
<file path=[Content_Types].xml><?xml version="1.0" encoding="utf-8"?>
<Types xmlns="http://schemas.openxmlformats.org/package/2006/content-types">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xl/styles.xml" ContentType="application/vnd.openxmlformats-officedocument.spreadsheetml.styles+xml"/>
  <Override PartName="/xl/theme/theme1.xml" ContentType="application/vnd.openxmlformats-officedocument.theme+xml"/>
  <Override PartName="/xl/workbook.xml" ContentType="application/vnd.openxmlformats-officedocument.spreadsheetml.sheet.main+xml"/>
  <Override PartName="/xl/worksheets/sheet1.xml" ContentType="application/vnd.openxmlformats-officedocument.spreadsheetml.worksheet+xml"/>
  <Override PartName="/xl/sharedStrings.xml" ContentType="application/vnd.openxmlformats-officedocument.spreadsheetml.sharedStrings+xml"/>
</Types>
</file>

<file path=_rels/.rels><?xml version="1.0" encoding="UTF-8" standalone="yes"?>
<Relationships xmlns="http://schemas.openxmlformats.org/package/2006/relationships"><Relationship Id="rId1" Type="http://schemas.openxmlformats.org/officeDocument/2006/relationships/officeDocument" Target="xl/workbook.xml"/><Relationship Id="rId2" Type="http://schemas.openxmlformats.org/package/2006/relationships/metadata/core-properties" Target="docProps/core.xml"/><Relationship Id="rId3" Type="http://schemas.openxmlformats.org/officeDocument/2006/relationships/extended-properties" Target="docProps/app.xml"/></Relationships>
</file>

<file path=xl/workbook.xml><?xml version="1.0" encoding="utf-8"?>
<workbook xmlns="http://schemas.openxmlformats.org/spreadsheetml/2006/main" xmlns:r="http://schemas.openxmlformats.org/officeDocument/2006/relationships">
  <fileVersion appName="xl" lastEdited="4" lowestEdited="4" rupBuild="4505"/>
  <workbookPr defaultThemeVersion="124226"/>
  <bookViews>
    <workbookView xWindow="240" yWindow="15" windowWidth="16095" windowHeight="9660"/>
  </bookViews>
  <sheets>
    <sheet name="Sheet1" sheetId="1" r:id="rId1"/>
  </sheets>
  <calcPr calcId="124519" fullCalcOnLoad="1"/>
</workbook>
</file>

<file path=xl/sharedStrings.xml><?xml version="1.0" encoding="utf-8"?>
<sst xmlns="http://schemas.openxmlformats.org/spreadsheetml/2006/main" count="421678" uniqueCount="322522">
  <si>
    <t>Name</t>
  </si>
  <si>
    <t>Website</t>
  </si>
  <si>
    <t>Organization Id</t>
  </si>
  <si>
    <t>Top Level Category</t>
  </si>
  <si>
    <t>Secondary Category</t>
  </si>
  <si>
    <t>Employee Count</t>
  </si>
  <si>
    <t>Description</t>
  </si>
  <si>
    <t>Sourcscrub Description</t>
  </si>
  <si>
    <t>Description.1</t>
  </si>
  <si>
    <t>Cleaned_Description</t>
  </si>
  <si>
    <t>ClosingLock</t>
  </si>
  <si>
    <t>Daloopa, Inc.</t>
  </si>
  <si>
    <t>UpSmith</t>
  </si>
  <si>
    <t>Equal Ventures</t>
  </si>
  <si>
    <t>Fullpath</t>
  </si>
  <si>
    <t>Sadie Blue Software</t>
  </si>
  <si>
    <t>QuikData</t>
  </si>
  <si>
    <t>StructureFlow</t>
  </si>
  <si>
    <t>DigitalOwl INST</t>
  </si>
  <si>
    <t>Ganaz</t>
  </si>
  <si>
    <t>Proxima</t>
  </si>
  <si>
    <t>Syzl</t>
  </si>
  <si>
    <t>Climative</t>
  </si>
  <si>
    <t>carbonhound</t>
  </si>
  <si>
    <t>Ecopia.AI</t>
  </si>
  <si>
    <t>souqh</t>
  </si>
  <si>
    <t>SingleKey</t>
  </si>
  <si>
    <t>Foundation AI</t>
  </si>
  <si>
    <t>JobSync</t>
  </si>
  <si>
    <t>Agtonomy</t>
  </si>
  <si>
    <t>IDVerse</t>
  </si>
  <si>
    <t>Pattern Data</t>
  </si>
  <si>
    <t>MedScout, Inc.</t>
  </si>
  <si>
    <t>Upshop</t>
  </si>
  <si>
    <t>Lemonedge</t>
  </si>
  <si>
    <t>Clearbrief</t>
  </si>
  <si>
    <t>Intus Care</t>
  </si>
  <si>
    <t>Atomico</t>
  </si>
  <si>
    <t>Base10 Partners</t>
  </si>
  <si>
    <t>Fractal</t>
  </si>
  <si>
    <t>Notion Capital</t>
  </si>
  <si>
    <t>Hauler Hero</t>
  </si>
  <si>
    <t>Combyne Ag</t>
  </si>
  <si>
    <t>PostHarvest</t>
  </si>
  <si>
    <t>Capella Space</t>
  </si>
  <si>
    <t>EarthDaily Analytics</t>
  </si>
  <si>
    <t>Highland Precision</t>
  </si>
  <si>
    <t>Beewise</t>
  </si>
  <si>
    <t>iFarm</t>
  </si>
  <si>
    <t>Agrotools</t>
  </si>
  <si>
    <t>BeeHero</t>
  </si>
  <si>
    <t>KETOS</t>
  </si>
  <si>
    <t>SENCROP</t>
  </si>
  <si>
    <t>Arable</t>
  </si>
  <si>
    <t>Biome Makers</t>
  </si>
  <si>
    <t>Phytech</t>
  </si>
  <si>
    <t>Ancera</t>
  </si>
  <si>
    <t>Indigo</t>
  </si>
  <si>
    <t>Hg</t>
  </si>
  <si>
    <t>Smartwyre</t>
  </si>
  <si>
    <t>Layer Health</t>
  </si>
  <si>
    <t>Susa Ventures</t>
  </si>
  <si>
    <t>Primary Venture Partners</t>
  </si>
  <si>
    <t>Gosummer</t>
  </si>
  <si>
    <t>Guardhog</t>
  </si>
  <si>
    <t>Sauce</t>
  </si>
  <si>
    <t>GuardianVets</t>
  </si>
  <si>
    <t>Agtools</t>
  </si>
  <si>
    <t>Flicent, Inc. dba FieldPulse</t>
  </si>
  <si>
    <t>Kyndryl</t>
  </si>
  <si>
    <t>Blue Owl</t>
  </si>
  <si>
    <t>LegalMation</t>
  </si>
  <si>
    <t>Flywheel Software, LLC dba GrowthLoop</t>
  </si>
  <si>
    <t>WithClutch</t>
  </si>
  <si>
    <t>Meez</t>
  </si>
  <si>
    <t>HireArt</t>
  </si>
  <si>
    <t>Topography</t>
  </si>
  <si>
    <t>IntelinAir</t>
  </si>
  <si>
    <t>Digital Simulation</t>
  </si>
  <si>
    <t>Everwash</t>
  </si>
  <si>
    <t>Ceres Imaging</t>
  </si>
  <si>
    <t>Finys</t>
  </si>
  <si>
    <t>CARET Legal</t>
  </si>
  <si>
    <t>Conveyor</t>
  </si>
  <si>
    <t>Encircle</t>
  </si>
  <si>
    <t>Amalgam Rx</t>
  </si>
  <si>
    <t>Reserv IT Solutions</t>
  </si>
  <si>
    <t>Slope</t>
  </si>
  <si>
    <t>Hercules Capital</t>
  </si>
  <si>
    <t>IOMED</t>
  </si>
  <si>
    <t>Pathology Watch</t>
  </si>
  <si>
    <t>Bacon Work</t>
  </si>
  <si>
    <t>Clientbook</t>
  </si>
  <si>
    <t>Glass Health</t>
  </si>
  <si>
    <t>Actabl</t>
  </si>
  <si>
    <t>Zelus Analytics</t>
  </si>
  <si>
    <t>Harmonya</t>
  </si>
  <si>
    <t>First Dollar</t>
  </si>
  <si>
    <t>USI Insurance Services</t>
  </si>
  <si>
    <t>Black Mountain Software</t>
  </si>
  <si>
    <t>Industry Ventures</t>
  </si>
  <si>
    <t>Boomitra</t>
  </si>
  <si>
    <t>Agro.Club</t>
  </si>
  <si>
    <t>Baselane</t>
  </si>
  <si>
    <t>iuvity</t>
  </si>
  <si>
    <t>Graneet</t>
  </si>
  <si>
    <t>Wheelhouse</t>
  </si>
  <si>
    <t>Amperon</t>
  </si>
  <si>
    <t>Pearl</t>
  </si>
  <si>
    <t>Arado (Formerly Clicampo)</t>
  </si>
  <si>
    <t>Capital Markets Gateway</t>
  </si>
  <si>
    <t>Elements Advisors, LLC</t>
  </si>
  <si>
    <t>Valsoft Corp.</t>
  </si>
  <si>
    <t>PetsApp, Ltd.</t>
  </si>
  <si>
    <t>Square</t>
  </si>
  <si>
    <t>Houzz, Inc.</t>
  </si>
  <si>
    <t>Lavu, Inc.</t>
  </si>
  <si>
    <t>Adyen N.V.</t>
  </si>
  <si>
    <t>Paytrack</t>
  </si>
  <si>
    <t>dSilo</t>
  </si>
  <si>
    <t>SupplyHive</t>
  </si>
  <si>
    <t>Brightfield</t>
  </si>
  <si>
    <t>syrup.tech</t>
  </si>
  <si>
    <t>farmsoft</t>
  </si>
  <si>
    <t>iUNU</t>
  </si>
  <si>
    <t>Cyver Technologies, Inc. dba Superglue</t>
  </si>
  <si>
    <t>Invisible Technologies</t>
  </si>
  <si>
    <t>Spekit, Inc.</t>
  </si>
  <si>
    <t>BrightGen, Ltd.</t>
  </si>
  <si>
    <t>Devs United, Inc.</t>
  </si>
  <si>
    <t>Columbia Sportswear Co.</t>
  </si>
  <si>
    <t>World Omni Financial Corp.</t>
  </si>
  <si>
    <t>Ameris Bancorp. dba Ameris Bank</t>
  </si>
  <si>
    <t>GSPANN Technologies, Inc.</t>
  </si>
  <si>
    <t>Catalyst Consulting Group, Inc.</t>
  </si>
  <si>
    <t>Flextrack, Inc.</t>
  </si>
  <si>
    <t>Ferguson Enterprises, LLC</t>
  </si>
  <si>
    <t>Sercante, LLC</t>
  </si>
  <si>
    <t>Vanshiv Technologies</t>
  </si>
  <si>
    <t>die.interaktiven GmbH &amp; Co., KG</t>
  </si>
  <si>
    <t>AmerisourceBergen Corp.</t>
  </si>
  <si>
    <t>Valtech SE</t>
  </si>
  <si>
    <t>CreditAssociates, LLC</t>
  </si>
  <si>
    <t>American Automobile Association, Inc. (AAA)</t>
  </si>
  <si>
    <t>Los Angeles Organizing Committee for the Olympic and Paralympic Games (LA 2028)</t>
  </si>
  <si>
    <t>Lutech S.p.A</t>
  </si>
  <si>
    <t>Waeg BVBA</t>
  </si>
  <si>
    <t>Exponent Partners, Inc.</t>
  </si>
  <si>
    <t>New York University (NYU)</t>
  </si>
  <si>
    <t>MPOL Pty., Ltd. dba StoreConnect Pty., Ltd.</t>
  </si>
  <si>
    <t>Stratus Carta</t>
  </si>
  <si>
    <t>Shea Consulting, LLC</t>
  </si>
  <si>
    <t>Babson College</t>
  </si>
  <si>
    <t>Coastal Cloud, LLC</t>
  </si>
  <si>
    <t>Sapient Corp. dba Publicis Sapient</t>
  </si>
  <si>
    <t>Digital Asset Communications, LLC dba Dispatch</t>
  </si>
  <si>
    <t>Deloitte Touche Tohmatsu, LLC</t>
  </si>
  <si>
    <t>Blackhawk Network Holdings, Inc. (BNH)</t>
  </si>
  <si>
    <t>Lizzard Tech Consulting Corp. (LTC)</t>
  </si>
  <si>
    <t>Children's Hospital of Philadelphia (CHOP)</t>
  </si>
  <si>
    <t>Cypress Learning Solutions, Inc.</t>
  </si>
  <si>
    <t>Tact, L3C dba Mogli Technologie</t>
  </si>
  <si>
    <t>ReadyCRM, LLC</t>
  </si>
  <si>
    <t>Accelerate Montana</t>
  </si>
  <si>
    <t>Nuvoleous</t>
  </si>
  <si>
    <t>Community Health Choice, Inc.</t>
  </si>
  <si>
    <t>GyanSys, Inc.</t>
  </si>
  <si>
    <t>Modelit SRL</t>
  </si>
  <si>
    <t>Coforge, Ltd.</t>
  </si>
  <si>
    <t>RiverBI, LLC</t>
  </si>
  <si>
    <t>BankUnited, Inc. (BKU)</t>
  </si>
  <si>
    <t>Cloudity SAS</t>
  </si>
  <si>
    <t>KPMG International, Ltd.</t>
  </si>
  <si>
    <t>ICF International, Inc.</t>
  </si>
  <si>
    <t>10K Advisors, LLC</t>
  </si>
  <si>
    <t>Groundswell Cloud Solutions, Inc.</t>
  </si>
  <si>
    <t>LTIMindtree, Ltd.</t>
  </si>
  <si>
    <t>Privia Health Group, Inc.</t>
  </si>
  <si>
    <t>Agile Cloud Consulting, LLC</t>
  </si>
  <si>
    <t>A.P. Moller Maersk AS</t>
  </si>
  <si>
    <t>Scott Leese Consulting, LLC</t>
  </si>
  <si>
    <t>Ausure Pty., Ltd. dba  Ausure Insurance Brokers</t>
  </si>
  <si>
    <t>L'Oréal SA</t>
  </si>
  <si>
    <t>WithSecure Oyj</t>
  </si>
  <si>
    <t>Alpine Intel</t>
  </si>
  <si>
    <t>Seidor S.A.</t>
  </si>
  <si>
    <t>Certinia, Inc.</t>
  </si>
  <si>
    <t>OSF Global Services, Inc. dba OSF Digital</t>
  </si>
  <si>
    <t>Business Integration Partners S.p.A. (BIP)</t>
  </si>
  <si>
    <t>AdviceUK</t>
  </si>
  <si>
    <t>Tech Forward Solutions</t>
  </si>
  <si>
    <t>Gonzaga University</t>
  </si>
  <si>
    <t>ALKU, LLC</t>
  </si>
  <si>
    <t>Nespon, Inc.</t>
  </si>
  <si>
    <t>Beyond Better Foods, LLC dba Enlightened</t>
  </si>
  <si>
    <t>Maryville University</t>
  </si>
  <si>
    <t>Internet Creations 2000, LLC dba Vicasso</t>
  </si>
  <si>
    <t>US Beverage Advertising Corp. dba ReserveBar, LLC</t>
  </si>
  <si>
    <t>Cloudearly DWC, LLC</t>
  </si>
  <si>
    <t>Cirrius Solutions, Inc.</t>
  </si>
  <si>
    <t>Garvens Consulting</t>
  </si>
  <si>
    <t>Steampunk, Inc.</t>
  </si>
  <si>
    <t>Aethereus Consulting Pvt., Ltd.</t>
  </si>
  <si>
    <t>Mav3rik Pty., Ltd.</t>
  </si>
  <si>
    <t>University of Montana (UM)</t>
  </si>
  <si>
    <t>Iren Mercato S.p.A.</t>
  </si>
  <si>
    <t>Avonni Labs, Inc. dba Avonni Creator</t>
  </si>
  <si>
    <t>Moderna, Inc.</t>
  </si>
  <si>
    <t>Aston Martin Lagonda, Ltd.</t>
  </si>
  <si>
    <t>ADT, LLC</t>
  </si>
  <si>
    <t>Cherry Bekaert, LLP</t>
  </si>
  <si>
    <t>The Sales Evangelist, LLC</t>
  </si>
  <si>
    <t>Tangara Consulting, Ltd.</t>
  </si>
  <si>
    <t>Groupe Magellan Partners S.A.S</t>
  </si>
  <si>
    <t>Lobra S.r.l.</t>
  </si>
  <si>
    <t>Avalara</t>
  </si>
  <si>
    <t>Okta</t>
  </si>
  <si>
    <t>Sprout Social</t>
  </si>
  <si>
    <t>NeuraFlash, LLC</t>
  </si>
  <si>
    <t>Asana</t>
  </si>
  <si>
    <t>Blue Owl Capital, Inc.</t>
  </si>
  <si>
    <t>Kohlberg Kravis Roberts and Co., LP (KKR)</t>
  </si>
  <si>
    <t>nZero, Inc.</t>
  </si>
  <si>
    <t>Turn Technologies</t>
  </si>
  <si>
    <t>Leaf Agriculture</t>
  </si>
  <si>
    <t>Cecilian Partners</t>
  </si>
  <si>
    <t>Revive: Home Renovations Made Simple</t>
  </si>
  <si>
    <t>Hippocratic AI</t>
  </si>
  <si>
    <t>Capital Markets Gateway, Inc. (CMG)</t>
  </si>
  <si>
    <t>Kognitos, Inc.</t>
  </si>
  <si>
    <t>CloudZero, Inc.</t>
  </si>
  <si>
    <t>Parking Genius, Inc. dba ParkHub</t>
  </si>
  <si>
    <t>PatientPay, Inc.</t>
  </si>
  <si>
    <t>Salucro Healthcare Solutions, LLC</t>
  </si>
  <si>
    <t>ExactPay N.V</t>
  </si>
  <si>
    <t>Haus</t>
  </si>
  <si>
    <t>Newhomesmate</t>
  </si>
  <si>
    <t>Capim</t>
  </si>
  <si>
    <t>Croissant</t>
  </si>
  <si>
    <t>Salad</t>
  </si>
  <si>
    <t>[s]Cube</t>
  </si>
  <si>
    <t>Wynsum Partners</t>
  </si>
  <si>
    <t>I2BF Global Ventures</t>
  </si>
  <si>
    <t>Zuub</t>
  </si>
  <si>
    <t>GoFreight.com</t>
  </si>
  <si>
    <t>Nymbl Systems</t>
  </si>
  <si>
    <t>Budibase</t>
  </si>
  <si>
    <t>Glance Networks, Inc.</t>
  </si>
  <si>
    <t>First Analysis</t>
  </si>
  <si>
    <t>chronicle.rip</t>
  </si>
  <si>
    <t>Outsource Accelerator</t>
  </si>
  <si>
    <t>NTRDE</t>
  </si>
  <si>
    <t>Moxie</t>
  </si>
  <si>
    <t>Tenderd</t>
  </si>
  <si>
    <t>CarePredict</t>
  </si>
  <si>
    <t>Meow</t>
  </si>
  <si>
    <t>Intellitix</t>
  </si>
  <si>
    <t>CORE Cashless</t>
  </si>
  <si>
    <t>Vantage Software</t>
  </si>
  <si>
    <t>Mental Canvas</t>
  </si>
  <si>
    <t>Blackbird Ventures</t>
  </si>
  <si>
    <t>The 5th Ingredient</t>
  </si>
  <si>
    <t>Komodor</t>
  </si>
  <si>
    <t>symmetrical.ai</t>
  </si>
  <si>
    <t>Alma</t>
  </si>
  <si>
    <t>Matera</t>
  </si>
  <si>
    <t>Trunk Tools</t>
  </si>
  <si>
    <t>RADAR</t>
  </si>
  <si>
    <t>NetLex</t>
  </si>
  <si>
    <t>Tiny Prints</t>
  </si>
  <si>
    <t>Wealthsimple</t>
  </si>
  <si>
    <t>KLOOK</t>
  </si>
  <si>
    <t>Teaching Strategies LLC</t>
  </si>
  <si>
    <t>ByteDance</t>
  </si>
  <si>
    <t>Seismic Micro-Technology</t>
  </si>
  <si>
    <t>InterCard</t>
  </si>
  <si>
    <t>Softplan</t>
  </si>
  <si>
    <t>Prolific</t>
  </si>
  <si>
    <t>Tracer</t>
  </si>
  <si>
    <t>trezi</t>
  </si>
  <si>
    <t>Jusbrasil</t>
  </si>
  <si>
    <t>Sourcetable</t>
  </si>
  <si>
    <t>Ambar Technologies</t>
  </si>
  <si>
    <t>LandscapeHub</t>
  </si>
  <si>
    <t>Mural Health</t>
  </si>
  <si>
    <t>Just Appraised</t>
  </si>
  <si>
    <t>Transloop</t>
  </si>
  <si>
    <t>Rail-Flow</t>
  </si>
  <si>
    <t>VINN Automotive Technologies</t>
  </si>
  <si>
    <t>Gemist</t>
  </si>
  <si>
    <t>THYNK.Cloud</t>
  </si>
  <si>
    <t>Awell Health</t>
  </si>
  <si>
    <t>NavTrac</t>
  </si>
  <si>
    <t>Casechek</t>
  </si>
  <si>
    <t>Neolytix</t>
  </si>
  <si>
    <t>Leaf Trade</t>
  </si>
  <si>
    <t>DATAGALAXY</t>
  </si>
  <si>
    <t>CMAP Software, Ltd.</t>
  </si>
  <si>
    <t>CheckSammy</t>
  </si>
  <si>
    <t>Upswot</t>
  </si>
  <si>
    <t>Sayari Labs</t>
  </si>
  <si>
    <t>Clicksign</t>
  </si>
  <si>
    <t>Yardi</t>
  </si>
  <si>
    <t>TigerConnect</t>
  </si>
  <si>
    <t>LiveView Technologies</t>
  </si>
  <si>
    <t>Click Therapeutics</t>
  </si>
  <si>
    <t>VMG Partners</t>
  </si>
  <si>
    <t>Onfly</t>
  </si>
  <si>
    <t>fūsus</t>
  </si>
  <si>
    <t>Tango Tango</t>
  </si>
  <si>
    <t>Mon Ami</t>
  </si>
  <si>
    <t>Gigapay</t>
  </si>
  <si>
    <t>InvoiceOwl</t>
  </si>
  <si>
    <t>Intelecy</t>
  </si>
  <si>
    <t>Tritium Partners</t>
  </si>
  <si>
    <t>Blueprint</t>
  </si>
  <si>
    <t>Gleamer</t>
  </si>
  <si>
    <t>Pryon</t>
  </si>
  <si>
    <t>HashStudioz Technologies Pvt</t>
  </si>
  <si>
    <t>BookNow Software</t>
  </si>
  <si>
    <t>Ideal Amusement Software - Ideal Amusement Software</t>
  </si>
  <si>
    <t>Smeetz</t>
  </si>
  <si>
    <t>GoPhoto - Attraction photography made easy</t>
  </si>
  <si>
    <t>MyRec.com</t>
  </si>
  <si>
    <t>Qweekle</t>
  </si>
  <si>
    <t>hightrekpos</t>
  </si>
  <si>
    <t>Aquiline Capital Partners</t>
  </si>
  <si>
    <t>Financial Cents, LLC</t>
  </si>
  <si>
    <t>Experian Information Solutions, Inc.</t>
  </si>
  <si>
    <t>Desk Jockeys, Inc. dba  Bookvalu</t>
  </si>
  <si>
    <t>XTRM, Inc.</t>
  </si>
  <si>
    <t>Faro Health</t>
  </si>
  <si>
    <t>Kibsi</t>
  </si>
  <si>
    <t>Metrix Digital</t>
  </si>
  <si>
    <t>Elevation</t>
  </si>
  <si>
    <t>Imker Capital Partners</t>
  </si>
  <si>
    <t>Bookeasy</t>
  </si>
  <si>
    <t>Fergus Software, Ltd.</t>
  </si>
  <si>
    <t>InCloudCounsel</t>
  </si>
  <si>
    <t>LilYPad POS</t>
  </si>
  <si>
    <t>Holistic AI</t>
  </si>
  <si>
    <t>Atropos Health</t>
  </si>
  <si>
    <t>Augmenta AI</t>
  </si>
  <si>
    <t>move.ai</t>
  </si>
  <si>
    <t>Logically</t>
  </si>
  <si>
    <t>Turbine</t>
  </si>
  <si>
    <t>Meituan.com</t>
  </si>
  <si>
    <t>Cariloop</t>
  </si>
  <si>
    <t>MediSpend</t>
  </si>
  <si>
    <t>Wellthy</t>
  </si>
  <si>
    <t>PartsTech</t>
  </si>
  <si>
    <t>Avalara, Inc.</t>
  </si>
  <si>
    <t>Practice by Numbers</t>
  </si>
  <si>
    <t>MediRecords</t>
  </si>
  <si>
    <t>Instinct Science</t>
  </si>
  <si>
    <t>Shepherd</t>
  </si>
  <si>
    <t>System Initiative</t>
  </si>
  <si>
    <t>SchooLinks, Inc.</t>
  </si>
  <si>
    <t>Outbound</t>
  </si>
  <si>
    <t>Pollinate</t>
  </si>
  <si>
    <t>Bark Technologies</t>
  </si>
  <si>
    <t>First Due</t>
  </si>
  <si>
    <t>Tales, Inc.</t>
  </si>
  <si>
    <t>Samsung NEXT, LLC</t>
  </si>
  <si>
    <t>Browder Capital</t>
  </si>
  <si>
    <t>Peak XV Partners</t>
  </si>
  <si>
    <t>Bifrost Pte., Ltd.</t>
  </si>
  <si>
    <t>Omnicorp, Inc. dba Pilot</t>
  </si>
  <si>
    <t>AI Foundation, Inc. (AIF)</t>
  </si>
  <si>
    <t>Eigen, Inc. dba Stack AI</t>
  </si>
  <si>
    <t>Bloomberg L.P.</t>
  </si>
  <si>
    <t>Needl, Inc.</t>
  </si>
  <si>
    <t>Rubiko.</t>
  </si>
  <si>
    <t>Instinct Science, LLC</t>
  </si>
  <si>
    <t>ClinicAnywhere, LLC</t>
  </si>
  <si>
    <t>MerinaSoft</t>
  </si>
  <si>
    <t>Precision Practice Management, Inc.</t>
  </si>
  <si>
    <t>Integra Connect, LLC</t>
  </si>
  <si>
    <t>Physicians EMR, LLC dba IPClinical</t>
  </si>
  <si>
    <t>MediRecords Pty., Ltd.</t>
  </si>
  <si>
    <t>Kralys SA</t>
  </si>
  <si>
    <t>MedcomSoft, Inc.</t>
  </si>
  <si>
    <t>Episode Solutions, LLC</t>
  </si>
  <si>
    <t>Function 365, Ltd.</t>
  </si>
  <si>
    <t>Practice By Numbers, Inc.</t>
  </si>
  <si>
    <t>Nordhealth Oy</t>
  </si>
  <si>
    <t>PenLink</t>
  </si>
  <si>
    <t>Beowulf Blockchain</t>
  </si>
  <si>
    <t>Franchisely</t>
  </si>
  <si>
    <t>Talkmap™</t>
  </si>
  <si>
    <t>MedCrypt</t>
  </si>
  <si>
    <t>Traxero</t>
  </si>
  <si>
    <t>Banyan Software</t>
  </si>
  <si>
    <t>ICS Solutions Group</t>
  </si>
  <si>
    <t>Renewance</t>
  </si>
  <si>
    <t>ViewSonic</t>
  </si>
  <si>
    <t>Bees360</t>
  </si>
  <si>
    <t>Simple Technology Solutions</t>
  </si>
  <si>
    <t>bolt.observer</t>
  </si>
  <si>
    <t>wndr</t>
  </si>
  <si>
    <t>Grab</t>
  </si>
  <si>
    <t>topmate.io</t>
  </si>
  <si>
    <t>IronConnect</t>
  </si>
  <si>
    <t>Deal Engine</t>
  </si>
  <si>
    <t>ePallet</t>
  </si>
  <si>
    <t>CRT Medical Systems, Inc.</t>
  </si>
  <si>
    <t>Enable Healthcare, Inc. (EHI)</t>
  </si>
  <si>
    <t>Virtual OfficeWare, LLC</t>
  </si>
  <si>
    <t>OfficeAlly, Inc.</t>
  </si>
  <si>
    <t>MDoffice, LLC</t>
  </si>
  <si>
    <t>American Medical Solutions, Inc. (AMS)</t>
  </si>
  <si>
    <t>Glenwood Systems, LLC</t>
  </si>
  <si>
    <t>Lamb Chop Technologies Pvt., Ltd. dba Vetco</t>
  </si>
  <si>
    <t>Drucare Pvt., Ltd.</t>
  </si>
  <si>
    <t>Dampsoft GmbH</t>
  </si>
  <si>
    <t>Rev360, LLC</t>
  </si>
  <si>
    <t>ProjectDiscovery</t>
  </si>
  <si>
    <t>Broadlume (formerly AdHawk)</t>
  </si>
  <si>
    <t>Craft</t>
  </si>
  <si>
    <t>Magentus Group Pty., Ltd.</t>
  </si>
  <si>
    <t>SimplePractice, LLC</t>
  </si>
  <si>
    <t>Instreamatic</t>
  </si>
  <si>
    <t>Nelly</t>
  </si>
  <si>
    <t>Purlin Co.</t>
  </si>
  <si>
    <t>Vertica Capital Partners</t>
  </si>
  <si>
    <t>TELEO Capital</t>
  </si>
  <si>
    <t>Turno</t>
  </si>
  <si>
    <t>Pontera</t>
  </si>
  <si>
    <t>DeepChecks</t>
  </si>
  <si>
    <t>BLACKBIRD.AI</t>
  </si>
  <si>
    <t>Cloud Campaign</t>
  </si>
  <si>
    <t>CoreStream</t>
  </si>
  <si>
    <t>Schuttflix</t>
  </si>
  <si>
    <t>Energybox</t>
  </si>
  <si>
    <t>Freatz</t>
  </si>
  <si>
    <t>OpenPeak</t>
  </si>
  <si>
    <t>Clarity Security</t>
  </si>
  <si>
    <t>Softek Illuminate, Inc.</t>
  </si>
  <si>
    <t>Cloud Constellation</t>
  </si>
  <si>
    <t>Interlaced</t>
  </si>
  <si>
    <t>DataLink Software</t>
  </si>
  <si>
    <t>Grid Net</t>
  </si>
  <si>
    <t>verinetics</t>
  </si>
  <si>
    <t>reescommunity</t>
  </si>
  <si>
    <t>Tandem Technologies</t>
  </si>
  <si>
    <t>Locl</t>
  </si>
  <si>
    <t>Navesink Mortgage Services</t>
  </si>
  <si>
    <t>Altumint, Inc.</t>
  </si>
  <si>
    <t>Croft &amp; Bender</t>
  </si>
  <si>
    <t>Yuvo</t>
  </si>
  <si>
    <t>Belfry</t>
  </si>
  <si>
    <t>GeoComm</t>
  </si>
  <si>
    <t>Altia Intel</t>
  </si>
  <si>
    <t>Hemster</t>
  </si>
  <si>
    <t>Active911</t>
  </si>
  <si>
    <t>Prepared</t>
  </si>
  <si>
    <t>Albert Invent</t>
  </si>
  <si>
    <t>Xpress Bill Pay</t>
  </si>
  <si>
    <t>Nirvana</t>
  </si>
  <si>
    <t>Naborino</t>
  </si>
  <si>
    <t>Arteria AI</t>
  </si>
  <si>
    <t>MediaLab.LA</t>
  </si>
  <si>
    <t>Team Mobot, Inc.</t>
  </si>
  <si>
    <t>hydra.ai</t>
  </si>
  <si>
    <t>ePar, LLC dba Finigree</t>
  </si>
  <si>
    <t>Intcomex</t>
  </si>
  <si>
    <t>CherryRoad Technologies</t>
  </si>
  <si>
    <t>Accion Labs</t>
  </si>
  <si>
    <t>SystemsNet</t>
  </si>
  <si>
    <t>Hub Enterprises, Inc</t>
  </si>
  <si>
    <t>Milestone</t>
  </si>
  <si>
    <t>World Wide Technology</t>
  </si>
  <si>
    <t>Virtuous AI</t>
  </si>
  <si>
    <t>Lime</t>
  </si>
  <si>
    <t>CloudWerx</t>
  </si>
  <si>
    <t>Siena AI</t>
  </si>
  <si>
    <t>Turquoise Health</t>
  </si>
  <si>
    <t>HiLabs</t>
  </si>
  <si>
    <t>Nuron.IO</t>
  </si>
  <si>
    <t>My Sky</t>
  </si>
  <si>
    <t>SaaS Capital</t>
  </si>
  <si>
    <t>somewhere__good</t>
  </si>
  <si>
    <t>tenkeylabs.eth</t>
  </si>
  <si>
    <t>Mission.dev</t>
  </si>
  <si>
    <t>Hofy</t>
  </si>
  <si>
    <t>Kolors</t>
  </si>
  <si>
    <t>SHEIN</t>
  </si>
  <si>
    <t>Animoca Brands</t>
  </si>
  <si>
    <t>BlueDot</t>
  </si>
  <si>
    <t>Speech Graphics</t>
  </si>
  <si>
    <t>FINTRX</t>
  </si>
  <si>
    <t>Fabrick</t>
  </si>
  <si>
    <t>Chordline Health</t>
  </si>
  <si>
    <t>Manifest Climate</t>
  </si>
  <si>
    <t>Quicktext</t>
  </si>
  <si>
    <t>Lim Geomatics</t>
  </si>
  <si>
    <t>Drinks</t>
  </si>
  <si>
    <t>Wellplæce</t>
  </si>
  <si>
    <t>Sunday</t>
  </si>
  <si>
    <t>Benchmark Minerals</t>
  </si>
  <si>
    <t>BaseDash</t>
  </si>
  <si>
    <t>Sentinel Technologies</t>
  </si>
  <si>
    <t>Okulis.ai</t>
  </si>
  <si>
    <t>Champion 40A, Inc.</t>
  </si>
  <si>
    <t>Interactor</t>
  </si>
  <si>
    <t>Mobi Systems</t>
  </si>
  <si>
    <t>Imagenet</t>
  </si>
  <si>
    <t>Buildings Anywhere, Inc.</t>
  </si>
  <si>
    <t>Frameworq</t>
  </si>
  <si>
    <t>Scientific Research Corporation</t>
  </si>
  <si>
    <t>Bridgepointe Technologies</t>
  </si>
  <si>
    <t>Apollo</t>
  </si>
  <si>
    <t>TopBloc</t>
  </si>
  <si>
    <t>NueHealth</t>
  </si>
  <si>
    <t>Pramana</t>
  </si>
  <si>
    <t>Offchain Labs</t>
  </si>
  <si>
    <t>Neil Patel Digital</t>
  </si>
  <si>
    <t>Figment</t>
  </si>
  <si>
    <t>Barti</t>
  </si>
  <si>
    <t>Nory</t>
  </si>
  <si>
    <t>Teamworthy Ventures</t>
  </si>
  <si>
    <t>Madrona Venture Group</t>
  </si>
  <si>
    <t>FoodChain ID</t>
  </si>
  <si>
    <t>Levyx</t>
  </si>
  <si>
    <t>Useful Systems</t>
  </si>
  <si>
    <t>CyberSpa</t>
  </si>
  <si>
    <t>JENOVA</t>
  </si>
  <si>
    <t>NOCD</t>
  </si>
  <si>
    <t>Availigent</t>
  </si>
  <si>
    <t>QuantumID Technologies</t>
  </si>
  <si>
    <t>DataArt</t>
  </si>
  <si>
    <t>Publicis.Sapient, Salesforce Practice</t>
  </si>
  <si>
    <t>ClearVector</t>
  </si>
  <si>
    <t>CivicConnect</t>
  </si>
  <si>
    <t>Intellectsoft</t>
  </si>
  <si>
    <t>Nuvento Systems Pvt Ltd</t>
  </si>
  <si>
    <t>MachineShop, Inc.</t>
  </si>
  <si>
    <t>Fliplet</t>
  </si>
  <si>
    <t>eCapital Corp.</t>
  </si>
  <si>
    <t>Holistiplan</t>
  </si>
  <si>
    <t>Swapp</t>
  </si>
  <si>
    <t>Dovetail</t>
  </si>
  <si>
    <t>AmeriSave Mortgage Corporation</t>
  </si>
  <si>
    <t>Innovation Refunds</t>
  </si>
  <si>
    <t>bluCognition</t>
  </si>
  <si>
    <t>London Politica</t>
  </si>
  <si>
    <t>Tilia</t>
  </si>
  <si>
    <t>Laguna</t>
  </si>
  <si>
    <t>Adonis</t>
  </si>
  <si>
    <t>Paid</t>
  </si>
  <si>
    <t>tacto</t>
  </si>
  <si>
    <t>KEEPS</t>
  </si>
  <si>
    <t>Nivoda</t>
  </si>
  <si>
    <t>Fourth Wall - the Collective of Creators</t>
  </si>
  <si>
    <t>Small Tree</t>
  </si>
  <si>
    <t>StatRad</t>
  </si>
  <si>
    <t>Vesta.io</t>
  </si>
  <si>
    <t>OpenExo</t>
  </si>
  <si>
    <t>MajorKey Technologies</t>
  </si>
  <si>
    <t>Thirdware Solution</t>
  </si>
  <si>
    <t>Gorilla Logic</t>
  </si>
  <si>
    <t>Anatomy IT, LLC</t>
  </si>
  <si>
    <t>Energy Informatics</t>
  </si>
  <si>
    <t>T&amp;M USA,</t>
  </si>
  <si>
    <t>Medaptive Health</t>
  </si>
  <si>
    <t>Acuative</t>
  </si>
  <si>
    <t>Likewize</t>
  </si>
  <si>
    <t>Elastics.Cloud</t>
  </si>
  <si>
    <t>AutoHub</t>
  </si>
  <si>
    <t>Turbonomic</t>
  </si>
  <si>
    <t>CLEAR</t>
  </si>
  <si>
    <t>Applied Materials</t>
  </si>
  <si>
    <t>ABUKAI, Inc.</t>
  </si>
  <si>
    <t>TRAC - Third Round Analytics Capital</t>
  </si>
  <si>
    <t>Webroot</t>
  </si>
  <si>
    <t>Softrend Systems</t>
  </si>
  <si>
    <t>OpsMx</t>
  </si>
  <si>
    <t>Komli Media</t>
  </si>
  <si>
    <t>Seagate</t>
  </si>
  <si>
    <t>Aspect Software</t>
  </si>
  <si>
    <t>33Across</t>
  </si>
  <si>
    <t>Arista Networks</t>
  </si>
  <si>
    <t>LaunchCode</t>
  </si>
  <si>
    <t>T-Mobile</t>
  </si>
  <si>
    <t>Marpipe</t>
  </si>
  <si>
    <t>BuiltWith</t>
  </si>
  <si>
    <t>Kahoot!</t>
  </si>
  <si>
    <t>Axway</t>
  </si>
  <si>
    <t>BuildOnMe</t>
  </si>
  <si>
    <t>OceanX</t>
  </si>
  <si>
    <t>Kinnek</t>
  </si>
  <si>
    <t>Bloom Energy</t>
  </si>
  <si>
    <t>Syntropy</t>
  </si>
  <si>
    <t>Evernote</t>
  </si>
  <si>
    <t>Western Digital</t>
  </si>
  <si>
    <t>Sine Group</t>
  </si>
  <si>
    <t>Flare</t>
  </si>
  <si>
    <t>Spotify</t>
  </si>
  <si>
    <t>OpenCollective</t>
  </si>
  <si>
    <t>LocoNav</t>
  </si>
  <si>
    <t>Two Sigma</t>
  </si>
  <si>
    <t>Drivetrain</t>
  </si>
  <si>
    <t>会計ソフト freee</t>
  </si>
  <si>
    <t>Socialsuite</t>
  </si>
  <si>
    <t>Eventbrite</t>
  </si>
  <si>
    <t>National Retail Solutions</t>
  </si>
  <si>
    <t>IDT Corporation</t>
  </si>
  <si>
    <t>Metamarkets</t>
  </si>
  <si>
    <t>HighLevel</t>
  </si>
  <si>
    <t>Markforged</t>
  </si>
  <si>
    <t>LEAPWORK</t>
  </si>
  <si>
    <t>Sezzle</t>
  </si>
  <si>
    <t>Armanino</t>
  </si>
  <si>
    <t>Protagonist</t>
  </si>
  <si>
    <t>Zenfolio</t>
  </si>
  <si>
    <t>UC Irvine</t>
  </si>
  <si>
    <t>AdvisoryCloud</t>
  </si>
  <si>
    <t>Stonebranch</t>
  </si>
  <si>
    <t>SundaySky</t>
  </si>
  <si>
    <t>Palantir Technologies</t>
  </si>
  <si>
    <t>SpringML</t>
  </si>
  <si>
    <t>Aberdeen</t>
  </si>
  <si>
    <t>UPS</t>
  </si>
  <si>
    <t>Adlib Software</t>
  </si>
  <si>
    <t>TELUS</t>
  </si>
  <si>
    <t>Singtel</t>
  </si>
  <si>
    <t>Korn Ferry</t>
  </si>
  <si>
    <t>eBay</t>
  </si>
  <si>
    <t>OSIsoft</t>
  </si>
  <si>
    <t>Homa Games</t>
  </si>
  <si>
    <t>Catapult</t>
  </si>
  <si>
    <t>Taboola</t>
  </si>
  <si>
    <t>OnProcess Technology</t>
  </si>
  <si>
    <t>CTO.ai</t>
  </si>
  <si>
    <t>Amobee</t>
  </si>
  <si>
    <t>Torpago</t>
  </si>
  <si>
    <t>American Express</t>
  </si>
  <si>
    <t>Zeta Global</t>
  </si>
  <si>
    <t>Paytm Entertainment</t>
  </si>
  <si>
    <t>Tesla</t>
  </si>
  <si>
    <t>Delinea - Tecnologia Educacional</t>
  </si>
  <si>
    <t>Roku</t>
  </si>
  <si>
    <t>LeadLedger</t>
  </si>
  <si>
    <t>TikTok</t>
  </si>
  <si>
    <t>Nomi Health</t>
  </si>
  <si>
    <t>Halosight</t>
  </si>
  <si>
    <t>Swell</t>
  </si>
  <si>
    <t>FreshLime</t>
  </si>
  <si>
    <t>Opiniion</t>
  </si>
  <si>
    <t>x.ai</t>
  </si>
  <si>
    <t>Planned</t>
  </si>
  <si>
    <t>Forrester</t>
  </si>
  <si>
    <t>Grubhub</t>
  </si>
  <si>
    <t>PubMatic</t>
  </si>
  <si>
    <t>Outpost24</t>
  </si>
  <si>
    <t>SimilarWeb</t>
  </si>
  <si>
    <t>BlueX Trade</t>
  </si>
  <si>
    <t>SecurityTrails</t>
  </si>
  <si>
    <t>Flipkart</t>
  </si>
  <si>
    <t>Givewith</t>
  </si>
  <si>
    <t>Aider International Ltd</t>
  </si>
  <si>
    <t>MarkLogic</t>
  </si>
  <si>
    <t>STN Video</t>
  </si>
  <si>
    <t>VerticalScope</t>
  </si>
  <si>
    <t>Skillable</t>
  </si>
  <si>
    <t>CustomerStories</t>
  </si>
  <si>
    <t>BELAY, Inc.</t>
  </si>
  <si>
    <t>PSPDFKit</t>
  </si>
  <si>
    <t>Lenovo</t>
  </si>
  <si>
    <t>Briq</t>
  </si>
  <si>
    <t>Nymi</t>
  </si>
  <si>
    <t>Soapbox Labs</t>
  </si>
  <si>
    <t>Global IDs</t>
  </si>
  <si>
    <t>Emmersion</t>
  </si>
  <si>
    <t>Pronto</t>
  </si>
  <si>
    <t>Directus</t>
  </si>
  <si>
    <t>Aon plc</t>
  </si>
  <si>
    <t>Cybera</t>
  </si>
  <si>
    <t>Chassi</t>
  </si>
  <si>
    <t>Newfold Digital</t>
  </si>
  <si>
    <t>Yoast</t>
  </si>
  <si>
    <t>WorkStep</t>
  </si>
  <si>
    <t>DataOps</t>
  </si>
  <si>
    <t>Visual Website Optimizer</t>
  </si>
  <si>
    <t>CIT Group</t>
  </si>
  <si>
    <t>Ocelot</t>
  </si>
  <si>
    <t>BlueCheck Inc</t>
  </si>
  <si>
    <t>TeamViewer</t>
  </si>
  <si>
    <t>Trueffect</t>
  </si>
  <si>
    <t>Mozilla</t>
  </si>
  <si>
    <t>Monoova</t>
  </si>
  <si>
    <t>First American</t>
  </si>
  <si>
    <t>Mobile Talent</t>
  </si>
  <si>
    <t>PickFu</t>
  </si>
  <si>
    <t>Silverfin</t>
  </si>
  <si>
    <t>Netsertive</t>
  </si>
  <si>
    <t>Firmex</t>
  </si>
  <si>
    <t>PDI Software</t>
  </si>
  <si>
    <t>Netflix</t>
  </si>
  <si>
    <t>Bitdefender</t>
  </si>
  <si>
    <t>Marin Software</t>
  </si>
  <si>
    <t>Pramp</t>
  </si>
  <si>
    <t>Modsy</t>
  </si>
  <si>
    <t>Mimecast</t>
  </si>
  <si>
    <t>Cake Equity</t>
  </si>
  <si>
    <t>AppLovin</t>
  </si>
  <si>
    <t>GetThru</t>
  </si>
  <si>
    <t>Prodege</t>
  </si>
  <si>
    <t>Wrike</t>
  </si>
  <si>
    <t>Exasol</t>
  </si>
  <si>
    <t>Acrolinx</t>
  </si>
  <si>
    <t>Broadcom</t>
  </si>
  <si>
    <t>AgendaPro</t>
  </si>
  <si>
    <t>Brandwatch</t>
  </si>
  <si>
    <t>Boardable</t>
  </si>
  <si>
    <t>Elastic</t>
  </si>
  <si>
    <t>Perceptyx</t>
  </si>
  <si>
    <t>UpSlide</t>
  </si>
  <si>
    <t>Helios Data</t>
  </si>
  <si>
    <t>Cass Information Systems</t>
  </si>
  <si>
    <t>TrustToken</t>
  </si>
  <si>
    <t>Twitter</t>
  </si>
  <si>
    <t>Innovid</t>
  </si>
  <si>
    <t>Luz</t>
  </si>
  <si>
    <t>Jahia</t>
  </si>
  <si>
    <t>FedEx</t>
  </si>
  <si>
    <t>MobileMonkey, Inc.</t>
  </si>
  <si>
    <t>Divvy</t>
  </si>
  <si>
    <t>Boomi</t>
  </si>
  <si>
    <t>Synder</t>
  </si>
  <si>
    <t>Certain</t>
  </si>
  <si>
    <t>CollBox</t>
  </si>
  <si>
    <t>SecureDocs, Inc.</t>
  </si>
  <si>
    <t>Mercer Investments</t>
  </si>
  <si>
    <t>Verifone</t>
  </si>
  <si>
    <t>Carnegie Mellon University</t>
  </si>
  <si>
    <t>Datamolino</t>
  </si>
  <si>
    <t>Klipfolio</t>
  </si>
  <si>
    <t>Yahoo</t>
  </si>
  <si>
    <t>Field Safe Solutions</t>
  </si>
  <si>
    <t>Bazaarvoice</t>
  </si>
  <si>
    <t>eClincher</t>
  </si>
  <si>
    <t>Clearscope</t>
  </si>
  <si>
    <t>One Identity</t>
  </si>
  <si>
    <t>The Trade Desk</t>
  </si>
  <si>
    <t>ClearTax</t>
  </si>
  <si>
    <t>Magnolia</t>
  </si>
  <si>
    <t>IRI</t>
  </si>
  <si>
    <t>CryptoTaxCalculator</t>
  </si>
  <si>
    <t>IDC</t>
  </si>
  <si>
    <t>StepStone</t>
  </si>
  <si>
    <t>HUB International</t>
  </si>
  <si>
    <t>RiskIQ</t>
  </si>
  <si>
    <t>Pando</t>
  </si>
  <si>
    <t>Box</t>
  </si>
  <si>
    <t>Fractal Analytics</t>
  </si>
  <si>
    <t>Vyrill</t>
  </si>
  <si>
    <t>HP</t>
  </si>
  <si>
    <t>Walmart</t>
  </si>
  <si>
    <t>Pinterest</t>
  </si>
  <si>
    <t>System1</t>
  </si>
  <si>
    <t>3C Software</t>
  </si>
  <si>
    <t>EMAsphere</t>
  </si>
  <si>
    <t>DigitalRoute</t>
  </si>
  <si>
    <t>BrainStation</t>
  </si>
  <si>
    <t>Mailchimp</t>
  </si>
  <si>
    <t>Twilio</t>
  </si>
  <si>
    <t>iBASEt</t>
  </si>
  <si>
    <t>Northwestern University</t>
  </si>
  <si>
    <t>Carbonite</t>
  </si>
  <si>
    <t>Samsung</t>
  </si>
  <si>
    <t>Keyless</t>
  </si>
  <si>
    <t>Printfection</t>
  </si>
  <si>
    <t>Shoobx</t>
  </si>
  <si>
    <t>Igloo Software</t>
  </si>
  <si>
    <t>DoorDash</t>
  </si>
  <si>
    <t>Groupon</t>
  </si>
  <si>
    <t>JPMorgan Chase &amp; Co.</t>
  </si>
  <si>
    <t>Five9</t>
  </si>
  <si>
    <t>BrightAnalytics</t>
  </si>
  <si>
    <t>Lyftron</t>
  </si>
  <si>
    <t>Facebook</t>
  </si>
  <si>
    <t>University of Cambridge</t>
  </si>
  <si>
    <t>BNY Mellon</t>
  </si>
  <si>
    <t>Consider</t>
  </si>
  <si>
    <t>Per Angusta</t>
  </si>
  <si>
    <t>Dynata</t>
  </si>
  <si>
    <t>Massachusetts Institute of Technology</t>
  </si>
  <si>
    <t>Harvard University</t>
  </si>
  <si>
    <t>Gondola</t>
  </si>
  <si>
    <t>MeetMax</t>
  </si>
  <si>
    <t>Smansha Analytics Inc.</t>
  </si>
  <si>
    <t>Credit Karma</t>
  </si>
  <si>
    <t>Silicon Valley Bank</t>
  </si>
  <si>
    <t>PDF Solutions</t>
  </si>
  <si>
    <t>GetintheLoop</t>
  </si>
  <si>
    <t>EY</t>
  </si>
  <si>
    <t>McKinsey &amp; Company</t>
  </si>
  <si>
    <t>Airbnb</t>
  </si>
  <si>
    <t>Google</t>
  </si>
  <si>
    <t>Stanford University</t>
  </si>
  <si>
    <t>Merkle</t>
  </si>
  <si>
    <t>projectworks</t>
  </si>
  <si>
    <t>VISOR ADL</t>
  </si>
  <si>
    <t>MapLarge</t>
  </si>
  <si>
    <t>HAL24K</t>
  </si>
  <si>
    <t>OQLIS</t>
  </si>
  <si>
    <t>FACT-Finder</t>
  </si>
  <si>
    <t>Arcade Analytics</t>
  </si>
  <si>
    <t>Analyttica Datalab Inc.</t>
  </si>
  <si>
    <t>FlexIt Analytics</t>
  </si>
  <si>
    <t>SEOBOTS.io</t>
  </si>
  <si>
    <t>Peekdata</t>
  </si>
  <si>
    <t>Flourish</t>
  </si>
  <si>
    <t>Quikfynd</t>
  </si>
  <si>
    <t>Symec</t>
  </si>
  <si>
    <t>Scape Technologies</t>
  </si>
  <si>
    <t>Querona</t>
  </si>
  <si>
    <t>Gemini Data Inc.</t>
  </si>
  <si>
    <t>SunnyReports</t>
  </si>
  <si>
    <t>Prognoz</t>
  </si>
  <si>
    <t>proGrow</t>
  </si>
  <si>
    <t>Dimensional Insight</t>
  </si>
  <si>
    <t>SSuite Office Software</t>
  </si>
  <si>
    <t>OCTOBOARD</t>
  </si>
  <si>
    <t>Quilt.AI</t>
  </si>
  <si>
    <t>Vector</t>
  </si>
  <si>
    <t>Botlink</t>
  </si>
  <si>
    <t>Insight Rocket</t>
  </si>
  <si>
    <t>GrapeCity</t>
  </si>
  <si>
    <t>KeenCorp</t>
  </si>
  <si>
    <t>Snuvik Technologies</t>
  </si>
  <si>
    <t>Cylab</t>
  </si>
  <si>
    <t>TenderBoard</t>
  </si>
  <si>
    <t>Bilander Group</t>
  </si>
  <si>
    <t>Megaputer Intelligence</t>
  </si>
  <si>
    <t>Chata</t>
  </si>
  <si>
    <t>VisibleThread</t>
  </si>
  <si>
    <t>Datazar</t>
  </si>
  <si>
    <t>Big Parser</t>
  </si>
  <si>
    <t>Cream Analytics</t>
  </si>
  <si>
    <t>ClueMaker</t>
  </si>
  <si>
    <t>Datavalet</t>
  </si>
  <si>
    <t>Predictive Dynamix</t>
  </si>
  <si>
    <t>Passage Technology</t>
  </si>
  <si>
    <t>Weisang</t>
  </si>
  <si>
    <t>Strategiexe (Pty) Ltc</t>
  </si>
  <si>
    <t>Profitics</t>
  </si>
  <si>
    <t>MeaningCloud</t>
  </si>
  <si>
    <t>NVdrones</t>
  </si>
  <si>
    <t>MAPCITE</t>
  </si>
  <si>
    <t>Mimer Metrics</t>
  </si>
  <si>
    <t>Brightmetrics</t>
  </si>
  <si>
    <t>Kurt Industrial Products</t>
  </si>
  <si>
    <t>Intellective</t>
  </si>
  <si>
    <t>Stelligent</t>
  </si>
  <si>
    <t>Fogbeam Labs</t>
  </si>
  <si>
    <t>Encapto</t>
  </si>
  <si>
    <t>SPC for Excel</t>
  </si>
  <si>
    <t>Ficstar Software</t>
  </si>
  <si>
    <t>Incedo</t>
  </si>
  <si>
    <t>Aidetic</t>
  </si>
  <si>
    <t>Hyarchis</t>
  </si>
  <si>
    <t>Minitab</t>
  </si>
  <si>
    <t>Web Robots</t>
  </si>
  <si>
    <t>ExactSpace</t>
  </si>
  <si>
    <t>Satisfi Labs</t>
  </si>
  <si>
    <t>Olvin</t>
  </si>
  <si>
    <t>Mighty Canary</t>
  </si>
  <si>
    <t>Adarga</t>
  </si>
  <si>
    <t>Software AG</t>
  </si>
  <si>
    <t>Immersive Systems</t>
  </si>
  <si>
    <t>AmigoCloud</t>
  </si>
  <si>
    <t>Report One</t>
  </si>
  <si>
    <t>Ubiq BI</t>
  </si>
  <si>
    <t>Exselo</t>
  </si>
  <si>
    <t>Datapred</t>
  </si>
  <si>
    <t>Kubit</t>
  </si>
  <si>
    <t>Blackdot Solutions</t>
  </si>
  <si>
    <t>BA Insight</t>
  </si>
  <si>
    <t>Pinecrow</t>
  </si>
  <si>
    <t>Making trusted decisions together</t>
  </si>
  <si>
    <t>Cybervore, Inc.</t>
  </si>
  <si>
    <t>TravelTime Technologies</t>
  </si>
  <si>
    <t>DMSS Software</t>
  </si>
  <si>
    <t>Mythicsoft</t>
  </si>
  <si>
    <t>Saasabi</t>
  </si>
  <si>
    <t>AutoStore</t>
  </si>
  <si>
    <t>dotnet Report Builder</t>
  </si>
  <si>
    <t>TransVault</t>
  </si>
  <si>
    <t>Botanalytics</t>
  </si>
  <si>
    <t>Cubeware</t>
  </si>
  <si>
    <t>Xaqt</t>
  </si>
  <si>
    <t>Stratifyd</t>
  </si>
  <si>
    <t>Syncopation Software</t>
  </si>
  <si>
    <t>Big Zeta</t>
  </si>
  <si>
    <t>Finch Computing</t>
  </si>
  <si>
    <t>Cogent Real-Time Systems</t>
  </si>
  <si>
    <t>Istrudelindia</t>
  </si>
  <si>
    <t>yworks</t>
  </si>
  <si>
    <t>Dyntell Bi</t>
  </si>
  <si>
    <t>Amazon-Asin</t>
  </si>
  <si>
    <t>Skycatch</t>
  </si>
  <si>
    <t>Noggle</t>
  </si>
  <si>
    <t>Scilab</t>
  </si>
  <si>
    <t>Lymbyc</t>
  </si>
  <si>
    <t>Easy Insight</t>
  </si>
  <si>
    <t>ClicData</t>
  </si>
  <si>
    <t>University of Düsseldorf</t>
  </si>
  <si>
    <t>Scopito</t>
  </si>
  <si>
    <t>Dbxtra</t>
  </si>
  <si>
    <t>nrecosite.com</t>
  </si>
  <si>
    <t>Insiet</t>
  </si>
  <si>
    <t>SoloSegment</t>
  </si>
  <si>
    <t>Marlabs Inc</t>
  </si>
  <si>
    <t>RavenPack</t>
  </si>
  <si>
    <t>Healthchecks.io</t>
  </si>
  <si>
    <t>CoEnterprise</t>
  </si>
  <si>
    <t>Targomo</t>
  </si>
  <si>
    <t>Mapotic</t>
  </si>
  <si>
    <t>Geckoboard</t>
  </si>
  <si>
    <t>MAXQDA</t>
  </si>
  <si>
    <t>Quadrigram</t>
  </si>
  <si>
    <t>Converseon.AI</t>
  </si>
  <si>
    <t>Inzata</t>
  </si>
  <si>
    <t>epic.blue</t>
  </si>
  <si>
    <t>Concentric</t>
  </si>
  <si>
    <t>Saasuma</t>
  </si>
  <si>
    <t>Progress</t>
  </si>
  <si>
    <t>Squark</t>
  </si>
  <si>
    <t>OAG</t>
  </si>
  <si>
    <t>Findability Sciences</t>
  </si>
  <si>
    <t>Geo Targetly</t>
  </si>
  <si>
    <t>AskSid Technology Solutions</t>
  </si>
  <si>
    <t>Comsense Technologies</t>
  </si>
  <si>
    <t>Aragon Consulting Group</t>
  </si>
  <si>
    <t>CC Expertise Ltd</t>
  </si>
  <si>
    <t>Noetyx</t>
  </si>
  <si>
    <t>Redash</t>
  </si>
  <si>
    <t>illumis</t>
  </si>
  <si>
    <t>Touchpoint Group</t>
  </si>
  <si>
    <t>eazyBI</t>
  </si>
  <si>
    <t>Stravito</t>
  </si>
  <si>
    <t>Advantive</t>
  </si>
  <si>
    <t>Smart Analytics</t>
  </si>
  <si>
    <t>Modus Operandi</t>
  </si>
  <si>
    <t>Kyubit Solutions</t>
  </si>
  <si>
    <t>Strayos</t>
  </si>
  <si>
    <t>Silverpond</t>
  </si>
  <si>
    <t>20:20 Retail Data Insight</t>
  </si>
  <si>
    <t>Aruba Networks</t>
  </si>
  <si>
    <t>Yippy</t>
  </si>
  <si>
    <t>contenlo</t>
  </si>
  <si>
    <t>Sky-Futures</t>
  </si>
  <si>
    <t>Posit (RStudio)</t>
  </si>
  <si>
    <t>AerialSphere</t>
  </si>
  <si>
    <t>Quadbase</t>
  </si>
  <si>
    <t>Pulsate</t>
  </si>
  <si>
    <t>RTI International</t>
  </si>
  <si>
    <t>Equalis</t>
  </si>
  <si>
    <t>Arimo</t>
  </si>
  <si>
    <t>Jigyasa Analytics</t>
  </si>
  <si>
    <t>Rubikloud</t>
  </si>
  <si>
    <t>Wisecleaner</t>
  </si>
  <si>
    <t>Vizzlo</t>
  </si>
  <si>
    <t>Metrics Watch</t>
  </si>
  <si>
    <t>skyLyn Applications LLC</t>
  </si>
  <si>
    <t>SearchWP</t>
  </si>
  <si>
    <t>Provalis</t>
  </si>
  <si>
    <t>Nextbillion.ai</t>
  </si>
  <si>
    <t>Stan</t>
  </si>
  <si>
    <t>Predictly Tech Labs</t>
  </si>
  <si>
    <t>Number Analytics</t>
  </si>
  <si>
    <t>EffectiveSoft</t>
  </si>
  <si>
    <t>SiteZeus</t>
  </si>
  <si>
    <t>Miso</t>
  </si>
  <si>
    <t>American Institutes for Research (AIR)</t>
  </si>
  <si>
    <t>Butler Scientifics</t>
  </si>
  <si>
    <t>Slemma</t>
  </si>
  <si>
    <t>Symanto</t>
  </si>
  <si>
    <t>Streamhub</t>
  </si>
  <si>
    <t>Evolution AI</t>
  </si>
  <si>
    <t>Ideal Analytics</t>
  </si>
  <si>
    <t>SicaSoft</t>
  </si>
  <si>
    <t>Stonefield Software</t>
  </si>
  <si>
    <t>GEOPLUGIN</t>
  </si>
  <si>
    <t>Data ToolBar</t>
  </si>
  <si>
    <t>NumXL</t>
  </si>
  <si>
    <t>Dataka</t>
  </si>
  <si>
    <t>MachEye</t>
  </si>
  <si>
    <t>Megalytic</t>
  </si>
  <si>
    <t>Hurree, Inc</t>
  </si>
  <si>
    <t>RMS</t>
  </si>
  <si>
    <t>RoadMetrics</t>
  </si>
  <si>
    <t>Considdr Inc.</t>
  </si>
  <si>
    <t>9 Spokes</t>
  </si>
  <si>
    <t>Kespry</t>
  </si>
  <si>
    <t>Evisions</t>
  </si>
  <si>
    <t>Ninja Metrics</t>
  </si>
  <si>
    <t>GrowingData</t>
  </si>
  <si>
    <t>MyDataModels</t>
  </si>
  <si>
    <t>Blix Australia</t>
  </si>
  <si>
    <t>Q-Sensei</t>
  </si>
  <si>
    <t>TWAICE</t>
  </si>
  <si>
    <t>Ogury</t>
  </si>
  <si>
    <t>CommunityAnalytics</t>
  </si>
  <si>
    <t>Tosmana</t>
  </si>
  <si>
    <t>ibi</t>
  </si>
  <si>
    <t>Combain</t>
  </si>
  <si>
    <t>Statsols</t>
  </si>
  <si>
    <t>Locale.ai</t>
  </si>
  <si>
    <t>Answergen</t>
  </si>
  <si>
    <t>icCube</t>
  </si>
  <si>
    <t>Geofusion</t>
  </si>
  <si>
    <t>Skyfii</t>
  </si>
  <si>
    <t>Bitam</t>
  </si>
  <si>
    <t>QWAM Content Intelligence</t>
  </si>
  <si>
    <t>Delta Drone</t>
  </si>
  <si>
    <t>MEVISIO Inc.</t>
  </si>
  <si>
    <t>Meshh</t>
  </si>
  <si>
    <t>Chartbrew</t>
  </si>
  <si>
    <t>Everteam</t>
  </si>
  <si>
    <t>QCT</t>
  </si>
  <si>
    <t>Wizdom Systems,</t>
  </si>
  <si>
    <t>SearchStax</t>
  </si>
  <si>
    <t>Nugit</t>
  </si>
  <si>
    <t>Old Street Solutions</t>
  </si>
  <si>
    <t>InfoNgen</t>
  </si>
  <si>
    <t>Big Data BizViz</t>
  </si>
  <si>
    <t>nCode software</t>
  </si>
  <si>
    <t>Known Factors</t>
  </si>
  <si>
    <t>Soley</t>
  </si>
  <si>
    <t>combit</t>
  </si>
  <si>
    <t>BaseBit Information Technologies Co.</t>
  </si>
  <si>
    <t>Groovenauts</t>
  </si>
  <si>
    <t>NewAer</t>
  </si>
  <si>
    <t>Locomizer</t>
  </si>
  <si>
    <t>Command E</t>
  </si>
  <si>
    <t>Lumalytics</t>
  </si>
  <si>
    <t>Applica</t>
  </si>
  <si>
    <t>InetSoft Technology</t>
  </si>
  <si>
    <t>Luminoso</t>
  </si>
  <si>
    <t>Rguroo</t>
  </si>
  <si>
    <t>OPTIMIX</t>
  </si>
  <si>
    <t>Cyberscience Corporation</t>
  </si>
  <si>
    <t>Beyond Analysis</t>
  </si>
  <si>
    <t>Motio</t>
  </si>
  <si>
    <t>Smartlogic</t>
  </si>
  <si>
    <t>Civica Infrastructure</t>
  </si>
  <si>
    <t>ZoomCharts</t>
  </si>
  <si>
    <t>PVelocity</t>
  </si>
  <si>
    <t>DMWAY Analytics</t>
  </si>
  <si>
    <t>Zuar</t>
  </si>
  <si>
    <t>Gephi</t>
  </si>
  <si>
    <t>WNS (Holdings) Ltd</t>
  </si>
  <si>
    <t>Exploratory.io</t>
  </si>
  <si>
    <t>SigmaZone SPC XL</t>
  </si>
  <si>
    <t>G?nter L. Huber</t>
  </si>
  <si>
    <t>RobustDesigns</t>
  </si>
  <si>
    <t>ESI Analyst</t>
  </si>
  <si>
    <t>baresquare</t>
  </si>
  <si>
    <t>OriginLab</t>
  </si>
  <si>
    <t>DevonWay</t>
  </si>
  <si>
    <t>Copernic</t>
  </si>
  <si>
    <t>Ascribe</t>
  </si>
  <si>
    <t>GridCure</t>
  </si>
  <si>
    <t>iQor</t>
  </si>
  <si>
    <t>Wuha</t>
  </si>
  <si>
    <t>GeoIQ.io</t>
  </si>
  <si>
    <t>Sarus</t>
  </si>
  <si>
    <t>ReportsNow</t>
  </si>
  <si>
    <t>Researchware</t>
  </si>
  <si>
    <t>BrightGauge</t>
  </si>
  <si>
    <t>Trevor.io</t>
  </si>
  <si>
    <t>Ikigai Labs</t>
  </si>
  <si>
    <t>Glympse</t>
  </si>
  <si>
    <t>lightbulb.ai</t>
  </si>
  <si>
    <t>Devonshire Technology</t>
  </si>
  <si>
    <t>Anymp4 Studio</t>
  </si>
  <si>
    <t>Listary</t>
  </si>
  <si>
    <t>IPETRONIK</t>
  </si>
  <si>
    <t>illumr</t>
  </si>
  <si>
    <t>Varada</t>
  </si>
  <si>
    <t>Treehouse Technology Group</t>
  </si>
  <si>
    <t>MapsPeople</t>
  </si>
  <si>
    <t>Algolytics</t>
  </si>
  <si>
    <t>PREACT</t>
  </si>
  <si>
    <t>Faethm</t>
  </si>
  <si>
    <t>InformationActive</t>
  </si>
  <si>
    <t>Perforce Software</t>
  </si>
  <si>
    <t>Tanzle</t>
  </si>
  <si>
    <t>Decision Analyst</t>
  </si>
  <si>
    <t>GeoGebra</t>
  </si>
  <si>
    <t>PiinPoint</t>
  </si>
  <si>
    <t>StatSilk</t>
  </si>
  <si>
    <t>Kawa Space</t>
  </si>
  <si>
    <t>The Apache Software Foundation</t>
  </si>
  <si>
    <t>Crowd Connected</t>
  </si>
  <si>
    <t>Polinode</t>
  </si>
  <si>
    <t>Advizor Solutions</t>
  </si>
  <si>
    <t>SenSource</t>
  </si>
  <si>
    <t>TXN</t>
  </si>
  <si>
    <t>Implan</t>
  </si>
  <si>
    <t>Mapidea</t>
  </si>
  <si>
    <t>Contiamo</t>
  </si>
  <si>
    <t>Juice Analytics</t>
  </si>
  <si>
    <t>Botlytics</t>
  </si>
  <si>
    <t>7Park Data</t>
  </si>
  <si>
    <t>Nlreg</t>
  </si>
  <si>
    <t>eMite Pty Ltd</t>
  </si>
  <si>
    <t>Multi Channel Systems</t>
  </si>
  <si>
    <t>Intersect Labs</t>
  </si>
  <si>
    <t>LumenData</t>
  </si>
  <si>
    <t>SEMKNOX</t>
  </si>
  <si>
    <t>WebDataGuru</t>
  </si>
  <si>
    <t>Apar Technologies</t>
  </si>
  <si>
    <t>Sensors Data</t>
  </si>
  <si>
    <t>Cyfe</t>
  </si>
  <si>
    <t>Data Intelligence Technologies</t>
  </si>
  <si>
    <t>AVL</t>
  </si>
  <si>
    <t>Panorama</t>
  </si>
  <si>
    <t>QI Macros</t>
  </si>
  <si>
    <t>HUVRData</t>
  </si>
  <si>
    <t>Linguamatics</t>
  </si>
  <si>
    <t>SummarizeBot</t>
  </si>
  <si>
    <t>Nearmap</t>
  </si>
  <si>
    <t>Advanced Visual Systems (AVS)</t>
  </si>
  <si>
    <t>Monument</t>
  </si>
  <si>
    <t>EPIC Conjoint</t>
  </si>
  <si>
    <t>Xapsys</t>
  </si>
  <si>
    <t>Unleash Labs</t>
  </si>
  <si>
    <t>ENIXTA Innovations Pvt Ltd</t>
  </si>
  <si>
    <t>Gepsoft</t>
  </si>
  <si>
    <t>SoftLake Solutions</t>
  </si>
  <si>
    <t>Culmen International</t>
  </si>
  <si>
    <t>PXtech</t>
  </si>
  <si>
    <t>Pixxa</t>
  </si>
  <si>
    <t>Qbox</t>
  </si>
  <si>
    <t>Synaptica</t>
  </si>
  <si>
    <t>Bilbeo</t>
  </si>
  <si>
    <t>Intrafind Software AG</t>
  </si>
  <si>
    <t>ThorApps</t>
  </si>
  <si>
    <t>MapBusinessOnline</t>
  </si>
  <si>
    <t>MathWave Technologies</t>
  </si>
  <si>
    <t>Sintelix Pty</t>
  </si>
  <si>
    <t>Isima</t>
  </si>
  <si>
    <t>Prodoscore</t>
  </si>
  <si>
    <t>SpotOn WiFi</t>
  </si>
  <si>
    <t>Guiding Metrics</t>
  </si>
  <si>
    <t>Pivvot</t>
  </si>
  <si>
    <t>Lexalytics</t>
  </si>
  <si>
    <t>Dulles Research</t>
  </si>
  <si>
    <t>Hyper Anna</t>
  </si>
  <si>
    <t>Cognicept Systems</t>
  </si>
  <si>
    <t>CloudQ</t>
  </si>
  <si>
    <t>QualityKiosk Technologies Private Limited</t>
  </si>
  <si>
    <t>Klangoo</t>
  </si>
  <si>
    <t>ResoluteAI</t>
  </si>
  <si>
    <t>Echoview Software</t>
  </si>
  <si>
    <t>CODESYS</t>
  </si>
  <si>
    <t>evolve24</t>
  </si>
  <si>
    <t>EPICA</t>
  </si>
  <si>
    <t>IQub Business Intelligence</t>
  </si>
  <si>
    <t>Datacopia</t>
  </si>
  <si>
    <t>Mapline</t>
  </si>
  <si>
    <t>Micro Focus</t>
  </si>
  <si>
    <t>Quirkos</t>
  </si>
  <si>
    <t>SplashBI</t>
  </si>
  <si>
    <t>GX</t>
  </si>
  <si>
    <t>Solution Soft</t>
  </si>
  <si>
    <t>Augur</t>
  </si>
  <si>
    <t>SearchBlox Software, Inc.</t>
  </si>
  <si>
    <t>Polarity</t>
  </si>
  <si>
    <t>Squirro</t>
  </si>
  <si>
    <t>SpectralWorks</t>
  </si>
  <si>
    <t>DataDear</t>
  </si>
  <si>
    <t>Thermopylae Sciences and Technology</t>
  </si>
  <si>
    <t>Konnectryx</t>
  </si>
  <si>
    <t>Stimulsoft</t>
  </si>
  <si>
    <t>Cortex Systems</t>
  </si>
  <si>
    <t>Teradata</t>
  </si>
  <si>
    <t>SkyGlue</t>
  </si>
  <si>
    <t>Target Dashboard</t>
  </si>
  <si>
    <t>Dataccuity</t>
  </si>
  <si>
    <t>Intergator</t>
  </si>
  <si>
    <t>FacetWP</t>
  </si>
  <si>
    <t>Rupert.</t>
  </si>
  <si>
    <t>Sensing Feeling</t>
  </si>
  <si>
    <t>Clear Analytics</t>
  </si>
  <si>
    <t>Promethium</t>
  </si>
  <si>
    <t>Out of the Blue</t>
  </si>
  <si>
    <t>orcablue.ai</t>
  </si>
  <si>
    <t>Decision Support</t>
  </si>
  <si>
    <t>DataReportive</t>
  </si>
  <si>
    <t>Mu Sigma</t>
  </si>
  <si>
    <t>Sprinkle Data</t>
  </si>
  <si>
    <t>Engineering Consultants Group, Inc.</t>
  </si>
  <si>
    <t>Precognox</t>
  </si>
  <si>
    <t>alphaics Corporation</t>
  </si>
  <si>
    <t>KnowledgeHound</t>
  </si>
  <si>
    <t>GapMaps</t>
  </si>
  <si>
    <t>Averbis</t>
  </si>
  <si>
    <t>Temis</t>
  </si>
  <si>
    <t>AcaStat</t>
  </si>
  <si>
    <t>Mygrow</t>
  </si>
  <si>
    <t>1010data</t>
  </si>
  <si>
    <t>ProfitBase AS</t>
  </si>
  <si>
    <t>Alexander Babbage</t>
  </si>
  <si>
    <t>Lightning Tools</t>
  </si>
  <si>
    <t>Zuko Analytics</t>
  </si>
  <si>
    <t>Datamatics</t>
  </si>
  <si>
    <t>Solidware</t>
  </si>
  <si>
    <t>packworks</t>
  </si>
  <si>
    <t>Emcien</t>
  </si>
  <si>
    <t>Pocket Result</t>
  </si>
  <si>
    <t>IntelliBoard</t>
  </si>
  <si>
    <t>Milieu Insight</t>
  </si>
  <si>
    <t>PowerMapper</t>
  </si>
  <si>
    <t>Cimacon</t>
  </si>
  <si>
    <t>Steema Software</t>
  </si>
  <si>
    <t>Neuron soundware</t>
  </si>
  <si>
    <t>SeMI Technologies</t>
  </si>
  <si>
    <t>Local Logic</t>
  </si>
  <si>
    <t>RocketML</t>
  </si>
  <si>
    <t>Datometry</t>
  </si>
  <si>
    <t>StreamBee</t>
  </si>
  <si>
    <t>Lumoa</t>
  </si>
  <si>
    <t>DataStories International</t>
  </si>
  <si>
    <t>Bitergia</t>
  </si>
  <si>
    <t>Signals Analytics</t>
  </si>
  <si>
    <t>CrunchMetrics</t>
  </si>
  <si>
    <t>parm</t>
  </si>
  <si>
    <t>Formidable</t>
  </si>
  <si>
    <t>IPVM - IP Video Market Info</t>
  </si>
  <si>
    <t>Sensat</t>
  </si>
  <si>
    <t>Hohli</t>
  </si>
  <si>
    <t>icetana</t>
  </si>
  <si>
    <t>PlaceIQ</t>
  </si>
  <si>
    <t>GeoSLAM</t>
  </si>
  <si>
    <t>Holistics Software</t>
  </si>
  <si>
    <t>EmailAnalytics</t>
  </si>
  <si>
    <t>GADD Software</t>
  </si>
  <si>
    <t>1000Minds</t>
  </si>
  <si>
    <t>Microtools.us</t>
  </si>
  <si>
    <t>Helium Scraper</t>
  </si>
  <si>
    <t>Tetrad Computer Applications</t>
  </si>
  <si>
    <t>Agilence</t>
  </si>
  <si>
    <t>StiltSoft</t>
  </si>
  <si>
    <t>NovaceneAI</t>
  </si>
  <si>
    <t>InstantAtlas</t>
  </si>
  <si>
    <t>Data Vizioner</t>
  </si>
  <si>
    <t>RecoSense Infosolutions Pvt Ltd</t>
  </si>
  <si>
    <t>Statista</t>
  </si>
  <si>
    <t>SGSI</t>
  </si>
  <si>
    <t>Verteego</t>
  </si>
  <si>
    <t>Queryly</t>
  </si>
  <si>
    <t>DeepCurrent</t>
  </si>
  <si>
    <t>rakam</t>
  </si>
  <si>
    <t>LENSELL</t>
  </si>
  <si>
    <t>Differentia Consulting</t>
  </si>
  <si>
    <t>Microland</t>
  </si>
  <si>
    <t>Infinia ML</t>
  </si>
  <si>
    <t>MaxStat</t>
  </si>
  <si>
    <t>Connexica</t>
  </si>
  <si>
    <t>Viur</t>
  </si>
  <si>
    <t>WRC Research Systems</t>
  </si>
  <si>
    <t>NexAge Technologies</t>
  </si>
  <si>
    <t>Enghouse Interactive</t>
  </si>
  <si>
    <t>OpenLink Software</t>
  </si>
  <si>
    <t>Starcom Information Technology Limited</t>
  </si>
  <si>
    <t>ICG Solutions</t>
  </si>
  <si>
    <t>Jet Admin</t>
  </si>
  <si>
    <t>VSN International</t>
  </si>
  <si>
    <t>The Yield</t>
  </si>
  <si>
    <t>MedCalc</t>
  </si>
  <si>
    <t>Outset Data Corp</t>
  </si>
  <si>
    <t>Hippo Solutions</t>
  </si>
  <si>
    <t>Dataxet</t>
  </si>
  <si>
    <t>MicroStrategy</t>
  </si>
  <si>
    <t>NirSoft</t>
  </si>
  <si>
    <t>statistiXL</t>
  </si>
  <si>
    <t>jWork.ORG Software Listing</t>
  </si>
  <si>
    <t>Easystat</t>
  </si>
  <si>
    <t>Quickwit</t>
  </si>
  <si>
    <t>Argo AI</t>
  </si>
  <si>
    <t>ALM Works</t>
  </si>
  <si>
    <t>Riptide Autonomous Solutions</t>
  </si>
  <si>
    <t>ProfitSword</t>
  </si>
  <si>
    <t>Graphileon</t>
  </si>
  <si>
    <t>Symaps.io</t>
  </si>
  <si>
    <t>Fluidly</t>
  </si>
  <si>
    <t>STAQ</t>
  </si>
  <si>
    <t>Identified Technologies</t>
  </si>
  <si>
    <t>BLUΞConduit</t>
  </si>
  <si>
    <t>GeoMoby</t>
  </si>
  <si>
    <t>Webtrends</t>
  </si>
  <si>
    <t>National Instruments</t>
  </si>
  <si>
    <t>NaturalText</t>
  </si>
  <si>
    <t>SSG Consulting KEY360</t>
  </si>
  <si>
    <t>Bitext</t>
  </si>
  <si>
    <t>Global Business Consultants</t>
  </si>
  <si>
    <t>SearchTap</t>
  </si>
  <si>
    <t>Datapine</t>
  </si>
  <si>
    <t>OSINT Combine</t>
  </si>
  <si>
    <t>Icaro Tech</t>
  </si>
  <si>
    <t>Contour Components</t>
  </si>
  <si>
    <t>Strategy Companion Corporation</t>
  </si>
  <si>
    <t>ClearBrain</t>
  </si>
  <si>
    <t>Relogix</t>
  </si>
  <si>
    <t>Analyse-it</t>
  </si>
  <si>
    <t>Galigeo</t>
  </si>
  <si>
    <t>Orbit Reporting + Analytics</t>
  </si>
  <si>
    <t>LETTRIA</t>
  </si>
  <si>
    <t>Neticle</t>
  </si>
  <si>
    <t>panagenda</t>
  </si>
  <si>
    <t>Yonghong Tech</t>
  </si>
  <si>
    <t>Commutifi</t>
  </si>
  <si>
    <t>indyco</t>
  </si>
  <si>
    <t>Avtex</t>
  </si>
  <si>
    <t>Ideata Analytics</t>
  </si>
  <si>
    <t>IndoorAtlas</t>
  </si>
  <si>
    <t>Aurora Predictions, LLC</t>
  </si>
  <si>
    <t>Association Analytics</t>
  </si>
  <si>
    <t>Hammerspace</t>
  </si>
  <si>
    <t>Workscope</t>
  </si>
  <si>
    <t>CasterStats</t>
  </si>
  <si>
    <t>Grazitti Interactive</t>
  </si>
  <si>
    <t>Northwest Analytics</t>
  </si>
  <si>
    <t>IAMBOT</t>
  </si>
  <si>
    <t>Count</t>
  </si>
  <si>
    <t>Volusion</t>
  </si>
  <si>
    <t>Teledyne Isco, Inc.</t>
  </si>
  <si>
    <t>Apteco Limited</t>
  </si>
  <si>
    <t>Newgrove</t>
  </si>
  <si>
    <t>Search Discovery</t>
  </si>
  <si>
    <t>Power and Precision</t>
  </si>
  <si>
    <t>BrandIdea Analytics</t>
  </si>
  <si>
    <t>Composable Analytics</t>
  </si>
  <si>
    <t>Hypersoft Information Systems</t>
  </si>
  <si>
    <t>Silvon Software Inc.</t>
  </si>
  <si>
    <t>Urlooker</t>
  </si>
  <si>
    <t>Dtonic</t>
  </si>
  <si>
    <t>SocialCops</t>
  </si>
  <si>
    <t>part11solutions</t>
  </si>
  <si>
    <t>FORMCEPT</t>
  </si>
  <si>
    <t>BlastPoint</t>
  </si>
  <si>
    <t>AnswerMiner</t>
  </si>
  <si>
    <t>BNW Consulting</t>
  </si>
  <si>
    <t>Develve</t>
  </si>
  <si>
    <t>Image-Charts</t>
  </si>
  <si>
    <t>Hulbee</t>
  </si>
  <si>
    <t>Optimalex</t>
  </si>
  <si>
    <t>Citibeats</t>
  </si>
  <si>
    <t>Unleash live</t>
  </si>
  <si>
    <t>Serial Metrics</t>
  </si>
  <si>
    <t>HyperSense Software</t>
  </si>
  <si>
    <t>Sideview</t>
  </si>
  <si>
    <t>Polaris Associates</t>
  </si>
  <si>
    <t>DocDigitizer</t>
  </si>
  <si>
    <t>Needl Analytics</t>
  </si>
  <si>
    <t>Cortex</t>
  </si>
  <si>
    <t>Fortra</t>
  </si>
  <si>
    <t>TeamSystem</t>
  </si>
  <si>
    <t>Intelfolio</t>
  </si>
  <si>
    <t>KOBIT</t>
  </si>
  <si>
    <t>Cambridge Intelligence</t>
  </si>
  <si>
    <t>Analytics Intelligence</t>
  </si>
  <si>
    <t>WeCanTrack</t>
  </si>
  <si>
    <t>Sift Analytics Group</t>
  </si>
  <si>
    <t>DiscoverText</t>
  </si>
  <si>
    <t>Qucit</t>
  </si>
  <si>
    <t>WhatiFolution</t>
  </si>
  <si>
    <t>Nextail</t>
  </si>
  <si>
    <t>Searchify</t>
  </si>
  <si>
    <t>Shapelets</t>
  </si>
  <si>
    <t>Raz-Lee</t>
  </si>
  <si>
    <t>IntellectSpace</t>
  </si>
  <si>
    <t>AlignAlytics</t>
  </si>
  <si>
    <t>Searchdaimon AS</t>
  </si>
  <si>
    <t>ConnectSMART</t>
  </si>
  <si>
    <t>Thomas Behrends</t>
  </si>
  <si>
    <t>JSpectrum Software</t>
  </si>
  <si>
    <t>Xelera Technologies</t>
  </si>
  <si>
    <t>Mapware</t>
  </si>
  <si>
    <t>Axibase</t>
  </si>
  <si>
    <t>ITyX Solutions</t>
  </si>
  <si>
    <t>Conversific</t>
  </si>
  <si>
    <t>Ushahidi</t>
  </si>
  <si>
    <t>Glarysoft</t>
  </si>
  <si>
    <t>Empirix</t>
  </si>
  <si>
    <t>Modern Analytics Corporation</t>
  </si>
  <si>
    <t>Aislelabs</t>
  </si>
  <si>
    <t>Data Grand</t>
  </si>
  <si>
    <t>CleverMaps</t>
  </si>
  <si>
    <t>MentAd</t>
  </si>
  <si>
    <t>IdealSpot</t>
  </si>
  <si>
    <t>Guidanz</t>
  </si>
  <si>
    <t>Spira Data Corp.</t>
  </si>
  <si>
    <t>Zebra BI</t>
  </si>
  <si>
    <t>In Marketing We Trust</t>
  </si>
  <si>
    <t>IMC AG</t>
  </si>
  <si>
    <t>NewtonIdeas</t>
  </si>
  <si>
    <t>simMachines</t>
  </si>
  <si>
    <t>Sooqr</t>
  </si>
  <si>
    <t>ScaiData</t>
  </si>
  <si>
    <t>Omnity</t>
  </si>
  <si>
    <t>Event 38 Unmanned Systems</t>
  </si>
  <si>
    <t>Wonder</t>
  </si>
  <si>
    <t>Geoblink</t>
  </si>
  <si>
    <t>Anamind</t>
  </si>
  <si>
    <t>Weather Source</t>
  </si>
  <si>
    <t>Kimola</t>
  </si>
  <si>
    <t>Databox</t>
  </si>
  <si>
    <t>Bouncie</t>
  </si>
  <si>
    <t>Kovach Computing Services</t>
  </si>
  <si>
    <t>DashMetrics</t>
  </si>
  <si>
    <t>v2software</t>
  </si>
  <si>
    <t>Gamalon</t>
  </si>
  <si>
    <t>WAVEMETRICS</t>
  </si>
  <si>
    <t>Keen</t>
  </si>
  <si>
    <t>Intellicus</t>
  </si>
  <si>
    <t>Virto</t>
  </si>
  <si>
    <t>Reportz</t>
  </si>
  <si>
    <t>Dayta AI</t>
  </si>
  <si>
    <t>Inogic Tech Pvt. Ltd.</t>
  </si>
  <si>
    <t>EdoCH van Dijk BV</t>
  </si>
  <si>
    <t>GrapheneDB</t>
  </si>
  <si>
    <t>TSC.ai</t>
  </si>
  <si>
    <t>Free Software Foundation</t>
  </si>
  <si>
    <t>DataLion</t>
  </si>
  <si>
    <t>TrackResults</t>
  </si>
  <si>
    <t>StataCorp</t>
  </si>
  <si>
    <t>Dewesoft</t>
  </si>
  <si>
    <t>Agiliq</t>
  </si>
  <si>
    <t>cloudbash</t>
  </si>
  <si>
    <t>Proxem</t>
  </si>
  <si>
    <t>Qalyptus</t>
  </si>
  <si>
    <t>GetInData</t>
  </si>
  <si>
    <t>Harris Computer Systems</t>
  </si>
  <si>
    <t>Flex.bi</t>
  </si>
  <si>
    <t>VIEW26</t>
  </si>
  <si>
    <t>Spider Strategies</t>
  </si>
  <si>
    <t>Stotle</t>
  </si>
  <si>
    <t>Handshakes</t>
  </si>
  <si>
    <t>Running with Crayons</t>
  </si>
  <si>
    <t>H3 Dynamics Holdings</t>
  </si>
  <si>
    <t>The Concord Consortium</t>
  </si>
  <si>
    <t>Wink Reports</t>
  </si>
  <si>
    <t>CWDash</t>
  </si>
  <si>
    <t>Yobitel Communications</t>
  </si>
  <si>
    <t>FactNexus</t>
  </si>
  <si>
    <t>Futures Platform</t>
  </si>
  <si>
    <t>TrendMiner</t>
  </si>
  <si>
    <t>Metric Insights</t>
  </si>
  <si>
    <t>NCSS Statistical Software</t>
  </si>
  <si>
    <t>Dieselpoint</t>
  </si>
  <si>
    <t>Rosevalley Software Studio</t>
  </si>
  <si>
    <t>RealZips</t>
  </si>
  <si>
    <t>Displayr</t>
  </si>
  <si>
    <t>mrc</t>
  </si>
  <si>
    <t>The Dollar Business</t>
  </si>
  <si>
    <t>AirFusion</t>
  </si>
  <si>
    <t>Deep North</t>
  </si>
  <si>
    <t>Hawk Search</t>
  </si>
  <si>
    <t>NetOwl</t>
  </si>
  <si>
    <t>ShiftX</t>
  </si>
  <si>
    <t>Tarlogic Security</t>
  </si>
  <si>
    <t>Subex</t>
  </si>
  <si>
    <t>GRID</t>
  </si>
  <si>
    <t>ReportGarden</t>
  </si>
  <si>
    <t>Cludo</t>
  </si>
  <si>
    <t>Bsharp</t>
  </si>
  <si>
    <t>Jam Software</t>
  </si>
  <si>
    <t>Decision Critical (Decision Modeling Systems Limited)</t>
  </si>
  <si>
    <t>New Haven Technologies, LLC</t>
  </si>
  <si>
    <t>ShufflePoint</t>
  </si>
  <si>
    <t>Enginatics</t>
  </si>
  <si>
    <t>NetCracker Technology</t>
  </si>
  <si>
    <t>Omnisearch</t>
  </si>
  <si>
    <t>Event 1 Software</t>
  </si>
  <si>
    <t>BSP Software</t>
  </si>
  <si>
    <t>Fminer</t>
  </si>
  <si>
    <t>Metaps Inc.</t>
  </si>
  <si>
    <t>Mytraffic</t>
  </si>
  <si>
    <t>Telemate Net Software</t>
  </si>
  <si>
    <t>Localyse</t>
  </si>
  <si>
    <t>Iron Mountain</t>
  </si>
  <si>
    <t>EzDataMunch</t>
  </si>
  <si>
    <t>SimpleBI</t>
  </si>
  <si>
    <t>Ironrock Solutions</t>
  </si>
  <si>
    <t>CrushErrors.com</t>
  </si>
  <si>
    <t>Wizdee</t>
  </si>
  <si>
    <t>Avanseus</t>
  </si>
  <si>
    <t>MyDataProvider</t>
  </si>
  <si>
    <t>GraphAware</t>
  </si>
  <si>
    <t>LANDMARKS ID</t>
  </si>
  <si>
    <t>Imatest</t>
  </si>
  <si>
    <t>Timi</t>
  </si>
  <si>
    <t>AngelLoop</t>
  </si>
  <si>
    <t>Compellon</t>
  </si>
  <si>
    <t>OfficeReports</t>
  </si>
  <si>
    <t>GreenM</t>
  </si>
  <si>
    <t>Stone Bond Technologies</t>
  </si>
  <si>
    <t>Tisane Labs</t>
  </si>
  <si>
    <t>Unacast</t>
  </si>
  <si>
    <t>SLA</t>
  </si>
  <si>
    <t>Canvs</t>
  </si>
  <si>
    <t>Xpanse Analytics</t>
  </si>
  <si>
    <t>Turing Labs</t>
  </si>
  <si>
    <t>ScrapeStorm</t>
  </si>
  <si>
    <t>The Analytical Group</t>
  </si>
  <si>
    <t>MyLnk</t>
  </si>
  <si>
    <t>Millimetric.ai</t>
  </si>
  <si>
    <t>Lityx</t>
  </si>
  <si>
    <t>Course5i</t>
  </si>
  <si>
    <t>Analytify</t>
  </si>
  <si>
    <t>Sysmalogic</t>
  </si>
  <si>
    <t>Reporting Ninja</t>
  </si>
  <si>
    <t>Datawrapper</t>
  </si>
  <si>
    <t>Optelos</t>
  </si>
  <si>
    <t>Pyramid Solutions</t>
  </si>
  <si>
    <t>ReportPortal</t>
  </si>
  <si>
    <t>ATLAS.ti</t>
  </si>
  <si>
    <t>Hyllo</t>
  </si>
  <si>
    <t>Social WiFi</t>
  </si>
  <si>
    <t>Automatic Forecasting Systems</t>
  </si>
  <si>
    <t>ClearPredictions</t>
  </si>
  <si>
    <t>Quantxt</t>
  </si>
  <si>
    <t>Eclipse Foundation</t>
  </si>
  <si>
    <t>Cluvio</t>
  </si>
  <si>
    <t>Knowi</t>
  </si>
  <si>
    <t>Statgraphics</t>
  </si>
  <si>
    <t>ObjectRocket</t>
  </si>
  <si>
    <t>Sovereign Intelligence, LLC</t>
  </si>
  <si>
    <t>infragistics</t>
  </si>
  <si>
    <t>Opentopic Inc</t>
  </si>
  <si>
    <t>Endor</t>
  </si>
  <si>
    <t>Inpixon</t>
  </si>
  <si>
    <t>Ducen</t>
  </si>
  <si>
    <t>Data Impact</t>
  </si>
  <si>
    <t>DataHero</t>
  </si>
  <si>
    <t>Docxonomy</t>
  </si>
  <si>
    <t>Plasma Business Intelligence</t>
  </si>
  <si>
    <t>Proxmedia Software</t>
  </si>
  <si>
    <t>ClouDesire</t>
  </si>
  <si>
    <t>Qsee</t>
  </si>
  <si>
    <t>PushMetrics</t>
  </si>
  <si>
    <t>Language Computer Corporation</t>
  </si>
  <si>
    <t>WinStat</t>
  </si>
  <si>
    <t>Kanohi</t>
  </si>
  <si>
    <t>NODATA</t>
  </si>
  <si>
    <t>PolyVista, Inc.</t>
  </si>
  <si>
    <t>Reveal Mobile</t>
  </si>
  <si>
    <t>Incites</t>
  </si>
  <si>
    <t>CrushBank</t>
  </si>
  <si>
    <t>AddSearch</t>
  </si>
  <si>
    <t>Good Growth</t>
  </si>
  <si>
    <t>Easy Web Extract</t>
  </si>
  <si>
    <t>Wikitude</t>
  </si>
  <si>
    <t>Arimac</t>
  </si>
  <si>
    <t>Camera IQ</t>
  </si>
  <si>
    <t>AUGmentecture</t>
  </si>
  <si>
    <t>tagSpace</t>
  </si>
  <si>
    <t>ARLab</t>
  </si>
  <si>
    <t>RealityBLU</t>
  </si>
  <si>
    <t>WakingApp Realities</t>
  </si>
  <si>
    <t>Vidinoti</t>
  </si>
  <si>
    <t>Navigine</t>
  </si>
  <si>
    <t>Blippar</t>
  </si>
  <si>
    <t>MAXST</t>
  </si>
  <si>
    <t>ROAR Augmented Reality</t>
  </si>
  <si>
    <t>DAQRI</t>
  </si>
  <si>
    <t>Layar</t>
  </si>
  <si>
    <t>EON Reality</t>
  </si>
  <si>
    <t>INDE</t>
  </si>
  <si>
    <t>PlugXR, Inc - Augmented Reality Company</t>
  </si>
  <si>
    <t>Hololink</t>
  </si>
  <si>
    <t>Insider Navigation</t>
  </si>
  <si>
    <t>VECTARY</t>
  </si>
  <si>
    <t>OpenSpace3D</t>
  </si>
  <si>
    <t>Pikkart</t>
  </si>
  <si>
    <t>8th Wall</t>
  </si>
  <si>
    <t>EasyAR SDK</t>
  </si>
  <si>
    <t>ViewAR</t>
  </si>
  <si>
    <t>RE'FLEKT</t>
  </si>
  <si>
    <t>Masters of Pie</t>
  </si>
  <si>
    <t>Augment</t>
  </si>
  <si>
    <t>Mirra, Inc.</t>
  </si>
  <si>
    <t>Triple</t>
  </si>
  <si>
    <t>BUNDLAR</t>
  </si>
  <si>
    <t>Kudan</t>
  </si>
  <si>
    <t>VISCOPIC</t>
  </si>
  <si>
    <t>Modest Tree</t>
  </si>
  <si>
    <t>iQagent</t>
  </si>
  <si>
    <t>ThoughtMaQers Technologies Pvt. Ltd</t>
  </si>
  <si>
    <t>Virti</t>
  </si>
  <si>
    <t>VIRNECT</t>
  </si>
  <si>
    <t>Mojoapps</t>
  </si>
  <si>
    <t>Fieldbit</t>
  </si>
  <si>
    <t>Roomle</t>
  </si>
  <si>
    <t>VSight</t>
  </si>
  <si>
    <t>Viewabo</t>
  </si>
  <si>
    <t>Modaka Technologies</t>
  </si>
  <si>
    <t>Upskill</t>
  </si>
  <si>
    <t>itSilesia</t>
  </si>
  <si>
    <t>CGTrader</t>
  </si>
  <si>
    <t>VNTANA</t>
  </si>
  <si>
    <t>Robocortex</t>
  </si>
  <si>
    <t>Queppelin Technology Solutions Pvt. Ltd.</t>
  </si>
  <si>
    <t>Perfect</t>
  </si>
  <si>
    <t>Future Visual</t>
  </si>
  <si>
    <t>IMAGINATE</t>
  </si>
  <si>
    <t>JigSpace</t>
  </si>
  <si>
    <t>Scapic</t>
  </si>
  <si>
    <t>The Parallel</t>
  </si>
  <si>
    <t>Inglobe Technologies</t>
  </si>
  <si>
    <t>holo|one</t>
  </si>
  <si>
    <t>Engine Creative</t>
  </si>
  <si>
    <t>Arbi</t>
  </si>
  <si>
    <t>Mimic Technologies</t>
  </si>
  <si>
    <t>Plattar</t>
  </si>
  <si>
    <t>Proximie</t>
  </si>
  <si>
    <t>Poplar Studio</t>
  </si>
  <si>
    <t>oculavis</t>
  </si>
  <si>
    <t>London Dynamics</t>
  </si>
  <si>
    <t>VividWorks</t>
  </si>
  <si>
    <t>PaleBlue</t>
  </si>
  <si>
    <t>Librestream Technologies</t>
  </si>
  <si>
    <t>Total Immersion</t>
  </si>
  <si>
    <t>Scope AR</t>
  </si>
  <si>
    <t>Fuzzy Logic</t>
  </si>
  <si>
    <t>SightCall</t>
  </si>
  <si>
    <t>Sayduck</t>
  </si>
  <si>
    <t>Qbit Technologies</t>
  </si>
  <si>
    <t>Cavrnus</t>
  </si>
  <si>
    <t>Wonda VR</t>
  </si>
  <si>
    <t>Proteus VR</t>
  </si>
  <si>
    <t>vr-on</t>
  </si>
  <si>
    <t>Virtalis</t>
  </si>
  <si>
    <t>Gleechi</t>
  </si>
  <si>
    <t>Janus VR</t>
  </si>
  <si>
    <t>GMetri</t>
  </si>
  <si>
    <t>Arcane Technologies</t>
  </si>
  <si>
    <t>Glue Collaboration</t>
  </si>
  <si>
    <t>ByondXR</t>
  </si>
  <si>
    <t>XVR Simulation</t>
  </si>
  <si>
    <t>Psychic VR Lab</t>
  </si>
  <si>
    <t>Cerevrum, Inc.</t>
  </si>
  <si>
    <t>Snobal</t>
  </si>
  <si>
    <t>Crytek</t>
  </si>
  <si>
    <t>Yulio</t>
  </si>
  <si>
    <t>Motive.io</t>
  </si>
  <si>
    <t>OcavuXR</t>
  </si>
  <si>
    <t>Doghead Simulations</t>
  </si>
  <si>
    <t>Unimersiv</t>
  </si>
  <si>
    <t>Illogic</t>
  </si>
  <si>
    <t>Spaces</t>
  </si>
  <si>
    <t>Huge Robot</t>
  </si>
  <si>
    <t>IdeaSpaceVR</t>
  </si>
  <si>
    <t>Start Beyond</t>
  </si>
  <si>
    <t>Avantis Systems Ltd</t>
  </si>
  <si>
    <t>Warp VR</t>
  </si>
  <si>
    <t>Subdream Studios</t>
  </si>
  <si>
    <t>IQ3Connect</t>
  </si>
  <si>
    <t>VISARD</t>
  </si>
  <si>
    <t>Immertec</t>
  </si>
  <si>
    <t>TechViz</t>
  </si>
  <si>
    <t>Psious</t>
  </si>
  <si>
    <t>MeetinVR</t>
  </si>
  <si>
    <t>VRmaster</t>
  </si>
  <si>
    <t>Hoppin' World</t>
  </si>
  <si>
    <t>WorldViz</t>
  </si>
  <si>
    <t>vSpatial</t>
  </si>
  <si>
    <t>Bigscreen</t>
  </si>
  <si>
    <t>NGRAIN</t>
  </si>
  <si>
    <t>Arthur Technologies</t>
  </si>
  <si>
    <t>Valve Software</t>
  </si>
  <si>
    <t>Discovr Labs</t>
  </si>
  <si>
    <t>3 Data</t>
  </si>
  <si>
    <t>vTime Limited</t>
  </si>
  <si>
    <t>eevo</t>
  </si>
  <si>
    <t>Advanced Science and Automation</t>
  </si>
  <si>
    <t>Hyprsense</t>
  </si>
  <si>
    <t>360dgrees.com</t>
  </si>
  <si>
    <t>Uptale</t>
  </si>
  <si>
    <t>Viewport</t>
  </si>
  <si>
    <t>Cognitive3D</t>
  </si>
  <si>
    <t>Smartvizx</t>
  </si>
  <si>
    <t>stereosense</t>
  </si>
  <si>
    <t>OVA</t>
  </si>
  <si>
    <t>InstaVR</t>
  </si>
  <si>
    <t>Volograms</t>
  </si>
  <si>
    <t>Dimension10</t>
  </si>
  <si>
    <t>Sketchbox</t>
  </si>
  <si>
    <t>Svrf</t>
  </si>
  <si>
    <t>Varwin</t>
  </si>
  <si>
    <t>Reelhouse</t>
  </si>
  <si>
    <t>University of Oregon</t>
  </si>
  <si>
    <t>Security Camera Warehouse</t>
  </si>
  <si>
    <t>ANYVERSE</t>
  </si>
  <si>
    <t>Modelshop</t>
  </si>
  <si>
    <t>Fifth Ocean Technologies</t>
  </si>
  <si>
    <t>Xyonix</t>
  </si>
  <si>
    <t>Numenta</t>
  </si>
  <si>
    <t>UbiOps</t>
  </si>
  <si>
    <t>Civis Analytics</t>
  </si>
  <si>
    <t>StageZero</t>
  </si>
  <si>
    <t>ForePaaS</t>
  </si>
  <si>
    <t>Kortical</t>
  </si>
  <si>
    <t>ABEJA</t>
  </si>
  <si>
    <t>Entropica Labs</t>
  </si>
  <si>
    <t>Skyl.ai</t>
  </si>
  <si>
    <t>craft ai</t>
  </si>
  <si>
    <t>Artivatic.ai</t>
  </si>
  <si>
    <t>SAVVI</t>
  </si>
  <si>
    <t>BasicAI</t>
  </si>
  <si>
    <t>TELEXISTENCE Inc.</t>
  </si>
  <si>
    <t>Read the Docs</t>
  </si>
  <si>
    <t>Modzy</t>
  </si>
  <si>
    <t>R-Brain</t>
  </si>
  <si>
    <t>DeepBrainz</t>
  </si>
  <si>
    <t>Staqu Technologies</t>
  </si>
  <si>
    <t>Singular Intelligence</t>
  </si>
  <si>
    <t>Imandra</t>
  </si>
  <si>
    <t>PI.EXCHANGE</t>
  </si>
  <si>
    <t>Deeper Insights</t>
  </si>
  <si>
    <t>Witsy</t>
  </si>
  <si>
    <t>Samsung SDS</t>
  </si>
  <si>
    <t>Turi</t>
  </si>
  <si>
    <t>Replica Analytics</t>
  </si>
  <si>
    <t>SenseTime</t>
  </si>
  <si>
    <t>DeepAffects</t>
  </si>
  <si>
    <t>MLJAR</t>
  </si>
  <si>
    <t>Augtera Networks</t>
  </si>
  <si>
    <t>Scibids Technology</t>
  </si>
  <si>
    <t>Mona</t>
  </si>
  <si>
    <t>iSize Technologies</t>
  </si>
  <si>
    <t>Syntho</t>
  </si>
  <si>
    <t>MLDB.ai</t>
  </si>
  <si>
    <t>Skylads</t>
  </si>
  <si>
    <t>Lateral</t>
  </si>
  <si>
    <t>Flussonic</t>
  </si>
  <si>
    <t>Graphext</t>
  </si>
  <si>
    <t>TensorFlow</t>
  </si>
  <si>
    <t>Inferyx Inc</t>
  </si>
  <si>
    <t>Diffgram</t>
  </si>
  <si>
    <t>AbsolutData</t>
  </si>
  <si>
    <t>Geophysical Insights</t>
  </si>
  <si>
    <t>Datsy</t>
  </si>
  <si>
    <t>Plutoshift</t>
  </si>
  <si>
    <t>worxogo</t>
  </si>
  <si>
    <t>Widget Brain</t>
  </si>
  <si>
    <t>Agent Video Intelligence</t>
  </si>
  <si>
    <t>ParallelM</t>
  </si>
  <si>
    <t>Element AI</t>
  </si>
  <si>
    <t>Prevision.io</t>
  </si>
  <si>
    <t>MEGVII</t>
  </si>
  <si>
    <t>Cogito Tech LLC</t>
  </si>
  <si>
    <t>Numericcal</t>
  </si>
  <si>
    <t>Datatron</t>
  </si>
  <si>
    <t>MorphL</t>
  </si>
  <si>
    <t>Salient Systems</t>
  </si>
  <si>
    <t>Arago</t>
  </si>
  <si>
    <t>Cloudera</t>
  </si>
  <si>
    <t>Spire Innovations Inc.</t>
  </si>
  <si>
    <t>OpenBlender</t>
  </si>
  <si>
    <t>OneView</t>
  </si>
  <si>
    <t>Clerk.AI</t>
  </si>
  <si>
    <t>ModelOp</t>
  </si>
  <si>
    <t>QRI</t>
  </si>
  <si>
    <t>Stradigi AI</t>
  </si>
  <si>
    <t>Abzu</t>
  </si>
  <si>
    <t>Rainbird Technologies</t>
  </si>
  <si>
    <t>bluebeak.ai</t>
  </si>
  <si>
    <t>Labellerr</t>
  </si>
  <si>
    <t>RazorThink</t>
  </si>
  <si>
    <t>AIsing</t>
  </si>
  <si>
    <t>DimensionalMechanics</t>
  </si>
  <si>
    <t>DreamQuark</t>
  </si>
  <si>
    <t>Faros</t>
  </si>
  <si>
    <t>Recombee</t>
  </si>
  <si>
    <t>Deep Vision Data</t>
  </si>
  <si>
    <t>NET Foundation</t>
  </si>
  <si>
    <t>TrainingData.io</t>
  </si>
  <si>
    <t>LMC s.r.o.</t>
  </si>
  <si>
    <t>Taskware</t>
  </si>
  <si>
    <t>SmartPredict</t>
  </si>
  <si>
    <t>Integrate.ai</t>
  </si>
  <si>
    <t>Myelin</t>
  </si>
  <si>
    <t>Xilinx</t>
  </si>
  <si>
    <t>Prime Focus Technologies</t>
  </si>
  <si>
    <t>ML Perf</t>
  </si>
  <si>
    <t>ExB Labs</t>
  </si>
  <si>
    <t>AI.Reverie</t>
  </si>
  <si>
    <t>B2METRIC AI</t>
  </si>
  <si>
    <t>VROC Artificial Intelligence</t>
  </si>
  <si>
    <t>Lexset</t>
  </si>
  <si>
    <t>DATPROF</t>
  </si>
  <si>
    <t>Ople</t>
  </si>
  <si>
    <t>PerceptiLabs</t>
  </si>
  <si>
    <t>Keymakr</t>
  </si>
  <si>
    <t>Tika</t>
  </si>
  <si>
    <t>BigML</t>
  </si>
  <si>
    <t>SigOpt</t>
  </si>
  <si>
    <t>TurinTech</t>
  </si>
  <si>
    <t>Actify Data Labs</t>
  </si>
  <si>
    <t>Sqreem Technologies</t>
  </si>
  <si>
    <t>Datagran</t>
  </si>
  <si>
    <t>DarwinAI</t>
  </si>
  <si>
    <t>Dynam.AI</t>
  </si>
  <si>
    <t>Picsell.IA</t>
  </si>
  <si>
    <t>Apres</t>
  </si>
  <si>
    <t>Spell</t>
  </si>
  <si>
    <t>Calculated Systems</t>
  </si>
  <si>
    <t>2021.AI</t>
  </si>
  <si>
    <t>Bolt Analytics</t>
  </si>
  <si>
    <t>Robovision</t>
  </si>
  <si>
    <t>Outpace Systems</t>
  </si>
  <si>
    <t>TaQadam</t>
  </si>
  <si>
    <t>GenRocket</t>
  </si>
  <si>
    <t>Econiq</t>
  </si>
  <si>
    <t>SparkBeyond</t>
  </si>
  <si>
    <t>Twin Tech Labs</t>
  </si>
  <si>
    <t>NimbleBox.ai</t>
  </si>
  <si>
    <t>Just AI</t>
  </si>
  <si>
    <t>Aldata Solution</t>
  </si>
  <si>
    <t>amie</t>
  </si>
  <si>
    <t>University of Waikato</t>
  </si>
  <si>
    <t>AInnovation</t>
  </si>
  <si>
    <t>Baidu</t>
  </si>
  <si>
    <t>Trendskout</t>
  </si>
  <si>
    <t>YData</t>
  </si>
  <si>
    <t>Jaxon, Inc.</t>
  </si>
  <si>
    <t>Willow.ai</t>
  </si>
  <si>
    <t>dunnhumby</t>
  </si>
  <si>
    <t>4Paradigm</t>
  </si>
  <si>
    <t>DATATEGY</t>
  </si>
  <si>
    <t>Humans in the Loop</t>
  </si>
  <si>
    <t>Hasty.ai</t>
  </si>
  <si>
    <t>BoardingBot</t>
  </si>
  <si>
    <t>Chatbase</t>
  </si>
  <si>
    <t>swivl.ai</t>
  </si>
  <si>
    <t>Userbot</t>
  </si>
  <si>
    <t>Hummingbird AI PTY Ltd.</t>
  </si>
  <si>
    <t>ChatWhale</t>
  </si>
  <si>
    <t>Synthetix</t>
  </si>
  <si>
    <t>Botsociety</t>
  </si>
  <si>
    <t>Archie.AI</t>
  </si>
  <si>
    <t>Botmother</t>
  </si>
  <si>
    <t>Knowlarity</t>
  </si>
  <si>
    <t>Stackchat</t>
  </si>
  <si>
    <t>InstaChatbot</t>
  </si>
  <si>
    <t>Botanic Technologies, Inc.</t>
  </si>
  <si>
    <t>Hello Moe</t>
  </si>
  <si>
    <t>mob.is.it</t>
  </si>
  <si>
    <t>Kenyt Technologies Pvt Ltd</t>
  </si>
  <si>
    <t>Artificial Solutions International AB</t>
  </si>
  <si>
    <t>Scotty Technologies</t>
  </si>
  <si>
    <t>CONTUS</t>
  </si>
  <si>
    <t>Tilde</t>
  </si>
  <si>
    <t>Jetlink</t>
  </si>
  <si>
    <t>BotSpace</t>
  </si>
  <si>
    <t>Nibble</t>
  </si>
  <si>
    <t>Morph.ai</t>
  </si>
  <si>
    <t>Prialto</t>
  </si>
  <si>
    <t>Intentico</t>
  </si>
  <si>
    <t>Data Semantics</t>
  </si>
  <si>
    <t>MeBeBot</t>
  </si>
  <si>
    <t>Pinscreen</t>
  </si>
  <si>
    <t>Feedyou</t>
  </si>
  <si>
    <t>Quriobot</t>
  </si>
  <si>
    <t>FilWeb Asia</t>
  </si>
  <si>
    <t>Plantt</t>
  </si>
  <si>
    <t>It's Alive!</t>
  </si>
  <si>
    <t>ChatrHub</t>
  </si>
  <si>
    <t>SmartDocs</t>
  </si>
  <si>
    <t>Webio</t>
  </si>
  <si>
    <t>askporter</t>
  </si>
  <si>
    <t>Algo</t>
  </si>
  <si>
    <t>Zoi Meet</t>
  </si>
  <si>
    <t>Hellomybot</t>
  </si>
  <si>
    <t>BOT Shreyasi</t>
  </si>
  <si>
    <t>Onlim</t>
  </si>
  <si>
    <t>VirtualSpirits</t>
  </si>
  <si>
    <t>Querlo</t>
  </si>
  <si>
    <t>Belkins.io</t>
  </si>
  <si>
    <t>Kindly</t>
  </si>
  <si>
    <t>Lekta</t>
  </si>
  <si>
    <t>Twerlo</t>
  </si>
  <si>
    <t>Conversation24</t>
  </si>
  <si>
    <t>SmartAction</t>
  </si>
  <si>
    <t>Brandy.im</t>
  </si>
  <si>
    <t>Krista Software Inc.</t>
  </si>
  <si>
    <t>AskBrian</t>
  </si>
  <si>
    <t>Rebotify</t>
  </si>
  <si>
    <t>VOIQ</t>
  </si>
  <si>
    <t>ZoConvert</t>
  </si>
  <si>
    <t>Creative Virtual</t>
  </si>
  <si>
    <t>Nitrobots</t>
  </si>
  <si>
    <t>HOORY</t>
  </si>
  <si>
    <t>LiveChat</t>
  </si>
  <si>
    <t>HappyFox</t>
  </si>
  <si>
    <t>Racetrack</t>
  </si>
  <si>
    <t>Odus</t>
  </si>
  <si>
    <t>Searce</t>
  </si>
  <si>
    <t>Remote Coworker</t>
  </si>
  <si>
    <t>Nosnia Tech Pvt Ltd</t>
  </si>
  <si>
    <t>BotsCrew</t>
  </si>
  <si>
    <t>GetJenny</t>
  </si>
  <si>
    <t>Aidahbot</t>
  </si>
  <si>
    <t>CRM Bot</t>
  </si>
  <si>
    <t>DataKund</t>
  </si>
  <si>
    <t>ORAI Robotics</t>
  </si>
  <si>
    <t>FURTHER</t>
  </si>
  <si>
    <t>Norby.io</t>
  </si>
  <si>
    <t>Flow XO</t>
  </si>
  <si>
    <t>OMQ</t>
  </si>
  <si>
    <t>Percept.AI</t>
  </si>
  <si>
    <t>Moni.ai, Inc.</t>
  </si>
  <si>
    <t>Floatbot</t>
  </si>
  <si>
    <t>Converse.AI</t>
  </si>
  <si>
    <t>Alana AI</t>
  </si>
  <si>
    <t>Activechat.ai</t>
  </si>
  <si>
    <t>aunoa</t>
  </si>
  <si>
    <t>Engagely</t>
  </si>
  <si>
    <t>Clustaar</t>
  </si>
  <si>
    <t>Ideta</t>
  </si>
  <si>
    <t>Rayon.ai</t>
  </si>
  <si>
    <t>Reverie Language Technologies</t>
  </si>
  <si>
    <t>Mihup Communications</t>
  </si>
  <si>
    <t>eGain Corporation</t>
  </si>
  <si>
    <t>Verascape, Inc.</t>
  </si>
  <si>
    <t>InteliWISE Inc</t>
  </si>
  <si>
    <t>Barbour Logic</t>
  </si>
  <si>
    <t>Talla</t>
  </si>
  <si>
    <t>Collect.chat</t>
  </si>
  <si>
    <t>SnatchBot</t>
  </si>
  <si>
    <t>Securitec</t>
  </si>
  <si>
    <t>BOTNATION AI</t>
  </si>
  <si>
    <t>Liver Recruiter</t>
  </si>
  <si>
    <t>AIHelp</t>
  </si>
  <si>
    <t>AmplifyReach</t>
  </si>
  <si>
    <t>SmoothWeb</t>
  </si>
  <si>
    <t>Finn AI</t>
  </si>
  <si>
    <t>CAVU Global</t>
  </si>
  <si>
    <t>We Build Bots</t>
  </si>
  <si>
    <t>UneeQ</t>
  </si>
  <si>
    <t>Ulex Innovative Systems</t>
  </si>
  <si>
    <t>Vizir Software Studio</t>
  </si>
  <si>
    <t>IOdesk</t>
  </si>
  <si>
    <t>Zumata</t>
  </si>
  <si>
    <t>Qualyon</t>
  </si>
  <si>
    <t>Makebot.ai</t>
  </si>
  <si>
    <t>MindLayer</t>
  </si>
  <si>
    <t>Netcall</t>
  </si>
  <si>
    <t>Wit.ai</t>
  </si>
  <si>
    <t>Warm Call</t>
  </si>
  <si>
    <t>MindBehind</t>
  </si>
  <si>
    <t>GSN - Call Centre Software</t>
  </si>
  <si>
    <t>Workativ</t>
  </si>
  <si>
    <t>15gifts Ltd</t>
  </si>
  <si>
    <t>ChatBook</t>
  </si>
  <si>
    <t>Massively.ai</t>
  </si>
  <si>
    <t>Kommunicate</t>
  </si>
  <si>
    <t>ANBOTO</t>
  </si>
  <si>
    <t>IntelliTicks</t>
  </si>
  <si>
    <t>smugglr</t>
  </si>
  <si>
    <t>KLoBot</t>
  </si>
  <si>
    <t>Alkubot Kft.</t>
  </si>
  <si>
    <t>Proactive System</t>
  </si>
  <si>
    <t>Saarthi.ai</t>
  </si>
  <si>
    <t>WotNot</t>
  </si>
  <si>
    <t>Vozy</t>
  </si>
  <si>
    <t>Zaion</t>
  </si>
  <si>
    <t>Surbo</t>
  </si>
  <si>
    <t>Pandorabots</t>
  </si>
  <si>
    <t>Engine Themes</t>
  </si>
  <si>
    <t>Enterprise Bot</t>
  </si>
  <si>
    <t>Neocom.ai</t>
  </si>
  <si>
    <t>aiaibot</t>
  </si>
  <si>
    <t>Whizard</t>
  </si>
  <si>
    <t>BOTWISE</t>
  </si>
  <si>
    <t>True Image Interactive</t>
  </si>
  <si>
    <t>Dave.AI</t>
  </si>
  <si>
    <t>Botbot.AI</t>
  </si>
  <si>
    <t>Web Spiders Inc.</t>
  </si>
  <si>
    <t>Impress</t>
  </si>
  <si>
    <t>INTDV</t>
  </si>
  <si>
    <t>Zabaware</t>
  </si>
  <si>
    <t>Elqano - Where Knowledge Finds People</t>
  </si>
  <si>
    <t>The Modular Analytics Co.</t>
  </si>
  <si>
    <t>Hala.ai</t>
  </si>
  <si>
    <t>CoRover</t>
  </si>
  <si>
    <t>Chatlayer</t>
  </si>
  <si>
    <t>Nuacem</t>
  </si>
  <si>
    <t>BotPenguin</t>
  </si>
  <si>
    <t>Spotline</t>
  </si>
  <si>
    <t>SmatBot</t>
  </si>
  <si>
    <t>VOGO Voice</t>
  </si>
  <si>
    <t>MailRush.io</t>
  </si>
  <si>
    <t>Typebot</t>
  </si>
  <si>
    <t>Beingo</t>
  </si>
  <si>
    <t>ServiceAide</t>
  </si>
  <si>
    <t>Ilhasoft</t>
  </si>
  <si>
    <t>Dexter</t>
  </si>
  <si>
    <t>botsplash</t>
  </si>
  <si>
    <t>Rezo.ai</t>
  </si>
  <si>
    <t>CBOT</t>
  </si>
  <si>
    <t>Botmind</t>
  </si>
  <si>
    <t>Botgento</t>
  </si>
  <si>
    <t>dydu</t>
  </si>
  <si>
    <t>The Bot Platform</t>
  </si>
  <si>
    <t>Yesflow</t>
  </si>
  <si>
    <t>Latticespace</t>
  </si>
  <si>
    <t>KITT.AI</t>
  </si>
  <si>
    <t>StraViso</t>
  </si>
  <si>
    <t>Roots Automation</t>
  </si>
  <si>
    <t>Rulai</t>
  </si>
  <si>
    <t>Smartly.AI</t>
  </si>
  <si>
    <t>Yubo</t>
  </si>
  <si>
    <t>MindTitan</t>
  </si>
  <si>
    <t>Voicify</t>
  </si>
  <si>
    <t>Voxtron Middle East</t>
  </si>
  <si>
    <t>Mercury.ai</t>
  </si>
  <si>
    <t>Tail.ai</t>
  </si>
  <si>
    <t>WideBot</t>
  </si>
  <si>
    <t>Hello Ebbot</t>
  </si>
  <si>
    <t>CogniCor</t>
  </si>
  <si>
    <t>Arithmer</t>
  </si>
  <si>
    <t>Wluper</t>
  </si>
  <si>
    <t>Paphus Solutions</t>
  </si>
  <si>
    <t>robomatic.ai</t>
  </si>
  <si>
    <t>Lutebox</t>
  </si>
  <si>
    <t>TalkVia</t>
  </si>
  <si>
    <t>Deepdesk</t>
  </si>
  <si>
    <t>Schlesinger Group</t>
  </si>
  <si>
    <t>TalkLift</t>
  </si>
  <si>
    <t>84codes AB</t>
  </si>
  <si>
    <t>BotStar</t>
  </si>
  <si>
    <t>tolk 🤖</t>
  </si>
  <si>
    <t>AtlasRTX</t>
  </si>
  <si>
    <t>Orbita</t>
  </si>
  <si>
    <t>Botsify</t>
  </si>
  <si>
    <t>AgreeYa Solutions</t>
  </si>
  <si>
    <t>Beeketing</t>
  </si>
  <si>
    <t>Y Meadows</t>
  </si>
  <si>
    <t>Gallabox</t>
  </si>
  <si>
    <t>Supertext</t>
  </si>
  <si>
    <t>Meya.ai</t>
  </si>
  <si>
    <t>BlackX</t>
  </si>
  <si>
    <t>Blits.ai</t>
  </si>
  <si>
    <t>Eudata</t>
  </si>
  <si>
    <t>Formito</t>
  </si>
  <si>
    <t>noHold</t>
  </si>
  <si>
    <t>Alterra.ai</t>
  </si>
  <si>
    <t>TocToc.me</t>
  </si>
  <si>
    <t>InsureVite</t>
  </si>
  <si>
    <t>Manybot</t>
  </si>
  <si>
    <t>NLX</t>
  </si>
  <si>
    <t>Plum Voice</t>
  </si>
  <si>
    <t>ImageVision</t>
  </si>
  <si>
    <t>Affectiva</t>
  </si>
  <si>
    <t>VoxSciences</t>
  </si>
  <si>
    <t>Dubber</t>
  </si>
  <si>
    <t>Voci Technologies</t>
  </si>
  <si>
    <t>WiZR</t>
  </si>
  <si>
    <t>Verbio</t>
  </si>
  <si>
    <t>Providence Health Care</t>
  </si>
  <si>
    <t>TinEye</t>
  </si>
  <si>
    <t>AlgoFace</t>
  </si>
  <si>
    <t>LibPixel</t>
  </si>
  <si>
    <t>Lumenvox</t>
  </si>
  <si>
    <t>Kairos AR</t>
  </si>
  <si>
    <t>Spellex</t>
  </si>
  <si>
    <t>PomVom</t>
  </si>
  <si>
    <t>Mipsology</t>
  </si>
  <si>
    <t>Kardome</t>
  </si>
  <si>
    <t>Voicevault</t>
  </si>
  <si>
    <t>Voiceitt</t>
  </si>
  <si>
    <t>VizSeek</t>
  </si>
  <si>
    <t>Scylla</t>
  </si>
  <si>
    <t>Imagga</t>
  </si>
  <si>
    <t>Identiv</t>
  </si>
  <si>
    <t>Elevoc Technology</t>
  </si>
  <si>
    <t>Digital Nirvana</t>
  </si>
  <si>
    <t>Snips</t>
  </si>
  <si>
    <t>ParallelDots</t>
  </si>
  <si>
    <t>BitRefine Group</t>
  </si>
  <si>
    <t>SmartClick</t>
  </si>
  <si>
    <t>Yoshki</t>
  </si>
  <si>
    <t>Netra</t>
  </si>
  <si>
    <t>Jotengine</t>
  </si>
  <si>
    <t>Talkatoo</t>
  </si>
  <si>
    <t>artpro</t>
  </si>
  <si>
    <t>FØCAL</t>
  </si>
  <si>
    <t>SpeechWrite Digital</t>
  </si>
  <si>
    <t>Datch</t>
  </si>
  <si>
    <t>Sirma Group Holding JSC</t>
  </si>
  <si>
    <t>Talon Aerolytics</t>
  </si>
  <si>
    <t>SpeechAce</t>
  </si>
  <si>
    <t>Telisma</t>
  </si>
  <si>
    <t>OneVoice</t>
  </si>
  <si>
    <t>DERMALOG</t>
  </si>
  <si>
    <t>Eyeware</t>
  </si>
  <si>
    <t>Mavro Imaging</t>
  </si>
  <si>
    <t>GrayMeta</t>
  </si>
  <si>
    <t>VIUME</t>
  </si>
  <si>
    <t>MuseumAnywhere</t>
  </si>
  <si>
    <t>LTU</t>
  </si>
  <si>
    <t>Alyuda Research</t>
  </si>
  <si>
    <t>Sensory</t>
  </si>
  <si>
    <t>Recordator</t>
  </si>
  <si>
    <t>Vocapia Research</t>
  </si>
  <si>
    <t>Zama</t>
  </si>
  <si>
    <t>Rubidium</t>
  </si>
  <si>
    <t>Keras</t>
  </si>
  <si>
    <t>piXlogic</t>
  </si>
  <si>
    <t>SKY ENGINE</t>
  </si>
  <si>
    <t>Facex</t>
  </si>
  <si>
    <t>KOVA</t>
  </si>
  <si>
    <t>alwaysAI</t>
  </si>
  <si>
    <t>Dictanote</t>
  </si>
  <si>
    <t>metacog, Inc.</t>
  </si>
  <si>
    <t>BitPlatter</t>
  </si>
  <si>
    <t>AI Squared</t>
  </si>
  <si>
    <t>Bossa Nova Robotics</t>
  </si>
  <si>
    <t>Ytel</t>
  </si>
  <si>
    <t>Blitline</t>
  </si>
  <si>
    <t>Ultinous</t>
  </si>
  <si>
    <t>Pilot AI</t>
  </si>
  <si>
    <t>Xailient</t>
  </si>
  <si>
    <t>Jog.ai</t>
  </si>
  <si>
    <t>Ximilar</t>
  </si>
  <si>
    <t>iSpeech</t>
  </si>
  <si>
    <t>OTO Systems</t>
  </si>
  <si>
    <t>PromptSmart</t>
  </si>
  <si>
    <t>Media Distillery</t>
  </si>
  <si>
    <t>Guide by Cell</t>
  </si>
  <si>
    <t>Yactraq Online</t>
  </si>
  <si>
    <t>Pixolution</t>
  </si>
  <si>
    <t>OpenCV</t>
  </si>
  <si>
    <t>Call Journey</t>
  </si>
  <si>
    <t>Blueworx</t>
  </si>
  <si>
    <t>Neuri PTE LTD.</t>
  </si>
  <si>
    <t>Exadel</t>
  </si>
  <si>
    <t>Anyline</t>
  </si>
  <si>
    <t>VXG Inc.</t>
  </si>
  <si>
    <t>GoVivace</t>
  </si>
  <si>
    <t>Optisol Business Solutions Pvt Ltd</t>
  </si>
  <si>
    <t>Transcriptionlive</t>
  </si>
  <si>
    <t>CloudSight Inc.</t>
  </si>
  <si>
    <t>Voice Report</t>
  </si>
  <si>
    <t>Accuro Transcription Solutions</t>
  </si>
  <si>
    <t>Rev.com</t>
  </si>
  <si>
    <t>University of Illinois at Urbana-Champaign</t>
  </si>
  <si>
    <t>Speechmorphing</t>
  </si>
  <si>
    <t>Plasticity</t>
  </si>
  <si>
    <t>Reading Buddy Software</t>
  </si>
  <si>
    <t>Melax Technologies</t>
  </si>
  <si>
    <t>Retresco GmbH</t>
  </si>
  <si>
    <t>Repustate</t>
  </si>
  <si>
    <t>Automated Insights</t>
  </si>
  <si>
    <t>Yseop</t>
  </si>
  <si>
    <t>EpiAnalytics</t>
  </si>
  <si>
    <t>scite</t>
  </si>
  <si>
    <t>Datumbox</t>
  </si>
  <si>
    <t>Twinword</t>
  </si>
  <si>
    <t>VocaliD</t>
  </si>
  <si>
    <t>Mitie</t>
  </si>
  <si>
    <t>UMass Amherst</t>
  </si>
  <si>
    <t>ServisBOT</t>
  </si>
  <si>
    <t>AYLIEN</t>
  </si>
  <si>
    <t>Cortical.io</t>
  </si>
  <si>
    <t>Readspeaker</t>
  </si>
  <si>
    <t>L1ght</t>
  </si>
  <si>
    <t>Textalytic</t>
  </si>
  <si>
    <t>WebsiteVoice</t>
  </si>
  <si>
    <t>C-Phrase</t>
  </si>
  <si>
    <t>Python Software Foundation</t>
  </si>
  <si>
    <t>Alias-i</t>
  </si>
  <si>
    <t>Aveni</t>
  </si>
  <si>
    <t>LOVO</t>
  </si>
  <si>
    <t>Arria NLG</t>
  </si>
  <si>
    <t>Kyndi</t>
  </si>
  <si>
    <t>SignSwift</t>
  </si>
  <si>
    <t>Caplena</t>
  </si>
  <si>
    <t>Specifio</t>
  </si>
  <si>
    <t>Iris.ai</t>
  </si>
  <si>
    <t>Acapela Group</t>
  </si>
  <si>
    <t>Codeq</t>
  </si>
  <si>
    <t>HumanFirst</t>
  </si>
  <si>
    <t>Studio Ousia</t>
  </si>
  <si>
    <t>The Glam App</t>
  </si>
  <si>
    <t>BeyondMenu</t>
  </si>
  <si>
    <t>Foodklik</t>
  </si>
  <si>
    <t>Good Eggs</t>
  </si>
  <si>
    <t>SkipTheDishes</t>
  </si>
  <si>
    <t>Farmdrop</t>
  </si>
  <si>
    <t>Ontray</t>
  </si>
  <si>
    <t>Food.ee</t>
  </si>
  <si>
    <t>MenuGem</t>
  </si>
  <si>
    <t>Orders2me</t>
  </si>
  <si>
    <t>OurHarvest</t>
  </si>
  <si>
    <t>GameIQ</t>
  </si>
  <si>
    <t>Didi</t>
  </si>
  <si>
    <t>Travelzoo</t>
  </si>
  <si>
    <t>qnips</t>
  </si>
  <si>
    <t>Postmates</t>
  </si>
  <si>
    <t>BigZpoon Inc.</t>
  </si>
  <si>
    <t>snackdash</t>
  </si>
  <si>
    <t>Craver Solutions</t>
  </si>
  <si>
    <t>Local Express</t>
  </si>
  <si>
    <t>Careem</t>
  </si>
  <si>
    <t>Cerebrum Infotech</t>
  </si>
  <si>
    <t>Priv</t>
  </si>
  <si>
    <t>OrdersIn Company</t>
  </si>
  <si>
    <t>REPEATS</t>
  </si>
  <si>
    <t>Skipcart</t>
  </si>
  <si>
    <t>Zeel</t>
  </si>
  <si>
    <t>WaystoCap</t>
  </si>
  <si>
    <t>ManeStreem</t>
  </si>
  <si>
    <t>Ridecell</t>
  </si>
  <si>
    <t>Swiggy</t>
  </si>
  <si>
    <t>LOKE</t>
  </si>
  <si>
    <t>Taxiadmin</t>
  </si>
  <si>
    <t>Food Truck Stars</t>
  </si>
  <si>
    <t>ChatLab</t>
  </si>
  <si>
    <t>ShopHero, Inc.</t>
  </si>
  <si>
    <t>Uniecommerce</t>
  </si>
  <si>
    <t>DelivApp</t>
  </si>
  <si>
    <t>Balluun</t>
  </si>
  <si>
    <t>Orderscape Inc.</t>
  </si>
  <si>
    <t>Moreyeahs</t>
  </si>
  <si>
    <t>Business Software Solutions</t>
  </si>
  <si>
    <t>247waiter</t>
  </si>
  <si>
    <t>Ruuby</t>
  </si>
  <si>
    <t>Kopa Global Technologies</t>
  </si>
  <si>
    <t>eatNgage</t>
  </si>
  <si>
    <t>Pr.co</t>
  </si>
  <si>
    <t>FreshDirect</t>
  </si>
  <si>
    <t>Secret Escapes</t>
  </si>
  <si>
    <t>Cater2.me</t>
  </si>
  <si>
    <t>Cabubble</t>
  </si>
  <si>
    <t>eDeliveryApp Systems</t>
  </si>
  <si>
    <t>Fresho</t>
  </si>
  <si>
    <t>EAT Club</t>
  </si>
  <si>
    <t>RDS Control Systems, Inc.</t>
  </si>
  <si>
    <t>The Red Door</t>
  </si>
  <si>
    <t>Zuppler</t>
  </si>
  <si>
    <t>Burpy.com</t>
  </si>
  <si>
    <t>Flyt</t>
  </si>
  <si>
    <t>Ola Cafe</t>
  </si>
  <si>
    <t>OrderingOnlineSystem.com</t>
  </si>
  <si>
    <t>Hangry</t>
  </si>
  <si>
    <t>AppFront</t>
  </si>
  <si>
    <t>Goparrot</t>
  </si>
  <si>
    <t>WebInterpret</t>
  </si>
  <si>
    <t>NetWaiter</t>
  </si>
  <si>
    <t>Sharebite</t>
  </si>
  <si>
    <t>Deliveroo</t>
  </si>
  <si>
    <t>MealPal</t>
  </si>
  <si>
    <t>Addison Lee</t>
  </si>
  <si>
    <t>Deliveryby / Muncom</t>
  </si>
  <si>
    <t>TastyIgniter</t>
  </si>
  <si>
    <t>Ginja</t>
  </si>
  <si>
    <t>Prete</t>
  </si>
  <si>
    <t>Voila Cabs</t>
  </si>
  <si>
    <t>rohlikgroup</t>
  </si>
  <si>
    <t>EZ Chow</t>
  </si>
  <si>
    <t>Shipt</t>
  </si>
  <si>
    <t>Boostly</t>
  </si>
  <si>
    <t>Indianmesh</t>
  </si>
  <si>
    <t>Stylisted</t>
  </si>
  <si>
    <t>Voyage Privé</t>
  </si>
  <si>
    <t>Sundown AI</t>
  </si>
  <si>
    <t>Kitchen United</t>
  </si>
  <si>
    <t>Foodnis</t>
  </si>
  <si>
    <t>Evince Development</t>
  </si>
  <si>
    <t>GOFRUGAL Technologies</t>
  </si>
  <si>
    <t>Hoppier</t>
  </si>
  <si>
    <t>Local Flavor</t>
  </si>
  <si>
    <t>Trackin</t>
  </si>
  <si>
    <t>Gilt Groupe</t>
  </si>
  <si>
    <t>Cybervation</t>
  </si>
  <si>
    <t>Lyft</t>
  </si>
  <si>
    <t>Ontabee</t>
  </si>
  <si>
    <t>UrbanDart</t>
  </si>
  <si>
    <t>GudangAda</t>
  </si>
  <si>
    <t>Peach</t>
  </si>
  <si>
    <t>Allset</t>
  </si>
  <si>
    <t>Flywheel Cowork</t>
  </si>
  <si>
    <t>Onlineemenu</t>
  </si>
  <si>
    <t>Tillster</t>
  </si>
  <si>
    <t>Laalsa</t>
  </si>
  <si>
    <t>Delivery Hero</t>
  </si>
  <si>
    <t>Edlar</t>
  </si>
  <si>
    <t>getreve</t>
  </si>
  <si>
    <t>Lemoncat</t>
  </si>
  <si>
    <t>RestoLabs</t>
  </si>
  <si>
    <t>Chewse</t>
  </si>
  <si>
    <t>Greydeck</t>
  </si>
  <si>
    <t>Order Tiger</t>
  </si>
  <si>
    <t>SWIPEBY</t>
  </si>
  <si>
    <t>RideShark</t>
  </si>
  <si>
    <t>Noshway</t>
  </si>
  <si>
    <t>Meido Software</t>
  </si>
  <si>
    <t>UpMenu.com</t>
  </si>
  <si>
    <t>Karos</t>
  </si>
  <si>
    <t>HoneyCart</t>
  </si>
  <si>
    <t>SpeedLine Solutions</t>
  </si>
  <si>
    <t>Fooditter</t>
  </si>
  <si>
    <t>WhistleDrive</t>
  </si>
  <si>
    <t>Oddle</t>
  </si>
  <si>
    <t>Cabify</t>
  </si>
  <si>
    <t>Mercatus Technologies</t>
  </si>
  <si>
    <t>GrocerKey</t>
  </si>
  <si>
    <t>Jankosoft</t>
  </si>
  <si>
    <t>Soothe</t>
  </si>
  <si>
    <t>STYLEBEE</t>
  </si>
  <si>
    <t>iOrderFoods</t>
  </si>
  <si>
    <t>GLAMSQUAD</t>
  </si>
  <si>
    <t>Deliverlogic</t>
  </si>
  <si>
    <t>ManiCare</t>
  </si>
  <si>
    <t>iFexo</t>
  </si>
  <si>
    <t>MenuDrive</t>
  </si>
  <si>
    <t>Onosys</t>
  </si>
  <si>
    <t>Clorder</t>
  </si>
  <si>
    <t>Zyda</t>
  </si>
  <si>
    <t>OrderYoyo</t>
  </si>
  <si>
    <t>Urban</t>
  </si>
  <si>
    <t>Logical Systems</t>
  </si>
  <si>
    <t>eQuorum</t>
  </si>
  <si>
    <t>ESSS</t>
  </si>
  <si>
    <t>Numerical Control Computer Sciences</t>
  </si>
  <si>
    <t>Avenir</t>
  </si>
  <si>
    <t>Cortona3D</t>
  </si>
  <si>
    <t>R&amp;K Solutions</t>
  </si>
  <si>
    <t>Vectorworks</t>
  </si>
  <si>
    <t>Altium Limited</t>
  </si>
  <si>
    <t>Bricsys</t>
  </si>
  <si>
    <t>OrCAD, Inc</t>
  </si>
  <si>
    <t>eVolve MEP</t>
  </si>
  <si>
    <t>InterSpec</t>
  </si>
  <si>
    <t>OpenCage Geocoder</t>
  </si>
  <si>
    <t>Phoenx PLM</t>
  </si>
  <si>
    <t>ThinkGeo</t>
  </si>
  <si>
    <t>Capturing Reality</t>
  </si>
  <si>
    <t>Geosho</t>
  </si>
  <si>
    <t>LARKI</t>
  </si>
  <si>
    <t>Concora</t>
  </si>
  <si>
    <t>Simple GIS Software</t>
  </si>
  <si>
    <t>Cadence Design Systems</t>
  </si>
  <si>
    <t>Taxus It</t>
  </si>
  <si>
    <t>PowerCalc</t>
  </si>
  <si>
    <t>Desktop Metal</t>
  </si>
  <si>
    <t>Envitia</t>
  </si>
  <si>
    <t>PSMotion</t>
  </si>
  <si>
    <t>Pulse PLM</t>
  </si>
  <si>
    <t>Plex-Earth</t>
  </si>
  <si>
    <t>ExpressPCB</t>
  </si>
  <si>
    <t>Jytra Technology Solutions Pvt., Ltd.</t>
  </si>
  <si>
    <t>CMH Software</t>
  </si>
  <si>
    <t>SolidCAM</t>
  </si>
  <si>
    <t>AgTerra Technologies</t>
  </si>
  <si>
    <t>Digital Blue Foam</t>
  </si>
  <si>
    <t>Scandy</t>
  </si>
  <si>
    <t>MagiCAD</t>
  </si>
  <si>
    <t>OPEN CASCADE</t>
  </si>
  <si>
    <t>EcoMundo</t>
  </si>
  <si>
    <t>Audros</t>
  </si>
  <si>
    <t>Earthvisionz</t>
  </si>
  <si>
    <t>TinyCAD.net</t>
  </si>
  <si>
    <t>CGTech</t>
  </si>
  <si>
    <t>Holistic City Software</t>
  </si>
  <si>
    <t>Engineer Philosophy Web Services Pvt</t>
  </si>
  <si>
    <t>AnalySwift</t>
  </si>
  <si>
    <t>DesignDataManager</t>
  </si>
  <si>
    <t>PiXYZ Software</t>
  </si>
  <si>
    <t>Inter-Cad</t>
  </si>
  <si>
    <t>Enoserv</t>
  </si>
  <si>
    <t>IrfanView</t>
  </si>
  <si>
    <t>Surfware</t>
  </si>
  <si>
    <t>IB&amp;T Ingenieurbüro Basedow &amp; Tornow</t>
  </si>
  <si>
    <t>SmartCAM</t>
  </si>
  <si>
    <t>Solidworks</t>
  </si>
  <si>
    <t>Spatialt</t>
  </si>
  <si>
    <t>PI</t>
  </si>
  <si>
    <t>Design Sense</t>
  </si>
  <si>
    <t>Innovative Cadd Centre , Jhabua</t>
  </si>
  <si>
    <t>Elite Software</t>
  </si>
  <si>
    <t>Packly</t>
  </si>
  <si>
    <t>Prostep</t>
  </si>
  <si>
    <t>MapQuest</t>
  </si>
  <si>
    <t>Camline</t>
  </si>
  <si>
    <t>TransMagic</t>
  </si>
  <si>
    <t>Simpson Strong-Tie Company</t>
  </si>
  <si>
    <t>CADlook</t>
  </si>
  <si>
    <t>EyeCue Vision Technologies</t>
  </si>
  <si>
    <t>Topographic, Inc.</t>
  </si>
  <si>
    <t>Esri China (Hong Kong) Limited</t>
  </si>
  <si>
    <t>Texel</t>
  </si>
  <si>
    <t>Eurostep</t>
  </si>
  <si>
    <t>Elmo Solutions</t>
  </si>
  <si>
    <t>Geometrid</t>
  </si>
  <si>
    <t>Indictrans</t>
  </si>
  <si>
    <t>Agile Applications</t>
  </si>
  <si>
    <t>SpecifiedBy</t>
  </si>
  <si>
    <t>C&amp;G Systems</t>
  </si>
  <si>
    <t>Design Simulation Technologies, Inc.</t>
  </si>
  <si>
    <t>Geograma</t>
  </si>
  <si>
    <t>Essig PLM</t>
  </si>
  <si>
    <t>IGE+XAO Group</t>
  </si>
  <si>
    <t>Famic Technologies</t>
  </si>
  <si>
    <t>Datakit</t>
  </si>
  <si>
    <t>DMTI Spatial</t>
  </si>
  <si>
    <t>SwiftCalcs</t>
  </si>
  <si>
    <t>Ultimaker</t>
  </si>
  <si>
    <t>Professional Systems Associates</t>
  </si>
  <si>
    <t>Sketchlist</t>
  </si>
  <si>
    <t>rapidlasso</t>
  </si>
  <si>
    <t>CartoVista</t>
  </si>
  <si>
    <t>Fract</t>
  </si>
  <si>
    <t>EnvisionTEC</t>
  </si>
  <si>
    <t>Elebase</t>
  </si>
  <si>
    <t>GameSim</t>
  </si>
  <si>
    <t>Fidesys</t>
  </si>
  <si>
    <t>Epiphany Software</t>
  </si>
  <si>
    <t>Free Field Technologies</t>
  </si>
  <si>
    <t>ChasmTech</t>
  </si>
  <si>
    <t>Opal-RT</t>
  </si>
  <si>
    <t>ESS Engineering Software Steyr</t>
  </si>
  <si>
    <t>CADTALK</t>
  </si>
  <si>
    <t>Brimar Industries</t>
  </si>
  <si>
    <t>FusePLM</t>
  </si>
  <si>
    <t>Centric Software</t>
  </si>
  <si>
    <t>Concepts NREC</t>
  </si>
  <si>
    <t>UrbanSim Inc.</t>
  </si>
  <si>
    <t>IIC TECHNOGIES</t>
  </si>
  <si>
    <t>Skyjed</t>
  </si>
  <si>
    <t>IDEA StatiCa</t>
  </si>
  <si>
    <t>Mapdiva</t>
  </si>
  <si>
    <t>ELITECAD</t>
  </si>
  <si>
    <t>The Wild</t>
  </si>
  <si>
    <t>Agisoft</t>
  </si>
  <si>
    <t>SageMath</t>
  </si>
  <si>
    <t>IMAGINARY Conference</t>
  </si>
  <si>
    <t>VRCollab</t>
  </si>
  <si>
    <t>Creaform</t>
  </si>
  <si>
    <t>MecSoft</t>
  </si>
  <si>
    <t>MIXR</t>
  </si>
  <si>
    <t>Exapt</t>
  </si>
  <si>
    <t>3D Repo</t>
  </si>
  <si>
    <t>WelSimulation LLC</t>
  </si>
  <si>
    <t>Alibre</t>
  </si>
  <si>
    <t>AerisWeather</t>
  </si>
  <si>
    <t>Inflow</t>
  </si>
  <si>
    <t>Jawg Maps</t>
  </si>
  <si>
    <t>CAD Exchanger</t>
  </si>
  <si>
    <t>GPS Visualizer</t>
  </si>
  <si>
    <t>CADDIT CAD Software</t>
  </si>
  <si>
    <t>Fohlio</t>
  </si>
  <si>
    <t>Mirabilis Design</t>
  </si>
  <si>
    <t>Newton India</t>
  </si>
  <si>
    <t>12d Solutions</t>
  </si>
  <si>
    <t>Enercal Engineering</t>
  </si>
  <si>
    <t>Cadcorp</t>
  </si>
  <si>
    <t>TiSoft</t>
  </si>
  <si>
    <t>GRAPHISOFT</t>
  </si>
  <si>
    <t>Cmapit</t>
  </si>
  <si>
    <t>SimFlow</t>
  </si>
  <si>
    <t>BatchGeo</t>
  </si>
  <si>
    <t>Homeowners Choice Property &amp; Casualty Insurance Company, Inc.</t>
  </si>
  <si>
    <t>DataMesh</t>
  </si>
  <si>
    <t>ProKitchen Software</t>
  </si>
  <si>
    <t>Lectra</t>
  </si>
  <si>
    <t>ns-3</t>
  </si>
  <si>
    <t>Avenza Systems</t>
  </si>
  <si>
    <t>Esko</t>
  </si>
  <si>
    <t>CGS Labs</t>
  </si>
  <si>
    <t>Nanosoft</t>
  </si>
  <si>
    <t>Apowersoft</t>
  </si>
  <si>
    <t>EasyTerritory</t>
  </si>
  <si>
    <t>Vanderplaats Research &amp; Development</t>
  </si>
  <si>
    <t>bimspot</t>
  </si>
  <si>
    <t>Easy Trace - A Simple Receipt Tracking Solution</t>
  </si>
  <si>
    <t>PT Blink</t>
  </si>
  <si>
    <t>Configit</t>
  </si>
  <si>
    <t>Modelica Association</t>
  </si>
  <si>
    <t>Selerant</t>
  </si>
  <si>
    <t>Ezcam Solutions</t>
  </si>
  <si>
    <t>Concurrent Systems</t>
  </si>
  <si>
    <t>Skylab Analytics</t>
  </si>
  <si>
    <t>Memory Map</t>
  </si>
  <si>
    <t>UrbanFootprint</t>
  </si>
  <si>
    <t>Kubotek USA</t>
  </si>
  <si>
    <t>Bim &amp; Co</t>
  </si>
  <si>
    <t>Loria</t>
  </si>
  <si>
    <t>Riverbed Technology</t>
  </si>
  <si>
    <t>SkyCiv - Cloud Engineering Software</t>
  </si>
  <si>
    <t>PVcase</t>
  </si>
  <si>
    <t>SolidPartners</t>
  </si>
  <si>
    <t>DigitalBridge</t>
  </si>
  <si>
    <t>Alaris Medical Systems</t>
  </si>
  <si>
    <t>Cardinal Systems</t>
  </si>
  <si>
    <t>Zuken, Inc.</t>
  </si>
  <si>
    <t>University of Wisconsin–Madison</t>
  </si>
  <si>
    <t>Engineered Software</t>
  </si>
  <si>
    <t>MapTiler</t>
  </si>
  <si>
    <t>Artisense Corporation</t>
  </si>
  <si>
    <t>SirruX Cloud Solutions</t>
  </si>
  <si>
    <t>Aren</t>
  </si>
  <si>
    <t>StreamBIM</t>
  </si>
  <si>
    <t>4DMapper</t>
  </si>
  <si>
    <t>OpenStreetMap</t>
  </si>
  <si>
    <t>MechWorks s.r.l.</t>
  </si>
  <si>
    <t>Lanner</t>
  </si>
  <si>
    <t>Rolta</t>
  </si>
  <si>
    <t>Imerso</t>
  </si>
  <si>
    <t>Neanex</t>
  </si>
  <si>
    <t>Plexim</t>
  </si>
  <si>
    <t>GfK</t>
  </si>
  <si>
    <t>FAAC, Incorporated</t>
  </si>
  <si>
    <t>Koordinates</t>
  </si>
  <si>
    <t>what3words</t>
  </si>
  <si>
    <t>GIS Cloud</t>
  </si>
  <si>
    <t>CadActive</t>
  </si>
  <si>
    <t>Extensis</t>
  </si>
  <si>
    <t>tsquare</t>
  </si>
  <si>
    <t>GoldSim</t>
  </si>
  <si>
    <t>ZEMAX</t>
  </si>
  <si>
    <t>Solidface Technology</t>
  </si>
  <si>
    <t>MapRight</t>
  </si>
  <si>
    <t>New Century Software</t>
  </si>
  <si>
    <t>Kintech Lab</t>
  </si>
  <si>
    <t>DipTrace</t>
  </si>
  <si>
    <t>Detroit Engineered Products</t>
  </si>
  <si>
    <t>CycloMedia Technology</t>
  </si>
  <si>
    <t>Radica Software</t>
  </si>
  <si>
    <t>Undet Point Cloud Software</t>
  </si>
  <si>
    <t>ATIR Engineering Software Development</t>
  </si>
  <si>
    <t>CADCAM-E</t>
  </si>
  <si>
    <t>AfriGIS</t>
  </si>
  <si>
    <t>Visiativ</t>
  </si>
  <si>
    <t>Parallaksis</t>
  </si>
  <si>
    <t>CMstat</t>
  </si>
  <si>
    <t>Meshparts</t>
  </si>
  <si>
    <t>Prescient Technologies</t>
  </si>
  <si>
    <t>Creatz3D</t>
  </si>
  <si>
    <t>Wizzcad</t>
  </si>
  <si>
    <t>Geospin</t>
  </si>
  <si>
    <t>LITIO</t>
  </si>
  <si>
    <t>Touch GIS</t>
  </si>
  <si>
    <t>Allegion</t>
  </si>
  <si>
    <t>PolicyMap</t>
  </si>
  <si>
    <t>International TechneGroup</t>
  </si>
  <si>
    <t>Sparx Systems</t>
  </si>
  <si>
    <t>PhotoModeler</t>
  </si>
  <si>
    <t>Aucotec AG</t>
  </si>
  <si>
    <t>SimLab</t>
  </si>
  <si>
    <t>Raise3D</t>
  </si>
  <si>
    <t>Hsbcad</t>
  </si>
  <si>
    <t>LISTECH</t>
  </si>
  <si>
    <t>Configura</t>
  </si>
  <si>
    <t>CMS</t>
  </si>
  <si>
    <t>MIDASoft</t>
  </si>
  <si>
    <t>GEOcommand</t>
  </si>
  <si>
    <t>Reality IMT</t>
  </si>
  <si>
    <t>uDig</t>
  </si>
  <si>
    <t>PinMaps.net</t>
  </si>
  <si>
    <t>MegazoneCloud</t>
  </si>
  <si>
    <t>TWT</t>
  </si>
  <si>
    <t>3DVieweronline</t>
  </si>
  <si>
    <t>Startup Development House</t>
  </si>
  <si>
    <t>Quadrite</t>
  </si>
  <si>
    <t>TractBuilder</t>
  </si>
  <si>
    <t>Rubysketch</t>
  </si>
  <si>
    <t>VU.CITY</t>
  </si>
  <si>
    <t>1Spatial</t>
  </si>
  <si>
    <t>CADopia</t>
  </si>
  <si>
    <t>US Army</t>
  </si>
  <si>
    <t>AeroSoft</t>
  </si>
  <si>
    <t>Rasterex</t>
  </si>
  <si>
    <t>LocusLabs</t>
  </si>
  <si>
    <t>MangoMap</t>
  </si>
  <si>
    <t>SierraSoft</t>
  </si>
  <si>
    <t>Disarea, LLC</t>
  </si>
  <si>
    <t>Civil Designer UK</t>
  </si>
  <si>
    <t>CUI</t>
  </si>
  <si>
    <t>Grupo Essentium</t>
  </si>
  <si>
    <t>Unearth</t>
  </si>
  <si>
    <t>Polantis</t>
  </si>
  <si>
    <t>Advanced Analysis Australia</t>
  </si>
  <si>
    <t>MapGage.com</t>
  </si>
  <si>
    <t>L3</t>
  </si>
  <si>
    <t>SupplyFrame</t>
  </si>
  <si>
    <t>ENSG, l'école de la géomatique</t>
  </si>
  <si>
    <t>WRLD</t>
  </si>
  <si>
    <t>Microspot Team</t>
  </si>
  <si>
    <t>Teradyne</t>
  </si>
  <si>
    <t>Clark Labs</t>
  </si>
  <si>
    <t>Sites USA</t>
  </si>
  <si>
    <t>Keysight Technologies</t>
  </si>
  <si>
    <t>Futura Systems</t>
  </si>
  <si>
    <t>KISSlicer</t>
  </si>
  <si>
    <t>eSpatial</t>
  </si>
  <si>
    <t>AMOB</t>
  </si>
  <si>
    <t>XS4ALL</t>
  </si>
  <si>
    <t>HALFEN GmbH</t>
  </si>
  <si>
    <t>ILEXSOFT</t>
  </si>
  <si>
    <t>SDC Verifier</t>
  </si>
  <si>
    <t>AVAIL</t>
  </si>
  <si>
    <t>MakerOS</t>
  </si>
  <si>
    <t>beCPG</t>
  </si>
  <si>
    <t>Simplify3D</t>
  </si>
  <si>
    <t>Windowmaker Software</t>
  </si>
  <si>
    <t>PVsyst</t>
  </si>
  <si>
    <t>ARCAT</t>
  </si>
  <si>
    <t>Production Modeling Corporation</t>
  </si>
  <si>
    <t>PEP Technology</t>
  </si>
  <si>
    <t>ModuleWorks</t>
  </si>
  <si>
    <t>Emulate3D</t>
  </si>
  <si>
    <t>Grouped Businessmen</t>
  </si>
  <si>
    <t>Leica Geosystems</t>
  </si>
  <si>
    <t>Wikifactory</t>
  </si>
  <si>
    <t>Amentum Aerospace</t>
  </si>
  <si>
    <t>CONTACT Software</t>
  </si>
  <si>
    <t>Phoenix Integration Inc</t>
  </si>
  <si>
    <t>TraceParts</t>
  </si>
  <si>
    <t>ParrotCode</t>
  </si>
  <si>
    <t>SuperMap</t>
  </si>
  <si>
    <t>CAD Pro</t>
  </si>
  <si>
    <t>R2V Rawalpindi</t>
  </si>
  <si>
    <t>Bimdata.Io</t>
  </si>
  <si>
    <t>Maplesoft</t>
  </si>
  <si>
    <t>Symbiotic EDA</t>
  </si>
  <si>
    <t>Geocodio</t>
  </si>
  <si>
    <t>Spring Technologies SAS</t>
  </si>
  <si>
    <t>Graphical Networks</t>
  </si>
  <si>
    <t>Tessellations</t>
  </si>
  <si>
    <t>easyRAUM</t>
  </si>
  <si>
    <t>Conservation Biology Institute</t>
  </si>
  <si>
    <t>Site3D</t>
  </si>
  <si>
    <t>Blue Marble Geographics</t>
  </si>
  <si>
    <t>Mapme</t>
  </si>
  <si>
    <t>Advanced Software Designs</t>
  </si>
  <si>
    <t>Nobel Systems</t>
  </si>
  <si>
    <t>MobileGIS</t>
  </si>
  <si>
    <t>TomTom</t>
  </si>
  <si>
    <t>ThomasNet</t>
  </si>
  <si>
    <t>HERE Technologies Europe</t>
  </si>
  <si>
    <t>Georgia Tech</t>
  </si>
  <si>
    <t>TreeDiM</t>
  </si>
  <si>
    <t>Upverter</t>
  </si>
  <si>
    <t>Equator</t>
  </si>
  <si>
    <t>GrabCAD</t>
  </si>
  <si>
    <t>BeLight Software</t>
  </si>
  <si>
    <t>Zee Source</t>
  </si>
  <si>
    <t>Atlas 3D</t>
  </si>
  <si>
    <t>Canvas GFX</t>
  </si>
  <si>
    <t>CADENAS PARTsolutions</t>
  </si>
  <si>
    <t>MicroImages</t>
  </si>
  <si>
    <t>OPEN MIND Technologies</t>
  </si>
  <si>
    <t>DataNumen</t>
  </si>
  <si>
    <t>Vivacity Labs</t>
  </si>
  <si>
    <t>Geoapify</t>
  </si>
  <si>
    <t>Backbone PLM</t>
  </si>
  <si>
    <t>Powersim</t>
  </si>
  <si>
    <t>Weierstrass Institute</t>
  </si>
  <si>
    <t>Elecdes</t>
  </si>
  <si>
    <t>Faculty of Geo-Information Science and Earth Observation</t>
  </si>
  <si>
    <t>Modlar</t>
  </si>
  <si>
    <t>Vayo</t>
  </si>
  <si>
    <t>Super Civil Cd</t>
  </si>
  <si>
    <t>Crane Electronics</t>
  </si>
  <si>
    <t>Cofaso</t>
  </si>
  <si>
    <t>Motiva</t>
  </si>
  <si>
    <t>Spotzi</t>
  </si>
  <si>
    <t>iConstruct</t>
  </si>
  <si>
    <t>Advanced Circuits</t>
  </si>
  <si>
    <t>Live Furnish</t>
  </si>
  <si>
    <t>Hanley Innovations</t>
  </si>
  <si>
    <t>Azimap</t>
  </si>
  <si>
    <t>MatterHackers</t>
  </si>
  <si>
    <t>Intervention Engineering</t>
  </si>
  <si>
    <t>Boothroyd Dewhurst</t>
  </si>
  <si>
    <t>FTC Solar</t>
  </si>
  <si>
    <t>CADSoftTools</t>
  </si>
  <si>
    <t>progeCAD</t>
  </si>
  <si>
    <t>Azore Software</t>
  </si>
  <si>
    <t>MachineWorks Ltd</t>
  </si>
  <si>
    <t>VariCAD</t>
  </si>
  <si>
    <t>Pixpro</t>
  </si>
  <si>
    <t>IMS Software</t>
  </si>
  <si>
    <t>Sunstone Circuits</t>
  </si>
  <si>
    <t>Vector Engineers</t>
  </si>
  <si>
    <t>Visual Solutions</t>
  </si>
  <si>
    <t>CONSELF</t>
  </si>
  <si>
    <t>AstroPrint</t>
  </si>
  <si>
    <t>LandSerf</t>
  </si>
  <si>
    <t>Kenesto Corp</t>
  </si>
  <si>
    <t>Wolfram Research</t>
  </si>
  <si>
    <t>Tetcos</t>
  </si>
  <si>
    <t>Divergent 3D</t>
  </si>
  <si>
    <t>OpenFOAM Foundation</t>
  </si>
  <si>
    <t>Imagine That</t>
  </si>
  <si>
    <t>ROK Technologies</t>
  </si>
  <si>
    <t>Geocortex</t>
  </si>
  <si>
    <t>SOFiSTiK</t>
  </si>
  <si>
    <t>Simright</t>
  </si>
  <si>
    <t>TatukGIS</t>
  </si>
  <si>
    <t>Kubla</t>
  </si>
  <si>
    <t>Spice Technologies</t>
  </si>
  <si>
    <t>NuVuw.com</t>
  </si>
  <si>
    <t>Modelon</t>
  </si>
  <si>
    <t>Mechanical Simulation Corporation</t>
  </si>
  <si>
    <t>Manusoft Technologies</t>
  </si>
  <si>
    <t>DATACAD</t>
  </si>
  <si>
    <t>Aeries CARS</t>
  </si>
  <si>
    <t>EasyEDA</t>
  </si>
  <si>
    <t>BobCAD CAM</t>
  </si>
  <si>
    <t>C&amp;R Technologies</t>
  </si>
  <si>
    <t>Camplete Solutions</t>
  </si>
  <si>
    <t>ChassisSim</t>
  </si>
  <si>
    <t>Terabase Energy</t>
  </si>
  <si>
    <t>ESPRIT CAM</t>
  </si>
  <si>
    <t>Urban SDK</t>
  </si>
  <si>
    <t>Ai Build</t>
  </si>
  <si>
    <t>3Dflow</t>
  </si>
  <si>
    <t>HydroCAD Software Solutions</t>
  </si>
  <si>
    <t>Thermo Analytics</t>
  </si>
  <si>
    <t>NCG CAM Solutions</t>
  </si>
  <si>
    <t>PreVu3D</t>
  </si>
  <si>
    <t>COSCOM</t>
  </si>
  <si>
    <t>CSC</t>
  </si>
  <si>
    <t>TOPS Software Texas</t>
  </si>
  <si>
    <t>INFORSIDE.com.br</t>
  </si>
  <si>
    <t>IT Labs, LLC</t>
  </si>
  <si>
    <t>Parallel Pipes</t>
  </si>
  <si>
    <t>SimActive</t>
  </si>
  <si>
    <t>Software Companions</t>
  </si>
  <si>
    <t>Ingrid Cloud</t>
  </si>
  <si>
    <t>Allplan</t>
  </si>
  <si>
    <t>EngView Systems</t>
  </si>
  <si>
    <t>Craftunique</t>
  </si>
  <si>
    <t>RDV Systems</t>
  </si>
  <si>
    <t>ElectromagneticWorks</t>
  </si>
  <si>
    <t>NEC Corporation of America</t>
  </si>
  <si>
    <t>Citymapper</t>
  </si>
  <si>
    <t>ICAM Technologies</t>
  </si>
  <si>
    <t>CADblocksFREE</t>
  </si>
  <si>
    <t>Karomi</t>
  </si>
  <si>
    <t>SmartMobileVision</t>
  </si>
  <si>
    <t>Eaton Corporation</t>
  </si>
  <si>
    <t>Geolytics</t>
  </si>
  <si>
    <t>C-Tech</t>
  </si>
  <si>
    <t>Hypertherm</t>
  </si>
  <si>
    <t>Guthrie CAD::GIS Software Pty</t>
  </si>
  <si>
    <t>Pad2Pad</t>
  </si>
  <si>
    <t>dino</t>
  </si>
  <si>
    <t>LiveConf</t>
  </si>
  <si>
    <t>IncubateHub</t>
  </si>
  <si>
    <t>Scribie</t>
  </si>
  <si>
    <t>Lifesize</t>
  </si>
  <si>
    <t>BoardManagement.com</t>
  </si>
  <si>
    <t>CoBlue</t>
  </si>
  <si>
    <t>Neurosoft</t>
  </si>
  <si>
    <t>Hansel.io</t>
  </si>
  <si>
    <t>Entro</t>
  </si>
  <si>
    <t>FlowyTeam</t>
  </si>
  <si>
    <t>Coztel</t>
  </si>
  <si>
    <t>alfatraining</t>
  </si>
  <si>
    <t>Powernoodle Inc.</t>
  </si>
  <si>
    <t>Pythia</t>
  </si>
  <si>
    <t>MeetingSift</t>
  </si>
  <si>
    <t>WorkplaceBuddy</t>
  </si>
  <si>
    <t>Decision Time</t>
  </si>
  <si>
    <t>Zeplin</t>
  </si>
  <si>
    <t>Bicom Systems</t>
  </si>
  <si>
    <t>Knowa</t>
  </si>
  <si>
    <t>Suitable Technologies</t>
  </si>
  <si>
    <t>Kall8</t>
  </si>
  <si>
    <t>SocialCompare</t>
  </si>
  <si>
    <t>Kutamo</t>
  </si>
  <si>
    <t>Brightful</t>
  </si>
  <si>
    <t>Zoiper</t>
  </si>
  <si>
    <t>YellowAnt</t>
  </si>
  <si>
    <t>Easycrit</t>
  </si>
  <si>
    <t>RingCentral Engage Digital</t>
  </si>
  <si>
    <t>Squirrels LLC</t>
  </si>
  <si>
    <t>Complish</t>
  </si>
  <si>
    <t>Innomaint</t>
  </si>
  <si>
    <t>Praxonomy</t>
  </si>
  <si>
    <t>Magnifi</t>
  </si>
  <si>
    <t>Adore Infotech</t>
  </si>
  <si>
    <t>Tresta</t>
  </si>
  <si>
    <t>2talk</t>
  </si>
  <si>
    <t>Team O'clock</t>
  </si>
  <si>
    <t>Windstream Enterprise</t>
  </si>
  <si>
    <t>GroSum</t>
  </si>
  <si>
    <t>Diallog Telecommunications</t>
  </si>
  <si>
    <t>OneClick</t>
  </si>
  <si>
    <t>Trunk</t>
  </si>
  <si>
    <t>Hodusoft Pvt. Ltd.</t>
  </si>
  <si>
    <t>Uptrader</t>
  </si>
  <si>
    <t>Verdis.ai</t>
  </si>
  <si>
    <t>Snom</t>
  </si>
  <si>
    <t>1sourceinternational</t>
  </si>
  <si>
    <t>UniVoIP</t>
  </si>
  <si>
    <t>IdeaScale</t>
  </si>
  <si>
    <t>Digg</t>
  </si>
  <si>
    <t>PG Dating Pro</t>
  </si>
  <si>
    <t>Virtual PBX</t>
  </si>
  <si>
    <t>Onstream Media</t>
  </si>
  <si>
    <t>Sopheon</t>
  </si>
  <si>
    <t>Simplifie</t>
  </si>
  <si>
    <t>Super</t>
  </si>
  <si>
    <t>Axar Digital Services Pvt</t>
  </si>
  <si>
    <t>Zero</t>
  </si>
  <si>
    <t>Process PA</t>
  </si>
  <si>
    <t>Missive</t>
  </si>
  <si>
    <t>Notejoy</t>
  </si>
  <si>
    <t>Line2</t>
  </si>
  <si>
    <t>Koopid</t>
  </si>
  <si>
    <t>Teamline</t>
  </si>
  <si>
    <t>Roby</t>
  </si>
  <si>
    <t>Ebby.co</t>
  </si>
  <si>
    <t>AVOXI</t>
  </si>
  <si>
    <t>3D Results</t>
  </si>
  <si>
    <t>Ring4</t>
  </si>
  <si>
    <t>NTT Data</t>
  </si>
  <si>
    <t>TeleCMI</t>
  </si>
  <si>
    <t>Idea2Innovation</t>
  </si>
  <si>
    <t>Listium</t>
  </si>
  <si>
    <t>Vaspian</t>
  </si>
  <si>
    <t>VoIPInvite</t>
  </si>
  <si>
    <t>Telebu</t>
  </si>
  <si>
    <t>Knowlocker</t>
  </si>
  <si>
    <t>Ideawake</t>
  </si>
  <si>
    <t>4Voice</t>
  </si>
  <si>
    <t>Veeting Rooms</t>
  </si>
  <si>
    <t>KeepSolid</t>
  </si>
  <si>
    <t>Guild</t>
  </si>
  <si>
    <t>XMission</t>
  </si>
  <si>
    <t>Skype</t>
  </si>
  <si>
    <t>eTollfree</t>
  </si>
  <si>
    <t>BeesApps</t>
  </si>
  <si>
    <t>Instant Connect</t>
  </si>
  <si>
    <t>XCast Labs</t>
  </si>
  <si>
    <t>Fingertip Ltd</t>
  </si>
  <si>
    <t>BoardSite</t>
  </si>
  <si>
    <t>Shuan Tech Pvt. Ltd.</t>
  </si>
  <si>
    <t>Offiria</t>
  </si>
  <si>
    <t>Brring</t>
  </si>
  <si>
    <t>ConectoHub</t>
  </si>
  <si>
    <t>Localphone</t>
  </si>
  <si>
    <t>CPI Technologies GmbH</t>
  </si>
  <si>
    <t>Vocoli</t>
  </si>
  <si>
    <t>New Concept Tech</t>
  </si>
  <si>
    <t>Euphoria Telecom</t>
  </si>
  <si>
    <t>VoIPstudio</t>
  </si>
  <si>
    <t>Cloverpop</t>
  </si>
  <si>
    <t>eyeson</t>
  </si>
  <si>
    <t>CONVIEN</t>
  </si>
  <si>
    <t>ID8 Systems</t>
  </si>
  <si>
    <t>VoIP Office</t>
  </si>
  <si>
    <t>Prenario</t>
  </si>
  <si>
    <t>Vodafone Group</t>
  </si>
  <si>
    <t>Gigg</t>
  </si>
  <si>
    <t>BoardDocs, a Diligent Brand</t>
  </si>
  <si>
    <t>Water Cooler Trivia</t>
  </si>
  <si>
    <t>Brightidea</t>
  </si>
  <si>
    <t>ADAM.ai</t>
  </si>
  <si>
    <t>Cytracom</t>
  </si>
  <si>
    <t>Talloo</t>
  </si>
  <si>
    <t>Maestra</t>
  </si>
  <si>
    <t>OpenVoyce</t>
  </si>
  <si>
    <t>Collab</t>
  </si>
  <si>
    <t>prooV</t>
  </si>
  <si>
    <t>Workgrid Software</t>
  </si>
  <si>
    <t>Member.buzz</t>
  </si>
  <si>
    <t>Sonetel</t>
  </si>
  <si>
    <t>Autonomous</t>
  </si>
  <si>
    <t>Fingent</t>
  </si>
  <si>
    <t>Pinstriped</t>
  </si>
  <si>
    <t>Viirtue</t>
  </si>
  <si>
    <t>Oboard</t>
  </si>
  <si>
    <t>Range</t>
  </si>
  <si>
    <t>AINA Wireless</t>
  </si>
  <si>
    <t>2600Hz</t>
  </si>
  <si>
    <t>DID Logic: secure VoIP with zero perceived latency</t>
  </si>
  <si>
    <t>LiveJournal</t>
  </si>
  <si>
    <t>Sonix (sonix.ai)</t>
  </si>
  <si>
    <t>Additor</t>
  </si>
  <si>
    <t>Agorize</t>
  </si>
  <si>
    <t>Reason8</t>
  </si>
  <si>
    <t>Houseparty</t>
  </si>
  <si>
    <t>Jafton.com</t>
  </si>
  <si>
    <t>Zadarma Project</t>
  </si>
  <si>
    <t>Via3</t>
  </si>
  <si>
    <t>AppLearn</t>
  </si>
  <si>
    <t>Yodel.io</t>
  </si>
  <si>
    <t>Kevin Korpi</t>
  </si>
  <si>
    <t>Airstory</t>
  </si>
  <si>
    <t>VoIP Business</t>
  </si>
  <si>
    <t>NXTBoard</t>
  </si>
  <si>
    <t>Planbox</t>
  </si>
  <si>
    <t>Ooma</t>
  </si>
  <si>
    <t>Ubi Interactive</t>
  </si>
  <si>
    <t>BlueSky Meeting</t>
  </si>
  <si>
    <t>The Brain</t>
  </si>
  <si>
    <t>Zaplee</t>
  </si>
  <si>
    <t>MightyCall</t>
  </si>
  <si>
    <t>IP blue Software</t>
  </si>
  <si>
    <t>thinktank.net</t>
  </si>
  <si>
    <t>White Label Communications</t>
  </si>
  <si>
    <t>RexPad</t>
  </si>
  <si>
    <t>Handshake Global Technology</t>
  </si>
  <si>
    <t>FreeConferenceCall.com</t>
  </si>
  <si>
    <t>Milanote</t>
  </si>
  <si>
    <t>BuzzFeed</t>
  </si>
  <si>
    <t>Acrobits</t>
  </si>
  <si>
    <t>Cue Intelligence</t>
  </si>
  <si>
    <t>Unlimited Conferencing</t>
  </si>
  <si>
    <t>Velantro</t>
  </si>
  <si>
    <t>Afrihost</t>
  </si>
  <si>
    <t>Retrium</t>
  </si>
  <si>
    <t>MeetingKing</t>
  </si>
  <si>
    <t>Smartnotation</t>
  </si>
  <si>
    <t>Linphone</t>
  </si>
  <si>
    <t>Dicolab</t>
  </si>
  <si>
    <t>Ubiq</t>
  </si>
  <si>
    <t>Butter.ai</t>
  </si>
  <si>
    <t>TeamEngine</t>
  </si>
  <si>
    <t>Telappliant</t>
  </si>
  <si>
    <t>Konffa.com</t>
  </si>
  <si>
    <t>Acuvate</t>
  </si>
  <si>
    <t>Get Scheduled</t>
  </si>
  <si>
    <t>QDegrees Services</t>
  </si>
  <si>
    <t>Visyond</t>
  </si>
  <si>
    <t>Impulse</t>
  </si>
  <si>
    <t>HelpHero</t>
  </si>
  <si>
    <t>CallHippo</t>
  </si>
  <si>
    <t>AireSpring</t>
  </si>
  <si>
    <t>One Screen</t>
  </si>
  <si>
    <t>Retro Rabbit</t>
  </si>
  <si>
    <t>Shootsta</t>
  </si>
  <si>
    <t>ITPBX</t>
  </si>
  <si>
    <t>Telia Ventures</t>
  </si>
  <si>
    <t>4tiitoo</t>
  </si>
  <si>
    <t>Balloon</t>
  </si>
  <si>
    <t>Close Global</t>
  </si>
  <si>
    <t>Rapid Care</t>
  </si>
  <si>
    <t>Drag</t>
  </si>
  <si>
    <t>VoIPstreet</t>
  </si>
  <si>
    <t>MindLink Software</t>
  </si>
  <si>
    <t>BVoIP</t>
  </si>
  <si>
    <t>Vinix</t>
  </si>
  <si>
    <t>Idea Drop</t>
  </si>
  <si>
    <t>Navigator</t>
  </si>
  <si>
    <t>Desktop.com</t>
  </si>
  <si>
    <t>Drum</t>
  </si>
  <si>
    <t>Aristotle</t>
  </si>
  <si>
    <t>Aileensoul</t>
  </si>
  <si>
    <t>Venux</t>
  </si>
  <si>
    <t>TemboSocial</t>
  </si>
  <si>
    <t>Brightlink</t>
  </si>
  <si>
    <t>urLive</t>
  </si>
  <si>
    <t>VOCAL Technologies</t>
  </si>
  <si>
    <t>Railsware</t>
  </si>
  <si>
    <t>Code Creator</t>
  </si>
  <si>
    <t>Yeastar Information Technology</t>
  </si>
  <si>
    <t>EXACOM</t>
  </si>
  <si>
    <t>Evanta</t>
  </si>
  <si>
    <t>tech RSR</t>
  </si>
  <si>
    <t>Cumulus Global</t>
  </si>
  <si>
    <t>MightyText</t>
  </si>
  <si>
    <t>CafeX Communications</t>
  </si>
  <si>
    <t>ULTATEL</t>
  </si>
  <si>
    <t>Mobilimeet</t>
  </si>
  <si>
    <t>Vidyo</t>
  </si>
  <si>
    <t>ScrumGenius</t>
  </si>
  <si>
    <t>Sympli</t>
  </si>
  <si>
    <t>MakeItRational</t>
  </si>
  <si>
    <t>UniTel Voice (Telecom Management Group Inc.)</t>
  </si>
  <si>
    <t>Vitelity</t>
  </si>
  <si>
    <t>FreJun</t>
  </si>
  <si>
    <t>NetFortris</t>
  </si>
  <si>
    <t>Telchemy</t>
  </si>
  <si>
    <t>Kerauno</t>
  </si>
  <si>
    <t>Virtual Assistant</t>
  </si>
  <si>
    <t>Coeo Solutions</t>
  </si>
  <si>
    <t>MindMaple Inc.</t>
  </si>
  <si>
    <t>IPFone</t>
  </si>
  <si>
    <t>GroupMap Technology</t>
  </si>
  <si>
    <t>Broadvoice</t>
  </si>
  <si>
    <t>Tasks In A Box</t>
  </si>
  <si>
    <t>Voxer</t>
  </si>
  <si>
    <t>FRAFOS</t>
  </si>
  <si>
    <t>Hosted Telecom Solutions</t>
  </si>
  <si>
    <t>Social Network Software</t>
  </si>
  <si>
    <t>Scribe Intelligence</t>
  </si>
  <si>
    <t>HYPE Innovation</t>
  </si>
  <si>
    <t>Yambla</t>
  </si>
  <si>
    <t>ezTalks</t>
  </si>
  <si>
    <t>The Funded</t>
  </si>
  <si>
    <t>ThoughtFlow</t>
  </si>
  <si>
    <t>Fastnet UK</t>
  </si>
  <si>
    <t>Duuoo</t>
  </si>
  <si>
    <t>Sideways 6</t>
  </si>
  <si>
    <t>Fuze</t>
  </si>
  <si>
    <t>Limibot</t>
  </si>
  <si>
    <t>Vast Conference</t>
  </si>
  <si>
    <t>GoTo.com</t>
  </si>
  <si>
    <t>VoiceMailTel Inc.</t>
  </si>
  <si>
    <t>Cradle</t>
  </si>
  <si>
    <t>Charma</t>
  </si>
  <si>
    <t>Workona</t>
  </si>
  <si>
    <t>UserGuiding</t>
  </si>
  <si>
    <t>Ottspott.co</t>
  </si>
  <si>
    <t>Sensei Labs</t>
  </si>
  <si>
    <t>24sessions</t>
  </si>
  <si>
    <t>11Sight</t>
  </si>
  <si>
    <t>Mosaique Group</t>
  </si>
  <si>
    <t>LeapPoint</t>
  </si>
  <si>
    <t>Pentalogic Technology</t>
  </si>
  <si>
    <t>IdeasOnCanvas</t>
  </si>
  <si>
    <t>Tata Communications</t>
  </si>
  <si>
    <t>Stardock</t>
  </si>
  <si>
    <t>RHUB Communications</t>
  </si>
  <si>
    <t>Mailor.us</t>
  </si>
  <si>
    <t>Inzite</t>
  </si>
  <si>
    <t>Directorpoint</t>
  </si>
  <si>
    <t>Cintanotes</t>
  </si>
  <si>
    <t>Truecaller</t>
  </si>
  <si>
    <t>OnSwitch</t>
  </si>
  <si>
    <t>StarLeaf</t>
  </si>
  <si>
    <t>Voipfone</t>
  </si>
  <si>
    <t>Better</t>
  </si>
  <si>
    <t>Vorkspace</t>
  </si>
  <si>
    <t>MeisterLabs</t>
  </si>
  <si>
    <t>Horizn</t>
  </si>
  <si>
    <t>Projectperfect</t>
  </si>
  <si>
    <t>DigiFact</t>
  </si>
  <si>
    <t>Virtual Telephone System</t>
  </si>
  <si>
    <t>Theatro</t>
  </si>
  <si>
    <t>Norstar Networks</t>
  </si>
  <si>
    <t>Political Robo Calls. GOTV Robocalls</t>
  </si>
  <si>
    <t>Avacast</t>
  </si>
  <si>
    <t>Candu</t>
  </si>
  <si>
    <t>linkchat.io</t>
  </si>
  <si>
    <t>OnScreen</t>
  </si>
  <si>
    <t>BoardSpace</t>
  </si>
  <si>
    <t>Qmarkets</t>
  </si>
  <si>
    <t>Amazemeet</t>
  </si>
  <si>
    <t>Software Technologies Limited</t>
  </si>
  <si>
    <t>Masergy Communications</t>
  </si>
  <si>
    <t>Loop Communications</t>
  </si>
  <si>
    <t>Valid Evaluation</t>
  </si>
  <si>
    <t>Talentonic</t>
  </si>
  <si>
    <t>Mindstone</t>
  </si>
  <si>
    <t>Ecosmob Technologies Pvt. Ltd.</t>
  </si>
  <si>
    <t>Orion Labs</t>
  </si>
  <si>
    <t>Emailgistics Corp.</t>
  </si>
  <si>
    <t>Taridium VoIP</t>
  </si>
  <si>
    <t>BlogIn</t>
  </si>
  <si>
    <t>Ezenia!</t>
  </si>
  <si>
    <t>Poly</t>
  </si>
  <si>
    <t>Novatools.org</t>
  </si>
  <si>
    <t>Smarter Time</t>
  </si>
  <si>
    <t>Cimplyfive</t>
  </si>
  <si>
    <t>Simple Poll</t>
  </si>
  <si>
    <t>Skore</t>
  </si>
  <si>
    <t>Voiply</t>
  </si>
  <si>
    <t>Socialveo Sagl</t>
  </si>
  <si>
    <t>goReflect</t>
  </si>
  <si>
    <t>Happy Scribe</t>
  </si>
  <si>
    <t>BluIP Inc.</t>
  </si>
  <si>
    <t>Weekly Update</t>
  </si>
  <si>
    <t>Simul Documents</t>
  </si>
  <si>
    <t>Nectir</t>
  </si>
  <si>
    <t>CollabWorx</t>
  </si>
  <si>
    <t>LOU</t>
  </si>
  <si>
    <t>Linkando</t>
  </si>
  <si>
    <t>PossibleWorks</t>
  </si>
  <si>
    <t>MetroRetro</t>
  </si>
  <si>
    <t>Star2Star</t>
  </si>
  <si>
    <t>Harmonize</t>
  </si>
  <si>
    <t>introNetworks</t>
  </si>
  <si>
    <t>Brainloop</t>
  </si>
  <si>
    <t>RELISH</t>
  </si>
  <si>
    <t>Stellar Library</t>
  </si>
  <si>
    <t>Call2World</t>
  </si>
  <si>
    <t>Helpmonks</t>
  </si>
  <si>
    <t>Novanet Pvt. Ltd.</t>
  </si>
  <si>
    <t>CoreDial</t>
  </si>
  <si>
    <t>Intulse</t>
  </si>
  <si>
    <t>VoiceVoice</t>
  </si>
  <si>
    <t>OnePlan</t>
  </si>
  <si>
    <t>MyVoiceLink</t>
  </si>
  <si>
    <t>Loop Email</t>
  </si>
  <si>
    <t>Cadac Group Professional Resources</t>
  </si>
  <si>
    <t>Synchronoss Technologies</t>
  </si>
  <si>
    <t>InsideBoard</t>
  </si>
  <si>
    <t>Ahundred</t>
  </si>
  <si>
    <t>Ice BreakerQ</t>
  </si>
  <si>
    <t>Mooncamp</t>
  </si>
  <si>
    <t>Batipi</t>
  </si>
  <si>
    <t>Digital Samba</t>
  </si>
  <si>
    <t>Trint</t>
  </si>
  <si>
    <t>iotum</t>
  </si>
  <si>
    <t>Sangoma</t>
  </si>
  <si>
    <t>Gmelius</t>
  </si>
  <si>
    <t>Facilitate</t>
  </si>
  <si>
    <t>netelip</t>
  </si>
  <si>
    <t>Call2Dial</t>
  </si>
  <si>
    <t>Unlimited Performance</t>
  </si>
  <si>
    <t>Notibuyer</t>
  </si>
  <si>
    <t>D-Sight</t>
  </si>
  <si>
    <t>Avaya</t>
  </si>
  <si>
    <t>Third Lane Technologies</t>
  </si>
  <si>
    <t>Nvoip</t>
  </si>
  <si>
    <t>TC&amp;C</t>
  </si>
  <si>
    <t>Planleaf</t>
  </si>
  <si>
    <t>ClearOne</t>
  </si>
  <si>
    <t>Linnovate</t>
  </si>
  <si>
    <t>Vitel Global</t>
  </si>
  <si>
    <t>Paradiso Software</t>
  </si>
  <si>
    <t>ConceptDraw</t>
  </si>
  <si>
    <t>Brainstorm Software</t>
  </si>
  <si>
    <t>Voice Carrier</t>
  </si>
  <si>
    <t>Suggestion Ox</t>
  </si>
  <si>
    <t>Infowise</t>
  </si>
  <si>
    <t>Ziplyne</t>
  </si>
  <si>
    <t>Expert Software Applications</t>
  </si>
  <si>
    <t>Phone.com</t>
  </si>
  <si>
    <t>BT</t>
  </si>
  <si>
    <t>DataStation</t>
  </si>
  <si>
    <t>Hives.co</t>
  </si>
  <si>
    <t>Banxia Software</t>
  </si>
  <si>
    <t>247meeting</t>
  </si>
  <si>
    <t>Benc Enterprises</t>
  </si>
  <si>
    <t>Viima</t>
  </si>
  <si>
    <t>Formations Direct</t>
  </si>
  <si>
    <t>COHESIVE TECHNOLOGY LIMITED</t>
  </si>
  <si>
    <t>Elgia</t>
  </si>
  <si>
    <t>LoopUp</t>
  </si>
  <si>
    <t>Impact Tech</t>
  </si>
  <si>
    <t>Clocr</t>
  </si>
  <si>
    <t>Samewave</t>
  </si>
  <si>
    <t>RingRoost</t>
  </si>
  <si>
    <t>Mitel Networks Corporation</t>
  </si>
  <si>
    <t>SPIRIT DSP</t>
  </si>
  <si>
    <t>Tassta</t>
  </si>
  <si>
    <t>Ideanote</t>
  </si>
  <si>
    <t>ZURB</t>
  </si>
  <si>
    <t>Correlate</t>
  </si>
  <si>
    <t>55PBX Cloud Contact Center</t>
  </si>
  <si>
    <t>Grandstream Networks</t>
  </si>
  <si>
    <t>Neatro</t>
  </si>
  <si>
    <t>EdrawSoft</t>
  </si>
  <si>
    <t>CommandDot</t>
  </si>
  <si>
    <t>Peeklogic</t>
  </si>
  <si>
    <t>Workpath</t>
  </si>
  <si>
    <t>GreatSoft</t>
  </si>
  <si>
    <t>Jell</t>
  </si>
  <si>
    <t>Zanran</t>
  </si>
  <si>
    <t>Eastgate Systems</t>
  </si>
  <si>
    <t>SoliCall</t>
  </si>
  <si>
    <t>Captain Feedback</t>
  </si>
  <si>
    <t>Agriya</t>
  </si>
  <si>
    <t>Celerity Telecom</t>
  </si>
  <si>
    <t>CallHarbor</t>
  </si>
  <si>
    <t>Ning Interactive</t>
  </si>
  <si>
    <t>Humanperf Software</t>
  </si>
  <si>
    <t>HunchBuzz</t>
  </si>
  <si>
    <t>Cleanfeed</t>
  </si>
  <si>
    <t>Temi</t>
  </si>
  <si>
    <t>Vocalmatic</t>
  </si>
  <si>
    <t>Telavox</t>
  </si>
  <si>
    <t>Geekbot</t>
  </si>
  <si>
    <t>Guideblocks</t>
  </si>
  <si>
    <t>WiseStamp</t>
  </si>
  <si>
    <t>Yay.com™</t>
  </si>
  <si>
    <t>Protected Trust</t>
  </si>
  <si>
    <t>Place (Plek)</t>
  </si>
  <si>
    <t>Standuply</t>
  </si>
  <si>
    <t>ClearPeople</t>
  </si>
  <si>
    <t>Gruveo</t>
  </si>
  <si>
    <t>WeKall</t>
  </si>
  <si>
    <t>X2ONE Israel</t>
  </si>
  <si>
    <t>QuickMonday</t>
  </si>
  <si>
    <t>Apxor</t>
  </si>
  <si>
    <t>Cronofy</t>
  </si>
  <si>
    <t>Useful Fruit</t>
  </si>
  <si>
    <t>dialoggBox</t>
  </si>
  <si>
    <t>IDEAFOX</t>
  </si>
  <si>
    <t>Clarity Telemanagement</t>
  </si>
  <si>
    <t>Wreally</t>
  </si>
  <si>
    <t>SiPalto</t>
  </si>
  <si>
    <t>ipcortex</t>
  </si>
  <si>
    <t>Dilitrust</t>
  </si>
  <si>
    <t>CloudCall</t>
  </si>
  <si>
    <t>Crexendo</t>
  </si>
  <si>
    <t>GoodNotes</t>
  </si>
  <si>
    <t>Doit.io</t>
  </si>
  <si>
    <t>SocialEngine</t>
  </si>
  <si>
    <t>iScripts</t>
  </si>
  <si>
    <t>Toonimo</t>
  </si>
  <si>
    <t>Pandos</t>
  </si>
  <si>
    <t>Vastal I-Tech</t>
  </si>
  <si>
    <t>Yabbu</t>
  </si>
  <si>
    <t>Electri-Cord Manufacturing</t>
  </si>
  <si>
    <t>Go Transcribe</t>
  </si>
  <si>
    <t>ideas4all Innovation</t>
  </si>
  <si>
    <t>Prysm Systems</t>
  </si>
  <si>
    <t>MeetingOne Audio &amp; Web Conferencing</t>
  </si>
  <si>
    <t>Supernotes</t>
  </si>
  <si>
    <t>Weekdone</t>
  </si>
  <si>
    <t>Nextup.ai</t>
  </si>
  <si>
    <t>VoiceLayer</t>
  </si>
  <si>
    <t>Predictive Response</t>
  </si>
  <si>
    <t>TrueConf</t>
  </si>
  <si>
    <t>NetStairs</t>
  </si>
  <si>
    <t>miraminds</t>
  </si>
  <si>
    <t>Computershare</t>
  </si>
  <si>
    <t>FlyNumber.com</t>
  </si>
  <si>
    <t>DLS Internet Services</t>
  </si>
  <si>
    <t>Boardpac</t>
  </si>
  <si>
    <t>i800</t>
  </si>
  <si>
    <t>netvillage</t>
  </si>
  <si>
    <t>IdeaConnection</t>
  </si>
  <si>
    <t>Seelk</t>
  </si>
  <si>
    <t>Broadview Networks</t>
  </si>
  <si>
    <t>FocusMe</t>
  </si>
  <si>
    <t>Aql</t>
  </si>
  <si>
    <t>Tierzero</t>
  </si>
  <si>
    <t>IdeasMine</t>
  </si>
  <si>
    <t>Streem</t>
  </si>
  <si>
    <t>Reliance Jio</t>
  </si>
  <si>
    <t>VoicePulse</t>
  </si>
  <si>
    <t>CollaborationSquared</t>
  </si>
  <si>
    <t>XCEO</t>
  </si>
  <si>
    <t>YOVU Office Phone</t>
  </si>
  <si>
    <t>LaunchPath</t>
  </si>
  <si>
    <t>Startup Space</t>
  </si>
  <si>
    <t>Easymeeting Inc.</t>
  </si>
  <si>
    <t>ZipDX</t>
  </si>
  <si>
    <t>Allied Telecom Group</t>
  </si>
  <si>
    <t>mysocial</t>
  </si>
  <si>
    <t>Table of Visions</t>
  </si>
  <si>
    <t>VoiceSpring</t>
  </si>
  <si>
    <t>Inline Manual</t>
  </si>
  <si>
    <t>Emailtopia</t>
  </si>
  <si>
    <t>MNK Group SA</t>
  </si>
  <si>
    <t>XBP</t>
  </si>
  <si>
    <t>Optimal Access</t>
  </si>
  <si>
    <t>MeetingReview</t>
  </si>
  <si>
    <t>Incogneato - Anonymous Suggestion Box</t>
  </si>
  <si>
    <t>miniOrange</t>
  </si>
  <si>
    <t>Witivio</t>
  </si>
  <si>
    <t>iPlum</t>
  </si>
  <si>
    <t>Global Call Forwarding</t>
  </si>
  <si>
    <t>Dockbit</t>
  </si>
  <si>
    <t>ERIYADA SYSTEMS</t>
  </si>
  <si>
    <t>Clearfly</t>
  </si>
  <si>
    <t>NTT TechnoCross</t>
  </si>
  <si>
    <t>edison365</t>
  </si>
  <si>
    <t>Veri-Core</t>
  </si>
  <si>
    <t>Systems Solution</t>
  </si>
  <si>
    <t>Cloud SIM</t>
  </si>
  <si>
    <t>Audext</t>
  </si>
  <si>
    <t>Pinboard</t>
  </si>
  <si>
    <t>prio</t>
  </si>
  <si>
    <t>callifi</t>
  </si>
  <si>
    <t>Monica</t>
  </si>
  <si>
    <t>Octopods</t>
  </si>
  <si>
    <t>1-VoIP</t>
  </si>
  <si>
    <t>Tability</t>
  </si>
  <si>
    <t>Workast</t>
  </si>
  <si>
    <t>Shindig</t>
  </si>
  <si>
    <t>QuizBreaker</t>
  </si>
  <si>
    <t>Caravel</t>
  </si>
  <si>
    <t>Tauria</t>
  </si>
  <si>
    <t>Saas Labs</t>
  </si>
  <si>
    <t>Zip Conferencing</t>
  </si>
  <si>
    <t>ByteBeacon</t>
  </si>
  <si>
    <t>Humaxa</t>
  </si>
  <si>
    <t>Sigma Telecom</t>
  </si>
  <si>
    <t>Oyatel</t>
  </si>
  <si>
    <t>BoardMaps</t>
  </si>
  <si>
    <t>Standups</t>
  </si>
  <si>
    <t>Specctr</t>
  </si>
  <si>
    <t>PositionPTT</t>
  </si>
  <si>
    <t>Smartcove</t>
  </si>
  <si>
    <t>eSCRIBE</t>
  </si>
  <si>
    <t>Alliance Phones</t>
  </si>
  <si>
    <t>Nosco HQ</t>
  </si>
  <si>
    <t>Loomion AG</t>
  </si>
  <si>
    <t>Oblong Industries</t>
  </si>
  <si>
    <t>agreedo.com</t>
  </si>
  <si>
    <t>Crikle</t>
  </si>
  <si>
    <t>Blrt</t>
  </si>
  <si>
    <t>SmartCrowds</t>
  </si>
  <si>
    <t>NovaMind</t>
  </si>
  <si>
    <t>Mobex</t>
  </si>
  <si>
    <t>LarkApps Inc.</t>
  </si>
  <si>
    <t>Nickelled</t>
  </si>
  <si>
    <t>Branded Bridge Line</t>
  </si>
  <si>
    <t>Minerva</t>
  </si>
  <si>
    <t>XMind</t>
  </si>
  <si>
    <t>Electromeet</t>
  </si>
  <si>
    <t>PrimeVOX Communications</t>
  </si>
  <si>
    <t>Diaspora</t>
  </si>
  <si>
    <t>Masskom</t>
  </si>
  <si>
    <t>REVE Systems</t>
  </si>
  <si>
    <t>Intesync</t>
  </si>
  <si>
    <t>Accept Mission</t>
  </si>
  <si>
    <t>Pascom</t>
  </si>
  <si>
    <t>Inform Direct</t>
  </si>
  <si>
    <t>Famteck</t>
  </si>
  <si>
    <t>Zirtual</t>
  </si>
  <si>
    <t>Bell Mobility</t>
  </si>
  <si>
    <t>CounterPath Corporation</t>
  </si>
  <si>
    <t>SYNERGY SKY</t>
  </si>
  <si>
    <t>Board Director</t>
  </si>
  <si>
    <t>Bubbles</t>
  </si>
  <si>
    <t>Unlock</t>
  </si>
  <si>
    <t>Pexip</t>
  </si>
  <si>
    <t>Slapdash</t>
  </si>
  <si>
    <t>Voxox</t>
  </si>
  <si>
    <t>The PNR</t>
  </si>
  <si>
    <t>Speakserve</t>
  </si>
  <si>
    <t>OnSIP</t>
  </si>
  <si>
    <t>NobelBiz</t>
  </si>
  <si>
    <t>Velocity Voice</t>
  </si>
  <si>
    <t>Aurus</t>
  </si>
  <si>
    <t>JetWebinar</t>
  </si>
  <si>
    <t>Boardtrac Plus</t>
  </si>
  <si>
    <t>Ringotel</t>
  </si>
  <si>
    <t>Voxvalley Technologies pte ltd</t>
  </si>
  <si>
    <t>BoardSpot</t>
  </si>
  <si>
    <t>Devada</t>
  </si>
  <si>
    <t>CoFoundersLab</t>
  </si>
  <si>
    <t>Peoplebox</t>
  </si>
  <si>
    <t>MyOwnConference</t>
  </si>
  <si>
    <t>HintEd.me</t>
  </si>
  <si>
    <t>Input.com</t>
  </si>
  <si>
    <t>STARFACE</t>
  </si>
  <si>
    <t>Cogi</t>
  </si>
  <si>
    <t>Sewan.es</t>
  </si>
  <si>
    <t>Net One Systems</t>
  </si>
  <si>
    <t>PGi (Premiere Global Services)</t>
  </si>
  <si>
    <t>Sliday</t>
  </si>
  <si>
    <t>Literature &amp; Latte</t>
  </si>
  <si>
    <t>Votum.app</t>
  </si>
  <si>
    <t>LM IT Services</t>
  </si>
  <si>
    <t>Send My Call</t>
  </si>
  <si>
    <t>MeetVibe</t>
  </si>
  <si>
    <t>nexogy</t>
  </si>
  <si>
    <t>Squadhelp</t>
  </si>
  <si>
    <t>Re:Schedule Calendar</t>
  </si>
  <si>
    <t>ONEsite</t>
  </si>
  <si>
    <t>recordee</t>
  </si>
  <si>
    <t>Mastermind Manager</t>
  </si>
  <si>
    <t>Trusted Services</t>
  </si>
  <si>
    <t>Expert Choice</t>
  </si>
  <si>
    <t>Helppier</t>
  </si>
  <si>
    <t>Tixeo</t>
  </si>
  <si>
    <t>Idealinker</t>
  </si>
  <si>
    <t>CyberHorizon</t>
  </si>
  <si>
    <t>VoAPPs</t>
  </si>
  <si>
    <t>Press 8 Telecom</t>
  </si>
  <si>
    <t>MeetingResult</t>
  </si>
  <si>
    <t>Pointzi</t>
  </si>
  <si>
    <t>Rational Will</t>
  </si>
  <si>
    <t>Anveo</t>
  </si>
  <si>
    <t>Nextinit</t>
  </si>
  <si>
    <t>Colt Technology Services</t>
  </si>
  <si>
    <t>Votacall</t>
  </si>
  <si>
    <t>Niles AI</t>
  </si>
  <si>
    <t>Ideakeep</t>
  </si>
  <si>
    <t>Tactiq</t>
  </si>
  <si>
    <t>Kdan Mobile Software</t>
  </si>
  <si>
    <t>Nolt</t>
  </si>
  <si>
    <t>CellTrust Corp</t>
  </si>
  <si>
    <t>SnippetsBot</t>
  </si>
  <si>
    <t>Colabus</t>
  </si>
  <si>
    <t>Vonage</t>
  </si>
  <si>
    <t>Visionable</t>
  </si>
  <si>
    <t>Better Impression</t>
  </si>
  <si>
    <t>Pravica</t>
  </si>
  <si>
    <t>Enwoven</t>
  </si>
  <si>
    <t>Decisions</t>
  </si>
  <si>
    <t>Fancred</t>
  </si>
  <si>
    <t>Elgg</t>
  </si>
  <si>
    <t>CommPeak</t>
  </si>
  <si>
    <t>Webjam</t>
  </si>
  <si>
    <t>SimpleMind App</t>
  </si>
  <si>
    <t>Conferencegroup</t>
  </si>
  <si>
    <t>Carusto</t>
  </si>
  <si>
    <t>Telonium</t>
  </si>
  <si>
    <t>Verrex</t>
  </si>
  <si>
    <t>Knoa Software</t>
  </si>
  <si>
    <t>Nikabot</t>
  </si>
  <si>
    <t>Vonix</t>
  </si>
  <si>
    <t>Plausible Labs</t>
  </si>
  <si>
    <t>MeetingQuality</t>
  </si>
  <si>
    <t>Zeal Technology</t>
  </si>
  <si>
    <t>Focus</t>
  </si>
  <si>
    <t>OfficeRing</t>
  </si>
  <si>
    <t>magicJack</t>
  </si>
  <si>
    <t>VEEDEEO</t>
  </si>
  <si>
    <t>Mizage</t>
  </si>
  <si>
    <t>Blissbook</t>
  </si>
  <si>
    <t>xroom.app</t>
  </si>
  <si>
    <t>ANPI</t>
  </si>
  <si>
    <t>Oodrive</t>
  </si>
  <si>
    <t>ReplayWell</t>
  </si>
  <si>
    <t>Monster VoIP</t>
  </si>
  <si>
    <t>Fongo</t>
  </si>
  <si>
    <t>ITK Communications</t>
  </si>
  <si>
    <t>Tts</t>
  </si>
  <si>
    <t>TricomVoIP</t>
  </si>
  <si>
    <t>Confrere</t>
  </si>
  <si>
    <t>Glint Innovation</t>
  </si>
  <si>
    <t>Doodle</t>
  </si>
  <si>
    <t>Venn</t>
  </si>
  <si>
    <t>KavKom</t>
  </si>
  <si>
    <t>banter.io</t>
  </si>
  <si>
    <t>Momentum Telecom</t>
  </si>
  <si>
    <t>Cuepin</t>
  </si>
  <si>
    <t>Live Shop</t>
  </si>
  <si>
    <t>Basaas - The new smart workplace</t>
  </si>
  <si>
    <t>Redbrick</t>
  </si>
  <si>
    <t>CallTower Inc</t>
  </si>
  <si>
    <t>VoipSwitch</t>
  </si>
  <si>
    <t>Cloze</t>
  </si>
  <si>
    <t>idiligo</t>
  </si>
  <si>
    <t>Proficonf</t>
  </si>
  <si>
    <t>The Good Workshop</t>
  </si>
  <si>
    <t>Dynalist</t>
  </si>
  <si>
    <t>ConferencePlatform.com</t>
  </si>
  <si>
    <t>Interlinx Communications</t>
  </si>
  <si>
    <t>Exago</t>
  </si>
  <si>
    <t>Troopr Assistant</t>
  </si>
  <si>
    <t>sipVine</t>
  </si>
  <si>
    <t>Sherpany</t>
  </si>
  <si>
    <t>SIP.US</t>
  </si>
  <si>
    <t>FORUM COMMUNICATIONS SYSTEMS</t>
  </si>
  <si>
    <t>Help At Home</t>
  </si>
  <si>
    <t>Lucidity</t>
  </si>
  <si>
    <t>LEAD</t>
  </si>
  <si>
    <t>Team Coaches</t>
  </si>
  <si>
    <t>CrowdWorx</t>
  </si>
  <si>
    <t>PrimeQ Outsourcing AB</t>
  </si>
  <si>
    <t>yuutel</t>
  </si>
  <si>
    <t>Ava</t>
  </si>
  <si>
    <t>Kolonus</t>
  </si>
  <si>
    <t>Boonex</t>
  </si>
  <si>
    <t>Fitbots</t>
  </si>
  <si>
    <t>Bubbl.us</t>
  </si>
  <si>
    <t>iTeach.world</t>
  </si>
  <si>
    <t>Webex</t>
  </si>
  <si>
    <t>Toketaware</t>
  </si>
  <si>
    <t>Sylaps</t>
  </si>
  <si>
    <t>HETIKUS</t>
  </si>
  <si>
    <t>PanTerra Networks</t>
  </si>
  <si>
    <t>Be-novative</t>
  </si>
  <si>
    <t>Fibernetics CLEC</t>
  </si>
  <si>
    <t>Alternote</t>
  </si>
  <si>
    <t>MindSumo</t>
  </si>
  <si>
    <t>Gradwell</t>
  </si>
  <si>
    <t>FireflyApps</t>
  </si>
  <si>
    <t>EnableX</t>
  </si>
  <si>
    <t>Vxt</t>
  </si>
  <si>
    <t>BE Intent</t>
  </si>
  <si>
    <t>MegaMeeting.com</t>
  </si>
  <si>
    <t>VeriShow</t>
  </si>
  <si>
    <t>Braineet</t>
  </si>
  <si>
    <t>Vacation Tracker</t>
  </si>
  <si>
    <t>Answer360 Telecommunications</t>
  </si>
  <si>
    <t>Instapaper</t>
  </si>
  <si>
    <t>Codigital</t>
  </si>
  <si>
    <t>Pronovix</t>
  </si>
  <si>
    <t>WiseMapping</t>
  </si>
  <si>
    <t>Infiniti Telcommunications</t>
  </si>
  <si>
    <t>Valvora</t>
  </si>
  <si>
    <t>Tolstoy</t>
  </si>
  <si>
    <t>CommuniCloud</t>
  </si>
  <si>
    <t>iEnabler</t>
  </si>
  <si>
    <t>Gao Research</t>
  </si>
  <si>
    <t>SecureCo</t>
  </si>
  <si>
    <t>Optus</t>
  </si>
  <si>
    <t>VOIPO</t>
  </si>
  <si>
    <t>Veamly</t>
  </si>
  <si>
    <t>Board on Track</t>
  </si>
  <si>
    <t>Convene</t>
  </si>
  <si>
    <t>GreenLight Collaboration</t>
  </si>
  <si>
    <t>Wade &amp; Wendy</t>
  </si>
  <si>
    <t>2degrees</t>
  </si>
  <si>
    <t>Wazoku</t>
  </si>
  <si>
    <t>Snovio</t>
  </si>
  <si>
    <t>Concursive</t>
  </si>
  <si>
    <t>Data443 Risk Mitigation</t>
  </si>
  <si>
    <t>CogniStreamer</t>
  </si>
  <si>
    <t>Pervasent</t>
  </si>
  <si>
    <t>Crewdle</t>
  </si>
  <si>
    <t>CrossLead</t>
  </si>
  <si>
    <t>Aster App</t>
  </si>
  <si>
    <t>Cultivate Labs</t>
  </si>
  <si>
    <t>NocRoom</t>
  </si>
  <si>
    <t>Simply Do Ideas</t>
  </si>
  <si>
    <t>Gamma</t>
  </si>
  <si>
    <t>Exponential-e</t>
  </si>
  <si>
    <t>ConX</t>
  </si>
  <si>
    <t>Codista</t>
  </si>
  <si>
    <t>Softros Systems</t>
  </si>
  <si>
    <t>ooVoo</t>
  </si>
  <si>
    <t>Vowel</t>
  </si>
  <si>
    <t>Auvious</t>
  </si>
  <si>
    <t>Simplii</t>
  </si>
  <si>
    <t>Kompassify</t>
  </si>
  <si>
    <t>Yugma</t>
  </si>
  <si>
    <t>FastViewer</t>
  </si>
  <si>
    <t>FluentStream Technologies</t>
  </si>
  <si>
    <t>Cally.com</t>
  </si>
  <si>
    <t>Matchware</t>
  </si>
  <si>
    <t>Tetra</t>
  </si>
  <si>
    <t>Focusmate</t>
  </si>
  <si>
    <t>Popplet</t>
  </si>
  <si>
    <t>MeetButter</t>
  </si>
  <si>
    <t>Newired</t>
  </si>
  <si>
    <t>Dzinga</t>
  </si>
  <si>
    <t>AceBot.ai</t>
  </si>
  <si>
    <t>Metaswitch Networks</t>
  </si>
  <si>
    <t>RingByName</t>
  </si>
  <si>
    <t>Corvisio</t>
  </si>
  <si>
    <t>VoIP.ms</t>
  </si>
  <si>
    <t>Mission Labs</t>
  </si>
  <si>
    <t>Dolby Laboratories</t>
  </si>
  <si>
    <t>TollFreeForwarding</t>
  </si>
  <si>
    <t>FFB VoIP Solutions</t>
  </si>
  <si>
    <t>Glowbl</t>
  </si>
  <si>
    <t>Talkroute</t>
  </si>
  <si>
    <t>Orbtalk</t>
  </si>
  <si>
    <t>GroupMe</t>
  </si>
  <si>
    <t>Global Governance Advisors</t>
  </si>
  <si>
    <t>Coggle</t>
  </si>
  <si>
    <t>net2phone</t>
  </si>
  <si>
    <t>Admincontrol</t>
  </si>
  <si>
    <t>TwebCast AB</t>
  </si>
  <si>
    <t>SessionLab</t>
  </si>
  <si>
    <t>Digital Toucan</t>
  </si>
  <si>
    <t>Paperwork</t>
  </si>
  <si>
    <t>QLIPS GmbH</t>
  </si>
  <si>
    <t>incubatize</t>
  </si>
  <si>
    <t>Board Intelligence</t>
  </si>
  <si>
    <t>Digital Island</t>
  </si>
  <si>
    <t>Shiny Frog</t>
  </si>
  <si>
    <t>UnRemot</t>
  </si>
  <si>
    <t>HabitRPG</t>
  </si>
  <si>
    <t>ITIKSoft</t>
  </si>
  <si>
    <t>Proclaim VoIP</t>
  </si>
  <si>
    <t>LinkedPhone</t>
  </si>
  <si>
    <t>Beeshake</t>
  </si>
  <si>
    <t>Advancedvoip</t>
  </si>
  <si>
    <t>GroupTalk</t>
  </si>
  <si>
    <t>InnovationCast</t>
  </si>
  <si>
    <t>Unytalk</t>
  </si>
  <si>
    <t>Botwiser</t>
  </si>
  <si>
    <t>Global Communications Group</t>
  </si>
  <si>
    <t>Natterbox</t>
  </si>
  <si>
    <t>CIGNEX Datamatics</t>
  </si>
  <si>
    <t>Innofication</t>
  </si>
  <si>
    <t>Patternchain</t>
  </si>
  <si>
    <t>JB Manager</t>
  </si>
  <si>
    <t>Evercontact</t>
  </si>
  <si>
    <t>AdStage</t>
  </si>
  <si>
    <t>Power My Analytics</t>
  </si>
  <si>
    <t>Adjutas</t>
  </si>
  <si>
    <t>lab2k</t>
  </si>
  <si>
    <t>The Experience Manager</t>
  </si>
  <si>
    <t>Collabspot</t>
  </si>
  <si>
    <t>Sortd</t>
  </si>
  <si>
    <t>Uppercasehr</t>
  </si>
  <si>
    <t>Katpro Technologies</t>
  </si>
  <si>
    <t>Calcbench</t>
  </si>
  <si>
    <t>G-Accon</t>
  </si>
  <si>
    <t>Timetastic Ltd</t>
  </si>
  <si>
    <t>FollowUpFred</t>
  </si>
  <si>
    <t>Erpag</t>
  </si>
  <si>
    <t>WORKetc</t>
  </si>
  <si>
    <t>PreAngel</t>
  </si>
  <si>
    <t>Automational</t>
  </si>
  <si>
    <t>Scale Smarter</t>
  </si>
  <si>
    <t>Indicadores Sheets</t>
  </si>
  <si>
    <t>Shivaami Cloud Services</t>
  </si>
  <si>
    <t>TeamTools</t>
  </si>
  <si>
    <t>LogoMix</t>
  </si>
  <si>
    <t>Emailsangel</t>
  </si>
  <si>
    <t>Cloudcom</t>
  </si>
  <si>
    <t>ContextSmith</t>
  </si>
  <si>
    <t>Invoicera</t>
  </si>
  <si>
    <t>Docswave</t>
  </si>
  <si>
    <t>magic-json</t>
  </si>
  <si>
    <t>Hunter</t>
  </si>
  <si>
    <t>OneUp</t>
  </si>
  <si>
    <t>FollowUp</t>
  </si>
  <si>
    <t>UMS Tech Labs</t>
  </si>
  <si>
    <t>Jivrus Technologies</t>
  </si>
  <si>
    <t>Limber</t>
  </si>
  <si>
    <t>Outfox</t>
  </si>
  <si>
    <t>itGenius - Google Cloud Experts</t>
  </si>
  <si>
    <t>ARCADE CRM</t>
  </si>
  <si>
    <t>CallHub</t>
  </si>
  <si>
    <t>Pitney Bowes</t>
  </si>
  <si>
    <t>Bkper</t>
  </si>
  <si>
    <t>Easy HR</t>
  </si>
  <si>
    <t>OctopusPro</t>
  </si>
  <si>
    <t>TurningCloud Solutions</t>
  </si>
  <si>
    <t>ZipBooks</t>
  </si>
  <si>
    <t>CogniK</t>
  </si>
  <si>
    <t>Quicklution</t>
  </si>
  <si>
    <t>SmartMonkey</t>
  </si>
  <si>
    <t>Simplebooklet</t>
  </si>
  <si>
    <t>Invoiced</t>
  </si>
  <si>
    <t>Vtiger</t>
  </si>
  <si>
    <t>SIGE Cloud</t>
  </si>
  <si>
    <t>MinuteWorx</t>
  </si>
  <si>
    <t>Grappster</t>
  </si>
  <si>
    <t>Digishuffle</t>
  </si>
  <si>
    <t>Perfode</t>
  </si>
  <si>
    <t>LEA!N Power</t>
  </si>
  <si>
    <t>Pixabay</t>
  </si>
  <si>
    <t>Vocabulary</t>
  </si>
  <si>
    <t>Chalk</t>
  </si>
  <si>
    <t>New Visions for Public Schools</t>
  </si>
  <si>
    <t>Edulastic</t>
  </si>
  <si>
    <t>Wolfram Alpha</t>
  </si>
  <si>
    <t>Sefaria</t>
  </si>
  <si>
    <t>Eliademy</t>
  </si>
  <si>
    <t>Fishbole</t>
  </si>
  <si>
    <t>Defined Learning</t>
  </si>
  <si>
    <t>BibleGet</t>
  </si>
  <si>
    <t>The Learning Internet</t>
  </si>
  <si>
    <t>Literatu</t>
  </si>
  <si>
    <t>floreysoft</t>
  </si>
  <si>
    <t>ez34</t>
  </si>
  <si>
    <t>StratosMedia</t>
  </si>
  <si>
    <t>zenphi</t>
  </si>
  <si>
    <t>Donoma Software</t>
  </si>
  <si>
    <t>Heroku</t>
  </si>
  <si>
    <t>Adallom</t>
  </si>
  <si>
    <t>CubeBackup</t>
  </si>
  <si>
    <t>Promevo</t>
  </si>
  <si>
    <t>Martin Høgh</t>
  </si>
  <si>
    <t>cloudHQ</t>
  </si>
  <si>
    <t>Criptext</t>
  </si>
  <si>
    <t>Writora</t>
  </si>
  <si>
    <t>Yet Another Mail Merge</t>
  </si>
  <si>
    <t>Fraudmarc</t>
  </si>
  <si>
    <t>ShuttleCloud</t>
  </si>
  <si>
    <t>Flamelink</t>
  </si>
  <si>
    <t>WriteWell</t>
  </si>
  <si>
    <t>Paymo</t>
  </si>
  <si>
    <t>Upwave Technologies</t>
  </si>
  <si>
    <t>U2U</t>
  </si>
  <si>
    <t>Organiseme</t>
  </si>
  <si>
    <t>Smartsheet</t>
  </si>
  <si>
    <t>Avaza</t>
  </si>
  <si>
    <t>Sketchboard</t>
  </si>
  <si>
    <t>Solid Digital</t>
  </si>
  <si>
    <t>Middlespot</t>
  </si>
  <si>
    <t>Haiku Deck</t>
  </si>
  <si>
    <t>Redbooth</t>
  </si>
  <si>
    <t>Rethink Workflow, Inc.</t>
  </si>
  <si>
    <t>GrackleDocs</t>
  </si>
  <si>
    <t>Planio</t>
  </si>
  <si>
    <t>Neediz</t>
  </si>
  <si>
    <t>Agency Portal Services</t>
  </si>
  <si>
    <t>Ignite Synergy</t>
  </si>
  <si>
    <t>Cloudstitch</t>
  </si>
  <si>
    <t>Mindomo</t>
  </si>
  <si>
    <t>DND Email</t>
  </si>
  <si>
    <t>Kerika</t>
  </si>
  <si>
    <t>Kernel Data Recovery</t>
  </si>
  <si>
    <t>Dooster</t>
  </si>
  <si>
    <t>GQueues</t>
  </si>
  <si>
    <t>3D SLASH</t>
  </si>
  <si>
    <t>fuzzy.ai</t>
  </si>
  <si>
    <t>Ora.pm</t>
  </si>
  <si>
    <t>Insidey</t>
  </si>
  <si>
    <t>Flowlu</t>
  </si>
  <si>
    <t>Cenarion Information Systems</t>
  </si>
  <si>
    <t>123RF</t>
  </si>
  <si>
    <t>Fusionmint</t>
  </si>
  <si>
    <t>Cigati Solutions</t>
  </si>
  <si>
    <t>ResultMaps</t>
  </si>
  <si>
    <t>Mailform</t>
  </si>
  <si>
    <t>Gantter</t>
  </si>
  <si>
    <t>Drutas</t>
  </si>
  <si>
    <t>Apipheny</t>
  </si>
  <si>
    <t>Stupeflix</t>
  </si>
  <si>
    <t>Over.ai</t>
  </si>
  <si>
    <t>Airboxr</t>
  </si>
  <si>
    <t>SignRequest</t>
  </si>
  <si>
    <t>Visual Paradigm</t>
  </si>
  <si>
    <t>Mixed Analytics</t>
  </si>
  <si>
    <t>Unicorn Platform</t>
  </si>
  <si>
    <t>Projecturf</t>
  </si>
  <si>
    <t>eAngel</t>
  </si>
  <si>
    <t>Hubfly</t>
  </si>
  <si>
    <t>Acunote</t>
  </si>
  <si>
    <t>Pictographr</t>
  </si>
  <si>
    <t>Workep</t>
  </si>
  <si>
    <t>Glasscubes</t>
  </si>
  <si>
    <t>VaporStream, Inc.</t>
  </si>
  <si>
    <t>Joincube</t>
  </si>
  <si>
    <t>Statflo</t>
  </si>
  <si>
    <t>NextPlane Inc.</t>
  </si>
  <si>
    <t>SafeChats</t>
  </si>
  <si>
    <t>Alterdesk B.V.</t>
  </si>
  <si>
    <t>Poppulo</t>
  </si>
  <si>
    <t>Fleep</t>
  </si>
  <si>
    <t>Certified B Corporation</t>
  </si>
  <si>
    <t>Cerulean Studios</t>
  </si>
  <si>
    <t>Lifester</t>
  </si>
  <si>
    <t>Flock, Inc.</t>
  </si>
  <si>
    <t>Nuro Secure Messaging Ltd.</t>
  </si>
  <si>
    <t>Smart Choice Communications</t>
  </si>
  <si>
    <t>ServiceMax</t>
  </si>
  <si>
    <t>Confide</t>
  </si>
  <si>
    <t>Nulab</t>
  </si>
  <si>
    <t>Leverice</t>
  </si>
  <si>
    <t>Textellent</t>
  </si>
  <si>
    <t>Srimax</t>
  </si>
  <si>
    <t>Playscape Group</t>
  </si>
  <si>
    <t>Doist</t>
  </si>
  <si>
    <t>SnapComms North America</t>
  </si>
  <si>
    <t>Rivers.im</t>
  </si>
  <si>
    <t>MangoApps</t>
  </si>
  <si>
    <t>nooQ</t>
  </si>
  <si>
    <t>Kimonus</t>
  </si>
  <si>
    <t>Tvisha Technologies Inc</t>
  </si>
  <si>
    <t>Grove Info</t>
  </si>
  <si>
    <t>LeapXpert</t>
  </si>
  <si>
    <t>HyperOffice</t>
  </si>
  <si>
    <t>Text Request</t>
  </si>
  <si>
    <t>Fiorano Software</t>
  </si>
  <si>
    <t>Samepage Labs</t>
  </si>
  <si>
    <t>EnovaPoint</t>
  </si>
  <si>
    <t>TalkFreely</t>
  </si>
  <si>
    <t>Symphony Communication Services</t>
  </si>
  <si>
    <t>eUnite</t>
  </si>
  <si>
    <t>IRCCloud</t>
  </si>
  <si>
    <t>Tipi</t>
  </si>
  <si>
    <t>bubbleFiz</t>
  </si>
  <si>
    <t>GetFire</t>
  </si>
  <si>
    <t>Inalambria</t>
  </si>
  <si>
    <t>VIPole</t>
  </si>
  <si>
    <t>Threema</t>
  </si>
  <si>
    <t>PIQNIC</t>
  </si>
  <si>
    <t>Sameroom</t>
  </si>
  <si>
    <t>Helpful</t>
  </si>
  <si>
    <t>Apptimi</t>
  </si>
  <si>
    <t>Chatway</t>
  </si>
  <si>
    <t>Kaymera</t>
  </si>
  <si>
    <t>OrangeLoops</t>
  </si>
  <si>
    <t>Chanty</t>
  </si>
  <si>
    <t>Crypho</t>
  </si>
  <si>
    <t>OurPeople</t>
  </si>
  <si>
    <t>Vocantas</t>
  </si>
  <si>
    <t>igniterealtime.org</t>
  </si>
  <si>
    <t>Relesys</t>
  </si>
  <si>
    <t>Drakontas</t>
  </si>
  <si>
    <t>Worldr</t>
  </si>
  <si>
    <t>Workstorm</t>
  </si>
  <si>
    <t>LiveTiles</t>
  </si>
  <si>
    <t>Nested</t>
  </si>
  <si>
    <t>TelcoSwitch</t>
  </si>
  <si>
    <t>Maqpie</t>
  </si>
  <si>
    <t>Sigmify</t>
  </si>
  <si>
    <t>Page Tiger</t>
  </si>
  <si>
    <t>Ohana Software</t>
  </si>
  <si>
    <t>Netpresenter</t>
  </si>
  <si>
    <t>Brosix</t>
  </si>
  <si>
    <t>Speakap</t>
  </si>
  <si>
    <t>Ryver</t>
  </si>
  <si>
    <t>AXIOS Media</t>
  </si>
  <si>
    <t>Crugo</t>
  </si>
  <si>
    <t>Toss Lab</t>
  </si>
  <si>
    <t>Rockliffe</t>
  </si>
  <si>
    <t>Flujo</t>
  </si>
  <si>
    <t>Network Software Solutions</t>
  </si>
  <si>
    <t>semilimes</t>
  </si>
  <si>
    <t>Incentive</t>
  </si>
  <si>
    <t>Zulip</t>
  </si>
  <si>
    <t>ALPEIN Software SWISS</t>
  </si>
  <si>
    <t>Crew</t>
  </si>
  <si>
    <t>Cynoia</t>
  </si>
  <si>
    <t>Pramati Technologies</t>
  </si>
  <si>
    <t>Weseeble</t>
  </si>
  <si>
    <t>9m Inc.</t>
  </si>
  <si>
    <t>Spike</t>
  </si>
  <si>
    <t>talkspirit</t>
  </si>
  <si>
    <t>Give and Take</t>
  </si>
  <si>
    <t>GeckoLife</t>
  </si>
  <si>
    <t>Erlang Solutions</t>
  </si>
  <si>
    <t>Spencer</t>
  </si>
  <si>
    <t>Matter</t>
  </si>
  <si>
    <t>APPINALL, INC.</t>
  </si>
  <si>
    <t>Dialog</t>
  </si>
  <si>
    <t>Signal Messenger</t>
  </si>
  <si>
    <t>Dex</t>
  </si>
  <si>
    <t>GuideSpark</t>
  </si>
  <si>
    <t>Crait</t>
  </si>
  <si>
    <t>Timu</t>
  </si>
  <si>
    <t>Hubgets</t>
  </si>
  <si>
    <t>Konnective</t>
  </si>
  <si>
    <t>Porterhouse</t>
  </si>
  <si>
    <t>Minsh</t>
  </si>
  <si>
    <t>Blue Colibri</t>
  </si>
  <si>
    <t>Oneteam</t>
  </si>
  <si>
    <t>Teamwire</t>
  </si>
  <si>
    <t>Sociabble</t>
  </si>
  <si>
    <t>Small Software</t>
  </si>
  <si>
    <t>Fookuz</t>
  </si>
  <si>
    <t>Mobile Tornado</t>
  </si>
  <si>
    <t>Grape</t>
  </si>
  <si>
    <t>Workspace 365</t>
  </si>
  <si>
    <t>Samesurf</t>
  </si>
  <si>
    <t>Attollo Intranet</t>
  </si>
  <si>
    <t>Groupboard</t>
  </si>
  <si>
    <t>Centric Minds</t>
  </si>
  <si>
    <t>MINGDAO.COM</t>
  </si>
  <si>
    <t>CoScreen</t>
  </si>
  <si>
    <t>Mersive</t>
  </si>
  <si>
    <t>SP Controls</t>
  </si>
  <si>
    <t>Teowaki</t>
  </si>
  <si>
    <t>Papyrs</t>
  </si>
  <si>
    <t>DesktoptoWork</t>
  </si>
  <si>
    <t>OrbiTeam Software</t>
  </si>
  <si>
    <t>Convo</t>
  </si>
  <si>
    <t>My Hub</t>
  </si>
  <si>
    <t>Motech Isleworth</t>
  </si>
  <si>
    <t>GreenOrbit</t>
  </si>
  <si>
    <t>Scribblar</t>
  </si>
  <si>
    <t>Bondle</t>
  </si>
  <si>
    <t>Officenet- HR Software and Payroll Software Company</t>
  </si>
  <si>
    <t>MultiTaction</t>
  </si>
  <si>
    <t>Ryeboard</t>
  </si>
  <si>
    <t>Collab Hub</t>
  </si>
  <si>
    <t>Solutions2Share GmbH</t>
  </si>
  <si>
    <t>Lumo Research</t>
  </si>
  <si>
    <t>Draft</t>
  </si>
  <si>
    <t>Dataglobal</t>
  </si>
  <si>
    <t>Deskle</t>
  </si>
  <si>
    <t>Whaller</t>
  </si>
  <si>
    <t>HotelForce</t>
  </si>
  <si>
    <t>Elucido Media Networks Pvt. Ltd.</t>
  </si>
  <si>
    <t>Biggerflip</t>
  </si>
  <si>
    <t>Unifyer</t>
  </si>
  <si>
    <t>ZestSoft Systems Pvt. Ltd</t>
  </si>
  <si>
    <t>Vialect</t>
  </si>
  <si>
    <t>hubley</t>
  </si>
  <si>
    <t>My Digital Office</t>
  </si>
  <si>
    <t>Claromentis</t>
  </si>
  <si>
    <t>Liveboard - Interactive whiteboard</t>
  </si>
  <si>
    <t>Invotra Ltd</t>
  </si>
  <si>
    <t>Sococo</t>
  </si>
  <si>
    <t>IT-Brama</t>
  </si>
  <si>
    <t>Codesigned</t>
  </si>
  <si>
    <t>Honey</t>
  </si>
  <si>
    <t>ivicos</t>
  </si>
  <si>
    <t>Backfeed</t>
  </si>
  <si>
    <t>CrankWheel</t>
  </si>
  <si>
    <t>Airtame</t>
  </si>
  <si>
    <t>Powell Software</t>
  </si>
  <si>
    <t>SOSIUS</t>
  </si>
  <si>
    <t>Explain Everything</t>
  </si>
  <si>
    <t>Habanero Consulting Group</t>
  </si>
  <si>
    <t>JUST SOCIAL</t>
  </si>
  <si>
    <t>Bisner</t>
  </si>
  <si>
    <t>Silverline</t>
  </si>
  <si>
    <t>Vizetto</t>
  </si>
  <si>
    <t>Ikno</t>
  </si>
  <si>
    <t>Ziteboard</t>
  </si>
  <si>
    <t>Zonopact, Inc.</t>
  </si>
  <si>
    <t>Involv Intranet</t>
  </si>
  <si>
    <t>Silverpeas</t>
  </si>
  <si>
    <t>Dock 365 Inc.</t>
  </si>
  <si>
    <t>BindTuning</t>
  </si>
  <si>
    <t>Creative Web Mall</t>
  </si>
  <si>
    <t>Klaxoon</t>
  </si>
  <si>
    <t>Pesto</t>
  </si>
  <si>
    <t>Inspirehub</t>
  </si>
  <si>
    <t>BaiBoard</t>
  </si>
  <si>
    <t>meetingRoom</t>
  </si>
  <si>
    <t>Proteus</t>
  </si>
  <si>
    <t>Ziik</t>
  </si>
  <si>
    <t>Engynn Software</t>
  </si>
  <si>
    <t>Oak</t>
  </si>
  <si>
    <t>MuseApp</t>
  </si>
  <si>
    <t>Cynapse</t>
  </si>
  <si>
    <t>IBV</t>
  </si>
  <si>
    <t>Precurio</t>
  </si>
  <si>
    <t>Teemyco</t>
  </si>
  <si>
    <t>Knock</t>
  </si>
  <si>
    <t>Cnverg</t>
  </si>
  <si>
    <t>Sensimob</t>
  </si>
  <si>
    <t>SpatialChat</t>
  </si>
  <si>
    <t>Synigo Pulse</t>
  </si>
  <si>
    <t>Bluescape</t>
  </si>
  <si>
    <t>Jostle</t>
  </si>
  <si>
    <t>Octonius</t>
  </si>
  <si>
    <t>Cybele Software</t>
  </si>
  <si>
    <t>Gowall</t>
  </si>
  <si>
    <t>digitally induced</t>
  </si>
  <si>
    <t>BroadVision</t>
  </si>
  <si>
    <t>ElevatePoint Intranet</t>
  </si>
  <si>
    <t>Card Smith</t>
  </si>
  <si>
    <t>Groupsite</t>
  </si>
  <si>
    <t>Hoylu</t>
  </si>
  <si>
    <t>Dead Simple Screen Sharing</t>
  </si>
  <si>
    <t>Axero Solutions</t>
  </si>
  <si>
    <t>Hoozin</t>
  </si>
  <si>
    <t>Zoapi</t>
  </si>
  <si>
    <t>ISAAC Intelligence</t>
  </si>
  <si>
    <t>DEON GmbH &amp; Co. KG</t>
  </si>
  <si>
    <t>Colibo A/S</t>
  </si>
  <si>
    <t>Elastic Cloud Solutions</t>
  </si>
  <si>
    <t>Qalgo</t>
  </si>
  <si>
    <t>Enterprise Productivity Software</t>
  </si>
  <si>
    <t>Bonzai Intranet</t>
  </si>
  <si>
    <t>stg</t>
  </si>
  <si>
    <t>eXo Platform</t>
  </si>
  <si>
    <t>Sitevision</t>
  </si>
  <si>
    <t>Worktile</t>
  </si>
  <si>
    <t>The Lean Way</t>
  </si>
  <si>
    <t>Simple Simon</t>
  </si>
  <si>
    <t>Scrintal</t>
  </si>
  <si>
    <t>Echo it</t>
  </si>
  <si>
    <t>Unily</t>
  </si>
  <si>
    <t>Hyperwave</t>
  </si>
  <si>
    <t>Screenleap</t>
  </si>
  <si>
    <t>Ribose</t>
  </si>
  <si>
    <t>Red Wolf Online</t>
  </si>
  <si>
    <t>Happeo</t>
  </si>
  <si>
    <t>Beezy</t>
  </si>
  <si>
    <t>Intraboom, Inc.</t>
  </si>
  <si>
    <t>Tixio Technologies AS</t>
  </si>
  <si>
    <t>Limnu</t>
  </si>
  <si>
    <t>Twiddla</t>
  </si>
  <si>
    <t>Alma Suite</t>
  </si>
  <si>
    <t>Conceptboard</t>
  </si>
  <si>
    <t>Jalios</t>
  </si>
  <si>
    <t>Capgemini Nederland</t>
  </si>
  <si>
    <t>JumpMind</t>
  </si>
  <si>
    <t>Centerstone Technologies</t>
  </si>
  <si>
    <t>Peddle Plus</t>
  </si>
  <si>
    <t>Postree</t>
  </si>
  <si>
    <t>Replyco</t>
  </si>
  <si>
    <t>Wizaplace</t>
  </si>
  <si>
    <t>AutoCommerce</t>
  </si>
  <si>
    <t>Bypass Mobile</t>
  </si>
  <si>
    <t>Boku</t>
  </si>
  <si>
    <t>PsiGate</t>
  </si>
  <si>
    <t>Amity</t>
  </si>
  <si>
    <t>Magefan</t>
  </si>
  <si>
    <t>BeezUP</t>
  </si>
  <si>
    <t>CLAI PAYMENTS</t>
  </si>
  <si>
    <t>AtomStore</t>
  </si>
  <si>
    <t>Idealever Solutions</t>
  </si>
  <si>
    <t>Sysfore</t>
  </si>
  <si>
    <t>Tradepoint360</t>
  </si>
  <si>
    <t>Dimensional Business Solutions</t>
  </si>
  <si>
    <t>Wonder Lister</t>
  </si>
  <si>
    <t>Vectron Systems</t>
  </si>
  <si>
    <t>2Captcha</t>
  </si>
  <si>
    <t>Flint</t>
  </si>
  <si>
    <t>Squirrel Systems</t>
  </si>
  <si>
    <t>Group FiO</t>
  </si>
  <si>
    <t>JP Software Technologies</t>
  </si>
  <si>
    <t>Radial</t>
  </si>
  <si>
    <t>eMagicOne</t>
  </si>
  <si>
    <t>AmberPOS</t>
  </si>
  <si>
    <t>AltPayNet</t>
  </si>
  <si>
    <t>Antusa</t>
  </si>
  <si>
    <t>Usha Informatique</t>
  </si>
  <si>
    <t>Merchant Technologies</t>
  </si>
  <si>
    <t>AGEify</t>
  </si>
  <si>
    <t>Nethone</t>
  </si>
  <si>
    <t>CPGToolBox</t>
  </si>
  <si>
    <t>clerk</t>
  </si>
  <si>
    <t>MageAnts</t>
  </si>
  <si>
    <t>Ohoshop mCommerce</t>
  </si>
  <si>
    <t>Itoris Inc.</t>
  </si>
  <si>
    <t>SalesWarp</t>
  </si>
  <si>
    <t>CatalogPlayer</t>
  </si>
  <si>
    <t>Simply Easier Payments</t>
  </si>
  <si>
    <t>SellerMobile</t>
  </si>
  <si>
    <t>eTail Solutions</t>
  </si>
  <si>
    <t>Netrivals</t>
  </si>
  <si>
    <t>IZBERG Marketplace</t>
  </si>
  <si>
    <t>PrimeiroPay</t>
  </si>
  <si>
    <t>buySAFE</t>
  </si>
  <si>
    <t>Wise Athena</t>
  </si>
  <si>
    <t>Wristcode Technologies Pvt</t>
  </si>
  <si>
    <t>Swash Convergence Technologies Limited</t>
  </si>
  <si>
    <t>SkyBOX Checkout</t>
  </si>
  <si>
    <t>PAAY</t>
  </si>
  <si>
    <t>InstaPayments</t>
  </si>
  <si>
    <t>Intelocate</t>
  </si>
  <si>
    <t>ILance</t>
  </si>
  <si>
    <t>Avatria</t>
  </si>
  <si>
    <t>Analyse²</t>
  </si>
  <si>
    <t>FastFetch Corporation</t>
  </si>
  <si>
    <t>X-Cart</t>
  </si>
  <si>
    <t>Fraudio</t>
  </si>
  <si>
    <t>Rain Retail Software</t>
  </si>
  <si>
    <t>epicinsights</t>
  </si>
  <si>
    <t>ReturnLogic</t>
  </si>
  <si>
    <t>Seller Labs</t>
  </si>
  <si>
    <t>My Order Box</t>
  </si>
  <si>
    <t>Inventrik Pte Ltd</t>
  </si>
  <si>
    <t>StoreYa</t>
  </si>
  <si>
    <t>First Atlantic Commerce</t>
  </si>
  <si>
    <t>IWD Retail Software</t>
  </si>
  <si>
    <t>Vcommerce</t>
  </si>
  <si>
    <t>Servant Systems</t>
  </si>
  <si>
    <t>Newgen Payments</t>
  </si>
  <si>
    <t>CloudMe Software Solution</t>
  </si>
  <si>
    <t>Incopro</t>
  </si>
  <si>
    <t>Aisle411</t>
  </si>
  <si>
    <t>AShop Commerce</t>
  </si>
  <si>
    <t>Prediggo</t>
  </si>
  <si>
    <t>WorldFirst</t>
  </si>
  <si>
    <t>PRICEFY.IO</t>
  </si>
  <si>
    <t>TouchSuite</t>
  </si>
  <si>
    <t>Zakeke</t>
  </si>
  <si>
    <t>iPages.biz</t>
  </si>
  <si>
    <t>Trolley</t>
  </si>
  <si>
    <t>STS</t>
  </si>
  <si>
    <t>Feefo</t>
  </si>
  <si>
    <t>Reziew</t>
  </si>
  <si>
    <t>Realtime POS</t>
  </si>
  <si>
    <t>Powerweave Software Solutions</t>
  </si>
  <si>
    <t>Waiterio</t>
  </si>
  <si>
    <t>Simplain Software Solutions</t>
  </si>
  <si>
    <t>Retailflux</t>
  </si>
  <si>
    <t>Chargekeep</t>
  </si>
  <si>
    <t>Pinogy</t>
  </si>
  <si>
    <t>Capillary Technologies</t>
  </si>
  <si>
    <t>Outseer</t>
  </si>
  <si>
    <t>VUI, Inc.</t>
  </si>
  <si>
    <t>DynamicAction</t>
  </si>
  <si>
    <t>Moneris</t>
  </si>
  <si>
    <t>Premise Data</t>
  </si>
  <si>
    <t>ShopperKit</t>
  </si>
  <si>
    <t>OrderingPages</t>
  </si>
  <si>
    <t>Axind Software</t>
  </si>
  <si>
    <t>MerchantPlus</t>
  </si>
  <si>
    <t>StoreHub</t>
  </si>
  <si>
    <t>JGSullivan Interactive</t>
  </si>
  <si>
    <t>Cardlink</t>
  </si>
  <si>
    <t>L2C Inc.</t>
  </si>
  <si>
    <t>NextPay</t>
  </si>
  <si>
    <t>InstanteStore</t>
  </si>
  <si>
    <t>PaySketch</t>
  </si>
  <si>
    <t>Easebuzz</t>
  </si>
  <si>
    <t>Rocket Bazaar</t>
  </si>
  <si>
    <t>Mezzofy</t>
  </si>
  <si>
    <t>Payoneer</t>
  </si>
  <si>
    <t>Zenstores</t>
  </si>
  <si>
    <t>Jolt Fulfillment System</t>
  </si>
  <si>
    <t>CloudSuite</t>
  </si>
  <si>
    <t>Documoto</t>
  </si>
  <si>
    <t>BusyBench</t>
  </si>
  <si>
    <t>Joomlapolis</t>
  </si>
  <si>
    <t>TxtCart</t>
  </si>
  <si>
    <t>Intersoft Systems &amp; Programming</t>
  </si>
  <si>
    <t>ChannelApe</t>
  </si>
  <si>
    <t>Local Hits Media</t>
  </si>
  <si>
    <t>CartHook</t>
  </si>
  <si>
    <t>Solteq</t>
  </si>
  <si>
    <t>SellerLion</t>
  </si>
  <si>
    <t>New Covenant Software, Inc.</t>
  </si>
  <si>
    <t>PARKER Marketing Group</t>
  </si>
  <si>
    <t>iLabMalta</t>
  </si>
  <si>
    <t>Rewards</t>
  </si>
  <si>
    <t>Reconcile.ly</t>
  </si>
  <si>
    <t>Noticeable</t>
  </si>
  <si>
    <t>TietoEVRY</t>
  </si>
  <si>
    <t>Particular Audience</t>
  </si>
  <si>
    <t>OMNIOUS</t>
  </si>
  <si>
    <t>Decision Software</t>
  </si>
  <si>
    <t>Kimonix</t>
  </si>
  <si>
    <t>Merlin Software Ltd</t>
  </si>
  <si>
    <t>Exceedra</t>
  </si>
  <si>
    <t>Testseek</t>
  </si>
  <si>
    <t>Recommend Pro</t>
  </si>
  <si>
    <t>Illumaware</t>
  </si>
  <si>
    <t>My Consignment Manager</t>
  </si>
  <si>
    <t>Cannabispos</t>
  </si>
  <si>
    <t>Revers.io</t>
  </si>
  <si>
    <t>VantageBP</t>
  </si>
  <si>
    <t>Simility</t>
  </si>
  <si>
    <t>George K. Gregory &amp; Associates</t>
  </si>
  <si>
    <t>2TouchPOS</t>
  </si>
  <si>
    <t>Sellerdeck</t>
  </si>
  <si>
    <t>Raise</t>
  </si>
  <si>
    <t>MagTek</t>
  </si>
  <si>
    <t>PureClarity</t>
  </si>
  <si>
    <t>airpay</t>
  </si>
  <si>
    <t>Cardinity</t>
  </si>
  <si>
    <t>Ordermentum Pty Ltd</t>
  </si>
  <si>
    <t>ACplus</t>
  </si>
  <si>
    <t>Vladster</t>
  </si>
  <si>
    <t>Targetbay</t>
  </si>
  <si>
    <t>Dropee</t>
  </si>
  <si>
    <t>eLeader Sp. z o.o</t>
  </si>
  <si>
    <t>Pay.Asia</t>
  </si>
  <si>
    <t>Sipexa</t>
  </si>
  <si>
    <t>PayRange</t>
  </si>
  <si>
    <t>GK Software</t>
  </si>
  <si>
    <t>Cybba</t>
  </si>
  <si>
    <t>Softera</t>
  </si>
  <si>
    <t>KalioCommerce</t>
  </si>
  <si>
    <t>Dor</t>
  </si>
  <si>
    <t>Opmetrix</t>
  </si>
  <si>
    <t>PayGo POS</t>
  </si>
  <si>
    <t>Simplified Solutions</t>
  </si>
  <si>
    <t>American Pearl</t>
  </si>
  <si>
    <t>Mountain Media</t>
  </si>
  <si>
    <t>Vendo</t>
  </si>
  <si>
    <t>Yieldigo</t>
  </si>
  <si>
    <t>Scout</t>
  </si>
  <si>
    <t>AutoDS</t>
  </si>
  <si>
    <t>VelocIT Business Solutions</t>
  </si>
  <si>
    <t>GeoPagos</t>
  </si>
  <si>
    <t>Epicuri</t>
  </si>
  <si>
    <t>Unbxd</t>
  </si>
  <si>
    <t>Wings Infonet</t>
  </si>
  <si>
    <t>Urbanwand</t>
  </si>
  <si>
    <t>TrueKonnects</t>
  </si>
  <si>
    <t>Disputify</t>
  </si>
  <si>
    <t>BeMyEye</t>
  </si>
  <si>
    <t>Shoptet</t>
  </si>
  <si>
    <t>EFT</t>
  </si>
  <si>
    <t>Storeworks</t>
  </si>
  <si>
    <t>BBPOS</t>
  </si>
  <si>
    <t>Ace Pos Solutions</t>
  </si>
  <si>
    <t>limestats</t>
  </si>
  <si>
    <t>FTS Solutions</t>
  </si>
  <si>
    <t>Nuukik</t>
  </si>
  <si>
    <t>commercebuild</t>
  </si>
  <si>
    <t>Woolloo</t>
  </si>
  <si>
    <t>Kaspien</t>
  </si>
  <si>
    <t>Ecomfit</t>
  </si>
  <si>
    <t>Dear Lucy</t>
  </si>
  <si>
    <t>Splitit</t>
  </si>
  <si>
    <t>BoxFox</t>
  </si>
  <si>
    <t>Brilliant POS</t>
  </si>
  <si>
    <t>PBSA</t>
  </si>
  <si>
    <t>minubo</t>
  </si>
  <si>
    <t>Convertize</t>
  </si>
  <si>
    <t>Volanté Systems</t>
  </si>
  <si>
    <t>Passport Software</t>
  </si>
  <si>
    <t>POS Online</t>
  </si>
  <si>
    <t>Emplate</t>
  </si>
  <si>
    <t>Sellpoints</t>
  </si>
  <si>
    <t>Promisec</t>
  </si>
  <si>
    <t>Payment Depot</t>
  </si>
  <si>
    <t>Convermax</t>
  </si>
  <si>
    <t>Cardknox</t>
  </si>
  <si>
    <t>SprintAI</t>
  </si>
  <si>
    <t>Omise</t>
  </si>
  <si>
    <t>Knowband Plugins</t>
  </si>
  <si>
    <t>WebAssist</t>
  </si>
  <si>
    <t>Sabor</t>
  </si>
  <si>
    <t>Azura Group Ltd</t>
  </si>
  <si>
    <t>Sophatar</t>
  </si>
  <si>
    <t>Premmerce</t>
  </si>
  <si>
    <t>Bluefin Payment Systems</t>
  </si>
  <si>
    <t>High Risk Merchant Account LLC</t>
  </si>
  <si>
    <t>Octopos</t>
  </si>
  <si>
    <t>Merchant One</t>
  </si>
  <si>
    <t>Paychoice</t>
  </si>
  <si>
    <t>Doofinder</t>
  </si>
  <si>
    <t>Sitoo</t>
  </si>
  <si>
    <t>Demo Wizard</t>
  </si>
  <si>
    <t>Drupal</t>
  </si>
  <si>
    <t>SHELFERA</t>
  </si>
  <si>
    <t>Ticketingsystems</t>
  </si>
  <si>
    <t>ChronitoTechnologies</t>
  </si>
  <si>
    <t>Paylax</t>
  </si>
  <si>
    <t>Cornerstone Automation Systems</t>
  </si>
  <si>
    <t>Preezie</t>
  </si>
  <si>
    <t>Mrr io</t>
  </si>
  <si>
    <t>SixBit Software</t>
  </si>
  <si>
    <t>Asperato Payment Systems</t>
  </si>
  <si>
    <t>ClearCut Analytics</t>
  </si>
  <si>
    <t>Vibetrace</t>
  </si>
  <si>
    <t>EasyStoreHosting</t>
  </si>
  <si>
    <t>Arcadier</t>
  </si>
  <si>
    <t>RAHBAR INFOTECH SOLUTIONS PVT. LTD</t>
  </si>
  <si>
    <t>AGKSOFT</t>
  </si>
  <si>
    <t>StrivenGroupAus</t>
  </si>
  <si>
    <t>Growth Connections</t>
  </si>
  <si>
    <t>Adspert</t>
  </si>
  <si>
    <t>Retalon</t>
  </si>
  <si>
    <t>LetX</t>
  </si>
  <si>
    <t>SKULabs</t>
  </si>
  <si>
    <t>Zipporah</t>
  </si>
  <si>
    <t>eBlox</t>
  </si>
  <si>
    <t>Mentor POS</t>
  </si>
  <si>
    <t>Quetzal POS</t>
  </si>
  <si>
    <t>Quicksoft Services</t>
  </si>
  <si>
    <t>TransNational Payments</t>
  </si>
  <si>
    <t>iyzico</t>
  </si>
  <si>
    <t>CedCommerce</t>
  </si>
  <si>
    <t>One Door</t>
  </si>
  <si>
    <t>TeleTracker</t>
  </si>
  <si>
    <t>Payflex</t>
  </si>
  <si>
    <t>Airlift</t>
  </si>
  <si>
    <t>Displaydata</t>
  </si>
  <si>
    <t>PHP Point Of Sale</t>
  </si>
  <si>
    <t>PaidYET</t>
  </si>
  <si>
    <t>Leafio</t>
  </si>
  <si>
    <t>Midax</t>
  </si>
  <si>
    <t>Smile</t>
  </si>
  <si>
    <t>SnapPay</t>
  </si>
  <si>
    <t>ProvenExpert.com</t>
  </si>
  <si>
    <t>WebShopApps</t>
  </si>
  <si>
    <t>Dezdy</t>
  </si>
  <si>
    <t>Axanta Business Solutions</t>
  </si>
  <si>
    <t>Inventorum</t>
  </si>
  <si>
    <t>Awesome Data</t>
  </si>
  <si>
    <t>Pinnacle Cart eCommerce Solution</t>
  </si>
  <si>
    <t>Compliantia</t>
  </si>
  <si>
    <t>3S POS</t>
  </si>
  <si>
    <t>MinkasuPay</t>
  </si>
  <si>
    <t>dotNice</t>
  </si>
  <si>
    <t>Pimcore</t>
  </si>
  <si>
    <t>MonkeyData</t>
  </si>
  <si>
    <t>FeedArmy</t>
  </si>
  <si>
    <t>Iconography</t>
  </si>
  <si>
    <t>SocialChat</t>
  </si>
  <si>
    <t>JDsofttech</t>
  </si>
  <si>
    <t>Now In Store</t>
  </si>
  <si>
    <t>Vaporware</t>
  </si>
  <si>
    <t>Gradient.io</t>
  </si>
  <si>
    <t>Bunting</t>
  </si>
  <si>
    <t>Extreme Point of Sale</t>
  </si>
  <si>
    <t>NaviPartner</t>
  </si>
  <si>
    <t>SBSSolutions</t>
  </si>
  <si>
    <t>Aspin UK</t>
  </si>
  <si>
    <t>Metrilo</t>
  </si>
  <si>
    <t>Profitek Systems</t>
  </si>
  <si>
    <t>Solveda Software</t>
  </si>
  <si>
    <t>Magestore</t>
  </si>
  <si>
    <t>eComEngine</t>
  </si>
  <si>
    <t>The Merchant Solutions</t>
  </si>
  <si>
    <t>Vesta eCommerce</t>
  </si>
  <si>
    <t>RICS Software</t>
  </si>
  <si>
    <t>Cygneto Apps</t>
  </si>
  <si>
    <t>ZotaPay</t>
  </si>
  <si>
    <t>Red Technology Solutions</t>
  </si>
  <si>
    <t>Nova Point Of Sale</t>
  </si>
  <si>
    <t>SavvyCube</t>
  </si>
  <si>
    <t>FlipBooker</t>
  </si>
  <si>
    <t>Web Masters</t>
  </si>
  <si>
    <t>Computac</t>
  </si>
  <si>
    <t>Restaurant Manager</t>
  </si>
  <si>
    <t>Fillr: Autofill as a Service</t>
  </si>
  <si>
    <t>SSCS</t>
  </si>
  <si>
    <t>Grey Jean Technologies</t>
  </si>
  <si>
    <t>Shopi</t>
  </si>
  <si>
    <t>Orion Digital Integration.</t>
  </si>
  <si>
    <t>Winpos Ab</t>
  </si>
  <si>
    <t>Antera Software USA</t>
  </si>
  <si>
    <t>LiquidPixels</t>
  </si>
  <si>
    <t>Style.me</t>
  </si>
  <si>
    <t>Oceanpayment</t>
  </si>
  <si>
    <t>WeSupply Labs</t>
  </si>
  <si>
    <t>VPCart StoreFront</t>
  </si>
  <si>
    <t>IAI S.A.</t>
  </si>
  <si>
    <t>X-Formation</t>
  </si>
  <si>
    <t>Valomnia</t>
  </si>
  <si>
    <t>Visual Retail Plus</t>
  </si>
  <si>
    <t>Involves</t>
  </si>
  <si>
    <t>Digital Vantage Point</t>
  </si>
  <si>
    <t>Shoptree</t>
  </si>
  <si>
    <t>Snipcart</t>
  </si>
  <si>
    <t>UpSellit</t>
  </si>
  <si>
    <t>Tap2Pay</t>
  </si>
  <si>
    <t>Exorbyte</t>
  </si>
  <si>
    <t>Royal Cyber</t>
  </si>
  <si>
    <t>PayAnywhere</t>
  </si>
  <si>
    <t>uCommerce</t>
  </si>
  <si>
    <t>ONU</t>
  </si>
  <si>
    <t>Udaan</t>
  </si>
  <si>
    <t>Ikajo</t>
  </si>
  <si>
    <t>Omnipos</t>
  </si>
  <si>
    <t>MyRegistry.com</t>
  </si>
  <si>
    <t>WeCashUpGv</t>
  </si>
  <si>
    <t>Signature IT</t>
  </si>
  <si>
    <t>BayBridgeDigital</t>
  </si>
  <si>
    <t>AbanteCart</t>
  </si>
  <si>
    <t>Secret Sauce Partners</t>
  </si>
  <si>
    <t>DimOrder - So Much More Than Ordering!</t>
  </si>
  <si>
    <t>TAKU Retail</t>
  </si>
  <si>
    <t>Auromine Solutions</t>
  </si>
  <si>
    <t>AeroPay</t>
  </si>
  <si>
    <t>Starfish Reviews - WP Plugin</t>
  </si>
  <si>
    <t>Seg</t>
  </si>
  <si>
    <t>StyleSage</t>
  </si>
  <si>
    <t>Retail Velocity (Vendor Managed Technologies, Inc.)</t>
  </si>
  <si>
    <t>Shoptimize India</t>
  </si>
  <si>
    <t>esaPRODUCTMANAGER</t>
  </si>
  <si>
    <t>seller snap</t>
  </si>
  <si>
    <t>Doku</t>
  </si>
  <si>
    <t>onePOS</t>
  </si>
  <si>
    <t>Combeenation</t>
  </si>
  <si>
    <t>DCKAP</t>
  </si>
  <si>
    <t>Zipify</t>
  </si>
  <si>
    <t>Freeing Returns</t>
  </si>
  <si>
    <t>AgeChecker.Net</t>
  </si>
  <si>
    <t>Immerss</t>
  </si>
  <si>
    <t>Related Digital</t>
  </si>
  <si>
    <t>Alice POS</t>
  </si>
  <si>
    <t>Retail Express</t>
  </si>
  <si>
    <t>Pathfinder Payments</t>
  </si>
  <si>
    <t>NetStores</t>
  </si>
  <si>
    <t>SoftTouch POS</t>
  </si>
  <si>
    <t>Halo Platform</t>
  </si>
  <si>
    <t>Wazala!</t>
  </si>
  <si>
    <t>Testimonial Robot</t>
  </si>
  <si>
    <t>Zoined</t>
  </si>
  <si>
    <t>OXID eSales</t>
  </si>
  <si>
    <t>Agility Multichannel</t>
  </si>
  <si>
    <t>ProffittCenter</t>
  </si>
  <si>
    <t>IPQualityScore</t>
  </si>
  <si>
    <t>Findbox GmbH</t>
  </si>
  <si>
    <t>LOC Software</t>
  </si>
  <si>
    <t>Content Status</t>
  </si>
  <si>
    <t>Jasper PIM</t>
  </si>
  <si>
    <t>Zienix</t>
  </si>
  <si>
    <t>Growave</t>
  </si>
  <si>
    <t>Niflr</t>
  </si>
  <si>
    <t>SourceSage</t>
  </si>
  <si>
    <t>Tongdun Technology</t>
  </si>
  <si>
    <t>Alexander Chulpanov</t>
  </si>
  <si>
    <t>SixLeaf</t>
  </si>
  <si>
    <t>Sku IQ</t>
  </si>
  <si>
    <t>Payvision</t>
  </si>
  <si>
    <t>AdNabu</t>
  </si>
  <si>
    <t>eComchain</t>
  </si>
  <si>
    <t>Strands</t>
  </si>
  <si>
    <t>ChargebackHe</t>
  </si>
  <si>
    <t>Beckmann GmbH</t>
  </si>
  <si>
    <t>PushCommerce</t>
  </si>
  <si>
    <t>Mimsoft</t>
  </si>
  <si>
    <t>Focus POS</t>
  </si>
  <si>
    <t>Websys Infotech</t>
  </si>
  <si>
    <t>Payfusion</t>
  </si>
  <si>
    <t>Retailware Softech Pvt</t>
  </si>
  <si>
    <t>Marcaria.com</t>
  </si>
  <si>
    <t>Venzee Technologies, Inc.</t>
  </si>
  <si>
    <t>Sathiya</t>
  </si>
  <si>
    <t>Mondido</t>
  </si>
  <si>
    <t>Connected Business</t>
  </si>
  <si>
    <t>Dalenys</t>
  </si>
  <si>
    <t>Advantage 360</t>
  </si>
  <si>
    <t>DivideBuy</t>
  </si>
  <si>
    <t>Computant</t>
  </si>
  <si>
    <t>Moneywell</t>
  </si>
  <si>
    <t>AVSecure</t>
  </si>
  <si>
    <t>Maker</t>
  </si>
  <si>
    <t>SellerChamp</t>
  </si>
  <si>
    <t>ProPlanet</t>
  </si>
  <si>
    <t>iPresta</t>
  </si>
  <si>
    <t>Shopping Cart</t>
  </si>
  <si>
    <t>Samba.ai</t>
  </si>
  <si>
    <t>Syncio</t>
  </si>
  <si>
    <t>Litium</t>
  </si>
  <si>
    <t>Retail Integration</t>
  </si>
  <si>
    <t>uSizy</t>
  </si>
  <si>
    <t>James and James Fulfilment</t>
  </si>
  <si>
    <t>Smart Engine</t>
  </si>
  <si>
    <t>NETbilling</t>
  </si>
  <si>
    <t>Navisiontech,</t>
  </si>
  <si>
    <t>VeriMe</t>
  </si>
  <si>
    <t>Sopsy</t>
  </si>
  <si>
    <t>Lizeo Tech</t>
  </si>
  <si>
    <t>Mekorma</t>
  </si>
  <si>
    <t>Moka</t>
  </si>
  <si>
    <t>SEMBA Technologies</t>
  </si>
  <si>
    <t>Tomia</t>
  </si>
  <si>
    <t>Doogma</t>
  </si>
  <si>
    <t>AMZshark</t>
  </si>
  <si>
    <t>Summit Computer Networks</t>
  </si>
  <si>
    <t>Tab King USA</t>
  </si>
  <si>
    <t>Visulon Inc.</t>
  </si>
  <si>
    <t>Citizen</t>
  </si>
  <si>
    <t>Bluefish Retail</t>
  </si>
  <si>
    <t>posIPOS</t>
  </si>
  <si>
    <t>VisitBasis Tech, LLC</t>
  </si>
  <si>
    <t>Przelewy24</t>
  </si>
  <si>
    <t>Eva</t>
  </si>
  <si>
    <t>ViuBox - SenseMi</t>
  </si>
  <si>
    <t>Sparrow</t>
  </si>
  <si>
    <t>aiCommerce</t>
  </si>
  <si>
    <t>MobiPOS</t>
  </si>
  <si>
    <t>Infobytes Solutions</t>
  </si>
  <si>
    <t>Dreamguys Technologies Pvt Ltd</t>
  </si>
  <si>
    <t>LiSA</t>
  </si>
  <si>
    <t>Footmarks</t>
  </si>
  <si>
    <t>INKAS Payments</t>
  </si>
  <si>
    <t>ProphetLine Point of Sale Software</t>
  </si>
  <si>
    <t>Payment Collect</t>
  </si>
  <si>
    <t>POSRocket</t>
  </si>
  <si>
    <t>Eurostop</t>
  </si>
  <si>
    <t>Recapture</t>
  </si>
  <si>
    <t>shopreme</t>
  </si>
  <si>
    <t>Keepa</t>
  </si>
  <si>
    <t>Talkoot, inc.</t>
  </si>
  <si>
    <t>Paytia</t>
  </si>
  <si>
    <t>DemoUp</t>
  </si>
  <si>
    <t>anyWarePOS</t>
  </si>
  <si>
    <t>Introwise</t>
  </si>
  <si>
    <t>Loopz</t>
  </si>
  <si>
    <t>Shopbox</t>
  </si>
  <si>
    <t>Dirxion</t>
  </si>
  <si>
    <t>Innowerk</t>
  </si>
  <si>
    <t>aPurple</t>
  </si>
  <si>
    <t>ConnectBooks</t>
  </si>
  <si>
    <t>TRAY</t>
  </si>
  <si>
    <t>WizSoft Inc.</t>
  </si>
  <si>
    <t>Cushion</t>
  </si>
  <si>
    <t>OpenWrench</t>
  </si>
  <si>
    <t>Uniken</t>
  </si>
  <si>
    <t>OpenNova Software</t>
  </si>
  <si>
    <t>Frogmi</t>
  </si>
  <si>
    <t>Keonn Technologies</t>
  </si>
  <si>
    <t>PromotionPod</t>
  </si>
  <si>
    <t>eWAY</t>
  </si>
  <si>
    <t>Vortx</t>
  </si>
  <si>
    <t>Auto-Star Compusystems</t>
  </si>
  <si>
    <t>Perfion</t>
  </si>
  <si>
    <t>Wimo App</t>
  </si>
  <si>
    <t>CardConnect</t>
  </si>
  <si>
    <t>branchbob</t>
  </si>
  <si>
    <t>Blueknow</t>
  </si>
  <si>
    <t>Willa</t>
  </si>
  <si>
    <t>ItsOnMe</t>
  </si>
  <si>
    <t>m19</t>
  </si>
  <si>
    <t>PaySimple</t>
  </si>
  <si>
    <t>Acumium</t>
  </si>
  <si>
    <t>CityMall</t>
  </si>
  <si>
    <t>eSellerHub</t>
  </si>
  <si>
    <t>Paycadence</t>
  </si>
  <si>
    <t>Netcash</t>
  </si>
  <si>
    <t>Noibu</t>
  </si>
  <si>
    <t>BarnetPOS Systems</t>
  </si>
  <si>
    <t>POSimplicity</t>
  </si>
  <si>
    <t>Alternative Payments</t>
  </si>
  <si>
    <t>Paymentwall</t>
  </si>
  <si>
    <t>Commerce Layer</t>
  </si>
  <si>
    <t>etailinsights, inc</t>
  </si>
  <si>
    <t>Zetes</t>
  </si>
  <si>
    <t>IDology</t>
  </si>
  <si>
    <t>e.fundamentals</t>
  </si>
  <si>
    <t>Fit Analytics</t>
  </si>
  <si>
    <t>ShopWorks</t>
  </si>
  <si>
    <t>MIVA</t>
  </si>
  <si>
    <t>OnePatch</t>
  </si>
  <si>
    <t>mPAY24</t>
  </si>
  <si>
    <t>pirobase imperia</t>
  </si>
  <si>
    <t>Yehuda Oratz Software Development</t>
  </si>
  <si>
    <t>Intellinet Systems Private Limited</t>
  </si>
  <si>
    <t>Foodmark</t>
  </si>
  <si>
    <t>Onebeat</t>
  </si>
  <si>
    <t>OrderPort</t>
  </si>
  <si>
    <t>Wooqer</t>
  </si>
  <si>
    <t>PDC Pay Data Center, LLC</t>
  </si>
  <si>
    <t>Insightful.Mobi</t>
  </si>
  <si>
    <t>ReactorOne</t>
  </si>
  <si>
    <t>Accertify</t>
  </si>
  <si>
    <t>Silkron</t>
  </si>
  <si>
    <t>OrderCounter</t>
  </si>
  <si>
    <t>ECRS (ECR Software Corporation)</t>
  </si>
  <si>
    <t>Retail Smart</t>
  </si>
  <si>
    <t>The ai Corporation</t>
  </si>
  <si>
    <t>Turis</t>
  </si>
  <si>
    <t>ePaisa - enabling commerce</t>
  </si>
  <si>
    <t>Innovecture</t>
  </si>
  <si>
    <t>Better.</t>
  </si>
  <si>
    <t>Onison Corporation</t>
  </si>
  <si>
    <t>EasyStore</t>
  </si>
  <si>
    <t>Hyperwallet</t>
  </si>
  <si>
    <t>Conjura</t>
  </si>
  <si>
    <t>K-eCommerce</t>
  </si>
  <si>
    <t>AccuStore</t>
  </si>
  <si>
    <t>Oliver POS</t>
  </si>
  <si>
    <t>FarApp</t>
  </si>
  <si>
    <t>Software Performance Systems</t>
  </si>
  <si>
    <t>skyPIM</t>
  </si>
  <si>
    <t>Clouddish</t>
  </si>
  <si>
    <t>Key IVR</t>
  </si>
  <si>
    <t>PACT Business Solutions</t>
  </si>
  <si>
    <t>Profituity</t>
  </si>
  <si>
    <t>CS Cart</t>
  </si>
  <si>
    <t>HikaShop</t>
  </si>
  <si>
    <t>Multi-Programming Solutions</t>
  </si>
  <si>
    <t>KwickPOS</t>
  </si>
  <si>
    <t>onthespot</t>
  </si>
  <si>
    <t>vSecure Processing</t>
  </si>
  <si>
    <t>Ignify</t>
  </si>
  <si>
    <t>Sensormatic</t>
  </si>
  <si>
    <t>TLD Registrar Solutions Ltd</t>
  </si>
  <si>
    <t>ouvar®</t>
  </si>
  <si>
    <t>Argoscope</t>
  </si>
  <si>
    <t>QUID Point of Sale</t>
  </si>
  <si>
    <t>Lockside Software Limited</t>
  </si>
  <si>
    <t>BrightStores</t>
  </si>
  <si>
    <t>Ivy Mobility</t>
  </si>
  <si>
    <t>Monopile</t>
  </si>
  <si>
    <t>SearchFit</t>
  </si>
  <si>
    <t>Market Engine</t>
  </si>
  <si>
    <t>High Impact Analytics</t>
  </si>
  <si>
    <t>Mediaclip</t>
  </si>
  <si>
    <t>MicroBiz Cloud POS</t>
  </si>
  <si>
    <t>Metricstory</t>
  </si>
  <si>
    <t>Kissinger Associates</t>
  </si>
  <si>
    <t>Sifted</t>
  </si>
  <si>
    <t>gxcommerce</t>
  </si>
  <si>
    <t>SellerLegend</t>
  </si>
  <si>
    <t>Fondy</t>
  </si>
  <si>
    <t>Akilaé Saas</t>
  </si>
  <si>
    <t>Rosetta</t>
  </si>
  <si>
    <t>Solrcommerce</t>
  </si>
  <si>
    <t>plug&amp;paid</t>
  </si>
  <si>
    <t>MTI Global Services</t>
  </si>
  <si>
    <t>Trustvocate</t>
  </si>
  <si>
    <t>gominga eServices GmbH</t>
  </si>
  <si>
    <t>TransActPOS</t>
  </si>
  <si>
    <t>SeekNShop.IO</t>
  </si>
  <si>
    <t>CheckPOS</t>
  </si>
  <si>
    <t>Cognira</t>
  </si>
  <si>
    <t>novomind AG</t>
  </si>
  <si>
    <t>Global Business Commerce</t>
  </si>
  <si>
    <t>Mobius Knowledge Services</t>
  </si>
  <si>
    <t>Skuuudle</t>
  </si>
  <si>
    <t>Commerce.js</t>
  </si>
  <si>
    <t>Evanik Networks</t>
  </si>
  <si>
    <t>Corduro</t>
  </si>
  <si>
    <t>TraqIQ</t>
  </si>
  <si>
    <t>Microworks POS Solutions</t>
  </si>
  <si>
    <t>genkiosk</t>
  </si>
  <si>
    <t>Futura Retail UK</t>
  </si>
  <si>
    <t>MarginDriver</t>
  </si>
  <si>
    <t>Intelli-Check , Inc.</t>
  </si>
  <si>
    <t>VST Enterprises</t>
  </si>
  <si>
    <t>Kiyoh</t>
  </si>
  <si>
    <t>Harpo Solutions</t>
  </si>
  <si>
    <t>Nearbuy Systems</t>
  </si>
  <si>
    <t>Smart Protection</t>
  </si>
  <si>
    <t>Retail Shake</t>
  </si>
  <si>
    <t>mFilterIt</t>
  </si>
  <si>
    <t>Clicksco</t>
  </si>
  <si>
    <t>Yakkyofy</t>
  </si>
  <si>
    <t>Brigade POS</t>
  </si>
  <si>
    <t>Business-Logics</t>
  </si>
  <si>
    <t>Commport Communications International</t>
  </si>
  <si>
    <t>TSecurePay</t>
  </si>
  <si>
    <t>Radicalbit</t>
  </si>
  <si>
    <t>VirtuBox Infotech Private Limited</t>
  </si>
  <si>
    <t>AbleCommerce</t>
  </si>
  <si>
    <t>RepZio</t>
  </si>
  <si>
    <t>Humble Bundle</t>
  </si>
  <si>
    <t>Apptuse</t>
  </si>
  <si>
    <t>FasTrax Solutions</t>
  </si>
  <si>
    <t>Zaxaa</t>
  </si>
  <si>
    <t>ORIS Intelligence</t>
  </si>
  <si>
    <t>Sunrise Wholesale Merchandise</t>
  </si>
  <si>
    <t>CatalogVX</t>
  </si>
  <si>
    <t>KitOrder</t>
  </si>
  <si>
    <t>AiHello</t>
  </si>
  <si>
    <t>Malauzai Software</t>
  </si>
  <si>
    <t>Tagalys</t>
  </si>
  <si>
    <t>Reaction Commerce</t>
  </si>
  <si>
    <t>LICENSE4J</t>
  </si>
  <si>
    <t>Vectaury</t>
  </si>
  <si>
    <t>Beauty Matching Engine</t>
  </si>
  <si>
    <t>Order Metrics</t>
  </si>
  <si>
    <t>BuildaBazaar</t>
  </si>
  <si>
    <t>Shipup</t>
  </si>
  <si>
    <t>Arqball LLC</t>
  </si>
  <si>
    <t>Granbury Solutions</t>
  </si>
  <si>
    <t>Printify</t>
  </si>
  <si>
    <t>MainStream Merchant Services</t>
  </si>
  <si>
    <t>Aptos</t>
  </si>
  <si>
    <t>Shieldpay</t>
  </si>
  <si>
    <t>TeletrackLIVE</t>
  </si>
  <si>
    <t>TigerPOS</t>
  </si>
  <si>
    <t>AMZFinder</t>
  </si>
  <si>
    <t>KyckGlobal, Inc.</t>
  </si>
  <si>
    <t>Content Shelf</t>
  </si>
  <si>
    <t>4 Flying</t>
  </si>
  <si>
    <t>Digital River</t>
  </si>
  <si>
    <t>Credit Key</t>
  </si>
  <si>
    <t>Fitizzy</t>
  </si>
  <si>
    <t>Actum Processing, LLC</t>
  </si>
  <si>
    <t>Skava</t>
  </si>
  <si>
    <t>AccuPOS</t>
  </si>
  <si>
    <t>Vouchery.io</t>
  </si>
  <si>
    <t>HeraldBee</t>
  </si>
  <si>
    <t>Proximi.io</t>
  </si>
  <si>
    <t>Active Commerce</t>
  </si>
  <si>
    <t>Strawberry</t>
  </si>
  <si>
    <t>Paladin Data Corporation</t>
  </si>
  <si>
    <t>Socital</t>
  </si>
  <si>
    <t>Engagement Agents</t>
  </si>
  <si>
    <t>Coriunder</t>
  </si>
  <si>
    <t>Markinson Business Software Solutions</t>
  </si>
  <si>
    <t>MYR POS</t>
  </si>
  <si>
    <t>Tray</t>
  </si>
  <si>
    <t>cloudBuy</t>
  </si>
  <si>
    <t>Amber Engine</t>
  </si>
  <si>
    <t>Ambit Technologies</t>
  </si>
  <si>
    <t>AlienHu</t>
  </si>
  <si>
    <t>Netpay International</t>
  </si>
  <si>
    <t>ChannelAdvisor</t>
  </si>
  <si>
    <t>Slice</t>
  </si>
  <si>
    <t>Reliable Softworks</t>
  </si>
  <si>
    <t>Red Ant</t>
  </si>
  <si>
    <t>Pin Payments</t>
  </si>
  <si>
    <t>Brandbank</t>
  </si>
  <si>
    <t>Okkular</t>
  </si>
  <si>
    <t>Cyrious Software, Inc.</t>
  </si>
  <si>
    <t>Bay Photo Lab</t>
  </si>
  <si>
    <t>Multipub</t>
  </si>
  <si>
    <t>Rista Sales</t>
  </si>
  <si>
    <t>Payworks</t>
  </si>
  <si>
    <t>EtailPro</t>
  </si>
  <si>
    <t>Sana Commerce</t>
  </si>
  <si>
    <t>Venly</t>
  </si>
  <si>
    <t>Tech Pathway</t>
  </si>
  <si>
    <t>eJeeva</t>
  </si>
  <si>
    <t>InfoTouch</t>
  </si>
  <si>
    <t>PowerReviews</t>
  </si>
  <si>
    <t>Monitise</t>
  </si>
  <si>
    <t>Catalog Machine</t>
  </si>
  <si>
    <t>Giftlogic</t>
  </si>
  <si>
    <t>StorIQ</t>
  </si>
  <si>
    <t>Tactill</t>
  </si>
  <si>
    <t>Pathformance</t>
  </si>
  <si>
    <t>Sprucebooks</t>
  </si>
  <si>
    <t>PayU</t>
  </si>
  <si>
    <t>Xn Protel</t>
  </si>
  <si>
    <t>Rodgerssoftware</t>
  </si>
  <si>
    <t>Endear</t>
  </si>
  <si>
    <t>Deal POS</t>
  </si>
  <si>
    <t>Micro Register</t>
  </si>
  <si>
    <t>Cylindo</t>
  </si>
  <si>
    <t>Prefixbox</t>
  </si>
  <si>
    <t>Morpheus Commerce</t>
  </si>
  <si>
    <t>Current Payment Solutions</t>
  </si>
  <si>
    <t>SAS Net Reviews</t>
  </si>
  <si>
    <t>Kore Technologies</t>
  </si>
  <si>
    <t>PayJunction</t>
  </si>
  <si>
    <t>SimpleConsign</t>
  </si>
  <si>
    <t>Bluize</t>
  </si>
  <si>
    <t>UTC RETAIL</t>
  </si>
  <si>
    <t>Numerator</t>
  </si>
  <si>
    <t>7Span</t>
  </si>
  <si>
    <t>Shopdaddy</t>
  </si>
  <si>
    <t>Webnexs</t>
  </si>
  <si>
    <t>GlobalCollect</t>
  </si>
  <si>
    <t>Art and Antique Information Network</t>
  </si>
  <si>
    <t>Enfore</t>
  </si>
  <si>
    <t>Adplexity</t>
  </si>
  <si>
    <t>BIM POS</t>
  </si>
  <si>
    <t>Reviewbox</t>
  </si>
  <si>
    <t>GHL Systems Berhad</t>
  </si>
  <si>
    <t>catalog360</t>
  </si>
  <si>
    <t>SunLync</t>
  </si>
  <si>
    <t>ECOMMPAY</t>
  </si>
  <si>
    <t>ClearCycle</t>
  </si>
  <si>
    <t>CirQ App</t>
  </si>
  <si>
    <t>Merch38</t>
  </si>
  <si>
    <t>PayOp</t>
  </si>
  <si>
    <t>KiBiz Systems</t>
  </si>
  <si>
    <t>Credova</t>
  </si>
  <si>
    <t>Main Street Softworks Inc</t>
  </si>
  <si>
    <t>Authorize.Net</t>
  </si>
  <si>
    <t>NETSTARS Japan</t>
  </si>
  <si>
    <t>Akinon</t>
  </si>
  <si>
    <t>Mycom System</t>
  </si>
  <si>
    <t>Cart2Cart</t>
  </si>
  <si>
    <t>AdZis, Inc</t>
  </si>
  <si>
    <t>Veratad Technologies</t>
  </si>
  <si>
    <t>Intellicate</t>
  </si>
  <si>
    <t>Asinkey</t>
  </si>
  <si>
    <t>prodexa</t>
  </si>
  <si>
    <t>The Pinnacle Corporation</t>
  </si>
  <si>
    <t>Keygen</t>
  </si>
  <si>
    <t>Jumeirah Lifestyle</t>
  </si>
  <si>
    <t>Codisto Channel Cloud</t>
  </si>
  <si>
    <t>3Dsellers</t>
  </si>
  <si>
    <t>TESI SpA</t>
  </si>
  <si>
    <t>SULTS</t>
  </si>
  <si>
    <t>OneStepCheckout</t>
  </si>
  <si>
    <t>trbo</t>
  </si>
  <si>
    <t>SPS Commerce</t>
  </si>
  <si>
    <t>Innoviti</t>
  </si>
  <si>
    <t>Modular Merchant</t>
  </si>
  <si>
    <t>Sales Temperature</t>
  </si>
  <si>
    <t>IVR Technology Group</t>
  </si>
  <si>
    <t>7Learnings</t>
  </si>
  <si>
    <t>OrderStorm</t>
  </si>
  <si>
    <t>Amaryllis</t>
  </si>
  <si>
    <t>Jumper.ai</t>
  </si>
  <si>
    <t>GoDataFeed</t>
  </si>
  <si>
    <t>Worldnet Payments</t>
  </si>
  <si>
    <t>OpenSolution</t>
  </si>
  <si>
    <t>CYPRESS SOLUTIONS</t>
  </si>
  <si>
    <t>Temalogic AB</t>
  </si>
  <si>
    <t>CSG International</t>
  </si>
  <si>
    <t>Lexicon Software</t>
  </si>
  <si>
    <t>Nuvei (formerly SafeCharge)</t>
  </si>
  <si>
    <t>PlusMargin</t>
  </si>
  <si>
    <t>Importify</t>
  </si>
  <si>
    <t>The Good Till Co</t>
  </si>
  <si>
    <t>MultiSafepay</t>
  </si>
  <si>
    <t>AiBUY</t>
  </si>
  <si>
    <t>EveryBill</t>
  </si>
  <si>
    <t>Findify</t>
  </si>
  <si>
    <t>RW Consulting</t>
  </si>
  <si>
    <t>ProTeam Softwares India Private Limited</t>
  </si>
  <si>
    <t>Bazaarbuilder Ecommerce Software</t>
  </si>
  <si>
    <t>AsiaPay</t>
  </si>
  <si>
    <t>Sanguine Software Solutions</t>
  </si>
  <si>
    <t>Dotaki</t>
  </si>
  <si>
    <t>OpenWay Group</t>
  </si>
  <si>
    <t>Pixelshop</t>
  </si>
  <si>
    <t>Liana Technologies</t>
  </si>
  <si>
    <t>Brighte</t>
  </si>
  <si>
    <t>Yellow Dog Software</t>
  </si>
  <si>
    <t>Thinksmart Ltd.</t>
  </si>
  <si>
    <t>ShopEx</t>
  </si>
  <si>
    <t>TSI Payments</t>
  </si>
  <si>
    <t>B2BE</t>
  </si>
  <si>
    <t>VoPay</t>
  </si>
  <si>
    <t>EPOS System</t>
  </si>
  <si>
    <t>reybex</t>
  </si>
  <si>
    <t>Appath</t>
  </si>
  <si>
    <t>accesso</t>
  </si>
  <si>
    <t>Progress Retail</t>
  </si>
  <si>
    <t>Essiell</t>
  </si>
  <si>
    <t>BNG Infotech</t>
  </si>
  <si>
    <t>Iconasys Inc.</t>
  </si>
  <si>
    <t>SwiftPOS</t>
  </si>
  <si>
    <t>Billbee</t>
  </si>
  <si>
    <t>Teamcore</t>
  </si>
  <si>
    <t>iMarketVend</t>
  </si>
  <si>
    <t>Lengow</t>
  </si>
  <si>
    <t>LEMARIT</t>
  </si>
  <si>
    <t>SelbySoft</t>
  </si>
  <si>
    <t>BrandShield</t>
  </si>
  <si>
    <t>Paymash</t>
  </si>
  <si>
    <t>Four</t>
  </si>
  <si>
    <t>Transformations</t>
  </si>
  <si>
    <t>ArabyAds</t>
  </si>
  <si>
    <t>Solusquare</t>
  </si>
  <si>
    <t>WiziShop</t>
  </si>
  <si>
    <t>Pixyle.ai</t>
  </si>
  <si>
    <t>VoyageOne</t>
  </si>
  <si>
    <t>Retail Technologies International</t>
  </si>
  <si>
    <t>Poool</t>
  </si>
  <si>
    <t>Orankl</t>
  </si>
  <si>
    <t>Refermate</t>
  </si>
  <si>
    <t>CASA Retail AI</t>
  </si>
  <si>
    <t>Alacriti</t>
  </si>
  <si>
    <t>PayPro Global</t>
  </si>
  <si>
    <t>Payaut</t>
  </si>
  <si>
    <t>Pixalate</t>
  </si>
  <si>
    <t>Drive Commerce</t>
  </si>
  <si>
    <t>Risk Ident</t>
  </si>
  <si>
    <t>senangPay</t>
  </si>
  <si>
    <t>Shopmatic</t>
  </si>
  <si>
    <t>VoipReview</t>
  </si>
  <si>
    <t>eatOS - Restaurant Management Made Simple</t>
  </si>
  <si>
    <t>ReConvert</t>
  </si>
  <si>
    <t>Pollinate Networks</t>
  </si>
  <si>
    <t>Entriwise</t>
  </si>
  <si>
    <t>Get Me A Shop</t>
  </si>
  <si>
    <t>PurpleTree Software</t>
  </si>
  <si>
    <t>DPD Technologies LLP</t>
  </si>
  <si>
    <t>ThinkTime</t>
  </si>
  <si>
    <t>Syndy</t>
  </si>
  <si>
    <t>Retail Directions</t>
  </si>
  <si>
    <t>RJFSOFT</t>
  </si>
  <si>
    <t>On Page</t>
  </si>
  <si>
    <t>ReadySet</t>
  </si>
  <si>
    <t>Crimson Transaction Technologies</t>
  </si>
  <si>
    <t>Zoovy</t>
  </si>
  <si>
    <t>PremierWireless</t>
  </si>
  <si>
    <t>Confer With</t>
  </si>
  <si>
    <t>iSolution Microsystems Pvt Ltd</t>
  </si>
  <si>
    <t>6Degree</t>
  </si>
  <si>
    <t>Syndeca</t>
  </si>
  <si>
    <t>Century Business Solutions</t>
  </si>
  <si>
    <t>Syspedia</t>
  </si>
  <si>
    <t>Varthagam Software Technologies Pvt ltd</t>
  </si>
  <si>
    <t>PayKickstart</t>
  </si>
  <si>
    <t>RPOWER POS</t>
  </si>
  <si>
    <t>SyncForce</t>
  </si>
  <si>
    <t>Tradift</t>
  </si>
  <si>
    <t>nChannel</t>
  </si>
  <si>
    <t>Workarea</t>
  </si>
  <si>
    <t>Radixx International</t>
  </si>
  <si>
    <t>QuickSell</t>
  </si>
  <si>
    <t>OrderCup</t>
  </si>
  <si>
    <t>Attraqt</t>
  </si>
  <si>
    <t>Quick eSelling</t>
  </si>
  <si>
    <t>Foundit</t>
  </si>
  <si>
    <t>Trade Vitality</t>
  </si>
  <si>
    <t>Uppler</t>
  </si>
  <si>
    <t>Cryptoloc Technology</t>
  </si>
  <si>
    <t>Sysnet Global Solutions</t>
  </si>
  <si>
    <t>Altius Technologies</t>
  </si>
  <si>
    <t>SpurIT</t>
  </si>
  <si>
    <t>Retail Rocket</t>
  </si>
  <si>
    <t>ProvectaPOS</t>
  </si>
  <si>
    <t>Fortune3</t>
  </si>
  <si>
    <t>Yfret</t>
  </si>
  <si>
    <t>ClearGate</t>
  </si>
  <si>
    <t>Púca Technologies</t>
  </si>
  <si>
    <t>Managebystats</t>
  </si>
  <si>
    <t>Qsic</t>
  </si>
  <si>
    <t>Picario</t>
  </si>
  <si>
    <t>BQool</t>
  </si>
  <si>
    <t>StackTome</t>
  </si>
  <si>
    <t>Envision Horizons</t>
  </si>
  <si>
    <t>Iceshop</t>
  </si>
  <si>
    <t>Jubi</t>
  </si>
  <si>
    <t>Rapid Garden POS</t>
  </si>
  <si>
    <t>Subuno</t>
  </si>
  <si>
    <t>Wunderdata</t>
  </si>
  <si>
    <t>Print Aura</t>
  </si>
  <si>
    <t>СhangeNOW</t>
  </si>
  <si>
    <t>Sandpiper Digital Payments</t>
  </si>
  <si>
    <t>InfiPlex</t>
  </si>
  <si>
    <t>Pymt</t>
  </si>
  <si>
    <t>STEL Solutions</t>
  </si>
  <si>
    <t>Blue Bite</t>
  </si>
  <si>
    <t>Expandly</t>
  </si>
  <si>
    <t>Systems West</t>
  </si>
  <si>
    <t>Till</t>
  </si>
  <si>
    <t>Churchill Systems</t>
  </si>
  <si>
    <t>Ekos Global</t>
  </si>
  <si>
    <t>Intentwise</t>
  </si>
  <si>
    <t>AgeChecked</t>
  </si>
  <si>
    <t>Elavon</t>
  </si>
  <si>
    <t>Kloudville</t>
  </si>
  <si>
    <t>BinderPOS</t>
  </si>
  <si>
    <t>TechnoSource Australia</t>
  </si>
  <si>
    <t>Quant Retail</t>
  </si>
  <si>
    <t>PandaPay</t>
  </si>
  <si>
    <t>MerchantPlay</t>
  </si>
  <si>
    <t>Sku Grid</t>
  </si>
  <si>
    <t>Aspidistra Software</t>
  </si>
  <si>
    <t>Arastta</t>
  </si>
  <si>
    <t>PROFIT WHALES</t>
  </si>
  <si>
    <t>MagicPay Mobile Credit Card Processing</t>
  </si>
  <si>
    <t>Outvio</t>
  </si>
  <si>
    <t>Silver Earth Inc.</t>
  </si>
  <si>
    <t>uniCenta</t>
  </si>
  <si>
    <t>Carecart</t>
  </si>
  <si>
    <t>Apliiq</t>
  </si>
  <si>
    <t>Inventory Source</t>
  </si>
  <si>
    <t>Salepoint</t>
  </si>
  <si>
    <t>Card Watch</t>
  </si>
  <si>
    <t>xSellco</t>
  </si>
  <si>
    <t>SimOneEMS</t>
  </si>
  <si>
    <t>Dharma Merchant Services</t>
  </si>
  <si>
    <t>Aten Software</t>
  </si>
  <si>
    <t>Bandicoot Imaging Sciences</t>
  </si>
  <si>
    <t>Finablr</t>
  </si>
  <si>
    <t>Profimetrics</t>
  </si>
  <si>
    <t>Yuzu</t>
  </si>
  <si>
    <t>RetailMagic</t>
  </si>
  <si>
    <t>roc.Kasse</t>
  </si>
  <si>
    <t>Doba.com</t>
  </si>
  <si>
    <t>Fanplayr</t>
  </si>
  <si>
    <t>Intale</t>
  </si>
  <si>
    <t>Datamann</t>
  </si>
  <si>
    <t>Eversight</t>
  </si>
  <si>
    <t>CountrHQ</t>
  </si>
  <si>
    <t>Fern Digital</t>
  </si>
  <si>
    <t>Aldelo</t>
  </si>
  <si>
    <t>managed IP</t>
  </si>
  <si>
    <t>Jazva</t>
  </si>
  <si>
    <t>Socialsales.io</t>
  </si>
  <si>
    <t>IDScan.net</t>
  </si>
  <si>
    <t>ElasticRun</t>
  </si>
  <si>
    <t>BlackCart</t>
  </si>
  <si>
    <t>Mangopay</t>
  </si>
  <si>
    <t>Virto Commerce</t>
  </si>
  <si>
    <t>Lucid POS</t>
  </si>
  <si>
    <t>Vrmspos</t>
  </si>
  <si>
    <t>CM.com</t>
  </si>
  <si>
    <t>SMS Storetraffic</t>
  </si>
  <si>
    <t>ExtendCredit.com</t>
  </si>
  <si>
    <t>CardUp</t>
  </si>
  <si>
    <t>CrazyLister</t>
  </si>
  <si>
    <t>Nexway</t>
  </si>
  <si>
    <t>Fidzup</t>
  </si>
  <si>
    <t>Singularity</t>
  </si>
  <si>
    <t>Worklabs</t>
  </si>
  <si>
    <t>DashboardStream Software</t>
  </si>
  <si>
    <t>DATAWEPS</t>
  </si>
  <si>
    <t>TransactionTree</t>
  </si>
  <si>
    <t>CB4</t>
  </si>
  <si>
    <t>Promidata B.V. / Promidata</t>
  </si>
  <si>
    <t>IT Retail</t>
  </si>
  <si>
    <t>Sellgo</t>
  </si>
  <si>
    <t>InTouchPOS</t>
  </si>
  <si>
    <t>Luminous</t>
  </si>
  <si>
    <t>RCH Group Spa</t>
  </si>
  <si>
    <t>Intcom Systems Pvt</t>
  </si>
  <si>
    <t>Rich Returns</t>
  </si>
  <si>
    <t>Recart</t>
  </si>
  <si>
    <t>Printzware</t>
  </si>
  <si>
    <t>Blueday</t>
  </si>
  <si>
    <t>Advansys</t>
  </si>
  <si>
    <t>Sellers Commerce</t>
  </si>
  <si>
    <t>What The Shop</t>
  </si>
  <si>
    <t>Shopgate</t>
  </si>
  <si>
    <t>Magnius</t>
  </si>
  <si>
    <t>ClientServer Technology Solutions</t>
  </si>
  <si>
    <t>MarketplaceWorks</t>
  </si>
  <si>
    <t>Matica Technologies</t>
  </si>
  <si>
    <t>MerchantWords</t>
  </si>
  <si>
    <t>Pagato</t>
  </si>
  <si>
    <t>HiplayApp</t>
  </si>
  <si>
    <t>TylerNet</t>
  </si>
  <si>
    <t>eDebitDirect</t>
  </si>
  <si>
    <t>ViArt</t>
  </si>
  <si>
    <t>CrescoData</t>
  </si>
  <si>
    <t>Formatech</t>
  </si>
  <si>
    <t>Serf</t>
  </si>
  <si>
    <t>Conversity Ltd</t>
  </si>
  <si>
    <t>Remarkable Commerce</t>
  </si>
  <si>
    <t>4POS</t>
  </si>
  <si>
    <t>Whiplash</t>
  </si>
  <si>
    <t>NTS Retail</t>
  </si>
  <si>
    <t>Emnos</t>
  </si>
  <si>
    <t>Crystallize</t>
  </si>
  <si>
    <t>Ciao Systems</t>
  </si>
  <si>
    <t>Knack Systems</t>
  </si>
  <si>
    <t>FINDOLOGIC GmbH</t>
  </si>
  <si>
    <t>JTB Custom</t>
  </si>
  <si>
    <t>OneGreenDiary</t>
  </si>
  <si>
    <t>California Software</t>
  </si>
  <si>
    <t>Bulu</t>
  </si>
  <si>
    <t>Afosto SaaS b.v.</t>
  </si>
  <si>
    <t>Easy Pay Direct</t>
  </si>
  <si>
    <t>Profitect</t>
  </si>
  <si>
    <t>ChargebackHelp</t>
  </si>
  <si>
    <t>BrainSINS</t>
  </si>
  <si>
    <t>ChannelGrabber</t>
  </si>
  <si>
    <t>BloomyPro</t>
  </si>
  <si>
    <t>iTristan Media Group</t>
  </si>
  <si>
    <t>BetaList</t>
  </si>
  <si>
    <t>ISISPOS</t>
  </si>
  <si>
    <t>OneMarket</t>
  </si>
  <si>
    <t>Action Card</t>
  </si>
  <si>
    <t>NewHaven Software</t>
  </si>
  <si>
    <t>Shoplo</t>
  </si>
  <si>
    <t>EDGE Commerce</t>
  </si>
  <si>
    <t>gastronovi</t>
  </si>
  <si>
    <t>ReadyContacts</t>
  </si>
  <si>
    <t>Helios</t>
  </si>
  <si>
    <t>Oneir Solutions Inc</t>
  </si>
  <si>
    <t>Scandiweb</t>
  </si>
  <si>
    <t>rateit.cool</t>
  </si>
  <si>
    <t>Datalab</t>
  </si>
  <si>
    <t>BrewPOS</t>
  </si>
  <si>
    <t>NuORDER</t>
  </si>
  <si>
    <t>KWI</t>
  </si>
  <si>
    <t>mSIGNIA</t>
  </si>
  <si>
    <t>CellSell</t>
  </si>
  <si>
    <t>Sellfy</t>
  </si>
  <si>
    <t>WebSell</t>
  </si>
  <si>
    <t>SmartStore</t>
  </si>
  <si>
    <t>LivePOS</t>
  </si>
  <si>
    <t>Best Consignment Shop Software</t>
  </si>
  <si>
    <t>Shopgro</t>
  </si>
  <si>
    <t>Cybertill</t>
  </si>
  <si>
    <t>Omnichannel Commerce</t>
  </si>
  <si>
    <t>Comecero</t>
  </si>
  <si>
    <t>Pine Labs</t>
  </si>
  <si>
    <t>Sellbery</t>
  </si>
  <si>
    <t>Brisebox.com</t>
  </si>
  <si>
    <t>Acumen Connections</t>
  </si>
  <si>
    <t>PayPlug</t>
  </si>
  <si>
    <t>Envoy B2B</t>
  </si>
  <si>
    <t>Prestozon</t>
  </si>
  <si>
    <t>Infilect</t>
  </si>
  <si>
    <t>Creative Web Graphic Solutions</t>
  </si>
  <si>
    <t>Payroc</t>
  </si>
  <si>
    <t>HST</t>
  </si>
  <si>
    <t>Oodles Rewards</t>
  </si>
  <si>
    <t>Corevist</t>
  </si>
  <si>
    <t>Meetanshi</t>
  </si>
  <si>
    <t>weDevs</t>
  </si>
  <si>
    <t>Union Works</t>
  </si>
  <si>
    <t>Smartshyp</t>
  </si>
  <si>
    <t>Manhattan Associates</t>
  </si>
  <si>
    <t>NSYS GROUP</t>
  </si>
  <si>
    <t>Abowire</t>
  </si>
  <si>
    <t>ProcessOut</t>
  </si>
  <si>
    <t>Elevar</t>
  </si>
  <si>
    <t>QeRetail</t>
  </si>
  <si>
    <t>Beesion</t>
  </si>
  <si>
    <t>Mansion Ecommerce</t>
  </si>
  <si>
    <t>ReadyCloud</t>
  </si>
  <si>
    <t>StorePep.com</t>
  </si>
  <si>
    <t>CustomCat</t>
  </si>
  <si>
    <t>GoodsTag</t>
  </si>
  <si>
    <t>Shelfbucks</t>
  </si>
  <si>
    <t>Peel</t>
  </si>
  <si>
    <t>CrypKey</t>
  </si>
  <si>
    <t>Avetti.Com Corporation</t>
  </si>
  <si>
    <t>ThriveCart</t>
  </si>
  <si>
    <t>Webplus Shop</t>
  </si>
  <si>
    <t>eReprice</t>
  </si>
  <si>
    <t>MyAxisPoint</t>
  </si>
  <si>
    <t>Millennium Resources</t>
  </si>
  <si>
    <t>ByteStand</t>
  </si>
  <si>
    <t>Propeller</t>
  </si>
  <si>
    <t>Ricochet</t>
  </si>
  <si>
    <t>PT Sterling Tulus Cemerlang</t>
  </si>
  <si>
    <t>Kiwisystem</t>
  </si>
  <si>
    <t>4ASoft</t>
  </si>
  <si>
    <t>Casperon Technologies Private Limited</t>
  </si>
  <si>
    <t>SmartCart Utah</t>
  </si>
  <si>
    <t>Bravo</t>
  </si>
  <si>
    <t>MAPP Trap</t>
  </si>
  <si>
    <t>Marello</t>
  </si>
  <si>
    <t>Oscworks</t>
  </si>
  <si>
    <t>VimpTech</t>
  </si>
  <si>
    <t>Kepler Analytics</t>
  </si>
  <si>
    <t>Axoft</t>
  </si>
  <si>
    <t>Andreas Rimheden</t>
  </si>
  <si>
    <t>Intelistyle</t>
  </si>
  <si>
    <t>Opterus</t>
  </si>
  <si>
    <t>Cloudfy</t>
  </si>
  <si>
    <t>RetailOps</t>
  </si>
  <si>
    <t>CentralPay</t>
  </si>
  <si>
    <t>KineticX Tech</t>
  </si>
  <si>
    <t>Printful</t>
  </si>
  <si>
    <t>Primaseller</t>
  </si>
  <si>
    <t>Dressipi</t>
  </si>
  <si>
    <t>SLI Systems</t>
  </si>
  <si>
    <t>Portal Labs</t>
  </si>
  <si>
    <t>ShopSite</t>
  </si>
  <si>
    <t>NisystEPoS</t>
  </si>
  <si>
    <t>Daisy Intelligence</t>
  </si>
  <si>
    <t>Pygmalios</t>
  </si>
  <si>
    <t>zOrder</t>
  </si>
  <si>
    <t>Finqu</t>
  </si>
  <si>
    <t>Digital Module Technologies</t>
  </si>
  <si>
    <t>Webeyez</t>
  </si>
  <si>
    <t>TrustFeed</t>
  </si>
  <si>
    <t>Duoplane</t>
  </si>
  <si>
    <t>Leeroy</t>
  </si>
  <si>
    <t>SAM Software</t>
  </si>
  <si>
    <t>KLAES</t>
  </si>
  <si>
    <t>KeyCAPTCHA</t>
  </si>
  <si>
    <t>Noosphere Ventures</t>
  </si>
  <si>
    <t>Sizebay</t>
  </si>
  <si>
    <t>FlickRocket</t>
  </si>
  <si>
    <t>BANYAN (Accpre Software Technologies Pvt Ltd)</t>
  </si>
  <si>
    <t>Sizer</t>
  </si>
  <si>
    <t>obopay</t>
  </si>
  <si>
    <t>Questudio</t>
  </si>
  <si>
    <t>Ankerdata</t>
  </si>
  <si>
    <t>Adesso Solutions</t>
  </si>
  <si>
    <t>Sigma Systems</t>
  </si>
  <si>
    <t>RevuCue</t>
  </si>
  <si>
    <t>Mobipaid</t>
  </si>
  <si>
    <t>Pricedex Inc.</t>
  </si>
  <si>
    <t>PeakCommerce</t>
  </si>
  <si>
    <t>PocketSuite</t>
  </si>
  <si>
    <t>PAYMILL</t>
  </si>
  <si>
    <t>Happy Returns</t>
  </si>
  <si>
    <t>GrandNode</t>
  </si>
  <si>
    <t>PayZang</t>
  </si>
  <si>
    <t>Paystack</t>
  </si>
  <si>
    <t>Soraco Technologies</t>
  </si>
  <si>
    <t>WP EasyCart</t>
  </si>
  <si>
    <t>11Ants Analytics</t>
  </si>
  <si>
    <t>ETS Corp.</t>
  </si>
  <si>
    <t>VirtueMart</t>
  </si>
  <si>
    <t>AMZScout</t>
  </si>
  <si>
    <t>SupplySpy</t>
  </si>
  <si>
    <t>Systum</t>
  </si>
  <si>
    <t>Openbucks</t>
  </si>
  <si>
    <t>Wiser Solutions</t>
  </si>
  <si>
    <t>Paragon Payment Solutions</t>
  </si>
  <si>
    <t>Cosmic Shovel</t>
  </si>
  <si>
    <t>NCC</t>
  </si>
  <si>
    <t>Explorex</t>
  </si>
  <si>
    <t>Innovit</t>
  </si>
  <si>
    <t>eStoreMedia.com</t>
  </si>
  <si>
    <t>Linvio</t>
  </si>
  <si>
    <t>Cooler Screens</t>
  </si>
  <si>
    <t>Comcash</t>
  </si>
  <si>
    <t>Posterita</t>
  </si>
  <si>
    <t>Storenvy</t>
  </si>
  <si>
    <t>Market Beyond</t>
  </si>
  <si>
    <t>Kibly</t>
  </si>
  <si>
    <t>TUKU</t>
  </si>
  <si>
    <t>Sonder Payments</t>
  </si>
  <si>
    <t>POSitouch</t>
  </si>
  <si>
    <t>Acenda</t>
  </si>
  <si>
    <t>Viva Wallet</t>
  </si>
  <si>
    <t>Virtusize</t>
  </si>
  <si>
    <t>Gourmetmiles</t>
  </si>
  <si>
    <t>Dropified</t>
  </si>
  <si>
    <t>Red Door Software</t>
  </si>
  <si>
    <t>DropStream</t>
  </si>
  <si>
    <t>Cognito</t>
  </si>
  <si>
    <t>Askuity</t>
  </si>
  <si>
    <t>24Seven Commerce</t>
  </si>
  <si>
    <t>Partial.ly</t>
  </si>
  <si>
    <t>Monyx Wallet Ltd</t>
  </si>
  <si>
    <t>KodyPay</t>
  </si>
  <si>
    <t>Plug’n Pay</t>
  </si>
  <si>
    <t>KiWiPOS</t>
  </si>
  <si>
    <t>commonsku</t>
  </si>
  <si>
    <t>marketRelay</t>
  </si>
  <si>
    <t>Greendeck</t>
  </si>
  <si>
    <t>SmartScout</t>
  </si>
  <si>
    <t>Pricing Excellence</t>
  </si>
  <si>
    <t>robora</t>
  </si>
  <si>
    <t>Ekm Systems Ltd</t>
  </si>
  <si>
    <t>Soldsie</t>
  </si>
  <si>
    <t>Swoopos</t>
  </si>
  <si>
    <t>RevenueWize</t>
  </si>
  <si>
    <t>PAZO</t>
  </si>
  <si>
    <t>PayDock</t>
  </si>
  <si>
    <t>Mswipe Technologies Private Limited</t>
  </si>
  <si>
    <t>Broadleaf Commerce</t>
  </si>
  <si>
    <t>HubVision Business Intelligence</t>
  </si>
  <si>
    <t>Builderfly</t>
  </si>
  <si>
    <t>Accpol School App</t>
  </si>
  <si>
    <t>Multiply Software</t>
  </si>
  <si>
    <t>Wincor Nixdorf</t>
  </si>
  <si>
    <t>ShipLeaf</t>
  </si>
  <si>
    <t>Virid</t>
  </si>
  <si>
    <t>Yocuda</t>
  </si>
  <si>
    <t>Wylie Systems</t>
  </si>
  <si>
    <t>Retalisation</t>
  </si>
  <si>
    <t>TrustSpot</t>
  </si>
  <si>
    <t>ShineOn</t>
  </si>
  <si>
    <t>System Integrators BV</t>
  </si>
  <si>
    <t>POSorbis IT Solutions Pvt Ltd</t>
  </si>
  <si>
    <t>Technophile</t>
  </si>
  <si>
    <t>MassPay</t>
  </si>
  <si>
    <t>Allied Softech</t>
  </si>
  <si>
    <t>1AutomationWiz</t>
  </si>
  <si>
    <t>Ubamarket</t>
  </si>
  <si>
    <t>VINIEO</t>
  </si>
  <si>
    <t>Datavora</t>
  </si>
  <si>
    <t>Pixlee</t>
  </si>
  <si>
    <t>Ground Labs</t>
  </si>
  <si>
    <t>Shuup</t>
  </si>
  <si>
    <t>StrikeTru</t>
  </si>
  <si>
    <t>Global Electronic Exchange</t>
  </si>
  <si>
    <t>BrandCommerce</t>
  </si>
  <si>
    <t>Salviol Global Analytics</t>
  </si>
  <si>
    <t>SoCloz</t>
  </si>
  <si>
    <t>Moolah, llc</t>
  </si>
  <si>
    <t>Telintel</t>
  </si>
  <si>
    <t>tmob mobile technology</t>
  </si>
  <si>
    <t>ROBO Design Solutions</t>
  </si>
  <si>
    <t>OZON</t>
  </si>
  <si>
    <t>Ignite Solutions</t>
  </si>
  <si>
    <t>Brdata</t>
  </si>
  <si>
    <t>BEYABLE</t>
  </si>
  <si>
    <t>Feedonomics</t>
  </si>
  <si>
    <t>ZonGuru</t>
  </si>
  <si>
    <t>EFT Canada</t>
  </si>
  <si>
    <t>Advance Technology Systems</t>
  </si>
  <si>
    <t>MyMarketPlaceBuilder</t>
  </si>
  <si>
    <t>FuturePay</t>
  </si>
  <si>
    <t>StoreFeeder</t>
  </si>
  <si>
    <t>Xonic Solutions</t>
  </si>
  <si>
    <t>Cybersprint</t>
  </si>
  <si>
    <t>Impresee</t>
  </si>
  <si>
    <t>FDM4</t>
  </si>
  <si>
    <t>Unilog</t>
  </si>
  <si>
    <t>Openbravo</t>
  </si>
  <si>
    <t>Klickly</t>
  </si>
  <si>
    <t>Cloud Conversion</t>
  </si>
  <si>
    <t>PhaRmLogs LLC</t>
  </si>
  <si>
    <t>GB Golf Trip.com</t>
  </si>
  <si>
    <t>FISCAL Technologies Inc.</t>
  </si>
  <si>
    <t>Ekata</t>
  </si>
  <si>
    <t>Kooomo</t>
  </si>
  <si>
    <t>SwipeSum</t>
  </si>
  <si>
    <t>Merchant Applications</t>
  </si>
  <si>
    <t>AGENA3000</t>
  </si>
  <si>
    <t>Checkout X</t>
  </si>
  <si>
    <t>Envoice</t>
  </si>
  <si>
    <t>Loyverse POS</t>
  </si>
  <si>
    <t>Nekom</t>
  </si>
  <si>
    <t>BITTER END</t>
  </si>
  <si>
    <t>CoPOS</t>
  </si>
  <si>
    <t>Mashnlearn</t>
  </si>
  <si>
    <t>Active8 Software</t>
  </si>
  <si>
    <t>AreTheyhappy</t>
  </si>
  <si>
    <t>Tower Systems</t>
  </si>
  <si>
    <t>Simply POS</t>
  </si>
  <si>
    <t>Hatch</t>
  </si>
  <si>
    <t>Barilliance</t>
  </si>
  <si>
    <t>CubeCart</t>
  </si>
  <si>
    <t>Vendio</t>
  </si>
  <si>
    <t>Channergy</t>
  </si>
  <si>
    <t>NovaTek Software</t>
  </si>
  <si>
    <t>Magstar Inc</t>
  </si>
  <si>
    <t>Movista</t>
  </si>
  <si>
    <t>Retailsalesmanager</t>
  </si>
  <si>
    <t>Pindar Creative</t>
  </si>
  <si>
    <t>ShopWired</t>
  </si>
  <si>
    <t>Gambio</t>
  </si>
  <si>
    <t>CCBILL</t>
  </si>
  <si>
    <t>Wonderment</t>
  </si>
  <si>
    <t>Castle</t>
  </si>
  <si>
    <t>Zobaze</t>
  </si>
  <si>
    <t>Catalogforce</t>
  </si>
  <si>
    <t>PPI AG</t>
  </si>
  <si>
    <t>Addiction - Digital Pioneers</t>
  </si>
  <si>
    <t>FriggingYeah</t>
  </si>
  <si>
    <t>Biztracker</t>
  </si>
  <si>
    <t>Fluentsoft Inc</t>
  </si>
  <si>
    <t>Crobox</t>
  </si>
  <si>
    <t>jProductivity</t>
  </si>
  <si>
    <t>Amosoft</t>
  </si>
  <si>
    <t>POSperfect</t>
  </si>
  <si>
    <t>TCPinpoint</t>
  </si>
  <si>
    <t>Review Monitoring</t>
  </si>
  <si>
    <t>Softhunters Technology Pvt Ltd</t>
  </si>
  <si>
    <t>MyReviewNinja</t>
  </si>
  <si>
    <t>Almuqeet Systems</t>
  </si>
  <si>
    <t>StackCommerce</t>
  </si>
  <si>
    <t>FoodZaps</t>
  </si>
  <si>
    <t>Accuvia</t>
  </si>
  <si>
    <t>Comersus</t>
  </si>
  <si>
    <t>Struct</t>
  </si>
  <si>
    <t>Acumenci</t>
  </si>
  <si>
    <t>Ashlar</t>
  </si>
  <si>
    <t>Platforme</t>
  </si>
  <si>
    <t>Navigators Software</t>
  </si>
  <si>
    <t>Checkout Page</t>
  </si>
  <si>
    <t>ORIGAMI</t>
  </si>
  <si>
    <t>eretail</t>
  </si>
  <si>
    <t>Segmentify</t>
  </si>
  <si>
    <t>Velou</t>
  </si>
  <si>
    <t>Dunraven Systems</t>
  </si>
  <si>
    <t>Tillpoint</t>
  </si>
  <si>
    <t>Style Arcade</t>
  </si>
  <si>
    <t>Handpoint</t>
  </si>
  <si>
    <t>Channel Pilot Solutions</t>
  </si>
  <si>
    <t>Accumula</t>
  </si>
  <si>
    <t>Impos</t>
  </si>
  <si>
    <t>Fortuneglobe</t>
  </si>
  <si>
    <t>Myda</t>
  </si>
  <si>
    <t>EML Payments</t>
  </si>
  <si>
    <t>AUTHADA</t>
  </si>
  <si>
    <t>Kamva</t>
  </si>
  <si>
    <t>Phoenix Group Information System</t>
  </si>
  <si>
    <t>Sineron</t>
  </si>
  <si>
    <t>Host Merchant Services</t>
  </si>
  <si>
    <t>Vitaliy Zakhodylo</t>
  </si>
  <si>
    <t>Bizzfo</t>
  </si>
  <si>
    <t>Solidus</t>
  </si>
  <si>
    <t>Tipser</t>
  </si>
  <si>
    <t>Shopsys</t>
  </si>
  <si>
    <t>CalliPay</t>
  </si>
  <si>
    <t>ETP Group</t>
  </si>
  <si>
    <t>Advanced Kiosks</t>
  </si>
  <si>
    <t>NetSDL</t>
  </si>
  <si>
    <t>NectarBits</t>
  </si>
  <si>
    <t>Akal Tech</t>
  </si>
  <si>
    <t>Verve Software</t>
  </si>
  <si>
    <t>Ritapos</t>
  </si>
  <si>
    <t>JumpSeller</t>
  </si>
  <si>
    <t>Bidmatik</t>
  </si>
  <si>
    <t>Dwizzy</t>
  </si>
  <si>
    <t>Touch2Success</t>
  </si>
  <si>
    <t>Price Manager</t>
  </si>
  <si>
    <t>Algopix</t>
  </si>
  <si>
    <t>BPS Info Solutions</t>
  </si>
  <si>
    <t>Dealavo</t>
  </si>
  <si>
    <t>HBP Systems</t>
  </si>
  <si>
    <t>Aevi</t>
  </si>
  <si>
    <t>PitchPoint Solutions</t>
  </si>
  <si>
    <t>Mshift</t>
  </si>
  <si>
    <t>Islandpacific</t>
  </si>
  <si>
    <t>Mal's E-commerce</t>
  </si>
  <si>
    <t>SellerZen</t>
  </si>
  <si>
    <t>CartStack</t>
  </si>
  <si>
    <t>Squadded</t>
  </si>
  <si>
    <t>Ace Turtle</t>
  </si>
  <si>
    <t>Fischer Information Technology</t>
  </si>
  <si>
    <t>Meetbrandwide</t>
  </si>
  <si>
    <t>ConnectPay</t>
  </si>
  <si>
    <t>Rhbus</t>
  </si>
  <si>
    <t>Zash</t>
  </si>
  <si>
    <t>Status2</t>
  </si>
  <si>
    <t>i.LEVEL Software</t>
  </si>
  <si>
    <t>Cpro-ips</t>
  </si>
  <si>
    <t>Afineo</t>
  </si>
  <si>
    <t>Omnilytics</t>
  </si>
  <si>
    <t>Cognilyze</t>
  </si>
  <si>
    <t>Jupiter HQ</t>
  </si>
  <si>
    <t>BazarBit</t>
  </si>
  <si>
    <t>LocateAI</t>
  </si>
  <si>
    <t>iMenu360</t>
  </si>
  <si>
    <t>RatePAY</t>
  </si>
  <si>
    <t>Goldtech Solutions</t>
  </si>
  <si>
    <t>AnnounceKit</t>
  </si>
  <si>
    <t>42 Technologies</t>
  </si>
  <si>
    <t>Xfers</t>
  </si>
  <si>
    <t>Acumen Computer Systems</t>
  </si>
  <si>
    <t>Shopkick</t>
  </si>
  <si>
    <t>Ydeveloper</t>
  </si>
  <si>
    <t>eKomi</t>
  </si>
  <si>
    <t>Harland Clarke Corp.</t>
  </si>
  <si>
    <t>Manthan</t>
  </si>
  <si>
    <t>Ginesys</t>
  </si>
  <si>
    <t>LumenSoft Technologies</t>
  </si>
  <si>
    <t>Pilot Software</t>
  </si>
  <si>
    <t>ServiceDock</t>
  </si>
  <si>
    <t>Tiliter</t>
  </si>
  <si>
    <t>AU10TIX</t>
  </si>
  <si>
    <t>LandingCube</t>
  </si>
  <si>
    <t>Omnichain</t>
  </si>
  <si>
    <t>Converfit</t>
  </si>
  <si>
    <t>TillTech</t>
  </si>
  <si>
    <t>Paloma</t>
  </si>
  <si>
    <t>yayloh</t>
  </si>
  <si>
    <t>HyperSKU</t>
  </si>
  <si>
    <t>Optionizr</t>
  </si>
  <si>
    <t>PlumSlice Labs</t>
  </si>
  <si>
    <t>Aralco Point Of Sales Systems</t>
  </si>
  <si>
    <t>Lucova Inc.</t>
  </si>
  <si>
    <t>Signify</t>
  </si>
  <si>
    <t>Upclick</t>
  </si>
  <si>
    <t>Jetcommerce</t>
  </si>
  <si>
    <t>Actiontrak</t>
  </si>
  <si>
    <t>EWCart</t>
  </si>
  <si>
    <t>RevFee</t>
  </si>
  <si>
    <t>Exclusive Concepts</t>
  </si>
  <si>
    <t>RST EPoS</t>
  </si>
  <si>
    <t>Trak Systems</t>
  </si>
  <si>
    <t>Cydec Software</t>
  </si>
  <si>
    <t>Afterbuy</t>
  </si>
  <si>
    <t>Datasembly</t>
  </si>
  <si>
    <t>Eye4Fraud</t>
  </si>
  <si>
    <t>InContext Solutions</t>
  </si>
  <si>
    <t>Advanced Commerce</t>
  </si>
  <si>
    <t>Secure Channels</t>
  </si>
  <si>
    <t>PayMotion</t>
  </si>
  <si>
    <t>MerchLogix</t>
  </si>
  <si>
    <t>Mono Solutions</t>
  </si>
  <si>
    <t>Techedge Group</t>
  </si>
  <si>
    <t>Scondoo</t>
  </si>
  <si>
    <t>Cloudprinter.com</t>
  </si>
  <si>
    <t>Hypur</t>
  </si>
  <si>
    <t>Krunchbox</t>
  </si>
  <si>
    <t>ProgyMedia</t>
  </si>
  <si>
    <t>Realtime 7</t>
  </si>
  <si>
    <t>ShopyGen</t>
  </si>
  <si>
    <t>Triniteq</t>
  </si>
  <si>
    <t>FusionRMS</t>
  </si>
  <si>
    <t>XpertMart</t>
  </si>
  <si>
    <t>Estel Technologies Pvt. Ltd.</t>
  </si>
  <si>
    <t>PatternSpy</t>
  </si>
  <si>
    <t>Hingeto</t>
  </si>
  <si>
    <t>Scurri</t>
  </si>
  <si>
    <t>Seito Systems</t>
  </si>
  <si>
    <t>Solidpepper</t>
  </si>
  <si>
    <t>Coanics</t>
  </si>
  <si>
    <t>EunaRede</t>
  </si>
  <si>
    <t>DHRU (sanvi software private limited)</t>
  </si>
  <si>
    <t>Global Payments</t>
  </si>
  <si>
    <t>Kudobuzz</t>
  </si>
  <si>
    <t>tabby</t>
  </si>
  <si>
    <t>Sellvia</t>
  </si>
  <si>
    <t>ActivePoint</t>
  </si>
  <si>
    <t>Paulson Computer Systems</t>
  </si>
  <si>
    <t>Nitrobox</t>
  </si>
  <si>
    <t>Celerant</t>
  </si>
  <si>
    <t>Flieber</t>
  </si>
  <si>
    <t>Looklet</t>
  </si>
  <si>
    <t>PaymentVision</t>
  </si>
  <si>
    <t>PayMaya</t>
  </si>
  <si>
    <t>Pleisty</t>
  </si>
  <si>
    <t>TRIMIT</t>
  </si>
  <si>
    <t>Imbibe Digital</t>
  </si>
  <si>
    <t>Digi International</t>
  </si>
  <si>
    <t>ZencommerceIn</t>
  </si>
  <si>
    <t>HomaVo</t>
  </si>
  <si>
    <t>SecurePay</t>
  </si>
  <si>
    <t>Celect</t>
  </si>
  <si>
    <t>IXOPAY GmbH</t>
  </si>
  <si>
    <t>Apriva</t>
  </si>
  <si>
    <t>RepSpark</t>
  </si>
  <si>
    <t>Laybuy</t>
  </si>
  <si>
    <t>Kreezalid</t>
  </si>
  <si>
    <t>Verifi, Inc.</t>
  </si>
  <si>
    <t>Cubebrush</t>
  </si>
  <si>
    <t>CIZARO Corp</t>
  </si>
  <si>
    <t>Commerce Dynamics Inc.</t>
  </si>
  <si>
    <t>River Cleaner</t>
  </si>
  <si>
    <t>Antenna</t>
  </si>
  <si>
    <t>Viral Launch</t>
  </si>
  <si>
    <t>RealPhoneValidation</t>
  </si>
  <si>
    <t>iStockist</t>
  </si>
  <si>
    <t>Total-Apps</t>
  </si>
  <si>
    <t>PayClix</t>
  </si>
  <si>
    <t>CardinalCommerce</t>
  </si>
  <si>
    <t>Integrated Research</t>
  </si>
  <si>
    <t>Talech</t>
  </si>
  <si>
    <t>Eats365®</t>
  </si>
  <si>
    <t>Fifny</t>
  </si>
  <si>
    <t>Vendiro B.V.</t>
  </si>
  <si>
    <t>VyaPay</t>
  </si>
  <si>
    <t>Vantage</t>
  </si>
  <si>
    <t>E-Clear</t>
  </si>
  <si>
    <t>Right Information</t>
  </si>
  <si>
    <t>DECTA</t>
  </si>
  <si>
    <t>Girafi</t>
  </si>
  <si>
    <t>Grabr</t>
  </si>
  <si>
    <t>SabPaisa</t>
  </si>
  <si>
    <t>Touch Pro</t>
  </si>
  <si>
    <t>EcomPreneur</t>
  </si>
  <si>
    <t>Milople</t>
  </si>
  <si>
    <t>HyperPay</t>
  </si>
  <si>
    <t>Coins.ph</t>
  </si>
  <si>
    <t>Shopmetrics, Inc.</t>
  </si>
  <si>
    <t>Shoptimised</t>
  </si>
  <si>
    <t>Mageplaza</t>
  </si>
  <si>
    <t>Checkout Champ</t>
  </si>
  <si>
    <t>LiveRecover</t>
  </si>
  <si>
    <t>GroupBy</t>
  </si>
  <si>
    <t>Gooten</t>
  </si>
  <si>
    <t>BitPay</t>
  </si>
  <si>
    <t>SMT-X</t>
  </si>
  <si>
    <t>UNiDAYS</t>
  </si>
  <si>
    <t>Shuttle</t>
  </si>
  <si>
    <t>Twirll</t>
  </si>
  <si>
    <t>Valk solutions</t>
  </si>
  <si>
    <t>KTS InfoTech</t>
  </si>
  <si>
    <t>Zip Co</t>
  </si>
  <si>
    <t>UAB DINETA</t>
  </si>
  <si>
    <t>XCCommerce</t>
  </si>
  <si>
    <t>Epostrader</t>
  </si>
  <si>
    <t>Truevo Payments</t>
  </si>
  <si>
    <t>Openpay</t>
  </si>
  <si>
    <t>Petpooja</t>
  </si>
  <si>
    <t>JROX.COM</t>
  </si>
  <si>
    <t>Winds Online</t>
  </si>
  <si>
    <t>Blutag</t>
  </si>
  <si>
    <t>DemandLink</t>
  </si>
  <si>
    <t>ChannelUnity</t>
  </si>
  <si>
    <t>MyStyle Platform</t>
  </si>
  <si>
    <t>DH Anticounterfeit</t>
  </si>
  <si>
    <t>Peecho</t>
  </si>
  <si>
    <t>Handshake</t>
  </si>
  <si>
    <t>Good's Technology Services</t>
  </si>
  <si>
    <t>Nukkad Shops</t>
  </si>
  <si>
    <t>Now Commerce</t>
  </si>
  <si>
    <t>Oriel Infonet Solutions.</t>
  </si>
  <si>
    <t>Wiremo</t>
  </si>
  <si>
    <t>WebAppick</t>
  </si>
  <si>
    <t>ShoppingGives</t>
  </si>
  <si>
    <t>PayGate</t>
  </si>
  <si>
    <t>PayBright</t>
  </si>
  <si>
    <t>RetailAutomata Analytics Inc.</t>
  </si>
  <si>
    <t>DSM Tool</t>
  </si>
  <si>
    <t>91APP</t>
  </si>
  <si>
    <t>Omnico Group</t>
  </si>
  <si>
    <t>SalesVu</t>
  </si>
  <si>
    <t>Verifiedcredible</t>
  </si>
  <si>
    <t>ECOM 2.0</t>
  </si>
  <si>
    <t>Posnet Shop</t>
  </si>
  <si>
    <t>Exlcart</t>
  </si>
  <si>
    <t>Shift4 Payments</t>
  </si>
  <si>
    <t>Personal Touch Systems</t>
  </si>
  <si>
    <t>HyperIn</t>
  </si>
  <si>
    <t>Avejana</t>
  </si>
  <si>
    <t>Powersoft</t>
  </si>
  <si>
    <t>SellerApp - E-Commerce Data Analysis</t>
  </si>
  <si>
    <t>Saara</t>
  </si>
  <si>
    <t>Clearly Payments</t>
  </si>
  <si>
    <t>Elastic Suite</t>
  </si>
  <si>
    <t>Brainpower Technologies</t>
  </si>
  <si>
    <t>Odyssey Technologies</t>
  </si>
  <si>
    <t>VoguePay</t>
  </si>
  <si>
    <t>JEM Point of Sale LTD</t>
  </si>
  <si>
    <t>Twiggle</t>
  </si>
  <si>
    <t>Boson Protocol</t>
  </si>
  <si>
    <t>Quorso</t>
  </si>
  <si>
    <t>IVCbox</t>
  </si>
  <si>
    <t>StoreApps</t>
  </si>
  <si>
    <t>Opinew</t>
  </si>
  <si>
    <t>Agilis Software</t>
  </si>
  <si>
    <t>TechnoLabs Software Solutions Pvt</t>
  </si>
  <si>
    <t>AMS Retail Solutions</t>
  </si>
  <si>
    <t>Avectous Integrated Software</t>
  </si>
  <si>
    <t>Traede</t>
  </si>
  <si>
    <t>Loop54</t>
  </si>
  <si>
    <t>SUPERB</t>
  </si>
  <si>
    <t>Plexis POS</t>
  </si>
  <si>
    <t>MeaWallet</t>
  </si>
  <si>
    <t>Web.com</t>
  </si>
  <si>
    <t>MerchantGuy</t>
  </si>
  <si>
    <t>eSwap</t>
  </si>
  <si>
    <t>UtilitySoft</t>
  </si>
  <si>
    <t>Smartretail</t>
  </si>
  <si>
    <t>Morevago</t>
  </si>
  <si>
    <t>Audiencefy</t>
  </si>
  <si>
    <t>Payfunnels</t>
  </si>
  <si>
    <t>mergado_com</t>
  </si>
  <si>
    <t>BravaPOS</t>
  </si>
  <si>
    <t>Dynode Software Technology Pvt. Ltd.</t>
  </si>
  <si>
    <t>West Creek</t>
  </si>
  <si>
    <t>3X Software</t>
  </si>
  <si>
    <t>Desk Content Marketing</t>
  </si>
  <si>
    <t>Preferred Payments</t>
  </si>
  <si>
    <t>CIS</t>
  </si>
  <si>
    <t>OsCommerce</t>
  </si>
  <si>
    <t>SLYMETRIX</t>
  </si>
  <si>
    <t>Listing Mirror</t>
  </si>
  <si>
    <t>Brandboom</t>
  </si>
  <si>
    <t>Proximity Insight</t>
  </si>
  <si>
    <t>OnlineSales.ai</t>
  </si>
  <si>
    <t>RevenueStream</t>
  </si>
  <si>
    <t>Pineapple Payments</t>
  </si>
  <si>
    <t>ESEEL</t>
  </si>
  <si>
    <t>Powa Technologies</t>
  </si>
  <si>
    <t>Datagram</t>
  </si>
  <si>
    <t>Wojo Design</t>
  </si>
  <si>
    <t>Swogo</t>
  </si>
  <si>
    <t>The Search Monitor</t>
  </si>
  <si>
    <t>edrone</t>
  </si>
  <si>
    <t>AuditBOT</t>
  </si>
  <si>
    <t>BSD Infotech Pvt</t>
  </si>
  <si>
    <t>Pricer</t>
  </si>
  <si>
    <t>Taggstar</t>
  </si>
  <si>
    <t>Qvalent</t>
  </si>
  <si>
    <t>Planorama</t>
  </si>
  <si>
    <t>Feedvisor</t>
  </si>
  <si>
    <t>Spatie</t>
  </si>
  <si>
    <t>Konvo</t>
  </si>
  <si>
    <t>SureDone</t>
  </si>
  <si>
    <t>inkfrog</t>
  </si>
  <si>
    <t>Visual Retailing</t>
  </si>
  <si>
    <t>Netformx</t>
  </si>
  <si>
    <t>Pear Commerce</t>
  </si>
  <si>
    <t>Epinium</t>
  </si>
  <si>
    <t>Merchant Labs</t>
  </si>
  <si>
    <t>FirstMile</t>
  </si>
  <si>
    <t>Electronic Charge</t>
  </si>
  <si>
    <t>visualfabriq</t>
  </si>
  <si>
    <t>Cartloop</t>
  </si>
  <si>
    <t>PricingHUB</t>
  </si>
  <si>
    <t>FieldStack</t>
  </si>
  <si>
    <t>Marketlab Sp. z o.o.</t>
  </si>
  <si>
    <t>Sellbrite</t>
  </si>
  <si>
    <t>PosBoss</t>
  </si>
  <si>
    <t>Zen Cart</t>
  </si>
  <si>
    <t>StoreTender</t>
  </si>
  <si>
    <t>Velmie</t>
  </si>
  <si>
    <t>AOP+</t>
  </si>
  <si>
    <t>Dolphin Web Solution</t>
  </si>
  <si>
    <t>SmartHint</t>
  </si>
  <si>
    <t>PCSPOS-POS System Singapore</t>
  </si>
  <si>
    <t>AlfaRichi</t>
  </si>
  <si>
    <t>Trackstreet</t>
  </si>
  <si>
    <t>Pagination</t>
  </si>
  <si>
    <t>WooCommerce POS - WooPOS</t>
  </si>
  <si>
    <t>hoolah</t>
  </si>
  <si>
    <t>BINTIME</t>
  </si>
  <si>
    <t>Intelisale</t>
  </si>
  <si>
    <t>Contentder</t>
  </si>
  <si>
    <t>360 Payments</t>
  </si>
  <si>
    <t>Excellor</t>
  </si>
  <si>
    <t>Channel Software</t>
  </si>
  <si>
    <t>Quri</t>
  </si>
  <si>
    <t>HPS</t>
  </si>
  <si>
    <t>Aleran Software</t>
  </si>
  <si>
    <t>iwoca</t>
  </si>
  <si>
    <t>Amplifier</t>
  </si>
  <si>
    <t>Resaleworld</t>
  </si>
  <si>
    <t>Sweft</t>
  </si>
  <si>
    <t>Payo</t>
  </si>
  <si>
    <t>Bridge Solutions Group</t>
  </si>
  <si>
    <t>NewNet Communication Technologies</t>
  </si>
  <si>
    <t>SmartCommerce - Carritus, Inc</t>
  </si>
  <si>
    <t>WakeUpData</t>
  </si>
  <si>
    <t>Competera</t>
  </si>
  <si>
    <t>ConsignCloud</t>
  </si>
  <si>
    <t>Dolmen</t>
  </si>
  <si>
    <t>Basketful</t>
  </si>
  <si>
    <t>FUGU</t>
  </si>
  <si>
    <t>TrueRev</t>
  </si>
  <si>
    <t>Every Store Perfect</t>
  </si>
  <si>
    <t>Cashlez</t>
  </si>
  <si>
    <t>Miura Systems</t>
  </si>
  <si>
    <t>SambaPOS</t>
  </si>
  <si>
    <t>SellerSkills</t>
  </si>
  <si>
    <t>San Software</t>
  </si>
  <si>
    <t>LogiCommerce</t>
  </si>
  <si>
    <t>ChannelSight</t>
  </si>
  <si>
    <t>Adloox</t>
  </si>
  <si>
    <t>POS-Solutions</t>
  </si>
  <si>
    <t>Wink</t>
  </si>
  <si>
    <t>BIK</t>
  </si>
  <si>
    <t>Open Tender</t>
  </si>
  <si>
    <t>Digimarc</t>
  </si>
  <si>
    <t>Rippleshot</t>
  </si>
  <si>
    <t>Spott</t>
  </si>
  <si>
    <t>odoscope GmbH</t>
  </si>
  <si>
    <t>Enjovia</t>
  </si>
  <si>
    <t>Perpule</t>
  </si>
  <si>
    <t>Payfirma</t>
  </si>
  <si>
    <t>Konnektive</t>
  </si>
  <si>
    <t>Veracart</t>
  </si>
  <si>
    <t>AstroPay</t>
  </si>
  <si>
    <t>myApps Solutions Pvt Ltd</t>
  </si>
  <si>
    <t>PayKings</t>
  </si>
  <si>
    <t>Vindi</t>
  </si>
  <si>
    <t>VIPparcel, LLC</t>
  </si>
  <si>
    <t>LANSA</t>
  </si>
  <si>
    <t>Apptus Technologies</t>
  </si>
  <si>
    <t>Nichepro Technologies Pvt.Ltd.</t>
  </si>
  <si>
    <t>Imonggo</t>
  </si>
  <si>
    <t>Fedelta</t>
  </si>
  <si>
    <t>Shoffr</t>
  </si>
  <si>
    <t>Exactly.com</t>
  </si>
  <si>
    <t>Attabotics</t>
  </si>
  <si>
    <t>SmartTouch POS</t>
  </si>
  <si>
    <t>Octo3 Limited</t>
  </si>
  <si>
    <t>CommerceV3</t>
  </si>
  <si>
    <t>A4Everyone</t>
  </si>
  <si>
    <t>PointOS Professional</t>
  </si>
  <si>
    <t>Payment.Ninja</t>
  </si>
  <si>
    <t>Mokini AB</t>
  </si>
  <si>
    <t>Link My Books</t>
  </si>
  <si>
    <t>POS Solutions</t>
  </si>
  <si>
    <t>ZIK Analytics</t>
  </si>
  <si>
    <t>ECOMSILVER</t>
  </si>
  <si>
    <t>SoftWatch</t>
  </si>
  <si>
    <t>Smart Customizer</t>
  </si>
  <si>
    <t>Hustle Got Real</t>
  </si>
  <si>
    <t>DotPe</t>
  </si>
  <si>
    <t>EasyAsk</t>
  </si>
  <si>
    <t>Tofugear</t>
  </si>
  <si>
    <t>POSTCART</t>
  </si>
  <si>
    <t>Codifyd</t>
  </si>
  <si>
    <t>Zenlytic</t>
  </si>
  <si>
    <t>EffectMakers</t>
  </si>
  <si>
    <t>ZapERP</t>
  </si>
  <si>
    <t>ACR POS systems</t>
  </si>
  <si>
    <t>OpenEdge Payments, LLC dba Global Payments Integrated</t>
  </si>
  <si>
    <t>Milagro</t>
  </si>
  <si>
    <t>Ability Commerce</t>
  </si>
  <si>
    <t>Consignpro</t>
  </si>
  <si>
    <t>Sharetribe</t>
  </si>
  <si>
    <t>Insight mailer</t>
  </si>
  <si>
    <t>Easyops Technologies</t>
  </si>
  <si>
    <t>NearSt</t>
  </si>
  <si>
    <t>Tokheim</t>
  </si>
  <si>
    <t>USAN</t>
  </si>
  <si>
    <t>Simpl</t>
  </si>
  <si>
    <t>Neowave Solutions</t>
  </si>
  <si>
    <t>ShopIntegrator</t>
  </si>
  <si>
    <t>Monsoon</t>
  </si>
  <si>
    <t>Rocketr</t>
  </si>
  <si>
    <t>Shopio</t>
  </si>
  <si>
    <t>National Processing</t>
  </si>
  <si>
    <t>Palnar</t>
  </si>
  <si>
    <t>Business Control Systems</t>
  </si>
  <si>
    <t>REPAY</t>
  </si>
  <si>
    <t>Lipscore.com</t>
  </si>
  <si>
    <t>Loyalytics AI</t>
  </si>
  <si>
    <t>Poster</t>
  </si>
  <si>
    <t>GoEmerchant</t>
  </si>
  <si>
    <t>ShareRails</t>
  </si>
  <si>
    <t>Stylumia</t>
  </si>
  <si>
    <t>Silverware POS</t>
  </si>
  <si>
    <t>Redicom</t>
  </si>
  <si>
    <t>OSP – Otto Group Solution Provider</t>
  </si>
  <si>
    <t>Feelter</t>
  </si>
  <si>
    <t>AO UK</t>
  </si>
  <si>
    <t>Geoswift</t>
  </si>
  <si>
    <t>Yellow Brand Protection</t>
  </si>
  <si>
    <t>AliDropship</t>
  </si>
  <si>
    <t>Lobster UK</t>
  </si>
  <si>
    <t>Vinculum Group</t>
  </si>
  <si>
    <t>CLEARomni</t>
  </si>
  <si>
    <t>Jana</t>
  </si>
  <si>
    <t>Hades Info Systems</t>
  </si>
  <si>
    <t>Solemate</t>
  </si>
  <si>
    <t>Nobly POS - Point of Sale</t>
  </si>
  <si>
    <t>Salesoar</t>
  </si>
  <si>
    <t>INSTUT</t>
  </si>
  <si>
    <t>GenAlpha</t>
  </si>
  <si>
    <t>Devicedesk</t>
  </si>
  <si>
    <t>Beaconic</t>
  </si>
  <si>
    <t>Sensai Metrics</t>
  </si>
  <si>
    <t>DotActiv</t>
  </si>
  <si>
    <t>Instagift</t>
  </si>
  <si>
    <t>Ultra Commerce</t>
  </si>
  <si>
    <t>Judopay</t>
  </si>
  <si>
    <t>ERPLY</t>
  </si>
  <si>
    <t>Billplz</t>
  </si>
  <si>
    <t>StreetPricer</t>
  </si>
  <si>
    <t>Mamaya</t>
  </si>
  <si>
    <t>Retail Solutions</t>
  </si>
  <si>
    <t>OpenCart</t>
  </si>
  <si>
    <t>UpClear</t>
  </si>
  <si>
    <t>Divido</t>
  </si>
  <si>
    <t>Innovent Solutions</t>
  </si>
  <si>
    <t>SageMailer</t>
  </si>
  <si>
    <t>WinePOS</t>
  </si>
  <si>
    <t>Freestyle Solutions</t>
  </si>
  <si>
    <t>Trackify App</t>
  </si>
  <si>
    <t>w3bstore.com</t>
  </si>
  <si>
    <t>nopCommerce</t>
  </si>
  <si>
    <t>Wondersoft</t>
  </si>
  <si>
    <t>Starloop</t>
  </si>
  <si>
    <t>MultiMerch</t>
  </si>
  <si>
    <t>EDGE Technologies Inc</t>
  </si>
  <si>
    <t>dataX</t>
  </si>
  <si>
    <t>Peerius</t>
  </si>
  <si>
    <t>ReviewSpreader</t>
  </si>
  <si>
    <t>MishiPay</t>
  </si>
  <si>
    <t>nToklo</t>
  </si>
  <si>
    <t>OmniFund</t>
  </si>
  <si>
    <t>VFP Business Solutions</t>
  </si>
  <si>
    <t>SYVO</t>
  </si>
  <si>
    <t>Rapid RMS</t>
  </si>
  <si>
    <t>Kaon Softwares</t>
  </si>
  <si>
    <t>Recurpal</t>
  </si>
  <si>
    <t>Coutloot</t>
  </si>
  <si>
    <t>Storbie</t>
  </si>
  <si>
    <t>Poq</t>
  </si>
  <si>
    <t>Near Me</t>
  </si>
  <si>
    <t>Digismoothie</t>
  </si>
  <si>
    <t>zooz</t>
  </si>
  <si>
    <t>B2Sell</t>
  </si>
  <si>
    <t>Navori International Sa</t>
  </si>
  <si>
    <t>Kiva Logic</t>
  </si>
  <si>
    <t>printIQ</t>
  </si>
  <si>
    <t>BrandLock</t>
  </si>
  <si>
    <t>B2B Wave</t>
  </si>
  <si>
    <t>Straal</t>
  </si>
  <si>
    <t>Jetlore</t>
  </si>
  <si>
    <t>Orkiv</t>
  </si>
  <si>
    <t>Worldline</t>
  </si>
  <si>
    <t>Intershop Communications</t>
  </si>
  <si>
    <t>Feedbackz</t>
  </si>
  <si>
    <t>CartKit</t>
  </si>
  <si>
    <t>JustDo.mobi</t>
  </si>
  <si>
    <t>RedFin POS</t>
  </si>
  <si>
    <t>DevCloud</t>
  </si>
  <si>
    <t>Intelligent Interactions</t>
  </si>
  <si>
    <t>PFTech</t>
  </si>
  <si>
    <t>Tezminds_sleek</t>
  </si>
  <si>
    <t>WP Simple Pay</t>
  </si>
  <si>
    <t>Hoops</t>
  </si>
  <si>
    <t>Ad Badger</t>
  </si>
  <si>
    <t>SALIDO</t>
  </si>
  <si>
    <t>Evinent</t>
  </si>
  <si>
    <t>Target2Sell</t>
  </si>
  <si>
    <t>ChannelSale</t>
  </si>
  <si>
    <t>Cove Systems</t>
  </si>
  <si>
    <t>Veda Labs</t>
  </si>
  <si>
    <t>MindTree</t>
  </si>
  <si>
    <t>Upp Technologies</t>
  </si>
  <si>
    <t>StoryStream</t>
  </si>
  <si>
    <t>Dropship Direct</t>
  </si>
  <si>
    <t>Boost</t>
  </si>
  <si>
    <t>LeadCart</t>
  </si>
  <si>
    <t>Denver Research</t>
  </si>
  <si>
    <t>PromoteIQ</t>
  </si>
  <si>
    <t>IPG Group Limited</t>
  </si>
  <si>
    <t>Floori</t>
  </si>
  <si>
    <t>CLEVERCAT PRODUCTIONS LIMITED</t>
  </si>
  <si>
    <t>Gigrove</t>
  </si>
  <si>
    <t>Centra</t>
  </si>
  <si>
    <t>Zentail</t>
  </si>
  <si>
    <t>Gotmerchant.com</t>
  </si>
  <si>
    <t>Hodi, Inc.</t>
  </si>
  <si>
    <t>Comgem</t>
  </si>
  <si>
    <t>Kissmetrics</t>
  </si>
  <si>
    <t>ShoppingFeeder</t>
  </si>
  <si>
    <t>Transaction Services</t>
  </si>
  <si>
    <t>QuarticON</t>
  </si>
  <si>
    <t>ViaBill</t>
  </si>
  <si>
    <t>Kyozou</t>
  </si>
  <si>
    <t>Trodat</t>
  </si>
  <si>
    <t>EBANX</t>
  </si>
  <si>
    <t>Leatherback Co.</t>
  </si>
  <si>
    <t>iControl Systems</t>
  </si>
  <si>
    <t>Pinpoint Payments</t>
  </si>
  <si>
    <t>EasyPay Finance</t>
  </si>
  <si>
    <t>Tapcore</t>
  </si>
  <si>
    <t>Next-Cart</t>
  </si>
  <si>
    <t>ready2order</t>
  </si>
  <si>
    <t>Spark Shipping</t>
  </si>
  <si>
    <t>SharemyInsight</t>
  </si>
  <si>
    <t>Sketchfab</t>
  </si>
  <si>
    <t>Remazing GmbH</t>
  </si>
  <si>
    <t>Abbasoft Technologies</t>
  </si>
  <si>
    <t>GPN DATA</t>
  </si>
  <si>
    <t>Scantranx</t>
  </si>
  <si>
    <t>Quini</t>
  </si>
  <si>
    <t>Brightloom</t>
  </si>
  <si>
    <t>ROC Commerce</t>
  </si>
  <si>
    <t>Uniqodo</t>
  </si>
  <si>
    <t>BrandVerity</t>
  </si>
  <si>
    <t>RDT Systems</t>
  </si>
  <si>
    <t>Reevoo</t>
  </si>
  <si>
    <t>Pose</t>
  </si>
  <si>
    <t>Edgecase (formerly Compare Metrics)</t>
  </si>
  <si>
    <t>Granify</t>
  </si>
  <si>
    <t>Airsquare</t>
  </si>
  <si>
    <t>IMAGR</t>
  </si>
  <si>
    <t>Search Experiences</t>
  </si>
  <si>
    <t>ConnectPOS</t>
  </si>
  <si>
    <t>Curbstone</t>
  </si>
  <si>
    <t>Tilroy</t>
  </si>
  <si>
    <t>EstarOnline</t>
  </si>
  <si>
    <t>Payen</t>
  </si>
  <si>
    <t>Pixibo</t>
  </si>
  <si>
    <t>MatrixPlace</t>
  </si>
  <si>
    <t>Intelligent Reach</t>
  </si>
  <si>
    <t>Retail Plus Point of Sale Software</t>
  </si>
  <si>
    <t>Elfsight</t>
  </si>
  <si>
    <t>OroundaPSP</t>
  </si>
  <si>
    <t>Treasury Software</t>
  </si>
  <si>
    <t>Bopple</t>
  </si>
  <si>
    <t>StoreAutomator</t>
  </si>
  <si>
    <t>TAM Intelliware</t>
  </si>
  <si>
    <t>4PSite</t>
  </si>
  <si>
    <t>Bleu</t>
  </si>
  <si>
    <t>Posbistro</t>
  </si>
  <si>
    <t>PACE Anti-Piracy</t>
  </si>
  <si>
    <t>PayLane</t>
  </si>
  <si>
    <t>Mowito</t>
  </si>
  <si>
    <t>Iksula</t>
  </si>
  <si>
    <t>AmeriCloud Solutions</t>
  </si>
  <si>
    <t>Revelock</t>
  </si>
  <si>
    <t>Coffee Cloud</t>
  </si>
  <si>
    <t>SubscriberVoice</t>
  </si>
  <si>
    <t>V-Count</t>
  </si>
  <si>
    <t>resellerratings</t>
  </si>
  <si>
    <t>ShopFactory</t>
  </si>
  <si>
    <t>Franpos</t>
  </si>
  <si>
    <t>TR3 Solutions</t>
  </si>
  <si>
    <t>Maxpay</t>
  </si>
  <si>
    <t>Masterpayment</t>
  </si>
  <si>
    <t>Helium 10</t>
  </si>
  <si>
    <t>Linguastat</t>
  </si>
  <si>
    <t>Informed Software Inc.</t>
  </si>
  <si>
    <t>Shopery</t>
  </si>
  <si>
    <t>Esanjo</t>
  </si>
  <si>
    <t>Alibaba Group</t>
  </si>
  <si>
    <t>Param.ai</t>
  </si>
  <si>
    <t>Sontiq</t>
  </si>
  <si>
    <t>Scloby</t>
  </si>
  <si>
    <t>JaJuMa GmbH</t>
  </si>
  <si>
    <t>ibox</t>
  </si>
  <si>
    <t>Monotote inc.</t>
  </si>
  <si>
    <t>Aphix Software</t>
  </si>
  <si>
    <t>Zepo</t>
  </si>
  <si>
    <t>CenterEdge Advantage</t>
  </si>
  <si>
    <t>ShopTab</t>
  </si>
  <si>
    <t>ePages</t>
  </si>
  <si>
    <t>CanisHub</t>
  </si>
  <si>
    <t>NBS Technologies</t>
  </si>
  <si>
    <t>WompMobile</t>
  </si>
  <si>
    <t>Cashfree</t>
  </si>
  <si>
    <t>MiiPharos</t>
  </si>
  <si>
    <t>XY Retail</t>
  </si>
  <si>
    <t>Orckestra</t>
  </si>
  <si>
    <t>Reason Automation</t>
  </si>
  <si>
    <t>Safepay</t>
  </si>
  <si>
    <t>Symphony Commerce</t>
  </si>
  <si>
    <t>Datamakers</t>
  </si>
  <si>
    <t>wholesale2b.com</t>
  </si>
  <si>
    <t>DAI Software</t>
  </si>
  <si>
    <t>S4M</t>
  </si>
  <si>
    <t>PurpleTab Software Solutions</t>
  </si>
  <si>
    <t>Hubba</t>
  </si>
  <si>
    <t>Websale</t>
  </si>
  <si>
    <t>Innovations In Software</t>
  </si>
  <si>
    <t>Pickrr Technologies</t>
  </si>
  <si>
    <t>EFTLab</t>
  </si>
  <si>
    <t>Radiance Commerce</t>
  </si>
  <si>
    <t>Bertsch Innovation Group</t>
  </si>
  <si>
    <t>FosterFBA</t>
  </si>
  <si>
    <t>RevCascade</t>
  </si>
  <si>
    <t>PredictSpring</t>
  </si>
  <si>
    <t>Delvify</t>
  </si>
  <si>
    <t>Better Payment</t>
  </si>
  <si>
    <t>Streamoid Technologies Inc</t>
  </si>
  <si>
    <t>Webware.io</t>
  </si>
  <si>
    <t>Walkbase</t>
  </si>
  <si>
    <t>Tamion.com</t>
  </si>
  <si>
    <t>WhizHop</t>
  </si>
  <si>
    <t>Softcon</t>
  </si>
  <si>
    <t>CombineSell</t>
  </si>
  <si>
    <t>Nuvovis</t>
  </si>
  <si>
    <t>ZhenHub</t>
  </si>
  <si>
    <t>Reflektion</t>
  </si>
  <si>
    <t>Shopper.com</t>
  </si>
  <si>
    <t>Idyaflow</t>
  </si>
  <si>
    <t>xCircular</t>
  </si>
  <si>
    <t>Silentmode Sdn. Bhd.</t>
  </si>
  <si>
    <t>Rightlander</t>
  </si>
  <si>
    <t>SafexPay</t>
  </si>
  <si>
    <t>RayEye</t>
  </si>
  <si>
    <t>Pos Jam</t>
  </si>
  <si>
    <t>Biyo</t>
  </si>
  <si>
    <t>Orpak Systems</t>
  </si>
  <si>
    <t>POSiSales IT</t>
  </si>
  <si>
    <t>Eunimart</t>
  </si>
  <si>
    <t>Metorik</t>
  </si>
  <si>
    <t>FBA Auditor</t>
  </si>
  <si>
    <t>YumaPOS UK</t>
  </si>
  <si>
    <t>Cloud Catalogue</t>
  </si>
  <si>
    <t>Anchanto</t>
  </si>
  <si>
    <t>Sacs Software</t>
  </si>
  <si>
    <t>Components Engine</t>
  </si>
  <si>
    <t>Zenda</t>
  </si>
  <si>
    <t>Omnyfy</t>
  </si>
  <si>
    <t>ToneTag</t>
  </si>
  <si>
    <t>Pimberly</t>
  </si>
  <si>
    <t>VevoCart</t>
  </si>
  <si>
    <t>POSmart Systems</t>
  </si>
  <si>
    <t>Vonus POS</t>
  </si>
  <si>
    <t>Social Places</t>
  </si>
  <si>
    <t>AstraFit</t>
  </si>
  <si>
    <t>Pixc</t>
  </si>
  <si>
    <t>BI Retail</t>
  </si>
  <si>
    <t>Perzonalization</t>
  </si>
  <si>
    <t>CloudCart</t>
  </si>
  <si>
    <t>Second Measure</t>
  </si>
  <si>
    <t>Putler</t>
  </si>
  <si>
    <t>EmbedSocial</t>
  </si>
  <si>
    <t>Concrete</t>
  </si>
  <si>
    <t>ViSenze</t>
  </si>
  <si>
    <t>Collectec</t>
  </si>
  <si>
    <t>Zeamster</t>
  </si>
  <si>
    <t>Colateral</t>
  </si>
  <si>
    <t>PayTrace</t>
  </si>
  <si>
    <t>NetRead</t>
  </si>
  <si>
    <t>Gearfire</t>
  </si>
  <si>
    <t>Payrexx</t>
  </si>
  <si>
    <t>Products Designer</t>
  </si>
  <si>
    <t>Snapcart</t>
  </si>
  <si>
    <t>Payabl.</t>
  </si>
  <si>
    <t>Plytix</t>
  </si>
  <si>
    <t>MobiKwik</t>
  </si>
  <si>
    <t>Hivecode.io</t>
  </si>
  <si>
    <t>Entrupy</t>
  </si>
  <si>
    <t>Dinlr</t>
  </si>
  <si>
    <t>Shoppegram</t>
  </si>
  <si>
    <t>Transigo</t>
  </si>
  <si>
    <t>G2A.COM</t>
  </si>
  <si>
    <t>Fitle</t>
  </si>
  <si>
    <t>SlickPOS</t>
  </si>
  <si>
    <t>Thisopenspace</t>
  </si>
  <si>
    <t>Fabacus</t>
  </si>
  <si>
    <t>Fraugster</t>
  </si>
  <si>
    <t>Ensygnia</t>
  </si>
  <si>
    <t>sellerexpress</t>
  </si>
  <si>
    <t>Native</t>
  </si>
  <si>
    <t>2C2P</t>
  </si>
  <si>
    <t>MadfooatCom</t>
  </si>
  <si>
    <t>Vrindi</t>
  </si>
  <si>
    <t>E-junkie</t>
  </si>
  <si>
    <t>ParLevel Systems</t>
  </si>
  <si>
    <t>Xelix</t>
  </si>
  <si>
    <t>Prime AI</t>
  </si>
  <si>
    <t>BRIKL</t>
  </si>
  <si>
    <t>ChargeDesk</t>
  </si>
  <si>
    <t>eHopper Services, LLC</t>
  </si>
  <si>
    <t>My Cloud Grocer</t>
  </si>
  <si>
    <t>Flxpoint</t>
  </si>
  <si>
    <t>Quable</t>
  </si>
  <si>
    <t>HERO®</t>
  </si>
  <si>
    <t>mPower Beverage Software</t>
  </si>
  <si>
    <t>Rakuten</t>
  </si>
  <si>
    <t>Seller's Suite</t>
  </si>
  <si>
    <t>Bread Financial</t>
  </si>
  <si>
    <t>Kyvio</t>
  </si>
  <si>
    <t>Channel Signal</t>
  </si>
  <si>
    <t>SellerBoard</t>
  </si>
  <si>
    <t>IXXO Cart</t>
  </si>
  <si>
    <t>Modalyst</t>
  </si>
  <si>
    <t>CEBS</t>
  </si>
  <si>
    <t>Spiffy</t>
  </si>
  <si>
    <t>Intelligence Node</t>
  </si>
  <si>
    <t>Powergap</t>
  </si>
  <si>
    <t>Rymera Web Co</t>
  </si>
  <si>
    <t>Zibster</t>
  </si>
  <si>
    <t>Billpay</t>
  </si>
  <si>
    <t>Trustpair</t>
  </si>
  <si>
    <t>Easync Dropship Automative Software</t>
  </si>
  <si>
    <t>Multiorders</t>
  </si>
  <si>
    <t>Edge by Ascential</t>
  </si>
  <si>
    <t>Retso</t>
  </si>
  <si>
    <t>Merchant e-Solutions</t>
  </si>
  <si>
    <t>Modern Technology Solutions</t>
  </si>
  <si>
    <t>Acme Infovision Systems Pvt</t>
  </si>
  <si>
    <t>SNEAKQL</t>
  </si>
  <si>
    <t>AB POS solutions</t>
  </si>
  <si>
    <t>Card Z3N, LLC.</t>
  </si>
  <si>
    <t>Pointer Brand Protection</t>
  </si>
  <si>
    <t>eMerchant Services</t>
  </si>
  <si>
    <t>COMMERCE.AI</t>
  </si>
  <si>
    <t>Ubiregi</t>
  </si>
  <si>
    <t>XT-Commerce</t>
  </si>
  <si>
    <t>Quotient</t>
  </si>
  <si>
    <t>Metail</t>
  </si>
  <si>
    <t>REVAIN</t>
  </si>
  <si>
    <t>DusuPay.com</t>
  </si>
  <si>
    <t>Retaxis aka "Retail Axis"</t>
  </si>
  <si>
    <t>Ve Global</t>
  </si>
  <si>
    <t>New Concepts Software</t>
  </si>
  <si>
    <t>OCTPOS</t>
  </si>
  <si>
    <t>Feedback Company</t>
  </si>
  <si>
    <t>SetSight</t>
  </si>
  <si>
    <t>Dalet</t>
  </si>
  <si>
    <t>Quest Software</t>
  </si>
  <si>
    <t>Marketpath</t>
  </si>
  <si>
    <t>AmpiO Solutions</t>
  </si>
  <si>
    <t>DocAcquire</t>
  </si>
  <si>
    <t>My Docs Online</t>
  </si>
  <si>
    <t>Workgroups DaVinci</t>
  </si>
  <si>
    <t>Somar Design Studios</t>
  </si>
  <si>
    <t>BoxedCMS</t>
  </si>
  <si>
    <t>Wuilt</t>
  </si>
  <si>
    <t>Wipster</t>
  </si>
  <si>
    <t>Clientshare</t>
  </si>
  <si>
    <t>InfoDeli</t>
  </si>
  <si>
    <t>Feedspot</t>
  </si>
  <si>
    <t>Etfile</t>
  </si>
  <si>
    <t>DocXellent</t>
  </si>
  <si>
    <t>Phase2</t>
  </si>
  <si>
    <t>SiteSell</t>
  </si>
  <si>
    <t>Triton Digital</t>
  </si>
  <si>
    <t>GlobalVision</t>
  </si>
  <si>
    <t>StableHost</t>
  </si>
  <si>
    <t>Harvest Technolgy Group</t>
  </si>
  <si>
    <t>WebProof</t>
  </si>
  <si>
    <t>Neriven</t>
  </si>
  <si>
    <t>OpenKM</t>
  </si>
  <si>
    <t>Crowdynews</t>
  </si>
  <si>
    <t>Shoviv MBOX to PST Converter</t>
  </si>
  <si>
    <t>Copyscape</t>
  </si>
  <si>
    <t>SiteSupra</t>
  </si>
  <si>
    <t>DataRooms.com</t>
  </si>
  <si>
    <t>Websites.co.in</t>
  </si>
  <si>
    <t>ImpressCMS</t>
  </si>
  <si>
    <t>Kurtosys</t>
  </si>
  <si>
    <t>CompuThink</t>
  </si>
  <si>
    <t>Zeticon</t>
  </si>
  <si>
    <t>All On Mobile</t>
  </si>
  <si>
    <t>Aquarius Imaging</t>
  </si>
  <si>
    <t>Aryson Technologies</t>
  </si>
  <si>
    <t>Affirm Software Group</t>
  </si>
  <si>
    <t>Xtracta</t>
  </si>
  <si>
    <t>FileFlow</t>
  </si>
  <si>
    <t>AODocs</t>
  </si>
  <si>
    <t>SiteCaddy</t>
  </si>
  <si>
    <t>Brighter Tools Ltd</t>
  </si>
  <si>
    <t>Banxa</t>
  </si>
  <si>
    <t>Boundless Labs</t>
  </si>
  <si>
    <t>Tenet Partners</t>
  </si>
  <si>
    <t>Soholaunch</t>
  </si>
  <si>
    <t>Yogi</t>
  </si>
  <si>
    <t>RSG Media Systems</t>
  </si>
  <si>
    <t>Virtusales</t>
  </si>
  <si>
    <t>Emitrr</t>
  </si>
  <si>
    <t>Onehub</t>
  </si>
  <si>
    <t>Device Magic</t>
  </si>
  <si>
    <t>Quark</t>
  </si>
  <si>
    <t>Link Consulting</t>
  </si>
  <si>
    <t>Tickaroo</t>
  </si>
  <si>
    <t>Postach.io</t>
  </si>
  <si>
    <t>Flowbox</t>
  </si>
  <si>
    <t>Astoria Software</t>
  </si>
  <si>
    <t>Roxen Internet Software</t>
  </si>
  <si>
    <t>Remarkbox</t>
  </si>
  <si>
    <t>Staple</t>
  </si>
  <si>
    <t>Elxis CMS</t>
  </si>
  <si>
    <t>Sortspoke</t>
  </si>
  <si>
    <t>Layers WP</t>
  </si>
  <si>
    <t>RushTera</t>
  </si>
  <si>
    <t>Square 9 Softworks</t>
  </si>
  <si>
    <t>RJ Consultancy</t>
  </si>
  <si>
    <t>iPegs</t>
  </si>
  <si>
    <t>Dotclear</t>
  </si>
  <si>
    <t>ScanPoint</t>
  </si>
  <si>
    <t>MigrationWiz</t>
  </si>
  <si>
    <t>Wisetrend</t>
  </si>
  <si>
    <t>Stackfield</t>
  </si>
  <si>
    <t>myEcho</t>
  </si>
  <si>
    <t>Algorip</t>
  </si>
  <si>
    <t>FORDATA VDR</t>
  </si>
  <si>
    <t>PortalsXpress</t>
  </si>
  <si>
    <t>Two Hat Security</t>
  </si>
  <si>
    <t>Enonic AS</t>
  </si>
  <si>
    <t>ICM Document Solutions</t>
  </si>
  <si>
    <t>Interfy</t>
  </si>
  <si>
    <t>Pastel</t>
  </si>
  <si>
    <t>Cloudrexx</t>
  </si>
  <si>
    <t>TemplateMonster</t>
  </si>
  <si>
    <t>Ethion</t>
  </si>
  <si>
    <t>GoodGrids</t>
  </si>
  <si>
    <t>Urlbox Ltd</t>
  </si>
  <si>
    <t>SCC MediaServer</t>
  </si>
  <si>
    <t>FormDocs</t>
  </si>
  <si>
    <t>Majenta Solutions</t>
  </si>
  <si>
    <t>Thum.io</t>
  </si>
  <si>
    <t>ownCloud</t>
  </si>
  <si>
    <t>Prestosoft</t>
  </si>
  <si>
    <t>Vapid</t>
  </si>
  <si>
    <t>Wstudio</t>
  </si>
  <si>
    <t>Multipartner</t>
  </si>
  <si>
    <t>Formpipe</t>
  </si>
  <si>
    <t>Pagekit</t>
  </si>
  <si>
    <t>Radix Software</t>
  </si>
  <si>
    <t>Silvrback</t>
  </si>
  <si>
    <t>Agile Content</t>
  </si>
  <si>
    <t>Parseur.com</t>
  </si>
  <si>
    <t>Thrive Themes</t>
  </si>
  <si>
    <t>DuraSpace</t>
  </si>
  <si>
    <t>FileString</t>
  </si>
  <si>
    <t>Watermark Technologies</t>
  </si>
  <si>
    <t>Comalatech</t>
  </si>
  <si>
    <t>SysKit</t>
  </si>
  <si>
    <t>Trokt</t>
  </si>
  <si>
    <t>Imagen</t>
  </si>
  <si>
    <t>TAGGUN</t>
  </si>
  <si>
    <t>TruEdit</t>
  </si>
  <si>
    <t>Naviga</t>
  </si>
  <si>
    <t>Luna Information Systems</t>
  </si>
  <si>
    <t>Altiar</t>
  </si>
  <si>
    <t>Deighton Associates</t>
  </si>
  <si>
    <t>PDF Share Forms</t>
  </si>
  <si>
    <t>VirtaMove</t>
  </si>
  <si>
    <t>FutureVault</t>
  </si>
  <si>
    <t>SnapPages</t>
  </si>
  <si>
    <t>EcoDocs</t>
  </si>
  <si>
    <t>Infolinx</t>
  </si>
  <si>
    <t>Cubbit</t>
  </si>
  <si>
    <t>FourSixty</t>
  </si>
  <si>
    <t>Backdrop CMS</t>
  </si>
  <si>
    <t>BarnData</t>
  </si>
  <si>
    <t>ViMP</t>
  </si>
  <si>
    <t>CRMJetty</t>
  </si>
  <si>
    <t>QBank DAM</t>
  </si>
  <si>
    <t>BC4IT</t>
  </si>
  <si>
    <t>CoreTrek</t>
  </si>
  <si>
    <t>SearchExpress</t>
  </si>
  <si>
    <t>MediaPlatform</t>
  </si>
  <si>
    <t>CloudCannon</t>
  </si>
  <si>
    <t>Occtoo</t>
  </si>
  <si>
    <t>Folivora (BetterTouchTool)</t>
  </si>
  <si>
    <t>Vasil Dinkov</t>
  </si>
  <si>
    <t>Dataprius</t>
  </si>
  <si>
    <t>VideoNitch</t>
  </si>
  <si>
    <t>Cosmic</t>
  </si>
  <si>
    <t>LoudCrowd</t>
  </si>
  <si>
    <t>ColumbiaSoft</t>
  </si>
  <si>
    <t>Bluetab</t>
  </si>
  <si>
    <t>Actsoft</t>
  </si>
  <si>
    <t>Datavare</t>
  </si>
  <si>
    <t>Assai</t>
  </si>
  <si>
    <t>OpsHub Inc.</t>
  </si>
  <si>
    <t>CleanPix, Corp.</t>
  </si>
  <si>
    <t>Designmodo</t>
  </si>
  <si>
    <t>Frontastic</t>
  </si>
  <si>
    <t>Pydio</t>
  </si>
  <si>
    <t>ActivePDF</t>
  </si>
  <si>
    <t>FileAgo</t>
  </si>
  <si>
    <t>CEO-VISION S.A.S</t>
  </si>
  <si>
    <t>ManageEngine</t>
  </si>
  <si>
    <t>Blue Billywig</t>
  </si>
  <si>
    <t>Document Logistix</t>
  </si>
  <si>
    <t>FormBit</t>
  </si>
  <si>
    <t>Damaris AM</t>
  </si>
  <si>
    <t>Zapof</t>
  </si>
  <si>
    <t>Themeover</t>
  </si>
  <si>
    <t>Webit</t>
  </si>
  <si>
    <t>ITI Digital</t>
  </si>
  <si>
    <t>Clinked</t>
  </si>
  <si>
    <t>OnePlace Solutions</t>
  </si>
  <si>
    <t>Paperless Environments</t>
  </si>
  <si>
    <t>Buttondown</t>
  </si>
  <si>
    <t>KZO Innovations</t>
  </si>
  <si>
    <t>Advellence Services</t>
  </si>
  <si>
    <t>Collabware</t>
  </si>
  <si>
    <t>JumboMail</t>
  </si>
  <si>
    <t>ChekRite</t>
  </si>
  <si>
    <t>ShortPixel</t>
  </si>
  <si>
    <t>10Web.io</t>
  </si>
  <si>
    <t>Bondware</t>
  </si>
  <si>
    <t>uStudio</t>
  </si>
  <si>
    <t>Distill.io</t>
  </si>
  <si>
    <t>BoldGrid</t>
  </si>
  <si>
    <t>Boostport</t>
  </si>
  <si>
    <t>Doculife</t>
  </si>
  <si>
    <t>CubexSoft</t>
  </si>
  <si>
    <t>Rocketspark</t>
  </si>
  <si>
    <t>Mobile Joomla!</t>
  </si>
  <si>
    <t>Percussion Software</t>
  </si>
  <si>
    <t>TwicPics</t>
  </si>
  <si>
    <t>Draycir</t>
  </si>
  <si>
    <t>Mere Secure, Inc</t>
  </si>
  <si>
    <t>Ucraft</t>
  </si>
  <si>
    <t>Brand iQ</t>
  </si>
  <si>
    <t>Docunym</t>
  </si>
  <si>
    <t>formsRus</t>
  </si>
  <si>
    <t>Getsymphony</t>
  </si>
  <si>
    <t>doForms, Inc.</t>
  </si>
  <si>
    <t>Page Peeker</t>
  </si>
  <si>
    <t>Digioh</t>
  </si>
  <si>
    <t>Organyze Systems Private Limited</t>
  </si>
  <si>
    <t>MomaSoft</t>
  </si>
  <si>
    <t>FotoWare</t>
  </si>
  <si>
    <t>Factory Bucket</t>
  </si>
  <si>
    <t>Xerox</t>
  </si>
  <si>
    <t>Grass Valley</t>
  </si>
  <si>
    <t>Dekko Secure</t>
  </si>
  <si>
    <t>Orangedox</t>
  </si>
  <si>
    <t>Stigasoft</t>
  </si>
  <si>
    <t>Brandworkz</t>
  </si>
  <si>
    <t>Flazio</t>
  </si>
  <si>
    <t>IM Creator</t>
  </si>
  <si>
    <t>Boom Labs Pty Ltd</t>
  </si>
  <si>
    <t>Dubidot</t>
  </si>
  <si>
    <t>WebDocs</t>
  </si>
  <si>
    <t>FormGet</t>
  </si>
  <si>
    <t>Lordicon</t>
  </si>
  <si>
    <t>Cometdocs</t>
  </si>
  <si>
    <t>Altec</t>
  </si>
  <si>
    <t>Jigsy</t>
  </si>
  <si>
    <t>Formyoula</t>
  </si>
  <si>
    <t>CUPSTEC</t>
  </si>
  <si>
    <t>SOBIS Software</t>
  </si>
  <si>
    <t>dal33t GmbH</t>
  </si>
  <si>
    <t>Componize Software</t>
  </si>
  <si>
    <t>Slidebank</t>
  </si>
  <si>
    <t>LeapFILE</t>
  </si>
  <si>
    <t>DataLife Engine</t>
  </si>
  <si>
    <t>CMS Commander</t>
  </si>
  <si>
    <t>Agility CMS</t>
  </si>
  <si>
    <t>Zinstall</t>
  </si>
  <si>
    <t>THRON</t>
  </si>
  <si>
    <t>Tagboard</t>
  </si>
  <si>
    <t>DocControl</t>
  </si>
  <si>
    <t>Applied Innovation</t>
  </si>
  <si>
    <t>SocialBoard</t>
  </si>
  <si>
    <t>PSIGEN Software</t>
  </si>
  <si>
    <t>EMS Imaging</t>
  </si>
  <si>
    <t>ETES</t>
  </si>
  <si>
    <t>Seafile</t>
  </si>
  <si>
    <t>REWOO Software</t>
  </si>
  <si>
    <t>Big Easy One</t>
  </si>
  <si>
    <t>TagSpaces</t>
  </si>
  <si>
    <t>Alfresco</t>
  </si>
  <si>
    <t>MangoBlogger Technologies</t>
  </si>
  <si>
    <t>Fly Software</t>
  </si>
  <si>
    <t>Fielda</t>
  </si>
  <si>
    <t>stepFORM</t>
  </si>
  <si>
    <t>Xfive</t>
  </si>
  <si>
    <t>Uplevl</t>
  </si>
  <si>
    <t>ShareRoot</t>
  </si>
  <si>
    <t>Clustdoc</t>
  </si>
  <si>
    <t>contentXXL</t>
  </si>
  <si>
    <t>Moonfruit</t>
  </si>
  <si>
    <t>SuiteDash</t>
  </si>
  <si>
    <t>Datenraum dataroomX®</t>
  </si>
  <si>
    <t>OD Consultancy Ltd</t>
  </si>
  <si>
    <t>FanKave</t>
  </si>
  <si>
    <t>Paradatec</t>
  </si>
  <si>
    <t>Nomadesk</t>
  </si>
  <si>
    <t>Emergent Systems</t>
  </si>
  <si>
    <t>involve.me</t>
  </si>
  <si>
    <t>Sterling Technology</t>
  </si>
  <si>
    <t>Ithos Global</t>
  </si>
  <si>
    <t>Paligo</t>
  </si>
  <si>
    <t>Drooms</t>
  </si>
  <si>
    <t>Sulu</t>
  </si>
  <si>
    <t>Vasont Systems</t>
  </si>
  <si>
    <t>SealPath</t>
  </si>
  <si>
    <t>Iron Speed</t>
  </si>
  <si>
    <t>Lantech-Soft</t>
  </si>
  <si>
    <t>Zerion</t>
  </si>
  <si>
    <t>FileControl</t>
  </si>
  <si>
    <t>YANGAROO DMDS</t>
  </si>
  <si>
    <t>Rocketgenius</t>
  </si>
  <si>
    <t>BaseKit</t>
  </si>
  <si>
    <t>Chaac Technologies</t>
  </si>
  <si>
    <t>CaptionHub</t>
  </si>
  <si>
    <t>Pixpa</t>
  </si>
  <si>
    <t>CaptureFast</t>
  </si>
  <si>
    <t>ePartner Consulting</t>
  </si>
  <si>
    <t>Brightspot</t>
  </si>
  <si>
    <t>BlackWire Marketing</t>
  </si>
  <si>
    <t>MyWorkDrive</t>
  </si>
  <si>
    <t>liveSite</t>
  </si>
  <si>
    <t>Media Cast</t>
  </si>
  <si>
    <t>Hop Software</t>
  </si>
  <si>
    <t>Qumu</t>
  </si>
  <si>
    <t>PaperNIC</t>
  </si>
  <si>
    <t>iSpatial Techno Solutions</t>
  </si>
  <si>
    <t>Mozard BV</t>
  </si>
  <si>
    <t>Bookmark</t>
  </si>
  <si>
    <t>IO Integration</t>
  </si>
  <si>
    <t>Data Send Uk</t>
  </si>
  <si>
    <t>Docpoint</t>
  </si>
  <si>
    <t>Pipefile</t>
  </si>
  <si>
    <t>Formsort</t>
  </si>
  <si>
    <t>Ovitas</t>
  </si>
  <si>
    <t>Layout International</t>
  </si>
  <si>
    <t>Cassia Content Management</t>
  </si>
  <si>
    <t>OWIS</t>
  </si>
  <si>
    <t>Namesco</t>
  </si>
  <si>
    <t>Origo Software</t>
  </si>
  <si>
    <t>Miin</t>
  </si>
  <si>
    <t>TDOC Projects</t>
  </si>
  <si>
    <t>MailsDaddy</t>
  </si>
  <si>
    <t>Doc.Series</t>
  </si>
  <si>
    <t>Formspree</t>
  </si>
  <si>
    <t>Formplus</t>
  </si>
  <si>
    <t>Echovera</t>
  </si>
  <si>
    <t>Taggbox</t>
  </si>
  <si>
    <t>ScerIS</t>
  </si>
  <si>
    <t>BridgeSol</t>
  </si>
  <si>
    <t>Doccle</t>
  </si>
  <si>
    <t>ReviewTycoon - Create review sites</t>
  </si>
  <si>
    <t>CitusCMS</t>
  </si>
  <si>
    <t>SecureDock</t>
  </si>
  <si>
    <t>Enadoc</t>
  </si>
  <si>
    <t>Oxcyon</t>
  </si>
  <si>
    <t>MoFuse</t>
  </si>
  <si>
    <t>VITOVA Limited</t>
  </si>
  <si>
    <t>Sonadier</t>
  </si>
  <si>
    <t>QFlow Systems</t>
  </si>
  <si>
    <t>PubliSphere</t>
  </si>
  <si>
    <t>WoltLab</t>
  </si>
  <si>
    <t>SiberLogic</t>
  </si>
  <si>
    <t>Cindr</t>
  </si>
  <si>
    <t>Oroson</t>
  </si>
  <si>
    <t>Vhizo</t>
  </si>
  <si>
    <t>EnTribe</t>
  </si>
  <si>
    <t>Zasio</t>
  </si>
  <si>
    <t>Dokmee</t>
  </si>
  <si>
    <t>Gate</t>
  </si>
  <si>
    <t>Keepeek</t>
  </si>
  <si>
    <t>Companion Data Services</t>
  </si>
  <si>
    <t>ShrinkTheWeb</t>
  </si>
  <si>
    <t>WareITis</t>
  </si>
  <si>
    <t>BooleBox</t>
  </si>
  <si>
    <t>Dokuflex</t>
  </si>
  <si>
    <t>Flatlogic</t>
  </si>
  <si>
    <t>Design Connected</t>
  </si>
  <si>
    <t>Lepide</t>
  </si>
  <si>
    <t>Adaptavist</t>
  </si>
  <si>
    <t>Gravity Wiz</t>
  </si>
  <si>
    <t>Switch</t>
  </si>
  <si>
    <t>QuickSilk</t>
  </si>
  <si>
    <t>Insync</t>
  </si>
  <si>
    <t>NetProtect</t>
  </si>
  <si>
    <t>RV Builders</t>
  </si>
  <si>
    <t>Skysa</t>
  </si>
  <si>
    <t>Voog</t>
  </si>
  <si>
    <t>idrShare</t>
  </si>
  <si>
    <t>DB Technology</t>
  </si>
  <si>
    <t>DocProcess</t>
  </si>
  <si>
    <t>Mosaic</t>
  </si>
  <si>
    <t>Yellow blue soft</t>
  </si>
  <si>
    <t>dotCMS</t>
  </si>
  <si>
    <t>Essent</t>
  </si>
  <si>
    <t>Collaboro</t>
  </si>
  <si>
    <t>Infrrd</t>
  </si>
  <si>
    <t>Daminion Software</t>
  </si>
  <si>
    <t>Itesoft SA</t>
  </si>
  <si>
    <t>Digizuite</t>
  </si>
  <si>
    <t>ASIASOURCING</t>
  </si>
  <si>
    <t>Vardot</t>
  </si>
  <si>
    <t>Startups.com</t>
  </si>
  <si>
    <t>Document Mountain</t>
  </si>
  <si>
    <t>Ideals Corporation</t>
  </si>
  <si>
    <t>WhatCounts</t>
  </si>
  <si>
    <t>Asbru</t>
  </si>
  <si>
    <t>Vablet</t>
  </si>
  <si>
    <t>iconik</t>
  </si>
  <si>
    <t>Refined</t>
  </si>
  <si>
    <t>GRM Information Management</t>
  </si>
  <si>
    <t>PilotBean</t>
  </si>
  <si>
    <t>InterWorx</t>
  </si>
  <si>
    <t>TraceMyFile</t>
  </si>
  <si>
    <t>NetHunt CRM</t>
  </si>
  <si>
    <t>Cradl AI</t>
  </si>
  <si>
    <t>Klippa</t>
  </si>
  <si>
    <t>inmobly</t>
  </si>
  <si>
    <t>iBase Media Services</t>
  </si>
  <si>
    <t>Extract Systems</t>
  </si>
  <si>
    <t>Hotaru CMS</t>
  </si>
  <si>
    <t>Cecill</t>
  </si>
  <si>
    <t>QuickMigrations</t>
  </si>
  <si>
    <t>PaperTrail</t>
  </si>
  <si>
    <t>Open Bee</t>
  </si>
  <si>
    <t>MailPoet</t>
  </si>
  <si>
    <t>Namecheap.com</t>
  </si>
  <si>
    <t>Ensemble Video</t>
  </si>
  <si>
    <t>Ocasta</t>
  </si>
  <si>
    <t>Softdiv Software</t>
  </si>
  <si>
    <t>ScanNet</t>
  </si>
  <si>
    <t>EWWW Image Optimizer</t>
  </si>
  <si>
    <t>CrossCap</t>
  </si>
  <si>
    <t>Incomedia</t>
  </si>
  <si>
    <t>Live Face On Web</t>
  </si>
  <si>
    <t>BugClipper</t>
  </si>
  <si>
    <t>LiquidText</t>
  </si>
  <si>
    <t>Karelia</t>
  </si>
  <si>
    <t>Qurate</t>
  </si>
  <si>
    <t>Noxum</t>
  </si>
  <si>
    <t>Direct Line To Compliance</t>
  </si>
  <si>
    <t>Gini</t>
  </si>
  <si>
    <t>Alboom</t>
  </si>
  <si>
    <t>OCRvision</t>
  </si>
  <si>
    <t>Varonis Systems</t>
  </si>
  <si>
    <t>Paper Tiger Software</t>
  </si>
  <si>
    <t>Crooze</t>
  </si>
  <si>
    <t>DigiSmart</t>
  </si>
  <si>
    <t>Datto</t>
  </si>
  <si>
    <t>Ai2</t>
  </si>
  <si>
    <t>Flowhaven, Licensing Suite</t>
  </si>
  <si>
    <t>Docugami</t>
  </si>
  <si>
    <t>Theum</t>
  </si>
  <si>
    <t>Bulletlink</t>
  </si>
  <si>
    <t>WPSec</t>
  </si>
  <si>
    <t>WebStarts</t>
  </si>
  <si>
    <t>Vistaprint</t>
  </si>
  <si>
    <t>Upland Software</t>
  </si>
  <si>
    <t>Amen.fr</t>
  </si>
  <si>
    <t>Plumsail</t>
  </si>
  <si>
    <t>Dropsolid</t>
  </si>
  <si>
    <t>hyper Content &amp; Digital Asset Management Server</t>
  </si>
  <si>
    <t>Storage Made Easy</t>
  </si>
  <si>
    <t>Generis</t>
  </si>
  <si>
    <t>Boomer Marketing</t>
  </si>
  <si>
    <t>ZetaMatic</t>
  </si>
  <si>
    <t>Acct1st™ Technology Group</t>
  </si>
  <si>
    <t>censhare GmbH</t>
  </si>
  <si>
    <t>CrowdSpark</t>
  </si>
  <si>
    <t>123FormBuilder</t>
  </si>
  <si>
    <t>Memberful</t>
  </si>
  <si>
    <t>Grid</t>
  </si>
  <si>
    <t>Cotonti</t>
  </si>
  <si>
    <t>WP Pipeline</t>
  </si>
  <si>
    <t>Fronter</t>
  </si>
  <si>
    <t>SIMgroep</t>
  </si>
  <si>
    <t>Gutensite</t>
  </si>
  <si>
    <t>Engin Systems</t>
  </si>
  <si>
    <t>Aetopia</t>
  </si>
  <si>
    <t>CapLinked</t>
  </si>
  <si>
    <t>Digitech Systems</t>
  </si>
  <si>
    <t>Docuworx</t>
  </si>
  <si>
    <t>KnowledgeLake</t>
  </si>
  <si>
    <t>upflowy</t>
  </si>
  <si>
    <t>Ingeniux</t>
  </si>
  <si>
    <t>Datamation</t>
  </si>
  <si>
    <t>Keeeb</t>
  </si>
  <si>
    <t>Contao</t>
  </si>
  <si>
    <t>Informdecisions</t>
  </si>
  <si>
    <t>Deskspace Systems Limited</t>
  </si>
  <si>
    <t>Vuukle</t>
  </si>
  <si>
    <t>Ivy Documents</t>
  </si>
  <si>
    <t>SysInfoTools Software</t>
  </si>
  <si>
    <t>Compliance Control</t>
  </si>
  <si>
    <t>Botminds</t>
  </si>
  <si>
    <t>Wedia</t>
  </si>
  <si>
    <t>CM4all</t>
  </si>
  <si>
    <t>Image Relay</t>
  </si>
  <si>
    <t>MotoCMS</t>
  </si>
  <si>
    <t>Orbeon</t>
  </si>
  <si>
    <t>1&amp;1 IONOS Cloud</t>
  </si>
  <si>
    <t>Ci - Sony Media Cloud Services</t>
  </si>
  <si>
    <t>Betterfront</t>
  </si>
  <si>
    <t>Arca Solutions</t>
  </si>
  <si>
    <t>Kontainer</t>
  </si>
  <si>
    <t>Zivro</t>
  </si>
  <si>
    <t>DynoForms</t>
  </si>
  <si>
    <t>Omnidek</t>
  </si>
  <si>
    <t>Systemware</t>
  </si>
  <si>
    <t>copyblogger</t>
  </si>
  <si>
    <t>MainConcept</t>
  </si>
  <si>
    <t>OnWebChange</t>
  </si>
  <si>
    <t>Intelligent Video Solutions</t>
  </si>
  <si>
    <t>Docusoft</t>
  </si>
  <si>
    <t>Gentics</t>
  </si>
  <si>
    <t>forms.app</t>
  </si>
  <si>
    <t>Haravan</t>
  </si>
  <si>
    <t>Eltima LLC</t>
  </si>
  <si>
    <t>Freestyle Partners</t>
  </si>
  <si>
    <t>Zentense</t>
  </si>
  <si>
    <t>Wavestore</t>
  </si>
  <si>
    <t>xamoom GmbH</t>
  </si>
  <si>
    <t>Formcrafts</t>
  </si>
  <si>
    <t>GX Software</t>
  </si>
  <si>
    <t>Ameria</t>
  </si>
  <si>
    <t>The Quality Group</t>
  </si>
  <si>
    <t>OnBrand™</t>
  </si>
  <si>
    <t>Qognify</t>
  </si>
  <si>
    <t>FunMobility</t>
  </si>
  <si>
    <t>Nimbus Portal Solutions</t>
  </si>
  <si>
    <t>DigitalX Investments</t>
  </si>
  <si>
    <t>Leapdocs</t>
  </si>
  <si>
    <t>WebBoss Ltd</t>
  </si>
  <si>
    <t>Filecamp</t>
  </si>
  <si>
    <t>Builderall</t>
  </si>
  <si>
    <t>Amise</t>
  </si>
  <si>
    <t>Segemai Technologies</t>
  </si>
  <si>
    <t>Vloggi</t>
  </si>
  <si>
    <t>Galaxkey</t>
  </si>
  <si>
    <t>Cushy CMS</t>
  </si>
  <si>
    <t>Digital Filing Solutions</t>
  </si>
  <si>
    <t>HostPapa</t>
  </si>
  <si>
    <t>Talkspot.com</t>
  </si>
  <si>
    <t>TurnKey GNU/Linux</t>
  </si>
  <si>
    <t>Informed K12</t>
  </si>
  <si>
    <t>Vroman Systems</t>
  </si>
  <si>
    <t>Handl</t>
  </si>
  <si>
    <t>Cordis Solutions</t>
  </si>
  <si>
    <t>Svbtle</t>
  </si>
  <si>
    <t>Just Add Content</t>
  </si>
  <si>
    <t>Opsomai</t>
  </si>
  <si>
    <t>Discus Business Solutions</t>
  </si>
  <si>
    <t>Merchenta</t>
  </si>
  <si>
    <t>Softology</t>
  </si>
  <si>
    <t>dMACQ</t>
  </si>
  <si>
    <t>Aproove</t>
  </si>
  <si>
    <t>ThinkTilt</t>
  </si>
  <si>
    <t>MediaValet</t>
  </si>
  <si>
    <t>eisenvault</t>
  </si>
  <si>
    <t>CONTENS</t>
  </si>
  <si>
    <t>Computer Document Manangement Systems</t>
  </si>
  <si>
    <t>Omnis Network</t>
  </si>
  <si>
    <t>Informa Software</t>
  </si>
  <si>
    <t>Belch.io</t>
  </si>
  <si>
    <t>Hyvor</t>
  </si>
  <si>
    <t>Digiteka</t>
  </si>
  <si>
    <t>OOZOU</t>
  </si>
  <si>
    <t>DVORE</t>
  </si>
  <si>
    <t>Aqubix</t>
  </si>
  <si>
    <t>GoPBN</t>
  </si>
  <si>
    <t>Mitek Systems</t>
  </si>
  <si>
    <t>ShoutCMS</t>
  </si>
  <si>
    <t>photools.com</t>
  </si>
  <si>
    <t>Ortus Solutions</t>
  </si>
  <si>
    <t>QuickerSite</t>
  </si>
  <si>
    <t>atrify</t>
  </si>
  <si>
    <t>Unidev</t>
  </si>
  <si>
    <t>Media Lightbox</t>
  </si>
  <si>
    <t>Pixel &amp; Tonic</t>
  </si>
  <si>
    <t>Infinitely Virtual</t>
  </si>
  <si>
    <t>TIME</t>
  </si>
  <si>
    <t>The Nucleus Group</t>
  </si>
  <si>
    <t>Getshortcodes</t>
  </si>
  <si>
    <t>EthosData Virtual Data Room</t>
  </si>
  <si>
    <t>Ukit</t>
  </si>
  <si>
    <t>SWICS</t>
  </si>
  <si>
    <t>Degoo</t>
  </si>
  <si>
    <t>PERICENT - A DOCUMENT AND PROCESS AUTOMATION</t>
  </si>
  <si>
    <t>DITA Exchange</t>
  </si>
  <si>
    <t>WPMangeNinja</t>
  </si>
  <si>
    <t>Parablu</t>
  </si>
  <si>
    <t>pRocrea8 Technology Solutions Ltd</t>
  </si>
  <si>
    <t>iKAN Software</t>
  </si>
  <si>
    <t>Visual Composer</t>
  </si>
  <si>
    <t>Array</t>
  </si>
  <si>
    <t>Wrap</t>
  </si>
  <si>
    <t>Pushfor</t>
  </si>
  <si>
    <t>DocuXplorer</t>
  </si>
  <si>
    <t>KwikT</t>
  </si>
  <si>
    <t>Binfer</t>
  </si>
  <si>
    <t>Folderit</t>
  </si>
  <si>
    <t>Taxomate</t>
  </si>
  <si>
    <t>Memberdev</t>
  </si>
  <si>
    <t>Kordata</t>
  </si>
  <si>
    <t>Niice</t>
  </si>
  <si>
    <t>DragDropr</t>
  </si>
  <si>
    <t>Crocoblock</t>
  </si>
  <si>
    <t>Cloud4J</t>
  </si>
  <si>
    <t>Renderro</t>
  </si>
  <si>
    <t>CharacTell</t>
  </si>
  <si>
    <t>VBrick</t>
  </si>
  <si>
    <t>ManageWP</t>
  </si>
  <si>
    <t>Statamic</t>
  </si>
  <si>
    <t>PHP Fusion</t>
  </si>
  <si>
    <t>Torchbox</t>
  </si>
  <si>
    <t>Formworks</t>
  </si>
  <si>
    <t>Tresorit</t>
  </si>
  <si>
    <t>Juicer</t>
  </si>
  <si>
    <t>Tylio</t>
  </si>
  <si>
    <t>MemberSpace</t>
  </si>
  <si>
    <t>Jumppl</t>
  </si>
  <si>
    <t>TechCruiser</t>
  </si>
  <si>
    <t>Ghost</t>
  </si>
  <si>
    <t>Primis</t>
  </si>
  <si>
    <t>Jogobu</t>
  </si>
  <si>
    <t>Workfolio</t>
  </si>
  <si>
    <t>Tari Labs</t>
  </si>
  <si>
    <t>XDAM</t>
  </si>
  <si>
    <t>GleamTech</t>
  </si>
  <si>
    <t>Siteglide</t>
  </si>
  <si>
    <t>docUnity Document Managemnt</t>
  </si>
  <si>
    <t>Parashift AG</t>
  </si>
  <si>
    <t>Ixiasoft</t>
  </si>
  <si>
    <t>DataHelp Software</t>
  </si>
  <si>
    <t>YuJa</t>
  </si>
  <si>
    <t>WEXBO</t>
  </si>
  <si>
    <t>Formotus</t>
  </si>
  <si>
    <t>PragmaMx</t>
  </si>
  <si>
    <t>Filemobile</t>
  </si>
  <si>
    <t>MerlinOne</t>
  </si>
  <si>
    <t>Visual Skus</t>
  </si>
  <si>
    <t>Doodlekit</t>
  </si>
  <si>
    <t>Comrads Solutions</t>
  </si>
  <si>
    <t>Sypht</t>
  </si>
  <si>
    <t>MoreApp</t>
  </si>
  <si>
    <t>Sheet2Site</t>
  </si>
  <si>
    <t>Squawk-IT</t>
  </si>
  <si>
    <t>GTCSYS Technology Partners</t>
  </si>
  <si>
    <t>HTML to WordPress</t>
  </si>
  <si>
    <t>Jease</t>
  </si>
  <si>
    <t>PhotoShelter</t>
  </si>
  <si>
    <t>Pageproof</t>
  </si>
  <si>
    <t>Laserfiche</t>
  </si>
  <si>
    <t>IntelliChief</t>
  </si>
  <si>
    <t>TwineSocial</t>
  </si>
  <si>
    <t>Are</t>
  </si>
  <si>
    <t>Zinali</t>
  </si>
  <si>
    <t>Facilis Technology</t>
  </si>
  <si>
    <t>PALAXO International</t>
  </si>
  <si>
    <t>iControlWP</t>
  </si>
  <si>
    <t>EditionGuard</t>
  </si>
  <si>
    <t>AXtension</t>
  </si>
  <si>
    <t>Weiss</t>
  </si>
  <si>
    <t>Destiny Wireless</t>
  </si>
  <si>
    <t>Transym Computer Services</t>
  </si>
  <si>
    <t>Stillio</t>
  </si>
  <si>
    <t>FileOpen Systems</t>
  </si>
  <si>
    <t>Roya.com</t>
  </si>
  <si>
    <t>Scootersoftware</t>
  </si>
  <si>
    <t>Profitability of Hawaii</t>
  </si>
  <si>
    <t>GetSimple CMS</t>
  </si>
  <si>
    <t>Forestry</t>
  </si>
  <si>
    <t>Solid State Networks</t>
  </si>
  <si>
    <t>All My Papers</t>
  </si>
  <si>
    <t>Nota</t>
  </si>
  <si>
    <t>Bluestream XML Content Solutions</t>
  </si>
  <si>
    <t>PageSmack</t>
  </si>
  <si>
    <t>Inbox - Software for the Internet</t>
  </si>
  <si>
    <t>Pauple Studios</t>
  </si>
  <si>
    <t>LiveEdit</t>
  </si>
  <si>
    <t>Civil</t>
  </si>
  <si>
    <t>Arclab</t>
  </si>
  <si>
    <t>Zype</t>
  </si>
  <si>
    <t>Acadaca</t>
  </si>
  <si>
    <t>ioGates</t>
  </si>
  <si>
    <t>Digital Pigeon</t>
  </si>
  <si>
    <t>Ademero Inc.</t>
  </si>
  <si>
    <t>360 Business Ventures</t>
  </si>
  <si>
    <t>DOMA Technologies</t>
  </si>
  <si>
    <t>VIBBIO</t>
  </si>
  <si>
    <t>Sociavore</t>
  </si>
  <si>
    <t>Nektony</t>
  </si>
  <si>
    <t>LaserVault</t>
  </si>
  <si>
    <t>LinkTek</t>
  </si>
  <si>
    <t>Marvia</t>
  </si>
  <si>
    <t>LiveTechnology Holdings, Inc.</t>
  </si>
  <si>
    <t>Vitrium Systems Inc.</t>
  </si>
  <si>
    <t>Opin</t>
  </si>
  <si>
    <t>GoVisually</t>
  </si>
  <si>
    <t>Industrial Medium</t>
  </si>
  <si>
    <t>OwnLocal</t>
  </si>
  <si>
    <t>Anoto Group</t>
  </si>
  <si>
    <t>Visualping</t>
  </si>
  <si>
    <t>Envira Gallery</t>
  </si>
  <si>
    <t>Videoly</t>
  </si>
  <si>
    <t>Consind</t>
  </si>
  <si>
    <t>Techniche Group</t>
  </si>
  <si>
    <t>Montala</t>
  </si>
  <si>
    <t>Cognidox</t>
  </si>
  <si>
    <t>Strategy11</t>
  </si>
  <si>
    <t>XForms</t>
  </si>
  <si>
    <t>Storegate</t>
  </si>
  <si>
    <t>Papoo Software &amp; Media</t>
  </si>
  <si>
    <t>Everleagues</t>
  </si>
  <si>
    <t>Offsprout</t>
  </si>
  <si>
    <t>DocumenTree</t>
  </si>
  <si>
    <t>ASCOMP Software GmbH</t>
  </si>
  <si>
    <t>ISIS Papyrus</t>
  </si>
  <si>
    <t>FormAssembly</t>
  </si>
  <si>
    <t>IG Mapware</t>
  </si>
  <si>
    <t>Piction</t>
  </si>
  <si>
    <t>Gila CMS</t>
  </si>
  <si>
    <t>Tweak</t>
  </si>
  <si>
    <t>Orange Logic</t>
  </si>
  <si>
    <t>EZDRM</t>
  </si>
  <si>
    <t>Tilda Publishing</t>
  </si>
  <si>
    <t>Duuzra</t>
  </si>
  <si>
    <t>Pagecloud</t>
  </si>
  <si>
    <t>Data Recovery Solutions</t>
  </si>
  <si>
    <t>I-ON Digital Corp</t>
  </si>
  <si>
    <t>Texmedia</t>
  </si>
  <si>
    <t>FormKiQ, Inc.</t>
  </si>
  <si>
    <t>DocEx</t>
  </si>
  <si>
    <t>MarcomCentral</t>
  </si>
  <si>
    <t>Sparkle</t>
  </si>
  <si>
    <t>Form.io</t>
  </si>
  <si>
    <t>Cinegy</t>
  </si>
  <si>
    <t>Axis AI Innovations</t>
  </si>
  <si>
    <t>Infrarch</t>
  </si>
  <si>
    <t>ADEC Preview</t>
  </si>
  <si>
    <t>CELUM</t>
  </si>
  <si>
    <t>Documize</t>
  </si>
  <si>
    <t>CEPTES Software Private Ltd</t>
  </si>
  <si>
    <t>Widen Enterprises, Inc.</t>
  </si>
  <si>
    <t>TYPO3</t>
  </si>
  <si>
    <t>FormKeep</t>
  </si>
  <si>
    <t>ByIt</t>
  </si>
  <si>
    <t>Format</t>
  </si>
  <si>
    <t>Pixlogix Infotech Pvt. LTD</t>
  </si>
  <si>
    <t>Curation Wall</t>
  </si>
  <si>
    <t>Digify</t>
  </si>
  <si>
    <t>RhinoDox</t>
  </si>
  <si>
    <t>put.io</t>
  </si>
  <si>
    <t>Imaging101</t>
  </si>
  <si>
    <t>Pruvan</t>
  </si>
  <si>
    <t>Rogator</t>
  </si>
  <si>
    <t>BridTV</t>
  </si>
  <si>
    <t>LookAt</t>
  </si>
  <si>
    <t>DatoCMS</t>
  </si>
  <si>
    <t>Cloud CMS</t>
  </si>
  <si>
    <t>Clipsource</t>
  </si>
  <si>
    <t>DBGallery Software</t>
  </si>
  <si>
    <t>e-Share</t>
  </si>
  <si>
    <t>SoftChef</t>
  </si>
  <si>
    <t>Technology &amp; Cognition</t>
  </si>
  <si>
    <t>Internxt</t>
  </si>
  <si>
    <t>Refractiv</t>
  </si>
  <si>
    <t>Hannon Hill</t>
  </si>
  <si>
    <t>Framesoft AG</t>
  </si>
  <si>
    <t>Walls.io</t>
  </si>
  <si>
    <t>Mobsyte</t>
  </si>
  <si>
    <t>Data Dwell</t>
  </si>
  <si>
    <t>Redmap</t>
  </si>
  <si>
    <t>Webhare</t>
  </si>
  <si>
    <t>CiT Digital</t>
  </si>
  <si>
    <t>Tizra</t>
  </si>
  <si>
    <t>Ad Reform</t>
  </si>
  <si>
    <t>Synology</t>
  </si>
  <si>
    <t>Formitize</t>
  </si>
  <si>
    <t>Arengu</t>
  </si>
  <si>
    <t>Installatron</t>
  </si>
  <si>
    <t>Panda OS</t>
  </si>
  <si>
    <t>Screenlight</t>
  </si>
  <si>
    <t>Decos Information Solutions</t>
  </si>
  <si>
    <t>Real Vision Software</t>
  </si>
  <si>
    <t>Dynamic Works</t>
  </si>
  <si>
    <t>8i</t>
  </si>
  <si>
    <t>WebsiteBaker</t>
  </si>
  <si>
    <t>OmCore</t>
  </si>
  <si>
    <t>sken.io</t>
  </si>
  <si>
    <t>Kiteworks</t>
  </si>
  <si>
    <t>CoralFusion</t>
  </si>
  <si>
    <t>ChangeTower</t>
  </si>
  <si>
    <t>MamboServer</t>
  </si>
  <si>
    <t>PEAK 14</t>
  </si>
  <si>
    <t>Launchaco</t>
  </si>
  <si>
    <t>UENI</t>
  </si>
  <si>
    <t>Savvy Software</t>
  </si>
  <si>
    <t>Justfolio</t>
  </si>
  <si>
    <t>ImageKit.io</t>
  </si>
  <si>
    <t>Opennemas</t>
  </si>
  <si>
    <t>Flaunter</t>
  </si>
  <si>
    <t>Amidship</t>
  </si>
  <si>
    <t>FWD:Everyone</t>
  </si>
  <si>
    <t>Prime Recognition</t>
  </si>
  <si>
    <t>WP Site Importer</t>
  </si>
  <si>
    <t>Mozello</t>
  </si>
  <si>
    <t>Connecting Software Inc</t>
  </si>
  <si>
    <t>Hashtagio</t>
  </si>
  <si>
    <t>Mahara</t>
  </si>
  <si>
    <t>Kahootz</t>
  </si>
  <si>
    <t>TakeShape</t>
  </si>
  <si>
    <t>AfterLogic</t>
  </si>
  <si>
    <t>Tranxition Software</t>
  </si>
  <si>
    <t>mojoPortal</t>
  </si>
  <si>
    <t>Datadobi</t>
  </si>
  <si>
    <t>Zengenti</t>
  </si>
  <si>
    <t>Site PRO</t>
  </si>
  <si>
    <t>PixelSilk</t>
  </si>
  <si>
    <t>Fine Uploader</t>
  </si>
  <si>
    <t>Cognito, LLC</t>
  </si>
  <si>
    <t>ezidox™</t>
  </si>
  <si>
    <t>Invantive</t>
  </si>
  <si>
    <t>xSuite Group</t>
  </si>
  <si>
    <t>LeverX</t>
  </si>
  <si>
    <t>Blue Project Software</t>
  </si>
  <si>
    <t>Doc.IT</t>
  </si>
  <si>
    <t>Dakota Systems Inc</t>
  </si>
  <si>
    <t>PageCrawl</t>
  </si>
  <si>
    <t>Blit Website Screenshots</t>
  </si>
  <si>
    <t>Pex</t>
  </si>
  <si>
    <t>QuestionScout</t>
  </si>
  <si>
    <t>b2evolution CMS</t>
  </si>
  <si>
    <t>CAGE</t>
  </si>
  <si>
    <t>KadenceWP</t>
  </si>
  <si>
    <t>Adgistics</t>
  </si>
  <si>
    <t>SAI Global</t>
  </si>
  <si>
    <t>Scopio</t>
  </si>
  <si>
    <t>Nikktto</t>
  </si>
  <si>
    <t>MailsSoftware</t>
  </si>
  <si>
    <t>Aledor</t>
  </si>
  <si>
    <t>Coment</t>
  </si>
  <si>
    <t>MadCap Software</t>
  </si>
  <si>
    <t>NeoLedge</t>
  </si>
  <si>
    <t>HRF</t>
  </si>
  <si>
    <t>NetExplorer</t>
  </si>
  <si>
    <t>Mvine</t>
  </si>
  <si>
    <t>Weps</t>
  </si>
  <si>
    <t>PageLines</t>
  </si>
  <si>
    <t>SeedProd</t>
  </si>
  <si>
    <t>Paperhost.com</t>
  </si>
  <si>
    <t>INKA Entworks</t>
  </si>
  <si>
    <t>SHUBA Solutions</t>
  </si>
  <si>
    <t>Viki Solutions</t>
  </si>
  <si>
    <t>DefendX Software</t>
  </si>
  <si>
    <t>Radam Technologies</t>
  </si>
  <si>
    <t>Webmeccano</t>
  </si>
  <si>
    <t>Simbla</t>
  </si>
  <si>
    <t>JsonWhois</t>
  </si>
  <si>
    <t>GK8</t>
  </si>
  <si>
    <t>Libercus</t>
  </si>
  <si>
    <t>Dynamicweb</t>
  </si>
  <si>
    <t>SoloFolio</t>
  </si>
  <si>
    <t>Transloadit</t>
  </si>
  <si>
    <t>V Software</t>
  </si>
  <si>
    <t>ASSECOR</t>
  </si>
  <si>
    <t>Athento</t>
  </si>
  <si>
    <t>Tagplay</t>
  </si>
  <si>
    <t>WPBakery</t>
  </si>
  <si>
    <t>Dislack</t>
  </si>
  <si>
    <t>Plate Websites</t>
  </si>
  <si>
    <t>Minbox</t>
  </si>
  <si>
    <t>Miappi</t>
  </si>
  <si>
    <t>Framestr Inc.</t>
  </si>
  <si>
    <t>Resilio</t>
  </si>
  <si>
    <t>Twona</t>
  </si>
  <si>
    <t>Microstocksolutions</t>
  </si>
  <si>
    <t>imgix</t>
  </si>
  <si>
    <t>FlexiMal IT</t>
  </si>
  <si>
    <t>Sefas Innovation</t>
  </si>
  <si>
    <t>Docuvity</t>
  </si>
  <si>
    <t>RebelMouse</t>
  </si>
  <si>
    <t>Ambar</t>
  </si>
  <si>
    <t>HIVO</t>
  </si>
  <si>
    <t>Surfable</t>
  </si>
  <si>
    <t>Tiki Wiki CMS Groupware</t>
  </si>
  <si>
    <t>Silkfort</t>
  </si>
  <si>
    <t>Evolphin Software</t>
  </si>
  <si>
    <t>SilverStripe</t>
  </si>
  <si>
    <t>AGC ECOMMERCE</t>
  </si>
  <si>
    <t>Imprima Virtual Data Rooms</t>
  </si>
  <si>
    <t>Docuclipper</t>
  </si>
  <si>
    <t>Americaneagle.com</t>
  </si>
  <si>
    <t>Lauyan Software</t>
  </si>
  <si>
    <t>eForm</t>
  </si>
  <si>
    <t>WebriQ</t>
  </si>
  <si>
    <t>DocMoto</t>
  </si>
  <si>
    <t>DNN Corp (DotNetNuke)</t>
  </si>
  <si>
    <t>Author-it Software Corporation</t>
  </si>
  <si>
    <t>Mega Holdings</t>
  </si>
  <si>
    <t>pro-Forms</t>
  </si>
  <si>
    <t>Fidion</t>
  </si>
  <si>
    <t>Yext</t>
  </si>
  <si>
    <t>Flowmatik</t>
  </si>
  <si>
    <t>Walter sanchez armas</t>
  </si>
  <si>
    <t>Tabscanner</t>
  </si>
  <si>
    <t>Elcom</t>
  </si>
  <si>
    <t>ContentTap</t>
  </si>
  <si>
    <t>WAVE Corp</t>
  </si>
  <si>
    <t>Billion Hands Technology Pvt. Ltd</t>
  </si>
  <si>
    <t>image4io</t>
  </si>
  <si>
    <t>Escenic</t>
  </si>
  <si>
    <t>Sizle</t>
  </si>
  <si>
    <t>Stackbit</t>
  </si>
  <si>
    <t>NVSSoft</t>
  </si>
  <si>
    <t>ExpanDrive</t>
  </si>
  <si>
    <t>ftopia</t>
  </si>
  <si>
    <t>Innologica</t>
  </si>
  <si>
    <t>Rationalk</t>
  </si>
  <si>
    <t>Unvired</t>
  </si>
  <si>
    <t>AvePoint</t>
  </si>
  <si>
    <t>FileHold Systems</t>
  </si>
  <si>
    <t>Xyleme</t>
  </si>
  <si>
    <t>GhostVolt</t>
  </si>
  <si>
    <t>Matchchat</t>
  </si>
  <si>
    <t>SecureDAM</t>
  </si>
  <si>
    <t>Sysgem</t>
  </si>
  <si>
    <t>Paperform</t>
  </si>
  <si>
    <t>Document Advantage</t>
  </si>
  <si>
    <t>ApiFlash</t>
  </si>
  <si>
    <t>eDoc Organizer</t>
  </si>
  <si>
    <t>ReviewStudio</t>
  </si>
  <si>
    <t>Sakhr Software</t>
  </si>
  <si>
    <t>Acolada</t>
  </si>
  <si>
    <t>COntent Management In Culture COMIC</t>
  </si>
  <si>
    <t>Human Made</t>
  </si>
  <si>
    <t>Mightyforms</t>
  </si>
  <si>
    <t>Ginstr</t>
  </si>
  <si>
    <t>Goss Interactive</t>
  </si>
  <si>
    <t>Cloudup</t>
  </si>
  <si>
    <t>NameHero</t>
  </si>
  <si>
    <t>iCMS</t>
  </si>
  <si>
    <t>BLUE Software</t>
  </si>
  <si>
    <t>Core dna</t>
  </si>
  <si>
    <t>Prismic</t>
  </si>
  <si>
    <t>Wachete</t>
  </si>
  <si>
    <t>Data Capture Solutions</t>
  </si>
  <si>
    <t>Intalio</t>
  </si>
  <si>
    <t>SlapFive</t>
  </si>
  <si>
    <t>Jadu</t>
  </si>
  <si>
    <t>Equisys</t>
  </si>
  <si>
    <t>Zyro.com</t>
  </si>
  <si>
    <t>Pincette</t>
  </si>
  <si>
    <t>Tlk.io</t>
  </si>
  <si>
    <t>Info Organiser</t>
  </si>
  <si>
    <t>Contentserv</t>
  </si>
  <si>
    <t>Vimond Media Solution</t>
  </si>
  <si>
    <t>Blackhawk Tracking Systems</t>
  </si>
  <si>
    <t>Inforouter</t>
  </si>
  <si>
    <t>ApostropheCMS</t>
  </si>
  <si>
    <t>Dynamic Worklabs</t>
  </si>
  <si>
    <t>MassMailer</t>
  </si>
  <si>
    <t>NameRobot</t>
  </si>
  <si>
    <t>DocSavy</t>
  </si>
  <si>
    <t>Tivix</t>
  </si>
  <si>
    <t>ShareThis</t>
  </si>
  <si>
    <t>Snaplitics</t>
  </si>
  <si>
    <t>Verimatrix</t>
  </si>
  <si>
    <t>Picter</t>
  </si>
  <si>
    <t>DocLib</t>
  </si>
  <si>
    <t>AREA 17</t>
  </si>
  <si>
    <t>Brandox</t>
  </si>
  <si>
    <t>Browshot</t>
  </si>
  <si>
    <t>VersaIMAGE Software</t>
  </si>
  <si>
    <t>Squidex</t>
  </si>
  <si>
    <t>DeepCloud AI</t>
  </si>
  <si>
    <t>SiteVibes</t>
  </si>
  <si>
    <t>Nextide</t>
  </si>
  <si>
    <t>Kirby</t>
  </si>
  <si>
    <t>Wovenmedia</t>
  </si>
  <si>
    <t>Umisoft</t>
  </si>
  <si>
    <t>Pickit</t>
  </si>
  <si>
    <t>WebArchives</t>
  </si>
  <si>
    <t>Capture UK</t>
  </si>
  <si>
    <t>Onepager</t>
  </si>
  <si>
    <t>MageComp</t>
  </si>
  <si>
    <t>Lifeyo</t>
  </si>
  <si>
    <t>BizCom Web Services</t>
  </si>
  <si>
    <t>Pixel Together</t>
  </si>
  <si>
    <t>FormConnections</t>
  </si>
  <si>
    <t>Nextcloud</t>
  </si>
  <si>
    <t>Contentteller</t>
  </si>
  <si>
    <t>Publishnow</t>
  </si>
  <si>
    <t>Sqwiz</t>
  </si>
  <si>
    <t>StorifyMe</t>
  </si>
  <si>
    <t>DOCUdavit Solutions</t>
  </si>
  <si>
    <t>Mathpix</t>
  </si>
  <si>
    <t>UIkit</t>
  </si>
  <si>
    <t>AdAlong</t>
  </si>
  <si>
    <t>RJV Technologies, Inc.</t>
  </si>
  <si>
    <t>MainWP</t>
  </si>
  <si>
    <t>MediaFiler</t>
  </si>
  <si>
    <t>Endavo Media and Communications</t>
  </si>
  <si>
    <t>Equilibrium</t>
  </si>
  <si>
    <t>SNworks</t>
  </si>
  <si>
    <t>VidGrid</t>
  </si>
  <si>
    <t>Typefi</t>
  </si>
  <si>
    <t>GrabzIt</t>
  </si>
  <si>
    <t>TubePress</t>
  </si>
  <si>
    <t>Conarc</t>
  </si>
  <si>
    <t>Umbraco A/S</t>
  </si>
  <si>
    <t>AidaForm</t>
  </si>
  <si>
    <t>ThinkParQ</t>
  </si>
  <si>
    <t>ProcessWire</t>
  </si>
  <si>
    <t>ProntoForms</t>
  </si>
  <si>
    <t>NativeForms</t>
  </si>
  <si>
    <t>Atex</t>
  </si>
  <si>
    <t>1DMS</t>
  </si>
  <si>
    <t>CENTRAL DE MARCA</t>
  </si>
  <si>
    <t>Intertrust</t>
  </si>
  <si>
    <t>Aotol Pty</t>
  </si>
  <si>
    <t>Brandcave</t>
  </si>
  <si>
    <t>BlueTie</t>
  </si>
  <si>
    <t>K15t</t>
  </si>
  <si>
    <t>Chrome Infosoft Solutions</t>
  </si>
  <si>
    <t>Dream Broker</t>
  </si>
  <si>
    <t>TitleSCAN Systems</t>
  </si>
  <si>
    <t>Inforco Sdn Bhd</t>
  </si>
  <si>
    <t>Posthaven</t>
  </si>
  <si>
    <t>EXAI</t>
  </si>
  <si>
    <t>Simvoly</t>
  </si>
  <si>
    <t>Plus Three</t>
  </si>
  <si>
    <t>Maytech</t>
  </si>
  <si>
    <t>Sri Mookambika Infosolutions Pvt Ltd</t>
  </si>
  <si>
    <t>Docsumo</t>
  </si>
  <si>
    <t>Mojito</t>
  </si>
  <si>
    <t>Collabor8Online</t>
  </si>
  <si>
    <t>Zbrainsoft.com</t>
  </si>
  <si>
    <t>ChronoScan</t>
  </si>
  <si>
    <t>Vaultize</t>
  </si>
  <si>
    <t>Enlighten.Net</t>
  </si>
  <si>
    <t>PegboardCo.</t>
  </si>
  <si>
    <t>Kesteven Management Documentation</t>
  </si>
  <si>
    <t>Virtual Vaults</t>
  </si>
  <si>
    <t>Formatta</t>
  </si>
  <si>
    <t>GraphComment</t>
  </si>
  <si>
    <t>Xtenit</t>
  </si>
  <si>
    <t>Tiikr</t>
  </si>
  <si>
    <t>Cospective</t>
  </si>
  <si>
    <t>Insticator</t>
  </si>
  <si>
    <t>BOWWE</t>
  </si>
  <si>
    <t>AppRiver</t>
  </si>
  <si>
    <t>Kudzu Vines</t>
  </si>
  <si>
    <t>Accomplice</t>
  </si>
  <si>
    <t>Easy Peasy Lemon Squeezy Forms</t>
  </si>
  <si>
    <t>Prepr</t>
  </si>
  <si>
    <t>Zesty.io</t>
  </si>
  <si>
    <t>Aggreto - The Social Wall</t>
  </si>
  <si>
    <t>iText Software Corp</t>
  </si>
  <si>
    <t>DRACOON GmbH</t>
  </si>
  <si>
    <t>Insercorp</t>
  </si>
  <si>
    <t>InterRed</t>
  </si>
  <si>
    <t>FOSS Software</t>
  </si>
  <si>
    <t>PushForms</t>
  </si>
  <si>
    <t>empower</t>
  </si>
  <si>
    <t>Smoolis</t>
  </si>
  <si>
    <t>Draftable</t>
  </si>
  <si>
    <t>Document Manager</t>
  </si>
  <si>
    <t>Terminalfour</t>
  </si>
  <si>
    <t>Themeco</t>
  </si>
  <si>
    <t>Majeeko</t>
  </si>
  <si>
    <t>GoEssential</t>
  </si>
  <si>
    <t>FTAPI Software GmbH</t>
  </si>
  <si>
    <t>PaperThin</t>
  </si>
  <si>
    <t>Octopus Data</t>
  </si>
  <si>
    <t>Captisa</t>
  </si>
  <si>
    <t>ButterCMS</t>
  </si>
  <si>
    <t>DealRoomData</t>
  </si>
  <si>
    <t>Constellio</t>
  </si>
  <si>
    <t>Simian</t>
  </si>
  <si>
    <t>Abacus e-Media</t>
  </si>
  <si>
    <t>italamo social collaboration</t>
  </si>
  <si>
    <t>AcceleWeb</t>
  </si>
  <si>
    <t>Agentejo</t>
  </si>
  <si>
    <t>DMXReady</t>
  </si>
  <si>
    <t>XPERT TECHNOLOGIES</t>
  </si>
  <si>
    <t>CMS Made Simple</t>
  </si>
  <si>
    <t>Divio</t>
  </si>
  <si>
    <t>PrinterLogic</t>
  </si>
  <si>
    <t>Siteplus Pte</t>
  </si>
  <si>
    <t>Plaghunter</t>
  </si>
  <si>
    <t>Scan123</t>
  </si>
  <si>
    <t>PinPoint Electronic Document Management</t>
  </si>
  <si>
    <t>Woodwing</t>
  </si>
  <si>
    <t>SeoToaster</t>
  </si>
  <si>
    <t>Eagle App</t>
  </si>
  <si>
    <t>Composr CMS</t>
  </si>
  <si>
    <t>Brand Machine Limited</t>
  </si>
  <si>
    <t>October CMS</t>
  </si>
  <si>
    <t>MediaBeacon</t>
  </si>
  <si>
    <t>Automations.io</t>
  </si>
  <si>
    <t>Digitile</t>
  </si>
  <si>
    <t>Hashtag'd</t>
  </si>
  <si>
    <t>castLabs</t>
  </si>
  <si>
    <t>Solodev</t>
  </si>
  <si>
    <t>IPV</t>
  </si>
  <si>
    <t>Keito</t>
  </si>
  <si>
    <t>Wtsda Region 2</t>
  </si>
  <si>
    <t>wordable.io</t>
  </si>
  <si>
    <t>TubeBuddy</t>
  </si>
  <si>
    <t>Screenshotmachine</t>
  </si>
  <si>
    <t>OpenDocMan</t>
  </si>
  <si>
    <t>Abcsubmit</t>
  </si>
  <si>
    <t>uCoz</t>
  </si>
  <si>
    <t>Neuxpower</t>
  </si>
  <si>
    <t>Whmcs Global Services</t>
  </si>
  <si>
    <t>Атилект</t>
  </si>
  <si>
    <t>EnterMediaDB</t>
  </si>
  <si>
    <t>LetzChat, Inc.</t>
  </si>
  <si>
    <t>Link Data and Goldensoft</t>
  </si>
  <si>
    <t>Oxxy Group PLC</t>
  </si>
  <si>
    <t>Acoustic</t>
  </si>
  <si>
    <t>CyanGate</t>
  </si>
  <si>
    <t>PyroCMS</t>
  </si>
  <si>
    <t>Lytho</t>
  </si>
  <si>
    <t>FilesAnywhere</t>
  </si>
  <si>
    <t>Easy WebContent</t>
  </si>
  <si>
    <t>Milestone Internet Marketing</t>
  </si>
  <si>
    <t>forgemedia</t>
  </si>
  <si>
    <t>DeepDyve</t>
  </si>
  <si>
    <t>Netx</t>
  </si>
  <si>
    <t>PIBAS</t>
  </si>
  <si>
    <t>Xpublisher</t>
  </si>
  <si>
    <t>Krepling</t>
  </si>
  <si>
    <t>Compart</t>
  </si>
  <si>
    <t>Infinote</t>
  </si>
  <si>
    <t>Publitio</t>
  </si>
  <si>
    <t>Basin</t>
  </si>
  <si>
    <t>ELO DIGITAL OFFICE</t>
  </si>
  <si>
    <t>Sinorbis</t>
  </si>
  <si>
    <t>Mozenda</t>
  </si>
  <si>
    <t>Advisor Websites</t>
  </si>
  <si>
    <t>SITE123</t>
  </si>
  <si>
    <t>Oproma inc</t>
  </si>
  <si>
    <t>FINE</t>
  </si>
  <si>
    <t>OCR Solutions</t>
  </si>
  <si>
    <t>Adstream</t>
  </si>
  <si>
    <t>eMAM</t>
  </si>
  <si>
    <t>Free Hosting</t>
  </si>
  <si>
    <t>Microweber</t>
  </si>
  <si>
    <t>Sortal</t>
  </si>
  <si>
    <t>Stacked Site</t>
  </si>
  <si>
    <t>Ruby Datum</t>
  </si>
  <si>
    <t>Logiforms Software</t>
  </si>
  <si>
    <t>SlideCamp</t>
  </si>
  <si>
    <t>Disqus</t>
  </si>
  <si>
    <t>odrive</t>
  </si>
  <si>
    <t>99 Robots</t>
  </si>
  <si>
    <t>Lightserve</t>
  </si>
  <si>
    <t>Formalize</t>
  </si>
  <si>
    <t>Verio</t>
  </si>
  <si>
    <t>Grig Software</t>
  </si>
  <si>
    <t>AWFI</t>
  </si>
  <si>
    <t>FFD</t>
  </si>
  <si>
    <t>Azumuta</t>
  </si>
  <si>
    <t>Quandora</t>
  </si>
  <si>
    <t>Talisma</t>
  </si>
  <si>
    <t>ISELO</t>
  </si>
  <si>
    <t>Secutor Solutions</t>
  </si>
  <si>
    <t>Business Design Corporation</t>
  </si>
  <si>
    <t>Kipwise</t>
  </si>
  <si>
    <t>Slicki.wiki</t>
  </si>
  <si>
    <t>requarks.io</t>
  </si>
  <si>
    <t>raffle.ai</t>
  </si>
  <si>
    <t>Cactusoft</t>
  </si>
  <si>
    <t>XWiki SAS</t>
  </si>
  <si>
    <t>Semedy</t>
  </si>
  <si>
    <t>Visual Knowledge Share</t>
  </si>
  <si>
    <t>Astersoft Co.</t>
  </si>
  <si>
    <t>Hallo Welt!</t>
  </si>
  <si>
    <t>Gitbook</t>
  </si>
  <si>
    <t>Deckard</t>
  </si>
  <si>
    <t>Optel Software</t>
  </si>
  <si>
    <t>TKO Software</t>
  </si>
  <si>
    <t>Picomto</t>
  </si>
  <si>
    <t>Hudu</t>
  </si>
  <si>
    <t>Terkel</t>
  </si>
  <si>
    <t>Modell Aachen</t>
  </si>
  <si>
    <t>Irrevo</t>
  </si>
  <si>
    <t>Princeton Center</t>
  </si>
  <si>
    <t>Cronycle Ltd</t>
  </si>
  <si>
    <t>Proplanner</t>
  </si>
  <si>
    <t>Production Software Integrated</t>
  </si>
  <si>
    <t>Interfacing Technologies</t>
  </si>
  <si>
    <t>eFlex Systems</t>
  </si>
  <si>
    <t>Macro</t>
  </si>
  <si>
    <t>SwipeGuide</t>
  </si>
  <si>
    <t>ScreenSteps</t>
  </si>
  <si>
    <t>Intralearn Software</t>
  </si>
  <si>
    <t>Cocoom</t>
  </si>
  <si>
    <t>Sweetprocess</t>
  </si>
  <si>
    <t>Near-Life</t>
  </si>
  <si>
    <t>TeamworkIQ</t>
  </si>
  <si>
    <t>Safeharbor Knowledge Solutions</t>
  </si>
  <si>
    <t>CDS Visual</t>
  </si>
  <si>
    <t>Starling</t>
  </si>
  <si>
    <t>Serviceware SE</t>
  </si>
  <si>
    <t>Dokit</t>
  </si>
  <si>
    <t>Elium</t>
  </si>
  <si>
    <t>Guides.co</t>
  </si>
  <si>
    <t>CodeBridge Technology</t>
  </si>
  <si>
    <t>systemHUB</t>
  </si>
  <si>
    <t>Keeni Space Operating Procedures</t>
  </si>
  <si>
    <t>VIAR</t>
  </si>
  <si>
    <t>DoyleSoft</t>
  </si>
  <si>
    <t>Channelkit</t>
  </si>
  <si>
    <t>Tettra</t>
  </si>
  <si>
    <t>OneBar</t>
  </si>
  <si>
    <t>IT Glue</t>
  </si>
  <si>
    <t>Learnlode</t>
  </si>
  <si>
    <t>Teamemo UG (haftungsbeschränkt)</t>
  </si>
  <si>
    <t>calls9</t>
  </si>
  <si>
    <t>PerformaTech</t>
  </si>
  <si>
    <t>Benchmark Technologies International</t>
  </si>
  <si>
    <t>matterial</t>
  </si>
  <si>
    <t>how.fm</t>
  </si>
  <si>
    <t>SkyPrep</t>
  </si>
  <si>
    <t>Intoware</t>
  </si>
  <si>
    <t>DokuWiki</t>
  </si>
  <si>
    <t>Answerbase</t>
  </si>
  <si>
    <t>Nuclino</t>
  </si>
  <si>
    <t>Aikon Labs</t>
  </si>
  <si>
    <t>ProcessKit</t>
  </si>
  <si>
    <t>SlimWiki</t>
  </si>
  <si>
    <t>TWiki.net</t>
  </si>
  <si>
    <t>Comprose</t>
  </si>
  <si>
    <t>Kaleo Software</t>
  </si>
  <si>
    <t>Knosys, Ltd.</t>
  </si>
  <si>
    <t>Knowmax</t>
  </si>
  <si>
    <t>koviko</t>
  </si>
  <si>
    <t>Livepro</t>
  </si>
  <si>
    <t>Sopan Technologies</t>
  </si>
  <si>
    <t>zehnplus GmbH</t>
  </si>
  <si>
    <t>Methodologee</t>
  </si>
  <si>
    <t>XSOL</t>
  </si>
  <si>
    <t>Amsphere</t>
  </si>
  <si>
    <t>AllAnswered</t>
  </si>
  <si>
    <t>Lumiform</t>
  </si>
  <si>
    <t>Andonix</t>
  </si>
  <si>
    <t>Empolis</t>
  </si>
  <si>
    <t>Way We Do</t>
  </si>
  <si>
    <t>Method Grid</t>
  </si>
  <si>
    <t>Outline</t>
  </si>
  <si>
    <t>Localize</t>
  </si>
  <si>
    <t>IdiomaX</t>
  </si>
  <si>
    <t>Kinetic Corporation</t>
  </si>
  <si>
    <t>Dakwak</t>
  </si>
  <si>
    <t>Straker Translations</t>
  </si>
  <si>
    <t>OneSky</t>
  </si>
  <si>
    <t>MotionPoint</t>
  </si>
  <si>
    <t>Transifex</t>
  </si>
  <si>
    <t>BIG Language Solutions</t>
  </si>
  <si>
    <t>LSP.net</t>
  </si>
  <si>
    <t>Proteo</t>
  </si>
  <si>
    <t>Bablic</t>
  </si>
  <si>
    <t>Weglot</t>
  </si>
  <si>
    <t>ImageTranslate</t>
  </si>
  <si>
    <t>Wordbee</t>
  </si>
  <si>
    <t>Iconic Translation Machines</t>
  </si>
  <si>
    <t>Omniscien Technologies (Trading)</t>
  </si>
  <si>
    <t>Easyling</t>
  </si>
  <si>
    <t>XTRF Translation Management Systems</t>
  </si>
  <si>
    <t>Babylon</t>
  </si>
  <si>
    <t>memoq</t>
  </si>
  <si>
    <t>Across Systems</t>
  </si>
  <si>
    <t>ConveyThis</t>
  </si>
  <si>
    <t>Lingohub</t>
  </si>
  <si>
    <t>Smartcat</t>
  </si>
  <si>
    <t>Pairaphrase</t>
  </si>
  <si>
    <t>Protemos</t>
  </si>
  <si>
    <t>Loco</t>
  </si>
  <si>
    <t>Process 9</t>
  </si>
  <si>
    <t>TripLingo</t>
  </si>
  <si>
    <t>Tarjama</t>
  </si>
  <si>
    <t>g11n</t>
  </si>
  <si>
    <t>WOVN Technologies</t>
  </si>
  <si>
    <t>Sierra Wireless</t>
  </si>
  <si>
    <t>Translate By Humans</t>
  </si>
  <si>
    <t>OOONA</t>
  </si>
  <si>
    <t>Slate</t>
  </si>
  <si>
    <t>PROMT</t>
  </si>
  <si>
    <t>SYSTRAN</t>
  </si>
  <si>
    <t>Talkao</t>
  </si>
  <si>
    <t>Wordfast</t>
  </si>
  <si>
    <t>Language Business Solutions</t>
  </si>
  <si>
    <t>EasyTranslate</t>
  </si>
  <si>
    <t>Prudle Labs</t>
  </si>
  <si>
    <t>LSP.expert</t>
  </si>
  <si>
    <t>DFKI</t>
  </si>
  <si>
    <t>AppTek</t>
  </si>
  <si>
    <t>GitLocalize</t>
  </si>
  <si>
    <t>LanguageWire</t>
  </si>
  <si>
    <t>Localizer</t>
  </si>
  <si>
    <t>OmegaT Official</t>
  </si>
  <si>
    <t>Translatehouse</t>
  </si>
  <si>
    <t>Welocalize</t>
  </si>
  <si>
    <t>LingvaNex</t>
  </si>
  <si>
    <t>Atril Solutions</t>
  </si>
  <si>
    <t>Awaken Intelligence</t>
  </si>
  <si>
    <t>Correcto.</t>
  </si>
  <si>
    <t>Nolymit AI Startup</t>
  </si>
  <si>
    <t>Cloudwords</t>
  </si>
  <si>
    <t>Linguatec</t>
  </si>
  <si>
    <t>KDE</t>
  </si>
  <si>
    <t>Wezen</t>
  </si>
  <si>
    <t>FPT Software</t>
  </si>
  <si>
    <t>OnTheGoSystems</t>
  </si>
  <si>
    <t>Profuz Digital</t>
  </si>
  <si>
    <t>Text United GmbH</t>
  </si>
  <si>
    <t>ContentQuo</t>
  </si>
  <si>
    <t>XTM International</t>
  </si>
  <si>
    <t>Simya Solutions</t>
  </si>
  <si>
    <t>Jovosoft</t>
  </si>
  <si>
    <t>Redokun</t>
  </si>
  <si>
    <t>Gespoint Software</t>
  </si>
  <si>
    <t>Alexa Translations AI</t>
  </si>
  <si>
    <t>Lingotek</t>
  </si>
  <si>
    <t>Plunet</t>
  </si>
  <si>
    <t>GTranslate</t>
  </si>
  <si>
    <t>iLangL</t>
  </si>
  <si>
    <t>TranslateFX</t>
  </si>
  <si>
    <t>Translite</t>
  </si>
  <si>
    <t>accessiBe</t>
  </si>
  <si>
    <t>Accessible Web</t>
  </si>
  <si>
    <t>User1st</t>
  </si>
  <si>
    <t>Recite Me</t>
  </si>
  <si>
    <t>Stark Lab</t>
  </si>
  <si>
    <t>UserWay</t>
  </si>
  <si>
    <t>Tenon</t>
  </si>
  <si>
    <t>WebAIM</t>
  </si>
  <si>
    <t>Helperbird</t>
  </si>
  <si>
    <t>Open Access Technologies</t>
  </si>
  <si>
    <t>ADA Site Compliance</t>
  </si>
  <si>
    <t>Tanaguru</t>
  </si>
  <si>
    <t>Equalweb</t>
  </si>
  <si>
    <t>Accessible Metrics</t>
  </si>
  <si>
    <t>Odellus</t>
  </si>
  <si>
    <t>UsableNet</t>
  </si>
  <si>
    <t>Bureau of Internet Accessibility</t>
  </si>
  <si>
    <t>ACART Communications</t>
  </si>
  <si>
    <t>UpdraftPlus</t>
  </si>
  <si>
    <t>LexAble</t>
  </si>
  <si>
    <t>Spyglaz</t>
  </si>
  <si>
    <t>Transfluent</t>
  </si>
  <si>
    <t>BLEND Localization Services</t>
  </si>
  <si>
    <t>Ascendo.ai</t>
  </si>
  <si>
    <t>Smiddle - software solutions to improve your business!</t>
  </si>
  <si>
    <t>RealTime DC</t>
  </si>
  <si>
    <t>About Time Technologies</t>
  </si>
  <si>
    <t>Success4</t>
  </si>
  <si>
    <t>Vericom Technologies</t>
  </si>
  <si>
    <t>Client Chat Live</t>
  </si>
  <si>
    <t>Lynk Software</t>
  </si>
  <si>
    <t>FieldServio</t>
  </si>
  <si>
    <t>HappySignals</t>
  </si>
  <si>
    <t>Cirrus Response</t>
  </si>
  <si>
    <t>Buygenesis</t>
  </si>
  <si>
    <t>KJW Technologies</t>
  </si>
  <si>
    <t>CDYNE Corporation</t>
  </si>
  <si>
    <t>Actimo</t>
  </si>
  <si>
    <t>PropFuel</t>
  </si>
  <si>
    <t>Xima Software</t>
  </si>
  <si>
    <t>SITEL</t>
  </si>
  <si>
    <t>SpeechSoft</t>
  </si>
  <si>
    <t>Tethr</t>
  </si>
  <si>
    <t>Deeepija Telecom</t>
  </si>
  <si>
    <t>SoGoSurvey</t>
  </si>
  <si>
    <t>UserEcho</t>
  </si>
  <si>
    <t>Qubicles</t>
  </si>
  <si>
    <t>Employee Trail</t>
  </si>
  <si>
    <t>Spiral</t>
  </si>
  <si>
    <t>Field Pros Direct</t>
  </si>
  <si>
    <t>Novocall</t>
  </si>
  <si>
    <t>Omoto</t>
  </si>
  <si>
    <t>Elision</t>
  </si>
  <si>
    <t>Mobile Reach</t>
  </si>
  <si>
    <t>Support.com</t>
  </si>
  <si>
    <t>PeopleMetrics</t>
  </si>
  <si>
    <t>BigRadar</t>
  </si>
  <si>
    <t>uptain</t>
  </si>
  <si>
    <t>KnowledgeOwl</t>
  </si>
  <si>
    <t>Infotools</t>
  </si>
  <si>
    <t>Beyond Feedback</t>
  </si>
  <si>
    <t>Castel Communications</t>
  </si>
  <si>
    <t>Chatnels</t>
  </si>
  <si>
    <t>CustomerSure</t>
  </si>
  <si>
    <t>Oracle CMS</t>
  </si>
  <si>
    <t>Copiny</t>
  </si>
  <si>
    <t>Simplemnt</t>
  </si>
  <si>
    <t>Bontact</t>
  </si>
  <si>
    <t>Uplight</t>
  </si>
  <si>
    <t>Thematic</t>
  </si>
  <si>
    <t>PCI Pal</t>
  </si>
  <si>
    <t>Spearline</t>
  </si>
  <si>
    <t>Alpha Media</t>
  </si>
  <si>
    <t>Behavioral Signals</t>
  </si>
  <si>
    <t>Talkative Parents</t>
  </si>
  <si>
    <t>Rhino Support</t>
  </si>
  <si>
    <t>Keeprop</t>
  </si>
  <si>
    <t>Axsy</t>
  </si>
  <si>
    <t>MyCallCloud</t>
  </si>
  <si>
    <t>VI Service Desk</t>
  </si>
  <si>
    <t>Enghouse Systems</t>
  </si>
  <si>
    <t>Wowdesk</t>
  </si>
  <si>
    <t>Inworks</t>
  </si>
  <si>
    <t>Sematell GmbH</t>
  </si>
  <si>
    <t>Avensoft</t>
  </si>
  <si>
    <t>Q One Tech</t>
  </si>
  <si>
    <t>Stellan Devco</t>
  </si>
  <si>
    <t>ezySurvey</t>
  </si>
  <si>
    <t>TIM4biz</t>
  </si>
  <si>
    <t>Dispatch Pro Software</t>
  </si>
  <si>
    <t>Rolo App</t>
  </si>
  <si>
    <t>TruRating</t>
  </si>
  <si>
    <t>Asiste Click</t>
  </si>
  <si>
    <t>ParamInfo</t>
  </si>
  <si>
    <t>Simplify360</t>
  </si>
  <si>
    <t>Content Guru</t>
  </si>
  <si>
    <t>Vision Helpdesk</t>
  </si>
  <si>
    <t>DOV-E</t>
  </si>
  <si>
    <t>YellowFish Software</t>
  </si>
  <si>
    <t>Syteg SSP</t>
  </si>
  <si>
    <t>Gist</t>
  </si>
  <si>
    <t>Crisp</t>
  </si>
  <si>
    <t>teleportivity</t>
  </si>
  <si>
    <t>Segmanta</t>
  </si>
  <si>
    <t>Cireson</t>
  </si>
  <si>
    <t>Aspiro AI</t>
  </si>
  <si>
    <t>Service Guru</t>
  </si>
  <si>
    <t>Helprace</t>
  </si>
  <si>
    <t>AMC Technology</t>
  </si>
  <si>
    <t>Table Duck</t>
  </si>
  <si>
    <t>Nexent Innovations</t>
  </si>
  <si>
    <t>Dial 800 Communications</t>
  </si>
  <si>
    <t>Big V Telecom</t>
  </si>
  <si>
    <t>Akita</t>
  </si>
  <si>
    <t>PartnerHero</t>
  </si>
  <si>
    <t>Jivochat</t>
  </si>
  <si>
    <t>One-to-One Service.com</t>
  </si>
  <si>
    <t>Selltis</t>
  </si>
  <si>
    <t>Obzervr</t>
  </si>
  <si>
    <t>FieldCircle</t>
  </si>
  <si>
    <t>Elixir Technologies</t>
  </si>
  <si>
    <t>Inflectra</t>
  </si>
  <si>
    <t>Servetel</t>
  </si>
  <si>
    <t>Listen360</t>
  </si>
  <si>
    <t>Pivony</t>
  </si>
  <si>
    <t>telerion</t>
  </si>
  <si>
    <t>SoftActivity</t>
  </si>
  <si>
    <t>USU Software</t>
  </si>
  <si>
    <t>Accelerite</t>
  </si>
  <si>
    <t>Messagely</t>
  </si>
  <si>
    <t>Chatrify</t>
  </si>
  <si>
    <t>Metropolis Technologies</t>
  </si>
  <si>
    <t>ProcedureFlow</t>
  </si>
  <si>
    <t>Ardira</t>
  </si>
  <si>
    <t>Nicereply</t>
  </si>
  <si>
    <t>Spechy</t>
  </si>
  <si>
    <t>Field Promax</t>
  </si>
  <si>
    <t>TeleManagement Technologies</t>
  </si>
  <si>
    <t>PhoneIQ</t>
  </si>
  <si>
    <t>Airtel</t>
  </si>
  <si>
    <t>RemoteHQ</t>
  </si>
  <si>
    <t>Mongoose Research</t>
  </si>
  <si>
    <t>IssueTrak</t>
  </si>
  <si>
    <t>Competella</t>
  </si>
  <si>
    <t>Nylus Systems</t>
  </si>
  <si>
    <t>HGS</t>
  </si>
  <si>
    <t>BizSolutions365</t>
  </si>
  <si>
    <t>Spinoco</t>
  </si>
  <si>
    <t>Service Works</t>
  </si>
  <si>
    <t>SupportBee</t>
  </si>
  <si>
    <t>Tactful</t>
  </si>
  <si>
    <t>Alterna CX</t>
  </si>
  <si>
    <t>Apollo ERP</t>
  </si>
  <si>
    <t>FieldHub Inc</t>
  </si>
  <si>
    <t>Vitamap Software Solutions</t>
  </si>
  <si>
    <t>CDC Software</t>
  </si>
  <si>
    <t>Simplesat</t>
  </si>
  <si>
    <t>Husky Intelligence USA</t>
  </si>
  <si>
    <t>Crow Canyon Software</t>
  </si>
  <si>
    <t>Bursting Silver</t>
  </si>
  <si>
    <t>Trakdesk</t>
  </si>
  <si>
    <t>QuestBack</t>
  </si>
  <si>
    <t>Arise Virtual Solutions</t>
  </si>
  <si>
    <t>imBee</t>
  </si>
  <si>
    <t>Analytix Machine Pvt. Ltd.</t>
  </si>
  <si>
    <t>KDI</t>
  </si>
  <si>
    <t>Satmetrix</t>
  </si>
  <si>
    <t>Ziff Davis</t>
  </si>
  <si>
    <t>Customer Radar</t>
  </si>
  <si>
    <t>Nalini</t>
  </si>
  <si>
    <t>DATEL Software Solutions</t>
  </si>
  <si>
    <t>ThirdChannel</t>
  </si>
  <si>
    <t>NeoSound Intelligence</t>
  </si>
  <si>
    <t>Stringbean Technologies</t>
  </si>
  <si>
    <t>Voip4callcenters</t>
  </si>
  <si>
    <t>Parlance</t>
  </si>
  <si>
    <t>Lasso Live Chat</t>
  </si>
  <si>
    <t>xAmplifier</t>
  </si>
  <si>
    <t>Call Systems Technology</t>
  </si>
  <si>
    <t>Oneserve</t>
  </si>
  <si>
    <t>Maru/edr</t>
  </si>
  <si>
    <t>SpeechIQ</t>
  </si>
  <si>
    <t>Pendula</t>
  </si>
  <si>
    <t>Motion Software Ltd</t>
  </si>
  <si>
    <t>Informizely</t>
  </si>
  <si>
    <t>Likemoji</t>
  </si>
  <si>
    <t>HelpSpace</t>
  </si>
  <si>
    <t>Competent Groove</t>
  </si>
  <si>
    <t>Clevertar</t>
  </si>
  <si>
    <t>Okomo</t>
  </si>
  <si>
    <t>Fellafeeds</t>
  </si>
  <si>
    <t>Text-Em-All</t>
  </si>
  <si>
    <t>Startel Corporation</t>
  </si>
  <si>
    <t>Retail Insights</t>
  </si>
  <si>
    <t>Renewity RMA &amp; Service Management</t>
  </si>
  <si>
    <t>Microtel Technology</t>
  </si>
  <si>
    <t>Huggy</t>
  </si>
  <si>
    <t>SentiSum</t>
  </si>
  <si>
    <t>Inprod</t>
  </si>
  <si>
    <t>Sigmax</t>
  </si>
  <si>
    <t>Dexem</t>
  </si>
  <si>
    <t>Affle</t>
  </si>
  <si>
    <t>ServiceTonic</t>
  </si>
  <si>
    <t>Fonolo</t>
  </si>
  <si>
    <t>DiscoverCloud</t>
  </si>
  <si>
    <t>Bizrate Insights</t>
  </si>
  <si>
    <t>Chaport</t>
  </si>
  <si>
    <t>SightMill Ltd</t>
  </si>
  <si>
    <t>Hansen Software Corporation</t>
  </si>
  <si>
    <t>Bella Solutions</t>
  </si>
  <si>
    <t>Mer Telemanagement Solutions (MTS)</t>
  </si>
  <si>
    <t>Team Management Systems</t>
  </si>
  <si>
    <t>InsightPro</t>
  </si>
  <si>
    <t>DQ Technologies</t>
  </si>
  <si>
    <t>fieldd</t>
  </si>
  <si>
    <t>ServiceLedger</t>
  </si>
  <si>
    <t>OneDirect - CEM</t>
  </si>
  <si>
    <t>STRAT7</t>
  </si>
  <si>
    <t>WorkMobile</t>
  </si>
  <si>
    <t>ZEF</t>
  </si>
  <si>
    <t>Captivated</t>
  </si>
  <si>
    <t>Service In Sync</t>
  </si>
  <si>
    <t>Smartsupp</t>
  </si>
  <si>
    <t>WeLoop</t>
  </si>
  <si>
    <t>KloudGin</t>
  </si>
  <si>
    <t>Consolto.com</t>
  </si>
  <si>
    <t>Dial Once</t>
  </si>
  <si>
    <t>Objectif Lune</t>
  </si>
  <si>
    <t>LogiMove</t>
  </si>
  <si>
    <t>SearchInform</t>
  </si>
  <si>
    <t>Soft Pepper</t>
  </si>
  <si>
    <t>Homisco</t>
  </si>
  <si>
    <t>inConcert</t>
  </si>
  <si>
    <t>Nuxiba</t>
  </si>
  <si>
    <t>Channels</t>
  </si>
  <si>
    <t>MyNextAdvice</t>
  </si>
  <si>
    <t>Dapresy</t>
  </si>
  <si>
    <t>Gleantap</t>
  </si>
  <si>
    <t>Berqun</t>
  </si>
  <si>
    <t>Feedback INN</t>
  </si>
  <si>
    <t>LitmusWorld</t>
  </si>
  <si>
    <t>AcuCall</t>
  </si>
  <si>
    <t>Microcall</t>
  </si>
  <si>
    <t>EvaluAgent</t>
  </si>
  <si>
    <t>Thoughtful Systems</t>
  </si>
  <si>
    <t>Re:plain</t>
  </si>
  <si>
    <t>cluetec</t>
  </si>
  <si>
    <t>Spectrum Corporation</t>
  </si>
  <si>
    <t>Jet Interactive</t>
  </si>
  <si>
    <t>Arborgold</t>
  </si>
  <si>
    <t>Ctalk</t>
  </si>
  <si>
    <t>Zervicio</t>
  </si>
  <si>
    <t>QMS Software</t>
  </si>
  <si>
    <t>Botcopy</t>
  </si>
  <si>
    <t>SeamlessDesk</t>
  </si>
  <si>
    <t>Loris</t>
  </si>
  <si>
    <t>Emtropy Labs</t>
  </si>
  <si>
    <t>XComms Direct</t>
  </si>
  <si>
    <t>Bhrigus</t>
  </si>
  <si>
    <t>Autochat.io</t>
  </si>
  <si>
    <t>Churnly</t>
  </si>
  <si>
    <t>MessageMadeEasy</t>
  </si>
  <si>
    <t>Everise</t>
  </si>
  <si>
    <t>Feedbackify</t>
  </si>
  <si>
    <t>MeazureUp</t>
  </si>
  <si>
    <t>Voximplant</t>
  </si>
  <si>
    <t>RazorSync</t>
  </si>
  <si>
    <t>ZaiLab</t>
  </si>
  <si>
    <t>Tracx</t>
  </si>
  <si>
    <t>ResultsCX</t>
  </si>
  <si>
    <t>IFS</t>
  </si>
  <si>
    <t>ClickDesk</t>
  </si>
  <si>
    <t>Customer Lobby</t>
  </si>
  <si>
    <t>Ozonetel Systems</t>
  </si>
  <si>
    <t>Office 24 by 7</t>
  </si>
  <si>
    <t>Velaro Live Chat</t>
  </si>
  <si>
    <t>phpMyFAQ</t>
  </si>
  <si>
    <t>Rasayel</t>
  </si>
  <si>
    <t>ViewPoint</t>
  </si>
  <si>
    <t>ServiceBox Software</t>
  </si>
  <si>
    <t>Opiniator</t>
  </si>
  <si>
    <t>Gray Matrix</t>
  </si>
  <si>
    <t>Think Help Desk</t>
  </si>
  <si>
    <t>Responcierge</t>
  </si>
  <si>
    <t>Senvee</t>
  </si>
  <si>
    <t>Chatmarshal</t>
  </si>
  <si>
    <t>Oak Innovation</t>
  </si>
  <si>
    <t>Salesmachine</t>
  </si>
  <si>
    <t>EvantoDesk</t>
  </si>
  <si>
    <t>P</t>
  </si>
  <si>
    <t>Majuda Corporation</t>
  </si>
  <si>
    <t>Fynzo</t>
  </si>
  <si>
    <t>Loc8</t>
  </si>
  <si>
    <t>Warwick Analytics</t>
  </si>
  <si>
    <t>SandSIV</t>
  </si>
  <si>
    <t>TantaComm</t>
  </si>
  <si>
    <t>Nixxis</t>
  </si>
  <si>
    <t>Raaft</t>
  </si>
  <si>
    <t>ContactWise</t>
  </si>
  <si>
    <t>Asolvi</t>
  </si>
  <si>
    <t>LiveNinja</t>
  </si>
  <si>
    <t>Jakweb</t>
  </si>
  <si>
    <t>GotLiveChat.com</t>
  </si>
  <si>
    <t>Callcap</t>
  </si>
  <si>
    <t>Channel.me</t>
  </si>
  <si>
    <t>Tract Systems</t>
  </si>
  <si>
    <t>Jobfilez</t>
  </si>
  <si>
    <t>CXM</t>
  </si>
  <si>
    <t>FIELDEAS</t>
  </si>
  <si>
    <t>Micro Key Solutions</t>
  </si>
  <si>
    <t>Survicate</t>
  </si>
  <si>
    <t>HappyOrNot</t>
  </si>
  <si>
    <t>Napersoft</t>
  </si>
  <si>
    <t>Gannett</t>
  </si>
  <si>
    <t>Shining Brow Software</t>
  </si>
  <si>
    <t>Median</t>
  </si>
  <si>
    <t>Clootrack</t>
  </si>
  <si>
    <t>Parker Software</t>
  </si>
  <si>
    <t>IndusTrack</t>
  </si>
  <si>
    <t>contactSPACE</t>
  </si>
  <si>
    <t>Wizu</t>
  </si>
  <si>
    <t>Proonto</t>
  </si>
  <si>
    <t>Eazy Contracting</t>
  </si>
  <si>
    <t>serviceMob</t>
  </si>
  <si>
    <t>I Monitor Soft</t>
  </si>
  <si>
    <t>ICT Innovations</t>
  </si>
  <si>
    <t>Clientscape</t>
  </si>
  <si>
    <t>WorkPal</t>
  </si>
  <si>
    <t>e-satisfaction.com</t>
  </si>
  <si>
    <t>Real Scheduler</t>
  </si>
  <si>
    <t>Exelysis</t>
  </si>
  <si>
    <t>Apptricity</t>
  </si>
  <si>
    <t>Phonologies (India)</t>
  </si>
  <si>
    <t>Boomtown</t>
  </si>
  <si>
    <t>MobileForce Software</t>
  </si>
  <si>
    <t>TPx Communications</t>
  </si>
  <si>
    <t>Seraph Helpdesk</t>
  </si>
  <si>
    <t>Hund</t>
  </si>
  <si>
    <t>Callbell</t>
  </si>
  <si>
    <t>Clik</t>
  </si>
  <si>
    <t>Aimsio</t>
  </si>
  <si>
    <t>Stallion archisys</t>
  </si>
  <si>
    <t>Localz</t>
  </si>
  <si>
    <t>Omnicus</t>
  </si>
  <si>
    <t>Cention</t>
  </si>
  <si>
    <t>VMukti Solutions Pvt. Ltd.</t>
  </si>
  <si>
    <t>Sprinklr</t>
  </si>
  <si>
    <t>Sitehelpdesk.com Ltd</t>
  </si>
  <si>
    <t>Fresh Milk Software</t>
  </si>
  <si>
    <t>Glow</t>
  </si>
  <si>
    <t>Aastra</t>
  </si>
  <si>
    <t>iKeyMonitor Spy App</t>
  </si>
  <si>
    <t>Techna center, LLC</t>
  </si>
  <si>
    <t>SAWIN Service Automation</t>
  </si>
  <si>
    <t>N-able Technologies</t>
  </si>
  <si>
    <t>SQM Group</t>
  </si>
  <si>
    <t>Kapture CRM</t>
  </si>
  <si>
    <t>Kaizo</t>
  </si>
  <si>
    <t>Pipkins, Inc.</t>
  </si>
  <si>
    <t>Hubtype</t>
  </si>
  <si>
    <t>Customer Happiness Score</t>
  </si>
  <si>
    <t>ChatBeacon</t>
  </si>
  <si>
    <t>Orbcom</t>
  </si>
  <si>
    <t>Upcall</t>
  </si>
  <si>
    <t>Notifuse</t>
  </si>
  <si>
    <t>Referralyogi</t>
  </si>
  <si>
    <t>Konotor</t>
  </si>
  <si>
    <t>Cadalys</t>
  </si>
  <si>
    <t>ESW Capital</t>
  </si>
  <si>
    <t>FieldEquip</t>
  </si>
  <si>
    <t>DXV Technology</t>
  </si>
  <si>
    <t>CallTools</t>
  </si>
  <si>
    <t>Klaus</t>
  </si>
  <si>
    <t>TalkJS</t>
  </si>
  <si>
    <t>SmartKarrot</t>
  </si>
  <si>
    <t>DataBasics</t>
  </si>
  <si>
    <t>Coolfront</t>
  </si>
  <si>
    <t>i net software</t>
  </si>
  <si>
    <t>VideoEngager</t>
  </si>
  <si>
    <t>CDR-Data</t>
  </si>
  <si>
    <t>LiveWorld</t>
  </si>
  <si>
    <t>BlueFolder Software</t>
  </si>
  <si>
    <t>AptEdge</t>
  </si>
  <si>
    <t>Quality Driven Software</t>
  </si>
  <si>
    <t>ISC Consultants</t>
  </si>
  <si>
    <t>InVision AG</t>
  </si>
  <si>
    <t>SkyBoss</t>
  </si>
  <si>
    <t>Keeping</t>
  </si>
  <si>
    <t>Treble.ai</t>
  </si>
  <si>
    <t>Merfantz Technologies Private Limited</t>
  </si>
  <si>
    <t>TCN, Inc.</t>
  </si>
  <si>
    <t>TissueApp</t>
  </si>
  <si>
    <t>Gyst</t>
  </si>
  <si>
    <t>datatrack</t>
  </si>
  <si>
    <t>Friend2Friend</t>
  </si>
  <si>
    <t>Demandforce</t>
  </si>
  <si>
    <t>Brekeke Software, Inc.</t>
  </si>
  <si>
    <t>Sedin Technologies</t>
  </si>
  <si>
    <t>Qualaroo</t>
  </si>
  <si>
    <t>Wolken Service Desk Software</t>
  </si>
  <si>
    <t>Protean Software</t>
  </si>
  <si>
    <t>Awesome Support</t>
  </si>
  <si>
    <t>SuccessWare, Inc.</t>
  </si>
  <si>
    <t>SurveyMe</t>
  </si>
  <si>
    <t>Davisware</t>
  </si>
  <si>
    <t>Chatter Research</t>
  </si>
  <si>
    <t>AirVote®</t>
  </si>
  <si>
    <t>Way2connect</t>
  </si>
  <si>
    <t>Advanced Field Solutions</t>
  </si>
  <si>
    <t>Ninchat - Secure Customer Care Chat for Your Business</t>
  </si>
  <si>
    <t>Staffino</t>
  </si>
  <si>
    <t>Conflux</t>
  </si>
  <si>
    <t>Helpjuice.com</t>
  </si>
  <si>
    <t>CINNOX</t>
  </si>
  <si>
    <t>Geomant</t>
  </si>
  <si>
    <t>Mobiess</t>
  </si>
  <si>
    <t>Cayzu Help Desk</t>
  </si>
  <si>
    <t>FMDirect</t>
  </si>
  <si>
    <t>FieldConnect</t>
  </si>
  <si>
    <t>SALESmanago</t>
  </si>
  <si>
    <t>CleverControl Inc</t>
  </si>
  <si>
    <t>Surfly</t>
  </si>
  <si>
    <t>Chatwoot</t>
  </si>
  <si>
    <t>Field Squared</t>
  </si>
  <si>
    <t>Apptentive</t>
  </si>
  <si>
    <t>CRMRunner</t>
  </si>
  <si>
    <t>Dialsmith</t>
  </si>
  <si>
    <t>Paldesk</t>
  </si>
  <si>
    <t>mesma</t>
  </si>
  <si>
    <t>EnSight+</t>
  </si>
  <si>
    <t>Ticksy</t>
  </si>
  <si>
    <t>MobileFrame</t>
  </si>
  <si>
    <t>Delighted</t>
  </si>
  <si>
    <t>Chatgenie</t>
  </si>
  <si>
    <t>Solarvista</t>
  </si>
  <si>
    <t>Vivocha</t>
  </si>
  <si>
    <t>Relay</t>
  </si>
  <si>
    <t>Tiledesk</t>
  </si>
  <si>
    <t>DYL</t>
  </si>
  <si>
    <t>Custella</t>
  </si>
  <si>
    <t>Dista</t>
  </si>
  <si>
    <t>CrewTracks</t>
  </si>
  <si>
    <t>Gritware</t>
  </si>
  <si>
    <t>AnswerDash</t>
  </si>
  <si>
    <t>Kunnect</t>
  </si>
  <si>
    <t>Purpleslate</t>
  </si>
  <si>
    <t>EasyData</t>
  </si>
  <si>
    <t>VCC Live</t>
  </si>
  <si>
    <t>Mobi Corp.</t>
  </si>
  <si>
    <t>Macorva, Inc.</t>
  </si>
  <si>
    <t>Feedbackly</t>
  </si>
  <si>
    <t>Contexta360</t>
  </si>
  <si>
    <t>Cloudphony</t>
  </si>
  <si>
    <t>Passport</t>
  </si>
  <si>
    <t>CYF</t>
  </si>
  <si>
    <t>Deutsche Telekom</t>
  </si>
  <si>
    <t>GemSeek</t>
  </si>
  <si>
    <t>Boostopia</t>
  </si>
  <si>
    <t>Syntec</t>
  </si>
  <si>
    <t>i2x</t>
  </si>
  <si>
    <t>AutoVu Solutions</t>
  </si>
  <si>
    <t>InputKit</t>
  </si>
  <si>
    <t>Zultys, Inc.</t>
  </si>
  <si>
    <t>virtualQ</t>
  </si>
  <si>
    <t>Trade Trak</t>
  </si>
  <si>
    <t>Kundo</t>
  </si>
  <si>
    <t>Motivity</t>
  </si>
  <si>
    <t>PushMaze</t>
  </si>
  <si>
    <t>StaySafe</t>
  </si>
  <si>
    <t>Serviceform</t>
  </si>
  <si>
    <t>Track</t>
  </si>
  <si>
    <t>Zappix</t>
  </si>
  <si>
    <t>Serfy</t>
  </si>
  <si>
    <t>Click4Assistance</t>
  </si>
  <si>
    <t>Ingo</t>
  </si>
  <si>
    <t>Smart Logics</t>
  </si>
  <si>
    <t>V K Control System Pvt</t>
  </si>
  <si>
    <t>Evolve Service Software</t>
  </si>
  <si>
    <t>Poimapper</t>
  </si>
  <si>
    <t>Edify</t>
  </si>
  <si>
    <t>RSJoomla!</t>
  </si>
  <si>
    <t>lemtalk</t>
  </si>
  <si>
    <t>Awelty</t>
  </si>
  <si>
    <t>ResponseQue.com - Automated Live Chat Software For Your Website</t>
  </si>
  <si>
    <t>Embrava</t>
  </si>
  <si>
    <t>Conntac</t>
  </si>
  <si>
    <t>ZyraTalk</t>
  </si>
  <si>
    <t>Callture</t>
  </si>
  <si>
    <t>Ctrl Hub</t>
  </si>
  <si>
    <t>chatplus</t>
  </si>
  <si>
    <t>ClearMash Solutions</t>
  </si>
  <si>
    <t>Tawkers</t>
  </si>
  <si>
    <t>Onecom</t>
  </si>
  <si>
    <t>VPI</t>
  </si>
  <si>
    <t>Ideal Systems</t>
  </si>
  <si>
    <t>Radish</t>
  </si>
  <si>
    <t>CrowdChat</t>
  </si>
  <si>
    <t>Numonix</t>
  </si>
  <si>
    <t>Manam Infotech</t>
  </si>
  <si>
    <t>Client Heartbeat Pty Ltd</t>
  </si>
  <si>
    <t>MetaForce</t>
  </si>
  <si>
    <t>FocalScope</t>
  </si>
  <si>
    <t>TiviClick</t>
  </si>
  <si>
    <t>Technopurple</t>
  </si>
  <si>
    <t>Workforce Management Software Group</t>
  </si>
  <si>
    <t>Keatext</t>
  </si>
  <si>
    <t>IntegrateCloud</t>
  </si>
  <si>
    <t>SignalZen</t>
  </si>
  <si>
    <t>Indosoft</t>
  </si>
  <si>
    <t>Chat Outsource</t>
  </si>
  <si>
    <t>InfiniteKM</t>
  </si>
  <si>
    <t>Reps AI</t>
  </si>
  <si>
    <t>IntelliTrac</t>
  </si>
  <si>
    <t>ReadyDesk</t>
  </si>
  <si>
    <t>Retently</t>
  </si>
  <si>
    <t>Gomeeki</t>
  </si>
  <si>
    <t>Epicus IT</t>
  </si>
  <si>
    <t>NPS Today</t>
  </si>
  <si>
    <t>FIELDMOTION</t>
  </si>
  <si>
    <t>Aurilo Communications</t>
  </si>
  <si>
    <t>SocialBoost Live Chat</t>
  </si>
  <si>
    <t>Abacus Group</t>
  </si>
  <si>
    <t>Azuka</t>
  </si>
  <si>
    <t>TelTel.io</t>
  </si>
  <si>
    <t>OnClick Studio</t>
  </si>
  <si>
    <t>Alive Chat</t>
  </si>
  <si>
    <t>Snappy</t>
  </si>
  <si>
    <t>Tagove</t>
  </si>
  <si>
    <t>BlinQ Software</t>
  </si>
  <si>
    <t>ChatPirate</t>
  </si>
  <si>
    <t>Spectrum Software</t>
  </si>
  <si>
    <t>Supportbench Services Inc.</t>
  </si>
  <si>
    <t>ProdCamp</t>
  </si>
  <si>
    <t>Ghost Draft</t>
  </si>
  <si>
    <t>VistaVu Solutions</t>
  </si>
  <si>
    <t>InstantASP</t>
  </si>
  <si>
    <t>Call Criteria</t>
  </si>
  <si>
    <t>Gridpro</t>
  </si>
  <si>
    <t>Acute</t>
  </si>
  <si>
    <t>Jitbit Software</t>
  </si>
  <si>
    <t>Voicespin</t>
  </si>
  <si>
    <t>Invarosoft</t>
  </si>
  <si>
    <t>DeskPRO</t>
  </si>
  <si>
    <t>FeedbackRig</t>
  </si>
  <si>
    <t>mobileX</t>
  </si>
  <si>
    <t>zegoal.com</t>
  </si>
  <si>
    <t>Motava</t>
  </si>
  <si>
    <t>Desklog.io - Employee Time Tracking Software</t>
  </si>
  <si>
    <t>Plaxonic Technologies</t>
  </si>
  <si>
    <t>Courtesy Connection</t>
  </si>
  <si>
    <t>Pointel</t>
  </si>
  <si>
    <t>EasyGrouper</t>
  </si>
  <si>
    <t>Promoter.io</t>
  </si>
  <si>
    <t>Workglue</t>
  </si>
  <si>
    <t>re:infer</t>
  </si>
  <si>
    <t>DeskAlerts</t>
  </si>
  <si>
    <t>Centercode</t>
  </si>
  <si>
    <t>Local Measure</t>
  </si>
  <si>
    <t>Aceyus</t>
  </si>
  <si>
    <t>East Point Systems</t>
  </si>
  <si>
    <t>Responster</t>
  </si>
  <si>
    <t>ISI Telemanagement Solutions</t>
  </si>
  <si>
    <t>Dataresolve Technologies</t>
  </si>
  <si>
    <t>Cognitive View</t>
  </si>
  <si>
    <t>Factoreal</t>
  </si>
  <si>
    <t>Survey2Connect</t>
  </si>
  <si>
    <t>AnswerWise</t>
  </si>
  <si>
    <t>GPS Insight</t>
  </si>
  <si>
    <t>PromptVoice</t>
  </si>
  <si>
    <t>AloTech</t>
  </si>
  <si>
    <t>FIELDBOSS</t>
  </si>
  <si>
    <t>SAI</t>
  </si>
  <si>
    <t>Vision Database Systems</t>
  </si>
  <si>
    <t>Feelingstream</t>
  </si>
  <si>
    <t>Telebroad</t>
  </si>
  <si>
    <t>Metaware Labs Inc.</t>
  </si>
  <si>
    <t>AKIO</t>
  </si>
  <si>
    <t>hi.guru</t>
  </si>
  <si>
    <t>ContactEngine</t>
  </si>
  <si>
    <t>Gruntify</t>
  </si>
  <si>
    <t>Puzzel</t>
  </si>
  <si>
    <t>ExpandIT</t>
  </si>
  <si>
    <t>CX Index</t>
  </si>
  <si>
    <t>EyeOnTask</t>
  </si>
  <si>
    <t>Customerly</t>
  </si>
  <si>
    <t>chat.center Inc</t>
  </si>
  <si>
    <t>FeedBear</t>
  </si>
  <si>
    <t>Intego</t>
  </si>
  <si>
    <t>DCS Laboratory</t>
  </si>
  <si>
    <t>V7 Software Development</t>
  </si>
  <si>
    <t>Startdeliver</t>
  </si>
  <si>
    <t>Myndbend</t>
  </si>
  <si>
    <t>Pulse Insights</t>
  </si>
  <si>
    <t>ServiceTick</t>
  </si>
  <si>
    <t>SPLICE Software</t>
  </si>
  <si>
    <t>Ladybird Web Solution Pvt Ltd</t>
  </si>
  <si>
    <t>MiaRec</t>
  </si>
  <si>
    <t>Convertant</t>
  </si>
  <si>
    <t>Cacti</t>
  </si>
  <si>
    <t>Fieldcode</t>
  </si>
  <si>
    <t>Field2Base</t>
  </si>
  <si>
    <t>Enhanced Reporting</t>
  </si>
  <si>
    <t>InTouchApp</t>
  </si>
  <si>
    <t>FlexMR</t>
  </si>
  <si>
    <t>iNextrix Technologies Pvt. Ltd.</t>
  </si>
  <si>
    <t>Steadypoint</t>
  </si>
  <si>
    <t>Earlyone</t>
  </si>
  <si>
    <t>OnviSource</t>
  </si>
  <si>
    <t>NRBY</t>
  </si>
  <si>
    <t>HelpCrunch</t>
  </si>
  <si>
    <t>Laivly</t>
  </si>
  <si>
    <t>ServeCircle</t>
  </si>
  <si>
    <t>GoServicePro</t>
  </si>
  <si>
    <t>Wavecrest Computing</t>
  </si>
  <si>
    <t>Claridyne</t>
  </si>
  <si>
    <t>HelpCenter.io</t>
  </si>
  <si>
    <t>Trisys</t>
  </si>
  <si>
    <t>Primo Dialler</t>
  </si>
  <si>
    <t>Reply Now</t>
  </si>
  <si>
    <t>Orderry</t>
  </si>
  <si>
    <t>Interpacific Data Management</t>
  </si>
  <si>
    <t>Sabio</t>
  </si>
  <si>
    <t>Logica Infotech Services Pvt</t>
  </si>
  <si>
    <t>Aprika Business Solutions</t>
  </si>
  <si>
    <t>DontGo</t>
  </si>
  <si>
    <t>SOM</t>
  </si>
  <si>
    <t>Daktela</t>
  </si>
  <si>
    <t>SmarterTools</t>
  </si>
  <si>
    <t>Chat Ninjas</t>
  </si>
  <si>
    <t>Chatchamp</t>
  </si>
  <si>
    <t>Upvoty</t>
  </si>
  <si>
    <t>MaxContact</t>
  </si>
  <si>
    <t>Progressionlive</t>
  </si>
  <si>
    <t>ackee</t>
  </si>
  <si>
    <t>Fieldmagic</t>
  </si>
  <si>
    <t>Variphy, Inc.</t>
  </si>
  <si>
    <t>OTRS</t>
  </si>
  <si>
    <t>Professional Computing Resources (PCR)</t>
  </si>
  <si>
    <t>FreedomVoice</t>
  </si>
  <si>
    <t>Flow CX</t>
  </si>
  <si>
    <t>TMail21</t>
  </si>
  <si>
    <t>Yambay</t>
  </si>
  <si>
    <t>iFlyChat</t>
  </si>
  <si>
    <t>The Trust</t>
  </si>
  <si>
    <t>Daisee</t>
  </si>
  <si>
    <t>goDeskless</t>
  </si>
  <si>
    <t>TraxID</t>
  </si>
  <si>
    <t>BlogBing</t>
  </si>
  <si>
    <t>ScopeAI</t>
  </si>
  <si>
    <t>TrackOx</t>
  </si>
  <si>
    <t>Wrrk</t>
  </si>
  <si>
    <t>Spectos GmbH</t>
  </si>
  <si>
    <t>Kutir</t>
  </si>
  <si>
    <t>NexDynamic</t>
  </si>
  <si>
    <t>Zammad</t>
  </si>
  <si>
    <t>PRP Services Pvt. Ltd</t>
  </si>
  <si>
    <t>Techgrains Technologies</t>
  </si>
  <si>
    <t>CargoSmart</t>
  </si>
  <si>
    <t>Eckoh</t>
  </si>
  <si>
    <t>ethosIQ</t>
  </si>
  <si>
    <t>GUURU</t>
  </si>
  <si>
    <t>SupportYourApp</t>
  </si>
  <si>
    <t>Requestor.com</t>
  </si>
  <si>
    <t>BookingKoala, LLC</t>
  </si>
  <si>
    <t>Dispatch Direct</t>
  </si>
  <si>
    <t>Basecanvas</t>
  </si>
  <si>
    <t>ApexChat</t>
  </si>
  <si>
    <t>Lynx</t>
  </si>
  <si>
    <t>ComputerTalk Technology</t>
  </si>
  <si>
    <t>TotalMobile</t>
  </si>
  <si>
    <t>ChatLingual</t>
  </si>
  <si>
    <t>Vicidial Group</t>
  </si>
  <si>
    <t>Curo Global</t>
  </si>
  <si>
    <t>Praxedo</t>
  </si>
  <si>
    <t>Resource Software International</t>
  </si>
  <si>
    <t>Ozmo</t>
  </si>
  <si>
    <t>Pure Chat, Inc.</t>
  </si>
  <si>
    <t>tawk.to</t>
  </si>
  <si>
    <t>Infoset</t>
  </si>
  <si>
    <t>Summatti</t>
  </si>
  <si>
    <t>IMsupporting</t>
  </si>
  <si>
    <t>Fonvirtual</t>
  </si>
  <si>
    <t>KeyReply</t>
  </si>
  <si>
    <t>Walkabout Software</t>
  </si>
  <si>
    <t>Refiner</t>
  </si>
  <si>
    <t>ClosedWon</t>
  </si>
  <si>
    <t>SAYINT</t>
  </si>
  <si>
    <t>Opermax</t>
  </si>
  <si>
    <t>Stringee</t>
  </si>
  <si>
    <t>Aptora</t>
  </si>
  <si>
    <t>AroFlo</t>
  </si>
  <si>
    <t>REMETREX</t>
  </si>
  <si>
    <t>Airy</t>
  </si>
  <si>
    <t>Thought Collective</t>
  </si>
  <si>
    <t>Sparta Systems</t>
  </si>
  <si>
    <t>Consilium Software</t>
  </si>
  <si>
    <t>SymTrain</t>
  </si>
  <si>
    <t>Aavaz Biz</t>
  </si>
  <si>
    <t>Ascent Business Systems</t>
  </si>
  <si>
    <t>SupportLogic</t>
  </si>
  <si>
    <t>Chat2Desk</t>
  </si>
  <si>
    <t>Indicate me AB</t>
  </si>
  <si>
    <t>Qiscus</t>
  </si>
  <si>
    <t>Lime Talk</t>
  </si>
  <si>
    <t>PIDAS</t>
  </si>
  <si>
    <t>Voiso</t>
  </si>
  <si>
    <t>Oxon</t>
  </si>
  <si>
    <t>Nexsus Solutions</t>
  </si>
  <si>
    <t>Gozynta</t>
  </si>
  <si>
    <t>TABLE.co</t>
  </si>
  <si>
    <t>Temper</t>
  </si>
  <si>
    <t>3CLogic</t>
  </si>
  <si>
    <t>Pick-See</t>
  </si>
  <si>
    <t>Challenger Inc.</t>
  </si>
  <si>
    <t>NTG Clarity Network</t>
  </si>
  <si>
    <t>FotoNotes</t>
  </si>
  <si>
    <t>hellonext</t>
  </si>
  <si>
    <t>Handdy.com Inc</t>
  </si>
  <si>
    <t>Synchroteam</t>
  </si>
  <si>
    <t>Deskforce</t>
  </si>
  <si>
    <t>VirtualLogger</t>
  </si>
  <si>
    <t>Futr</t>
  </si>
  <si>
    <t>Vee24</t>
  </si>
  <si>
    <t>ICS - Contact Center Heroes</t>
  </si>
  <si>
    <t>Userlike</t>
  </si>
  <si>
    <t>EmpMonitor</t>
  </si>
  <si>
    <t>Job4Site</t>
  </si>
  <si>
    <t>ServiceM8</t>
  </si>
  <si>
    <t>Diabolocom</t>
  </si>
  <si>
    <t>Cogia</t>
  </si>
  <si>
    <t>FormalisTECH</t>
  </si>
  <si>
    <t>JSIMPLE</t>
  </si>
  <si>
    <t>Comworker</t>
  </si>
  <si>
    <t>Cx MOMENTS</t>
  </si>
  <si>
    <t>nGUVU</t>
  </si>
  <si>
    <t>Thulium</t>
  </si>
  <si>
    <t>Holahtrail</t>
  </si>
  <si>
    <t>injixo</t>
  </si>
  <si>
    <t>SnapSuite</t>
  </si>
  <si>
    <t>Deskdirector</t>
  </si>
  <si>
    <t>Cerebri AI</t>
  </si>
  <si>
    <t>Bamboo Cricket</t>
  </si>
  <si>
    <t>Keep It Easy Software</t>
  </si>
  <si>
    <t>Katabat</t>
  </si>
  <si>
    <t>VereQuest</t>
  </si>
  <si>
    <t>OwnerListens</t>
  </si>
  <si>
    <t>Hellotracks</t>
  </si>
  <si>
    <t>Versadial</t>
  </si>
  <si>
    <t>MarginPoint</t>
  </si>
  <si>
    <t>Support Genie</t>
  </si>
  <si>
    <t>talvala</t>
  </si>
  <si>
    <t>ZOKO</t>
  </si>
  <si>
    <t>CustomerSuccessBox</t>
  </si>
  <si>
    <t>Sentisis</t>
  </si>
  <si>
    <t>HESK</t>
  </si>
  <si>
    <t>Telstrat</t>
  </si>
  <si>
    <t>Qelp</t>
  </si>
  <si>
    <t>SparkTG</t>
  </si>
  <si>
    <t>Sharpen Technologies</t>
  </si>
  <si>
    <t>Chorally</t>
  </si>
  <si>
    <t>Movidesk</t>
  </si>
  <si>
    <t>Usedesk</t>
  </si>
  <si>
    <t>mssg.me</t>
  </si>
  <si>
    <t>Pilixo</t>
  </si>
  <si>
    <t>MessengerPeople</t>
  </si>
  <si>
    <t>Routezilla</t>
  </si>
  <si>
    <t>Field Complete</t>
  </si>
  <si>
    <t>Knowledge Powered Solutions</t>
  </si>
  <si>
    <t>VoiceBase</t>
  </si>
  <si>
    <t>Foore</t>
  </si>
  <si>
    <t>At Comm</t>
  </si>
  <si>
    <t>Feedis</t>
  </si>
  <si>
    <t>Gnatta</t>
  </si>
  <si>
    <t>Artiwise</t>
  </si>
  <si>
    <t>Cargas Systems, Inc.</t>
  </si>
  <si>
    <t>Telesens International</t>
  </si>
  <si>
    <t>Contivio</t>
  </si>
  <si>
    <t>Noda Interaction Platforms</t>
  </si>
  <si>
    <t>Sytel Ltd</t>
  </si>
  <si>
    <t>OneHash</t>
  </si>
  <si>
    <t>Getspot</t>
  </si>
  <si>
    <t>HelpSite</t>
  </si>
  <si>
    <t>Hoiio</t>
  </si>
  <si>
    <t>Solgari</t>
  </si>
  <si>
    <t>FCI CCM, Inc.</t>
  </si>
  <si>
    <t>Sarv.com</t>
  </si>
  <si>
    <t>vintoCON</t>
  </si>
  <si>
    <t>Quala</t>
  </si>
  <si>
    <t>Strategic Narrative Consulting</t>
  </si>
  <si>
    <t>CrowdSync</t>
  </si>
  <si>
    <t>Richpanel</t>
  </si>
  <si>
    <t>Help Desk Software Australia Pty</t>
  </si>
  <si>
    <t>Herald</t>
  </si>
  <si>
    <t>Regular.li</t>
  </si>
  <si>
    <t>Vonjour</t>
  </si>
  <si>
    <t>Ringorang Worldwide</t>
  </si>
  <si>
    <t>Hello Customer</t>
  </si>
  <si>
    <t>Mekashron</t>
  </si>
  <si>
    <t>KnoahSoft</t>
  </si>
  <si>
    <t>Cyber Cove Solutions</t>
  </si>
  <si>
    <t>UserHorn</t>
  </si>
  <si>
    <t>Eschbach</t>
  </si>
  <si>
    <t>TASKE Technology</t>
  </si>
  <si>
    <t>Plexus Software</t>
  </si>
  <si>
    <t>VXSuite</t>
  </si>
  <si>
    <t>Arrow Labs Solutions</t>
  </si>
  <si>
    <t>Pakra Games</t>
  </si>
  <si>
    <t>C-Zentrix</t>
  </si>
  <si>
    <t>Ritam Technologies</t>
  </si>
  <si>
    <t>Automated Integration</t>
  </si>
  <si>
    <t>Alice Labs Pte., Ltd.</t>
  </si>
  <si>
    <t>Waypoint Group</t>
  </si>
  <si>
    <t>Survey Square</t>
  </si>
  <si>
    <t>VersaDev</t>
  </si>
  <si>
    <t>ViiBE</t>
  </si>
  <si>
    <t>IrisCX</t>
  </si>
  <si>
    <t>wolkvox</t>
  </si>
  <si>
    <t>Upvise</t>
  </si>
  <si>
    <t>Dialer360</t>
  </si>
  <si>
    <t>Diona</t>
  </si>
  <si>
    <t>SIMPLIFY REALITY INC.</t>
  </si>
  <si>
    <t>Breezeworks</t>
  </si>
  <si>
    <t>AceRoute</t>
  </si>
  <si>
    <t>HelpDocs</t>
  </si>
  <si>
    <t>Zip Solutions</t>
  </si>
  <si>
    <t>Mpengo Software</t>
  </si>
  <si>
    <t>LiveAdmins</t>
  </si>
  <si>
    <t>TLC Office Systems</t>
  </si>
  <si>
    <t>Resource Dynamics</t>
  </si>
  <si>
    <t>KIVI.one</t>
  </si>
  <si>
    <t>Visitlead</t>
  </si>
  <si>
    <t>Retriever Communications</t>
  </si>
  <si>
    <t>Callision</t>
  </si>
  <si>
    <t>Toky</t>
  </si>
  <si>
    <t>Smoke Customer Intelligence</t>
  </si>
  <si>
    <t>Apsynet</t>
  </si>
  <si>
    <t>Nectar Desk</t>
  </si>
  <si>
    <t>SESTEK</t>
  </si>
  <si>
    <t>easiware</t>
  </si>
  <si>
    <t>iTouchVision</t>
  </si>
  <si>
    <t>LiveHelpNow</t>
  </si>
  <si>
    <t>Awesome Motive</t>
  </si>
  <si>
    <t>Challenger Mobile Communications</t>
  </si>
  <si>
    <t>Pay Compliment</t>
  </si>
  <si>
    <t>DialConnection</t>
  </si>
  <si>
    <t>Deskero by Nabra</t>
  </si>
  <si>
    <t>Ringio</t>
  </si>
  <si>
    <t>IVR Technologies</t>
  </si>
  <si>
    <t>2Ring</t>
  </si>
  <si>
    <t>Handlr</t>
  </si>
  <si>
    <t>Canny</t>
  </si>
  <si>
    <t>ServeMeBest</t>
  </si>
  <si>
    <t>Relative Insight</t>
  </si>
  <si>
    <t>Giosg.com</t>
  </si>
  <si>
    <t>Eyelet</t>
  </si>
  <si>
    <t>Sirena</t>
  </si>
  <si>
    <t>Whelp</t>
  </si>
  <si>
    <t>Cincom Systems</t>
  </si>
  <si>
    <t>Sip2Dial</t>
  </si>
  <si>
    <t>Digimiles India Pvt. Ltd</t>
  </si>
  <si>
    <t>Pushwoosh</t>
  </si>
  <si>
    <t>howtank</t>
  </si>
  <si>
    <t>SalesBabu Business Solutions</t>
  </si>
  <si>
    <t>DeepConverse</t>
  </si>
  <si>
    <t>VoiceIQ</t>
  </si>
  <si>
    <t>Optsy</t>
  </si>
  <si>
    <t>Mopinion</t>
  </si>
  <si>
    <t>BroadConnect Telecom</t>
  </si>
  <si>
    <t>Xdroid</t>
  </si>
  <si>
    <t>Yuman</t>
  </si>
  <si>
    <t>Cloud Alert</t>
  </si>
  <si>
    <t>REVE Chat</t>
  </si>
  <si>
    <t>Mobile Text Alerts</t>
  </si>
  <si>
    <t>Blinger LLC</t>
  </si>
  <si>
    <t>Syncron</t>
  </si>
  <si>
    <t>Chataroo.com</t>
  </si>
  <si>
    <t>KePSLA</t>
  </si>
  <si>
    <t>iSolutions</t>
  </si>
  <si>
    <t>AJ Square</t>
  </si>
  <si>
    <t>Kapiche</t>
  </si>
  <si>
    <t>Groove</t>
  </si>
  <si>
    <t>Lena Software</t>
  </si>
  <si>
    <t>e Software Solutions</t>
  </si>
  <si>
    <t>Csone</t>
  </si>
  <si>
    <t>The Service Manager (TSM)</t>
  </si>
  <si>
    <t>Blitzz Software</t>
  </si>
  <si>
    <t>MarketLinc</t>
  </si>
  <si>
    <t>Survox</t>
  </si>
  <si>
    <t>UseResponse Inc.</t>
  </si>
  <si>
    <t>FiveSixTwo</t>
  </si>
  <si>
    <t>FUEL CYCLE</t>
  </si>
  <si>
    <t>SingleComm LLC</t>
  </si>
  <si>
    <t>Tegsoft</t>
  </si>
  <si>
    <t>Adoreboard</t>
  </si>
  <si>
    <t>Interact.do</t>
  </si>
  <si>
    <t>Chatlio</t>
  </si>
  <si>
    <t>Helpy.io</t>
  </si>
  <si>
    <t>Redzebra Software</t>
  </si>
  <si>
    <t>plan.com</t>
  </si>
  <si>
    <t>Trustmary</t>
  </si>
  <si>
    <t>WorkWell Software</t>
  </si>
  <si>
    <t>ServiceSource</t>
  </si>
  <si>
    <t>IDERI</t>
  </si>
  <si>
    <t>JobTasker. Auckland, New Zealand</t>
  </si>
  <si>
    <t>RelationDesk</t>
  </si>
  <si>
    <t>Pubble</t>
  </si>
  <si>
    <t>Blue State</t>
  </si>
  <si>
    <t>Business Document</t>
  </si>
  <si>
    <t>Ziwo Cloud Contact Center</t>
  </si>
  <si>
    <t>ResolutionTube</t>
  </si>
  <si>
    <t>HeyBubble</t>
  </si>
  <si>
    <t>ThinkOwl</t>
  </si>
  <si>
    <t>SimplyDesk</t>
  </si>
  <si>
    <t>Entry Software Corporation</t>
  </si>
  <si>
    <t>Aheeva</t>
  </si>
  <si>
    <t>BackTell</t>
  </si>
  <si>
    <t>Social Intents</t>
  </si>
  <si>
    <t>Bright Pattern</t>
  </si>
  <si>
    <t>FLS</t>
  </si>
  <si>
    <t>SortScape</t>
  </si>
  <si>
    <t>Compusource</t>
  </si>
  <si>
    <t>Bezeq International</t>
  </si>
  <si>
    <t>managemart</t>
  </si>
  <si>
    <t>Crowdstream Ltd</t>
  </si>
  <si>
    <t>Screets</t>
  </si>
  <si>
    <t>Tools4ever</t>
  </si>
  <si>
    <t>SustaiNet Software International Inc.</t>
  </si>
  <si>
    <t>GuestComment</t>
  </si>
  <si>
    <t>inQuba</t>
  </si>
  <si>
    <t>Batvoice</t>
  </si>
  <si>
    <t>Dezide</t>
  </si>
  <si>
    <t>The Customer Factor</t>
  </si>
  <si>
    <t>Help Sumo</t>
  </si>
  <si>
    <t>DropThought</t>
  </si>
  <si>
    <t>Skeduler</t>
  </si>
  <si>
    <t>Zealr</t>
  </si>
  <si>
    <t>Customer Thermometer</t>
  </si>
  <si>
    <t>RTI Software</t>
  </si>
  <si>
    <t>CX Company</t>
  </si>
  <si>
    <t>The Perceptive Group</t>
  </si>
  <si>
    <t>FairTrak</t>
  </si>
  <si>
    <t>Zonka Feedback</t>
  </si>
  <si>
    <t>Crowdtech</t>
  </si>
  <si>
    <t>MetrixLab</t>
  </si>
  <si>
    <t>Help.com</t>
  </si>
  <si>
    <t>RateIt</t>
  </si>
  <si>
    <t>LiveChatMonitoring.com</t>
  </si>
  <si>
    <t>Pancredit Systems Ltd.</t>
  </si>
  <si>
    <t>SATISFYD</t>
  </si>
  <si>
    <t>ChatNox</t>
  </si>
  <si>
    <t>Casengo</t>
  </si>
  <si>
    <t>typedesk</t>
  </si>
  <si>
    <t>Million Tech Development</t>
  </si>
  <si>
    <t>JobLogic</t>
  </si>
  <si>
    <t>ROC Software L.P</t>
  </si>
  <si>
    <t>Tattle</t>
  </si>
  <si>
    <t>Custify SRL</t>
  </si>
  <si>
    <t>Chatify</t>
  </si>
  <si>
    <t>Klipboard</t>
  </si>
  <si>
    <t>Msg Club</t>
  </si>
  <si>
    <t>Rostrvm</t>
  </si>
  <si>
    <t>BigWave Software</t>
  </si>
  <si>
    <t>OneCloud Networks</t>
  </si>
  <si>
    <t>Gigwalk</t>
  </si>
  <si>
    <t>TRIBU</t>
  </si>
  <si>
    <t>ReminderCall.com</t>
  </si>
  <si>
    <t>Ignite-Tek</t>
  </si>
  <si>
    <t>Soprano Design Pty Ltd</t>
  </si>
  <si>
    <t>MobiWork</t>
  </si>
  <si>
    <t>Vocalcom</t>
  </si>
  <si>
    <t>Sarbacane</t>
  </si>
  <si>
    <t>Fixzone</t>
  </si>
  <si>
    <t>Chatango</t>
  </si>
  <si>
    <t>Inference Solutions</t>
  </si>
  <si>
    <t>Connect My World</t>
  </si>
  <si>
    <t>Key2IP</t>
  </si>
  <si>
    <t>GetInChat</t>
  </si>
  <si>
    <t>CXONCLOUD</t>
  </si>
  <si>
    <t>Feedb</t>
  </si>
  <si>
    <t>Formilla.com</t>
  </si>
  <si>
    <t>Wavetec</t>
  </si>
  <si>
    <t>FROGED</t>
  </si>
  <si>
    <t>Eltrino</t>
  </si>
  <si>
    <t>Portech</t>
  </si>
  <si>
    <t>MCube Bangalore</t>
  </si>
  <si>
    <t>Truly</t>
  </si>
  <si>
    <t>Acuere Software</t>
  </si>
  <si>
    <t>Perfectware Solutions - HVAC Service Management Software</t>
  </si>
  <si>
    <t>Spyrix</t>
  </si>
  <si>
    <t>Shipright</t>
  </si>
  <si>
    <t>KomBea Technologies</t>
  </si>
  <si>
    <t>ConsultingC3</t>
  </si>
  <si>
    <t>Goldfish.ie</t>
  </si>
  <si>
    <t>Neubel Technologies</t>
  </si>
  <si>
    <t>SatisMeter</t>
  </si>
  <si>
    <t>Quality Unit</t>
  </si>
  <si>
    <t>Smart Service</t>
  </si>
  <si>
    <t>ArrowChat</t>
  </si>
  <si>
    <t>RK Software</t>
  </si>
  <si>
    <t>Luware AG</t>
  </si>
  <si>
    <t>Centriam</t>
  </si>
  <si>
    <t>OpenMarket</t>
  </si>
  <si>
    <t>NexTalk</t>
  </si>
  <si>
    <t>MirrorWave</t>
  </si>
  <si>
    <t>boxx.ai</t>
  </si>
  <si>
    <t>Refog</t>
  </si>
  <si>
    <t>BirdSeed</t>
  </si>
  <si>
    <t>Unbeatable</t>
  </si>
  <si>
    <t>Service Management Group</t>
  </si>
  <si>
    <t>Dooing</t>
  </si>
  <si>
    <t>LinkedChat</t>
  </si>
  <si>
    <t>OMBEA</t>
  </si>
  <si>
    <t>Olark</t>
  </si>
  <si>
    <t>Powered Now</t>
  </si>
  <si>
    <t>Techexcel</t>
  </si>
  <si>
    <t>HeyMojo, Inc</t>
  </si>
  <si>
    <t>FAQPRIME</t>
  </si>
  <si>
    <t>Worknet</t>
  </si>
  <si>
    <t>Juphy</t>
  </si>
  <si>
    <t>800response</t>
  </si>
  <si>
    <t>3CX</t>
  </si>
  <si>
    <t>EdgeTier</t>
  </si>
  <si>
    <t>Xpress Telecom</t>
  </si>
  <si>
    <t>Veriato</t>
  </si>
  <si>
    <t>TillerStack</t>
  </si>
  <si>
    <t>Voyc</t>
  </si>
  <si>
    <t>Service Geeni</t>
  </si>
  <si>
    <t>Spiraldesk</t>
  </si>
  <si>
    <t>Call Center Studio</t>
  </si>
  <si>
    <t>1CLICK</t>
  </si>
  <si>
    <t>Kai Analytics and Survey Research Inc.</t>
  </si>
  <si>
    <t>Niometrics</t>
  </si>
  <si>
    <t>Edigin</t>
  </si>
  <si>
    <t>Motionlab</t>
  </si>
  <si>
    <t>Accordium</t>
  </si>
  <si>
    <t>Magnfi</t>
  </si>
  <si>
    <t>Sendspark</t>
  </si>
  <si>
    <t>VERB Technology Company</t>
  </si>
  <si>
    <t>BombBomb</t>
  </si>
  <si>
    <t>Wootag</t>
  </si>
  <si>
    <t>Pulpix</t>
  </si>
  <si>
    <t>Bannereasy</t>
  </si>
  <si>
    <t>Iconfinder</t>
  </si>
  <si>
    <t>Shutterstock</t>
  </si>
  <si>
    <t>EditShare</t>
  </si>
  <si>
    <t>Vidello</t>
  </si>
  <si>
    <t>Iterate</t>
  </si>
  <si>
    <t>FFsplit</t>
  </si>
  <si>
    <t>Frankly Media</t>
  </si>
  <si>
    <t>Aiseesoft Studio</t>
  </si>
  <si>
    <t>Hype</t>
  </si>
  <si>
    <t>OpenShot Video Editor</t>
  </si>
  <si>
    <t>Miovision Technologies</t>
  </si>
  <si>
    <t>Stencil</t>
  </si>
  <si>
    <t>TuneFab</t>
  </si>
  <si>
    <t>SketchViewer</t>
  </si>
  <si>
    <t>Resizing.app</t>
  </si>
  <si>
    <t>OneMob</t>
  </si>
  <si>
    <t>Tellyo</t>
  </si>
  <si>
    <t>Boinx Software</t>
  </si>
  <si>
    <t>Tedial</t>
  </si>
  <si>
    <t>VCreate</t>
  </si>
  <si>
    <t>Company.com</t>
  </si>
  <si>
    <t>Booktrack</t>
  </si>
  <si>
    <t>SKT Themes</t>
  </si>
  <si>
    <t>Pidoco Usability Suite</t>
  </si>
  <si>
    <t>Imagine Communications, Inc.</t>
  </si>
  <si>
    <t>Visible Systems Corporation</t>
  </si>
  <si>
    <t>LiveSurface</t>
  </si>
  <si>
    <t>iplotz</t>
  </si>
  <si>
    <t>Venera Technologies</t>
  </si>
  <si>
    <t>Unsplash</t>
  </si>
  <si>
    <t>Deepsync</t>
  </si>
  <si>
    <t>Cinevee</t>
  </si>
  <si>
    <t>simpleshow</t>
  </si>
  <si>
    <t>Adioma</t>
  </si>
  <si>
    <t>Bootstrap</t>
  </si>
  <si>
    <t>Wowza Media Systems</t>
  </si>
  <si>
    <t>ArtisGL</t>
  </si>
  <si>
    <t>StreamAMG</t>
  </si>
  <si>
    <t>Office Timeline</t>
  </si>
  <si>
    <t>Shakr</t>
  </si>
  <si>
    <t>ScaleEngine</t>
  </si>
  <si>
    <t>Virtual Mechanics</t>
  </si>
  <si>
    <t>Kodak</t>
  </si>
  <si>
    <t>WebWalk</t>
  </si>
  <si>
    <t>vyntelligence</t>
  </si>
  <si>
    <t>DataTurks</t>
  </si>
  <si>
    <t>Genvid Technologies</t>
  </si>
  <si>
    <t>Messy.fm: Audio for Teams</t>
  </si>
  <si>
    <t>Accelarator</t>
  </si>
  <si>
    <t>EasycutPro</t>
  </si>
  <si>
    <t>Stack Software</t>
  </si>
  <si>
    <t>SlideBazaar</t>
  </si>
  <si>
    <t>Wochit</t>
  </si>
  <si>
    <t>Musicbed</t>
  </si>
  <si>
    <t>WebCanny Australia</t>
  </si>
  <si>
    <t>ins-pi</t>
  </si>
  <si>
    <t>typoscan.com</t>
  </si>
  <si>
    <t>Easypano</t>
  </si>
  <si>
    <t>Barnimages</t>
  </si>
  <si>
    <t>Transmatico</t>
  </si>
  <si>
    <t>Visionary Semiconductor Inc</t>
  </si>
  <si>
    <t>Mobile Rider</t>
  </si>
  <si>
    <t>CTI Products</t>
  </si>
  <si>
    <t xml:space="preserve">Ghana Institute of Management and Public Administration  </t>
  </si>
  <si>
    <t>Icons8</t>
  </si>
  <si>
    <t>GreenSock</t>
  </si>
  <si>
    <t>CNET Networks</t>
  </si>
  <si>
    <t>Footage Firm</t>
  </si>
  <si>
    <t>Ingenta</t>
  </si>
  <si>
    <t>Webcliq</t>
  </si>
  <si>
    <t>Designer Task</t>
  </si>
  <si>
    <t>LMMS</t>
  </si>
  <si>
    <t>WebX Systems</t>
  </si>
  <si>
    <t>Shapeshift 3D</t>
  </si>
  <si>
    <t>Jamendo</t>
  </si>
  <si>
    <t>WidsMob Technology Ltd.</t>
  </si>
  <si>
    <t>InventorSoft</t>
  </si>
  <si>
    <t>Darby Smart</t>
  </si>
  <si>
    <t>Esoteric Software</t>
  </si>
  <si>
    <t>Keynotopia</t>
  </si>
  <si>
    <t>Playable</t>
  </si>
  <si>
    <t>Moqups</t>
  </si>
  <si>
    <t>Mirillis</t>
  </si>
  <si>
    <t>Marmoset</t>
  </si>
  <si>
    <t>Zubtitle</t>
  </si>
  <si>
    <t>Pinegrow</t>
  </si>
  <si>
    <t>Storybulbs</t>
  </si>
  <si>
    <t>FilterPixel</t>
  </si>
  <si>
    <t>Viddyoze</t>
  </si>
  <si>
    <t>HUE</t>
  </si>
  <si>
    <t>Grace themes</t>
  </si>
  <si>
    <t>Occipital</t>
  </si>
  <si>
    <t>EQUINOX-3D</t>
  </si>
  <si>
    <t>Notism</t>
  </si>
  <si>
    <t>MAXON Computer</t>
  </si>
  <si>
    <t>Pixlr</t>
  </si>
  <si>
    <t>AutoDesSys</t>
  </si>
  <si>
    <t>High-Logic</t>
  </si>
  <si>
    <t>SmugMug</t>
  </si>
  <si>
    <t>Podigee</t>
  </si>
  <si>
    <t>ISID</t>
  </si>
  <si>
    <t>Appsforlife</t>
  </si>
  <si>
    <t>ProcessOn</t>
  </si>
  <si>
    <t>Gifmock</t>
  </si>
  <si>
    <t>WorksDelight</t>
  </si>
  <si>
    <t>Wirefy</t>
  </si>
  <si>
    <t>Wavve</t>
  </si>
  <si>
    <t>MachMotion</t>
  </si>
  <si>
    <t>Precursor</t>
  </si>
  <si>
    <t>Divergent Media</t>
  </si>
  <si>
    <t>Pixopal</t>
  </si>
  <si>
    <t>Exaltive</t>
  </si>
  <si>
    <t>IPConfigure</t>
  </si>
  <si>
    <t>RE:Vision Effects</t>
  </si>
  <si>
    <t>Mockplus</t>
  </si>
  <si>
    <t>Piktochart</t>
  </si>
  <si>
    <t>Design Huddle</t>
  </si>
  <si>
    <t>MadeofCloud</t>
  </si>
  <si>
    <t>DigiTechMark</t>
  </si>
  <si>
    <t>MAGIX</t>
  </si>
  <si>
    <t>Page Flows</t>
  </si>
  <si>
    <t>ePublish4me.com</t>
  </si>
  <si>
    <t>Oiga.io</t>
  </si>
  <si>
    <t>THEO Technologies</t>
  </si>
  <si>
    <t>Mobiotics</t>
  </si>
  <si>
    <t>VReel</t>
  </si>
  <si>
    <t>PoweredTemplate</t>
  </si>
  <si>
    <t>Rightware Oy</t>
  </si>
  <si>
    <t>Videolean</t>
  </si>
  <si>
    <t>Arcadina</t>
  </si>
  <si>
    <t>LogotypeMaker</t>
  </si>
  <si>
    <t>HiHaHo</t>
  </si>
  <si>
    <t>Upper Access</t>
  </si>
  <si>
    <t>Portfoliopen</t>
  </si>
  <si>
    <t>Fieldscale</t>
  </si>
  <si>
    <t>Justinmind</t>
  </si>
  <si>
    <t>Boris FX</t>
  </si>
  <si>
    <t>Live Story Inc.</t>
  </si>
  <si>
    <t>AdsHelper</t>
  </si>
  <si>
    <t>Ozolio Inc</t>
  </si>
  <si>
    <t>FrameBox Tool</t>
  </si>
  <si>
    <t>BeFunky</t>
  </si>
  <si>
    <t>Dreamstime</t>
  </si>
  <si>
    <t>Vidalytics</t>
  </si>
  <si>
    <t>Zen Flowchart</t>
  </si>
  <si>
    <t>Magnite</t>
  </si>
  <si>
    <t>WireframeSketcher</t>
  </si>
  <si>
    <t>Mediology Software</t>
  </si>
  <si>
    <t>Icecream Apps</t>
  </si>
  <si>
    <t>AppMaven LLC</t>
  </si>
  <si>
    <t>MediaBrix</t>
  </si>
  <si>
    <t>Resi Streaming</t>
  </si>
  <si>
    <t>Unified Streaming</t>
  </si>
  <si>
    <t>CineSend</t>
  </si>
  <si>
    <t>Fireside</t>
  </si>
  <si>
    <t>AudioKit</t>
  </si>
  <si>
    <t>Elegant Themes</t>
  </si>
  <si>
    <t>Xara</t>
  </si>
  <si>
    <t>Paneek</t>
  </si>
  <si>
    <t>Ausha</t>
  </si>
  <si>
    <t>Savah App</t>
  </si>
  <si>
    <t>Foap AB</t>
  </si>
  <si>
    <t>TradeCast</t>
  </si>
  <si>
    <t>Mindstamp</t>
  </si>
  <si>
    <t>ArtSpark</t>
  </si>
  <si>
    <t>Open Source Initiative</t>
  </si>
  <si>
    <t>Cebas Visual Technology</t>
  </si>
  <si>
    <t>Fleeq</t>
  </si>
  <si>
    <t>Smore</t>
  </si>
  <si>
    <t>Picjumbo</t>
  </si>
  <si>
    <t>Blacksun Software</t>
  </si>
  <si>
    <t>DiacriTech</t>
  </si>
  <si>
    <t>Stat-Ease</t>
  </si>
  <si>
    <t>Biteable</t>
  </si>
  <si>
    <t>Recast Studio</t>
  </si>
  <si>
    <t>Bannernow</t>
  </si>
  <si>
    <t>RandomControl</t>
  </si>
  <si>
    <t>Breezy Themes</t>
  </si>
  <si>
    <t>Soft8Soft</t>
  </si>
  <si>
    <t>Entale</t>
  </si>
  <si>
    <t>AUUG</t>
  </si>
  <si>
    <t>Summitsoft Corporation</t>
  </si>
  <si>
    <t>RendrFX</t>
  </si>
  <si>
    <t>Isotropix</t>
  </si>
  <si>
    <t>muse.ai</t>
  </si>
  <si>
    <t>SociVidz</t>
  </si>
  <si>
    <t>Binary Management</t>
  </si>
  <si>
    <t>Beamr</t>
  </si>
  <si>
    <t>PageStream3 for Macintosh</t>
  </si>
  <si>
    <t>Infograpia</t>
  </si>
  <si>
    <t>Kratos Sports</t>
  </si>
  <si>
    <t>Ukeysoft</t>
  </si>
  <si>
    <t>MaeFloresta</t>
  </si>
  <si>
    <t>Spurgeon Woods</t>
  </si>
  <si>
    <t>Rive</t>
  </si>
  <si>
    <t>Flashificator</t>
  </si>
  <si>
    <t>12 Stars Media</t>
  </si>
  <si>
    <t>Juniper Networks</t>
  </si>
  <si>
    <t>Zoner Photo Studio EN</t>
  </si>
  <si>
    <t>Cloud Spot</t>
  </si>
  <si>
    <t>VR2020.com</t>
  </si>
  <si>
    <t>Froont</t>
  </si>
  <si>
    <t>Gihosoft</t>
  </si>
  <si>
    <t>OnSign TV</t>
  </si>
  <si>
    <t>Videobolt</t>
  </si>
  <si>
    <t>MediaMobz</t>
  </si>
  <si>
    <t>Vipeline</t>
  </si>
  <si>
    <t>Uiza</t>
  </si>
  <si>
    <t>Movidiam</t>
  </si>
  <si>
    <t>Slingbox</t>
  </si>
  <si>
    <t>SpiceFactory</t>
  </si>
  <si>
    <t>Flipspaces</t>
  </si>
  <si>
    <t>Pearl Mountain</t>
  </si>
  <si>
    <t>ShootZilla</t>
  </si>
  <si>
    <t>Oculu</t>
  </si>
  <si>
    <t>Viosk</t>
  </si>
  <si>
    <t>Marionette Studio</t>
  </si>
  <si>
    <t>Yololiv Technology INC.</t>
  </si>
  <si>
    <t>Bandicam Company</t>
  </si>
  <si>
    <t>trevanna tracks</t>
  </si>
  <si>
    <t>Pixevety</t>
  </si>
  <si>
    <t>Rumble</t>
  </si>
  <si>
    <t>Zavango</t>
  </si>
  <si>
    <t>Switch Video</t>
  </si>
  <si>
    <t>Hive Streaming</t>
  </si>
  <si>
    <t>DxO Labs</t>
  </si>
  <si>
    <t>Carbonmade</t>
  </si>
  <si>
    <t>Teliportme</t>
  </si>
  <si>
    <t>Free Food Photos</t>
  </si>
  <si>
    <t>PlayBox Technology</t>
  </si>
  <si>
    <t>Realsoft</t>
  </si>
  <si>
    <t>Filmsupply</t>
  </si>
  <si>
    <t>Evgen Pharma</t>
  </si>
  <si>
    <t>Superpeer</t>
  </si>
  <si>
    <t>FormDev</t>
  </si>
  <si>
    <t>Motion Arts Media</t>
  </si>
  <si>
    <t>TVersity</t>
  </si>
  <si>
    <t>SquadCast.fm</t>
  </si>
  <si>
    <t>Elpical Software</t>
  </si>
  <si>
    <t>Videvo</t>
  </si>
  <si>
    <t>Pressmart</t>
  </si>
  <si>
    <t>Arcentry</t>
  </si>
  <si>
    <t>nanocosmos gmbh</t>
  </si>
  <si>
    <t>Artlandia</t>
  </si>
  <si>
    <t>POPio Mobile Video Cloud</t>
  </si>
  <si>
    <t>VectorStock</t>
  </si>
  <si>
    <t>Say Cheese</t>
  </si>
  <si>
    <t>Antetype</t>
  </si>
  <si>
    <t>YUDU Ltd</t>
  </si>
  <si>
    <t>TotalWorks</t>
  </si>
  <si>
    <t>Markzware</t>
  </si>
  <si>
    <t>EyeEm</t>
  </si>
  <si>
    <t>Tingles</t>
  </si>
  <si>
    <t>Serelay</t>
  </si>
  <si>
    <t>EasyMovie</t>
  </si>
  <si>
    <t>Soundstripe</t>
  </si>
  <si>
    <t>Introbrand</t>
  </si>
  <si>
    <t>LICKD</t>
  </si>
  <si>
    <t>Ohm Force</t>
  </si>
  <si>
    <t>Seervision</t>
  </si>
  <si>
    <t>My Brand New Logo</t>
  </si>
  <si>
    <t>Jungle Software</t>
  </si>
  <si>
    <t>Diamond Cut Productions</t>
  </si>
  <si>
    <t>Smashicons</t>
  </si>
  <si>
    <t>Media Excel</t>
  </si>
  <si>
    <t>PhotoDeck</t>
  </si>
  <si>
    <t>GraphicSprings</t>
  </si>
  <si>
    <t>Massive Software</t>
  </si>
  <si>
    <t>Pixelixe</t>
  </si>
  <si>
    <t>Accusonus</t>
  </si>
  <si>
    <t>YouiDraw</t>
  </si>
  <si>
    <t>Eyebase</t>
  </si>
  <si>
    <t>Podimo</t>
  </si>
  <si>
    <t>Pro-Vigil</t>
  </si>
  <si>
    <t>Wideo</t>
  </si>
  <si>
    <t>VdoCipher</t>
  </si>
  <si>
    <t>Digital Media Lab</t>
  </si>
  <si>
    <t>SETPLEX</t>
  </si>
  <si>
    <t>STRATA</t>
  </si>
  <si>
    <t>Voped</t>
  </si>
  <si>
    <t>Soprano.ai</t>
  </si>
  <si>
    <t>Guerilla Render</t>
  </si>
  <si>
    <t>ACD Systems</t>
  </si>
  <si>
    <t>Priint:Suite</t>
  </si>
  <si>
    <t>Elecard</t>
  </si>
  <si>
    <t>TinyPNG</t>
  </si>
  <si>
    <t>PlayFilm</t>
  </si>
  <si>
    <t>FilterGrade</t>
  </si>
  <si>
    <t>Iconjar</t>
  </si>
  <si>
    <t>Trakto.io</t>
  </si>
  <si>
    <t>USL Technologies</t>
  </si>
  <si>
    <t>FiLMiC</t>
  </si>
  <si>
    <t>Telestream</t>
  </si>
  <si>
    <t>StarUML</t>
  </si>
  <si>
    <t>Pictron</t>
  </si>
  <si>
    <t>Volkside</t>
  </si>
  <si>
    <t>Embedly</t>
  </si>
  <si>
    <t>Soundtrap</t>
  </si>
  <si>
    <t>Rarchy</t>
  </si>
  <si>
    <t>Creative Market</t>
  </si>
  <si>
    <t>Soundwise</t>
  </si>
  <si>
    <t>StreamOne B.V.</t>
  </si>
  <si>
    <t>Very Soft</t>
  </si>
  <si>
    <t>flixel</t>
  </si>
  <si>
    <t>VSDC</t>
  </si>
  <si>
    <t>Klever Software y Sistemas sl</t>
  </si>
  <si>
    <t>ifu Hamburg</t>
  </si>
  <si>
    <t>Ninjamock</t>
  </si>
  <si>
    <t>krop</t>
  </si>
  <si>
    <t>J2S</t>
  </si>
  <si>
    <t>Moovly</t>
  </si>
  <si>
    <t>ProtoPie</t>
  </si>
  <si>
    <t>CyberChimps</t>
  </si>
  <si>
    <t>VidSnippets Incorporated</t>
  </si>
  <si>
    <t>Visualyst</t>
  </si>
  <si>
    <t>Blinder Limited</t>
  </si>
  <si>
    <t>Logopony</t>
  </si>
  <si>
    <t>GenMyModel</t>
  </si>
  <si>
    <t>Neuber Software</t>
  </si>
  <si>
    <t>equinux AG</t>
  </si>
  <si>
    <t>Typito</t>
  </si>
  <si>
    <t>Spreaker</t>
  </si>
  <si>
    <t>Skipstone</t>
  </si>
  <si>
    <t>Document Node</t>
  </si>
  <si>
    <t>Video Jaguar</t>
  </si>
  <si>
    <t>PicSpotr LLC</t>
  </si>
  <si>
    <t>Kite Compositor</t>
  </si>
  <si>
    <t>ByteIgnite</t>
  </si>
  <si>
    <t>Nik Software, Inc.</t>
  </si>
  <si>
    <t>Monotype</t>
  </si>
  <si>
    <t>RawTherapee</t>
  </si>
  <si>
    <t>Elastrix</t>
  </si>
  <si>
    <t>Fotor</t>
  </si>
  <si>
    <t>SuccessWare</t>
  </si>
  <si>
    <t>Peer5</t>
  </si>
  <si>
    <t>Pixar Animation Studios</t>
  </si>
  <si>
    <t>Pivotshare</t>
  </si>
  <si>
    <t>kPoint</t>
  </si>
  <si>
    <t>Online Logo Maker</t>
  </si>
  <si>
    <t>CleverBrush</t>
  </si>
  <si>
    <t>Cloudcraft</t>
  </si>
  <si>
    <t>Phase One</t>
  </si>
  <si>
    <t>SplitCam</t>
  </si>
  <si>
    <t>shotsnapp</t>
  </si>
  <si>
    <t>Jet-Stream</t>
  </si>
  <si>
    <t>Curated</t>
  </si>
  <si>
    <t>Nevercenter</t>
  </si>
  <si>
    <t>WinXDVD Software</t>
  </si>
  <si>
    <t>Timehop</t>
  </si>
  <si>
    <t>ViewLift</t>
  </si>
  <si>
    <t>VideoProc</t>
  </si>
  <si>
    <t>Ardour DAW</t>
  </si>
  <si>
    <t>StakePoint</t>
  </si>
  <si>
    <t>3DKUMO</t>
  </si>
  <si>
    <t>Structure Studios</t>
  </si>
  <si>
    <t>Readz</t>
  </si>
  <si>
    <t>Textures.com</t>
  </si>
  <si>
    <t>Coolix</t>
  </si>
  <si>
    <t>Depositphotos</t>
  </si>
  <si>
    <t>Flow</t>
  </si>
  <si>
    <t>BlocksCAD</t>
  </si>
  <si>
    <t>Encore Media Systems</t>
  </si>
  <si>
    <t>Designbold</t>
  </si>
  <si>
    <t>Shockwave Medical</t>
  </si>
  <si>
    <t>Sitex Graphics</t>
  </si>
  <si>
    <t>Escape Motions</t>
  </si>
  <si>
    <t>GLYPHICONS</t>
  </si>
  <si>
    <t>TechGuilds Consulting Inc.</t>
  </si>
  <si>
    <t>iRise</t>
  </si>
  <si>
    <t>ADVA Soft</t>
  </si>
  <si>
    <t>Gramener</t>
  </si>
  <si>
    <t>Iconshock</t>
  </si>
  <si>
    <t>Timeline Infographics</t>
  </si>
  <si>
    <t>Pre1 Software</t>
  </si>
  <si>
    <t>Publitas.com</t>
  </si>
  <si>
    <t>Codemill</t>
  </si>
  <si>
    <t>Nero</t>
  </si>
  <si>
    <t>MUSIC VINE</t>
  </si>
  <si>
    <t>Spokn</t>
  </si>
  <si>
    <t>cinema8</t>
  </si>
  <si>
    <t>Studio Ninja</t>
  </si>
  <si>
    <t>Logoshi</t>
  </si>
  <si>
    <t>Dynamic Digital Publishing</t>
  </si>
  <si>
    <t>The Omni Group</t>
  </si>
  <si>
    <t>FontShop International</t>
  </si>
  <si>
    <t>SYSTEMAX</t>
  </si>
  <si>
    <t>Idomoo</t>
  </si>
  <si>
    <t>Getty Images</t>
  </si>
  <si>
    <t>Arcturus Studio</t>
  </si>
  <si>
    <t>Sony</t>
  </si>
  <si>
    <t>MediaZilla</t>
  </si>
  <si>
    <t>Skyfish</t>
  </si>
  <si>
    <t>Space Designer 3D</t>
  </si>
  <si>
    <t>Pixelz</t>
  </si>
  <si>
    <t>Semantic UI</t>
  </si>
  <si>
    <t>Dacast</t>
  </si>
  <si>
    <t>500px</t>
  </si>
  <si>
    <t>Flixier</t>
  </si>
  <si>
    <t>parWinr</t>
  </si>
  <si>
    <t>StretchSense</t>
  </si>
  <si>
    <t>Irie-AT</t>
  </si>
  <si>
    <t>Scribus</t>
  </si>
  <si>
    <t>Maptive</t>
  </si>
  <si>
    <t>Evermotion</t>
  </si>
  <si>
    <t>Makevt</t>
  </si>
  <si>
    <t>DVDFab</t>
  </si>
  <si>
    <t>Audiotool Inc.</t>
  </si>
  <si>
    <t>Visiolink</t>
  </si>
  <si>
    <t>Flying Meat</t>
  </si>
  <si>
    <t>Dwango</t>
  </si>
  <si>
    <t>Oovvuu</t>
  </si>
  <si>
    <t>Create Real Estate</t>
  </si>
  <si>
    <t>Digitalrightsdirector</t>
  </si>
  <si>
    <t>Pixsuit</t>
  </si>
  <si>
    <t>FluidAds</t>
  </si>
  <si>
    <t>Viqeo</t>
  </si>
  <si>
    <t>SiteSuite</t>
  </si>
  <si>
    <t>MixerFactory</t>
  </si>
  <si>
    <t>Stockphoto.com</t>
  </si>
  <si>
    <t>2Emotion</t>
  </si>
  <si>
    <t>ASSIMILATE</t>
  </si>
  <si>
    <t>DYNO Mapper</t>
  </si>
  <si>
    <t>InternetDevels</t>
  </si>
  <si>
    <t>Walkinto</t>
  </si>
  <si>
    <t>HotGloo</t>
  </si>
  <si>
    <t>XALT</t>
  </si>
  <si>
    <t>OneStream</t>
  </si>
  <si>
    <t>SmartDraw.com</t>
  </si>
  <si>
    <t>Snap Network Surveillance</t>
  </si>
  <si>
    <t>Backtracks</t>
  </si>
  <si>
    <t>Teyuto</t>
  </si>
  <si>
    <t>Wings3D Official</t>
  </si>
  <si>
    <t>Uptodown</t>
  </si>
  <si>
    <t>LogoGarden</t>
  </si>
  <si>
    <t>Kumu</t>
  </si>
  <si>
    <t>SeekBeak</t>
  </si>
  <si>
    <t>Unilock</t>
  </si>
  <si>
    <t>Pantone</t>
  </si>
  <si>
    <t>PinkSquare</t>
  </si>
  <si>
    <t>Fordela</t>
  </si>
  <si>
    <t>Qualitem</t>
  </si>
  <si>
    <t>Kodi</t>
  </si>
  <si>
    <t>ZeroLight</t>
  </si>
  <si>
    <t>Streann Media</t>
  </si>
  <si>
    <t>tagDiv</t>
  </si>
  <si>
    <t>Story &amp; Heart</t>
  </si>
  <si>
    <t>Crestock</t>
  </si>
  <si>
    <t>Powr</t>
  </si>
  <si>
    <t>Skitterphoto</t>
  </si>
  <si>
    <t>zynaptiq</t>
  </si>
  <si>
    <t>Qiwio</t>
  </si>
  <si>
    <t>Livepeer</t>
  </si>
  <si>
    <t>Creaceed</t>
  </si>
  <si>
    <t>Death to the Stock</t>
  </si>
  <si>
    <t>SHOPLIVE/ SHOPLIVE</t>
  </si>
  <si>
    <t>iwinsoft</t>
  </si>
  <si>
    <t>Opera</t>
  </si>
  <si>
    <t>ComfortClick</t>
  </si>
  <si>
    <t>LottieFiles</t>
  </si>
  <si>
    <t>Kumullus</t>
  </si>
  <si>
    <t>Trendspek</t>
  </si>
  <si>
    <t>Piksel</t>
  </si>
  <si>
    <t>Simplecast</t>
  </si>
  <si>
    <t>Balsamiq</t>
  </si>
  <si>
    <t>Spinattic</t>
  </si>
  <si>
    <t>Poliigon</t>
  </si>
  <si>
    <t>Vectr</t>
  </si>
  <si>
    <t>makr</t>
  </si>
  <si>
    <t>Hash</t>
  </si>
  <si>
    <t>Glyphs</t>
  </si>
  <si>
    <t>Vectornator</t>
  </si>
  <si>
    <t>Freemake</t>
  </si>
  <si>
    <t>Concept Software &amp; Services Inc</t>
  </si>
  <si>
    <t>Kapwing</t>
  </si>
  <si>
    <t>Podbean LLC</t>
  </si>
  <si>
    <t>Radiance</t>
  </si>
  <si>
    <t>AAA studio / Art And Animation studio</t>
  </si>
  <si>
    <t>Can Stock Photo</t>
  </si>
  <si>
    <t>Mighty Buildings</t>
  </si>
  <si>
    <t>Roundme</t>
  </si>
  <si>
    <t>Mirye Software</t>
  </si>
  <si>
    <t>Octovid</t>
  </si>
  <si>
    <t>Designimo.com</t>
  </si>
  <si>
    <t>Creately</t>
  </si>
  <si>
    <t>Bright River</t>
  </si>
  <si>
    <t>VivaVidi</t>
  </si>
  <si>
    <t>Getintent</t>
  </si>
  <si>
    <t>YouPic</t>
  </si>
  <si>
    <t>Mubert</t>
  </si>
  <si>
    <t>Kiswe</t>
  </si>
  <si>
    <t>Dynamsoft</t>
  </si>
  <si>
    <t>Thinkmap</t>
  </si>
  <si>
    <t>FlowMapp</t>
  </si>
  <si>
    <t>Loudly</t>
  </si>
  <si>
    <t>SlideTeam</t>
  </si>
  <si>
    <t>PodOmatic</t>
  </si>
  <si>
    <t>Image Line Software</t>
  </si>
  <si>
    <t>Avocode</t>
  </si>
  <si>
    <t>LinkNotions</t>
  </si>
  <si>
    <t>Noise Industries</t>
  </si>
  <si>
    <t>Dissolve</t>
  </si>
  <si>
    <t>ShootProof</t>
  </si>
  <si>
    <t>Vidlet</t>
  </si>
  <si>
    <t>Darkroom Software</t>
  </si>
  <si>
    <t>Waldo Photos</t>
  </si>
  <si>
    <t>MetaCDN</t>
  </si>
  <si>
    <t>Ventuno Technologies Pvt Ltd</t>
  </si>
  <si>
    <t>OKAST</t>
  </si>
  <si>
    <t>Droxic</t>
  </si>
  <si>
    <t>SWING Software</t>
  </si>
  <si>
    <t>PicBackMan</t>
  </si>
  <si>
    <t>Inkscape</t>
  </si>
  <si>
    <t>Sightworthy</t>
  </si>
  <si>
    <t>Artisteer</t>
  </si>
  <si>
    <t>Instantly Design</t>
  </si>
  <si>
    <t>Soundation</t>
  </si>
  <si>
    <t>SketchDeck</t>
  </si>
  <si>
    <t>Magisto</t>
  </si>
  <si>
    <t>Synfig</t>
  </si>
  <si>
    <t>Bonoboz Marketing Services Pvt. Ltd.</t>
  </si>
  <si>
    <t>Centracom</t>
  </si>
  <si>
    <t>Symmetriq</t>
  </si>
  <si>
    <t>Cyberlink Corp</t>
  </si>
  <si>
    <t>Pilotly</t>
  </si>
  <si>
    <t>Inmatrix</t>
  </si>
  <si>
    <t>Omny Studio</t>
  </si>
  <si>
    <t>iStudio Publisher</t>
  </si>
  <si>
    <t>GroundProbe</t>
  </si>
  <si>
    <t>Epidemic Sound</t>
  </si>
  <si>
    <t>Flowkit</t>
  </si>
  <si>
    <t>Narration Box</t>
  </si>
  <si>
    <t>Real Tour Vision</t>
  </si>
  <si>
    <t>appleseedhq</t>
  </si>
  <si>
    <t>Easy Card Creator</t>
  </si>
  <si>
    <t>Intelia</t>
  </si>
  <si>
    <t>movingimage</t>
  </si>
  <si>
    <t>macware inc</t>
  </si>
  <si>
    <t>LogoBee</t>
  </si>
  <si>
    <t>90 Seconds</t>
  </si>
  <si>
    <t>VOCSO Technologies</t>
  </si>
  <si>
    <t>MyPaint∞🧡</t>
  </si>
  <si>
    <t>Crazybump</t>
  </si>
  <si>
    <t>Logo Design</t>
  </si>
  <si>
    <t>DARcorporation</t>
  </si>
  <si>
    <t>Vidmind</t>
  </si>
  <si>
    <t>Freerange Stock</t>
  </si>
  <si>
    <t>Broderbund Software</t>
  </si>
  <si>
    <t>Luma Touch</t>
  </si>
  <si>
    <t>Design N Buy</t>
  </si>
  <si>
    <t>Hoefler &amp; Co.</t>
  </si>
  <si>
    <t>Alamy</t>
  </si>
  <si>
    <t>Enflux</t>
  </si>
  <si>
    <t>Smith Micro Software</t>
  </si>
  <si>
    <t>Audioburst</t>
  </si>
  <si>
    <t>VisualSitemaps</t>
  </si>
  <si>
    <t>Acoustica</t>
  </si>
  <si>
    <t>Pixelgrade</t>
  </si>
  <si>
    <t>Vantrix</t>
  </si>
  <si>
    <t>Iris Works</t>
  </si>
  <si>
    <t>Niche Video Media LLC</t>
  </si>
  <si>
    <t>StudioPress</t>
  </si>
  <si>
    <t>PaperTurn.com</t>
  </si>
  <si>
    <t>Alstrasoft</t>
  </si>
  <si>
    <t>BIGVU</t>
  </si>
  <si>
    <t>Redshift Rendering Technologies</t>
  </si>
  <si>
    <t>Evrsoft</t>
  </si>
  <si>
    <t>TunesKit</t>
  </si>
  <si>
    <t>IMATAG</t>
  </si>
  <si>
    <t>Auphonic</t>
  </si>
  <si>
    <t>9elements</t>
  </si>
  <si>
    <t>Eezy</t>
  </si>
  <si>
    <t>morguefile</t>
  </si>
  <si>
    <t>Audioboom</t>
  </si>
  <si>
    <t>Logic Print</t>
  </si>
  <si>
    <t>Loopster</t>
  </si>
  <si>
    <t>Wisdom Information Technology Solutions</t>
  </si>
  <si>
    <t>StreamHash</t>
  </si>
  <si>
    <t>Joyoshare Software</t>
  </si>
  <si>
    <t>Ingentis</t>
  </si>
  <si>
    <t>MobiTV</t>
  </si>
  <si>
    <t>Smartzer</t>
  </si>
  <si>
    <t>RSS.com</t>
  </si>
  <si>
    <t>Oloneo</t>
  </si>
  <si>
    <t>Exagon Concept</t>
  </si>
  <si>
    <t>Presenter</t>
  </si>
  <si>
    <t>Grinev Software</t>
  </si>
  <si>
    <t>Khronos Group</t>
  </si>
  <si>
    <t>ZVerse, Inc.</t>
  </si>
  <si>
    <t>ENCO Systems</t>
  </si>
  <si>
    <t>DrakonHub</t>
  </si>
  <si>
    <t>Creativity For Business</t>
  </si>
  <si>
    <t>sK1 Project</t>
  </si>
  <si>
    <t>SnapStudio</t>
  </si>
  <si>
    <t>BrandCrowd</t>
  </si>
  <si>
    <t>Snappa</t>
  </si>
  <si>
    <t>OpenOffice</t>
  </si>
  <si>
    <t>Venngage</t>
  </si>
  <si>
    <t>Renderpeople</t>
  </si>
  <si>
    <t>Wizlogo</t>
  </si>
  <si>
    <t>Soundsnap</t>
  </si>
  <si>
    <t>Jalbum</t>
  </si>
  <si>
    <t>Concept3D</t>
  </si>
  <si>
    <t>Bonjoro</t>
  </si>
  <si>
    <t>FantasTech Solutions</t>
  </si>
  <si>
    <t>Caton Technology</t>
  </si>
  <si>
    <t>BannerBoo</t>
  </si>
  <si>
    <t>Brand.ai</t>
  </si>
  <si>
    <t>Localstars</t>
  </si>
  <si>
    <t>Qtonix Software Pvt</t>
  </si>
  <si>
    <t>Spruce Technology</t>
  </si>
  <si>
    <t>Easel</t>
  </si>
  <si>
    <t>Broadcast Electronics</t>
  </si>
  <si>
    <t>Optimumbrew Technology</t>
  </si>
  <si>
    <t>Personify</t>
  </si>
  <si>
    <t>Polarr</t>
  </si>
  <si>
    <t>CoffeeCup Software</t>
  </si>
  <si>
    <t>Crive</t>
  </si>
  <si>
    <t>FontBase</t>
  </si>
  <si>
    <t>Portfoliobox</t>
  </si>
  <si>
    <t>Custellence</t>
  </si>
  <si>
    <t>Picovico</t>
  </si>
  <si>
    <t>FFmpeg</t>
  </si>
  <si>
    <t>Insider Software</t>
  </si>
  <si>
    <t>VIVOTEK</t>
  </si>
  <si>
    <t>Dragonframe</t>
  </si>
  <si>
    <t>adclouds</t>
  </si>
  <si>
    <t>Vidrovr</t>
  </si>
  <si>
    <t>MacheteSoft Team</t>
  </si>
  <si>
    <t>CardBoard</t>
  </si>
  <si>
    <t>Ecamm Network</t>
  </si>
  <si>
    <t>DiveIn Studio</t>
  </si>
  <si>
    <t>Systancia</t>
  </si>
  <si>
    <t>ZEVO</t>
  </si>
  <si>
    <t>Sketch Runner</t>
  </si>
  <si>
    <t>Vidpresso</t>
  </si>
  <si>
    <t>YouWorkForThem</t>
  </si>
  <si>
    <t>Dia</t>
  </si>
  <si>
    <t>TwistedWave</t>
  </si>
  <si>
    <t>Datapare</t>
  </si>
  <si>
    <t>Photler</t>
  </si>
  <si>
    <t>Serviio</t>
  </si>
  <si>
    <t>PRshots.com</t>
  </si>
  <si>
    <t>Holoplot</t>
  </si>
  <si>
    <t>Broadstreet Ads</t>
  </si>
  <si>
    <t>PixTeller</t>
  </si>
  <si>
    <t>CAST Software</t>
  </si>
  <si>
    <t>Lightfolio</t>
  </si>
  <si>
    <t>Impossible Software</t>
  </si>
  <si>
    <t>NetObjects</t>
  </si>
  <si>
    <t>Ribbet</t>
  </si>
  <si>
    <t>Megaphone (formerly Panoply Media)</t>
  </si>
  <si>
    <t>Jolicharts</t>
  </si>
  <si>
    <t>TVPaint Developpement</t>
  </si>
  <si>
    <t>Adventr</t>
  </si>
  <si>
    <t>LMSOFT</t>
  </si>
  <si>
    <t>Vexlio</t>
  </si>
  <si>
    <t>Corona Renderer</t>
  </si>
  <si>
    <t>VPiX</t>
  </si>
  <si>
    <t>InBetween GmbH</t>
  </si>
  <si>
    <t>Utelly.com</t>
  </si>
  <si>
    <t>FlippingBook</t>
  </si>
  <si>
    <t>Natron</t>
  </si>
  <si>
    <t>3D Issue</t>
  </si>
  <si>
    <t>Cinebody</t>
  </si>
  <si>
    <t>Pixarra</t>
  </si>
  <si>
    <t>Axure Software Solutions</t>
  </si>
  <si>
    <t>Turn-Key Systems</t>
  </si>
  <si>
    <t>Adori Labs=</t>
  </si>
  <si>
    <t>RocketTheme</t>
  </si>
  <si>
    <t>SolidShops.com</t>
  </si>
  <si>
    <t>Pexels</t>
  </si>
  <si>
    <t>Visage</t>
  </si>
  <si>
    <t>Ready Player Me</t>
  </si>
  <si>
    <t>Synium Software</t>
  </si>
  <si>
    <t>Andor Communications Private Limited</t>
  </si>
  <si>
    <t>Vidhub</t>
  </si>
  <si>
    <t>Silicon Beach Software</t>
  </si>
  <si>
    <t>Krita Foundation</t>
  </si>
  <si>
    <t>Flipsnack</t>
  </si>
  <si>
    <t>Negative Space</t>
  </si>
  <si>
    <t>Cincopa</t>
  </si>
  <si>
    <t>Acon Digital</t>
  </si>
  <si>
    <t>Printbox</t>
  </si>
  <si>
    <t>Mockerie</t>
  </si>
  <si>
    <t>Debugmode</t>
  </si>
  <si>
    <t>The Guardian</t>
  </si>
  <si>
    <t>AdRapid</t>
  </si>
  <si>
    <t>StreamingVideoProvider</t>
  </si>
  <si>
    <t>HDRsoft</t>
  </si>
  <si>
    <t>Renukadevi</t>
  </si>
  <si>
    <t>Garden Gnome</t>
  </si>
  <si>
    <t>BWITH.US</t>
  </si>
  <si>
    <t>Feedbag.io</t>
  </si>
  <si>
    <t>Free Software Foundation , Inc.</t>
  </si>
  <si>
    <t>The Pixel Farm</t>
  </si>
  <si>
    <t>Makestories</t>
  </si>
  <si>
    <t>Freakow</t>
  </si>
  <si>
    <t>Horde3D Wiki</t>
  </si>
  <si>
    <t>Pixite</t>
  </si>
  <si>
    <t>Portfolio Lounge</t>
  </si>
  <si>
    <t>RebusFarm</t>
  </si>
  <si>
    <t>FreeLogoServices</t>
  </si>
  <si>
    <t>ENTROPIX</t>
  </si>
  <si>
    <t>Lightstream</t>
  </si>
  <si>
    <t>Worley</t>
  </si>
  <si>
    <t>Bacdev</t>
  </si>
  <si>
    <t>InPlayer</t>
  </si>
  <si>
    <t>MAZ</t>
  </si>
  <si>
    <t>SCORM Anywhere, LLC d.b.a Appinium</t>
  </si>
  <si>
    <t>MOTU</t>
  </si>
  <si>
    <t>Audacity</t>
  </si>
  <si>
    <t>Draftium</t>
  </si>
  <si>
    <t>Elementice</t>
  </si>
  <si>
    <t>Presagis</t>
  </si>
  <si>
    <t>Viostream</t>
  </si>
  <si>
    <t>Flashphoner</t>
  </si>
  <si>
    <t>Raw Shorts</t>
  </si>
  <si>
    <t>ActivePresenter</t>
  </si>
  <si>
    <t>Explee</t>
  </si>
  <si>
    <t>Templi</t>
  </si>
  <si>
    <t>AxxonSoft</t>
  </si>
  <si>
    <t>Cedato</t>
  </si>
  <si>
    <t>VeedyBox</t>
  </si>
  <si>
    <t>OneDash</t>
  </si>
  <si>
    <t>Dovetail Technologies</t>
  </si>
  <si>
    <t>Looka</t>
  </si>
  <si>
    <t>Xstream</t>
  </si>
  <si>
    <t>myphotoapp.com</t>
  </si>
  <si>
    <t>Broadcast Traffic Systems</t>
  </si>
  <si>
    <t>Joe Elkind Fort Lauderdale, Florida USA</t>
  </si>
  <si>
    <t>TurboSquid</t>
  </si>
  <si>
    <t>Conversive</t>
  </si>
  <si>
    <t>High Fidelity</t>
  </si>
  <si>
    <t>Viva DE</t>
  </si>
  <si>
    <t>UXfolio</t>
  </si>
  <si>
    <t>Readymag</t>
  </si>
  <si>
    <t>Brightcove</t>
  </si>
  <si>
    <t>Plant</t>
  </si>
  <si>
    <t>Casted</t>
  </si>
  <si>
    <t>Parmonic</t>
  </si>
  <si>
    <t>KnowledgeVision</t>
  </si>
  <si>
    <t>Fluid Software</t>
  </si>
  <si>
    <t>Red5 Pro</t>
  </si>
  <si>
    <t>NUBIGON</t>
  </si>
  <si>
    <t>Instant Flipbook</t>
  </si>
  <si>
    <t>GoThru</t>
  </si>
  <si>
    <t>iZotope</t>
  </si>
  <si>
    <t>Blush</t>
  </si>
  <si>
    <t>TruScribe</t>
  </si>
  <si>
    <t>Instant Design Tool</t>
  </si>
  <si>
    <t>knk Business Software</t>
  </si>
  <si>
    <t>Watchity</t>
  </si>
  <si>
    <t>Vl Interactive</t>
  </si>
  <si>
    <t>PicsRetouch</t>
  </si>
  <si>
    <t>Multimedia5</t>
  </si>
  <si>
    <t>Foko Retail</t>
  </si>
  <si>
    <t>tetraface</t>
  </si>
  <si>
    <t>Associated Press</t>
  </si>
  <si>
    <t>Template net</t>
  </si>
  <si>
    <t>Fontastic</t>
  </si>
  <si>
    <t>Anchor</t>
  </si>
  <si>
    <t>uCalc</t>
  </si>
  <si>
    <t>Makeswift</t>
  </si>
  <si>
    <t>ZEG.ai</t>
  </si>
  <si>
    <t>TVU Networks</t>
  </si>
  <si>
    <t>3DReshaper</t>
  </si>
  <si>
    <t>Pinecast</t>
  </si>
  <si>
    <t>Streamroot</t>
  </si>
  <si>
    <t>LightMV</t>
  </si>
  <si>
    <t>Bitwig</t>
  </si>
  <si>
    <t>GOM&amp;COMPANY</t>
  </si>
  <si>
    <t>Wildmoka</t>
  </si>
  <si>
    <t>My Virtual Paper</t>
  </si>
  <si>
    <t>video intelligence</t>
  </si>
  <si>
    <t>Podcast.co</t>
  </si>
  <si>
    <t>PageDNA</t>
  </si>
  <si>
    <t>Altia</t>
  </si>
  <si>
    <t>Newsroom AI</t>
  </si>
  <si>
    <t>ThingLink</t>
  </si>
  <si>
    <t>Ant Media Server</t>
  </si>
  <si>
    <t>CoreMelt</t>
  </si>
  <si>
    <t>Libsyn</t>
  </si>
  <si>
    <t>Engajer, Inc.</t>
  </si>
  <si>
    <t>PageTurnPro</t>
  </si>
  <si>
    <t>Curator &amp; Co</t>
  </si>
  <si>
    <t>The Designs Avenue</t>
  </si>
  <si>
    <t>Transported VR</t>
  </si>
  <si>
    <t>LivestreamingCDN</t>
  </si>
  <si>
    <t>VideoLAN</t>
  </si>
  <si>
    <t>Stratasys</t>
  </si>
  <si>
    <t>Repurpose House</t>
  </si>
  <si>
    <t>Todd-AO</t>
  </si>
  <si>
    <t>FotoFlexer</t>
  </si>
  <si>
    <t>Threshold 360</t>
  </si>
  <si>
    <t>Flownie</t>
  </si>
  <si>
    <t>3D QuickTools</t>
  </si>
  <si>
    <t>E-Tabs</t>
  </si>
  <si>
    <t>Dalim Software</t>
  </si>
  <si>
    <t>Klapty</t>
  </si>
  <si>
    <t>Viewst</t>
  </si>
  <si>
    <t>SelfAnimate</t>
  </si>
  <si>
    <t>Fontstand</t>
  </si>
  <si>
    <t>Burst.it</t>
  </si>
  <si>
    <t>e-Xtream Engineering</t>
  </si>
  <si>
    <t>Realmac Software</t>
  </si>
  <si>
    <t>enrichvideo</t>
  </si>
  <si>
    <t>FlowPaper</t>
  </si>
  <si>
    <t>INDEEO</t>
  </si>
  <si>
    <t>Ambient Design</t>
  </si>
  <si>
    <t>MartianCraft</t>
  </si>
  <si>
    <t>Ipaper</t>
  </si>
  <si>
    <t>Greyscalegorilla</t>
  </si>
  <si>
    <t>Fontspring</t>
  </si>
  <si>
    <t>TuneGenie</t>
  </si>
  <si>
    <t>Mixlr</t>
  </si>
  <si>
    <t>rooom</t>
  </si>
  <si>
    <t>Podiant</t>
  </si>
  <si>
    <t>VlogBox</t>
  </si>
  <si>
    <t>Metafizzy</t>
  </si>
  <si>
    <t>Tweak Software</t>
  </si>
  <si>
    <t>Lotus Themes</t>
  </si>
  <si>
    <t>Stocksy</t>
  </si>
  <si>
    <t>VideoKen</t>
  </si>
  <si>
    <t>theConstruct</t>
  </si>
  <si>
    <t>Ittiam Systems (Pvt)</t>
  </si>
  <si>
    <t>Logomaker</t>
  </si>
  <si>
    <t>Transistor.fm</t>
  </si>
  <si>
    <t>Rogue Amoeba Software</t>
  </si>
  <si>
    <t>Ocurus</t>
  </si>
  <si>
    <t>Storyboard That</t>
  </si>
  <si>
    <t>PageSuite</t>
  </si>
  <si>
    <t>PosterMyWall</t>
  </si>
  <si>
    <t>Yip Yip</t>
  </si>
  <si>
    <t>Wulfsoft</t>
  </si>
  <si>
    <t>PubCoder</t>
  </si>
  <si>
    <t>Fontself</t>
  </si>
  <si>
    <t>Harrison Mixbus</t>
  </si>
  <si>
    <t>Vidoo</t>
  </si>
  <si>
    <t>Authory</t>
  </si>
  <si>
    <t>Pond5</t>
  </si>
  <si>
    <t>JW Player</t>
  </si>
  <si>
    <t>Design Wizard</t>
  </si>
  <si>
    <t>Imagine Products</t>
  </si>
  <si>
    <t>RookieUp</t>
  </si>
  <si>
    <t>PreSonus</t>
  </si>
  <si>
    <t>EASEUS</t>
  </si>
  <si>
    <t>FeatureMap</t>
  </si>
  <si>
    <t>Ivenza</t>
  </si>
  <si>
    <t>Stockfresh</t>
  </si>
  <si>
    <t>ApertusVR</t>
  </si>
  <si>
    <t>Panoroo</t>
  </si>
  <si>
    <t>Hipcast</t>
  </si>
  <si>
    <t>Col8</t>
  </si>
  <si>
    <t>Reason Studios</t>
  </si>
  <si>
    <t>EuclidIQ</t>
  </si>
  <si>
    <t>Whooshkaa</t>
  </si>
  <si>
    <t>Imposium</t>
  </si>
  <si>
    <t>Photolemur</t>
  </si>
  <si>
    <t>StoryBlocks</t>
  </si>
  <si>
    <t>Power-user</t>
  </si>
  <si>
    <t>Noovelty</t>
  </si>
  <si>
    <t>MOOII Tech</t>
  </si>
  <si>
    <t>Simple Booth</t>
  </si>
  <si>
    <t>4Life Innovations, LLP</t>
  </si>
  <si>
    <t>World Wide Web Consortium</t>
  </si>
  <si>
    <t>Vertex</t>
  </si>
  <si>
    <t>Vvertex</t>
  </si>
  <si>
    <t>DigiscapeTech</t>
  </si>
  <si>
    <t>QuantumCloud</t>
  </si>
  <si>
    <t>Tremor Video - Software Platform</t>
  </si>
  <si>
    <t>Visual Society</t>
  </si>
  <si>
    <t>Doodle3D</t>
  </si>
  <si>
    <t>Lemke Software</t>
  </si>
  <si>
    <t>LAPIXA</t>
  </si>
  <si>
    <t>Digital Artflow</t>
  </si>
  <si>
    <t>Drawtify</t>
  </si>
  <si>
    <t>pCloud</t>
  </si>
  <si>
    <t>Aartform Curvy 3D</t>
  </si>
  <si>
    <t>Vidazoo</t>
  </si>
  <si>
    <t>basno</t>
  </si>
  <si>
    <t>Euclideon</t>
  </si>
  <si>
    <t>Webydo.</t>
  </si>
  <si>
    <t>Videolinq</t>
  </si>
  <si>
    <t>Pixelmator</t>
  </si>
  <si>
    <t>Open Broadcaster Software</t>
  </si>
  <si>
    <t>Verst</t>
  </si>
  <si>
    <t>Epageview</t>
  </si>
  <si>
    <t>Me!Box Media</t>
  </si>
  <si>
    <t>Ableton</t>
  </si>
  <si>
    <t>EffectMatrix</t>
  </si>
  <si>
    <t>Zea</t>
  </si>
  <si>
    <t>RightFont</t>
  </si>
  <si>
    <t>Switcher Studio</t>
  </si>
  <si>
    <t>YAY Images</t>
  </si>
  <si>
    <t>Podchaser</t>
  </si>
  <si>
    <t>Evrybo</t>
  </si>
  <si>
    <t>Toon Boom Animation Inc.</t>
  </si>
  <si>
    <t>WriteMaps</t>
  </si>
  <si>
    <t>Flutin</t>
  </si>
  <si>
    <t>Tricycle</t>
  </si>
  <si>
    <t>plasq</t>
  </si>
  <si>
    <t>Prototypo</t>
  </si>
  <si>
    <t>Imagely</t>
  </si>
  <si>
    <t>MotionDen</t>
  </si>
  <si>
    <t>IbidInfo</t>
  </si>
  <si>
    <t>TemplateToaster</t>
  </si>
  <si>
    <t>Trivid</t>
  </si>
  <si>
    <t>ZiMovi</t>
  </si>
  <si>
    <t>Coolors.co</t>
  </si>
  <si>
    <t>Dot C Software</t>
  </si>
  <si>
    <t>APPTech Mobile Solutions</t>
  </si>
  <si>
    <t>Flinto</t>
  </si>
  <si>
    <t>Nevron Software</t>
  </si>
  <si>
    <t>JumpStory</t>
  </si>
  <si>
    <t>PrettyGraph</t>
  </si>
  <si>
    <t>Brandmark Logo Maker</t>
  </si>
  <si>
    <t>Kaboompics</t>
  </si>
  <si>
    <t>Kuula</t>
  </si>
  <si>
    <t>W3 Eden</t>
  </si>
  <si>
    <t>UXPin</t>
  </si>
  <si>
    <t>POV-Ray</t>
  </si>
  <si>
    <t>BREEZETREE SOFTWARE</t>
  </si>
  <si>
    <t>Tomorrow Studio</t>
  </si>
  <si>
    <t>LiveLeap.com</t>
  </si>
  <si>
    <t>IMMANENS</t>
  </si>
  <si>
    <t>VisualOn</t>
  </si>
  <si>
    <t>Veeplay</t>
  </si>
  <si>
    <t>Visicom Media</t>
  </si>
  <si>
    <t>EasyCut Studio</t>
  </si>
  <si>
    <t>Candera</t>
  </si>
  <si>
    <t>Touchstream</t>
  </si>
  <si>
    <t>Plot Projects</t>
  </si>
  <si>
    <t>Bluedot</t>
  </si>
  <si>
    <t>Mocky</t>
  </si>
  <si>
    <t>Cavisson Systems</t>
  </si>
  <si>
    <t>Gimbal</t>
  </si>
  <si>
    <t>TrafficParrot</t>
  </si>
  <si>
    <t>MachSol Inc.</t>
  </si>
  <si>
    <t>thoughtbot</t>
  </si>
  <si>
    <t>Qualibrate</t>
  </si>
  <si>
    <t>Game Closure</t>
  </si>
  <si>
    <t>Simperium</t>
  </si>
  <si>
    <t>Planisware</t>
  </si>
  <si>
    <t>Codeless Group</t>
  </si>
  <si>
    <t>SeliSoft</t>
  </si>
  <si>
    <t>Chatroll</t>
  </si>
  <si>
    <t>Celitech</t>
  </si>
  <si>
    <t>Arlula</t>
  </si>
  <si>
    <t>Qliktag Software Inc.</t>
  </si>
  <si>
    <t>Apideck</t>
  </si>
  <si>
    <t>mod.io</t>
  </si>
  <si>
    <t>Spryng</t>
  </si>
  <si>
    <t>microTOOL</t>
  </si>
  <si>
    <t>Monterail</t>
  </si>
  <si>
    <t>Wazo</t>
  </si>
  <si>
    <t>Rupali Joshi</t>
  </si>
  <si>
    <t>OpenJS Foundation</t>
  </si>
  <si>
    <t>Citizen Developer</t>
  </si>
  <si>
    <t>Theobald Software</t>
  </si>
  <si>
    <t>NetSapiens</t>
  </si>
  <si>
    <t>Cloudreach</t>
  </si>
  <si>
    <t>Qaprosoft</t>
  </si>
  <si>
    <t>Test Management UK</t>
  </si>
  <si>
    <t>gopaddle</t>
  </si>
  <si>
    <t>Internal</t>
  </si>
  <si>
    <t>IJS Technologies</t>
  </si>
  <si>
    <t>Zeenyx Software</t>
  </si>
  <si>
    <t>Requestly</t>
  </si>
  <si>
    <t>Metamug</t>
  </si>
  <si>
    <t>Pulp Strategy Communications Private limited</t>
  </si>
  <si>
    <t>DotcomMonitor</t>
  </si>
  <si>
    <t>Monza Cloud</t>
  </si>
  <si>
    <t>Cole Software</t>
  </si>
  <si>
    <t>Relution</t>
  </si>
  <si>
    <t>Triggermesh</t>
  </si>
  <si>
    <t>Felgo</t>
  </si>
  <si>
    <t>Mage</t>
  </si>
  <si>
    <t>StresStimulus</t>
  </si>
  <si>
    <t>Two Big Ears Ltd</t>
  </si>
  <si>
    <t>ZetaPush</t>
  </si>
  <si>
    <t>Git2Go</t>
  </si>
  <si>
    <t>ScaleDynamics</t>
  </si>
  <si>
    <t>Beyond</t>
  </si>
  <si>
    <t>Idea Fabrik</t>
  </si>
  <si>
    <t>MobiRoller</t>
  </si>
  <si>
    <t>QA Systems</t>
  </si>
  <si>
    <t>mJOBrr.com web services</t>
  </si>
  <si>
    <t>TrackVia</t>
  </si>
  <si>
    <t>Byte</t>
  </si>
  <si>
    <t>Service Objects</t>
  </si>
  <si>
    <t>DaoCloud</t>
  </si>
  <si>
    <t>WeWeb</t>
  </si>
  <si>
    <t>Watir</t>
  </si>
  <si>
    <t>Vector CANtech</t>
  </si>
  <si>
    <t>Scintilla</t>
  </si>
  <si>
    <t>CodePen</t>
  </si>
  <si>
    <t>Deco Software</t>
  </si>
  <si>
    <t>The SMS Works</t>
  </si>
  <si>
    <t>Macromeasures</t>
  </si>
  <si>
    <t>Tabillo</t>
  </si>
  <si>
    <t>AnnounceFly</t>
  </si>
  <si>
    <t>Bugwolf</t>
  </si>
  <si>
    <t>Just-great-software</t>
  </si>
  <si>
    <t>Choicely</t>
  </si>
  <si>
    <t>Logidots</t>
  </si>
  <si>
    <t>Pinpoint.com</t>
  </si>
  <si>
    <t>Testersuite</t>
  </si>
  <si>
    <t>Quality Clouds</t>
  </si>
  <si>
    <t>ITConcepts</t>
  </si>
  <si>
    <t>Xceed Software</t>
  </si>
  <si>
    <t>Webworks</t>
  </si>
  <si>
    <t>Phunware</t>
  </si>
  <si>
    <t>RestCase</t>
  </si>
  <si>
    <t>SEMWARE</t>
  </si>
  <si>
    <t>Gatling Corp</t>
  </si>
  <si>
    <t>Nalpeiron</t>
  </si>
  <si>
    <t>Crank</t>
  </si>
  <si>
    <t>SUSE</t>
  </si>
  <si>
    <t>Usertimes Solutions GmbH</t>
  </si>
  <si>
    <t>Safedeploy</t>
  </si>
  <si>
    <t>Big Faceless Organization</t>
  </si>
  <si>
    <t>InfraCloud Technologies</t>
  </si>
  <si>
    <t>Omnis Studio</t>
  </si>
  <si>
    <t>AgilePoint</t>
  </si>
  <si>
    <t>TestCaseLab</t>
  </si>
  <si>
    <t>Telzio</t>
  </si>
  <si>
    <t>Usetrace</t>
  </si>
  <si>
    <t>Chaperone</t>
  </si>
  <si>
    <t>Gitea</t>
  </si>
  <si>
    <t>Eight NL</t>
  </si>
  <si>
    <t>RMTrack</t>
  </si>
  <si>
    <t>Cybernetic Intelligence</t>
  </si>
  <si>
    <t>Galactic Fog</t>
  </si>
  <si>
    <t>Jinvis</t>
  </si>
  <si>
    <t>Crust Technology, Ltd.</t>
  </si>
  <si>
    <t>CommandFusion</t>
  </si>
  <si>
    <t>Qonversion</t>
  </si>
  <si>
    <t>Fookes Software</t>
  </si>
  <si>
    <t>Crosscheck Networks</t>
  </si>
  <si>
    <t>Mockaroo + Flatbase</t>
  </si>
  <si>
    <t>Anark Corporation</t>
  </si>
  <si>
    <t>temscorp</t>
  </si>
  <si>
    <t>CalcFusion</t>
  </si>
  <si>
    <t>Doctor Entertainment</t>
  </si>
  <si>
    <t>NetWatch Solutions</t>
  </si>
  <si>
    <t>BlueOptima</t>
  </si>
  <si>
    <t>NuSphere</t>
  </si>
  <si>
    <t>Pristine Software</t>
  </si>
  <si>
    <t>Xano</t>
  </si>
  <si>
    <t>HighSide</t>
  </si>
  <si>
    <t>Veriphone</t>
  </si>
  <si>
    <t>Havok</t>
  </si>
  <si>
    <t>Elevate Software</t>
  </si>
  <si>
    <t>Vaadin</t>
  </si>
  <si>
    <t>HaskellWiki</t>
  </si>
  <si>
    <t>qalcwise</t>
  </si>
  <si>
    <t>GT Software, Inc. dba Adaptigent, LLC</t>
  </si>
  <si>
    <t>Abservetech</t>
  </si>
  <si>
    <t>Appland</t>
  </si>
  <si>
    <t>Enimbos</t>
  </si>
  <si>
    <t>WebGenie Software</t>
  </si>
  <si>
    <t>PikeTec</t>
  </si>
  <si>
    <t>Travis CI</t>
  </si>
  <si>
    <t>Ragic, Inc.</t>
  </si>
  <si>
    <t>Haystack</t>
  </si>
  <si>
    <t>Blockspring</t>
  </si>
  <si>
    <t>SensioLabs</t>
  </si>
  <si>
    <t>Zapable</t>
  </si>
  <si>
    <t>Techno Solutions</t>
  </si>
  <si>
    <t>HttpMaster</t>
  </si>
  <si>
    <t>GENIESYS</t>
  </si>
  <si>
    <t>WhoisXML API</t>
  </si>
  <si>
    <t>Webprojectbuilder</t>
  </si>
  <si>
    <t>Proovl</t>
  </si>
  <si>
    <t>Bitovi</t>
  </si>
  <si>
    <t>Codified Security</t>
  </si>
  <si>
    <t>Appscend</t>
  </si>
  <si>
    <t>AppHarbor</t>
  </si>
  <si>
    <t>Swarmia</t>
  </si>
  <si>
    <t>Valor Software</t>
  </si>
  <si>
    <t>CodeNgo</t>
  </si>
  <si>
    <t>Userback</t>
  </si>
  <si>
    <t>Buddy</t>
  </si>
  <si>
    <t>Content Interface</t>
  </si>
  <si>
    <t>Synthesized</t>
  </si>
  <si>
    <t>JourneyApps</t>
  </si>
  <si>
    <t>Daux.io</t>
  </si>
  <si>
    <t>BitKeeper</t>
  </si>
  <si>
    <t>Reactide</t>
  </si>
  <si>
    <t>TRichView</t>
  </si>
  <si>
    <t>socket</t>
  </si>
  <si>
    <t>Onset</t>
  </si>
  <si>
    <t>Mantis Bug Tracker</t>
  </si>
  <si>
    <t>Leaning Technologies</t>
  </si>
  <si>
    <t>Stack Moxie</t>
  </si>
  <si>
    <t>NixOS</t>
  </si>
  <si>
    <t>QA Cafe</t>
  </si>
  <si>
    <t>Cycles</t>
  </si>
  <si>
    <t>Milkman Plugins</t>
  </si>
  <si>
    <t>Community2Go</t>
  </si>
  <si>
    <t>Claytex</t>
  </si>
  <si>
    <t>Automation Consultants</t>
  </si>
  <si>
    <t>BlueAlly</t>
  </si>
  <si>
    <t>ApTest</t>
  </si>
  <si>
    <t>interworks.cloud</t>
  </si>
  <si>
    <t>Yodiz</t>
  </si>
  <si>
    <t>WP All Import</t>
  </si>
  <si>
    <t>Helios Solutions</t>
  </si>
  <si>
    <t>WayScript</t>
  </si>
  <si>
    <t>SocketCluster</t>
  </si>
  <si>
    <t>Enjion</t>
  </si>
  <si>
    <t>Silent Infotech</t>
  </si>
  <si>
    <t>Apptension</t>
  </si>
  <si>
    <t>Apphud</t>
  </si>
  <si>
    <t>DigitalOnUS</t>
  </si>
  <si>
    <t>jsreports</t>
  </si>
  <si>
    <t>Occam Networks</t>
  </si>
  <si>
    <t>Arcweave</t>
  </si>
  <si>
    <t>AppDynamics</t>
  </si>
  <si>
    <t>Web Geo Services</t>
  </si>
  <si>
    <t>sheetlabs</t>
  </si>
  <si>
    <t>Scitools</t>
  </si>
  <si>
    <t>SEO4Ajax</t>
  </si>
  <si>
    <t>Test Collab Software</t>
  </si>
  <si>
    <t>Pylons Project</t>
  </si>
  <si>
    <t>ProdPad</t>
  </si>
  <si>
    <t>AppDrag</t>
  </si>
  <si>
    <t>TelecomsXChange</t>
  </si>
  <si>
    <t>Froala</t>
  </si>
  <si>
    <t>Vornex</t>
  </si>
  <si>
    <t>POEditor</t>
  </si>
  <si>
    <t>DB Services</t>
  </si>
  <si>
    <t>Xqual</t>
  </si>
  <si>
    <t>zipBoard</t>
  </si>
  <si>
    <t>treetech</t>
  </si>
  <si>
    <t>Fluree</t>
  </si>
  <si>
    <t>British Columbia Institute of Technology</t>
  </si>
  <si>
    <t>SourceGear</t>
  </si>
  <si>
    <t>FieldFLEX</t>
  </si>
  <si>
    <t>Netronome</t>
  </si>
  <si>
    <t>Errorception</t>
  </si>
  <si>
    <t>Southpaw Technology Inc</t>
  </si>
  <si>
    <t>Mia-Platform</t>
  </si>
  <si>
    <t>Kuzzle</t>
  </si>
  <si>
    <t>SkyWatch</t>
  </si>
  <si>
    <t>Apptimize</t>
  </si>
  <si>
    <t>KLICKTOCK</t>
  </si>
  <si>
    <t>Cypherpath Inc.</t>
  </si>
  <si>
    <t>ComponentSource</t>
  </si>
  <si>
    <t>Fidesio</t>
  </si>
  <si>
    <t>InformUp</t>
  </si>
  <si>
    <t>Sewan</t>
  </si>
  <si>
    <t>Testin</t>
  </si>
  <si>
    <t>Kumaran Systems</t>
  </si>
  <si>
    <t>Audiokinetic</t>
  </si>
  <si>
    <t>GameSalad</t>
  </si>
  <si>
    <t>FakeJSON</t>
  </si>
  <si>
    <t>CoScale</t>
  </si>
  <si>
    <t>Cacher</t>
  </si>
  <si>
    <t>PortalCMS</t>
  </si>
  <si>
    <t>ConnectyCube</t>
  </si>
  <si>
    <t>N3TWORK</t>
  </si>
  <si>
    <t>ReQtest AB</t>
  </si>
  <si>
    <t>Plutora</t>
  </si>
  <si>
    <t>Alphinat</t>
  </si>
  <si>
    <t>Okteto</t>
  </si>
  <si>
    <t>Pearls - Inc</t>
  </si>
  <si>
    <t>SETRA Conseil</t>
  </si>
  <si>
    <t>Patternry</t>
  </si>
  <si>
    <t>Solano Labs</t>
  </si>
  <si>
    <t>Superpowered Inc.</t>
  </si>
  <si>
    <t>FrugalTesting</t>
  </si>
  <si>
    <t>Delibr</t>
  </si>
  <si>
    <t>Anvil</t>
  </si>
  <si>
    <t>ProtonBits Softwares</t>
  </si>
  <si>
    <t>Testuff</t>
  </si>
  <si>
    <t>Codebots</t>
  </si>
  <si>
    <t>api.video</t>
  </si>
  <si>
    <t>Edgegap</t>
  </si>
  <si>
    <t>Autify</t>
  </si>
  <si>
    <t>InfiniteT3ch</t>
  </si>
  <si>
    <t>RapidFort</t>
  </si>
  <si>
    <t>Ghost Inspector</t>
  </si>
  <si>
    <t>Elliptics,</t>
  </si>
  <si>
    <t>IFTTT</t>
  </si>
  <si>
    <t>XENON Systems</t>
  </si>
  <si>
    <t>WEBCON</t>
  </si>
  <si>
    <t>leanGears LLC</t>
  </si>
  <si>
    <t>Instant API Inc.</t>
  </si>
  <si>
    <t>SERVANA MANAGED SERVICES</t>
  </si>
  <si>
    <t>Excelpoint</t>
  </si>
  <si>
    <t>Leankoala</t>
  </si>
  <si>
    <t>The Welkin Suite</t>
  </si>
  <si>
    <t>Archilogic</t>
  </si>
  <si>
    <t>YesWeHack</t>
  </si>
  <si>
    <t>Neutrino API</t>
  </si>
  <si>
    <t>Ori Industries</t>
  </si>
  <si>
    <t>King Of App</t>
  </si>
  <si>
    <t>Kloudless</t>
  </si>
  <si>
    <t>RingCaptcha</t>
  </si>
  <si>
    <t>Flexagon</t>
  </si>
  <si>
    <t>InstaSafe</t>
  </si>
  <si>
    <t>Apps At Cloud</t>
  </si>
  <si>
    <t>QADeputy</t>
  </si>
  <si>
    <t>Agiletestware</t>
  </si>
  <si>
    <t>Sencha</t>
  </si>
  <si>
    <t>WhoAPI</t>
  </si>
  <si>
    <t>DeltaDNA</t>
  </si>
  <si>
    <t>Finotes</t>
  </si>
  <si>
    <t>Changelogfy</t>
  </si>
  <si>
    <t>Simple Grid</t>
  </si>
  <si>
    <t>Gridlastic's Services</t>
  </si>
  <si>
    <t>Pory</t>
  </si>
  <si>
    <t>IT Convergence</t>
  </si>
  <si>
    <t>Crowdsprint</t>
  </si>
  <si>
    <t>Termii</t>
  </si>
  <si>
    <t>Just Agile Software Solutions</t>
  </si>
  <si>
    <t>Flood IO</t>
  </si>
  <si>
    <t>Embarcadero Technologies</t>
  </si>
  <si>
    <t>iLeap</t>
  </si>
  <si>
    <t>MOBtexting</t>
  </si>
  <si>
    <t>VT MAK</t>
  </si>
  <si>
    <t>Countersoft</t>
  </si>
  <si>
    <t>AccelByte</t>
  </si>
  <si>
    <t>Gamebryo</t>
  </si>
  <si>
    <t>Objective Interface Systems</t>
  </si>
  <si>
    <t>Altostra</t>
  </si>
  <si>
    <t>Pusher</t>
  </si>
  <si>
    <t>ArgusQ, LLC</t>
  </si>
  <si>
    <t>Quod AI</t>
  </si>
  <si>
    <t>renpytom</t>
  </si>
  <si>
    <t>DevExpress</t>
  </si>
  <si>
    <t>OctoPerf</t>
  </si>
  <si>
    <t>Translation.io</t>
  </si>
  <si>
    <t>Rigetti Computing</t>
  </si>
  <si>
    <t>PathSense</t>
  </si>
  <si>
    <t>Meliora</t>
  </si>
  <si>
    <t>CodeSandbox</t>
  </si>
  <si>
    <t>IDRsolutions</t>
  </si>
  <si>
    <t>Radsystems</t>
  </si>
  <si>
    <t>Cococart</t>
  </si>
  <si>
    <t>Anymod</t>
  </si>
  <si>
    <t>Altinity</t>
  </si>
  <si>
    <t>Fastah</t>
  </si>
  <si>
    <t>Robin.io</t>
  </si>
  <si>
    <t>Rival Theory</t>
  </si>
  <si>
    <t>GameSparks</t>
  </si>
  <si>
    <t>Responsive Media NYC</t>
  </si>
  <si>
    <t>Tribe</t>
  </si>
  <si>
    <t>Locatify</t>
  </si>
  <si>
    <t>Localazy</t>
  </si>
  <si>
    <t>MobileSmith</t>
  </si>
  <si>
    <t>Apwide</t>
  </si>
  <si>
    <t>Neos CMS</t>
  </si>
  <si>
    <t>OpenScholar</t>
  </si>
  <si>
    <t>ClicQA</t>
  </si>
  <si>
    <t>airfocus</t>
  </si>
  <si>
    <t>Parcus Group</t>
  </si>
  <si>
    <t>iCandy Interactive Limited</t>
  </si>
  <si>
    <t>Atozed Software</t>
  </si>
  <si>
    <t>Ambisafe</t>
  </si>
  <si>
    <t>GitClear</t>
  </si>
  <si>
    <t>Grit Game Engine</t>
  </si>
  <si>
    <t>ContentTools</t>
  </si>
  <si>
    <t>snazzydocs</t>
  </si>
  <si>
    <t>QACube</t>
  </si>
  <si>
    <t>Eiffel Software</t>
  </si>
  <si>
    <t>RepreZen</t>
  </si>
  <si>
    <t>Weblate</t>
  </si>
  <si>
    <t>Lugaru Software</t>
  </si>
  <si>
    <t>Morfik</t>
  </si>
  <si>
    <t>TRYMYUI INC.</t>
  </si>
  <si>
    <t>DeltaXML Ltd</t>
  </si>
  <si>
    <t>Galorath</t>
  </si>
  <si>
    <t>Loop11</t>
  </si>
  <si>
    <t>SecureTeam</t>
  </si>
  <si>
    <t>Lightcast</t>
  </si>
  <si>
    <t>CloudRadial</t>
  </si>
  <si>
    <t>Intasoft</t>
  </si>
  <si>
    <t>Ziggeo</t>
  </si>
  <si>
    <t>Listen Notes</t>
  </si>
  <si>
    <t>SlickEdit</t>
  </si>
  <si>
    <t>Openmake Software</t>
  </si>
  <si>
    <t>Meatti - Increase App Downloads &amp; Revenue With Actionable Insights</t>
  </si>
  <si>
    <t>PUBL</t>
  </si>
  <si>
    <t>Third Wave Business Systems</t>
  </si>
  <si>
    <t>Squaretest</t>
  </si>
  <si>
    <t>Nami ML</t>
  </si>
  <si>
    <t>Vrisini Infotech</t>
  </si>
  <si>
    <t>Klaros Test Management</t>
  </si>
  <si>
    <t>Hexawise</t>
  </si>
  <si>
    <t>The Beta Family</t>
  </si>
  <si>
    <t>Atalasoft</t>
  </si>
  <si>
    <t>ec Software</t>
  </si>
  <si>
    <t>Texas Instruments</t>
  </si>
  <si>
    <t>schnell.technology</t>
  </si>
  <si>
    <t>Sangfor Technologies</t>
  </si>
  <si>
    <t>IKAN</t>
  </si>
  <si>
    <t>Hibernate</t>
  </si>
  <si>
    <t>Tizen Association</t>
  </si>
  <si>
    <t>Text Control</t>
  </si>
  <si>
    <t>LayerStack</t>
  </si>
  <si>
    <t>Themeisle</t>
  </si>
  <si>
    <t>FGL.com</t>
  </si>
  <si>
    <t>Flywheel</t>
  </si>
  <si>
    <t>FMOD Studio</t>
  </si>
  <si>
    <t>Eventya</t>
  </si>
  <si>
    <t>Test Anywhere</t>
  </si>
  <si>
    <t>Advantech</t>
  </si>
  <si>
    <t>Quality First Software</t>
  </si>
  <si>
    <t>StarMobile</t>
  </si>
  <si>
    <t>Pyze</t>
  </si>
  <si>
    <t>Meteor Development</t>
  </si>
  <si>
    <t>Ultimus</t>
  </si>
  <si>
    <t>AppYourself</t>
  </si>
  <si>
    <t>Blue Canvas</t>
  </si>
  <si>
    <t>Kendis</t>
  </si>
  <si>
    <t>GW Apps</t>
  </si>
  <si>
    <t>Code Effects Software</t>
  </si>
  <si>
    <t>Kunsh Technologies</t>
  </si>
  <si>
    <t>Zend</t>
  </si>
  <si>
    <t>The SMS World</t>
  </si>
  <si>
    <t>Citilab</t>
  </si>
  <si>
    <t>Masterlink</t>
  </si>
  <si>
    <t>MindPoint Group</t>
  </si>
  <si>
    <t>Browserling</t>
  </si>
  <si>
    <t>BERS</t>
  </si>
  <si>
    <t>Proteon</t>
  </si>
  <si>
    <t>AppMixture</t>
  </si>
  <si>
    <t>Phacility</t>
  </si>
  <si>
    <t>Flawless App</t>
  </si>
  <si>
    <t>Kitware</t>
  </si>
  <si>
    <t>AgileEngine</t>
  </si>
  <si>
    <t>VoiceSifter</t>
  </si>
  <si>
    <t>Clarinox</t>
  </si>
  <si>
    <t>Edgewall Software</t>
  </si>
  <si>
    <t>WaveMaker</t>
  </si>
  <si>
    <t>Turbo.net</t>
  </si>
  <si>
    <t>Cycloid</t>
  </si>
  <si>
    <t>Seven Senders</t>
  </si>
  <si>
    <t>Voiceflow</t>
  </si>
  <si>
    <t>Packagecloud</t>
  </si>
  <si>
    <t>Alienbrain</t>
  </si>
  <si>
    <t>Estimote</t>
  </si>
  <si>
    <t>Calendarific</t>
  </si>
  <si>
    <t>Flash develop</t>
  </si>
  <si>
    <t>Chocolatey</t>
  </si>
  <si>
    <t>ankit jain</t>
  </si>
  <si>
    <t>Joyent</t>
  </si>
  <si>
    <t>Altova</t>
  </si>
  <si>
    <t>WEM</t>
  </si>
  <si>
    <t>OPTiMO Information Technology</t>
  </si>
  <si>
    <t>D2C.io</t>
  </si>
  <si>
    <t>Walinns Innovation</t>
  </si>
  <si>
    <t>ConfirmKit</t>
  </si>
  <si>
    <t>Enigma</t>
  </si>
  <si>
    <t>SocialSprinters</t>
  </si>
  <si>
    <t>Magic</t>
  </si>
  <si>
    <t>Pliant.io</t>
  </si>
  <si>
    <t>Flurry</t>
  </si>
  <si>
    <t>Microtica</t>
  </si>
  <si>
    <t>SOTI Inc</t>
  </si>
  <si>
    <t>Appenate (Pty)Ltd</t>
  </si>
  <si>
    <t>Narrative</t>
  </si>
  <si>
    <t>OptimaJet</t>
  </si>
  <si>
    <t>PractITest</t>
  </si>
  <si>
    <t>Clappia</t>
  </si>
  <si>
    <t>Verj.io</t>
  </si>
  <si>
    <t>ReportBugz</t>
  </si>
  <si>
    <t>OpenXava EN</t>
  </si>
  <si>
    <t>Qase</t>
  </si>
  <si>
    <t>Xebrium Inc</t>
  </si>
  <si>
    <t>Draftbit</t>
  </si>
  <si>
    <t>PMG Digital Business Platform</t>
  </si>
  <si>
    <t>Shoutem</t>
  </si>
  <si>
    <t>Testrig Technologies</t>
  </si>
  <si>
    <t>MobileSoft Technology</t>
  </si>
  <si>
    <t>App Press</t>
  </si>
  <si>
    <t>Phaxio</t>
  </si>
  <si>
    <t>Neptune Software</t>
  </si>
  <si>
    <t>Mccabe Software</t>
  </si>
  <si>
    <t>FRESHIDEAS.IE</t>
  </si>
  <si>
    <t>Jackal Software</t>
  </si>
  <si>
    <t>BellSoft</t>
  </si>
  <si>
    <t>Crowd4Test</t>
  </si>
  <si>
    <t>ORPALIS</t>
  </si>
  <si>
    <t>Harvestr</t>
  </si>
  <si>
    <t>Stunt Software</t>
  </si>
  <si>
    <t>IPInfo</t>
  </si>
  <si>
    <t>AppMatrix</t>
  </si>
  <si>
    <t>Boosta</t>
  </si>
  <si>
    <t>Planet Rational</t>
  </si>
  <si>
    <t>Melis Technology</t>
  </si>
  <si>
    <t>QRA Corp</t>
  </si>
  <si>
    <t>Wind River</t>
  </si>
  <si>
    <t>BetaTesting</t>
  </si>
  <si>
    <t>Tappla</t>
  </si>
  <si>
    <t>Datagaps</t>
  </si>
  <si>
    <t>Artie</t>
  </si>
  <si>
    <t>jEdit</t>
  </si>
  <si>
    <t>Testnetic</t>
  </si>
  <si>
    <t>Cogniss</t>
  </si>
  <si>
    <t>JMango360</t>
  </si>
  <si>
    <t>MobiCart</t>
  </si>
  <si>
    <t>Blue Polar Software</t>
  </si>
  <si>
    <t>co.com</t>
  </si>
  <si>
    <t>MODX</t>
  </si>
  <si>
    <t>Quisapps</t>
  </si>
  <si>
    <t>PIKT</t>
  </si>
  <si>
    <t>Alkanyx</t>
  </si>
  <si>
    <t>D-One Software House</t>
  </si>
  <si>
    <t>Appvia</t>
  </si>
  <si>
    <t>Digital Function</t>
  </si>
  <si>
    <t>NINJA-IDE</t>
  </si>
  <si>
    <t>Ridge</t>
  </si>
  <si>
    <t>Critical Logic</t>
  </si>
  <si>
    <t>Ametys</t>
  </si>
  <si>
    <t>Garden</t>
  </si>
  <si>
    <t>Actipro Software</t>
  </si>
  <si>
    <t>T-Plan</t>
  </si>
  <si>
    <t>Zenaton</t>
  </si>
  <si>
    <t>L4B Software</t>
  </si>
  <si>
    <t>CodePier</t>
  </si>
  <si>
    <t>Agitar</t>
  </si>
  <si>
    <t>Radview Software</t>
  </si>
  <si>
    <t>ACCELQ</t>
  </si>
  <si>
    <t>Pillir</t>
  </si>
  <si>
    <t>Syware Inc</t>
  </si>
  <si>
    <t>Geonexus Technologies</t>
  </si>
  <si>
    <t>Atomist</t>
  </si>
  <si>
    <t>Gammadyne</t>
  </si>
  <si>
    <t>Press Customizr</t>
  </si>
  <si>
    <t>mesibo</t>
  </si>
  <si>
    <t>Good-To-Go!</t>
  </si>
  <si>
    <t>Tierasoft</t>
  </si>
  <si>
    <t>COSMIC Sizing</t>
  </si>
  <si>
    <t>Appeleon</t>
  </si>
  <si>
    <t>Undo</t>
  </si>
  <si>
    <t>6Waves</t>
  </si>
  <si>
    <t>Weavy</t>
  </si>
  <si>
    <t>ManageIQ Community</t>
  </si>
  <si>
    <t>Cafu</t>
  </si>
  <si>
    <t>Enov8</t>
  </si>
  <si>
    <t>AgileOne</t>
  </si>
  <si>
    <t>Bugfender</t>
  </si>
  <si>
    <t>Accord Software &amp; Systems</t>
  </si>
  <si>
    <t>Clerisoft</t>
  </si>
  <si>
    <t>Yappes</t>
  </si>
  <si>
    <t>Floobits</t>
  </si>
  <si>
    <t>Gocious</t>
  </si>
  <si>
    <t>Kythera</t>
  </si>
  <si>
    <t>Antenna House</t>
  </si>
  <si>
    <t>eemaan</t>
  </si>
  <si>
    <t>formcarry</t>
  </si>
  <si>
    <t>Useberry</t>
  </si>
  <si>
    <t>IAR Systems</t>
  </si>
  <si>
    <t>BugReplay</t>
  </si>
  <si>
    <t>JUnit 5</t>
  </si>
  <si>
    <t>Measuring Usability</t>
  </si>
  <si>
    <t>ZAPTEST</t>
  </si>
  <si>
    <t>Ploi</t>
  </si>
  <si>
    <t>Hakkiri</t>
  </si>
  <si>
    <t>PlayFab</t>
  </si>
  <si>
    <t>Serlio Software Development Corporation</t>
  </si>
  <si>
    <t>Apphitect</t>
  </si>
  <si>
    <t>Openproject</t>
  </si>
  <si>
    <t>back4app</t>
  </si>
  <si>
    <t>NotePage</t>
  </si>
  <si>
    <t>Koding</t>
  </si>
  <si>
    <t>Ubisoft</t>
  </si>
  <si>
    <t>Automate The Planet</t>
  </si>
  <si>
    <t>Cloud Infrastructure Services</t>
  </si>
  <si>
    <t>AOMEI Technology</t>
  </si>
  <si>
    <t>edgeNEXUS</t>
  </si>
  <si>
    <t>Studio Helper.com</t>
  </si>
  <si>
    <t>Worksoft</t>
  </si>
  <si>
    <t>Enstar</t>
  </si>
  <si>
    <t>Mag+</t>
  </si>
  <si>
    <t>Gitential</t>
  </si>
  <si>
    <t>Egret Technology</t>
  </si>
  <si>
    <t>AppPoint Software Solutions</t>
  </si>
  <si>
    <t>Modern Requirements</t>
  </si>
  <si>
    <t>MySocialApp</t>
  </si>
  <si>
    <t>Ryan Knell</t>
  </si>
  <si>
    <t>Tyk</t>
  </si>
  <si>
    <t>OnGraph Technologies</t>
  </si>
  <si>
    <t>IntegrationWorks</t>
  </si>
  <si>
    <t>Anjuta DevStudio</t>
  </si>
  <si>
    <t>Bluej</t>
  </si>
  <si>
    <t>Future Solutions</t>
  </si>
  <si>
    <t>Jetstack</t>
  </si>
  <si>
    <t>Cone Center OÜ</t>
  </si>
  <si>
    <t>SoftLogica</t>
  </si>
  <si>
    <t>CM First</t>
  </si>
  <si>
    <t>browserless</t>
  </si>
  <si>
    <t>NeoAxis</t>
  </si>
  <si>
    <t>Coveralls</t>
  </si>
  <si>
    <t>elego Software Solutions</t>
  </si>
  <si>
    <t>APIMatic</t>
  </si>
  <si>
    <t>Twixl media</t>
  </si>
  <si>
    <t>FatFractal</t>
  </si>
  <si>
    <t>Okay</t>
  </si>
  <si>
    <t>UpStart Commerce</t>
  </si>
  <si>
    <t>Datylon</t>
  </si>
  <si>
    <t>Simplifii</t>
  </si>
  <si>
    <t>Airspace Link</t>
  </si>
  <si>
    <t>doypp</t>
  </si>
  <si>
    <t>Modern Logic</t>
  </si>
  <si>
    <t>Intelligent Testing</t>
  </si>
  <si>
    <t>Semafora systems</t>
  </si>
  <si>
    <t>Weeby Studio</t>
  </si>
  <si>
    <t>Beta Launch</t>
  </si>
  <si>
    <t>NextAxiom</t>
  </si>
  <si>
    <t>TestMonitor</t>
  </si>
  <si>
    <t>Inedo</t>
  </si>
  <si>
    <t>Tektronix</t>
  </si>
  <si>
    <t>Gnosis</t>
  </si>
  <si>
    <t>Konsept</t>
  </si>
  <si>
    <t>Softools</t>
  </si>
  <si>
    <t>Aptana</t>
  </si>
  <si>
    <t>Continuous Delivery Foundation (CDF)</t>
  </si>
  <si>
    <t>bitHeads</t>
  </si>
  <si>
    <t>EditPlus</t>
  </si>
  <si>
    <t>Revenera</t>
  </si>
  <si>
    <t>PureLoad</t>
  </si>
  <si>
    <t>AR RF/Microwave Instrumentation</t>
  </si>
  <si>
    <t>Moback</t>
  </si>
  <si>
    <t>Keymetrics</t>
  </si>
  <si>
    <t>QMetry</t>
  </si>
  <si>
    <t>Terra</t>
  </si>
  <si>
    <t>appsbar, inc.</t>
  </si>
  <si>
    <t>LYRO Robotics</t>
  </si>
  <si>
    <t>42matters AG</t>
  </si>
  <si>
    <t>Cobe.io</t>
  </si>
  <si>
    <t>devZing</t>
  </si>
  <si>
    <t>TestMace</t>
  </si>
  <si>
    <t>Blappsta</t>
  </si>
  <si>
    <t>BuildBot</t>
  </si>
  <si>
    <t>Userbrain</t>
  </si>
  <si>
    <t>Usersnap</t>
  </si>
  <si>
    <t>Andromo</t>
  </si>
  <si>
    <t>Cedalo</t>
  </si>
  <si>
    <t>Applariat</t>
  </si>
  <si>
    <t>Remain Software</t>
  </si>
  <si>
    <t>Panaya</t>
  </si>
  <si>
    <t>Appsurify</t>
  </si>
  <si>
    <t>ValueFirst</t>
  </si>
  <si>
    <t>Meros (sold to DXC Technology)</t>
  </si>
  <si>
    <t>Innowave Technology</t>
  </si>
  <si>
    <t>Tiny Management</t>
  </si>
  <si>
    <t>Blue Analysis</t>
  </si>
  <si>
    <t>Stipop</t>
  </si>
  <si>
    <t>Zado Infotech Solutions India</t>
  </si>
  <si>
    <t>BugSplat</t>
  </si>
  <si>
    <t>Corvalius</t>
  </si>
  <si>
    <t>Monkop</t>
  </si>
  <si>
    <t>Torana</t>
  </si>
  <si>
    <t>CoUS lingkit</t>
  </si>
  <si>
    <t>IVIS Group London</t>
  </si>
  <si>
    <t>Biz First, LLC</t>
  </si>
  <si>
    <t>Gamua</t>
  </si>
  <si>
    <t>SpotQA, Ltd. dba Virtuoso</t>
  </si>
  <si>
    <t>Paravel</t>
  </si>
  <si>
    <t>Fairwinds</t>
  </si>
  <si>
    <t>Bolt Engine AB</t>
  </si>
  <si>
    <t>npm</t>
  </si>
  <si>
    <t>MDriven AB</t>
  </si>
  <si>
    <t>Appzio</t>
  </si>
  <si>
    <t>SoftLanding Systems Inc</t>
  </si>
  <si>
    <t>PostSharp Technologies</t>
  </si>
  <si>
    <t>Itempath</t>
  </si>
  <si>
    <t>UIlicious</t>
  </si>
  <si>
    <t>Simma Software</t>
  </si>
  <si>
    <t>Bezlio</t>
  </si>
  <si>
    <t>KnapsackPro</t>
  </si>
  <si>
    <t>Containership</t>
  </si>
  <si>
    <t>jMonkeyEngine</t>
  </si>
  <si>
    <t>Code Blocks</t>
  </si>
  <si>
    <t>Gideros Mobile</t>
  </si>
  <si>
    <t>STB Suite</t>
  </si>
  <si>
    <t>Andagon</t>
  </si>
  <si>
    <t>RackN</t>
  </si>
  <si>
    <t>Eldarion</t>
  </si>
  <si>
    <t>RhodeCode</t>
  </si>
  <si>
    <t>Simplifier</t>
  </si>
  <si>
    <t>21.co</t>
  </si>
  <si>
    <t>Obvibase</t>
  </si>
  <si>
    <t>Nurgo Software</t>
  </si>
  <si>
    <t>TechRev</t>
  </si>
  <si>
    <t>gu</t>
  </si>
  <si>
    <t>Cohesive Networks</t>
  </si>
  <si>
    <t>CodeLite</t>
  </si>
  <si>
    <t>DEISER</t>
  </si>
  <si>
    <t>Flux</t>
  </si>
  <si>
    <t>Appveyor Systems</t>
  </si>
  <si>
    <t>ErrorStream</t>
  </si>
  <si>
    <t>digitalML</t>
  </si>
  <si>
    <t>Productroad</t>
  </si>
  <si>
    <t>Amio</t>
  </si>
  <si>
    <t>Critchlow</t>
  </si>
  <si>
    <t>AppStylo</t>
  </si>
  <si>
    <t>RAD Game Tools</t>
  </si>
  <si>
    <t>Sparkout Tech</t>
  </si>
  <si>
    <t>Castle Project</t>
  </si>
  <si>
    <t>Zengl</t>
  </si>
  <si>
    <t>Linkcard.app</t>
  </si>
  <si>
    <t>Frontity</t>
  </si>
  <si>
    <t>AppStrand</t>
  </si>
  <si>
    <t>SoftwareKey.com</t>
  </si>
  <si>
    <t>ConnectALL</t>
  </si>
  <si>
    <t>DocumentCloud</t>
  </si>
  <si>
    <t>NLnet Foundation</t>
  </si>
  <si>
    <t>Umeng+</t>
  </si>
  <si>
    <t>Unfuddle</t>
  </si>
  <si>
    <t>AppArchitect</t>
  </si>
  <si>
    <t>Exceptionless</t>
  </si>
  <si>
    <t>Generato</t>
  </si>
  <si>
    <t>The Horde Project</t>
  </si>
  <si>
    <t>TestLodge</t>
  </si>
  <si>
    <t>Bower</t>
  </si>
  <si>
    <t>Gameye</t>
  </si>
  <si>
    <t>Codename One</t>
  </si>
  <si>
    <t>Bit6</t>
  </si>
  <si>
    <t>mocklets</t>
  </si>
  <si>
    <t>Speedment</t>
  </si>
  <si>
    <t>Hughes Systique</t>
  </si>
  <si>
    <t>PortalSoft</t>
  </si>
  <si>
    <t>Infuse</t>
  </si>
  <si>
    <t>Nfrance</t>
  </si>
  <si>
    <t>DOCOVA</t>
  </si>
  <si>
    <t>Datrics</t>
  </si>
  <si>
    <t>Panic</t>
  </si>
  <si>
    <t>Electronic Team</t>
  </si>
  <si>
    <t>Verivo Software</t>
  </si>
  <si>
    <t>Shift edit</t>
  </si>
  <si>
    <t>Instant Developer</t>
  </si>
  <si>
    <t>Hex</t>
  </si>
  <si>
    <t>Connex Carrier Services</t>
  </si>
  <si>
    <t>Check21.Com</t>
  </si>
  <si>
    <t>Radian Digital</t>
  </si>
  <si>
    <t>TurboGears</t>
  </si>
  <si>
    <t>Digitalya OPS</t>
  </si>
  <si>
    <t>Dropsource</t>
  </si>
  <si>
    <t>Eccentex Corporation</t>
  </si>
  <si>
    <t>Vectorsoft AG</t>
  </si>
  <si>
    <t>Apptimized</t>
  </si>
  <si>
    <t>Spirent</t>
  </si>
  <si>
    <t>VSoft Technologies</t>
  </si>
  <si>
    <t>Apphive</t>
  </si>
  <si>
    <t>FluentPro Software</t>
  </si>
  <si>
    <t>Diamond Management Services</t>
  </si>
  <si>
    <t>DeveloperHub.io</t>
  </si>
  <si>
    <t>Exportdoc</t>
  </si>
  <si>
    <t>ClickHelp</t>
  </si>
  <si>
    <t>dbFront Works</t>
  </si>
  <si>
    <t>Bugsee</t>
  </si>
  <si>
    <t>Source{d}</t>
  </si>
  <si>
    <t>Kivy</t>
  </si>
  <si>
    <t>Wing Zero</t>
  </si>
  <si>
    <t>Nx</t>
  </si>
  <si>
    <t>Klink! Software</t>
  </si>
  <si>
    <t>pyup.io</t>
  </si>
  <si>
    <t>SourceLevel</t>
  </si>
  <si>
    <t>Venticento Studio</t>
  </si>
  <si>
    <t>WebsiteDrona</t>
  </si>
  <si>
    <t>Hustay</t>
  </si>
  <si>
    <t>Chartjs</t>
  </si>
  <si>
    <t>Rudder (Normation)</t>
  </si>
  <si>
    <t>Testsigma</t>
  </si>
  <si>
    <t>W3Dart</t>
  </si>
  <si>
    <t>Qualitia Software Pvt. Ltd.</t>
  </si>
  <si>
    <t>GenesisAI</t>
  </si>
  <si>
    <t>test IO</t>
  </si>
  <si>
    <t>Laravel Shift</t>
  </si>
  <si>
    <t>Launchpad Technologies</t>
  </si>
  <si>
    <t>Aligned</t>
  </si>
  <si>
    <t>webj</t>
  </si>
  <si>
    <t>marathontesting</t>
  </si>
  <si>
    <t>Wootz.Tech</t>
  </si>
  <si>
    <t>MeetAdd</t>
  </si>
  <si>
    <t>PreFlight</t>
  </si>
  <si>
    <t>Addy</t>
  </si>
  <si>
    <t>DevOpsBoard</t>
  </si>
  <si>
    <t>Spring Edge</t>
  </si>
  <si>
    <t>Boozang</t>
  </si>
  <si>
    <t>Wallaby.js</t>
  </si>
  <si>
    <t>API Fortress</t>
  </si>
  <si>
    <t>Automic Group</t>
  </si>
  <si>
    <t>Calconic</t>
  </si>
  <si>
    <t>NewAtlanta</t>
  </si>
  <si>
    <t>Sardina Systems</t>
  </si>
  <si>
    <t>Webtext</t>
  </si>
  <si>
    <t>ProjectLocker</t>
  </si>
  <si>
    <t>Applatix</t>
  </si>
  <si>
    <t>CometChat</t>
  </si>
  <si>
    <t>GitHost</t>
  </si>
  <si>
    <t>TeleStax, Inc.</t>
  </si>
  <si>
    <t>Greenview Data</t>
  </si>
  <si>
    <t>Infosistema</t>
  </si>
  <si>
    <t>EasyDocs</t>
  </si>
  <si>
    <t>Webiny</t>
  </si>
  <si>
    <t>Mockable io</t>
  </si>
  <si>
    <t>DaDaBIK</t>
  </si>
  <si>
    <t>AppOnboard</t>
  </si>
  <si>
    <t>Arkham Development</t>
  </si>
  <si>
    <t>ZingChart</t>
  </si>
  <si>
    <t>Upside</t>
  </si>
  <si>
    <t>Cloudnosys, Inc.</t>
  </si>
  <si>
    <t>CloudTruth, Inc.</t>
  </si>
  <si>
    <t>Tencent</t>
  </si>
  <si>
    <t>Precipice Labs</t>
  </si>
  <si>
    <t>Code Climate</t>
  </si>
  <si>
    <t>PlayCanvas</t>
  </si>
  <si>
    <t>Bitbucket</t>
  </si>
  <si>
    <t>Redgate Software</t>
  </si>
  <si>
    <t>Infanywhere</t>
  </si>
  <si>
    <t>ProdPerfect</t>
  </si>
  <si>
    <t>Translate.com</t>
  </si>
  <si>
    <t>Zencoder</t>
  </si>
  <si>
    <t>Trilix</t>
  </si>
  <si>
    <t>Blue Cedar</t>
  </si>
  <si>
    <t>Django</t>
  </si>
  <si>
    <t>DH2i</t>
  </si>
  <si>
    <t>GNOME</t>
  </si>
  <si>
    <t>Mendix</t>
  </si>
  <si>
    <t>OneBlink</t>
  </si>
  <si>
    <t>Springpath</t>
  </si>
  <si>
    <t>Codefresh</t>
  </si>
  <si>
    <t>Reviewable</t>
  </si>
  <si>
    <t>APInf</t>
  </si>
  <si>
    <t>Arcad Software</t>
  </si>
  <si>
    <t>Devtodev</t>
  </si>
  <si>
    <t>Shareable Apps</t>
  </si>
  <si>
    <t>Knack</t>
  </si>
  <si>
    <t>web2py</t>
  </si>
  <si>
    <t>Jovo</t>
  </si>
  <si>
    <t>Directual</t>
  </si>
  <si>
    <t>DreamCatcher Software</t>
  </si>
  <si>
    <t>MyAppConverter</t>
  </si>
  <si>
    <t>Blobr</t>
  </si>
  <si>
    <t>Scrutinizer</t>
  </si>
  <si>
    <t>Tuple</t>
  </si>
  <si>
    <t>PaaSoo Technology Limited</t>
  </si>
  <si>
    <t>forBinary</t>
  </si>
  <si>
    <t>Email Experts</t>
  </si>
  <si>
    <t>Dedoose</t>
  </si>
  <si>
    <t>Bigpoint</t>
  </si>
  <si>
    <t>DCom Solutions</t>
  </si>
  <si>
    <t>Cybernet System</t>
  </si>
  <si>
    <t>Improbable</t>
  </si>
  <si>
    <t>Xlinesoft</t>
  </si>
  <si>
    <t>Et Netera</t>
  </si>
  <si>
    <t>Nodechef</t>
  </si>
  <si>
    <t>devmate</t>
  </si>
  <si>
    <t>Repro</t>
  </si>
  <si>
    <t>AdroitLogic</t>
  </si>
  <si>
    <t>BizPortals 365</t>
  </si>
  <si>
    <t>Creolabs</t>
  </si>
  <si>
    <t>Cycle.io</t>
  </si>
  <si>
    <t>The Bug Squasher</t>
  </si>
  <si>
    <t>APImetrics</t>
  </si>
  <si>
    <t>Gurujada</t>
  </si>
  <si>
    <t>PureBasic - A powerful BASIC programming language</t>
  </si>
  <si>
    <t>Autonom8</t>
  </si>
  <si>
    <t>Proxies API</t>
  </si>
  <si>
    <t>Kaleyra</t>
  </si>
  <si>
    <t>metaphacts</t>
  </si>
  <si>
    <t>SPIRIT-TESTING Software &amp; Services GmbH</t>
  </si>
  <si>
    <t>Triggre</t>
  </si>
  <si>
    <t>Mobile1st</t>
  </si>
  <si>
    <t>Serp Logic</t>
  </si>
  <si>
    <t>featureflow</t>
  </si>
  <si>
    <t>Berkeley Bridge</t>
  </si>
  <si>
    <t>CodeLingo</t>
  </si>
  <si>
    <t>PATHENGINE</t>
  </si>
  <si>
    <t>Rasterwise</t>
  </si>
  <si>
    <t>Hatch Apps</t>
  </si>
  <si>
    <t>ProgrammableWeb</t>
  </si>
  <si>
    <t>UserX</t>
  </si>
  <si>
    <t>Mobsted</t>
  </si>
  <si>
    <t>FL0</t>
  </si>
  <si>
    <t>OOYALA</t>
  </si>
  <si>
    <t>Gitalytics</t>
  </si>
  <si>
    <t>ShiVa Engine</t>
  </si>
  <si>
    <t>Criticalcss.com</t>
  </si>
  <si>
    <t>Q9 Elements</t>
  </si>
  <si>
    <t>vandaengine.org</t>
  </si>
  <si>
    <t>Typora</t>
  </si>
  <si>
    <t>MetricsCat</t>
  </si>
  <si>
    <t>JHipster</t>
  </si>
  <si>
    <t>Simplicité Software</t>
  </si>
  <si>
    <t>Mobimatic</t>
  </si>
  <si>
    <t>Dash</t>
  </si>
  <si>
    <t>Gruntwork</t>
  </si>
  <si>
    <t>Bugzero</t>
  </si>
  <si>
    <t>Gamelogic</t>
  </si>
  <si>
    <t>API2Cart</t>
  </si>
  <si>
    <t>Synatic</t>
  </si>
  <si>
    <t>Flexera</t>
  </si>
  <si>
    <t>Asymbo</t>
  </si>
  <si>
    <t>AlgoShack</t>
  </si>
  <si>
    <t>MINTDATA</t>
  </si>
  <si>
    <t>Curiosity Software</t>
  </si>
  <si>
    <t>Prerender.io</t>
  </si>
  <si>
    <t>Aculab</t>
  </si>
  <si>
    <t>Bioware</t>
  </si>
  <si>
    <t>Genuitec</t>
  </si>
  <si>
    <t>Sublime HQ</t>
  </si>
  <si>
    <t>Tuned Global</t>
  </si>
  <si>
    <t>Acquia</t>
  </si>
  <si>
    <t>Twimbox</t>
  </si>
  <si>
    <t>EMI Software</t>
  </si>
  <si>
    <t>eTraxis</t>
  </si>
  <si>
    <t>UXprobe</t>
  </si>
  <si>
    <t>walkmod</t>
  </si>
  <si>
    <t>Audacix</t>
  </si>
  <si>
    <t>ContraForce</t>
  </si>
  <si>
    <t>Rommana Software</t>
  </si>
  <si>
    <t>TestGrid</t>
  </si>
  <si>
    <t>Push Technology</t>
  </si>
  <si>
    <t>Idka</t>
  </si>
  <si>
    <t>Maratis</t>
  </si>
  <si>
    <t>Cathedral</t>
  </si>
  <si>
    <t>Invivoo</t>
  </si>
  <si>
    <t>logiak</t>
  </si>
  <si>
    <t>fluxroll</t>
  </si>
  <si>
    <t>illuminatedcloud.com</t>
  </si>
  <si>
    <t>SNAPPII</t>
  </si>
  <si>
    <t>Ratchet</t>
  </si>
  <si>
    <t>Logic Software</t>
  </si>
  <si>
    <t>ClaySys Technologies</t>
  </si>
  <si>
    <t>Telness</t>
  </si>
  <si>
    <t>Harlow Technologies</t>
  </si>
  <si>
    <t>Diffblue</t>
  </si>
  <si>
    <t>Mobile Labs</t>
  </si>
  <si>
    <t>saas.group</t>
  </si>
  <si>
    <t>Platfarm Inc. (mojitok)</t>
  </si>
  <si>
    <t>Neonto</t>
  </si>
  <si>
    <t>Rentech Digital</t>
  </si>
  <si>
    <t>DeployGate</t>
  </si>
  <si>
    <t>Messagemedia</t>
  </si>
  <si>
    <t>Ninite</t>
  </si>
  <si>
    <t>Think Gaming</t>
  </si>
  <si>
    <t>Corilla</t>
  </si>
  <si>
    <t>Elementool</t>
  </si>
  <si>
    <t>Rohde &amp; Schwarz</t>
  </si>
  <si>
    <t>LB Consulting Group</t>
  </si>
  <si>
    <t>JS Bin</t>
  </si>
  <si>
    <t>CothamTechnologies</t>
  </si>
  <si>
    <t>Noodl</t>
  </si>
  <si>
    <t>Kublr</t>
  </si>
  <si>
    <t>SupaTools</t>
  </si>
  <si>
    <t>WakaTime</t>
  </si>
  <si>
    <t>Nodeship</t>
  </si>
  <si>
    <t>TeamDev</t>
  </si>
  <si>
    <t>Screener</t>
  </si>
  <si>
    <t>Sunera Technologies</t>
  </si>
  <si>
    <t>Lightbend</t>
  </si>
  <si>
    <t>CodeStream</t>
  </si>
  <si>
    <t>js.org</t>
  </si>
  <si>
    <t>OnyakTech</t>
  </si>
  <si>
    <t>SeeReason</t>
  </si>
  <si>
    <t>Ocsigen</t>
  </si>
  <si>
    <t>Scalingo</t>
  </si>
  <si>
    <t>Tenjin</t>
  </si>
  <si>
    <t>Franz Inc.</t>
  </si>
  <si>
    <t>Opsline</t>
  </si>
  <si>
    <t>softWORKZ Innovation</t>
  </si>
  <si>
    <t>Textastic app</t>
  </si>
  <si>
    <t>Nirmata</t>
  </si>
  <si>
    <t>Flowlab.io</t>
  </si>
  <si>
    <t>Zepto.js</t>
  </si>
  <si>
    <t>StacksWare</t>
  </si>
  <si>
    <t>Blisk browser</t>
  </si>
  <si>
    <t>Provar</t>
  </si>
  <si>
    <t>Bugzilla</t>
  </si>
  <si>
    <t>Nevatech</t>
  </si>
  <si>
    <t>AppGyver</t>
  </si>
  <si>
    <t>Linc</t>
  </si>
  <si>
    <t>CloudRepo</t>
  </si>
  <si>
    <t>Winfo Solutions</t>
  </si>
  <si>
    <t>Conan</t>
  </si>
  <si>
    <t>Parrot QA</t>
  </si>
  <si>
    <t>Dativery</t>
  </si>
  <si>
    <t>Banzai Cloud</t>
  </si>
  <si>
    <t>CodeFuse Technology</t>
  </si>
  <si>
    <t>Aurachain™</t>
  </si>
  <si>
    <t>Waydev</t>
  </si>
  <si>
    <t>Flockport</t>
  </si>
  <si>
    <t>ConfigCat</t>
  </si>
  <si>
    <t>GeneXus</t>
  </si>
  <si>
    <t>Hdiv Security</t>
  </si>
  <si>
    <t>Juju.com</t>
  </si>
  <si>
    <t>ipdata</t>
  </si>
  <si>
    <t>Network Next</t>
  </si>
  <si>
    <t>RedLine13</t>
  </si>
  <si>
    <t>Clever Cloud</t>
  </si>
  <si>
    <t>liquidware</t>
  </si>
  <si>
    <t>SIB Visions</t>
  </si>
  <si>
    <t>Roadmap</t>
  </si>
  <si>
    <t>Taplytics</t>
  </si>
  <si>
    <t>Catch Software</t>
  </si>
  <si>
    <t>Apination</t>
  </si>
  <si>
    <t>k6</t>
  </si>
  <si>
    <t>MD Bootstrap</t>
  </si>
  <si>
    <t>AppThemes</t>
  </si>
  <si>
    <t>Flexiant</t>
  </si>
  <si>
    <t>Sifter</t>
  </si>
  <si>
    <t>RevDeBug</t>
  </si>
  <si>
    <t>Raynet GmbH</t>
  </si>
  <si>
    <t>QuickBlox</t>
  </si>
  <si>
    <t>Keymailer</t>
  </si>
  <si>
    <t>Mutable</t>
  </si>
  <si>
    <t>Red Oxygen</t>
  </si>
  <si>
    <t>Subject 7</t>
  </si>
  <si>
    <t>amCharts</t>
  </si>
  <si>
    <t>IVI Technologies</t>
  </si>
  <si>
    <t>Tenfold</t>
  </si>
  <si>
    <t>Cycle Computing</t>
  </si>
  <si>
    <t>Flow Studio Solutions</t>
  </si>
  <si>
    <t>PullRequest</t>
  </si>
  <si>
    <t>AppAchhi</t>
  </si>
  <si>
    <t>PNF Software</t>
  </si>
  <si>
    <t>Northwoods Software</t>
  </si>
  <si>
    <t>Mobiloitte, Inc.</t>
  </si>
  <si>
    <t>Xrtml</t>
  </si>
  <si>
    <t>CubeDrive</t>
  </si>
  <si>
    <t>The Primas Group</t>
  </si>
  <si>
    <t>Olive</t>
  </si>
  <si>
    <t>MDS Technology</t>
  </si>
  <si>
    <t>You.i TV</t>
  </si>
  <si>
    <t>BrowseEmAll</t>
  </si>
  <si>
    <t>Kovair Software</t>
  </si>
  <si>
    <t>Appstark</t>
  </si>
  <si>
    <t>Codegiant</t>
  </si>
  <si>
    <t>Warewolf</t>
  </si>
  <si>
    <t>Glitch</t>
  </si>
  <si>
    <t>Pmease</t>
  </si>
  <si>
    <t>Checkly</t>
  </si>
  <si>
    <t>Tsuru</t>
  </si>
  <si>
    <t>Xsolla</t>
  </si>
  <si>
    <t>Appsmakerstore</t>
  </si>
  <si>
    <t>TrackJS</t>
  </si>
  <si>
    <t>Getenroute</t>
  </si>
  <si>
    <t>Padre</t>
  </si>
  <si>
    <t>Skalfa LLC</t>
  </si>
  <si>
    <t>AnyPresence</t>
  </si>
  <si>
    <t>Arm Holdings</t>
  </si>
  <si>
    <t>Intland Software</t>
  </si>
  <si>
    <t>Splitforce</t>
  </si>
  <si>
    <t>MidVision</t>
  </si>
  <si>
    <t>UNIGINE</t>
  </si>
  <si>
    <t>EnjoyHQ</t>
  </si>
  <si>
    <t>Alithya</t>
  </si>
  <si>
    <t>Codemagic</t>
  </si>
  <si>
    <t>Exicon</t>
  </si>
  <si>
    <t>BuildFire</t>
  </si>
  <si>
    <t>AppInstitute</t>
  </si>
  <si>
    <t>MashShare</t>
  </si>
  <si>
    <t>Tetra Insights</t>
  </si>
  <si>
    <t>Bugtower</t>
  </si>
  <si>
    <t>Apprenda</t>
  </si>
  <si>
    <t>Infinario</t>
  </si>
  <si>
    <t>UNICOM Global</t>
  </si>
  <si>
    <t>Bit</t>
  </si>
  <si>
    <t>Webile technologies</t>
  </si>
  <si>
    <t>Appetize.io</t>
  </si>
  <si>
    <t>InstallAware Software</t>
  </si>
  <si>
    <t>ServiceStack</t>
  </si>
  <si>
    <t>TAIKAI</t>
  </si>
  <si>
    <t>Reveall</t>
  </si>
  <si>
    <t>Clearleft</t>
  </si>
  <si>
    <t>TORO Cloud</t>
  </si>
  <si>
    <t>WebTranslateIt</t>
  </si>
  <si>
    <t>Weaveworks</t>
  </si>
  <si>
    <t>Polarbit</t>
  </si>
  <si>
    <t>Chaperon</t>
  </si>
  <si>
    <t>PureCM</t>
  </si>
  <si>
    <t>iBuildApp</t>
  </si>
  <si>
    <t>Ease Solutions</t>
  </si>
  <si>
    <t>bobile</t>
  </si>
  <si>
    <t>Objective Development</t>
  </si>
  <si>
    <t>GAPTEQ</t>
  </si>
  <si>
    <t>R Systems</t>
  </si>
  <si>
    <t>ProductHQ</t>
  </si>
  <si>
    <t>Gennovacap</t>
  </si>
  <si>
    <t>TeamQualityPro</t>
  </si>
  <si>
    <t>Kualitatem</t>
  </si>
  <si>
    <t>KickAppBuilder</t>
  </si>
  <si>
    <t>Cartesi</t>
  </si>
  <si>
    <t>Async</t>
  </si>
  <si>
    <t>Nutshell Software</t>
  </si>
  <si>
    <t>Totality</t>
  </si>
  <si>
    <t>Area28 Technologies</t>
  </si>
  <si>
    <t>D Amies Technologies</t>
  </si>
  <si>
    <t>Kite App</t>
  </si>
  <si>
    <t>GluonHQ</t>
  </si>
  <si>
    <t>FonePaw Technology Limited</t>
  </si>
  <si>
    <t>Alachisoft</t>
  </si>
  <si>
    <t>Giddh</t>
  </si>
  <si>
    <t>Ycode</t>
  </si>
  <si>
    <t>Ipvigilante</t>
  </si>
  <si>
    <t>Yii Software</t>
  </si>
  <si>
    <t>Cuzwork</t>
  </si>
  <si>
    <t>Tex-Edit Plus</t>
  </si>
  <si>
    <t>Sysdev Mobile Computing</t>
  </si>
  <si>
    <t>Weav</t>
  </si>
  <si>
    <t>Sentience</t>
  </si>
  <si>
    <t>kooboo</t>
  </si>
  <si>
    <t>Beezer</t>
  </si>
  <si>
    <t>Medialooks</t>
  </si>
  <si>
    <t>Clearout</t>
  </si>
  <si>
    <t>Eka TechServ</t>
  </si>
  <si>
    <t>Smint.io</t>
  </si>
  <si>
    <t>Umajin</t>
  </si>
  <si>
    <t>bqurious Software</t>
  </si>
  <si>
    <t>NodeSource</t>
  </si>
  <si>
    <t>Bitwise Inc</t>
  </si>
  <si>
    <t>Capbase</t>
  </si>
  <si>
    <t>Twenty57</t>
  </si>
  <si>
    <t>ApexCharts</t>
  </si>
  <si>
    <t>Chronon Systems</t>
  </si>
  <si>
    <t>SEE Forge</t>
  </si>
  <si>
    <t>The Petronics</t>
  </si>
  <si>
    <t>Paw</t>
  </si>
  <si>
    <t>Tether</t>
  </si>
  <si>
    <t>FocusReactive</t>
  </si>
  <si>
    <t>LispWorks</t>
  </si>
  <si>
    <t>Productfolio</t>
  </si>
  <si>
    <t>Sigsiu.NET</t>
  </si>
  <si>
    <t>TestProject</t>
  </si>
  <si>
    <t>Cloud Maker</t>
  </si>
  <si>
    <t>Quantum Machines</t>
  </si>
  <si>
    <t>Mitash</t>
  </si>
  <si>
    <t>EC HYIP</t>
  </si>
  <si>
    <t>OrangeKloud</t>
  </si>
  <si>
    <t>4a Games</t>
  </si>
  <si>
    <t>Best Practical Solutions</t>
  </si>
  <si>
    <t>0xcert</t>
  </si>
  <si>
    <t>PacketZoom</t>
  </si>
  <si>
    <t>HipSpec</t>
  </si>
  <si>
    <t>PandaSuite</t>
  </si>
  <si>
    <t>AppHub</t>
  </si>
  <si>
    <t>Kintone</t>
  </si>
  <si>
    <t>Silect</t>
  </si>
  <si>
    <t>Fanout</t>
  </si>
  <si>
    <t>Mobi Lab</t>
  </si>
  <si>
    <t>Caphyon</t>
  </si>
  <si>
    <t>Codelobster</t>
  </si>
  <si>
    <t>Roundedcube</t>
  </si>
  <si>
    <t>Aurelius</t>
  </si>
  <si>
    <t>SepCity</t>
  </si>
  <si>
    <t>RDBTools</t>
  </si>
  <si>
    <t>aumentoo</t>
  </si>
  <si>
    <t>RapidValue</t>
  </si>
  <si>
    <t>Gamma Systems</t>
  </si>
  <si>
    <t>CocoaPods</t>
  </si>
  <si>
    <t>GitStorage</t>
  </si>
  <si>
    <t>Cuffr</t>
  </si>
  <si>
    <t>Cloudify</t>
  </si>
  <si>
    <t>Sayspring</t>
  </si>
  <si>
    <t>Flowroute</t>
  </si>
  <si>
    <t>Zeroqode</t>
  </si>
  <si>
    <t>Droptica</t>
  </si>
  <si>
    <t>jqueryui</t>
  </si>
  <si>
    <t>StackEdit</t>
  </si>
  <si>
    <t>P360</t>
  </si>
  <si>
    <t>Midori Global</t>
  </si>
  <si>
    <t>JBoss</t>
  </si>
  <si>
    <t>Statnetics</t>
  </si>
  <si>
    <t>geekApps</t>
  </si>
  <si>
    <t>GameAnalytics</t>
  </si>
  <si>
    <t>Zebrunner</t>
  </si>
  <si>
    <t>ChilliConnect</t>
  </si>
  <si>
    <t>Oreops</t>
  </si>
  <si>
    <t>MirrorFly</t>
  </si>
  <si>
    <t>EachScape</t>
  </si>
  <si>
    <t>ViewSet</t>
  </si>
  <si>
    <t>Telnyx</t>
  </si>
  <si>
    <t>Sandbox Banking</t>
  </si>
  <si>
    <t>Incredibuild</t>
  </si>
  <si>
    <t>Kodika.io</t>
  </si>
  <si>
    <t>Slim Framework</t>
  </si>
  <si>
    <t>Adrenasoft AS</t>
  </si>
  <si>
    <t>id Software</t>
  </si>
  <si>
    <t>Aware IM</t>
  </si>
  <si>
    <t>Osseno</t>
  </si>
  <si>
    <t>appsolute</t>
  </si>
  <si>
    <t>Ubugtrack</t>
  </si>
  <si>
    <t>SWAYco</t>
  </si>
  <si>
    <t>Mapnik Project</t>
  </si>
  <si>
    <t>HYPERTEST</t>
  </si>
  <si>
    <t>SMSAPI</t>
  </si>
  <si>
    <t>Mobidonia</t>
  </si>
  <si>
    <t>TESTIM</t>
  </si>
  <si>
    <t>Agilitest</t>
  </si>
  <si>
    <t>Cloud 66</t>
  </si>
  <si>
    <t>Xojo</t>
  </si>
  <si>
    <t>Global App Testing</t>
  </si>
  <si>
    <t>BuzzTouch</t>
  </si>
  <si>
    <t>Thundra</t>
  </si>
  <si>
    <t>PlusClouds</t>
  </si>
  <si>
    <t>Speqit</t>
  </si>
  <si>
    <t>dSPACE</t>
  </si>
  <si>
    <t>AppsDelivered Inc.</t>
  </si>
  <si>
    <t>Particeep</t>
  </si>
  <si>
    <t>EmEditor</t>
  </si>
  <si>
    <t>Mitsubishi Electric</t>
  </si>
  <si>
    <t>Autocode</t>
  </si>
  <si>
    <t>Coditation Systems</t>
  </si>
  <si>
    <t>CALLR</t>
  </si>
  <si>
    <t>Wingware</t>
  </si>
  <si>
    <t>AdGyde</t>
  </si>
  <si>
    <t>Tigersheet</t>
  </si>
  <si>
    <t>Tadabase</t>
  </si>
  <si>
    <t>Fleksy</t>
  </si>
  <si>
    <t>PHPCI</t>
  </si>
  <si>
    <t>TraceCloud</t>
  </si>
  <si>
    <t>HamsterCoders</t>
  </si>
  <si>
    <t>Enstella Systems</t>
  </si>
  <si>
    <t>SpreadsheetGear</t>
  </si>
  <si>
    <t>Uclusion</t>
  </si>
  <si>
    <t>Switchstance</t>
  </si>
  <si>
    <t>Mobbo</t>
  </si>
  <si>
    <t>Robots and Pencils</t>
  </si>
  <si>
    <t>SearchMan</t>
  </si>
  <si>
    <t>eSyndiCat</t>
  </si>
  <si>
    <t>DPLYR</t>
  </si>
  <si>
    <t>VisWiz.io</t>
  </si>
  <si>
    <t>RequirementONE</t>
  </si>
  <si>
    <t>Ozone</t>
  </si>
  <si>
    <t>Liquibase</t>
  </si>
  <si>
    <t>GoodBarber</t>
  </si>
  <si>
    <t>Pragmatic Works</t>
  </si>
  <si>
    <t>Happiest Minds Technologies</t>
  </si>
  <si>
    <t>Probe Information</t>
  </si>
  <si>
    <t>Metavine</t>
  </si>
  <si>
    <t>Softaculous</t>
  </si>
  <si>
    <t>Flowfinity Wireless Inc.</t>
  </si>
  <si>
    <t>AppScale Systems</t>
  </si>
  <si>
    <t>Monday Hero</t>
  </si>
  <si>
    <t>Amezmo</t>
  </si>
  <si>
    <t>BytePitch</t>
  </si>
  <si>
    <t>Nuamedia</t>
  </si>
  <si>
    <t>AG-Grid</t>
  </si>
  <si>
    <t>Bitmatica</t>
  </si>
  <si>
    <t>LINAGORA</t>
  </si>
  <si>
    <t>ONES</t>
  </si>
  <si>
    <t>3Box</t>
  </si>
  <si>
    <t>OpenLayers</t>
  </si>
  <si>
    <t>Clare.AI</t>
  </si>
  <si>
    <t>Jexo</t>
  </si>
  <si>
    <t>VAUCH Information Technology Private Limited</t>
  </si>
  <si>
    <t>Kinetise</t>
  </si>
  <si>
    <t>Younicycle</t>
  </si>
  <si>
    <t>AppPresser</t>
  </si>
  <si>
    <t>XenonStack</t>
  </si>
  <si>
    <t>Alzinger and Vogel Softwareentwicklungs</t>
  </si>
  <si>
    <t>FirstYou24</t>
  </si>
  <si>
    <t>Immersion Medical</t>
  </si>
  <si>
    <t>Codekit</t>
  </si>
  <si>
    <t>Direct7 Networks</t>
  </si>
  <si>
    <t>Appmaker.xyz</t>
  </si>
  <si>
    <t>Endtest</t>
  </si>
  <si>
    <t>nandbox</t>
  </si>
  <si>
    <t>SubMain</t>
  </si>
  <si>
    <t>Datree</t>
  </si>
  <si>
    <t>BOX2D</t>
  </si>
  <si>
    <t>WorldForge</t>
  </si>
  <si>
    <t>Metricsart</t>
  </si>
  <si>
    <t>Structum</t>
  </si>
  <si>
    <t>Vershd</t>
  </si>
  <si>
    <t>Aerys</t>
  </si>
  <si>
    <t>Botium</t>
  </si>
  <si>
    <t>reveal.js</t>
  </si>
  <si>
    <t>Quinnox</t>
  </si>
  <si>
    <t>iVoox</t>
  </si>
  <si>
    <t>Zerynth</t>
  </si>
  <si>
    <t>Shake</t>
  </si>
  <si>
    <t>Trigger.io</t>
  </si>
  <si>
    <t>3Techno</t>
  </si>
  <si>
    <t>Darcs</t>
  </si>
  <si>
    <t>TrackDuck</t>
  </si>
  <si>
    <t>Apps Panel</t>
  </si>
  <si>
    <t>Fortrabbit</t>
  </si>
  <si>
    <t>Haxe</t>
  </si>
  <si>
    <t>Loadster</t>
  </si>
  <si>
    <t>Wyliodrin</t>
  </si>
  <si>
    <t>TestingTime</t>
  </si>
  <si>
    <t>amazee.io</t>
  </si>
  <si>
    <t>GitColony</t>
  </si>
  <si>
    <t>Genivia</t>
  </si>
  <si>
    <t>sloppy.io</t>
  </si>
  <si>
    <t>The Sails Company</t>
  </si>
  <si>
    <t>Pragma</t>
  </si>
  <si>
    <t>FuelPHP</t>
  </si>
  <si>
    <t>BLE Mobile Apps</t>
  </si>
  <si>
    <t>VisOps Inc.</t>
  </si>
  <si>
    <t>BondLayer</t>
  </si>
  <si>
    <t>SoftwareMill</t>
  </si>
  <si>
    <t>Handrail</t>
  </si>
  <si>
    <t>AdaCore</t>
  </si>
  <si>
    <t>Eccam</t>
  </si>
  <si>
    <t>DeployHub</t>
  </si>
  <si>
    <t>MoNimbus(DAN)</t>
  </si>
  <si>
    <t>Pareteum</t>
  </si>
  <si>
    <t>Humanitec</t>
  </si>
  <si>
    <t>QUANTIL</t>
  </si>
  <si>
    <t>BAASBOX</t>
  </si>
  <si>
    <t>Reflect</t>
  </si>
  <si>
    <t>Bugyard</t>
  </si>
  <si>
    <t>Frappe Technologies Private Limited</t>
  </si>
  <si>
    <t>Convertigo</t>
  </si>
  <si>
    <t>Fifengine</t>
  </si>
  <si>
    <t>apiOmat</t>
  </si>
  <si>
    <t>Chill Code</t>
  </si>
  <si>
    <t>Portainer</t>
  </si>
  <si>
    <t>TotalCloud</t>
  </si>
  <si>
    <t>XB Software Ltd.</t>
  </si>
  <si>
    <t>Traceroute42</t>
  </si>
  <si>
    <t>Softnauts</t>
  </si>
  <si>
    <t>Skaffolder</t>
  </si>
  <si>
    <t>Optimum HQ</t>
  </si>
  <si>
    <t>Xcopy</t>
  </si>
  <si>
    <t>Nette Foundation</t>
  </si>
  <si>
    <t>Anuta Networks</t>
  </si>
  <si>
    <t>Cake Software Foundation</t>
  </si>
  <si>
    <t>Stencyl</t>
  </si>
  <si>
    <t>Convox</t>
  </si>
  <si>
    <t>mimik</t>
  </si>
  <si>
    <t>Angular.cz</t>
  </si>
  <si>
    <t>SendHub</t>
  </si>
  <si>
    <t>Rocket App Builder</t>
  </si>
  <si>
    <t>Workshore</t>
  </si>
  <si>
    <t>Open Weaver</t>
  </si>
  <si>
    <t>Fission</t>
  </si>
  <si>
    <t>Flipboard</t>
  </si>
  <si>
    <t>4PSA</t>
  </si>
  <si>
    <t>Voxology</t>
  </si>
  <si>
    <t>ReqStudio</t>
  </si>
  <si>
    <t>Astound Holdings</t>
  </si>
  <si>
    <t>AppsGeyser</t>
  </si>
  <si>
    <t>IMImobile</t>
  </si>
  <si>
    <t>Bare Bones Software</t>
  </si>
  <si>
    <t>Simitless</t>
  </si>
  <si>
    <t>99tests</t>
  </si>
  <si>
    <t>Midokura</t>
  </si>
  <si>
    <t>WebRatio</t>
  </si>
  <si>
    <t>Sealights</t>
  </si>
  <si>
    <t>MobiCommerce</t>
  </si>
  <si>
    <t>tchop</t>
  </si>
  <si>
    <t>Raptool AB</t>
  </si>
  <si>
    <t>Condens</t>
  </si>
  <si>
    <t>PeerXP</t>
  </si>
  <si>
    <t>Airship</t>
  </si>
  <si>
    <t>DimensioneX</t>
  </si>
  <si>
    <t>TurnKey Solutions</t>
  </si>
  <si>
    <t>Horizon Quantum Computing</t>
  </si>
  <si>
    <t>Evoke</t>
  </si>
  <si>
    <t>Mobincube</t>
  </si>
  <si>
    <t>ASP Microcomputers</t>
  </si>
  <si>
    <t>GameBench</t>
  </si>
  <si>
    <t>Razorops</t>
  </si>
  <si>
    <t>Corporate Central</t>
  </si>
  <si>
    <t>Webalo</t>
  </si>
  <si>
    <t>Create My Free App</t>
  </si>
  <si>
    <t>42Gears Mobility Systems</t>
  </si>
  <si>
    <t>Kinook</t>
  </si>
  <si>
    <t>OneDesk</t>
  </si>
  <si>
    <t>ConfigHub</t>
  </si>
  <si>
    <t>Fort Awesome</t>
  </si>
  <si>
    <t>ObjectBuilders</t>
  </si>
  <si>
    <t>Qovery</t>
  </si>
  <si>
    <t>Smartketer</t>
  </si>
  <si>
    <t>Rob Chandler</t>
  </si>
  <si>
    <t>Savio</t>
  </si>
  <si>
    <t>PDF Reader Pro</t>
  </si>
  <si>
    <t>Tesults</t>
  </si>
  <si>
    <t>Blutui</t>
  </si>
  <si>
    <t>TheCodingMonkeys</t>
  </si>
  <si>
    <t>Inner Media</t>
  </si>
  <si>
    <t>Valgrind</t>
  </si>
  <si>
    <t>Omatum</t>
  </si>
  <si>
    <t>Corona Labs</t>
  </si>
  <si>
    <t>Aerobatic</t>
  </si>
  <si>
    <t>eVSM</t>
  </si>
  <si>
    <t>Meeshkan</t>
  </si>
  <si>
    <t>Shotstack</t>
  </si>
  <si>
    <t>Plandek</t>
  </si>
  <si>
    <t>Bcfg2</t>
  </si>
  <si>
    <t>Contribsys</t>
  </si>
  <si>
    <t>SDLCforms Creating</t>
  </si>
  <si>
    <t>ObjectPlanet</t>
  </si>
  <si>
    <t>Altered State Machine</t>
  </si>
  <si>
    <t>Q-CTRL</t>
  </si>
  <si>
    <t>NeuroMetrix</t>
  </si>
  <si>
    <t>Mavenir</t>
  </si>
  <si>
    <t>Lightrun</t>
  </si>
  <si>
    <t>SplitMetrics</t>
  </si>
  <si>
    <t>mTalkz Mobility</t>
  </si>
  <si>
    <t>ConductorCommerce</t>
  </si>
  <si>
    <t>Qt Software</t>
  </si>
  <si>
    <t>Scaledrone</t>
  </si>
  <si>
    <t>imdone.io</t>
  </si>
  <si>
    <t>Thymeleaf Project</t>
  </si>
  <si>
    <t>Thrive</t>
  </si>
  <si>
    <t>i20 group</t>
  </si>
  <si>
    <t>Spiral Scout</t>
  </si>
  <si>
    <t>Hackerbay</t>
  </si>
  <si>
    <t>Protogrid</t>
  </si>
  <si>
    <t>JunoOne</t>
  </si>
  <si>
    <t>LogicNets</t>
  </si>
  <si>
    <t>Tara AI</t>
  </si>
  <si>
    <t>Mobiloud</t>
  </si>
  <si>
    <t>testRTC</t>
  </si>
  <si>
    <t>Buglife</t>
  </si>
  <si>
    <t>BugHerd</t>
  </si>
  <si>
    <t>Foundeo</t>
  </si>
  <si>
    <t>Fibotalk</t>
  </si>
  <si>
    <t>babelforce</t>
  </si>
  <si>
    <t>DBmaestro</t>
  </si>
  <si>
    <t>GIANTS Software</t>
  </si>
  <si>
    <t>ShortPoint, Inc.</t>
  </si>
  <si>
    <t>Iron.io</t>
  </si>
  <si>
    <t>Honeybadger</t>
  </si>
  <si>
    <t>Hyper.sh</t>
  </si>
  <si>
    <t>ViziApps</t>
  </si>
  <si>
    <t>Codekeeper BV</t>
  </si>
  <si>
    <t>Leantime</t>
  </si>
  <si>
    <t>Backendless Corp</t>
  </si>
  <si>
    <t>Wappler</t>
  </si>
  <si>
    <t>TelcoAlert</t>
  </si>
  <si>
    <t>Uplevel</t>
  </si>
  <si>
    <t>Marker.io</t>
  </si>
  <si>
    <t>Exceptiontrap</t>
  </si>
  <si>
    <t>Taimer</t>
  </si>
  <si>
    <t>Chatty Solutions</t>
  </si>
  <si>
    <t>Visure Solutions</t>
  </si>
  <si>
    <t>Pakkala Helsinki Oy</t>
  </si>
  <si>
    <t>BriteSoft Solutions</t>
  </si>
  <si>
    <t>Jasper Palfree</t>
  </si>
  <si>
    <t>indielib</t>
  </si>
  <si>
    <t>Tractor, Set, GO</t>
  </si>
  <si>
    <t>Sahi Pro</t>
  </si>
  <si>
    <t>ExtraView</t>
  </si>
  <si>
    <t>Mobiscroll</t>
  </si>
  <si>
    <t>GLIDR</t>
  </si>
  <si>
    <t>Polljoy</t>
  </si>
  <si>
    <t>Cyberium</t>
  </si>
  <si>
    <t>Smartcar</t>
  </si>
  <si>
    <t>Configure.IT</t>
  </si>
  <si>
    <t>Innovasys</t>
  </si>
  <si>
    <t>Querix</t>
  </si>
  <si>
    <t>RedBridge Software</t>
  </si>
  <si>
    <t>RevelationData</t>
  </si>
  <si>
    <t>toolsfactory software</t>
  </si>
  <si>
    <t>Notepad</t>
  </si>
  <si>
    <t>DataDirect Networks (DDN)</t>
  </si>
  <si>
    <t>Fusioo</t>
  </si>
  <si>
    <t>Bridgecrew</t>
  </si>
  <si>
    <t>iDangero.us</t>
  </si>
  <si>
    <t>SpeedChecker</t>
  </si>
  <si>
    <t>DuoDimension Software</t>
  </si>
  <si>
    <t>Code in Cloud</t>
  </si>
  <si>
    <t>ConsoliAds</t>
  </si>
  <si>
    <t>Brand Networks</t>
  </si>
  <si>
    <t>Tapdaq</t>
  </si>
  <si>
    <t>Fraudlogix</t>
  </si>
  <si>
    <t>Widgefy</t>
  </si>
  <si>
    <t>Nine</t>
  </si>
  <si>
    <t>SML Group</t>
  </si>
  <si>
    <t>Adriel</t>
  </si>
  <si>
    <t>Airnow</t>
  </si>
  <si>
    <t>Cosire</t>
  </si>
  <si>
    <t>Clipcentric</t>
  </si>
  <si>
    <t>TreSensa</t>
  </si>
  <si>
    <t>W4</t>
  </si>
  <si>
    <t>Imonomy Interactive</t>
  </si>
  <si>
    <t>PSC</t>
  </si>
  <si>
    <t>POP Tracker</t>
  </si>
  <si>
    <t>Koncert, LLC</t>
  </si>
  <si>
    <t>RevX</t>
  </si>
  <si>
    <t>Brand Gaming</t>
  </si>
  <si>
    <t>Passendo</t>
  </si>
  <si>
    <t>FatTail</t>
  </si>
  <si>
    <t>PareToLogic</t>
  </si>
  <si>
    <t>Carbon</t>
  </si>
  <si>
    <t>Convertise Ltd.</t>
  </si>
  <si>
    <t>Zoomd</t>
  </si>
  <si>
    <t>JUICE Mobile</t>
  </si>
  <si>
    <t>Eyereturn Marketing</t>
  </si>
  <si>
    <t>Channel Factory</t>
  </si>
  <si>
    <t>Connexity</t>
  </si>
  <si>
    <t>Boostable</t>
  </si>
  <si>
    <t>TrueClicks</t>
  </si>
  <si>
    <t>Junction AI</t>
  </si>
  <si>
    <t>Axwave, Inc.</t>
  </si>
  <si>
    <t>Eyeota</t>
  </si>
  <si>
    <t>ReTargeter</t>
  </si>
  <si>
    <t>Pocketmath</t>
  </si>
  <si>
    <t>Airtory</t>
  </si>
  <si>
    <t>Lotame</t>
  </si>
  <si>
    <t>Oxford BioChronometrics</t>
  </si>
  <si>
    <t>Rex Direct Net</t>
  </si>
  <si>
    <t>Orange142</t>
  </si>
  <si>
    <t>Pareto</t>
  </si>
  <si>
    <t>Invisipon</t>
  </si>
  <si>
    <t>MadHive</t>
  </si>
  <si>
    <t>Content Fleet</t>
  </si>
  <si>
    <t>CWC Software</t>
  </si>
  <si>
    <t>Mammoth Analytics</t>
  </si>
  <si>
    <t>Tightrope Interactive</t>
  </si>
  <si>
    <t>Improve Digital</t>
  </si>
  <si>
    <t>AdGate Media</t>
  </si>
  <si>
    <t>Advids</t>
  </si>
  <si>
    <t>Flat Creek Digital</t>
  </si>
  <si>
    <t>Brafton</t>
  </si>
  <si>
    <t>Automatad</t>
  </si>
  <si>
    <t>IT Vizion</t>
  </si>
  <si>
    <t>Smadex</t>
  </si>
  <si>
    <t>KlausTech</t>
  </si>
  <si>
    <t>AdCritter</t>
  </si>
  <si>
    <t>Cavai®</t>
  </si>
  <si>
    <t>Bidnamic</t>
  </si>
  <si>
    <t>Crealytics</t>
  </si>
  <si>
    <t>Mediaocean</t>
  </si>
  <si>
    <t>Mocoplex</t>
  </si>
  <si>
    <t>Appnext</t>
  </si>
  <si>
    <t>Simplaex</t>
  </si>
  <si>
    <t>Brightcom</t>
  </si>
  <si>
    <t>Bidtellect - Native Intelligence</t>
  </si>
  <si>
    <t>Jampp</t>
  </si>
  <si>
    <t>3.14 Digital</t>
  </si>
  <si>
    <t>Liquidus Marketing</t>
  </si>
  <si>
    <t>TACTIC™ Real-Time Marketing</t>
  </si>
  <si>
    <t>Stagelink</t>
  </si>
  <si>
    <t>Adiant</t>
  </si>
  <si>
    <t>Fluency</t>
  </si>
  <si>
    <t>Megapu.sh</t>
  </si>
  <si>
    <t>Contextly</t>
  </si>
  <si>
    <t>Ad2iction Interaction</t>
  </si>
  <si>
    <t>The Next Ad</t>
  </si>
  <si>
    <t>Intenta</t>
  </si>
  <si>
    <t>Podcorn</t>
  </si>
  <si>
    <t>gruuv Interactive</t>
  </si>
  <si>
    <t>Docupace Technologies</t>
  </si>
  <si>
    <t>Persona.ly</t>
  </si>
  <si>
    <t>Platform161</t>
  </si>
  <si>
    <t>Unruly</t>
  </si>
  <si>
    <t>Admedo</t>
  </si>
  <si>
    <t>Rocketium</t>
  </si>
  <si>
    <t>Enhencer</t>
  </si>
  <si>
    <t>Taggify</t>
  </si>
  <si>
    <t>Tapgerine</t>
  </si>
  <si>
    <t>Multimedia Plus</t>
  </si>
  <si>
    <t>Epsilon</t>
  </si>
  <si>
    <t>INFOnline</t>
  </si>
  <si>
    <t>Adzymic</t>
  </si>
  <si>
    <t>OFFEO</t>
  </si>
  <si>
    <t>Gamewheel</t>
  </si>
  <si>
    <t>ADEC Innovations</t>
  </si>
  <si>
    <t>Smarter Ecommerce GmbH</t>
  </si>
  <si>
    <t>Adoppler</t>
  </si>
  <si>
    <t>Simulmedia</t>
  </si>
  <si>
    <t>EZmob</t>
  </si>
  <si>
    <t>HIRO Media</t>
  </si>
  <si>
    <t>InstaScaler</t>
  </si>
  <si>
    <t>AudienceXpress</t>
  </si>
  <si>
    <t>Collectcent</t>
  </si>
  <si>
    <t>Clickable</t>
  </si>
  <si>
    <t>thinkfield</t>
  </si>
  <si>
    <t>Vistar Media</t>
  </si>
  <si>
    <t>Freestar</t>
  </si>
  <si>
    <t>Sales &amp; Orders</t>
  </si>
  <si>
    <t>CPMStar</t>
  </si>
  <si>
    <t>Go2mobi</t>
  </si>
  <si>
    <t>Pubstack</t>
  </si>
  <si>
    <t>PipeThru</t>
  </si>
  <si>
    <t>Put it Forward</t>
  </si>
  <si>
    <t>MPP Global</t>
  </si>
  <si>
    <t>Revealbot</t>
  </si>
  <si>
    <t>Driftrock</t>
  </si>
  <si>
    <t>WordStream</t>
  </si>
  <si>
    <t>Marketing G2</t>
  </si>
  <si>
    <t>Native Ads Inc.</t>
  </si>
  <si>
    <t>Tize.io</t>
  </si>
  <si>
    <t>Anstrex</t>
  </si>
  <si>
    <t>DOORBOOST</t>
  </si>
  <si>
    <t>Meme Video</t>
  </si>
  <si>
    <t>Epom Ad Server</t>
  </si>
  <si>
    <t>BDEX, LLC</t>
  </si>
  <si>
    <t>Kubient</t>
  </si>
  <si>
    <t>Emerse</t>
  </si>
  <si>
    <t>Oomph</t>
  </si>
  <si>
    <t>Viant</t>
  </si>
  <si>
    <t>Scalify</t>
  </si>
  <si>
    <t>PubWise</t>
  </si>
  <si>
    <t>Freemius</t>
  </si>
  <si>
    <t>BidSwitch</t>
  </si>
  <si>
    <t>AdGlare</t>
  </si>
  <si>
    <t>LayerFive, Inc.</t>
  </si>
  <si>
    <t>ReachDynamics</t>
  </si>
  <si>
    <t>Operative Media</t>
  </si>
  <si>
    <t>Scrooge Frog</t>
  </si>
  <si>
    <t>inClick Ad Server</t>
  </si>
  <si>
    <t>Splicky</t>
  </si>
  <si>
    <t>WideOrbit</t>
  </si>
  <si>
    <t>Advanse</t>
  </si>
  <si>
    <t>AdTector - Click Fraud Prevention</t>
  </si>
  <si>
    <t>Social Frontier</t>
  </si>
  <si>
    <t>Viewpay</t>
  </si>
  <si>
    <t>IQzone</t>
  </si>
  <si>
    <t>Specless</t>
  </si>
  <si>
    <t>Woobi</t>
  </si>
  <si>
    <t>Adtile Technologies Inc.</t>
  </si>
  <si>
    <t>Wurl</t>
  </si>
  <si>
    <t>Digital Social Retail</t>
  </si>
  <si>
    <t>Remintrex</t>
  </si>
  <si>
    <t>Oncord</t>
  </si>
  <si>
    <t>LifeStreet</t>
  </si>
  <si>
    <t>Leadbolt</t>
  </si>
  <si>
    <t>SilverPush</t>
  </si>
  <si>
    <t>StackIdeas</t>
  </si>
  <si>
    <t>Basis Technologies</t>
  </si>
  <si>
    <t>Sightly</t>
  </si>
  <si>
    <t>Zeropark</t>
  </si>
  <si>
    <t>ExpertMobi.com</t>
  </si>
  <si>
    <t>Phluant Mobile</t>
  </si>
  <si>
    <t>VidCorp</t>
  </si>
  <si>
    <t>PPC Samurai</t>
  </si>
  <si>
    <t>adjinn</t>
  </si>
  <si>
    <t>Admaxim</t>
  </si>
  <si>
    <t>Pencil</t>
  </si>
  <si>
    <t>Admitad</t>
  </si>
  <si>
    <t>NEXD</t>
  </si>
  <si>
    <t>iANTZ IT Solutions</t>
  </si>
  <si>
    <t>Criteo</t>
  </si>
  <si>
    <t>IRI Software</t>
  </si>
  <si>
    <t>TargetSpot</t>
  </si>
  <si>
    <t>RTB House</t>
  </si>
  <si>
    <t>Clickky</t>
  </si>
  <si>
    <t>MediaShakers</t>
  </si>
  <si>
    <t>Senzing</t>
  </si>
  <si>
    <t>RedLotus</t>
  </si>
  <si>
    <t>Buzzvil</t>
  </si>
  <si>
    <t>The ADEX</t>
  </si>
  <si>
    <t>Nativex</t>
  </si>
  <si>
    <t>Clickadu</t>
  </si>
  <si>
    <t>VideoBloom</t>
  </si>
  <si>
    <t>BoostSuite</t>
  </si>
  <si>
    <t>PubGears</t>
  </si>
  <si>
    <t>Relationship One</t>
  </si>
  <si>
    <t>77agency</t>
  </si>
  <si>
    <t>iBILLBOARD</t>
  </si>
  <si>
    <t>DynAdmic</t>
  </si>
  <si>
    <t>Thunder</t>
  </si>
  <si>
    <t>NICKLpass</t>
  </si>
  <si>
    <t>Adtelligent Inc.</t>
  </si>
  <si>
    <t>Rad Intelligence</t>
  </si>
  <si>
    <t>Kantar</t>
  </si>
  <si>
    <t>OneDash.ai</t>
  </si>
  <si>
    <t>Audience2Media</t>
  </si>
  <si>
    <t>YuktaMedia</t>
  </si>
  <si>
    <t>AdSecure Limited</t>
  </si>
  <si>
    <t>Accuen</t>
  </si>
  <si>
    <t>Digilant</t>
  </si>
  <si>
    <t>OrbitalAds</t>
  </si>
  <si>
    <t>SnapWidget</t>
  </si>
  <si>
    <t>Dianomi</t>
  </si>
  <si>
    <t>YOC Group</t>
  </si>
  <si>
    <t>Needls.com</t>
  </si>
  <si>
    <t>Weborama</t>
  </si>
  <si>
    <t>Woveon</t>
  </si>
  <si>
    <t>MediaAlpha</t>
  </si>
  <si>
    <t>Beachfront Media</t>
  </si>
  <si>
    <t>Pirsonal</t>
  </si>
  <si>
    <t>Contactlab</t>
  </si>
  <si>
    <t>Bucksense</t>
  </si>
  <si>
    <t>Figg</t>
  </si>
  <si>
    <t>BidMotion</t>
  </si>
  <si>
    <t>ActiveConversion</t>
  </si>
  <si>
    <t>PropellerAds</t>
  </si>
  <si>
    <t>ClickCease</t>
  </si>
  <si>
    <t>ID5</t>
  </si>
  <si>
    <t>RevJet</t>
  </si>
  <si>
    <t>OwnerIQ</t>
  </si>
  <si>
    <t>Beam.city</t>
  </si>
  <si>
    <t>Brandzooka</t>
  </si>
  <si>
    <t>Magellan</t>
  </si>
  <si>
    <t>Zed-Systems</t>
  </si>
  <si>
    <t>Rewards21</t>
  </si>
  <si>
    <t>ZEDO</t>
  </si>
  <si>
    <t>CtrlShift</t>
  </si>
  <si>
    <t>Selectable Media</t>
  </si>
  <si>
    <t>AdQuick</t>
  </si>
  <si>
    <t>Hunch</t>
  </si>
  <si>
    <t>ANEGIS Consulting</t>
  </si>
  <si>
    <t>PLATFORM.IO</t>
  </si>
  <si>
    <t>Freewheel</t>
  </si>
  <si>
    <t>Sentic Technologies Inc</t>
  </si>
  <si>
    <t>Impaktu</t>
  </si>
  <si>
    <t>ALTC Systems</t>
  </si>
  <si>
    <t>Sulvo</t>
  </si>
  <si>
    <t>Tangent.ai</t>
  </si>
  <si>
    <t>Telecoming</t>
  </si>
  <si>
    <t>ExactDrive</t>
  </si>
  <si>
    <t>Katch</t>
  </si>
  <si>
    <t>flymob</t>
  </si>
  <si>
    <t>AdTheorent</t>
  </si>
  <si>
    <t>Bonzai</t>
  </si>
  <si>
    <t>Appodeal</t>
  </si>
  <si>
    <t>ToneDen</t>
  </si>
  <si>
    <t>Edge 226</t>
  </si>
  <si>
    <t>Reklamstore</t>
  </si>
  <si>
    <t>ClearReports</t>
  </si>
  <si>
    <t>CEPRES</t>
  </si>
  <si>
    <t>Click Guardian</t>
  </si>
  <si>
    <t>Hublo</t>
  </si>
  <si>
    <t>ReverseAds</t>
  </si>
  <si>
    <t>SmartyAds</t>
  </si>
  <si>
    <t>Evocalize</t>
  </si>
  <si>
    <t>Jiny.io</t>
  </si>
  <si>
    <t>Adcanvas</t>
  </si>
  <si>
    <t>MicroAd</t>
  </si>
  <si>
    <t>Admotion</t>
  </si>
  <si>
    <t>AdCumulus</t>
  </si>
  <si>
    <t>Monty Mobile</t>
  </si>
  <si>
    <t>Admetrics</t>
  </si>
  <si>
    <t>Arxes-Tolina GmbH</t>
  </si>
  <si>
    <t>Whizzco</t>
  </si>
  <si>
    <t>Quarizmi AdTech</t>
  </si>
  <si>
    <t>Infolinks Media, llc.</t>
  </si>
  <si>
    <t>Square Metrics GmbH</t>
  </si>
  <si>
    <t>Infectious Media</t>
  </si>
  <si>
    <t>EvaDav</t>
  </si>
  <si>
    <t>Advertise.com</t>
  </si>
  <si>
    <t>inboundgeo</t>
  </si>
  <si>
    <t>Offerslook</t>
  </si>
  <si>
    <t>Neodata Group</t>
  </si>
  <si>
    <t>Yeahmobi</t>
  </si>
  <si>
    <t>Flashtalking</t>
  </si>
  <si>
    <t>Constant Contact</t>
  </si>
  <si>
    <t>AdPlugg</t>
  </si>
  <si>
    <t>DistroScale</t>
  </si>
  <si>
    <t>Income Access</t>
  </si>
  <si>
    <t>TubeSift</t>
  </si>
  <si>
    <t>Altrooz</t>
  </si>
  <si>
    <t>Q1Media</t>
  </si>
  <si>
    <t>InSkin Media</t>
  </si>
  <si>
    <t>BidVertiser</t>
  </si>
  <si>
    <t>Vidyou</t>
  </si>
  <si>
    <t>QlickTrack</t>
  </si>
  <si>
    <t>Madvertise</t>
  </si>
  <si>
    <t>MaxBounty</t>
  </si>
  <si>
    <t>Visible Measures</t>
  </si>
  <si>
    <t>Odore</t>
  </si>
  <si>
    <t>Mediasmart</t>
  </si>
  <si>
    <t>TapResearch</t>
  </si>
  <si>
    <t>C1X</t>
  </si>
  <si>
    <t>Localsensor</t>
  </si>
  <si>
    <t>Coull</t>
  </si>
  <si>
    <t>BidGear</t>
  </si>
  <si>
    <t>Lineup Systems</t>
  </si>
  <si>
    <t>display.io</t>
  </si>
  <si>
    <t>Flytedesk</t>
  </si>
  <si>
    <t>PapayaMobile</t>
  </si>
  <si>
    <t>AdLabs Technology</t>
  </si>
  <si>
    <t>Pudding.ai</t>
  </si>
  <si>
    <t>Hyperbidder</t>
  </si>
  <si>
    <t>AdSupply.Com</t>
  </si>
  <si>
    <t>Optimatic</t>
  </si>
  <si>
    <t>Speedppc</t>
  </si>
  <si>
    <t>Setupad</t>
  </si>
  <si>
    <t>Real Content Network</t>
  </si>
  <si>
    <t>SelectMedia</t>
  </si>
  <si>
    <t>Buzzoola</t>
  </si>
  <si>
    <t>OpenX</t>
  </si>
  <si>
    <t>RevMob</t>
  </si>
  <si>
    <t>Displayce</t>
  </si>
  <si>
    <t>SocialPeta</t>
  </si>
  <si>
    <t>ANTS</t>
  </si>
  <si>
    <t>Thalamus</t>
  </si>
  <si>
    <t>Mendon Associates</t>
  </si>
  <si>
    <t>AdHelp.io</t>
  </si>
  <si>
    <t>Aroscop</t>
  </si>
  <si>
    <t>PubNative</t>
  </si>
  <si>
    <t>AdTapsy</t>
  </si>
  <si>
    <t>oneAudience</t>
  </si>
  <si>
    <t>Mobile Action</t>
  </si>
  <si>
    <t>Maximus</t>
  </si>
  <si>
    <t>Adcrowd retargeting</t>
  </si>
  <si>
    <t>JamLoop</t>
  </si>
  <si>
    <t>Advanced Software Applications</t>
  </si>
  <si>
    <t>AdNgin</t>
  </si>
  <si>
    <t>Cablato</t>
  </si>
  <si>
    <t>Rollworks</t>
  </si>
  <si>
    <t>JetPack Data</t>
  </si>
  <si>
    <t>Answer Media</t>
  </si>
  <si>
    <t>clypd</t>
  </si>
  <si>
    <t>Plauti</t>
  </si>
  <si>
    <t>BlueWinston.com - Innovative product ads tool</t>
  </si>
  <si>
    <t>Chameleon Ad</t>
  </si>
  <si>
    <t>Ocast</t>
  </si>
  <si>
    <t>Yieldlab AG</t>
  </si>
  <si>
    <t>Adperium</t>
  </si>
  <si>
    <t>BuySellAds</t>
  </si>
  <si>
    <t>AudienceScience</t>
  </si>
  <si>
    <t>Convert2Media</t>
  </si>
  <si>
    <t>Viral Quotes</t>
  </si>
  <si>
    <t>NextMark</t>
  </si>
  <si>
    <t>Meteora</t>
  </si>
  <si>
    <t>AdAction</t>
  </si>
  <si>
    <t>ADITION technologies AG</t>
  </si>
  <si>
    <t>Radianse</t>
  </si>
  <si>
    <t>plista</t>
  </si>
  <si>
    <t>Seenit</t>
  </si>
  <si>
    <t>Tiger Pistol</t>
  </si>
  <si>
    <t>Anura</t>
  </si>
  <si>
    <t>Channext</t>
  </si>
  <si>
    <t>ContentMX</t>
  </si>
  <si>
    <t>Flightly</t>
  </si>
  <si>
    <t>Etology.com</t>
  </si>
  <si>
    <t>AdEx Media</t>
  </si>
  <si>
    <t>Adscook</t>
  </si>
  <si>
    <t>BYYD</t>
  </si>
  <si>
    <t>Retargeting.biz</t>
  </si>
  <si>
    <t>Smaato</t>
  </si>
  <si>
    <t>Tubular Labs</t>
  </si>
  <si>
    <t>incubeta</t>
  </si>
  <si>
    <t>Contobox</t>
  </si>
  <si>
    <t>Goomzee</t>
  </si>
  <si>
    <t>CatapultX</t>
  </si>
  <si>
    <t>SEISO</t>
  </si>
  <si>
    <t>Opticks</t>
  </si>
  <si>
    <t>OnAudience</t>
  </si>
  <si>
    <t>admetricks</t>
  </si>
  <si>
    <t>Ad Infinitum Media Network</t>
  </si>
  <si>
    <t>SPOCTO</t>
  </si>
  <si>
    <t>KPMG Nunwood</t>
  </si>
  <si>
    <t>Polygraph Media</t>
  </si>
  <si>
    <t>Optads</t>
  </si>
  <si>
    <t>ForkBid</t>
  </si>
  <si>
    <t>Commerce Signals</t>
  </si>
  <si>
    <t>MediaQart</t>
  </si>
  <si>
    <t>Adlogica</t>
  </si>
  <si>
    <t>Exploding Ads Signup</t>
  </si>
  <si>
    <t>Celltick Technologies</t>
  </si>
  <si>
    <t>Genesis Media</t>
  </si>
  <si>
    <t>Sightengine</t>
  </si>
  <si>
    <t>Jelli</t>
  </si>
  <si>
    <t>Engageya</t>
  </si>
  <si>
    <t>adsquare</t>
  </si>
  <si>
    <t>Aitarget</t>
  </si>
  <si>
    <t>MatchCraft</t>
  </si>
  <si>
    <t>Adoric</t>
  </si>
  <si>
    <t>Adomik</t>
  </si>
  <si>
    <t>AE Dimensions Pvt. Ltd.</t>
  </si>
  <si>
    <t>Apptica</t>
  </si>
  <si>
    <t>Vidsy</t>
  </si>
  <si>
    <t>Instinctive</t>
  </si>
  <si>
    <t>Zalster</t>
  </si>
  <si>
    <t>Index Exchange</t>
  </si>
  <si>
    <t>Adaptly</t>
  </si>
  <si>
    <t>RTBiQ</t>
  </si>
  <si>
    <t>Admiral</t>
  </si>
  <si>
    <t>Chitika</t>
  </si>
  <si>
    <t>Digital Media Intelligence</t>
  </si>
  <si>
    <t>BGenius</t>
  </si>
  <si>
    <t>TrafficGuard</t>
  </si>
  <si>
    <t>Rads Media</t>
  </si>
  <si>
    <t>Navegg</t>
  </si>
  <si>
    <t>Custora</t>
  </si>
  <si>
    <t>AdPushup</t>
  </si>
  <si>
    <t>Mobusi Mobile Advertising</t>
  </si>
  <si>
    <t>Advigator</t>
  </si>
  <si>
    <t>Mobvista</t>
  </si>
  <si>
    <t>AppTap</t>
  </si>
  <si>
    <t>Codinbit</t>
  </si>
  <si>
    <t>Data Ladder</t>
  </si>
  <si>
    <t>GreedyGame</t>
  </si>
  <si>
    <t>Owlgrin</t>
  </si>
  <si>
    <t>MADS</t>
  </si>
  <si>
    <t>Earnify</t>
  </si>
  <si>
    <t>Frequency</t>
  </si>
  <si>
    <t>Playrcart</t>
  </si>
  <si>
    <t>Nextperf</t>
  </si>
  <si>
    <t>AdRiver</t>
  </si>
  <si>
    <t>Match2One</t>
  </si>
  <si>
    <t>Meazy</t>
  </si>
  <si>
    <t>YTZ International</t>
  </si>
  <si>
    <t>true[X]</t>
  </si>
  <si>
    <t>RealVu</t>
  </si>
  <si>
    <t>Cobiro</t>
  </si>
  <si>
    <t>Kiip</t>
  </si>
  <si>
    <t>Optmyzr</t>
  </si>
  <si>
    <t>Adnovation</t>
  </si>
  <si>
    <t>AdMedia</t>
  </si>
  <si>
    <t>Clearpier</t>
  </si>
  <si>
    <t>Kiosked</t>
  </si>
  <si>
    <t>Hullabalook</t>
  </si>
  <si>
    <t>Advangelists</t>
  </si>
  <si>
    <t>Lebesgue</t>
  </si>
  <si>
    <t>Appness</t>
  </si>
  <si>
    <t>Infutor Consumer Identity Management Solutions</t>
  </si>
  <si>
    <t>ListMarketer Software Inc.</t>
  </si>
  <si>
    <t>HockeyCurve Growth Solutions Private Limited</t>
  </si>
  <si>
    <t>Sharethrough</t>
  </si>
  <si>
    <t>FuelX</t>
  </si>
  <si>
    <t>LaunchBit</t>
  </si>
  <si>
    <t>NEOSYS Software</t>
  </si>
  <si>
    <t>Perion</t>
  </si>
  <si>
    <t>Peer39</t>
  </si>
  <si>
    <t>Veridooh</t>
  </si>
  <si>
    <t>Undertone</t>
  </si>
  <si>
    <t>Vungle</t>
  </si>
  <si>
    <t>AdSmart</t>
  </si>
  <si>
    <t>Free DM Tools</t>
  </si>
  <si>
    <t>Regit</t>
  </si>
  <si>
    <t>Flite</t>
  </si>
  <si>
    <t>GS1 US</t>
  </si>
  <si>
    <t>IPONWEB</t>
  </si>
  <si>
    <t>VDX</t>
  </si>
  <si>
    <t>Didna</t>
  </si>
  <si>
    <t>Firefly</t>
  </si>
  <si>
    <t>AdYogi</t>
  </si>
  <si>
    <t>DanAds</t>
  </si>
  <si>
    <t>AdGreetz</t>
  </si>
  <si>
    <t>Accordant Media</t>
  </si>
  <si>
    <t>TrackingDesk</t>
  </si>
  <si>
    <t>eLink Pro</t>
  </si>
  <si>
    <t>adMarketplace</t>
  </si>
  <si>
    <t>Solomoto</t>
  </si>
  <si>
    <t>mth sense</t>
  </si>
  <si>
    <t>Adcash</t>
  </si>
  <si>
    <t>Adjug</t>
  </si>
  <si>
    <t>Adaptive Campaigns</t>
  </si>
  <si>
    <t>GaleForce Digital Technologies</t>
  </si>
  <si>
    <t>Specle</t>
  </si>
  <si>
    <t>Aarki</t>
  </si>
  <si>
    <t>Adwo Media Holdings</t>
  </si>
  <si>
    <t>Choozle</t>
  </si>
  <si>
    <t>Rontar</t>
  </si>
  <si>
    <t>Trapica</t>
  </si>
  <si>
    <t>Okanjo</t>
  </si>
  <si>
    <t>pixfuture</t>
  </si>
  <si>
    <t>CompanionLabs</t>
  </si>
  <si>
    <t>Clicksor</t>
  </si>
  <si>
    <t>Disruptive Advertising</t>
  </si>
  <si>
    <t>Ad-Lib.io</t>
  </si>
  <si>
    <t>QuickFrame</t>
  </si>
  <si>
    <t>Adplorer Marketing</t>
  </si>
  <si>
    <t>Content.ad</t>
  </si>
  <si>
    <t>Spirable</t>
  </si>
  <si>
    <t>Voiro</t>
  </si>
  <si>
    <t>OneLocal</t>
  </si>
  <si>
    <t>TrafficAvenue</t>
  </si>
  <si>
    <t>Novatiq</t>
  </si>
  <si>
    <t>TVTY</t>
  </si>
  <si>
    <t>Carambola</t>
  </si>
  <si>
    <t>YouAppi</t>
  </si>
  <si>
    <t>Jubna</t>
  </si>
  <si>
    <t>Mabaya</t>
  </si>
  <si>
    <t>AdScale</t>
  </si>
  <si>
    <t>Paragone</t>
  </si>
  <si>
    <t>Adhese</t>
  </si>
  <si>
    <t>Teavaro</t>
  </si>
  <si>
    <t>Gadmobe Interactive</t>
  </si>
  <si>
    <t>Xaxis</t>
  </si>
  <si>
    <t>Veeroll</t>
  </si>
  <si>
    <t>Nautilus Data Technologies</t>
  </si>
  <si>
    <t>FullContact</t>
  </si>
  <si>
    <t>YellowHammer Media Group</t>
  </si>
  <si>
    <t>Adzooma</t>
  </si>
  <si>
    <t>Balloonary</t>
  </si>
  <si>
    <t>Bannerflow</t>
  </si>
  <si>
    <t>BidMind</t>
  </si>
  <si>
    <t>Altice USA</t>
  </si>
  <si>
    <t>OrbitSoft</t>
  </si>
  <si>
    <t>Samba Networks</t>
  </si>
  <si>
    <t>Adikteev</t>
  </si>
  <si>
    <t>PubGalaxy</t>
  </si>
  <si>
    <t>Cross Pixel Media</t>
  </si>
  <si>
    <t>Apptopia</t>
  </si>
  <si>
    <t>Mobilda</t>
  </si>
  <si>
    <t>PowerLinks Media</t>
  </si>
  <si>
    <t>LiveRamp</t>
  </si>
  <si>
    <t>goTom</t>
  </si>
  <si>
    <t>Clixtell</t>
  </si>
  <si>
    <t>UpRival</t>
  </si>
  <si>
    <t>AdinCube</t>
  </si>
  <si>
    <t>REXRTB</t>
  </si>
  <si>
    <t>MagManager</t>
  </si>
  <si>
    <t>Admost Mediation Limited</t>
  </si>
  <si>
    <t>Adchieve</t>
  </si>
  <si>
    <t>SLASCONE</t>
  </si>
  <si>
    <t>TrafficHaus</t>
  </si>
  <si>
    <t>Exodus Intelligence</t>
  </si>
  <si>
    <t>Viddyad</t>
  </si>
  <si>
    <t>Komoona</t>
  </si>
  <si>
    <t>Hearst Communications</t>
  </si>
  <si>
    <t>Adsterra Network</t>
  </si>
  <si>
    <t>DotC United Group</t>
  </si>
  <si>
    <t>Intent Media</t>
  </si>
  <si>
    <t>Alex Dare</t>
  </si>
  <si>
    <t>Cint</t>
  </si>
  <si>
    <t>GeoEdge</t>
  </si>
  <si>
    <t>eLama</t>
  </si>
  <si>
    <t>Publift</t>
  </si>
  <si>
    <t>Adacado</t>
  </si>
  <si>
    <t>Adaptive Medias</t>
  </si>
  <si>
    <t>Webmetrics</t>
  </si>
  <si>
    <t>StitcherAds</t>
  </si>
  <si>
    <t>AntVoice</t>
  </si>
  <si>
    <t>FraudScore</t>
  </si>
  <si>
    <t>CampaignHero</t>
  </si>
  <si>
    <t>Jeeng (Acquired By PowerInbox)</t>
  </si>
  <si>
    <t>Martin</t>
  </si>
  <si>
    <t>CampaignRunner</t>
  </si>
  <si>
    <t>Traffic Roots</t>
  </si>
  <si>
    <t>Telmar</t>
  </si>
  <si>
    <t>AUDIO.AD</t>
  </si>
  <si>
    <t>Sortable</t>
  </si>
  <si>
    <t>PadSquad</t>
  </si>
  <si>
    <t>Adspeed</t>
  </si>
  <si>
    <t>Axonix</t>
  </si>
  <si>
    <t>Adbeat</t>
  </si>
  <si>
    <t>Fliphound</t>
  </si>
  <si>
    <t>AdPlayer.Pro</t>
  </si>
  <si>
    <t>MightyHive</t>
  </si>
  <si>
    <t>Adext AI</t>
  </si>
  <si>
    <t>Telefogist</t>
  </si>
  <si>
    <t>Digital Remedy</t>
  </si>
  <si>
    <t>Sezion</t>
  </si>
  <si>
    <t>PPC Ad Editor</t>
  </si>
  <si>
    <t>Permutive</t>
  </si>
  <si>
    <t>Worphy</t>
  </si>
  <si>
    <t>INCROSS Co., Ltd</t>
  </si>
  <si>
    <t>Growlytics</t>
  </si>
  <si>
    <t>GotU</t>
  </si>
  <si>
    <t>Applift</t>
  </si>
  <si>
    <t>M-BIZ Global (2) - advertisersupport</t>
  </si>
  <si>
    <t>TekWave Solutions</t>
  </si>
  <si>
    <t>WhatRunsWhere</t>
  </si>
  <si>
    <t>AdsWizz</t>
  </si>
  <si>
    <t>Remerge</t>
  </si>
  <si>
    <t>Success Software</t>
  </si>
  <si>
    <t>Plai</t>
  </si>
  <si>
    <t>POKKT</t>
  </si>
  <si>
    <t>Trafficjunky</t>
  </si>
  <si>
    <t>blimpp</t>
  </si>
  <si>
    <t>MobAir</t>
  </si>
  <si>
    <t>Intent IQ</t>
  </si>
  <si>
    <t>ADCORE</t>
  </si>
  <si>
    <t>Intelligent Clearing Network</t>
  </si>
  <si>
    <t>Optimise</t>
  </si>
  <si>
    <t>Vertoz Inc.</t>
  </si>
  <si>
    <t>Avocarrot</t>
  </si>
  <si>
    <t>Adslot</t>
  </si>
  <si>
    <t>Roq.ad</t>
  </si>
  <si>
    <t>Abyssale</t>
  </si>
  <si>
    <t>Dable</t>
  </si>
  <si>
    <t>MiQ</t>
  </si>
  <si>
    <t>AdComplete.com</t>
  </si>
  <si>
    <t>Nxtbook Media</t>
  </si>
  <si>
    <t>DeepIntent</t>
  </si>
  <si>
    <t>ADYOULIKE</t>
  </si>
  <si>
    <t>ZergNet</t>
  </si>
  <si>
    <t>CodesWholesale</t>
  </si>
  <si>
    <t>NUVIAD</t>
  </si>
  <si>
    <t>Delta Projects</t>
  </si>
  <si>
    <t>ADvendio - Advertising Business Solution</t>
  </si>
  <si>
    <t>Vortex Advertising</t>
  </si>
  <si>
    <t>1plusX AG</t>
  </si>
  <si>
    <t>ROI Hunter</t>
  </si>
  <si>
    <t>Atellio</t>
  </si>
  <si>
    <t>ViralGains</t>
  </si>
  <si>
    <t>CodeFuel</t>
  </si>
  <si>
    <t>ClickGUARD</t>
  </si>
  <si>
    <t>Datonics</t>
  </si>
  <si>
    <t>Cardlytics</t>
  </si>
  <si>
    <t>Brainity</t>
  </si>
  <si>
    <t>MonetizeMore</t>
  </si>
  <si>
    <t>Vidstart</t>
  </si>
  <si>
    <t>Comprendi</t>
  </si>
  <si>
    <t>Qwarry</t>
  </si>
  <si>
    <t>ZaapIT Software Technologies</t>
  </si>
  <si>
    <t>Affiliatly</t>
  </si>
  <si>
    <t>HyprMX</t>
  </si>
  <si>
    <t>StartApp</t>
  </si>
  <si>
    <t>Nativo</t>
  </si>
  <si>
    <t>Modo25</t>
  </si>
  <si>
    <t>OpinionAds</t>
  </si>
  <si>
    <t>Chartboost</t>
  </si>
  <si>
    <t>Simpli.fi</t>
  </si>
  <si>
    <t>LiquidM</t>
  </si>
  <si>
    <t>Perform[cb]</t>
  </si>
  <si>
    <t>FirstImpression.io</t>
  </si>
  <si>
    <t>Storyteq</t>
  </si>
  <si>
    <t>Adssets</t>
  </si>
  <si>
    <t>CitizenNet</t>
  </si>
  <si>
    <t>Leadza</t>
  </si>
  <si>
    <t>WebSpectator Corporation</t>
  </si>
  <si>
    <t>Vpon Big Data Group</t>
  </si>
  <si>
    <t>Dimagi</t>
  </si>
  <si>
    <t>Bidsopt</t>
  </si>
  <si>
    <t>PopAds</t>
  </si>
  <si>
    <t>Kritter Software Technology</t>
  </si>
  <si>
    <t>Commanders Act</t>
  </si>
  <si>
    <t>BidTheatre</t>
  </si>
  <si>
    <t>Innity</t>
  </si>
  <si>
    <t>Roxot</t>
  </si>
  <si>
    <t>Enstigo</t>
  </si>
  <si>
    <t>Agil Technologies</t>
  </si>
  <si>
    <t>AdMaven</t>
  </si>
  <si>
    <t>TalkingData</t>
  </si>
  <si>
    <t>DJAXAdserver</t>
  </si>
  <si>
    <t>Curate Mobile Ltd.</t>
  </si>
  <si>
    <t>Quantcast</t>
  </si>
  <si>
    <t>Intov8 Pty Ltd</t>
  </si>
  <si>
    <t>MassiveImpact</t>
  </si>
  <si>
    <t>Optily</t>
  </si>
  <si>
    <t>Media.net</t>
  </si>
  <si>
    <t>AdBuddiz</t>
  </si>
  <si>
    <t>EmpowerDB</t>
  </si>
  <si>
    <t>Strike Social</t>
  </si>
  <si>
    <t>Mad Ads Media</t>
  </si>
  <si>
    <t>Ad3 Media</t>
  </si>
  <si>
    <t>7suite</t>
  </si>
  <si>
    <t>AdEx Network</t>
  </si>
  <si>
    <t>Tercept Inc</t>
  </si>
  <si>
    <t>Aori</t>
  </si>
  <si>
    <t>Switch Concepts</t>
  </si>
  <si>
    <t>Sub2 Technologies</t>
  </si>
  <si>
    <t>Celtra</t>
  </si>
  <si>
    <t>Nanos</t>
  </si>
  <si>
    <t>Kitchn.io</t>
  </si>
  <si>
    <t>Data Center Management Systems</t>
  </si>
  <si>
    <t>Smartology</t>
  </si>
  <si>
    <t>Art of Click</t>
  </si>
  <si>
    <t>ReactX</t>
  </si>
  <si>
    <t>Brandcrush</t>
  </si>
  <si>
    <t>MobFox</t>
  </si>
  <si>
    <t>Meltag</t>
  </si>
  <si>
    <t>KIDOZ</t>
  </si>
  <si>
    <t>Marfeel</t>
  </si>
  <si>
    <t>Adline</t>
  </si>
  <si>
    <t>Mediawide</t>
  </si>
  <si>
    <t>Decideware</t>
  </si>
  <si>
    <t>Zeeto</t>
  </si>
  <si>
    <t>Bannerwise</t>
  </si>
  <si>
    <t>Lightful</t>
  </si>
  <si>
    <t>ADBERT</t>
  </si>
  <si>
    <t>Scoota</t>
  </si>
  <si>
    <t>Pressboard</t>
  </si>
  <si>
    <t>AppThis</t>
  </si>
  <si>
    <t>Kayzen</t>
  </si>
  <si>
    <t>Adboozter</t>
  </si>
  <si>
    <t>Pixability</t>
  </si>
  <si>
    <t>PayTunes</t>
  </si>
  <si>
    <t>AdCel</t>
  </si>
  <si>
    <t>Placements.io</t>
  </si>
  <si>
    <t>ReFUEL4</t>
  </si>
  <si>
    <t>Jivox</t>
  </si>
  <si>
    <t>Adscend Media</t>
  </si>
  <si>
    <t>Relay42</t>
  </si>
  <si>
    <t>Origin Technologies</t>
  </si>
  <si>
    <t>Vibrant Media</t>
  </si>
  <si>
    <t>Media Mobilize</t>
  </si>
  <si>
    <t>PopCash.net</t>
  </si>
  <si>
    <t>cClearly, Inc.</t>
  </si>
  <si>
    <t>Adlucent</t>
  </si>
  <si>
    <t>Digital Turbine</t>
  </si>
  <si>
    <t>TrustAds</t>
  </si>
  <si>
    <t>NapoleonCat</t>
  </si>
  <si>
    <t>adhook</t>
  </si>
  <si>
    <t>Founderpath</t>
  </si>
  <si>
    <t>Levenue</t>
  </si>
  <si>
    <t>Vitt</t>
  </si>
  <si>
    <t>Outfund</t>
  </si>
  <si>
    <t>Unlimitd</t>
  </si>
  <si>
    <t>BridgeUp</t>
  </si>
  <si>
    <t>Pipe</t>
  </si>
  <si>
    <t>Efficient Capital Labs</t>
  </si>
  <si>
    <t>Silvr</t>
  </si>
  <si>
    <t>Mango</t>
  </si>
  <si>
    <t>finfo</t>
  </si>
  <si>
    <t>unipoint software</t>
  </si>
  <si>
    <t>Statrys</t>
  </si>
  <si>
    <t>Quantum Qguar</t>
  </si>
  <si>
    <t>Wiinnova Software Labs Pvt. Ltd.</t>
  </si>
  <si>
    <t>Extait Inc.</t>
  </si>
  <si>
    <t>Cadshare</t>
  </si>
  <si>
    <t>Receeve</t>
  </si>
  <si>
    <t>Gett</t>
  </si>
  <si>
    <t>Enable Growth</t>
  </si>
  <si>
    <t>Wise</t>
  </si>
  <si>
    <t>QUICK FILE LTD</t>
  </si>
  <si>
    <t>AccountingWare</t>
  </si>
  <si>
    <t>Propel Apps</t>
  </si>
  <si>
    <t>Debitoor</t>
  </si>
  <si>
    <t>FreeAgent</t>
  </si>
  <si>
    <t>PomoDoneApp</t>
  </si>
  <si>
    <t>Jovaco Solutions</t>
  </si>
  <si>
    <t>Tiime.fr</t>
  </si>
  <si>
    <t>Dynacom Technologies</t>
  </si>
  <si>
    <t>Kanbanery</t>
  </si>
  <si>
    <t>Ubirimi</t>
  </si>
  <si>
    <t>Debt Resolve</t>
  </si>
  <si>
    <t>Firmway</t>
  </si>
  <si>
    <t>Vtelebyte</t>
  </si>
  <si>
    <t>Lemontech</t>
  </si>
  <si>
    <t>KDK Softwares</t>
  </si>
  <si>
    <t>Transcepta</t>
  </si>
  <si>
    <t>PQ Systems</t>
  </si>
  <si>
    <t>Gust</t>
  </si>
  <si>
    <t>BoomTax</t>
  </si>
  <si>
    <t>ShareMyToolbox</t>
  </si>
  <si>
    <t>Iberis software solutions</t>
  </si>
  <si>
    <t>nTask</t>
  </si>
  <si>
    <t>Seradex</t>
  </si>
  <si>
    <t>itsettled</t>
  </si>
  <si>
    <t>TrackPlan Software</t>
  </si>
  <si>
    <t>Everwin</t>
  </si>
  <si>
    <t>Analytics8</t>
  </si>
  <si>
    <t>ProcureSafe</t>
  </si>
  <si>
    <t>Clever Checklist</t>
  </si>
  <si>
    <t>S4BT - Solutions for Business &amp; Technology</t>
  </si>
  <si>
    <t>Wevat</t>
  </si>
  <si>
    <t>Camiila</t>
  </si>
  <si>
    <t>Sunrise App</t>
  </si>
  <si>
    <t>Marketcircle</t>
  </si>
  <si>
    <t>China Systems</t>
  </si>
  <si>
    <t>Enapps</t>
  </si>
  <si>
    <t>LTi Technology Solutions</t>
  </si>
  <si>
    <t>PivotXL</t>
  </si>
  <si>
    <t>Prodsmart</t>
  </si>
  <si>
    <t>Tom's Planner</t>
  </si>
  <si>
    <t>ACD Groupe</t>
  </si>
  <si>
    <t>sourceit</t>
  </si>
  <si>
    <t>Infocablys</t>
  </si>
  <si>
    <t>MainManager</t>
  </si>
  <si>
    <t>Center for Open Science</t>
  </si>
  <si>
    <t>Kollmorgen</t>
  </si>
  <si>
    <t>Mintec Ltd.</t>
  </si>
  <si>
    <t>EZ VPN</t>
  </si>
  <si>
    <t>TaskClone</t>
  </si>
  <si>
    <t>ToolHound</t>
  </si>
  <si>
    <t>CrowdComfort</t>
  </si>
  <si>
    <t>eTrack Products Pty Ltd</t>
  </si>
  <si>
    <t>LLumin</t>
  </si>
  <si>
    <t>ExSpend</t>
  </si>
  <si>
    <t>Ortharize</t>
  </si>
  <si>
    <t>WorkWeek</t>
  </si>
  <si>
    <t>PEER Group</t>
  </si>
  <si>
    <t>Webforum</t>
  </si>
  <si>
    <t>i2B</t>
  </si>
  <si>
    <t>Infusion Business Software</t>
  </si>
  <si>
    <t>beetrack.io</t>
  </si>
  <si>
    <t>OnStrategy</t>
  </si>
  <si>
    <t>Henning Industrial Software</t>
  </si>
  <si>
    <t>NextProcess</t>
  </si>
  <si>
    <t>runsimply</t>
  </si>
  <si>
    <t>Viewpost</t>
  </si>
  <si>
    <t>Cloud Pencils Private Limited</t>
  </si>
  <si>
    <t>Maerix</t>
  </si>
  <si>
    <t>ACommerce®</t>
  </si>
  <si>
    <t>Talygen Inc.</t>
  </si>
  <si>
    <t>30SecondsToFly - Claire</t>
  </si>
  <si>
    <t>SapphireOne</t>
  </si>
  <si>
    <t>Nanosoft Technologies</t>
  </si>
  <si>
    <t>C2L BIZ Solutions Pvt Ltd</t>
  </si>
  <si>
    <t>Planet Soho</t>
  </si>
  <si>
    <t>Ibshome</t>
  </si>
  <si>
    <t>Critical Tools</t>
  </si>
  <si>
    <t>Imaginatik</t>
  </si>
  <si>
    <t>Travelstop</t>
  </si>
  <si>
    <t>NETRONIC</t>
  </si>
  <si>
    <t>Tuhund</t>
  </si>
  <si>
    <t>Project Central</t>
  </si>
  <si>
    <t>Servicejoy</t>
  </si>
  <si>
    <t>ExchangeRate-API</t>
  </si>
  <si>
    <t>Multiply</t>
  </si>
  <si>
    <t>SalesTrip</t>
  </si>
  <si>
    <t>Breeze Project Management</t>
  </si>
  <si>
    <t>ARMATURE Corporation</t>
  </si>
  <si>
    <t>Frontline Data</t>
  </si>
  <si>
    <t>MYGIDE</t>
  </si>
  <si>
    <t>Edson</t>
  </si>
  <si>
    <t>Remit One</t>
  </si>
  <si>
    <t>Epicflow</t>
  </si>
  <si>
    <t>Clarcity</t>
  </si>
  <si>
    <t>Currenex</t>
  </si>
  <si>
    <t>Fraxinus IT Solutions</t>
  </si>
  <si>
    <t>Atlas Software</t>
  </si>
  <si>
    <t>Parmenides</t>
  </si>
  <si>
    <t>DesignSoft</t>
  </si>
  <si>
    <t>infakt</t>
  </si>
  <si>
    <t>iba</t>
  </si>
  <si>
    <t>AppFrontier</t>
  </si>
  <si>
    <t>Tricount</t>
  </si>
  <si>
    <t>ZTABS</t>
  </si>
  <si>
    <t>C&amp;S Engineers</t>
  </si>
  <si>
    <t>Rebank</t>
  </si>
  <si>
    <t>TrinDocs</t>
  </si>
  <si>
    <t>Chaser</t>
  </si>
  <si>
    <t>Accura Software</t>
  </si>
  <si>
    <t>Paper.id</t>
  </si>
  <si>
    <t>Workspoke</t>
  </si>
  <si>
    <t>Satago</t>
  </si>
  <si>
    <t>Seventh Dimension</t>
  </si>
  <si>
    <t>D-Tools</t>
  </si>
  <si>
    <t>Lariat</t>
  </si>
  <si>
    <t>Invoice Meister</t>
  </si>
  <si>
    <t>prokuria</t>
  </si>
  <si>
    <t>FULLFACT</t>
  </si>
  <si>
    <t>Okarito</t>
  </si>
  <si>
    <t>Advantco</t>
  </si>
  <si>
    <t>JTL Software</t>
  </si>
  <si>
    <t>Fulcrum Technologies</t>
  </si>
  <si>
    <t>Safety PAL</t>
  </si>
  <si>
    <t>Accountek Solutions</t>
  </si>
  <si>
    <t>CP Corporate Planning</t>
  </si>
  <si>
    <t>Strategic Planning Online LLC</t>
  </si>
  <si>
    <t>INCLUDIS</t>
  </si>
  <si>
    <t>5th Line Capital</t>
  </si>
  <si>
    <t>Rfpmonkey</t>
  </si>
  <si>
    <t>Haplen</t>
  </si>
  <si>
    <t>PROCON8</t>
  </si>
  <si>
    <t>next level consulting</t>
  </si>
  <si>
    <t>POMS Corporation</t>
  </si>
  <si>
    <t>Mapaz</t>
  </si>
  <si>
    <t>QiO Technologies</t>
  </si>
  <si>
    <t>Vala</t>
  </si>
  <si>
    <t>CGA Technology</t>
  </si>
  <si>
    <t>Polybius</t>
  </si>
  <si>
    <t>PencilPay</t>
  </si>
  <si>
    <t>ExpensePath</t>
  </si>
  <si>
    <t>Synertrade</t>
  </si>
  <si>
    <t>TimeLog</t>
  </si>
  <si>
    <t>Expert Systems</t>
  </si>
  <si>
    <t>ProjectManager.com</t>
  </si>
  <si>
    <t>CreditPoint Software</t>
  </si>
  <si>
    <t>Lasting Dynamics</t>
  </si>
  <si>
    <t>Symsys</t>
  </si>
  <si>
    <t>TotalControlPro</t>
  </si>
  <si>
    <t>YUNBIT</t>
  </si>
  <si>
    <t>bexio</t>
  </si>
  <si>
    <t>Churnback Inc.</t>
  </si>
  <si>
    <t>Wimi</t>
  </si>
  <si>
    <t>ByteScout</t>
  </si>
  <si>
    <t>RealBooks</t>
  </si>
  <si>
    <t>Scopevisio</t>
  </si>
  <si>
    <t>Kratos Technology and Training Solutions, Inc.</t>
  </si>
  <si>
    <t>SaasAnt</t>
  </si>
  <si>
    <t>ProjeQtOr</t>
  </si>
  <si>
    <t>TaskJuggler</t>
  </si>
  <si>
    <t>Achieve peak cashflows</t>
  </si>
  <si>
    <t>BMAC</t>
  </si>
  <si>
    <t>RFP Evaluation Team Management  - Software and Services</t>
  </si>
  <si>
    <t>Entera</t>
  </si>
  <si>
    <t>Safety Navigator</t>
  </si>
  <si>
    <t>PieMatrix</t>
  </si>
  <si>
    <t>Xyicon</t>
  </si>
  <si>
    <t>Akuiteo</t>
  </si>
  <si>
    <t>Quaderno</t>
  </si>
  <si>
    <t>One World Connect</t>
  </si>
  <si>
    <t>Mass Group</t>
  </si>
  <si>
    <t>Manu Online</t>
  </si>
  <si>
    <t>Sproom</t>
  </si>
  <si>
    <t>CCRSoftware</t>
  </si>
  <si>
    <t>Gulf Management Systems</t>
  </si>
  <si>
    <t>Infowit</t>
  </si>
  <si>
    <t>RT Reporting</t>
  </si>
  <si>
    <t>Credisense</t>
  </si>
  <si>
    <t>ACS Motion Control</t>
  </si>
  <si>
    <t>Gala Construction Software</t>
  </si>
  <si>
    <t>Khorus</t>
  </si>
  <si>
    <t>Tracktive</t>
  </si>
  <si>
    <t>Mobideo Technologies</t>
  </si>
  <si>
    <t>Disha Technologies</t>
  </si>
  <si>
    <t>Innovsystems</t>
  </si>
  <si>
    <t>Acty System</t>
  </si>
  <si>
    <t>Nanoprecise</t>
  </si>
  <si>
    <t>Flowize</t>
  </si>
  <si>
    <t>Membrain</t>
  </si>
  <si>
    <t>NectarineCredit</t>
  </si>
  <si>
    <t>Shaype</t>
  </si>
  <si>
    <t>Kibog</t>
  </si>
  <si>
    <t>XRM Solutions</t>
  </si>
  <si>
    <t>e2b calibration</t>
  </si>
  <si>
    <t>OXmaint</t>
  </si>
  <si>
    <t>JLB</t>
  </si>
  <si>
    <t>Conjoint.ly</t>
  </si>
  <si>
    <t>Parit Software Technology Pvt</t>
  </si>
  <si>
    <t>Acttopus</t>
  </si>
  <si>
    <t>Softmark</t>
  </si>
  <si>
    <t>Fingage</t>
  </si>
  <si>
    <t>Zybra</t>
  </si>
  <si>
    <t>Zachary Systems</t>
  </si>
  <si>
    <t>Panacea Software</t>
  </si>
  <si>
    <t>ConnectBooster</t>
  </si>
  <si>
    <t>Inlogik</t>
  </si>
  <si>
    <t>ZOKRI</t>
  </si>
  <si>
    <t>One Source Solutions</t>
  </si>
  <si>
    <t>Kornyk Computer Solutions International</t>
  </si>
  <si>
    <t>Workiom</t>
  </si>
  <si>
    <t>ecoPortal</t>
  </si>
  <si>
    <t>Scrumy</t>
  </si>
  <si>
    <t>Municipalnets Software</t>
  </si>
  <si>
    <t>CPSSoft</t>
  </si>
  <si>
    <t>SMe Software</t>
  </si>
  <si>
    <t>Rapidfacture GmbH</t>
  </si>
  <si>
    <t>Pro-Sapien</t>
  </si>
  <si>
    <t>GoToMyAccounts</t>
  </si>
  <si>
    <t>Billfaster</t>
  </si>
  <si>
    <t>Hotstart Software Pty</t>
  </si>
  <si>
    <t>Bookvalu</t>
  </si>
  <si>
    <t>Weengs</t>
  </si>
  <si>
    <t>Trackolade</t>
  </si>
  <si>
    <t>PlanningPME</t>
  </si>
  <si>
    <t>Smoice</t>
  </si>
  <si>
    <t>Skylightit.com</t>
  </si>
  <si>
    <t>Cashbook</t>
  </si>
  <si>
    <t>Institutional Shareholder Services</t>
  </si>
  <si>
    <t>OneDataSource</t>
  </si>
  <si>
    <t>Trade Engine</t>
  </si>
  <si>
    <t>Electronics for Imaging</t>
  </si>
  <si>
    <t>Ksitech</t>
  </si>
  <si>
    <t>EasyAs</t>
  </si>
  <si>
    <t>Visual Risk</t>
  </si>
  <si>
    <t>Projector PSA</t>
  </si>
  <si>
    <t>Kantox</t>
  </si>
  <si>
    <t>MPOWR</t>
  </si>
  <si>
    <t>Reckon</t>
  </si>
  <si>
    <t>Factry</t>
  </si>
  <si>
    <t>Safran Software Solutions</t>
  </si>
  <si>
    <t>INDIDESK</t>
  </si>
  <si>
    <t>PROAD</t>
  </si>
  <si>
    <t>Gekko Lab</t>
  </si>
  <si>
    <t>Project Objects</t>
  </si>
  <si>
    <t>Total ETO</t>
  </si>
  <si>
    <t>jxProject</t>
  </si>
  <si>
    <t>Salesorder.com</t>
  </si>
  <si>
    <t>Figtree Systems</t>
  </si>
  <si>
    <t>Reeleezee</t>
  </si>
  <si>
    <t>SuiteFlow Software, Inc.</t>
  </si>
  <si>
    <t>Teldware</t>
  </si>
  <si>
    <t>Scarbrough</t>
  </si>
  <si>
    <t>OSHIFY®</t>
  </si>
  <si>
    <t>Screenful</t>
  </si>
  <si>
    <t>Creative Snap</t>
  </si>
  <si>
    <t>Fuchsia Software Technologies</t>
  </si>
  <si>
    <t>Access Global Group Inc</t>
  </si>
  <si>
    <t>Elegantt</t>
  </si>
  <si>
    <t>Wakingo</t>
  </si>
  <si>
    <t>Altoviz</t>
  </si>
  <si>
    <t>BCSolutions</t>
  </si>
  <si>
    <t>Vance</t>
  </si>
  <si>
    <t>Zenfulfillment</t>
  </si>
  <si>
    <t>Paygle</t>
  </si>
  <si>
    <t>Performance Canvas</t>
  </si>
  <si>
    <t>Friedman Corporation</t>
  </si>
  <si>
    <t>Emex</t>
  </si>
  <si>
    <t>PEMAC</t>
  </si>
  <si>
    <t>MioDatos</t>
  </si>
  <si>
    <t>remberg</t>
  </si>
  <si>
    <t>iceScrum</t>
  </si>
  <si>
    <t>Monex Financial Services</t>
  </si>
  <si>
    <t>RiskMach</t>
  </si>
  <si>
    <t>Perillon Software</t>
  </si>
  <si>
    <t>Netinspect</t>
  </si>
  <si>
    <t>SupplHi</t>
  </si>
  <si>
    <t>SilverSiphon</t>
  </si>
  <si>
    <t>Alit Technologies</t>
  </si>
  <si>
    <t>Flowzone</t>
  </si>
  <si>
    <t>Secomea A/S</t>
  </si>
  <si>
    <t>9ci</t>
  </si>
  <si>
    <t>Sales Tax DataLINK</t>
  </si>
  <si>
    <t>Zuuse</t>
  </si>
  <si>
    <t>GanttPRO</t>
  </si>
  <si>
    <t>REVEX</t>
  </si>
  <si>
    <t>Mercury Commerce</t>
  </si>
  <si>
    <t>CloudRail</t>
  </si>
  <si>
    <t>Material Inventory Report System</t>
  </si>
  <si>
    <t>SourceGain</t>
  </si>
  <si>
    <t>DealersCircle</t>
  </si>
  <si>
    <t>OpenPro</t>
  </si>
  <si>
    <t>Dots</t>
  </si>
  <si>
    <t>PlanMill</t>
  </si>
  <si>
    <t>BSC Designer</t>
  </si>
  <si>
    <t>CompuEase Consulting Services</t>
  </si>
  <si>
    <t>Quuppa</t>
  </si>
  <si>
    <t>DUNFORCE</t>
  </si>
  <si>
    <t>OrderEZ</t>
  </si>
  <si>
    <t>Databiz Software</t>
  </si>
  <si>
    <t>Oasis</t>
  </si>
  <si>
    <t>Approve.com</t>
  </si>
  <si>
    <t>Redbeam</t>
  </si>
  <si>
    <t>BIS Safety Software</t>
  </si>
  <si>
    <t>iOnline Pty</t>
  </si>
  <si>
    <t>Easytime</t>
  </si>
  <si>
    <t>Talaia Open PPM</t>
  </si>
  <si>
    <t>ShowSourcing</t>
  </si>
  <si>
    <t>Accurri</t>
  </si>
  <si>
    <t>Roadmunk</t>
  </si>
  <si>
    <t>Kwanji</t>
  </si>
  <si>
    <t>IDMS</t>
  </si>
  <si>
    <t>Kanban One</t>
  </si>
  <si>
    <t>Vienna Advantage</t>
  </si>
  <si>
    <t>Yourbill</t>
  </si>
  <si>
    <t>ProjectST</t>
  </si>
  <si>
    <t>Bectran</t>
  </si>
  <si>
    <t>GEMBO</t>
  </si>
  <si>
    <t>Taskable</t>
  </si>
  <si>
    <t>XECOM Information Technologies Pvt Ltd</t>
  </si>
  <si>
    <t>ACA Systems</t>
  </si>
  <si>
    <t>Evolution Collect</t>
  </si>
  <si>
    <t>Corporate Travel Management</t>
  </si>
  <si>
    <t>TMS Treasury Systems</t>
  </si>
  <si>
    <t>Schedullo</t>
  </si>
  <si>
    <t>OnlineFileTaxes</t>
  </si>
  <si>
    <t>BrightEye</t>
  </si>
  <si>
    <t>ProChain Solutions</t>
  </si>
  <si>
    <t>Europlacer</t>
  </si>
  <si>
    <t>Taveza</t>
  </si>
  <si>
    <t>Kulturra.com</t>
  </si>
  <si>
    <t>STICPAY</t>
  </si>
  <si>
    <t>Fintica</t>
  </si>
  <si>
    <t>CMAS Systems</t>
  </si>
  <si>
    <t>Varibill</t>
  </si>
  <si>
    <t>Rocketrip</t>
  </si>
  <si>
    <t>IODM</t>
  </si>
  <si>
    <t>Fractal Solutions</t>
  </si>
  <si>
    <t>Huru Systems</t>
  </si>
  <si>
    <t>Acclaim Software</t>
  </si>
  <si>
    <t>QRmaint</t>
  </si>
  <si>
    <t>Krednote</t>
  </si>
  <si>
    <t>PeerBie</t>
  </si>
  <si>
    <t>eCollections</t>
  </si>
  <si>
    <t>EC Sourcing Group</t>
  </si>
  <si>
    <t>CashControl israel</t>
  </si>
  <si>
    <t>CoLinear Systems</t>
  </si>
  <si>
    <t>hellotax</t>
  </si>
  <si>
    <t>Ailytic</t>
  </si>
  <si>
    <t>VATGLOBAL</t>
  </si>
  <si>
    <t>BRainTool</t>
  </si>
  <si>
    <t>EHA Soft Solutions</t>
  </si>
  <si>
    <t>Roadmap IT Solutions</t>
  </si>
  <si>
    <t>ROB-EX</t>
  </si>
  <si>
    <t>Maxtech</t>
  </si>
  <si>
    <t>Blossom</t>
  </si>
  <si>
    <t>faciliCAD</t>
  </si>
  <si>
    <t>Yanado</t>
  </si>
  <si>
    <t>WhatAVenture</t>
  </si>
  <si>
    <t>Ramp</t>
  </si>
  <si>
    <t>Big Boss</t>
  </si>
  <si>
    <t>Ambrit</t>
  </si>
  <si>
    <t>Matics Manufacturing Analytics Ltd.</t>
  </si>
  <si>
    <t>StratNavApp</t>
  </si>
  <si>
    <t>WAY2VAT</t>
  </si>
  <si>
    <t>Predictive Sigma</t>
  </si>
  <si>
    <t>icanpe</t>
  </si>
  <si>
    <t>Wireless Expense Management Solutions</t>
  </si>
  <si>
    <t>Findity</t>
  </si>
  <si>
    <t>Quality America</t>
  </si>
  <si>
    <t>Notifii</t>
  </si>
  <si>
    <t>EZCount</t>
  </si>
  <si>
    <t>Debtrak</t>
  </si>
  <si>
    <t>OFX</t>
  </si>
  <si>
    <t>Rhyton Solutions</t>
  </si>
  <si>
    <t>TYASuite Software Solutions Pvt Ltd</t>
  </si>
  <si>
    <t>DepreciationWorks</t>
  </si>
  <si>
    <t>ChiefEx</t>
  </si>
  <si>
    <t>Chekhra</t>
  </si>
  <si>
    <t>Dayboard</t>
  </si>
  <si>
    <t>Skyjunxion</t>
  </si>
  <si>
    <t>1099Online.com</t>
  </si>
  <si>
    <t>INBISCO Management Systems</t>
  </si>
  <si>
    <t>Proscai</t>
  </si>
  <si>
    <t>DynamicPoint</t>
  </si>
  <si>
    <t>24/7 Software</t>
  </si>
  <si>
    <t>Guardian Software Systems</t>
  </si>
  <si>
    <t>Advaiya</t>
  </si>
  <si>
    <t>ITM Platform</t>
  </si>
  <si>
    <t>Appsian, LLC</t>
  </si>
  <si>
    <t>I-SPIRIT ΠΡΟΓΡΑΜΜΑ ΕΜΠΟΡΙΚΗΣ ΔΙΑΧΕΙΡΙΣΗΣ ΚΑΙ ΗΛΕΚΤΡΟΝΙΚΗΣ ΤΙΜΟΛΟΓΗΣΗΣ</t>
  </si>
  <si>
    <t>InspectAll</t>
  </si>
  <si>
    <t>Avasant</t>
  </si>
  <si>
    <t>ISG</t>
  </si>
  <si>
    <t>StrategyShare</t>
  </si>
  <si>
    <t>QBIS</t>
  </si>
  <si>
    <t>Godlan</t>
  </si>
  <si>
    <t>Progea SRL</t>
  </si>
  <si>
    <t>MEGOWORK</t>
  </si>
  <si>
    <t>Terabitsoft</t>
  </si>
  <si>
    <t>Easy Accountax</t>
  </si>
  <si>
    <t>Kanboard</t>
  </si>
  <si>
    <t>Workonflow</t>
  </si>
  <si>
    <t>Stateable.io</t>
  </si>
  <si>
    <t>xpdoffice</t>
  </si>
  <si>
    <t>Zupply</t>
  </si>
  <si>
    <t>SourcePanel</t>
  </si>
  <si>
    <t>LeanDNA</t>
  </si>
  <si>
    <t>Braincube</t>
  </si>
  <si>
    <t>Amper Technologies</t>
  </si>
  <si>
    <t>Inductive Automation</t>
  </si>
  <si>
    <t>InstaFiling</t>
  </si>
  <si>
    <t>Dafar DMCC</t>
  </si>
  <si>
    <t>Ehubsoft</t>
  </si>
  <si>
    <t>Vicinity Software</t>
  </si>
  <si>
    <t>OrderEase</t>
  </si>
  <si>
    <t>Auditi</t>
  </si>
  <si>
    <t>RunEleven</t>
  </si>
  <si>
    <t>EASI</t>
  </si>
  <si>
    <t>YunQuality 上海云质信息科技有限公司</t>
  </si>
  <si>
    <t>Insights For Performance</t>
  </si>
  <si>
    <t>FlowPot</t>
  </si>
  <si>
    <t>Arayna TechNologies</t>
  </si>
  <si>
    <t>Rukovoditel -  Universal Project Management Software</t>
  </si>
  <si>
    <t>Mesonic</t>
  </si>
  <si>
    <t>SkuNexus</t>
  </si>
  <si>
    <t>Strikedart Technologies</t>
  </si>
  <si>
    <t>Financial Softworks</t>
  </si>
  <si>
    <t>Red Moon Solutions</t>
  </si>
  <si>
    <t>Escape System Consultants</t>
  </si>
  <si>
    <t>Cosmo Tech</t>
  </si>
  <si>
    <t>Auguri Corp.</t>
  </si>
  <si>
    <t>New World Technologies</t>
  </si>
  <si>
    <t>Ignitur</t>
  </si>
  <si>
    <t>iPoint</t>
  </si>
  <si>
    <t>CompuCal Calibration Solutions</t>
  </si>
  <si>
    <t>Red-On-Line</t>
  </si>
  <si>
    <t>MasterLibrary.Com</t>
  </si>
  <si>
    <t>Broniec Associates</t>
  </si>
  <si>
    <t>CodeKick</t>
  </si>
  <si>
    <t>QVANTUM</t>
  </si>
  <si>
    <t>Adeaca</t>
  </si>
  <si>
    <t>WorkingPoint</t>
  </si>
  <si>
    <t>Globi Web Solutions</t>
  </si>
  <si>
    <t>nehanet.com</t>
  </si>
  <si>
    <t>Sync with Connex</t>
  </si>
  <si>
    <t>Tazapay</t>
  </si>
  <si>
    <t>Comtech Solutions</t>
  </si>
  <si>
    <t>Nexus1040</t>
  </si>
  <si>
    <t>Solutions 360</t>
  </si>
  <si>
    <t>Eagle Technology</t>
  </si>
  <si>
    <t>Accounting Services Bureau</t>
  </si>
  <si>
    <t>move2clouds</t>
  </si>
  <si>
    <t>Solid Commerce</t>
  </si>
  <si>
    <t>CashController</t>
  </si>
  <si>
    <t>Roll</t>
  </si>
  <si>
    <t>Denario</t>
  </si>
  <si>
    <t>Billpower</t>
  </si>
  <si>
    <t>Loftit</t>
  </si>
  <si>
    <t>Computop</t>
  </si>
  <si>
    <t>Ganttify</t>
  </si>
  <si>
    <t>Clarity Practice Management</t>
  </si>
  <si>
    <t>WETHOD</t>
  </si>
  <si>
    <t>IABAKO</t>
  </si>
  <si>
    <t>SlickAccount</t>
  </si>
  <si>
    <t>BPA Solutions</t>
  </si>
  <si>
    <t>Optergy</t>
  </si>
  <si>
    <t>Mynd Solutions Private Limited</t>
  </si>
  <si>
    <t>Centtrip</t>
  </si>
  <si>
    <t>Wiise</t>
  </si>
  <si>
    <t>Synchro ERP</t>
  </si>
  <si>
    <t>Software Arts</t>
  </si>
  <si>
    <t>Tadcon</t>
  </si>
  <si>
    <t>Apruve</t>
  </si>
  <si>
    <t>Predator Software</t>
  </si>
  <si>
    <t>ProductDossier</t>
  </si>
  <si>
    <t>MIM.365</t>
  </si>
  <si>
    <t>Kartzhub</t>
  </si>
  <si>
    <t>Shriv Commedia Solutions Pvt Ltd</t>
  </si>
  <si>
    <t>IRS Solutions</t>
  </si>
  <si>
    <t>Vivid Reports</t>
  </si>
  <si>
    <t>Batterii</t>
  </si>
  <si>
    <t>Copyl.com Team</t>
  </si>
  <si>
    <t>Kanban</t>
  </si>
  <si>
    <t>Xtransfer</t>
  </si>
  <si>
    <t>PLM Group ApS</t>
  </si>
  <si>
    <t>Upcrest ERP Pune - Anand ERP</t>
  </si>
  <si>
    <t>Enterprise Health</t>
  </si>
  <si>
    <t>Foresite Systems</t>
  </si>
  <si>
    <t>Invoice Expert</t>
  </si>
  <si>
    <t>PART Business Solution</t>
  </si>
  <si>
    <t>Systems Online</t>
  </si>
  <si>
    <t>Innov8 Computer Solutions</t>
  </si>
  <si>
    <t>Nexus Global</t>
  </si>
  <si>
    <t>JST</t>
  </si>
  <si>
    <t>QRsignal</t>
  </si>
  <si>
    <t>Softrak Systems</t>
  </si>
  <si>
    <t>PHM Technology</t>
  </si>
  <si>
    <t>Totality Inc</t>
  </si>
  <si>
    <t>contractERP</t>
  </si>
  <si>
    <t>ServiceXpert</t>
  </si>
  <si>
    <t>Hal Forever IT Systems</t>
  </si>
  <si>
    <t>NewBOS</t>
  </si>
  <si>
    <t>axelor</t>
  </si>
  <si>
    <t>ZeraWare</t>
  </si>
  <si>
    <t>Adhi Software</t>
  </si>
  <si>
    <t>Propulsion Software</t>
  </si>
  <si>
    <t>Allegra</t>
  </si>
  <si>
    <t>Gurufield</t>
  </si>
  <si>
    <t>Flowrev</t>
  </si>
  <si>
    <t>IntraStage</t>
  </si>
  <si>
    <t>Cantel Systems Apparel Software</t>
  </si>
  <si>
    <t>Hxperience</t>
  </si>
  <si>
    <t>Plant Assessor</t>
  </si>
  <si>
    <t>Arista Consulting</t>
  </si>
  <si>
    <t>Hub Planner</t>
  </si>
  <si>
    <t>Synoptix Software</t>
  </si>
  <si>
    <t>Epitomy Solutions</t>
  </si>
  <si>
    <t>Bric</t>
  </si>
  <si>
    <t>CyberMetrics Corporation</t>
  </si>
  <si>
    <t>Baldwin Hackett &amp; Meeks, Inc.</t>
  </si>
  <si>
    <t>Perativ</t>
  </si>
  <si>
    <t>Intec Digital Solutions</t>
  </si>
  <si>
    <t>Squadify</t>
  </si>
  <si>
    <t>Receipt Bot</t>
  </si>
  <si>
    <t>Dynaway</t>
  </si>
  <si>
    <t>Brightbook</t>
  </si>
  <si>
    <t>VOGSY</t>
  </si>
  <si>
    <t>RedmineUP</t>
  </si>
  <si>
    <t>ANT - Industrial software solutions</t>
  </si>
  <si>
    <t>Ashcom Technologies</t>
  </si>
  <si>
    <t>Optessa</t>
  </si>
  <si>
    <t>Triskell Software</t>
  </si>
  <si>
    <t>International Civil Aviation Organization</t>
  </si>
  <si>
    <t>Pronamics Pty Ltd</t>
  </si>
  <si>
    <t>Qvistorp</t>
  </si>
  <si>
    <t>FOCUS HQ PTY</t>
  </si>
  <si>
    <t>Associated Systems</t>
  </si>
  <si>
    <t>GruntWorx LLC</t>
  </si>
  <si>
    <t>Exepron</t>
  </si>
  <si>
    <t>ReactorNet Technologies</t>
  </si>
  <si>
    <t>Perfony</t>
  </si>
  <si>
    <t>Offsight</t>
  </si>
  <si>
    <t>EasyBooks</t>
  </si>
  <si>
    <t>Timewax - UK</t>
  </si>
  <si>
    <t>GetMyInvoices</t>
  </si>
  <si>
    <t>PlanStreet, Inc.</t>
  </si>
  <si>
    <t>BharatX</t>
  </si>
  <si>
    <t>UMT360</t>
  </si>
  <si>
    <t>Rover Data Systems Inc.</t>
  </si>
  <si>
    <t>Dhruthi Technologies</t>
  </si>
  <si>
    <t>HURIS</t>
  </si>
  <si>
    <t>EquipNet, Inc.</t>
  </si>
  <si>
    <t>Unimarket</t>
  </si>
  <si>
    <t>Align Today</t>
  </si>
  <si>
    <t>Appcider Limited</t>
  </si>
  <si>
    <t>E-Data Now</t>
  </si>
  <si>
    <t>Genius Inside</t>
  </si>
  <si>
    <t>al-Manara Management Information Systems</t>
  </si>
  <si>
    <t>SMGlobal</t>
  </si>
  <si>
    <t>Pro Data Doctor Pvt</t>
  </si>
  <si>
    <t>Hylo Biz</t>
  </si>
  <si>
    <t>Cerebro</t>
  </si>
  <si>
    <t>Easy Access</t>
  </si>
  <si>
    <t>Billecta</t>
  </si>
  <si>
    <t>Tomms</t>
  </si>
  <si>
    <t>BLR</t>
  </si>
  <si>
    <t>Logitout</t>
  </si>
  <si>
    <t>Brink's, Inc.</t>
  </si>
  <si>
    <t>Easify</t>
  </si>
  <si>
    <t>Aquilon ERP Software</t>
  </si>
  <si>
    <t>MyCollab</t>
  </si>
  <si>
    <t>Akoni Hub</t>
  </si>
  <si>
    <t>Relyon</t>
  </si>
  <si>
    <t>Tudodesk</t>
  </si>
  <si>
    <t>anfix</t>
  </si>
  <si>
    <t>ScanMan</t>
  </si>
  <si>
    <t>Sliptree</t>
  </si>
  <si>
    <t>Shloklabs</t>
  </si>
  <si>
    <t>Fresh Software</t>
  </si>
  <si>
    <t>Global Collection Systems</t>
  </si>
  <si>
    <t>KoenigTech</t>
  </si>
  <si>
    <t>Guardian Global Systems</t>
  </si>
  <si>
    <t>Araqich</t>
  </si>
  <si>
    <t>Workstack</t>
  </si>
  <si>
    <t>Safal Softcom</t>
  </si>
  <si>
    <t>ED Controls</t>
  </si>
  <si>
    <t>Scatterling</t>
  </si>
  <si>
    <t>Intelisoft</t>
  </si>
  <si>
    <t>TriFact365</t>
  </si>
  <si>
    <t>ChannelEyes</t>
  </si>
  <si>
    <t>Staff Projects</t>
  </si>
  <si>
    <t>WorkAsTeam</t>
  </si>
  <si>
    <t>Crucial Human</t>
  </si>
  <si>
    <t>Hydra Billing</t>
  </si>
  <si>
    <t>Cogep</t>
  </si>
  <si>
    <t>AOMS Technologies</t>
  </si>
  <si>
    <t>PartsMinder</t>
  </si>
  <si>
    <t>GoodGantt</t>
  </si>
  <si>
    <t>4Decision</t>
  </si>
  <si>
    <t>BirdDog Software</t>
  </si>
  <si>
    <t>Custodia</t>
  </si>
  <si>
    <t>Asset Optics</t>
  </si>
  <si>
    <t>Fullstep</t>
  </si>
  <si>
    <t>Exhibit One Software</t>
  </si>
  <si>
    <t>Arup</t>
  </si>
  <si>
    <t>NetSol Technologies</t>
  </si>
  <si>
    <t>Pinacia</t>
  </si>
  <si>
    <t>Umasankar Panda</t>
  </si>
  <si>
    <t>FBM Tools</t>
  </si>
  <si>
    <t>IQnext</t>
  </si>
  <si>
    <t>AndonCloud</t>
  </si>
  <si>
    <t>AccountEdge</t>
  </si>
  <si>
    <t>Gettick</t>
  </si>
  <si>
    <t>Billbooks</t>
  </si>
  <si>
    <t>Cloudia</t>
  </si>
  <si>
    <t>KPI Fire</t>
  </si>
  <si>
    <t>BizAway</t>
  </si>
  <si>
    <t>DotSquares</t>
  </si>
  <si>
    <t>Eambrace</t>
  </si>
  <si>
    <t>WEEEK</t>
  </si>
  <si>
    <t>Buckets</t>
  </si>
  <si>
    <t>Hut12</t>
  </si>
  <si>
    <t>Elucidate Software</t>
  </si>
  <si>
    <t>invoiceit</t>
  </si>
  <si>
    <t>Millions</t>
  </si>
  <si>
    <t>Axiom Software</t>
  </si>
  <si>
    <t>Tasks</t>
  </si>
  <si>
    <t>CSP Plus</t>
  </si>
  <si>
    <t>Wismatix</t>
  </si>
  <si>
    <t>Kenandy</t>
  </si>
  <si>
    <t>SRXP</t>
  </si>
  <si>
    <t>Qdos Technology</t>
  </si>
  <si>
    <t>Robotic Materials</t>
  </si>
  <si>
    <t>Codetree</t>
  </si>
  <si>
    <t>Infraspeak</t>
  </si>
  <si>
    <t>OpExMan - облачная электронная тендерная платформа</t>
  </si>
  <si>
    <t>ARR Squared</t>
  </si>
  <si>
    <t>Buildlink Oy</t>
  </si>
  <si>
    <t>InLoox</t>
  </si>
  <si>
    <t>CompuHedge</t>
  </si>
  <si>
    <t>EKepler</t>
  </si>
  <si>
    <t>MaintMaster Systems</t>
  </si>
  <si>
    <t>Financial Navigator</t>
  </si>
  <si>
    <t>Advanced Business Manager Software</t>
  </si>
  <si>
    <t>Pridesys IT</t>
  </si>
  <si>
    <t>CurrencyVue</t>
  </si>
  <si>
    <t>Aware360</t>
  </si>
  <si>
    <t>Sivco</t>
  </si>
  <si>
    <t>Skyscend</t>
  </si>
  <si>
    <t>Zeesta Limited</t>
  </si>
  <si>
    <t>Saddleback Software</t>
  </si>
  <si>
    <t>Valuekeep</t>
  </si>
  <si>
    <t>AscentERP</t>
  </si>
  <si>
    <t>DASH PM</t>
  </si>
  <si>
    <t>Nexgenam</t>
  </si>
  <si>
    <t>FMIS</t>
  </si>
  <si>
    <t>PlantLog</t>
  </si>
  <si>
    <t>Veriscape</t>
  </si>
  <si>
    <t>Cayman Venture</t>
  </si>
  <si>
    <t>DingoDot</t>
  </si>
  <si>
    <t>Centrallo</t>
  </si>
  <si>
    <t>AchieveIt</t>
  </si>
  <si>
    <t>Raritan Valley Technology Group</t>
  </si>
  <si>
    <t>The GreenRFP</t>
  </si>
  <si>
    <t>LedgerMax</t>
  </si>
  <si>
    <t>Orange Cloud CRM Health and Safety Automation</t>
  </si>
  <si>
    <t>DEX</t>
  </si>
  <si>
    <t>Qozo</t>
  </si>
  <si>
    <t>PSC Software</t>
  </si>
  <si>
    <t>Silver Bills</t>
  </si>
  <si>
    <t>American Express Global Business Travel</t>
  </si>
  <si>
    <t>InTouch Systems</t>
  </si>
  <si>
    <t>cbanc Network</t>
  </si>
  <si>
    <t>CuentasOK</t>
  </si>
  <si>
    <t>Coinshift - Formerly MultiSafe</t>
  </si>
  <si>
    <t>Work Wallet</t>
  </si>
  <si>
    <t>Equali.io</t>
  </si>
  <si>
    <t>Managly</t>
  </si>
  <si>
    <t>AngelSpan</t>
  </si>
  <si>
    <t>Intrafocus</t>
  </si>
  <si>
    <t>Toodledo</t>
  </si>
  <si>
    <t>Paysend</t>
  </si>
  <si>
    <t>Webcom Systems - Web Design &amp; Digital Marketing Agency Adelaide</t>
  </si>
  <si>
    <t>Proactive Health &amp; Safety Solutions</t>
  </si>
  <si>
    <t>PRP Solutions</t>
  </si>
  <si>
    <t>Efector Inc</t>
  </si>
  <si>
    <t>MNP The Solution</t>
  </si>
  <si>
    <t>AgenterBooks</t>
  </si>
  <si>
    <t>Bluewater Control</t>
  </si>
  <si>
    <t>APARA</t>
  </si>
  <si>
    <t>The Code Group</t>
  </si>
  <si>
    <t>The Thing System</t>
  </si>
  <si>
    <t>SafetySync</t>
  </si>
  <si>
    <t>AADI SOFT INDIA</t>
  </si>
  <si>
    <t>Kudoo</t>
  </si>
  <si>
    <t>Comtech Systems</t>
  </si>
  <si>
    <t>AcTouch</t>
  </si>
  <si>
    <t>Bluesky</t>
  </si>
  <si>
    <t>Genesis Collect System</t>
  </si>
  <si>
    <t>JustOn</t>
  </si>
  <si>
    <t>Clear Objective</t>
  </si>
  <si>
    <t>Datamoto</t>
  </si>
  <si>
    <t>VeraCore</t>
  </si>
  <si>
    <t>Audet</t>
  </si>
  <si>
    <t>Provideam OEE</t>
  </si>
  <si>
    <t>Logical Office</t>
  </si>
  <si>
    <t>Intrador</t>
  </si>
  <si>
    <t>Browntape</t>
  </si>
  <si>
    <t>ReliaBills</t>
  </si>
  <si>
    <t>IncoDocs</t>
  </si>
  <si>
    <t>Invoice Home</t>
  </si>
  <si>
    <t>Acutrack</t>
  </si>
  <si>
    <t>ISP Software</t>
  </si>
  <si>
    <t>Hitask</t>
  </si>
  <si>
    <t>Acomodeo</t>
  </si>
  <si>
    <t>ISETIA</t>
  </si>
  <si>
    <t>TIVITY</t>
  </si>
  <si>
    <t>APE Software</t>
  </si>
  <si>
    <t>BizAutomation.com</t>
  </si>
  <si>
    <t>iSpec</t>
  </si>
  <si>
    <t>Octacom</t>
  </si>
  <si>
    <t>Argo Software Engineering</t>
  </si>
  <si>
    <t>Lyquidity</t>
  </si>
  <si>
    <t>Efulfillment Service</t>
  </si>
  <si>
    <t>Appest Inc</t>
  </si>
  <si>
    <t>Store4</t>
  </si>
  <si>
    <t>Parsec</t>
  </si>
  <si>
    <t>PREPDD</t>
  </si>
  <si>
    <t>Anagram Systems</t>
  </si>
  <si>
    <t>Renewtrak</t>
  </si>
  <si>
    <t>Reducer</t>
  </si>
  <si>
    <t>Boris Software</t>
  </si>
  <si>
    <t>QSTRAT</t>
  </si>
  <si>
    <t>ecm.online</t>
  </si>
  <si>
    <t>Tradeboox</t>
  </si>
  <si>
    <t>8common</t>
  </si>
  <si>
    <t>ABIS</t>
  </si>
  <si>
    <t>Manifestly Checklists</t>
  </si>
  <si>
    <t>Lonestar Turn-Key Systems</t>
  </si>
  <si>
    <t>Guardhat Technologies</t>
  </si>
  <si>
    <t>Appigo</t>
  </si>
  <si>
    <t>EnviroData Solutions, Inc.</t>
  </si>
  <si>
    <t>Qualcy Systems</t>
  </si>
  <si>
    <t>ProcessPro</t>
  </si>
  <si>
    <t>AREX Markets</t>
  </si>
  <si>
    <t>Accuimage</t>
  </si>
  <si>
    <t>Bloo - Simple Online Project Management</t>
  </si>
  <si>
    <t>EHS Data</t>
  </si>
  <si>
    <t>Arrangedly</t>
  </si>
  <si>
    <t>digitty.io</t>
  </si>
  <si>
    <t>Checkproof</t>
  </si>
  <si>
    <t>Kreyon Systems Pvt</t>
  </si>
  <si>
    <t>COSMO Consult</t>
  </si>
  <si>
    <t>Activo</t>
  </si>
  <si>
    <t>ManIT Technology</t>
  </si>
  <si>
    <t>CodeFirst</t>
  </si>
  <si>
    <t>Stellar Conseil</t>
  </si>
  <si>
    <t>Idhammar Systems</t>
  </si>
  <si>
    <t>Bankruptcy &amp; Litigation TechNology</t>
  </si>
  <si>
    <t>GESIO - TPV Online</t>
  </si>
  <si>
    <t>TripLog</t>
  </si>
  <si>
    <t>Charter Software</t>
  </si>
  <si>
    <t>Aysling</t>
  </si>
  <si>
    <t>MonkeyPesa</t>
  </si>
  <si>
    <t>Ornavi, Ltd.</t>
  </si>
  <si>
    <t>MOBYL Business Systems</t>
  </si>
  <si>
    <t>KTern.AI</t>
  </si>
  <si>
    <t>ServU</t>
  </si>
  <si>
    <t>Allocation Network GmbH</t>
  </si>
  <si>
    <t>S&amp;W Technologies</t>
  </si>
  <si>
    <t>SafarPass</t>
  </si>
  <si>
    <t>Spendkey</t>
  </si>
  <si>
    <t>Tidy International</t>
  </si>
  <si>
    <t>WinWeb</t>
  </si>
  <si>
    <t>Infinite Uptime</t>
  </si>
  <si>
    <t>WHMCS</t>
  </si>
  <si>
    <t>AlchemyWorks</t>
  </si>
  <si>
    <t>Nextsky</t>
  </si>
  <si>
    <t>Socius</t>
  </si>
  <si>
    <t>Virtuona</t>
  </si>
  <si>
    <t>webOSCAR</t>
  </si>
  <si>
    <t>BOMIST</t>
  </si>
  <si>
    <t>TaxTank</t>
  </si>
  <si>
    <t>Mission-X</t>
  </si>
  <si>
    <t>Bent Ray Technologies</t>
  </si>
  <si>
    <t>Additions Software</t>
  </si>
  <si>
    <t>TCWorkflow</t>
  </si>
  <si>
    <t>Project KickStart</t>
  </si>
  <si>
    <t>Velis Real Estate Tech</t>
  </si>
  <si>
    <t>Fiskl Limited</t>
  </si>
  <si>
    <t>Gobbill</t>
  </si>
  <si>
    <t>Attach</t>
  </si>
  <si>
    <t>VENTURE.co</t>
  </si>
  <si>
    <t>AACE</t>
  </si>
  <si>
    <t>Collectmore</t>
  </si>
  <si>
    <t>ACAwise</t>
  </si>
  <si>
    <t>AccountBerry</t>
  </si>
  <si>
    <t>Realization Technologies</t>
  </si>
  <si>
    <t>IDOS - DIGITAL CFO</t>
  </si>
  <si>
    <t>Pancake Payments</t>
  </si>
  <si>
    <t>MediMizer</t>
  </si>
  <si>
    <t>DAKCS</t>
  </si>
  <si>
    <t>Traxo</t>
  </si>
  <si>
    <t>Thrive Payments</t>
  </si>
  <si>
    <t>HdL Companies</t>
  </si>
  <si>
    <t>Promena</t>
  </si>
  <si>
    <t>infinitrac</t>
  </si>
  <si>
    <t>Microwest Software Systems</t>
  </si>
  <si>
    <t>Custom Data Centre</t>
  </si>
  <si>
    <t>Toolpack Solutions</t>
  </si>
  <si>
    <t>ProMost SF</t>
  </si>
  <si>
    <t>Loens Hotel</t>
  </si>
  <si>
    <t>Shipsoft Solutions</t>
  </si>
  <si>
    <t>Xledger</t>
  </si>
  <si>
    <t>'@goworkhorse</t>
  </si>
  <si>
    <t>CTS Systems</t>
  </si>
  <si>
    <t>Rapid Billing</t>
  </si>
  <si>
    <t>Ricksoft, Inc.</t>
  </si>
  <si>
    <t>InspectionXpert</t>
  </si>
  <si>
    <t>Billbeez</t>
  </si>
  <si>
    <t>Utility Cloud</t>
  </si>
  <si>
    <t>VoloForce</t>
  </si>
  <si>
    <t>Street Invoice</t>
  </si>
  <si>
    <t>PredictAP</t>
  </si>
  <si>
    <t>Drawbase Software</t>
  </si>
  <si>
    <t>Resource Guru</t>
  </si>
  <si>
    <t>pliXos</t>
  </si>
  <si>
    <t>Zendri</t>
  </si>
  <si>
    <t>REITEC</t>
  </si>
  <si>
    <t>AutoSHEQ Solutions</t>
  </si>
  <si>
    <t>Landport Systems</t>
  </si>
  <si>
    <t>Intellicmms S.r.o.</t>
  </si>
  <si>
    <t>thrv</t>
  </si>
  <si>
    <t>FocusBis</t>
  </si>
  <si>
    <t>LINQ - Americas</t>
  </si>
  <si>
    <t>DYNASTY SOFT</t>
  </si>
  <si>
    <t>Asset Infinity</t>
  </si>
  <si>
    <t>Webure Technologies</t>
  </si>
  <si>
    <t>just3things</t>
  </si>
  <si>
    <t>Divalto Groupe</t>
  </si>
  <si>
    <t>Ablenetsolutions</t>
  </si>
  <si>
    <t>IDcheck</t>
  </si>
  <si>
    <t>Finaloop</t>
  </si>
  <si>
    <t>StartupTree</t>
  </si>
  <si>
    <t>PocketOcean</t>
  </si>
  <si>
    <t>Log-Net</t>
  </si>
  <si>
    <t>OrdrTakr</t>
  </si>
  <si>
    <t>leanspots</t>
  </si>
  <si>
    <t>Smart Field CMMS</t>
  </si>
  <si>
    <t>Projectum</t>
  </si>
  <si>
    <t>Masters India - GST Suvidha Provider</t>
  </si>
  <si>
    <t>Indy</t>
  </si>
  <si>
    <t>Production Process</t>
  </si>
  <si>
    <t>Omniware</t>
  </si>
  <si>
    <t>Sigma Conso</t>
  </si>
  <si>
    <t>Davison Systems</t>
  </si>
  <si>
    <t>Taxback International</t>
  </si>
  <si>
    <t>Stone Edge Technologies</t>
  </si>
  <si>
    <t>A2B Tracking Solutions</t>
  </si>
  <si>
    <t>Bridge24</t>
  </si>
  <si>
    <t>Namtek Consulting Services</t>
  </si>
  <si>
    <t>NDS Systems</t>
  </si>
  <si>
    <t>Plan</t>
  </si>
  <si>
    <t>Tactive Software Systems</t>
  </si>
  <si>
    <t>ATS Applied Tech Systems</t>
  </si>
  <si>
    <t>Conotoxia</t>
  </si>
  <si>
    <t>Greycon</t>
  </si>
  <si>
    <t>OWNA</t>
  </si>
  <si>
    <t>OnSite Systems</t>
  </si>
  <si>
    <t>Perfect Invoice</t>
  </si>
  <si>
    <t>Teknovate CRM</t>
  </si>
  <si>
    <t>BMS Technology</t>
  </si>
  <si>
    <t>BoxBilling</t>
  </si>
  <si>
    <t>Digital Designs, Inc.</t>
  </si>
  <si>
    <t>As-Tech Solutions</t>
  </si>
  <si>
    <t>PBworks</t>
  </si>
  <si>
    <t>TimeSite</t>
  </si>
  <si>
    <t>Project in a box</t>
  </si>
  <si>
    <t>DotStaff</t>
  </si>
  <si>
    <t>CapitalSoft</t>
  </si>
  <si>
    <t>Phitomas Sdn Bhd</t>
  </si>
  <si>
    <t>Waterloo Manufacturing Software</t>
  </si>
  <si>
    <t>ionProjects</t>
  </si>
  <si>
    <t>effectlauncher</t>
  </si>
  <si>
    <t>EXEMPTAX</t>
  </si>
  <si>
    <t>QIT Consulting</t>
  </si>
  <si>
    <t>Onboard (Onboard.io)</t>
  </si>
  <si>
    <t>Jibility</t>
  </si>
  <si>
    <t>Abra Software AS</t>
  </si>
  <si>
    <t>Jellyfish Labs</t>
  </si>
  <si>
    <t>eBOARDsolutions</t>
  </si>
  <si>
    <t>American Software</t>
  </si>
  <si>
    <t>SYMPAQ</t>
  </si>
  <si>
    <t>Steady</t>
  </si>
  <si>
    <t>KanbanBOX</t>
  </si>
  <si>
    <t>ClearSteps Inc.</t>
  </si>
  <si>
    <t>ISE - Change The Conversation!</t>
  </si>
  <si>
    <t>Stratumn</t>
  </si>
  <si>
    <t>Acterys Planning &amp; Analytics for Power BI &amp; Excel</t>
  </si>
  <si>
    <t>Claritum</t>
  </si>
  <si>
    <t>Ravacan</t>
  </si>
  <si>
    <t>Cuttles</t>
  </si>
  <si>
    <t>Ansonia Credit Data</t>
  </si>
  <si>
    <t>Silverthread</t>
  </si>
  <si>
    <t>sobanhang.com</t>
  </si>
  <si>
    <t>CalemEAM</t>
  </si>
  <si>
    <t>Stockpile</t>
  </si>
  <si>
    <t>Beesbusy</t>
  </si>
  <si>
    <t>Jcurve Solutions Limited</t>
  </si>
  <si>
    <t>Motilal Oswal Financial Services</t>
  </si>
  <si>
    <t>Aboard Software</t>
  </si>
  <si>
    <t>Crunched</t>
  </si>
  <si>
    <t>Mavenvista</t>
  </si>
  <si>
    <t>Sikich</t>
  </si>
  <si>
    <t>Adtec Software</t>
  </si>
  <si>
    <t>One2team</t>
  </si>
  <si>
    <t>LogixPath</t>
  </si>
  <si>
    <t>Lynx Media</t>
  </si>
  <si>
    <t>Gravity Software</t>
  </si>
  <si>
    <t>Workamajig</t>
  </si>
  <si>
    <t>Core 7 US</t>
  </si>
  <si>
    <t>Mangan Software Solutions</t>
  </si>
  <si>
    <t>Adminsoft</t>
  </si>
  <si>
    <t>ICount</t>
  </si>
  <si>
    <t>eCairn</t>
  </si>
  <si>
    <t>Screendragon</t>
  </si>
  <si>
    <t>CONEIX</t>
  </si>
  <si>
    <t>Zeitgeber</t>
  </si>
  <si>
    <t>UniKey Technologies</t>
  </si>
  <si>
    <t>Tero Consulting</t>
  </si>
  <si>
    <t>Freedcamp</t>
  </si>
  <si>
    <t>i-lign Software</t>
  </si>
  <si>
    <t>vizologi</t>
  </si>
  <si>
    <t>bluQube</t>
  </si>
  <si>
    <t>Zoliday</t>
  </si>
  <si>
    <t>myfoglio</t>
  </si>
  <si>
    <t>Simple But Needed</t>
  </si>
  <si>
    <t>MapYourTag</t>
  </si>
  <si>
    <t>Atandra</t>
  </si>
  <si>
    <t>SliQTools</t>
  </si>
  <si>
    <t>Globacap</t>
  </si>
  <si>
    <t>Nortal</t>
  </si>
  <si>
    <t>Sinnaps</t>
  </si>
  <si>
    <t>Zaggle Prepaid Ocean Services</t>
  </si>
  <si>
    <t>Orgavision</t>
  </si>
  <si>
    <t>Credics</t>
  </si>
  <si>
    <t>T&amp;E Express</t>
  </si>
  <si>
    <t>Development-X</t>
  </si>
  <si>
    <t>Meisterplan</t>
  </si>
  <si>
    <t>StrategyBlocks</t>
  </si>
  <si>
    <t>iPlanner</t>
  </si>
  <si>
    <t>LogCheck</t>
  </si>
  <si>
    <t>GoProcure</t>
  </si>
  <si>
    <t>Kanban Zone</t>
  </si>
  <si>
    <t>Traction Software</t>
  </si>
  <si>
    <t>RiverRock Systems</t>
  </si>
  <si>
    <t>Parallel Finance - Polkadot DeFi</t>
  </si>
  <si>
    <t>Saara IT Solutions Private Limited bMate Software</t>
  </si>
  <si>
    <t>Tax Credit</t>
  </si>
  <si>
    <t>Connecting Expertise</t>
  </si>
  <si>
    <t>Ageras</t>
  </si>
  <si>
    <t>DDS (International) Ltd</t>
  </si>
  <si>
    <t>ENGAIZ</t>
  </si>
  <si>
    <t>Mpulse</t>
  </si>
  <si>
    <t>Okticket</t>
  </si>
  <si>
    <t>BillingServ</t>
  </si>
  <si>
    <t>BrainRoots Solutions</t>
  </si>
  <si>
    <t>SpendBridge</t>
  </si>
  <si>
    <t>Averiware - Best Cloud ERP Software Solutions Company</t>
  </si>
  <si>
    <t>Magnal</t>
  </si>
  <si>
    <t>Kiona Technologies</t>
  </si>
  <si>
    <t>Hurdlr</t>
  </si>
  <si>
    <t>SNI</t>
  </si>
  <si>
    <t>Vanguard Systems</t>
  </si>
  <si>
    <t>Pinnacle Staffing Group</t>
  </si>
  <si>
    <t>ShopEdge</t>
  </si>
  <si>
    <t>My Office Apps</t>
  </si>
  <si>
    <t>NTS Informatica srl</t>
  </si>
  <si>
    <t>VayuPay</t>
  </si>
  <si>
    <t>Debtor Daddy</t>
  </si>
  <si>
    <t>upmetrics</t>
  </si>
  <si>
    <t>Marmalade Group</t>
  </si>
  <si>
    <t>Qualiac</t>
  </si>
  <si>
    <t>KVS Systems</t>
  </si>
  <si>
    <t>Quick JobShop</t>
  </si>
  <si>
    <t>Project Boss</t>
  </si>
  <si>
    <t>Scientrix</t>
  </si>
  <si>
    <t>Prolink Software</t>
  </si>
  <si>
    <t>ProcurementFlow</t>
  </si>
  <si>
    <t>Glantus</t>
  </si>
  <si>
    <t>Memex</t>
  </si>
  <si>
    <t>Parasut</t>
  </si>
  <si>
    <t>4Site</t>
  </si>
  <si>
    <t>OpenGenius</t>
  </si>
  <si>
    <t>Jumping Fox Software</t>
  </si>
  <si>
    <t>Overview</t>
  </si>
  <si>
    <t>TPS Software</t>
  </si>
  <si>
    <t>AutoEntry</t>
  </si>
  <si>
    <t>Omegacube Technologies</t>
  </si>
  <si>
    <t>Innovative Maintenance Systems</t>
  </si>
  <si>
    <t>CTRL</t>
  </si>
  <si>
    <t>Netcetera AG</t>
  </si>
  <si>
    <t>Visco Software</t>
  </si>
  <si>
    <t>Lead Commerce</t>
  </si>
  <si>
    <t>MY DSO MANAGER</t>
  </si>
  <si>
    <t>Rodeo</t>
  </si>
  <si>
    <t>InvoiceASAP</t>
  </si>
  <si>
    <t>SISTRADE</t>
  </si>
  <si>
    <t>Quality Link Software</t>
  </si>
  <si>
    <t>Metaprise - Commerce Online Banking</t>
  </si>
  <si>
    <t>Utilibill</t>
  </si>
  <si>
    <t>Swipes Incorporated</t>
  </si>
  <si>
    <t>Empower ERP</t>
  </si>
  <si>
    <t>ONE BCG</t>
  </si>
  <si>
    <t>Invyce</t>
  </si>
  <si>
    <t>Safety Management Group</t>
  </si>
  <si>
    <t>AMI</t>
  </si>
  <si>
    <t>AuditDashboard</t>
  </si>
  <si>
    <t>Vertex42.com</t>
  </si>
  <si>
    <t>Captivix</t>
  </si>
  <si>
    <t>Factivity</t>
  </si>
  <si>
    <t>EPPS ERP Solutions</t>
  </si>
  <si>
    <t>ValueSoft</t>
  </si>
  <si>
    <t>Avivatech</t>
  </si>
  <si>
    <t>Sis ID</t>
  </si>
  <si>
    <t>Eustace Consulting</t>
  </si>
  <si>
    <t>Anybill</t>
  </si>
  <si>
    <t>Invoice Simple</t>
  </si>
  <si>
    <t>AiVidens</t>
  </si>
  <si>
    <t>SafetyMonitor</t>
  </si>
  <si>
    <t>Travcount</t>
  </si>
  <si>
    <t>Intervals</t>
  </si>
  <si>
    <t>SHEQXEL</t>
  </si>
  <si>
    <t>Appforfinance</t>
  </si>
  <si>
    <t>Dice</t>
  </si>
  <si>
    <t>Kakkuro Suite</t>
  </si>
  <si>
    <t>OfficeBooks</t>
  </si>
  <si>
    <t>IdeaWeavers LLC</t>
  </si>
  <si>
    <t>LAMAR Software</t>
  </si>
  <si>
    <t>EXP</t>
  </si>
  <si>
    <t>SafetyAmp</t>
  </si>
  <si>
    <t>I-Track Software</t>
  </si>
  <si>
    <t>Onramp Technology</t>
  </si>
  <si>
    <t>Dusk Mobile</t>
  </si>
  <si>
    <t>Debtpack</t>
  </si>
  <si>
    <t>Easyworkorder</t>
  </si>
  <si>
    <t>Azarbod</t>
  </si>
  <si>
    <t>Crossdev Technologies</t>
  </si>
  <si>
    <t>FASTEC</t>
  </si>
  <si>
    <t>Control G Software</t>
  </si>
  <si>
    <t>SALT</t>
  </si>
  <si>
    <t>Konsise</t>
  </si>
  <si>
    <t>Young Ideas Software</t>
  </si>
  <si>
    <t>Transcendent</t>
  </si>
  <si>
    <t>Swell Systems</t>
  </si>
  <si>
    <t>Baseplan Software</t>
  </si>
  <si>
    <t>Crunch Accounting (E-Crunch Ltd)</t>
  </si>
  <si>
    <t>Arbitrip</t>
  </si>
  <si>
    <t>Finario</t>
  </si>
  <si>
    <t>My Items</t>
  </si>
  <si>
    <t>Cooperate</t>
  </si>
  <si>
    <t>Moneybird</t>
  </si>
  <si>
    <t>MagniFinance</t>
  </si>
  <si>
    <t>Kitry</t>
  </si>
  <si>
    <t>ERP Logic</t>
  </si>
  <si>
    <t>MobilityeCommerce</t>
  </si>
  <si>
    <t>Advantage Sofware</t>
  </si>
  <si>
    <t>Class</t>
  </si>
  <si>
    <t>Hiber</t>
  </si>
  <si>
    <t>Avanquest Software</t>
  </si>
  <si>
    <t>Maxpanda CMMS</t>
  </si>
  <si>
    <t>Fatture in Cloud</t>
  </si>
  <si>
    <t>ASK-EHS Engineering Consultants PVT LTD</t>
  </si>
  <si>
    <t>GxPReady</t>
  </si>
  <si>
    <t>PHPCreation</t>
  </si>
  <si>
    <t>Fortes</t>
  </si>
  <si>
    <t>Zangerine</t>
  </si>
  <si>
    <t>Storimart</t>
  </si>
  <si>
    <t>Lumeer</t>
  </si>
  <si>
    <t>BuyerQuest</t>
  </si>
  <si>
    <t>SuperConcepts</t>
  </si>
  <si>
    <t>Taskulu</t>
  </si>
  <si>
    <t>IndySoft</t>
  </si>
  <si>
    <t>BillingEngine</t>
  </si>
  <si>
    <t>Edinn Global</t>
  </si>
  <si>
    <t>SoftSol</t>
  </si>
  <si>
    <t>PayFi</t>
  </si>
  <si>
    <t>Varasset</t>
  </si>
  <si>
    <t>Boon Logic</t>
  </si>
  <si>
    <t>Effective Experiments</t>
  </si>
  <si>
    <t>MEX Maintenance Experts</t>
  </si>
  <si>
    <t>Expex</t>
  </si>
  <si>
    <t>Caena</t>
  </si>
  <si>
    <t>BlockHQ</t>
  </si>
  <si>
    <t>Tecnoteca</t>
  </si>
  <si>
    <t>Asset.Guru</t>
  </si>
  <si>
    <t>Tangoe</t>
  </si>
  <si>
    <t>Invoiz</t>
  </si>
  <si>
    <t>RDA Systems</t>
  </si>
  <si>
    <t>startfleet.io</t>
  </si>
  <si>
    <t>Markosoft, Inc.</t>
  </si>
  <si>
    <t>MYD Labs</t>
  </si>
  <si>
    <t>24/7 Systems</t>
  </si>
  <si>
    <t>Hint</t>
  </si>
  <si>
    <t>Vendup</t>
  </si>
  <si>
    <t>AutoReimbursement.com</t>
  </si>
  <si>
    <t>Expeni.com</t>
  </si>
  <si>
    <t>TICKMARK Audit Software</t>
  </si>
  <si>
    <t>GT Management</t>
  </si>
  <si>
    <t>MACH Software</t>
  </si>
  <si>
    <t>Flexbooks</t>
  </si>
  <si>
    <t>ItzbITs</t>
  </si>
  <si>
    <t>Acviss Technologies</t>
  </si>
  <si>
    <t>Savance Enterprise</t>
  </si>
  <si>
    <t>Northeast Metrology</t>
  </si>
  <si>
    <t>Vocio</t>
  </si>
  <si>
    <t>TAZA Systems</t>
  </si>
  <si>
    <t>SwitchOn</t>
  </si>
  <si>
    <t>Leankor</t>
  </si>
  <si>
    <t>Cetaris</t>
  </si>
  <si>
    <t>Axolon ERP</t>
  </si>
  <si>
    <t>sadhanasoft</t>
  </si>
  <si>
    <t>Smartbill</t>
  </si>
  <si>
    <t>QuikDraw</t>
  </si>
  <si>
    <t>HWA International</t>
  </si>
  <si>
    <t>Reclaim.ai</t>
  </si>
  <si>
    <t>Expend</t>
  </si>
  <si>
    <t>Unifize</t>
  </si>
  <si>
    <t>Yellow Labs Software</t>
  </si>
  <si>
    <t>PaperLess</t>
  </si>
  <si>
    <t>Shoeboxed</t>
  </si>
  <si>
    <t>Pinnacle Software AU</t>
  </si>
  <si>
    <t>White Cup</t>
  </si>
  <si>
    <t>Sapphire Automation</t>
  </si>
  <si>
    <t>Kontrol4</t>
  </si>
  <si>
    <t>Circulus</t>
  </si>
  <si>
    <t>Bonfire Interactive</t>
  </si>
  <si>
    <t>Peritus Solutions</t>
  </si>
  <si>
    <t>Kefron</t>
  </si>
  <si>
    <t>Abacus Data Systems</t>
  </si>
  <si>
    <t>Bubble UK</t>
  </si>
  <si>
    <t>Cora Systems</t>
  </si>
  <si>
    <t>Artisan Global Media</t>
  </si>
  <si>
    <t>Deskree</t>
  </si>
  <si>
    <t>Ecobillz</t>
  </si>
  <si>
    <t>ApuTime</t>
  </si>
  <si>
    <t>Stafiz</t>
  </si>
  <si>
    <t>User Solutions</t>
  </si>
  <si>
    <t>Soaring Software Solutions</t>
  </si>
  <si>
    <t>Spiramid</t>
  </si>
  <si>
    <t>Traveldoo</t>
  </si>
  <si>
    <t>RSA Software</t>
  </si>
  <si>
    <t>Fabrikatör</t>
  </si>
  <si>
    <t>Splynx ISP Framework</t>
  </si>
  <si>
    <t>Cloud EPC</t>
  </si>
  <si>
    <t>Queris</t>
  </si>
  <si>
    <t>Howwe Technologies AB</t>
  </si>
  <si>
    <t>PIC Business Systems</t>
  </si>
  <si>
    <t>Assetware Technology</t>
  </si>
  <si>
    <t>Intiza</t>
  </si>
  <si>
    <t>ERP Gold</t>
  </si>
  <si>
    <t>Seebo</t>
  </si>
  <si>
    <t>Arbox Renewable Energy</t>
  </si>
  <si>
    <t>Institutional Cash Distributors (ICD)</t>
  </si>
  <si>
    <t>Mera Office</t>
  </si>
  <si>
    <t>ERPCA</t>
  </si>
  <si>
    <t>WellyBox</t>
  </si>
  <si>
    <t>Mindee</t>
  </si>
  <si>
    <t>Gladys</t>
  </si>
  <si>
    <t>Spinnsol</t>
  </si>
  <si>
    <t>Stracl</t>
  </si>
  <si>
    <t>Electrocom Software</t>
  </si>
  <si>
    <t>Responsive</t>
  </si>
  <si>
    <t>4xLabs</t>
  </si>
  <si>
    <t>OshePro</t>
  </si>
  <si>
    <t>Cfs Tax Software</t>
  </si>
  <si>
    <t>Kolleno</t>
  </si>
  <si>
    <t>BidNet</t>
  </si>
  <si>
    <t>TracPlus</t>
  </si>
  <si>
    <t>Udyog Software</t>
  </si>
  <si>
    <t>Trackfront</t>
  </si>
  <si>
    <t>Outplanr</t>
  </si>
  <si>
    <t>bluesheets</t>
  </si>
  <si>
    <t>WIDI</t>
  </si>
  <si>
    <t>Transworld Systems</t>
  </si>
  <si>
    <t>SignKeys</t>
  </si>
  <si>
    <t>QuoJob</t>
  </si>
  <si>
    <t>Ant My ERP</t>
  </si>
  <si>
    <t>Atlanta It Solutions</t>
  </si>
  <si>
    <t>UNIVERSUM Group</t>
  </si>
  <si>
    <t>ToolSense</t>
  </si>
  <si>
    <t>IBSFINtech</t>
  </si>
  <si>
    <t>Paycove</t>
  </si>
  <si>
    <t>LYNQ</t>
  </si>
  <si>
    <t>Sprint.ly</t>
  </si>
  <si>
    <t>Tempus Resource</t>
  </si>
  <si>
    <t>Kelloo</t>
  </si>
  <si>
    <t>Invoice Options</t>
  </si>
  <si>
    <t>Champs</t>
  </si>
  <si>
    <t>Equips</t>
  </si>
  <si>
    <t>bonify</t>
  </si>
  <si>
    <t>Kim Technologies</t>
  </si>
  <si>
    <t>VAT IT</t>
  </si>
  <si>
    <t>Remitec Solutions</t>
  </si>
  <si>
    <t>Bidhive</t>
  </si>
  <si>
    <t>Optisol</t>
  </si>
  <si>
    <t>Environmental Data Management</t>
  </si>
  <si>
    <t>ALCIE Business Software</t>
  </si>
  <si>
    <t>QUBEdocs</t>
  </si>
  <si>
    <t>Geosoft Systems</t>
  </si>
  <si>
    <t>Minutes Depot</t>
  </si>
  <si>
    <t>FastBill</t>
  </si>
  <si>
    <t>WeP Digital</t>
  </si>
  <si>
    <t>iInvoicing</t>
  </si>
  <si>
    <t>Maxyfi</t>
  </si>
  <si>
    <t>Ot</t>
  </si>
  <si>
    <t>Greyloft</t>
  </si>
  <si>
    <t>Lattice3D</t>
  </si>
  <si>
    <t>Levin Global</t>
  </si>
  <si>
    <t>CEDESTA</t>
  </si>
  <si>
    <t>Symphony UK</t>
  </si>
  <si>
    <t>Link4</t>
  </si>
  <si>
    <t>ezBackOffice</t>
  </si>
  <si>
    <t>QuantumPM</t>
  </si>
  <si>
    <t>FAIRFX plc</t>
  </si>
  <si>
    <t>9teams</t>
  </si>
  <si>
    <t>PINpoint Information Systems</t>
  </si>
  <si>
    <t>V-Check</t>
  </si>
  <si>
    <t>Bizowie Cloud ERP</t>
  </si>
  <si>
    <t>CAProWin</t>
  </si>
  <si>
    <t>Fujitsu Glovia</t>
  </si>
  <si>
    <t>AssetNet</t>
  </si>
  <si>
    <t>Huskey</t>
  </si>
  <si>
    <t>Enprojo</t>
  </si>
  <si>
    <t>Paper for Maker</t>
  </si>
  <si>
    <t>Frontaccounting, Llc</t>
  </si>
  <si>
    <t>Auvenir</t>
  </si>
  <si>
    <t>BGPworks</t>
  </si>
  <si>
    <t>AB SKF</t>
  </si>
  <si>
    <t>FinPal</t>
  </si>
  <si>
    <t>SortMyBooks</t>
  </si>
  <si>
    <t>cidpracticemanagement</t>
  </si>
  <si>
    <t>Safety Seek</t>
  </si>
  <si>
    <t>Entelec Control Systems</t>
  </si>
  <si>
    <t>Clientrol</t>
  </si>
  <si>
    <t>HotWax Commerce</t>
  </si>
  <si>
    <t>ePaylater</t>
  </si>
  <si>
    <t>SelectHub</t>
  </si>
  <si>
    <t>Visichain</t>
  </si>
  <si>
    <t>Abelisk</t>
  </si>
  <si>
    <t>Hoopiz</t>
  </si>
  <si>
    <t>AnyData Solutions</t>
  </si>
  <si>
    <t>Tripeur</t>
  </si>
  <si>
    <t>Flex Metrics</t>
  </si>
  <si>
    <t>AccountMate</t>
  </si>
  <si>
    <t>Corporate Spending Innovations (CSI)</t>
  </si>
  <si>
    <t>Due</t>
  </si>
  <si>
    <t>Colppy</t>
  </si>
  <si>
    <t>Gstpad Billing Software</t>
  </si>
  <si>
    <t>Docuten</t>
  </si>
  <si>
    <t>Dematic</t>
  </si>
  <si>
    <t>Site Technologies</t>
  </si>
  <si>
    <t>PAIR Finance</t>
  </si>
  <si>
    <t>Rubius</t>
  </si>
  <si>
    <t>SigmaXL</t>
  </si>
  <si>
    <t>Navient</t>
  </si>
  <si>
    <t>Paras Nath</t>
  </si>
  <si>
    <t>Digitron Italia</t>
  </si>
  <si>
    <t>UBill - ɣ</t>
  </si>
  <si>
    <t>Mckenzie Chase Management</t>
  </si>
  <si>
    <t>Integrated Management Concepts (IMC) dba DecisionEdge, Inc.</t>
  </si>
  <si>
    <t>TOPPEQ</t>
  </si>
  <si>
    <t>Gravity Supply Chain Solutions</t>
  </si>
  <si>
    <t>Composity</t>
  </si>
  <si>
    <t>TakeTask</t>
  </si>
  <si>
    <t>IdeasCast Limited</t>
  </si>
  <si>
    <t>FeedbackWhiz</t>
  </si>
  <si>
    <t>PROMOTIC</t>
  </si>
  <si>
    <t>TABS FM LTD</t>
  </si>
  <si>
    <t>Jenji</t>
  </si>
  <si>
    <t>Wise-Sync</t>
  </si>
  <si>
    <t>ShareForce</t>
  </si>
  <si>
    <t>Countingup</t>
  </si>
  <si>
    <t>IPIX Technologies</t>
  </si>
  <si>
    <t>A2000 Solutions Pte</t>
  </si>
  <si>
    <t>Dhakshithasri Software Solutions</t>
  </si>
  <si>
    <t>nexDimension Technology Solutions</t>
  </si>
  <si>
    <t>Scopidea</t>
  </si>
  <si>
    <t>Pilz GmbH &amp; Co. KG</t>
  </si>
  <si>
    <t>Genius Solutions</t>
  </si>
  <si>
    <t>Visibility</t>
  </si>
  <si>
    <t>AiRISTA Flow</t>
  </si>
  <si>
    <t>Flux Systems</t>
  </si>
  <si>
    <t>Relio</t>
  </si>
  <si>
    <t>Innovation Centric Group</t>
  </si>
  <si>
    <t>WinMan ERP Software</t>
  </si>
  <si>
    <t>MyLifeOrganized</t>
  </si>
  <si>
    <t>JMJ Associates</t>
  </si>
  <si>
    <t>mainsim</t>
  </si>
  <si>
    <t>Project Portfolio Office</t>
  </si>
  <si>
    <t>Khamelia Software</t>
  </si>
  <si>
    <t>Kabbage</t>
  </si>
  <si>
    <t>Neewee</t>
  </si>
  <si>
    <t>BlinkBid</t>
  </si>
  <si>
    <t>Billger Genie</t>
  </si>
  <si>
    <t>Orca Auckland</t>
  </si>
  <si>
    <t>CompanyMileage</t>
  </si>
  <si>
    <t>in4COM Group LLC</t>
  </si>
  <si>
    <t>Cevinio</t>
  </si>
  <si>
    <t>Simple Invoices</t>
  </si>
  <si>
    <t>All Star Software Systems</t>
  </si>
  <si>
    <t>Onesys</t>
  </si>
  <si>
    <t>Qwikwire</t>
  </si>
  <si>
    <t>Bean Cruncher Software</t>
  </si>
  <si>
    <t>Traccar</t>
  </si>
  <si>
    <t>dippper</t>
  </si>
  <si>
    <t>PHC Software</t>
  </si>
  <si>
    <t>IsoVision</t>
  </si>
  <si>
    <t>scoutraise</t>
  </si>
  <si>
    <t>MCIM</t>
  </si>
  <si>
    <t>Validas</t>
  </si>
  <si>
    <t>CCD Health Systems</t>
  </si>
  <si>
    <t>Cultured Code</t>
  </si>
  <si>
    <t>frePPLe</t>
  </si>
  <si>
    <t>Retain International</t>
  </si>
  <si>
    <t>Pleexy</t>
  </si>
  <si>
    <t>Finmap.online</t>
  </si>
  <si>
    <t>Ezulix Software Pvt. Ltd.</t>
  </si>
  <si>
    <t>Psngr</t>
  </si>
  <si>
    <t>Moovila</t>
  </si>
  <si>
    <t>Zivora</t>
  </si>
  <si>
    <t>Zenpilot</t>
  </si>
  <si>
    <t>Cyanic Automation</t>
  </si>
  <si>
    <t>WorkingOn</t>
  </si>
  <si>
    <t>MaintSmart Software</t>
  </si>
  <si>
    <t>Tap into Safety</t>
  </si>
  <si>
    <t>Bohme &amp; Weihs</t>
  </si>
  <si>
    <t>Dryrun</t>
  </si>
  <si>
    <t>JeraSoft</t>
  </si>
  <si>
    <t>Contribee</t>
  </si>
  <si>
    <t>VIA Information Tools</t>
  </si>
  <si>
    <t>Felix</t>
  </si>
  <si>
    <t>FlowAccount</t>
  </si>
  <si>
    <t>HostBill</t>
  </si>
  <si>
    <t>FANUC Corporation</t>
  </si>
  <si>
    <t>Scrypt</t>
  </si>
  <si>
    <t>MUNIRevs</t>
  </si>
  <si>
    <t>SSG Insight</t>
  </si>
  <si>
    <t>Miketheandroidfarmer</t>
  </si>
  <si>
    <t>EDICOM</t>
  </si>
  <si>
    <t>FM Dashboard</t>
  </si>
  <si>
    <t>EGT Software</t>
  </si>
  <si>
    <t>CashManager</t>
  </si>
  <si>
    <t>BanhJi</t>
  </si>
  <si>
    <t>web2project</t>
  </si>
  <si>
    <t>Turtle Greek Software</t>
  </si>
  <si>
    <t>Logo Yazilim</t>
  </si>
  <si>
    <t>Hubdoc</t>
  </si>
  <si>
    <t>System Innovators</t>
  </si>
  <si>
    <t>Arc Technologies</t>
  </si>
  <si>
    <t>Talibro</t>
  </si>
  <si>
    <t>EMPOWER FINANCIALS</t>
  </si>
  <si>
    <t>Caprivi Solutions</t>
  </si>
  <si>
    <t>Proxia</t>
  </si>
  <si>
    <t>Tripgrid</t>
  </si>
  <si>
    <t>Infobiz Solutions</t>
  </si>
  <si>
    <t>GUARDUS</t>
  </si>
  <si>
    <t>Virtual Trader</t>
  </si>
  <si>
    <t>ERPNext</t>
  </si>
  <si>
    <t>RemitAnalyst</t>
  </si>
  <si>
    <t>Unified Payments Group</t>
  </si>
  <si>
    <t>B2B-Center</t>
  </si>
  <si>
    <t>BST Global</t>
  </si>
  <si>
    <t>Paysera</t>
  </si>
  <si>
    <t>Youtiligent</t>
  </si>
  <si>
    <t>myAbakus</t>
  </si>
  <si>
    <t>The Change Compass</t>
  </si>
  <si>
    <t>Portalink</t>
  </si>
  <si>
    <t>Shoebooks</t>
  </si>
  <si>
    <t>FairSoft Solutions</t>
  </si>
  <si>
    <t>Nutcache</t>
  </si>
  <si>
    <t>Taskfully</t>
  </si>
  <si>
    <t>Kantask</t>
  </si>
  <si>
    <t>Dasceq</t>
  </si>
  <si>
    <t>fees</t>
  </si>
  <si>
    <t>MYOP</t>
  </si>
  <si>
    <t>Safety Dashboard</t>
  </si>
  <si>
    <t>Quality Systems Toolbox</t>
  </si>
  <si>
    <t>Smartdebit</t>
  </si>
  <si>
    <t>Arima</t>
  </si>
  <si>
    <t>ChangeGPS</t>
  </si>
  <si>
    <t>Avnio</t>
  </si>
  <si>
    <t>Trade Finance Market</t>
  </si>
  <si>
    <t>Clear Biz</t>
  </si>
  <si>
    <t>iDempiere</t>
  </si>
  <si>
    <t>Talumis</t>
  </si>
  <si>
    <t>Magnetic Software</t>
  </si>
  <si>
    <t>Gesplan</t>
  </si>
  <si>
    <t>Taxumo</t>
  </si>
  <si>
    <t>Swipez</t>
  </si>
  <si>
    <t>Service Proz</t>
  </si>
  <si>
    <t>Ordoro</t>
  </si>
  <si>
    <t>ALL TAX Platform</t>
  </si>
  <si>
    <t>Invoice Quickly</t>
  </si>
  <si>
    <t>Siveco</t>
  </si>
  <si>
    <t>Klient</t>
  </si>
  <si>
    <t>ezCollaborator.com</t>
  </si>
  <si>
    <t>gnuMims</t>
  </si>
  <si>
    <t>Planilog</t>
  </si>
  <si>
    <t>GLAnalytics</t>
  </si>
  <si>
    <t>Qooling</t>
  </si>
  <si>
    <t>Arcstone Pte</t>
  </si>
  <si>
    <t>Metrikus</t>
  </si>
  <si>
    <t>JBM Logic</t>
  </si>
  <si>
    <t>eBEYONDS</t>
  </si>
  <si>
    <t>Fixd San Diego</t>
  </si>
  <si>
    <t>Workaware</t>
  </si>
  <si>
    <t>NextBitt</t>
  </si>
  <si>
    <t>Applexus</t>
  </si>
  <si>
    <t>ProfitKey International</t>
  </si>
  <si>
    <t>Innovo42</t>
  </si>
  <si>
    <t>Armada Labs</t>
  </si>
  <si>
    <t>WiiN</t>
  </si>
  <si>
    <t>cudo.co</t>
  </si>
  <si>
    <t>FirstBit</t>
  </si>
  <si>
    <t>Prince Mittal</t>
  </si>
  <si>
    <t>Sixtina Solutions</t>
  </si>
  <si>
    <t>VARStreet Inc</t>
  </si>
  <si>
    <t>Planwhiz</t>
  </si>
  <si>
    <t>Mercado Eletrônico</t>
  </si>
  <si>
    <t>RosComputing</t>
  </si>
  <si>
    <t>Shep Travel</t>
  </si>
  <si>
    <t>eFulfilment Transaction Services</t>
  </si>
  <si>
    <t>Apxium</t>
  </si>
  <si>
    <t>Bokio</t>
  </si>
  <si>
    <t>Nutec Components</t>
  </si>
  <si>
    <t>Data Transfer Solutions</t>
  </si>
  <si>
    <t>Planet Together</t>
  </si>
  <si>
    <t>Case Master Pro</t>
  </si>
  <si>
    <t>Process Master Technologies</t>
  </si>
  <si>
    <t>Appgen Business Software</t>
  </si>
  <si>
    <t>XSKY Data Technology</t>
  </si>
  <si>
    <t>Apollo Enterprise Solutions Ltd.</t>
  </si>
  <si>
    <t>PeerNova</t>
  </si>
  <si>
    <t>Farmerswife</t>
  </si>
  <si>
    <t>BGr Informatique</t>
  </si>
  <si>
    <t>Meade Willis</t>
  </si>
  <si>
    <t>Peritus Sites</t>
  </si>
  <si>
    <t>Glowsis Technologies Private Limited</t>
  </si>
  <si>
    <t>Lucy</t>
  </si>
  <si>
    <t>ClearSpend</t>
  </si>
  <si>
    <t>CanaTech Consulting</t>
  </si>
  <si>
    <t>Air Financial Partners</t>
  </si>
  <si>
    <t>Conductiv</t>
  </si>
  <si>
    <t>Veita</t>
  </si>
  <si>
    <t>Agile-IS</t>
  </si>
  <si>
    <t>ACOM Solutions</t>
  </si>
  <si>
    <t>Metasystems</t>
  </si>
  <si>
    <t>Viatech</t>
  </si>
  <si>
    <t>Smart Thought Technologies, Inc.</t>
  </si>
  <si>
    <t>Ubq Outreach</t>
  </si>
  <si>
    <t>خدمة دفاتر ERP</t>
  </si>
  <si>
    <t>Aibidia</t>
  </si>
  <si>
    <t>Freedomapps</t>
  </si>
  <si>
    <t>Bugcutter</t>
  </si>
  <si>
    <t>Barbecana</t>
  </si>
  <si>
    <t>Plus &amp; Minus Software</t>
  </si>
  <si>
    <t>Flare Cloud Accounting</t>
  </si>
  <si>
    <t>Nola Automation</t>
  </si>
  <si>
    <t>Simply Accounts</t>
  </si>
  <si>
    <t>CreditorWatch</t>
  </si>
  <si>
    <t>Business Computer Projects</t>
  </si>
  <si>
    <t>Intelligent Software Company</t>
  </si>
  <si>
    <t>Clerk Invoices</t>
  </si>
  <si>
    <t>Sperse</t>
  </si>
  <si>
    <t>Vistex</t>
  </si>
  <si>
    <t>Laevo Pty Ltd</t>
  </si>
  <si>
    <t>RootCloud</t>
  </si>
  <si>
    <t>Autoplant System India Pvt Ltd</t>
  </si>
  <si>
    <t>KEBA AG</t>
  </si>
  <si>
    <t>Gladiris Technologies (SpiderG)</t>
  </si>
  <si>
    <t>Lucibel</t>
  </si>
  <si>
    <t>Zumzum</t>
  </si>
  <si>
    <t>New Directions Technologies</t>
  </si>
  <si>
    <t>CashFlows</t>
  </si>
  <si>
    <t>Refrens</t>
  </si>
  <si>
    <t>Dextronet</t>
  </si>
  <si>
    <t>FRACTTAL</t>
  </si>
  <si>
    <t>Emdesk</t>
  </si>
  <si>
    <t>Bestoutcome</t>
  </si>
  <si>
    <t>DizzyData</t>
  </si>
  <si>
    <t>HacknPlan</t>
  </si>
  <si>
    <t>GenSight</t>
  </si>
  <si>
    <t>ProjectRx</t>
  </si>
  <si>
    <t>Maintenworks</t>
  </si>
  <si>
    <t>Remit Software</t>
  </si>
  <si>
    <t>Manuvis</t>
  </si>
  <si>
    <t>Remit Anywhere Inc</t>
  </si>
  <si>
    <t>Billhop</t>
  </si>
  <si>
    <t>Dunnly</t>
  </si>
  <si>
    <t>Equify</t>
  </si>
  <si>
    <t>Zube</t>
  </si>
  <si>
    <t>Intertec Systems</t>
  </si>
  <si>
    <t>Orsoft</t>
  </si>
  <si>
    <t>Publish Interactive</t>
  </si>
  <si>
    <t>myFICO</t>
  </si>
  <si>
    <t>AccurateTax</t>
  </si>
  <si>
    <t>Actindo</t>
  </si>
  <si>
    <t>Gagelist</t>
  </si>
  <si>
    <t>Omnipol Accounting</t>
  </si>
  <si>
    <t>Skalable Technologies</t>
  </si>
  <si>
    <t>Good to Go Safety</t>
  </si>
  <si>
    <t>ADRIA EXPERT</t>
  </si>
  <si>
    <t>Twproject</t>
  </si>
  <si>
    <t>SCIIL</t>
  </si>
  <si>
    <t>Symbiont Technologies</t>
  </si>
  <si>
    <t>株式会社NTTデータ・フィナンシャル・ソリューションズ</t>
  </si>
  <si>
    <t>Dewsoftindia</t>
  </si>
  <si>
    <t>Jnfspecialties</t>
  </si>
  <si>
    <t>ASTON iTF</t>
  </si>
  <si>
    <t>RAY TECH</t>
  </si>
  <si>
    <t>FireVisor</t>
  </si>
  <si>
    <t>K Software</t>
  </si>
  <si>
    <t>Synchronous ERP</t>
  </si>
  <si>
    <t>Lowry Computer Products</t>
  </si>
  <si>
    <t>RESULTS</t>
  </si>
  <si>
    <t>Trinity Management Systems</t>
  </si>
  <si>
    <t>Hotailors.com</t>
  </si>
  <si>
    <t>Beyond Software</t>
  </si>
  <si>
    <t>TIW Technology</t>
  </si>
  <si>
    <t>Orderbot</t>
  </si>
  <si>
    <t>MileCatcher, Inc.</t>
  </si>
  <si>
    <t>Gross Account</t>
  </si>
  <si>
    <t>Jobscope</t>
  </si>
  <si>
    <t>SnapBill</t>
  </si>
  <si>
    <t>iCatalogue GmbH</t>
  </si>
  <si>
    <t>Ormsby Street</t>
  </si>
  <si>
    <t>Drake GroupMESHsystems</t>
  </si>
  <si>
    <t>Startegy</t>
  </si>
  <si>
    <t>MobileERP Softech P</t>
  </si>
  <si>
    <t>Alloy ERP</t>
  </si>
  <si>
    <t>Alfa Systems</t>
  </si>
  <si>
    <t>RT Lawrence</t>
  </si>
  <si>
    <t>Pyrus</t>
  </si>
  <si>
    <t>SafetyStratus</t>
  </si>
  <si>
    <t>Statii</t>
  </si>
  <si>
    <t>RecWise</t>
  </si>
  <si>
    <t>Notify Technology</t>
  </si>
  <si>
    <t>Vistr</t>
  </si>
  <si>
    <t>WorkPack</t>
  </si>
  <si>
    <t>VoloFin</t>
  </si>
  <si>
    <t>HostBooks Limited</t>
  </si>
  <si>
    <t>Comindwork</t>
  </si>
  <si>
    <t>Get Invoice</t>
  </si>
  <si>
    <t>Accucode</t>
  </si>
  <si>
    <t>Procim</t>
  </si>
  <si>
    <t>Horizon PPM</t>
  </si>
  <si>
    <t>Precursive</t>
  </si>
  <si>
    <t>ProperSoft Inc.</t>
  </si>
  <si>
    <t>Ecotrak Facility Management Software</t>
  </si>
  <si>
    <t>Rootstock Software</t>
  </si>
  <si>
    <t>Acuity PPM</t>
  </si>
  <si>
    <t>SourceRFX</t>
  </si>
  <si>
    <t>ViaCorex</t>
  </si>
  <si>
    <t>Metric.ai</t>
  </si>
  <si>
    <t>Feng Office</t>
  </si>
  <si>
    <t>Diagnostax</t>
  </si>
  <si>
    <t>Direct Sidekick</t>
  </si>
  <si>
    <t>Workzone</t>
  </si>
  <si>
    <t>TCD - The Credit Department</t>
  </si>
  <si>
    <t>Shipedge</t>
  </si>
  <si>
    <t>Navisteps</t>
  </si>
  <si>
    <t>YayPay</t>
  </si>
  <si>
    <t>Pinpoint Data</t>
  </si>
  <si>
    <t>nuTravel</t>
  </si>
  <si>
    <t>ISPsystem</t>
  </si>
  <si>
    <t>OIKOS Software, Inc.</t>
  </si>
  <si>
    <t>Forwood Safety</t>
  </si>
  <si>
    <t>Workdeck</t>
  </si>
  <si>
    <t>The Walking GM</t>
  </si>
  <si>
    <t>The Pister Group</t>
  </si>
  <si>
    <t>uventure</t>
  </si>
  <si>
    <t>Print Reach</t>
  </si>
  <si>
    <t>Billing &amp; Management Services, LLC</t>
  </si>
  <si>
    <t>Collectionsmax</t>
  </si>
  <si>
    <t>Waterwheel Software</t>
  </si>
  <si>
    <t>Effexoft</t>
  </si>
  <si>
    <t>Axya</t>
  </si>
  <si>
    <t>Epsor</t>
  </si>
  <si>
    <t>eSilentPARTNER</t>
  </si>
  <si>
    <t>LetsVenture</t>
  </si>
  <si>
    <t>STEP1 Software Solutions</t>
  </si>
  <si>
    <t>Waybiller</t>
  </si>
  <si>
    <t>Coast</t>
  </si>
  <si>
    <t>OCREX</t>
  </si>
  <si>
    <t>Stratow</t>
  </si>
  <si>
    <t>PeppyBooks</t>
  </si>
  <si>
    <t>Multiverse XtraLarge Online</t>
  </si>
  <si>
    <t>Merit Tarkvara</t>
  </si>
  <si>
    <t>Assetrak Solutions Pvt., Ltd.</t>
  </si>
  <si>
    <t>Manager</t>
  </si>
  <si>
    <t>VLM International</t>
  </si>
  <si>
    <t>itmSUITE Srl</t>
  </si>
  <si>
    <t>Testello</t>
  </si>
  <si>
    <t>Transferra</t>
  </si>
  <si>
    <t>Main Street Software</t>
  </si>
  <si>
    <t>AssurX</t>
  </si>
  <si>
    <t>Documation</t>
  </si>
  <si>
    <t>WhereTo</t>
  </si>
  <si>
    <t>Virtual Process</t>
  </si>
  <si>
    <t>Archa</t>
  </si>
  <si>
    <t>Telit</t>
  </si>
  <si>
    <t>Aestiva Software</t>
  </si>
  <si>
    <t>Govolution, Inc.</t>
  </si>
  <si>
    <t>FI-ES Systems Pvt Ltd</t>
  </si>
  <si>
    <t>Cybertec</t>
  </si>
  <si>
    <t>Hexagon Manufacturing Intelligence</t>
  </si>
  <si>
    <t>Qilo</t>
  </si>
  <si>
    <t>Firm360</t>
  </si>
  <si>
    <t>akounto</t>
  </si>
  <si>
    <t>Billomat</t>
  </si>
  <si>
    <t>Mysheq</t>
  </si>
  <si>
    <t>Allegro Development Corporation</t>
  </si>
  <si>
    <t>FXCM</t>
  </si>
  <si>
    <t>E-ISG Asset Intelligence</t>
  </si>
  <si>
    <t>Supervizor SAS</t>
  </si>
  <si>
    <t>LiquidPlanner</t>
  </si>
  <si>
    <t>Aimtec</t>
  </si>
  <si>
    <t>Corporate Traveler USA</t>
  </si>
  <si>
    <t>Kanbanize</t>
  </si>
  <si>
    <t>SkyStem</t>
  </si>
  <si>
    <t>Momentum Systems Australia</t>
  </si>
  <si>
    <t>Shapecast</t>
  </si>
  <si>
    <t>Epoch Equity</t>
  </si>
  <si>
    <t>StratPad</t>
  </si>
  <si>
    <t>Atul Consultancy</t>
  </si>
  <si>
    <t>onvision</t>
  </si>
  <si>
    <t>NetUP</t>
  </si>
  <si>
    <t>Maraekat InfoTech</t>
  </si>
  <si>
    <t>Star System Solutions</t>
  </si>
  <si>
    <t>Tsssoftware</t>
  </si>
  <si>
    <t>SHOOTRAC</t>
  </si>
  <si>
    <t>SDLCtools</t>
  </si>
  <si>
    <t>Embat</t>
  </si>
  <si>
    <t>Onsite Software</t>
  </si>
  <si>
    <t>JiBe</t>
  </si>
  <si>
    <t>CaseWare</t>
  </si>
  <si>
    <t>OrderLogix</t>
  </si>
  <si>
    <t>iReportSource</t>
  </si>
  <si>
    <t>FacilitaPay</t>
  </si>
  <si>
    <t>Progress Plus</t>
  </si>
  <si>
    <t>Field Eagle</t>
  </si>
  <si>
    <t>ProPay</t>
  </si>
  <si>
    <t>ExpenseWire</t>
  </si>
  <si>
    <t>Augeo</t>
  </si>
  <si>
    <t>Hertzler Systems</t>
  </si>
  <si>
    <t>Ar-tech SRL</t>
  </si>
  <si>
    <t>Jump Start Technologies</t>
  </si>
  <si>
    <t>Inveslo</t>
  </si>
  <si>
    <t>4CSQL By 4C Systems</t>
  </si>
  <si>
    <t>Santa Barbara Analysis</t>
  </si>
  <si>
    <t>Mainsaver Software</t>
  </si>
  <si>
    <t>Altegra</t>
  </si>
  <si>
    <t>Kernel</t>
  </si>
  <si>
    <t>Cube RM</t>
  </si>
  <si>
    <t>Gage Control Calibration Management Software</t>
  </si>
  <si>
    <t>TaxRates</t>
  </si>
  <si>
    <t>Rillsoft</t>
  </si>
  <si>
    <t>Focuster</t>
  </si>
  <si>
    <t>Nippon Data Systems</t>
  </si>
  <si>
    <t>5 Point</t>
  </si>
  <si>
    <t>Flintfox International</t>
  </si>
  <si>
    <t>Softrax</t>
  </si>
  <si>
    <t>DEKRA Insight</t>
  </si>
  <si>
    <t>ReliaSoft Corporation</t>
  </si>
  <si>
    <t>FM Essentials</t>
  </si>
  <si>
    <t>Zenscale</t>
  </si>
  <si>
    <t>TreasuryPay</t>
  </si>
  <si>
    <t>Virage Group</t>
  </si>
  <si>
    <t>Advancepro Technologies</t>
  </si>
  <si>
    <t>jCatalog Software AG</t>
  </si>
  <si>
    <t>Scopeworker</t>
  </si>
  <si>
    <t>Fincent</t>
  </si>
  <si>
    <t>Suchan Software Private Limited</t>
  </si>
  <si>
    <t>PN3 Solutions</t>
  </si>
  <si>
    <t>SageClarity</t>
  </si>
  <si>
    <t>Rindle</t>
  </si>
  <si>
    <t>SWOT</t>
  </si>
  <si>
    <t>Customer Driven Systems</t>
  </si>
  <si>
    <t>Simplyinvoice</t>
  </si>
  <si>
    <t>Polydocs</t>
  </si>
  <si>
    <t>Software Aspects Inc DBA Commerce Sync</t>
  </si>
  <si>
    <t>Auditors Desk</t>
  </si>
  <si>
    <t>Virtuztechno</t>
  </si>
  <si>
    <t>Plan Management Corp.</t>
  </si>
  <si>
    <t>CSC Corptax</t>
  </si>
  <si>
    <t>Manavate</t>
  </si>
  <si>
    <t>Logical Technology</t>
  </si>
  <si>
    <t>The Software House</t>
  </si>
  <si>
    <t>Aakash Infoway Pvt</t>
  </si>
  <si>
    <t>Jesta I.S</t>
  </si>
  <si>
    <t>Acubiz</t>
  </si>
  <si>
    <t>PPAP Manager</t>
  </si>
  <si>
    <t>OpenReporting.com</t>
  </si>
  <si>
    <t>Bryntum</t>
  </si>
  <si>
    <t>Portt</t>
  </si>
  <si>
    <t>Robobai</t>
  </si>
  <si>
    <t>Kuhlekt</t>
  </si>
  <si>
    <t>Information Management Services</t>
  </si>
  <si>
    <t>de Facto Software</t>
  </si>
  <si>
    <t>iPlanWare</t>
  </si>
  <si>
    <t>Silog</t>
  </si>
  <si>
    <t>FESTO</t>
  </si>
  <si>
    <t>Bright Wolf</t>
  </si>
  <si>
    <t>TechLink</t>
  </si>
  <si>
    <t>Stay Staffed Services</t>
  </si>
  <si>
    <t>Levitt-Safety</t>
  </si>
  <si>
    <t>Ease</t>
  </si>
  <si>
    <t>CollectionWorks</t>
  </si>
  <si>
    <t>SnapStrat Inc.</t>
  </si>
  <si>
    <t>Archipelia</t>
  </si>
  <si>
    <t>Recko</t>
  </si>
  <si>
    <t>Reach Accountant</t>
  </si>
  <si>
    <t>AuditFile</t>
  </si>
  <si>
    <t>TDX Group</t>
  </si>
  <si>
    <t>Factavera</t>
  </si>
  <si>
    <t>Rotessa</t>
  </si>
  <si>
    <t>Dooap</t>
  </si>
  <si>
    <t>EzPSA</t>
  </si>
  <si>
    <t>DPSI</t>
  </si>
  <si>
    <t>LSQ Funding</t>
  </si>
  <si>
    <t>Collexus</t>
  </si>
  <si>
    <t>T&amp;T Software</t>
  </si>
  <si>
    <t>Paypa Plane</t>
  </si>
  <si>
    <t>Benchmate</t>
  </si>
  <si>
    <t>PROVOX Systems</t>
  </si>
  <si>
    <t>TrueNxus</t>
  </si>
  <si>
    <t>SMEasy</t>
  </si>
  <si>
    <t>OpenJanela</t>
  </si>
  <si>
    <t>Inly</t>
  </si>
  <si>
    <t>i2i Software</t>
  </si>
  <si>
    <t>SQAD</t>
  </si>
  <si>
    <t>Digicraft Software</t>
  </si>
  <si>
    <t>Sensys Technologies</t>
  </si>
  <si>
    <t>Delta Data</t>
  </si>
  <si>
    <t>occator</t>
  </si>
  <si>
    <t>Jolly Technologies Inc</t>
  </si>
  <si>
    <t>Liberty Accounts</t>
  </si>
  <si>
    <t>4R Systems</t>
  </si>
  <si>
    <t>Delta Controls</t>
  </si>
  <si>
    <t>Netlandish</t>
  </si>
  <si>
    <t>CIO Technologies</t>
  </si>
  <si>
    <t>Intrinsic Melbourne</t>
  </si>
  <si>
    <t>Ocerra</t>
  </si>
  <si>
    <t>TGI (Technology Group International)</t>
  </si>
  <si>
    <t>Equidam</t>
  </si>
  <si>
    <t>Caliach</t>
  </si>
  <si>
    <t>MaintScape</t>
  </si>
  <si>
    <t>iSystain</t>
  </si>
  <si>
    <t>OnlineInvoices</t>
  </si>
  <si>
    <t>FundingGates AR Platform</t>
  </si>
  <si>
    <t>FutureView Systems</t>
  </si>
  <si>
    <t>Vatix</t>
  </si>
  <si>
    <t>Lexi Solutions</t>
  </si>
  <si>
    <t>TopNotepad, Inc</t>
  </si>
  <si>
    <t>ARCIVATE LTD</t>
  </si>
  <si>
    <t>Dimensional Control Systems</t>
  </si>
  <si>
    <t>Drg Intelligent Computer Concepts</t>
  </si>
  <si>
    <t>Panalitix</t>
  </si>
  <si>
    <t>FlowCog</t>
  </si>
  <si>
    <t>Business Sorter</t>
  </si>
  <si>
    <t>YouGile</t>
  </si>
  <si>
    <t>Fitrix</t>
  </si>
  <si>
    <t>Onramp Solutions</t>
  </si>
  <si>
    <t>Delfoi Oy</t>
  </si>
  <si>
    <t>Azendoo</t>
  </si>
  <si>
    <t>Nuvro</t>
  </si>
  <si>
    <t>Bluebee</t>
  </si>
  <si>
    <t>EZmaintain</t>
  </si>
  <si>
    <t>ClearOPS</t>
  </si>
  <si>
    <t>Synquis - Project Management Software</t>
  </si>
  <si>
    <t>Hydra Management</t>
  </si>
  <si>
    <t>Velocimetrics</t>
  </si>
  <si>
    <t>Lynkersoft</t>
  </si>
  <si>
    <t>Vertican Technologies</t>
  </si>
  <si>
    <t>Gorilla Expense</t>
  </si>
  <si>
    <t>Workmarshal</t>
  </si>
  <si>
    <t>GoCodes</t>
  </si>
  <si>
    <t>MindGenius</t>
  </si>
  <si>
    <t>Pom</t>
  </si>
  <si>
    <t>Doit.im</t>
  </si>
  <si>
    <t>Kosmos Central</t>
  </si>
  <si>
    <t>NTS Apollo</t>
  </si>
  <si>
    <t>interStis</t>
  </si>
  <si>
    <t>Clients &amp; Profits</t>
  </si>
  <si>
    <t>VEERUM</t>
  </si>
  <si>
    <t>SQUAVA</t>
  </si>
  <si>
    <t>Roambee</t>
  </si>
  <si>
    <t>Flexi International Software</t>
  </si>
  <si>
    <t>Procenge</t>
  </si>
  <si>
    <t>Senseye</t>
  </si>
  <si>
    <t>Projectric</t>
  </si>
  <si>
    <t>H&amp;R Block</t>
  </si>
  <si>
    <t>Digital DocMan</t>
  </si>
  <si>
    <t>OptioPay</t>
  </si>
  <si>
    <t>EasyERP</t>
  </si>
  <si>
    <t>CoreIntegrator</t>
  </si>
  <si>
    <t>SEER</t>
  </si>
  <si>
    <t>Inventrax</t>
  </si>
  <si>
    <t>Recordent</t>
  </si>
  <si>
    <t>Vesess</t>
  </si>
  <si>
    <t>Craftybase</t>
  </si>
  <si>
    <t>Bridge Financial Technology</t>
  </si>
  <si>
    <t>Sirfull Technology</t>
  </si>
  <si>
    <t>Graydon</t>
  </si>
  <si>
    <t>Evia Information Systems Pvt</t>
  </si>
  <si>
    <t>Sighted</t>
  </si>
  <si>
    <t>Advanced Supply Chain International, LLC</t>
  </si>
  <si>
    <t>Engica</t>
  </si>
  <si>
    <t>Kendo Manager</t>
  </si>
  <si>
    <t>Peacksoft</t>
  </si>
  <si>
    <t>taskblitz</t>
  </si>
  <si>
    <t>Maxim Software</t>
  </si>
  <si>
    <t>Debtor Software Solutions</t>
  </si>
  <si>
    <t>GENERAL SOFTWARES</t>
  </si>
  <si>
    <t>CloudBusiness</t>
  </si>
  <si>
    <t>QVIKLY</t>
  </si>
  <si>
    <t>Self Employed Plus</t>
  </si>
  <si>
    <t>Giact Systems</t>
  </si>
  <si>
    <t>Work-Relay</t>
  </si>
  <si>
    <t>Whillet</t>
  </si>
  <si>
    <t>SmartTask</t>
  </si>
  <si>
    <t>BIGmate</t>
  </si>
  <si>
    <t>Dynado</t>
  </si>
  <si>
    <t>Raxar Technology Corporation</t>
  </si>
  <si>
    <t>Amplify-Now</t>
  </si>
  <si>
    <t>OMEGA Engineering</t>
  </si>
  <si>
    <t>CommandHound</t>
  </si>
  <si>
    <t>metasfresh</t>
  </si>
  <si>
    <t>Magic Information Systems</t>
  </si>
  <si>
    <t>Unisoft</t>
  </si>
  <si>
    <t>BrixHQ</t>
  </si>
  <si>
    <t>Proxigroup</t>
  </si>
  <si>
    <t>Jelvix</t>
  </si>
  <si>
    <t>Force Intellect Pvt Ltd</t>
  </si>
  <si>
    <t>Googol Technology</t>
  </si>
  <si>
    <t>Aareon</t>
  </si>
  <si>
    <t>SoftLedger</t>
  </si>
  <si>
    <t>Money Mover</t>
  </si>
  <si>
    <t>Ascend Software Inc.</t>
  </si>
  <si>
    <t>Floship</t>
  </si>
  <si>
    <t>JNH Environmental Services</t>
  </si>
  <si>
    <t>Phronesys BV</t>
  </si>
  <si>
    <t>VDS Technologies</t>
  </si>
  <si>
    <t>Informer</t>
  </si>
  <si>
    <t>PeachPay</t>
  </si>
  <si>
    <t>System ID</t>
  </si>
  <si>
    <t>COSMINO</t>
  </si>
  <si>
    <t>Reflex Enterprise Solutions</t>
  </si>
  <si>
    <t>Zistemo</t>
  </si>
  <si>
    <t>OrderMS</t>
  </si>
  <si>
    <t>TaxAdda</t>
  </si>
  <si>
    <t>Giga Promoters</t>
  </si>
  <si>
    <t>Lumo</t>
  </si>
  <si>
    <t>Skubana</t>
  </si>
  <si>
    <t>Bizer</t>
  </si>
  <si>
    <t>Bearbook</t>
  </si>
  <si>
    <t>MobilSense Technologies, Inc.</t>
  </si>
  <si>
    <t>Elmstone Systems</t>
  </si>
  <si>
    <t>Qelocity Technologies</t>
  </si>
  <si>
    <t>Lifecycle Software</t>
  </si>
  <si>
    <t>CPM YAZILIM</t>
  </si>
  <si>
    <t>Cashflow</t>
  </si>
  <si>
    <t>Kaizen Software Solutions</t>
  </si>
  <si>
    <t>MBM Italia</t>
  </si>
  <si>
    <t>Pixie</t>
  </si>
  <si>
    <t>XMPLAR Management</t>
  </si>
  <si>
    <t>ZBillingNet</t>
  </si>
  <si>
    <t>Keepek</t>
  </si>
  <si>
    <t>Abacus Financials</t>
  </si>
  <si>
    <t>C. A. Services</t>
  </si>
  <si>
    <t>HoshinOnline</t>
  </si>
  <si>
    <t>Intra Pricing Solutions</t>
  </si>
  <si>
    <t>Latechaser</t>
  </si>
  <si>
    <t>OlaBooks</t>
  </si>
  <si>
    <t>Powersim Solutions</t>
  </si>
  <si>
    <t>Clever Solutions</t>
  </si>
  <si>
    <t>Agilean</t>
  </si>
  <si>
    <t>Safety Hive Software</t>
  </si>
  <si>
    <t>uFlow</t>
  </si>
  <si>
    <t>Swiftlight Software</t>
  </si>
  <si>
    <t>Actionmint</t>
  </si>
  <si>
    <t>Sciforma</t>
  </si>
  <si>
    <t>Ankpal</t>
  </si>
  <si>
    <t>Orienge</t>
  </si>
  <si>
    <t>Realtrac</t>
  </si>
  <si>
    <t>Projektron</t>
  </si>
  <si>
    <t>Fulfil.IO</t>
  </si>
  <si>
    <t>Edebex</t>
  </si>
  <si>
    <t>Datapro Accounting Svcs</t>
  </si>
  <si>
    <t>CASCAD-e Systems</t>
  </si>
  <si>
    <t>Saphety</t>
  </si>
  <si>
    <t>Hardcat</t>
  </si>
  <si>
    <t>Megamation Systems</t>
  </si>
  <si>
    <t>Inovaware Systems Corporation</t>
  </si>
  <si>
    <t>Silverbucket</t>
  </si>
  <si>
    <t>Vestd</t>
  </si>
  <si>
    <t>Dailyploy</t>
  </si>
  <si>
    <t>Microtech Software Solutions</t>
  </si>
  <si>
    <t>Factorify</t>
  </si>
  <si>
    <t>ESAMYAK SOFTWARE PVT</t>
  </si>
  <si>
    <t>Searer Business Technology</t>
  </si>
  <si>
    <t>ExpenseOnce</t>
  </si>
  <si>
    <t>Credit &amp; Management Systems</t>
  </si>
  <si>
    <t>AtlasFX</t>
  </si>
  <si>
    <t>Directi</t>
  </si>
  <si>
    <t>Business Bid</t>
  </si>
  <si>
    <t>ProcureAvenue</t>
  </si>
  <si>
    <t>Paypool</t>
  </si>
  <si>
    <t>Finimize</t>
  </si>
  <si>
    <t>Predisys</t>
  </si>
  <si>
    <t>Ormandy Software</t>
  </si>
  <si>
    <t>CSB System International</t>
  </si>
  <si>
    <t>ScatterSpoke</t>
  </si>
  <si>
    <t>Commercient</t>
  </si>
  <si>
    <t>OrderTech</t>
  </si>
  <si>
    <t>Stylusoft</t>
  </si>
  <si>
    <t>Sitecert</t>
  </si>
  <si>
    <t>Axiom Consulting</t>
  </si>
  <si>
    <t>Grupo CADi</t>
  </si>
  <si>
    <t>Ziiware</t>
  </si>
  <si>
    <t>eFacility</t>
  </si>
  <si>
    <t>Qualisyst</t>
  </si>
  <si>
    <t>Farvsion ERP</t>
  </si>
  <si>
    <t>INFORM Software</t>
  </si>
  <si>
    <t>Futurenda</t>
  </si>
  <si>
    <t>Sprintlio</t>
  </si>
  <si>
    <t>KeiWare Software Applications</t>
  </si>
  <si>
    <t>iOptiBiz Solutions</t>
  </si>
  <si>
    <t>Traken</t>
  </si>
  <si>
    <t>Receivables Exchange</t>
  </si>
  <si>
    <t>Affluensee</t>
  </si>
  <si>
    <t>Scienta</t>
  </si>
  <si>
    <t>Union Street</t>
  </si>
  <si>
    <t>Infovisa</t>
  </si>
  <si>
    <t>Royal 4 Systems</t>
  </si>
  <si>
    <t>Smyyth</t>
  </si>
  <si>
    <t>Beckard Associates</t>
  </si>
  <si>
    <t>isoTracker</t>
  </si>
  <si>
    <t>Voicebooth</t>
  </si>
  <si>
    <t>Sowatec</t>
  </si>
  <si>
    <t>NetEngine</t>
  </si>
  <si>
    <t>Granville Publications/ Up Your Cash Flow</t>
  </si>
  <si>
    <t>Worksection</t>
  </si>
  <si>
    <t>Cyber collect</t>
  </si>
  <si>
    <t>Expense On Demand</t>
  </si>
  <si>
    <t>ASAP Systems</t>
  </si>
  <si>
    <t>CriticalAsset</t>
  </si>
  <si>
    <t>Murano</t>
  </si>
  <si>
    <t>HASMATE</t>
  </si>
  <si>
    <t>CurrencyTransfer.com</t>
  </si>
  <si>
    <t>Atollogy</t>
  </si>
  <si>
    <t>NCL Energy Technology</t>
  </si>
  <si>
    <t>HammerZen</t>
  </si>
  <si>
    <t>You Need a Budget (YNAB)</t>
  </si>
  <si>
    <t>Busy</t>
  </si>
  <si>
    <t>Bluedot-Group</t>
  </si>
  <si>
    <t>Clear View Systems</t>
  </si>
  <si>
    <t>Previse</t>
  </si>
  <si>
    <t>Banana</t>
  </si>
  <si>
    <t>Wremia</t>
  </si>
  <si>
    <t>Dingosoft</t>
  </si>
  <si>
    <t>ToolFleet</t>
  </si>
  <si>
    <t>Storecove</t>
  </si>
  <si>
    <t>AllStrategy</t>
  </si>
  <si>
    <t>Nexolink CA</t>
  </si>
  <si>
    <t>P C E Instruments</t>
  </si>
  <si>
    <t>Taxmann Technologies</t>
  </si>
  <si>
    <t>Harrington Group</t>
  </si>
  <si>
    <t>HarmonyPSA</t>
  </si>
  <si>
    <t>Orcaso</t>
  </si>
  <si>
    <t>DataDis</t>
  </si>
  <si>
    <t>ftrack</t>
  </si>
  <si>
    <t>MasterTools by Online Computing</t>
  </si>
  <si>
    <t>eChannelHub</t>
  </si>
  <si>
    <t>Mireaux Management Solutions</t>
  </si>
  <si>
    <t>Demand Metric</t>
  </si>
  <si>
    <t>Vroozi</t>
  </si>
  <si>
    <t>Transmille</t>
  </si>
  <si>
    <t>Suplo</t>
  </si>
  <si>
    <t>Currency Exchange International</t>
  </si>
  <si>
    <t>Mongrov</t>
  </si>
  <si>
    <t>SpendBoss</t>
  </si>
  <si>
    <t>Roads Business Software</t>
  </si>
  <si>
    <t>Optiform</t>
  </si>
  <si>
    <t>ABM Cloud</t>
  </si>
  <si>
    <t>QMSC LLC.</t>
  </si>
  <si>
    <t>Stocard</t>
  </si>
  <si>
    <t>EasyCloud Consultants Pvt. Ltd.</t>
  </si>
  <si>
    <t>Fundica</t>
  </si>
  <si>
    <t>Infiniti Software Solutions</t>
  </si>
  <si>
    <t>Transtek Systems</t>
  </si>
  <si>
    <t>Any.do</t>
  </si>
  <si>
    <t>Samotics</t>
  </si>
  <si>
    <t>Copper Project</t>
  </si>
  <si>
    <t>Whmcs Smarters</t>
  </si>
  <si>
    <t>CLIDE Management Consultancy Pvt. Ltd</t>
  </si>
  <si>
    <t>Noguska</t>
  </si>
  <si>
    <t>Vsimple</t>
  </si>
  <si>
    <t>ProjectWizards</t>
  </si>
  <si>
    <t>Csa Data Solutions</t>
  </si>
  <si>
    <t>BellHawk</t>
  </si>
  <si>
    <t>Avankia LLC</t>
  </si>
  <si>
    <t>Planplex</t>
  </si>
  <si>
    <t>Atachi Systems</t>
  </si>
  <si>
    <t>Psoda</t>
  </si>
  <si>
    <t>Loxon Solutions</t>
  </si>
  <si>
    <t>Gennubi</t>
  </si>
  <si>
    <t>e-Boekhouden.nl</t>
  </si>
  <si>
    <t>SY-CON Systems</t>
  </si>
  <si>
    <t>Simplicity Software Technologies</t>
  </si>
  <si>
    <t>hiline</t>
  </si>
  <si>
    <t>Know-it</t>
  </si>
  <si>
    <t>Invoicy</t>
  </si>
  <si>
    <t>Subimage</t>
  </si>
  <si>
    <t>THUT</t>
  </si>
  <si>
    <t>NotePlan</t>
  </si>
  <si>
    <t>D2R-Collect</t>
  </si>
  <si>
    <t>Jupiter Systems</t>
  </si>
  <si>
    <t>Moneytree Australia</t>
  </si>
  <si>
    <t>Ellipsis Infotech</t>
  </si>
  <si>
    <t>HYGGER</t>
  </si>
  <si>
    <t>DNA Apps</t>
  </si>
  <si>
    <t>Trilog Group</t>
  </si>
  <si>
    <t>eSoftware Professionals</t>
  </si>
  <si>
    <t>Mid-State Consultants</t>
  </si>
  <si>
    <t>Credgenics</t>
  </si>
  <si>
    <t>Sharktower AI</t>
  </si>
  <si>
    <t>Matiss</t>
  </si>
  <si>
    <t>BraveGen</t>
  </si>
  <si>
    <t>USGN</t>
  </si>
  <si>
    <t>GoSaaS, Inc.</t>
  </si>
  <si>
    <t>Aqilla</t>
  </si>
  <si>
    <t>API Wizard</t>
  </si>
  <si>
    <t>Sahaj Infotech</t>
  </si>
  <si>
    <t>Aimably</t>
  </si>
  <si>
    <t>ActionPlanner A/S</t>
  </si>
  <si>
    <t>DreamApps</t>
  </si>
  <si>
    <t>ForecastingSoftware.com</t>
  </si>
  <si>
    <t>SafetyLynx</t>
  </si>
  <si>
    <t>KaiNexus</t>
  </si>
  <si>
    <t>CreditForce</t>
  </si>
  <si>
    <t>Integral</t>
  </si>
  <si>
    <t>iPlan Enterprise</t>
  </si>
  <si>
    <t>DataOn Corp</t>
  </si>
  <si>
    <t>Infosys BPM Limited</t>
  </si>
  <si>
    <t>Visionplanner</t>
  </si>
  <si>
    <t>Energy Watchdog</t>
  </si>
  <si>
    <t>KeyedIn Solutions</t>
  </si>
  <si>
    <t>Simpled Group</t>
  </si>
  <si>
    <t>Guardian CMMS</t>
  </si>
  <si>
    <t>ProjectCompanion</t>
  </si>
  <si>
    <t>HR Campus AG</t>
  </si>
  <si>
    <t>Osmosys Software Solutions</t>
  </si>
  <si>
    <t>Tejas</t>
  </si>
  <si>
    <t>ProLeiT</t>
  </si>
  <si>
    <t>Associated Computer Solutions (Pty.), Ltd.</t>
  </si>
  <si>
    <t>Project Risk Manager</t>
  </si>
  <si>
    <t>InterplX</t>
  </si>
  <si>
    <t>M-Sphere</t>
  </si>
  <si>
    <t>Price&amp;Cost</t>
  </si>
  <si>
    <t>BlueCreek Software</t>
  </si>
  <si>
    <t>FuelGauge</t>
  </si>
  <si>
    <t>Mysoft</t>
  </si>
  <si>
    <t>Eisenhower</t>
  </si>
  <si>
    <t>Terno &amp; Associates</t>
  </si>
  <si>
    <t>Remitware Payments (REMITR)</t>
  </si>
  <si>
    <t>Grizzly Quote</t>
  </si>
  <si>
    <t>Tripcatcher</t>
  </si>
  <si>
    <t>forProject Technology</t>
  </si>
  <si>
    <t>ECP ERP</t>
  </si>
  <si>
    <t>Busitech</t>
  </si>
  <si>
    <t>Optimal Business Solutions</t>
  </si>
  <si>
    <t>Thai Informatic Systems</t>
  </si>
  <si>
    <t>WORKSLAM</t>
  </si>
  <si>
    <t>G+D Mobile Security</t>
  </si>
  <si>
    <t>Advanced Management Solutions</t>
  </si>
  <si>
    <t>QMSrs</t>
  </si>
  <si>
    <t>Mytask</t>
  </si>
  <si>
    <t>TreasuryXpress</t>
  </si>
  <si>
    <t>BTHAWK-Kolkata</t>
  </si>
  <si>
    <t>Squid Parts</t>
  </si>
  <si>
    <t>Wehaso Solution</t>
  </si>
  <si>
    <t>Debtflow</t>
  </si>
  <si>
    <t>CAPP Associates</t>
  </si>
  <si>
    <t>Operations Feedback Systems</t>
  </si>
  <si>
    <t>Tally Solutions</t>
  </si>
  <si>
    <t>Priooo</t>
  </si>
  <si>
    <t>WorkflowAR</t>
  </si>
  <si>
    <t>Probill Plus</t>
  </si>
  <si>
    <t>i-nexus</t>
  </si>
  <si>
    <t>I Done This</t>
  </si>
  <si>
    <t>MaxGrip</t>
  </si>
  <si>
    <t>RiskDesign</t>
  </si>
  <si>
    <t>Deacom, Inc.</t>
  </si>
  <si>
    <t>HappyAR</t>
  </si>
  <si>
    <t>AMIA Systems</t>
  </si>
  <si>
    <t>kaunt A/S</t>
  </si>
  <si>
    <t>Synovia Solutions</t>
  </si>
  <si>
    <t>TOOLS4COM</t>
  </si>
  <si>
    <t>Fabrice Develay GCOLLECT</t>
  </si>
  <si>
    <t>MMS Software</t>
  </si>
  <si>
    <t>Risk Management Technologies(RMT)</t>
  </si>
  <si>
    <t>Joiqu</t>
  </si>
  <si>
    <t>tNUX</t>
  </si>
  <si>
    <t>SolutionsTRAK</t>
  </si>
  <si>
    <t>openHandwerk</t>
  </si>
  <si>
    <t>Celoxis Technologies Pvt. Ltd.</t>
  </si>
  <si>
    <t>Hubbard Systems</t>
  </si>
  <si>
    <t>SenseGrow Technologies</t>
  </si>
  <si>
    <t>Assist Conerstone</t>
  </si>
  <si>
    <t>Avion</t>
  </si>
  <si>
    <t>Lefort</t>
  </si>
  <si>
    <t>Azimo</t>
  </si>
  <si>
    <t>Eversign</t>
  </si>
  <si>
    <t>Conveyorware</t>
  </si>
  <si>
    <t>Blue Mountain Quality Resources, Inc.</t>
  </si>
  <si>
    <t>MasterQueue</t>
  </si>
  <si>
    <t>NEXTBUY</t>
  </si>
  <si>
    <t>Vivify Ideas</t>
  </si>
  <si>
    <t>BulbThings</t>
  </si>
  <si>
    <t>Algebra Technologies</t>
  </si>
  <si>
    <t>PEX Card</t>
  </si>
  <si>
    <t>Kayenta Ltd</t>
  </si>
  <si>
    <t>Khaos Control</t>
  </si>
  <si>
    <t>Projecis</t>
  </si>
  <si>
    <t>CNS Treasury</t>
  </si>
  <si>
    <t>Outside Software</t>
  </si>
  <si>
    <t>Cavallo Solutions</t>
  </si>
  <si>
    <t>SalenGo SAS</t>
  </si>
  <si>
    <t>Opto 22</t>
  </si>
  <si>
    <t>RDI Software Support</t>
  </si>
  <si>
    <t>Insteract</t>
  </si>
  <si>
    <t>Dinero</t>
  </si>
  <si>
    <t>Safertek Software</t>
  </si>
  <si>
    <t>PRGX</t>
  </si>
  <si>
    <t>Rapid4Cloud</t>
  </si>
  <si>
    <t>MiT Systems</t>
  </si>
  <si>
    <t>Meitrack USA</t>
  </si>
  <si>
    <t>VOLANSYS TECHNOLOGIES</t>
  </si>
  <si>
    <t>Invevo</t>
  </si>
  <si>
    <t>Locomote</t>
  </si>
  <si>
    <t>HuBoard</t>
  </si>
  <si>
    <t>2Do</t>
  </si>
  <si>
    <t>Jonar</t>
  </si>
  <si>
    <t>CAMSNEL</t>
  </si>
  <si>
    <t>SPM Assets</t>
  </si>
  <si>
    <t>Ideal Web Designer</t>
  </si>
  <si>
    <t>Strategic Systems &amp; Technology Corporation</t>
  </si>
  <si>
    <t>Krab.in</t>
  </si>
  <si>
    <t>Beams IT Solutions</t>
  </si>
  <si>
    <t>mie-solutions.com</t>
  </si>
  <si>
    <t>MiniSoft Phoenix</t>
  </si>
  <si>
    <t>collectAI</t>
  </si>
  <si>
    <t>Innovative Systems</t>
  </si>
  <si>
    <t>Davis Business Systems</t>
  </si>
  <si>
    <t>Strategic Maintenance Planning</t>
  </si>
  <si>
    <t>M3V Data Management</t>
  </si>
  <si>
    <t>Bling</t>
  </si>
  <si>
    <t>ProcureDesk</t>
  </si>
  <si>
    <t>Binery</t>
  </si>
  <si>
    <t>Expandable Software, Inc.</t>
  </si>
  <si>
    <t>Pragmatech Software</t>
  </si>
  <si>
    <t>BharatPe</t>
  </si>
  <si>
    <t>B2Gnow</t>
  </si>
  <si>
    <t>Taskworld</t>
  </si>
  <si>
    <t>OnTrack Engineering</t>
  </si>
  <si>
    <t>Scytec Consulting</t>
  </si>
  <si>
    <t>ProStar Geocorp</t>
  </si>
  <si>
    <t>Rawcubes</t>
  </si>
  <si>
    <t>TODAQ</t>
  </si>
  <si>
    <t>PC Invoice</t>
  </si>
  <si>
    <t>bMobile Route Software</t>
  </si>
  <si>
    <t>eSupplier.com</t>
  </si>
  <si>
    <t>CacheMatrix LLC.</t>
  </si>
  <si>
    <t>BillingOrchard</t>
  </si>
  <si>
    <t>TeamWork Live</t>
  </si>
  <si>
    <t>TaskRay</t>
  </si>
  <si>
    <t>Procurement Insider</t>
  </si>
  <si>
    <t>Allstar Business Solutions</t>
  </si>
  <si>
    <t>Codix</t>
  </si>
  <si>
    <t>SnapAP</t>
  </si>
  <si>
    <t>Intraratio</t>
  </si>
  <si>
    <t>STFB</t>
  </si>
  <si>
    <t>IVueit</t>
  </si>
  <si>
    <t>Payference</t>
  </si>
  <si>
    <t>Majiksoft</t>
  </si>
  <si>
    <t>Invoice Bee</t>
  </si>
  <si>
    <t>Ezy Business Applications</t>
  </si>
  <si>
    <t>Bricsnet</t>
  </si>
  <si>
    <t>Xorosoft</t>
  </si>
  <si>
    <t>Finxera</t>
  </si>
  <si>
    <t>Indicium Solutions</t>
  </si>
  <si>
    <t>Debtze</t>
  </si>
  <si>
    <t>(Numm)</t>
  </si>
  <si>
    <t>LATO Tools</t>
  </si>
  <si>
    <t>Eagle Business Software</t>
  </si>
  <si>
    <t>ProGlove</t>
  </si>
  <si>
    <t>Tameday</t>
  </si>
  <si>
    <t>The Service Bureau (TSB) Software</t>
  </si>
  <si>
    <t>Ophelos</t>
  </si>
  <si>
    <t>PlanitEasy</t>
  </si>
  <si>
    <t>Marketingunity</t>
  </si>
  <si>
    <t>Crrux</t>
  </si>
  <si>
    <t>Statement-Matching.com</t>
  </si>
  <si>
    <t>Datacap Systems</t>
  </si>
  <si>
    <t>ScramCard</t>
  </si>
  <si>
    <t>Get Things Done, Inc</t>
  </si>
  <si>
    <t>BusinessRadar</t>
  </si>
  <si>
    <t>Dots.eco</t>
  </si>
  <si>
    <t>Lienion</t>
  </si>
  <si>
    <t>MoretonSmith</t>
  </si>
  <si>
    <t>לירם - תוכנות פיננסיות</t>
  </si>
  <si>
    <t>MPDV Mikrolab GmbH</t>
  </si>
  <si>
    <t>ManuDyn</t>
  </si>
  <si>
    <t>XLReporting</t>
  </si>
  <si>
    <t>maktApp</t>
  </si>
  <si>
    <t>Aphelion</t>
  </si>
  <si>
    <t>Flightfox</t>
  </si>
  <si>
    <t>Tech Cloud ERP</t>
  </si>
  <si>
    <t>Currenxie</t>
  </si>
  <si>
    <t>Kill Bill</t>
  </si>
  <si>
    <t>OnPay Solutions</t>
  </si>
  <si>
    <t>Nile Technology Solutions</t>
  </si>
  <si>
    <t>TrueERP</t>
  </si>
  <si>
    <t>Skyber</t>
  </si>
  <si>
    <t>Husky Marketing Planner</t>
  </si>
  <si>
    <t>QuicSolv Technologies Pvt. Ltd.</t>
  </si>
  <si>
    <t>IndustryPrime</t>
  </si>
  <si>
    <t>IntellaQuest</t>
  </si>
  <si>
    <t>IMCO Software</t>
  </si>
  <si>
    <t>BillGrid.com</t>
  </si>
  <si>
    <t>Eyvo eProcurement Solutions</t>
  </si>
  <si>
    <t>CADashboard</t>
  </si>
  <si>
    <t>CloudSDS</t>
  </si>
  <si>
    <t>CRiskCo</t>
  </si>
  <si>
    <t>Gwapit</t>
  </si>
  <si>
    <t>Felten</t>
  </si>
  <si>
    <t>DYS Solutions</t>
  </si>
  <si>
    <t>AssetPulse</t>
  </si>
  <si>
    <t>Ticked Off</t>
  </si>
  <si>
    <t>Harpoon, LLC</t>
  </si>
  <si>
    <t>EXEControl Global Solutions</t>
  </si>
  <si>
    <t>Anvl</t>
  </si>
  <si>
    <t>Acquirell Inc.</t>
  </si>
  <si>
    <t>Spendee</t>
  </si>
  <si>
    <t>Open Dynamics</t>
  </si>
  <si>
    <t>ProcuMan Software</t>
  </si>
  <si>
    <t>FERNBACH</t>
  </si>
  <si>
    <t>CubeWeaver</t>
  </si>
  <si>
    <t>Billment</t>
  </si>
  <si>
    <t>Vegantaram</t>
  </si>
  <si>
    <t>Goodday Work</t>
  </si>
  <si>
    <t>Omono</t>
  </si>
  <si>
    <t>Fiix Software</t>
  </si>
  <si>
    <t>Zira Ltd</t>
  </si>
  <si>
    <t>Synergix Technologies</t>
  </si>
  <si>
    <t>Galactica</t>
  </si>
  <si>
    <t>Myprosperity</t>
  </si>
  <si>
    <t>District Technologies</t>
  </si>
  <si>
    <t>LessAccounting</t>
  </si>
  <si>
    <t>ToolTime</t>
  </si>
  <si>
    <t>Midigator</t>
  </si>
  <si>
    <t>JobPack</t>
  </si>
  <si>
    <t>Magnetize Job Management Software</t>
  </si>
  <si>
    <t>Alto</t>
  </si>
  <si>
    <t>Softwareshack</t>
  </si>
  <si>
    <t>Vicon</t>
  </si>
  <si>
    <t>Agile Handover</t>
  </si>
  <si>
    <t>Tripgain Travel and Expense Management Solutions</t>
  </si>
  <si>
    <t>Simplement</t>
  </si>
  <si>
    <t>Envisio Solutions Inc.</t>
  </si>
  <si>
    <t>Riter</t>
  </si>
  <si>
    <t>TrackRay</t>
  </si>
  <si>
    <t>AP Recovery, Inc.</t>
  </si>
  <si>
    <t>ECOBPM</t>
  </si>
  <si>
    <t>Hello Focus</t>
  </si>
  <si>
    <t>eSSETS</t>
  </si>
  <si>
    <t>WhiteCore Technologies</t>
  </si>
  <si>
    <t>Lexop</t>
  </si>
  <si>
    <t>Mobility Work</t>
  </si>
  <si>
    <t>Winvesta</t>
  </si>
  <si>
    <t>MetaViewer</t>
  </si>
  <si>
    <t>Bellwether Software</t>
  </si>
  <si>
    <t>KredX</t>
  </si>
  <si>
    <t>Gunnebo</t>
  </si>
  <si>
    <t>True Potential</t>
  </si>
  <si>
    <t>Kansys</t>
  </si>
  <si>
    <t>Kenja Corporation</t>
  </si>
  <si>
    <t>1 Life Workplace Security</t>
  </si>
  <si>
    <t>Knowllence</t>
  </si>
  <si>
    <t>Wealthfront</t>
  </si>
  <si>
    <t>Kiami Ltd.</t>
  </si>
  <si>
    <t>ZEDAS</t>
  </si>
  <si>
    <t>Brady</t>
  </si>
  <si>
    <t>File Expenses</t>
  </si>
  <si>
    <t>Prime Debt Soft</t>
  </si>
  <si>
    <t>MYBOS</t>
  </si>
  <si>
    <t>Synergy</t>
  </si>
  <si>
    <t>XMP Software</t>
  </si>
  <si>
    <t>Efficiency Leaders</t>
  </si>
  <si>
    <t>ZipBooks Software Solutions Pvt</t>
  </si>
  <si>
    <t>Sapientech</t>
  </si>
  <si>
    <t>GRMS</t>
  </si>
  <si>
    <t>Akaunting</t>
  </si>
  <si>
    <t>iGEO ERP</t>
  </si>
  <si>
    <t>Haslle</t>
  </si>
  <si>
    <t>ProfitFab</t>
  </si>
  <si>
    <t>Blackridge Research &amp; Consulting</t>
  </si>
  <si>
    <t>Synovos</t>
  </si>
  <si>
    <t>AzeoTech</t>
  </si>
  <si>
    <t>bCommunities</t>
  </si>
  <si>
    <t>Synergist Express</t>
  </si>
  <si>
    <t>Addsum</t>
  </si>
  <si>
    <t>Ravetree</t>
  </si>
  <si>
    <t>Pooraa - Order Management System</t>
  </si>
  <si>
    <t>Tigerpaw Software</t>
  </si>
  <si>
    <t>macs Software</t>
  </si>
  <si>
    <t>BCDS</t>
  </si>
  <si>
    <t>Rechner Infosystems Pvt. Ltd.</t>
  </si>
  <si>
    <t>Chipsapp Technologies Pvt</t>
  </si>
  <si>
    <t>After Inc.</t>
  </si>
  <si>
    <t>Xcetra</t>
  </si>
  <si>
    <t>Swordfish Software</t>
  </si>
  <si>
    <t>Siva</t>
  </si>
  <si>
    <t>Saviom Software Pty. Ltd.</t>
  </si>
  <si>
    <t>Billdu</t>
  </si>
  <si>
    <t>AND.CO</t>
  </si>
  <si>
    <t>CIPPlanner Corporation</t>
  </si>
  <si>
    <t>Koherint</t>
  </si>
  <si>
    <t>TaxTaker</t>
  </si>
  <si>
    <t>CashCtrl</t>
  </si>
  <si>
    <t>interlinkONE</t>
  </si>
  <si>
    <t>Sospes</t>
  </si>
  <si>
    <t>Placker</t>
  </si>
  <si>
    <t>ZarMoney Online Accounting Software</t>
  </si>
  <si>
    <t>Group O</t>
  </si>
  <si>
    <t>KeepWarranty</t>
  </si>
  <si>
    <t>Arrow Research Corporation</t>
  </si>
  <si>
    <t>Mooncard</t>
  </si>
  <si>
    <t>PS Financials</t>
  </si>
  <si>
    <t>eVision Industry Software</t>
  </si>
  <si>
    <t>Eyelit</t>
  </si>
  <si>
    <t>HandWallet</t>
  </si>
  <si>
    <t>Plataine</t>
  </si>
  <si>
    <t>Enterpryze</t>
  </si>
  <si>
    <t>Hutchins Systems</t>
  </si>
  <si>
    <t>M-Tech Digital</t>
  </si>
  <si>
    <t>Industrios</t>
  </si>
  <si>
    <t>Profit Solutions International</t>
  </si>
  <si>
    <t>Finli</t>
  </si>
  <si>
    <t>Intellitek Systems</t>
  </si>
  <si>
    <t>Mainplan</t>
  </si>
  <si>
    <t>Scrumdo</t>
  </si>
  <si>
    <t>PayTraq.com</t>
  </si>
  <si>
    <t>Captira</t>
  </si>
  <si>
    <t>Tulsi Software</t>
  </si>
  <si>
    <t>SharpCloud Software</t>
  </si>
  <si>
    <t>GET Information Technology</t>
  </si>
  <si>
    <t>LS-S Leadership Support</t>
  </si>
  <si>
    <t>Taskeo</t>
  </si>
  <si>
    <t>Market Dojo</t>
  </si>
  <si>
    <t>Roomex</t>
  </si>
  <si>
    <t>Vestun</t>
  </si>
  <si>
    <t>Big Red Book</t>
  </si>
  <si>
    <t>Easy Agile</t>
  </si>
  <si>
    <t>Globys Inc.</t>
  </si>
  <si>
    <t>CloudLink™</t>
  </si>
  <si>
    <t>EXUS</t>
  </si>
  <si>
    <t>Exactlly Software</t>
  </si>
  <si>
    <t>Ledgersync</t>
  </si>
  <si>
    <t>Upstream Agile GmbH</t>
  </si>
  <si>
    <t>Safety Indicators</t>
  </si>
  <si>
    <t>Conformit</t>
  </si>
  <si>
    <t>Momenteo</t>
  </si>
  <si>
    <t>Invoice Genius</t>
  </si>
  <si>
    <t>NoviCap</t>
  </si>
  <si>
    <t>IZEOS</t>
  </si>
  <si>
    <t>PT Vema ID Teknologi</t>
  </si>
  <si>
    <t>G. Fasolt and Associates</t>
  </si>
  <si>
    <t>HelpPay</t>
  </si>
  <si>
    <t>SBLCore</t>
  </si>
  <si>
    <t>Bukku</t>
  </si>
  <si>
    <t>Global Database</t>
  </si>
  <si>
    <t>FACTON</t>
  </si>
  <si>
    <t>Clear Impact</t>
  </si>
  <si>
    <t>Enloop</t>
  </si>
  <si>
    <t>Industrial Analytics IA</t>
  </si>
  <si>
    <t>CP Tech</t>
  </si>
  <si>
    <t>Webcheckout</t>
  </si>
  <si>
    <t>AVR</t>
  </si>
  <si>
    <t>Moon Invoice</t>
  </si>
  <si>
    <t>Bancstreet Capital Partners Ltd</t>
  </si>
  <si>
    <t>HBM Prenscia</t>
  </si>
  <si>
    <t>HighCastle</t>
  </si>
  <si>
    <t>Intersolia</t>
  </si>
  <si>
    <t>John VanIwaarden</t>
  </si>
  <si>
    <t>CIKABA - Making Safety Smart</t>
  </si>
  <si>
    <t>Walsh Integrated</t>
  </si>
  <si>
    <t>Accountsportal</t>
  </si>
  <si>
    <t>Brooklyn Vendor Assurance</t>
  </si>
  <si>
    <t>Kiwili</t>
  </si>
  <si>
    <t>negPOINT</t>
  </si>
  <si>
    <t>Bookipi</t>
  </si>
  <si>
    <t>IsoMetrix</t>
  </si>
  <si>
    <t>Yendo</t>
  </si>
  <si>
    <t>Eralis Software</t>
  </si>
  <si>
    <t>Procelite</t>
  </si>
  <si>
    <t>ExpenseIn</t>
  </si>
  <si>
    <t>Ark Workplace Risk</t>
  </si>
  <si>
    <t>Tienda Pago</t>
  </si>
  <si>
    <t>VentureLine</t>
  </si>
  <si>
    <t>Decision Innovation</t>
  </si>
  <si>
    <t>Green Invoice</t>
  </si>
  <si>
    <t>Capptions</t>
  </si>
  <si>
    <t>4castplus</t>
  </si>
  <si>
    <t>PSOhub</t>
  </si>
  <si>
    <t>Keto Software</t>
  </si>
  <si>
    <t>ShowMyProgress</t>
  </si>
  <si>
    <t>Sapience Consulting LLC</t>
  </si>
  <si>
    <t>BroadKey</t>
  </si>
  <si>
    <t>GCAS</t>
  </si>
  <si>
    <t>MoneySoft</t>
  </si>
  <si>
    <t>Alcodes</t>
  </si>
  <si>
    <t>IMPAK Solutions</t>
  </si>
  <si>
    <t>EntityCloud LLC</t>
  </si>
  <si>
    <t>Wise Software</t>
  </si>
  <si>
    <t>Flags Software</t>
  </si>
  <si>
    <t>Treasury Intelligence Solutions</t>
  </si>
  <si>
    <t>Stackby</t>
  </si>
  <si>
    <t>Comma</t>
  </si>
  <si>
    <t>Reftab</t>
  </si>
  <si>
    <t>GroupThinq</t>
  </si>
  <si>
    <t>NEO</t>
  </si>
  <si>
    <t>TMA Systems</t>
  </si>
  <si>
    <t>Daddy Donkey Labs</t>
  </si>
  <si>
    <t>Randall-Reilly</t>
  </si>
  <si>
    <t>Steelray Software</t>
  </si>
  <si>
    <t>aliaddo</t>
  </si>
  <si>
    <t>Syncrony</t>
  </si>
  <si>
    <t>FORCAM</t>
  </si>
  <si>
    <t>Smart CSM</t>
  </si>
  <si>
    <t>Taxlab</t>
  </si>
  <si>
    <t>Star Design BD</t>
  </si>
  <si>
    <t>EASY Software UK</t>
  </si>
  <si>
    <t>Al Muftah Computers</t>
  </si>
  <si>
    <t>Site-Secure Software</t>
  </si>
  <si>
    <t>Portfoleon</t>
  </si>
  <si>
    <t>ALD</t>
  </si>
  <si>
    <t>Cloud B2B Solutions</t>
  </si>
  <si>
    <t>WorkGuru</t>
  </si>
  <si>
    <t>INFICARE</t>
  </si>
  <si>
    <t>Yodel</t>
  </si>
  <si>
    <t>Procys</t>
  </si>
  <si>
    <t>ABST Global</t>
  </si>
  <si>
    <t>NEST - Multi-Facility Management</t>
  </si>
  <si>
    <t>PaisaGrowth</t>
  </si>
  <si>
    <t>SmartCursors</t>
  </si>
  <si>
    <t>Kantata</t>
  </si>
  <si>
    <t>Time Electronics</t>
  </si>
  <si>
    <t>SurePact</t>
  </si>
  <si>
    <t>Netfunda Technologies</t>
  </si>
  <si>
    <t>Clearly Inventory</t>
  </si>
  <si>
    <t>Aligni</t>
  </si>
  <si>
    <t>GenLots</t>
  </si>
  <si>
    <t>FairFly</t>
  </si>
  <si>
    <t>Tamlin Software</t>
  </si>
  <si>
    <t>Icosian</t>
  </si>
  <si>
    <t>ExpenseAnywhere</t>
  </si>
  <si>
    <t>GigaTrak</t>
  </si>
  <si>
    <t>Mapcon Technologies</t>
  </si>
  <si>
    <t>Finbots AI</t>
  </si>
  <si>
    <t>Wikidot</t>
  </si>
  <si>
    <t>ALAMI</t>
  </si>
  <si>
    <t>Cenosco</t>
  </si>
  <si>
    <t>CDS Software (Collectone)</t>
  </si>
  <si>
    <t>Drinkle</t>
  </si>
  <si>
    <t>ERPlite</t>
  </si>
  <si>
    <t>InvoicePlane</t>
  </si>
  <si>
    <t>Zelos Team Management</t>
  </si>
  <si>
    <t>Gobiz Solutions</t>
  </si>
  <si>
    <t>Fraedom</t>
  </si>
  <si>
    <t>Micronetics, Intl</t>
  </si>
  <si>
    <t>HERAW</t>
  </si>
  <si>
    <t>Wittybee Technologies</t>
  </si>
  <si>
    <t>Qisoft</t>
  </si>
  <si>
    <t>BCR Software</t>
  </si>
  <si>
    <t>Finvi</t>
  </si>
  <si>
    <t>OptoLogistics</t>
  </si>
  <si>
    <t>Braid</t>
  </si>
  <si>
    <t>soeasy</t>
  </si>
  <si>
    <t>MoneyThumb</t>
  </si>
  <si>
    <t>Business Power Tools</t>
  </si>
  <si>
    <t>The Copley Consulting Group</t>
  </si>
  <si>
    <t>QsrSoft</t>
  </si>
  <si>
    <t>RefineRE</t>
  </si>
  <si>
    <t>Infab</t>
  </si>
  <si>
    <t>Prospeum</t>
  </si>
  <si>
    <t>Future Business Systems</t>
  </si>
  <si>
    <t>AcctVantage</t>
  </si>
  <si>
    <t>Sky.One</t>
  </si>
  <si>
    <t>Inspired Change Solutions</t>
  </si>
  <si>
    <t>Flentis</t>
  </si>
  <si>
    <t>Logiciels Maximum</t>
  </si>
  <si>
    <t>Ubleam</t>
  </si>
  <si>
    <t>Yunius</t>
  </si>
  <si>
    <t>AssetFuture</t>
  </si>
  <si>
    <t>XcelPros</t>
  </si>
  <si>
    <t>Relegen Pty Ltd</t>
  </si>
  <si>
    <t>TeuxDeux</t>
  </si>
  <si>
    <t>Khareed</t>
  </si>
  <si>
    <t>Krosswall</t>
  </si>
  <si>
    <t>Expedience Software</t>
  </si>
  <si>
    <t>Taulia</t>
  </si>
  <si>
    <t>Aspire</t>
  </si>
  <si>
    <t>Bloom</t>
  </si>
  <si>
    <t>Rebin Infotech</t>
  </si>
  <si>
    <t>Microshare</t>
  </si>
  <si>
    <t>Accountability</t>
  </si>
  <si>
    <t>Big E-Z Bookkeeping Co.</t>
  </si>
  <si>
    <t>fruux</t>
  </si>
  <si>
    <t>Gradient MSP</t>
  </si>
  <si>
    <t>Nooxit</t>
  </si>
  <si>
    <t>Supertripper</t>
  </si>
  <si>
    <t>IDS</t>
  </si>
  <si>
    <t>Financial Transmission Network</t>
  </si>
  <si>
    <t>Epiq Technologies</t>
  </si>
  <si>
    <t>IdeaBuddy</t>
  </si>
  <si>
    <t>Nuuka</t>
  </si>
  <si>
    <t>Evocon</t>
  </si>
  <si>
    <t>Andromeda Systems</t>
  </si>
  <si>
    <t>ecobee</t>
  </si>
  <si>
    <t>Book Keeper App</t>
  </si>
  <si>
    <t>Stedger - Automate product creation and dropshipping</t>
  </si>
  <si>
    <t>Prime Numbers Technology</t>
  </si>
  <si>
    <t>Erpwerx</t>
  </si>
  <si>
    <t>Bueno Finance</t>
  </si>
  <si>
    <t>Reach Reporting</t>
  </si>
  <si>
    <t>Kwick</t>
  </si>
  <si>
    <t>Zontec SPC Software</t>
  </si>
  <si>
    <t>Dreamler</t>
  </si>
  <si>
    <t>Aceicon</t>
  </si>
  <si>
    <t>Global Shares</t>
  </si>
  <si>
    <t>3SL</t>
  </si>
  <si>
    <t>Riskex UK</t>
  </si>
  <si>
    <t>Optial</t>
  </si>
  <si>
    <t>FXLoader</t>
  </si>
  <si>
    <t>Teambition</t>
  </si>
  <si>
    <t>SAP Concur</t>
  </si>
  <si>
    <t>ProofHub, LLC</t>
  </si>
  <si>
    <t>DMSI</t>
  </si>
  <si>
    <t>Simetryk</t>
  </si>
  <si>
    <t>Nimblex</t>
  </si>
  <si>
    <t>MySaasPlace</t>
  </si>
  <si>
    <t>Atkku Consult</t>
  </si>
  <si>
    <t>Eylean Board</t>
  </si>
  <si>
    <t>United Nations Industrial Development Organization</t>
  </si>
  <si>
    <t>Plex Systems</t>
  </si>
  <si>
    <t>Brightwork Medical</t>
  </si>
  <si>
    <t>AlignBooks</t>
  </si>
  <si>
    <t>Door Soft</t>
  </si>
  <si>
    <t>VectorVMS</t>
  </si>
  <si>
    <t>PSNGR1</t>
  </si>
  <si>
    <t>Billin</t>
  </si>
  <si>
    <t>Match-IT</t>
  </si>
  <si>
    <t>Reviso</t>
  </si>
  <si>
    <t>CarData Consultants</t>
  </si>
  <si>
    <t>Advanced Integrated Manufacturing Solutions</t>
  </si>
  <si>
    <t>Instagantt</t>
  </si>
  <si>
    <t>JSEAsy</t>
  </si>
  <si>
    <t>Zavanti</t>
  </si>
  <si>
    <t>Precognize</t>
  </si>
  <si>
    <t>PlanHammer</t>
  </si>
  <si>
    <t>Modo</t>
  </si>
  <si>
    <t>Kanverse</t>
  </si>
  <si>
    <t>mRisk</t>
  </si>
  <si>
    <t>TenForce</t>
  </si>
  <si>
    <t>CASHet</t>
  </si>
  <si>
    <t>Caflou</t>
  </si>
  <si>
    <t>Payscout</t>
  </si>
  <si>
    <t>DataXstream</t>
  </si>
  <si>
    <t>RDvault</t>
  </si>
  <si>
    <t>bizztracker</t>
  </si>
  <si>
    <t>Babtec</t>
  </si>
  <si>
    <t>System Dynamics Corporation</t>
  </si>
  <si>
    <t>Smart Hotel Rate</t>
  </si>
  <si>
    <t>Vaulted Payments</t>
  </si>
  <si>
    <t>James Gumley</t>
  </si>
  <si>
    <t>Bijingo</t>
  </si>
  <si>
    <t>Digital Currency Systems</t>
  </si>
  <si>
    <t>Cheqbook</t>
  </si>
  <si>
    <t>Buddy Technologies</t>
  </si>
  <si>
    <t>Projstream</t>
  </si>
  <si>
    <t>CAQ AG Factory Systems</t>
  </si>
  <si>
    <t>RetroacDev</t>
  </si>
  <si>
    <t>SapphireIMS</t>
  </si>
  <si>
    <t>BlueTape</t>
  </si>
  <si>
    <t>Asset Systems</t>
  </si>
  <si>
    <t>Dolibarr ERP &amp; CRM</t>
  </si>
  <si>
    <t>Innergy</t>
  </si>
  <si>
    <t>ScrumDesk</t>
  </si>
  <si>
    <t>Nliven Technologies</t>
  </si>
  <si>
    <t>Projility</t>
  </si>
  <si>
    <t>ADS Solutions</t>
  </si>
  <si>
    <t>Ruby Mountain Solutions</t>
  </si>
  <si>
    <t>Tax Computer Systems Ltd</t>
  </si>
  <si>
    <t>Nominal Accounting Software</t>
  </si>
  <si>
    <t>Appclipse</t>
  </si>
  <si>
    <t>Setting Milestones</t>
  </si>
  <si>
    <t>Chargehound</t>
  </si>
  <si>
    <t>Brüel &amp; Kjær Vibro</t>
  </si>
  <si>
    <t>Kognition</t>
  </si>
  <si>
    <t>Itemize Corp.</t>
  </si>
  <si>
    <t>TrioSoft</t>
  </si>
  <si>
    <t>Clear Books</t>
  </si>
  <si>
    <t>Eved</t>
  </si>
  <si>
    <t>Scrumwise</t>
  </si>
  <si>
    <t>BISTel</t>
  </si>
  <si>
    <t>CALVI</t>
  </si>
  <si>
    <t>Function Point</t>
  </si>
  <si>
    <t>SimpleTax</t>
  </si>
  <si>
    <t>ProcessGene</t>
  </si>
  <si>
    <t>onebytezero</t>
  </si>
  <si>
    <t>Teslar Software</t>
  </si>
  <si>
    <t>Track Technologies</t>
  </si>
  <si>
    <t>Streamflow @ Prague Hacker House</t>
  </si>
  <si>
    <t>Easynote</t>
  </si>
  <si>
    <t>Kidasa</t>
  </si>
  <si>
    <t>Shipkoo</t>
  </si>
  <si>
    <t>Surgere</t>
  </si>
  <si>
    <t>ProWorkflow</t>
  </si>
  <si>
    <t>Task Pigeon</t>
  </si>
  <si>
    <t>COGZ Systems</t>
  </si>
  <si>
    <t>Circle Commerce</t>
  </si>
  <si>
    <t>Seiki Software</t>
  </si>
  <si>
    <t>Cratosys</t>
  </si>
  <si>
    <t>Dark Horse Digital</t>
  </si>
  <si>
    <t>TimeLinx Software</t>
  </si>
  <si>
    <t>Service Works Group</t>
  </si>
  <si>
    <t>NRT Business Solutions</t>
  </si>
  <si>
    <t>Assetsmart</t>
  </si>
  <si>
    <t>Spire Systems</t>
  </si>
  <si>
    <t>ASB</t>
  </si>
  <si>
    <t>A-Systems</t>
  </si>
  <si>
    <t>Marposs</t>
  </si>
  <si>
    <t>straydot.com</t>
  </si>
  <si>
    <t>Transacion Cloud</t>
  </si>
  <si>
    <t>Planalyz</t>
  </si>
  <si>
    <t>Metquay</t>
  </si>
  <si>
    <t>4HSE</t>
  </si>
  <si>
    <t>eBASE</t>
  </si>
  <si>
    <t>EZ Cloud</t>
  </si>
  <si>
    <t>AR receivables management app for QuickBooks</t>
  </si>
  <si>
    <t>Capix</t>
  </si>
  <si>
    <t>Heyunka</t>
  </si>
  <si>
    <t>Affinity Canvas</t>
  </si>
  <si>
    <t>StepLadder</t>
  </si>
  <si>
    <t>AXICOS</t>
  </si>
  <si>
    <t>Fluid Business Solutions</t>
  </si>
  <si>
    <t>Kamozo</t>
  </si>
  <si>
    <t>Confidential.tech</t>
  </si>
  <si>
    <t>itemis</t>
  </si>
  <si>
    <t>Startup Falcon</t>
  </si>
  <si>
    <t>Technology Insight</t>
  </si>
  <si>
    <t>Execview</t>
  </si>
  <si>
    <t>TimeHero Inc.</t>
  </si>
  <si>
    <t>Expense Manager</t>
  </si>
  <si>
    <t>Friyay.io</t>
  </si>
  <si>
    <t>Accounting Software</t>
  </si>
  <si>
    <t>Contraqer</t>
  </si>
  <si>
    <t>Ability 585</t>
  </si>
  <si>
    <t>Zorg Tech</t>
  </si>
  <si>
    <t>Swipe</t>
  </si>
  <si>
    <t>WorkFlowy</t>
  </si>
  <si>
    <t>nemedio</t>
  </si>
  <si>
    <t>Tensoft</t>
  </si>
  <si>
    <t>Aerchain.io</t>
  </si>
  <si>
    <t>Slyp</t>
  </si>
  <si>
    <t>WiseTeam</t>
  </si>
  <si>
    <t>GPS Gateway</t>
  </si>
  <si>
    <t>Intellial Solutions</t>
  </si>
  <si>
    <t>Smoothbalance</t>
  </si>
  <si>
    <t>Billeasy</t>
  </si>
  <si>
    <t>MakeMyTrip.com</t>
  </si>
  <si>
    <t>Maureen Okerstrom</t>
  </si>
  <si>
    <t>GoSmallBiz</t>
  </si>
  <si>
    <t>Apparel Business Systems</t>
  </si>
  <si>
    <t>Chella Software</t>
  </si>
  <si>
    <t>Keeptrak Corporation</t>
  </si>
  <si>
    <t>Nimbly Technologies</t>
  </si>
  <si>
    <t>Kerridge Commercial Systems</t>
  </si>
  <si>
    <t>TSC Business Solutions</t>
  </si>
  <si>
    <t>Accordance India</t>
  </si>
  <si>
    <t>Synergics</t>
  </si>
  <si>
    <t>Data Concepts,</t>
  </si>
  <si>
    <t>Sandy Beaches Software</t>
  </si>
  <si>
    <t>Strex</t>
  </si>
  <si>
    <t>SolSemUSA</t>
  </si>
  <si>
    <t>Zureo Software</t>
  </si>
  <si>
    <t>AICOMP Consulting</t>
  </si>
  <si>
    <t>Partner Software</t>
  </si>
  <si>
    <t>Techware</t>
  </si>
  <si>
    <t>SocialShared</t>
  </si>
  <si>
    <t>MTCCRM</t>
  </si>
  <si>
    <t>CormSquare</t>
  </si>
  <si>
    <t>procurementexpress</t>
  </si>
  <si>
    <t>SmartAsset Software</t>
  </si>
  <si>
    <t>Deem</t>
  </si>
  <si>
    <t>BFrame</t>
  </si>
  <si>
    <t>Cloudmanic Labs</t>
  </si>
  <si>
    <t>MicroMain</t>
  </si>
  <si>
    <t>Varsun eTechnologies</t>
  </si>
  <si>
    <t>Master System (OMS)</t>
  </si>
  <si>
    <t>Prodio</t>
  </si>
  <si>
    <t>DocuPhase</t>
  </si>
  <si>
    <t>Emphora Soft</t>
  </si>
  <si>
    <t>Bricks + Agent</t>
  </si>
  <si>
    <t>TaskMerlin</t>
  </si>
  <si>
    <t>Moloni - Software de Faturação e POS online</t>
  </si>
  <si>
    <t>HyperDone</t>
  </si>
  <si>
    <t>ThinkOut</t>
  </si>
  <si>
    <t>Chiefofstaff.com</t>
  </si>
  <si>
    <t>IC Soft</t>
  </si>
  <si>
    <t>Jar</t>
  </si>
  <si>
    <t>Plutio</t>
  </si>
  <si>
    <t>WeTrack</t>
  </si>
  <si>
    <t>AgileAssets Inc.</t>
  </si>
  <si>
    <t>PennyPipe</t>
  </si>
  <si>
    <t>Focus Point Technology</t>
  </si>
  <si>
    <t>Nordantech</t>
  </si>
  <si>
    <t>SiliconExpert Technologies</t>
  </si>
  <si>
    <t>Viewpath</t>
  </si>
  <si>
    <t>Maintenance Strategies</t>
  </si>
  <si>
    <t>Manzoma</t>
  </si>
  <si>
    <t>Sensorberg</t>
  </si>
  <si>
    <t>DoTimely</t>
  </si>
  <si>
    <t>Veroxos, Ltd.</t>
  </si>
  <si>
    <t>Lillyworks</t>
  </si>
  <si>
    <t>Butn</t>
  </si>
  <si>
    <t>Quantrax</t>
  </si>
  <si>
    <t>UnifiedPost</t>
  </si>
  <si>
    <t>Tscusers</t>
  </si>
  <si>
    <t>CargoSnap</t>
  </si>
  <si>
    <t>The InterProse</t>
  </si>
  <si>
    <t>Bureau Veritas UK</t>
  </si>
  <si>
    <t>Efficient Finance</t>
  </si>
  <si>
    <t>Height</t>
  </si>
  <si>
    <t>Connec</t>
  </si>
  <si>
    <t>Azolla</t>
  </si>
  <si>
    <t>Creditsafe USA</t>
  </si>
  <si>
    <t>Global Job Solutions</t>
  </si>
  <si>
    <t>DataNet Quality Systems</t>
  </si>
  <si>
    <t>MOOVIA</t>
  </si>
  <si>
    <t>Debt$Net-The Computer Manager</t>
  </si>
  <si>
    <t>Enhanced System and Solutions</t>
  </si>
  <si>
    <t>Charter Global</t>
  </si>
  <si>
    <t>Reliable Information Technology Services</t>
  </si>
  <si>
    <t>Medasyst</t>
  </si>
  <si>
    <t>Treasury Suite</t>
  </si>
  <si>
    <t>M &amp; R Technologies</t>
  </si>
  <si>
    <t>Casual</t>
  </si>
  <si>
    <t>Girmiti Software</t>
  </si>
  <si>
    <t>Scrumvee</t>
  </si>
  <si>
    <t>FacilityBot</t>
  </si>
  <si>
    <t>ActionAlly</t>
  </si>
  <si>
    <t>Sigma Solutions</t>
  </si>
  <si>
    <t>Momenta</t>
  </si>
  <si>
    <t>Inspired Technology Systems</t>
  </si>
  <si>
    <t>adapt_ideations</t>
  </si>
  <si>
    <t>Almyta Systems</t>
  </si>
  <si>
    <t>InvoiceQuick</t>
  </si>
  <si>
    <t>WemaSoft</t>
  </si>
  <si>
    <t>Mazik Global</t>
  </si>
  <si>
    <t>Relatics</t>
  </si>
  <si>
    <t>OptiProERP</t>
  </si>
  <si>
    <t>FM Clarity</t>
  </si>
  <si>
    <t>TeroTAM</t>
  </si>
  <si>
    <t>NVOICE</t>
  </si>
  <si>
    <t>ManWinWin</t>
  </si>
  <si>
    <t>CreditNirvana</t>
  </si>
  <si>
    <t>ValueMiner</t>
  </si>
  <si>
    <t>Oden Technologies</t>
  </si>
  <si>
    <t>EBS Mechdata</t>
  </si>
  <si>
    <t>Extronics</t>
  </si>
  <si>
    <t>Reval.com</t>
  </si>
  <si>
    <t>Biztechnologies</t>
  </si>
  <si>
    <t>Sapient Industries</t>
  </si>
  <si>
    <t>SIMCO Electronics</t>
  </si>
  <si>
    <t>OrderCircle</t>
  </si>
  <si>
    <t>Pilot ERP</t>
  </si>
  <si>
    <t>Refundid</t>
  </si>
  <si>
    <t>BlueStreak</t>
  </si>
  <si>
    <t>SlickPie</t>
  </si>
  <si>
    <t>Keeper Tax</t>
  </si>
  <si>
    <t>Teambook</t>
  </si>
  <si>
    <t>Traveo Soft Pvt. Ltd.</t>
  </si>
  <si>
    <t>Precogs</t>
  </si>
  <si>
    <t>Send That Invoice</t>
  </si>
  <si>
    <t>Owl Software Information</t>
  </si>
  <si>
    <t>SellerIntegrate</t>
  </si>
  <si>
    <t>Kinetix</t>
  </si>
  <si>
    <t>Crunchflow</t>
  </si>
  <si>
    <t>Qsoft</t>
  </si>
  <si>
    <t>dennisbabkin</t>
  </si>
  <si>
    <t>PDS Infotech Pvt</t>
  </si>
  <si>
    <t>Arrows</t>
  </si>
  <si>
    <t>VT SOFTWARE LIMITED</t>
  </si>
  <si>
    <t>inVirtus Technologies</t>
  </si>
  <si>
    <t>Remember The Milk</t>
  </si>
  <si>
    <t>Human Solutions</t>
  </si>
  <si>
    <t>Creato Performance Solutions</t>
  </si>
  <si>
    <t>Liquid Accounts</t>
  </si>
  <si>
    <t>GLDS</t>
  </si>
  <si>
    <t>XWaveSoft</t>
  </si>
  <si>
    <t>Starn Technical Services</t>
  </si>
  <si>
    <t>Innoventry Software Private Limited</t>
  </si>
  <si>
    <t>Invu</t>
  </si>
  <si>
    <t>Simplebooks</t>
  </si>
  <si>
    <t>MaintWiz Technologies</t>
  </si>
  <si>
    <t>LuitBiz</t>
  </si>
  <si>
    <t>Certainty Software</t>
  </si>
  <si>
    <t>Arinto</t>
  </si>
  <si>
    <t>Pydisoft Technologies</t>
  </si>
  <si>
    <t>PhoneControl</t>
  </si>
  <si>
    <t>Geoforce</t>
  </si>
  <si>
    <t>FacileThings</t>
  </si>
  <si>
    <t>TaskBeat</t>
  </si>
  <si>
    <t>The SRI Group</t>
  </si>
  <si>
    <t>Sonicu</t>
  </si>
  <si>
    <t>Triumph</t>
  </si>
  <si>
    <t>Payosu</t>
  </si>
  <si>
    <t>Bachmann electronic</t>
  </si>
  <si>
    <t>Ganttic</t>
  </si>
  <si>
    <t>SHE Software</t>
  </si>
  <si>
    <t>BIT Software</t>
  </si>
  <si>
    <t>Revenew International</t>
  </si>
  <si>
    <t>Setu Net</t>
  </si>
  <si>
    <t>Smart Audit</t>
  </si>
  <si>
    <t>TIP Technologies</t>
  </si>
  <si>
    <t>DHC Business Solutions</t>
  </si>
  <si>
    <t>TrackEx</t>
  </si>
  <si>
    <t>Beeye</t>
  </si>
  <si>
    <t>SS CMMS</t>
  </si>
  <si>
    <t>EzzyBills</t>
  </si>
  <si>
    <t>AMOSCA</t>
  </si>
  <si>
    <t>Temando</t>
  </si>
  <si>
    <t>Photon Commerce</t>
  </si>
  <si>
    <t>ISOQualitas</t>
  </si>
  <si>
    <t>CMMS Data Group</t>
  </si>
  <si>
    <t>TaskAnyone</t>
  </si>
  <si>
    <t>Productoo</t>
  </si>
  <si>
    <t>ProjectLibre</t>
  </si>
  <si>
    <t>Acquire Spain</t>
  </si>
  <si>
    <t>EUPHOR</t>
  </si>
  <si>
    <t>LOVAT COMPLIANCE</t>
  </si>
  <si>
    <t>LocationSmart</t>
  </si>
  <si>
    <t>Florian Eppinger</t>
  </si>
  <si>
    <t>RationalPlan</t>
  </si>
  <si>
    <t>Jortt</t>
  </si>
  <si>
    <t>Nozbe</t>
  </si>
  <si>
    <t>OPT-Source Technologies</t>
  </si>
  <si>
    <t>Basicsafe</t>
  </si>
  <si>
    <t>Zetran</t>
  </si>
  <si>
    <t>Dizypro</t>
  </si>
  <si>
    <t>RSM UK Group</t>
  </si>
  <si>
    <t>Knowlium</t>
  </si>
  <si>
    <t>BasicOps</t>
  </si>
  <si>
    <t>On Now Digital</t>
  </si>
  <si>
    <t>Sunflower Systems</t>
  </si>
  <si>
    <t>Yordex</t>
  </si>
  <si>
    <t>ISProjects</t>
  </si>
  <si>
    <t>Eazyworks</t>
  </si>
  <si>
    <t>SocialOptic</t>
  </si>
  <si>
    <t>MachineMetrics</t>
  </si>
  <si>
    <t>FlexLink</t>
  </si>
  <si>
    <t>Octobat</t>
  </si>
  <si>
    <t>Veryfi</t>
  </si>
  <si>
    <t>easy bill</t>
  </si>
  <si>
    <t>VCM Software</t>
  </si>
  <si>
    <t>Dexciss Technology</t>
  </si>
  <si>
    <t>Streamtime</t>
  </si>
  <si>
    <t>IndustrySafe</t>
  </si>
  <si>
    <t>PiLog Group</t>
  </si>
  <si>
    <t>HashMicro</t>
  </si>
  <si>
    <t>Avantra</t>
  </si>
  <si>
    <t>TaskQue</t>
  </si>
  <si>
    <t>FeatureIT Limited</t>
  </si>
  <si>
    <t>Websoft Developers</t>
  </si>
  <si>
    <t>Croner</t>
  </si>
  <si>
    <t>Compass AFM</t>
  </si>
  <si>
    <t>Inforgen</t>
  </si>
  <si>
    <t>Storilabs</t>
  </si>
  <si>
    <t>Banclogix</t>
  </si>
  <si>
    <t>iXDev</t>
  </si>
  <si>
    <t>Palico</t>
  </si>
  <si>
    <t>e-Procure</t>
  </si>
  <si>
    <t>MDRNBooks</t>
  </si>
  <si>
    <t>Pegasus Systems</t>
  </si>
  <si>
    <t>Wheatley Associates</t>
  </si>
  <si>
    <t>Ping++</t>
  </si>
  <si>
    <t>Omni Accounts</t>
  </si>
  <si>
    <t>OnGuard International</t>
  </si>
  <si>
    <t>Networth</t>
  </si>
  <si>
    <t>khaata</t>
  </si>
  <si>
    <t>Signal Intent</t>
  </si>
  <si>
    <t>Bx</t>
  </si>
  <si>
    <t>Techdinamics</t>
  </si>
  <si>
    <t>Prospecta</t>
  </si>
  <si>
    <t>Solna</t>
  </si>
  <si>
    <t>Velotrade</t>
  </si>
  <si>
    <t>Avaib</t>
  </si>
  <si>
    <t>ProMan ERP</t>
  </si>
  <si>
    <t>Sendtask</t>
  </si>
  <si>
    <t>Fastlink Software</t>
  </si>
  <si>
    <t>Entryless</t>
  </si>
  <si>
    <t>Interax Group</t>
  </si>
  <si>
    <t>Valispace</t>
  </si>
  <si>
    <t>PMXpert</t>
  </si>
  <si>
    <t>Tekton</t>
  </si>
  <si>
    <t>Enterox Systems</t>
  </si>
  <si>
    <t>Watchful Eye</t>
  </si>
  <si>
    <t>Blulink</t>
  </si>
  <si>
    <t>Creditas Solutions</t>
  </si>
  <si>
    <t>Goals101</t>
  </si>
  <si>
    <t>https://www.payok.com.au</t>
  </si>
  <si>
    <t>Remitz Software</t>
  </si>
  <si>
    <t>Ultimo Software Solutions</t>
  </si>
  <si>
    <t>COPC</t>
  </si>
  <si>
    <t>Portolan</t>
  </si>
  <si>
    <t>Sockeye</t>
  </si>
  <si>
    <t>TimelyBill</t>
  </si>
  <si>
    <t>Safety Champion</t>
  </si>
  <si>
    <t>Agantty</t>
  </si>
  <si>
    <t>Konsolidator</t>
  </si>
  <si>
    <t>Next Gen Opti</t>
  </si>
  <si>
    <t>Frontline Data Solutions</t>
  </si>
  <si>
    <t>NearSoft Europe</t>
  </si>
  <si>
    <t>Pamar Systems</t>
  </si>
  <si>
    <t>Prometheus Group</t>
  </si>
  <si>
    <t>Nth Round</t>
  </si>
  <si>
    <t>Cetec</t>
  </si>
  <si>
    <t>PRIAM Software</t>
  </si>
  <si>
    <t>myosh</t>
  </si>
  <si>
    <t>Coprocess</t>
  </si>
  <si>
    <t>Aries Estrrado</t>
  </si>
  <si>
    <t>Beamex</t>
  </si>
  <si>
    <t>TransparentChoice</t>
  </si>
  <si>
    <t>FloBiz</t>
  </si>
  <si>
    <t>InvoiceSherpa</t>
  </si>
  <si>
    <t>Tranquil</t>
  </si>
  <si>
    <t>TraderTools</t>
  </si>
  <si>
    <t>HappyAccounts</t>
  </si>
  <si>
    <t>H&amp;S Manager</t>
  </si>
  <si>
    <t>PataBid</t>
  </si>
  <si>
    <t>QuickBill Solutions Private Limited</t>
  </si>
  <si>
    <t>Bizz Wizz</t>
  </si>
  <si>
    <t>Dima Litvak Corporation</t>
  </si>
  <si>
    <t>Late Fee Manager</t>
  </si>
  <si>
    <t>Relayr</t>
  </si>
  <si>
    <t>Ticker Technologies</t>
  </si>
  <si>
    <t>Parakeeto</t>
  </si>
  <si>
    <t>Wit By Bit</t>
  </si>
  <si>
    <t>Solution Systems, Inc.</t>
  </si>
  <si>
    <t>Software 21</t>
  </si>
  <si>
    <t>EtQ</t>
  </si>
  <si>
    <t>Officetrax</t>
  </si>
  <si>
    <t>PD Ware</t>
  </si>
  <si>
    <t>]project-open[</t>
  </si>
  <si>
    <t>P2ware</t>
  </si>
  <si>
    <t>Bankfeeds.io</t>
  </si>
  <si>
    <t>Gestimum</t>
  </si>
  <si>
    <t>Abtrac</t>
  </si>
  <si>
    <t>SaferMe</t>
  </si>
  <si>
    <t>Strategyzer</t>
  </si>
  <si>
    <t>Aptic AB</t>
  </si>
  <si>
    <t>Dilloware</t>
  </si>
  <si>
    <t>Scrsoft</t>
  </si>
  <si>
    <t>Binfire</t>
  </si>
  <si>
    <t>AllMax</t>
  </si>
  <si>
    <t>Hutwork</t>
  </si>
  <si>
    <t>EPAC Software Technologies</t>
  </si>
  <si>
    <t>Open Financial Technologies</t>
  </si>
  <si>
    <t>ISS Software Solutions</t>
  </si>
  <si>
    <t>Dioratiki IT Solutions</t>
  </si>
  <si>
    <t>eDeltaPro</t>
  </si>
  <si>
    <t>WYSIWYG Web Builder</t>
  </si>
  <si>
    <t>enterProj</t>
  </si>
  <si>
    <t>Fluenccy</t>
  </si>
  <si>
    <t>factura.ai</t>
  </si>
  <si>
    <t>TiTi Protocol Foundation</t>
  </si>
  <si>
    <t>Ecom software</t>
  </si>
  <si>
    <t>ROSTAN Technologies</t>
  </si>
  <si>
    <t>PayorCRM</t>
  </si>
  <si>
    <t>ESM Solutions Corporation</t>
  </si>
  <si>
    <t>yBANQ</t>
  </si>
  <si>
    <t>CAMA Software</t>
  </si>
  <si>
    <t>DOKKA</t>
  </si>
  <si>
    <t>Multiicon</t>
  </si>
  <si>
    <t>To-Increase</t>
  </si>
  <si>
    <t>Kanbanchi</t>
  </si>
  <si>
    <t>SYLOB</t>
  </si>
  <si>
    <t>Olapsoft</t>
  </si>
  <si>
    <t>Binocs</t>
  </si>
  <si>
    <t>Tango AML</t>
  </si>
  <si>
    <t>Portabella</t>
  </si>
  <si>
    <t>ibism</t>
  </si>
  <si>
    <t>Auditz.io</t>
  </si>
  <si>
    <t>Delving Research and Development Pvt</t>
  </si>
  <si>
    <t>Herschel Systems</t>
  </si>
  <si>
    <t>Senta</t>
  </si>
  <si>
    <t>Tellennium</t>
  </si>
  <si>
    <t>Appfluence</t>
  </si>
  <si>
    <t>Registria</t>
  </si>
  <si>
    <t>Capium Ltd</t>
  </si>
  <si>
    <t>ExpenSys</t>
  </si>
  <si>
    <t>SFG (Strategic Fulfillment Group)</t>
  </si>
  <si>
    <t>Visor</t>
  </si>
  <si>
    <t>Software Business Systems</t>
  </si>
  <si>
    <t>Cerri</t>
  </si>
  <si>
    <t>HDS Group</t>
  </si>
  <si>
    <t>DoneDone</t>
  </si>
  <si>
    <t>Bento for Business</t>
  </si>
  <si>
    <t>bd4travel</t>
  </si>
  <si>
    <t>Aliant Payment Systems</t>
  </si>
  <si>
    <t>Outseta</t>
  </si>
  <si>
    <t>ORDINAL Software</t>
  </si>
  <si>
    <t>Yeymo</t>
  </si>
  <si>
    <t>PEDYN</t>
  </si>
  <si>
    <t>eWorkOrders</t>
  </si>
  <si>
    <t>DBA Manufacturing Software</t>
  </si>
  <si>
    <t>MISys Software</t>
  </si>
  <si>
    <t>Borrowell</t>
  </si>
  <si>
    <t>Eqvista</t>
  </si>
  <si>
    <t>Ziclope Ingeniería</t>
  </si>
  <si>
    <t>IPaidThat</t>
  </si>
  <si>
    <t>Cloud Coach</t>
  </si>
  <si>
    <t>Moneypex</t>
  </si>
  <si>
    <t>Spence Software</t>
  </si>
  <si>
    <t>WorkOtter</t>
  </si>
  <si>
    <t>TJPS Software</t>
  </si>
  <si>
    <t>Levantare Technology Pvt Ltd</t>
  </si>
  <si>
    <t>Engineering Scientific Software</t>
  </si>
  <si>
    <t>Scoro</t>
  </si>
  <si>
    <t>teamfocus</t>
  </si>
  <si>
    <t>Billte AG</t>
  </si>
  <si>
    <t>CREDIT CLEAR</t>
  </si>
  <si>
    <t>IC Project</t>
  </si>
  <si>
    <t>Qvalia</t>
  </si>
  <si>
    <t>FactoryFour</t>
  </si>
  <si>
    <t>Provade, Inc.</t>
  </si>
  <si>
    <t>Downtime Collection Solutions</t>
  </si>
  <si>
    <t>Numeric</t>
  </si>
  <si>
    <t>Arc systems</t>
  </si>
  <si>
    <t>Vendora</t>
  </si>
  <si>
    <t>eMOD by BuildSafely</t>
  </si>
  <si>
    <t>Activated Mobile Solutions</t>
  </si>
  <si>
    <t>Ensatems</t>
  </si>
  <si>
    <t>Cognito Software</t>
  </si>
  <si>
    <t>Upstock</t>
  </si>
  <si>
    <t>JAMIS Software Corporation</t>
  </si>
  <si>
    <t>Conception Interal</t>
  </si>
  <si>
    <t>Enovatio</t>
  </si>
  <si>
    <t>AddonSoftware ERP</t>
  </si>
  <si>
    <t>OXAND</t>
  </si>
  <si>
    <t>Aegis Software</t>
  </si>
  <si>
    <t>Quire</t>
  </si>
  <si>
    <t>ProfitKeeper</t>
  </si>
  <si>
    <t>RLA</t>
  </si>
  <si>
    <t>OrderStream Pro</t>
  </si>
  <si>
    <t>VatPay</t>
  </si>
  <si>
    <t>ROSYBOA</t>
  </si>
  <si>
    <t>Kubra Data Transfer</t>
  </si>
  <si>
    <t>B to B Visions</t>
  </si>
  <si>
    <t>AccountancyManager</t>
  </si>
  <si>
    <t>Quality Institute of America</t>
  </si>
  <si>
    <t>Techworks Software Solutions Co.</t>
  </si>
  <si>
    <t>Merco Software Intelligence</t>
  </si>
  <si>
    <t>InterNetworX Systems</t>
  </si>
  <si>
    <t>Buxfer</t>
  </si>
  <si>
    <t>Softnice</t>
  </si>
  <si>
    <t>Verdant Web Technologies</t>
  </si>
  <si>
    <t>Qudos</t>
  </si>
  <si>
    <t>Vitech</t>
  </si>
  <si>
    <t>nMetric</t>
  </si>
  <si>
    <t>PD-Trak Solutions</t>
  </si>
  <si>
    <t>Invoice Ninja</t>
  </si>
  <si>
    <t>Vintara Quality Management System</t>
  </si>
  <si>
    <t>Lark</t>
  </si>
  <si>
    <t>Carillon ERP</t>
  </si>
  <si>
    <t>Orbisoft</t>
  </si>
  <si>
    <t>idaciti</t>
  </si>
  <si>
    <t>SIV.AG</t>
  </si>
  <si>
    <t>ExpensePoint</t>
  </si>
  <si>
    <t>PS Software Solutions</t>
  </si>
  <si>
    <t>Blubil</t>
  </si>
  <si>
    <t>Saasu.com</t>
  </si>
  <si>
    <t>Karminn Consultancy Network - EzyPro SAAS Software</t>
  </si>
  <si>
    <t>OEEsystems</t>
  </si>
  <si>
    <t>PhoenixBizSolutions</t>
  </si>
  <si>
    <t>FIBRES Online</t>
  </si>
  <si>
    <t>Intaver Institute</t>
  </si>
  <si>
    <t>infoBoard</t>
  </si>
  <si>
    <t>Flexiwage</t>
  </si>
  <si>
    <t>INxSQL</t>
  </si>
  <si>
    <t>HOC</t>
  </si>
  <si>
    <t>Swave</t>
  </si>
  <si>
    <t>Taxcalc</t>
  </si>
  <si>
    <t>Becos</t>
  </si>
  <si>
    <t>Iasset</t>
  </si>
  <si>
    <t>Knight FinTech</t>
  </si>
  <si>
    <t>Antura</t>
  </si>
  <si>
    <t>Scortex</t>
  </si>
  <si>
    <t>Zilicus</t>
  </si>
  <si>
    <t>Eight Bit Studios</t>
  </si>
  <si>
    <t>TapChief</t>
  </si>
  <si>
    <t>Nodes &amp; Links</t>
  </si>
  <si>
    <t>DHTMLX</t>
  </si>
  <si>
    <t>axisfirst</t>
  </si>
  <si>
    <t>Perfios Software Solutions</t>
  </si>
  <si>
    <t>Bizzin</t>
  </si>
  <si>
    <t>Billfire</t>
  </si>
  <si>
    <t>Qualityze Inc</t>
  </si>
  <si>
    <t>LumaTax</t>
  </si>
  <si>
    <t>Petasense</t>
  </si>
  <si>
    <t>Renu Electronics Pvt</t>
  </si>
  <si>
    <t>weclapp SE</t>
  </si>
  <si>
    <t>Tripletex</t>
  </si>
  <si>
    <t>Statdash</t>
  </si>
  <si>
    <t>G-SYS</t>
  </si>
  <si>
    <t>BASE</t>
  </si>
  <si>
    <t>Goalton</t>
  </si>
  <si>
    <t>Templarket -  Business Templates Marketplace</t>
  </si>
  <si>
    <t>Safety For Life Pty</t>
  </si>
  <si>
    <t>Headlight AI</t>
  </si>
  <si>
    <t>Mercury Associates</t>
  </si>
  <si>
    <t>Simplicity Collection Software</t>
  </si>
  <si>
    <t>Chargebacks911</t>
  </si>
  <si>
    <t>Bumped</t>
  </si>
  <si>
    <t>todo.vu</t>
  </si>
  <si>
    <t>Proteus Business Solutions</t>
  </si>
  <si>
    <t>Inpensa</t>
  </si>
  <si>
    <t>Connections Online</t>
  </si>
  <si>
    <t>ComplyNet</t>
  </si>
  <si>
    <t>SolidTrust Pay</t>
  </si>
  <si>
    <t>Bubble Plan</t>
  </si>
  <si>
    <t>EnKash</t>
  </si>
  <si>
    <t>Teckraft Infosolutions</t>
  </si>
  <si>
    <t>Lisam Systems</t>
  </si>
  <si>
    <t>Digital Matter</t>
  </si>
  <si>
    <t>CloudBilling</t>
  </si>
  <si>
    <t>ONEPOINT Projects</t>
  </si>
  <si>
    <t>BillMax</t>
  </si>
  <si>
    <t>Cloudbooks App</t>
  </si>
  <si>
    <t>GRiT</t>
  </si>
  <si>
    <t>RMS Digital Media, LLC dba MOE</t>
  </si>
  <si>
    <t>Versa Cloud ERP Inc</t>
  </si>
  <si>
    <t>ChemscapeSafety</t>
  </si>
  <si>
    <t>CloudFactoryWorx</t>
  </si>
  <si>
    <t>SanSoft.InfoTech</t>
  </si>
  <si>
    <t>Inveezy</t>
  </si>
  <si>
    <t>CostTracker</t>
  </si>
  <si>
    <t>WorkplaceAware</t>
  </si>
  <si>
    <t>BrainChild Electronic</t>
  </si>
  <si>
    <t>Tres</t>
  </si>
  <si>
    <t>Prime Technologies</t>
  </si>
  <si>
    <t>GSTHero</t>
  </si>
  <si>
    <t>proALPHA</t>
  </si>
  <si>
    <t>Preceden</t>
  </si>
  <si>
    <t>GetProven</t>
  </si>
  <si>
    <t>Aynax</t>
  </si>
  <si>
    <t>MyTeamConnector</t>
  </si>
  <si>
    <t>Smartspanner</t>
  </si>
  <si>
    <t>xTuple</t>
  </si>
  <si>
    <t>Isolocity</t>
  </si>
  <si>
    <t>Greatland</t>
  </si>
  <si>
    <t>TIEMCHART</t>
  </si>
  <si>
    <t>Acteamo</t>
  </si>
  <si>
    <t>Orderino</t>
  </si>
  <si>
    <t>Extreme Planner</t>
  </si>
  <si>
    <t>Livayo</t>
  </si>
  <si>
    <t>Moon Technolabs Pvt Ltd</t>
  </si>
  <si>
    <t>FreelanceSuite</t>
  </si>
  <si>
    <t>Bizzey</t>
  </si>
  <si>
    <t>Sleek Bill</t>
  </si>
  <si>
    <t>Avnovo</t>
  </si>
  <si>
    <t>Dynamic Development</t>
  </si>
  <si>
    <t>Asprova</t>
  </si>
  <si>
    <t>HAL Systems</t>
  </si>
  <si>
    <t>CAPITAL Office Business Software</t>
  </si>
  <si>
    <t>tBits Global</t>
  </si>
  <si>
    <t>ActiveDocs</t>
  </si>
  <si>
    <t>Legal OS</t>
  </si>
  <si>
    <t>Minisoft</t>
  </si>
  <si>
    <t>Documate</t>
  </si>
  <si>
    <t>Speedmattersforcorporatelaw</t>
  </si>
  <si>
    <t>Inkit</t>
  </si>
  <si>
    <t>BrandQuantum</t>
  </si>
  <si>
    <t>Qryptal</t>
  </si>
  <si>
    <t>Docxpresso.com</t>
  </si>
  <si>
    <t>Alto Imaging Technologies</t>
  </si>
  <si>
    <t>ProMarketing Wizard</t>
  </si>
  <si>
    <t>FileThis</t>
  </si>
  <si>
    <t>Docmosis</t>
  </si>
  <si>
    <t>EDocGen</t>
  </si>
  <si>
    <t>SI Portal</t>
  </si>
  <si>
    <t>SoftRobot</t>
  </si>
  <si>
    <t>EnvisioDevs</t>
  </si>
  <si>
    <t>Norman Wong</t>
  </si>
  <si>
    <t>Oranus Group</t>
  </si>
  <si>
    <t>Zapplied</t>
  </si>
  <si>
    <t>Docpath Document Solutions</t>
  </si>
  <si>
    <t>PDF Butler</t>
  </si>
  <si>
    <t>Daxtra Technologies</t>
  </si>
  <si>
    <t>Vista Solutions Group</t>
  </si>
  <si>
    <t>Loris Technologies</t>
  </si>
  <si>
    <t>Overleaf</t>
  </si>
  <si>
    <t>MindPetal Software Solutions</t>
  </si>
  <si>
    <t>essDOCS</t>
  </si>
  <si>
    <t>Myworkpapers</t>
  </si>
  <si>
    <t>FastDue</t>
  </si>
  <si>
    <t>Datalogics</t>
  </si>
  <si>
    <t>M2soft</t>
  </si>
  <si>
    <t>Pitchly</t>
  </si>
  <si>
    <t>docsmore</t>
  </si>
  <si>
    <t>FirmGuard</t>
  </si>
  <si>
    <t>Alveo</t>
  </si>
  <si>
    <t>eBOS Technologies</t>
  </si>
  <si>
    <t>Cyberone</t>
  </si>
  <si>
    <t>CUBE</t>
  </si>
  <si>
    <t>RiskWatch</t>
  </si>
  <si>
    <t>BASIS ID</t>
  </si>
  <si>
    <t>CENTRL Inc</t>
  </si>
  <si>
    <t>NameScan</t>
  </si>
  <si>
    <t>Merlon</t>
  </si>
  <si>
    <t>Precision IR</t>
  </si>
  <si>
    <t>KYC Chain</t>
  </si>
  <si>
    <t>Toppan Merrill</t>
  </si>
  <si>
    <t>Sentinels</t>
  </si>
  <si>
    <t>Procurence</t>
  </si>
  <si>
    <t>Ensighten</t>
  </si>
  <si>
    <t>Sanction Scanner</t>
  </si>
  <si>
    <t>HITRUST</t>
  </si>
  <si>
    <t>Avid AML</t>
  </si>
  <si>
    <t>AML360</t>
  </si>
  <si>
    <t>Ascent Business Technology</t>
  </si>
  <si>
    <t>Congruity360</t>
  </si>
  <si>
    <t>Themis</t>
  </si>
  <si>
    <t>Metricity</t>
  </si>
  <si>
    <t>Fermata Discovery</t>
  </si>
  <si>
    <t>Trustero.com</t>
  </si>
  <si>
    <t>319 InSight</t>
  </si>
  <si>
    <t>Identitii</t>
  </si>
  <si>
    <t>Verafin</t>
  </si>
  <si>
    <t>quick consols</t>
  </si>
  <si>
    <t>VisiumKMS</t>
  </si>
  <si>
    <t>Tookitaki</t>
  </si>
  <si>
    <t>Apollonian Publications</t>
  </si>
  <si>
    <t>Cimcor</t>
  </si>
  <si>
    <t>Smart Oversight</t>
  </si>
  <si>
    <t>Notarum</t>
  </si>
  <si>
    <t>AxiomSL</t>
  </si>
  <si>
    <t>Docutrax</t>
  </si>
  <si>
    <t>VComply</t>
  </si>
  <si>
    <t>AuditComply</t>
  </si>
  <si>
    <t>Riskpro</t>
  </si>
  <si>
    <t>Zebra Software Limited</t>
  </si>
  <si>
    <t>Protiviti</t>
  </si>
  <si>
    <t>Penneo</t>
  </si>
  <si>
    <t>Acuity Risk Management</t>
  </si>
  <si>
    <t>Flaminem</t>
  </si>
  <si>
    <t>SecurityStudio</t>
  </si>
  <si>
    <t>Uppsala Security</t>
  </si>
  <si>
    <t>kompany</t>
  </si>
  <si>
    <t>eSpear</t>
  </si>
  <si>
    <t>Neverfail</t>
  </si>
  <si>
    <t>Coinfirm</t>
  </si>
  <si>
    <t>Intellewings</t>
  </si>
  <si>
    <t>Zartech, Inc.</t>
  </si>
  <si>
    <t>Siren</t>
  </si>
  <si>
    <t>Amiqus Resolution</t>
  </si>
  <si>
    <t>Dixtior</t>
  </si>
  <si>
    <t>Legalinc</t>
  </si>
  <si>
    <t>ReadiNow</t>
  </si>
  <si>
    <t>Telesoft Technologies</t>
  </si>
  <si>
    <t>NetWitness</t>
  </si>
  <si>
    <t>Vneuron</t>
  </si>
  <si>
    <t>Salv</t>
  </si>
  <si>
    <t>myComplianceManager</t>
  </si>
  <si>
    <t>4stop</t>
  </si>
  <si>
    <t>iComply Investor Services</t>
  </si>
  <si>
    <t>Independent Security Evaluators</t>
  </si>
  <si>
    <t>Information Risk Management</t>
  </si>
  <si>
    <t>Regtank Technology Pte Ltd</t>
  </si>
  <si>
    <t>WolfPAC Solutions</t>
  </si>
  <si>
    <t>MLVerify</t>
  </si>
  <si>
    <t>MemberCheck</t>
  </si>
  <si>
    <t>ComplyGlobal</t>
  </si>
  <si>
    <t>Dow Jones</t>
  </si>
  <si>
    <t>Descartes Systems Group</t>
  </si>
  <si>
    <t>Pliance</t>
  </si>
  <si>
    <t>Alpha Fortress Private Limited</t>
  </si>
  <si>
    <t>Blue Umbrella</t>
  </si>
  <si>
    <t>ElectrifAi</t>
  </si>
  <si>
    <t>Trusted Integration</t>
  </si>
  <si>
    <t>URM</t>
  </si>
  <si>
    <t>RiskCanvas Holdings, LLC.</t>
  </si>
  <si>
    <t>DoubleCheck</t>
  </si>
  <si>
    <t>McAfee</t>
  </si>
  <si>
    <t>Protecht</t>
  </si>
  <si>
    <t>Maclear - GRC Software Solutions</t>
  </si>
  <si>
    <t>BusinessForensics</t>
  </si>
  <si>
    <t>MITRE Corporation</t>
  </si>
  <si>
    <t>KYC Hub</t>
  </si>
  <si>
    <t>Arachnys</t>
  </si>
  <si>
    <t>GlobalVision Systems</t>
  </si>
  <si>
    <t>Unitrends</t>
  </si>
  <si>
    <t>Risma Systems</t>
  </si>
  <si>
    <t>Mozn مُزن</t>
  </si>
  <si>
    <t>DDIQ</t>
  </si>
  <si>
    <t>Contextine</t>
  </si>
  <si>
    <t>Jade Software Corporation</t>
  </si>
  <si>
    <t>Blockpass</t>
  </si>
  <si>
    <t>SterlingNOW</t>
  </si>
  <si>
    <t>Keyp</t>
  </si>
  <si>
    <t>ByteChek</t>
  </si>
  <si>
    <t>PossibleNOW</t>
  </si>
  <si>
    <t>Cynopsis Solutions</t>
  </si>
  <si>
    <t>Intersys, Ltd.</t>
  </si>
  <si>
    <t>Traklight</t>
  </si>
  <si>
    <t>SwiftDil</t>
  </si>
  <si>
    <t>ISO MANAGER</t>
  </si>
  <si>
    <t>Risk Management Solutions</t>
  </si>
  <si>
    <t>Electriq Power</t>
  </si>
  <si>
    <t>Northvolt</t>
  </si>
  <si>
    <t>S&amp;C Electric Company</t>
  </si>
  <si>
    <t>Sunverge Energy</t>
  </si>
  <si>
    <t>Greensmith Energy Management Systems</t>
  </si>
  <si>
    <t>Younicos</t>
  </si>
  <si>
    <t>Electrovaya</t>
  </si>
  <si>
    <t>Kokam</t>
  </si>
  <si>
    <t>SimpliPhi Power</t>
  </si>
  <si>
    <t>Sunrun</t>
  </si>
  <si>
    <t>Fluence</t>
  </si>
  <si>
    <t>LG Chem</t>
  </si>
  <si>
    <t>Primus Power</t>
  </si>
  <si>
    <t>UniEnergy Technologies</t>
  </si>
  <si>
    <t>Powervault</t>
  </si>
  <si>
    <t>FORSEE POWER</t>
  </si>
  <si>
    <t>SolarEdge Technologies</t>
  </si>
  <si>
    <t>ESS</t>
  </si>
  <si>
    <t>MPINarada</t>
  </si>
  <si>
    <t>DuoCircle LLC</t>
  </si>
  <si>
    <t>Ace Cloud Hosting</t>
  </si>
  <si>
    <t>Nimbus Hosting</t>
  </si>
  <si>
    <t>NameBright</t>
  </si>
  <si>
    <t>IowaComputerGurus</t>
  </si>
  <si>
    <t>Com Laude</t>
  </si>
  <si>
    <t>TPP Wholesale</t>
  </si>
  <si>
    <t>XLHost</t>
  </si>
  <si>
    <t>Dotster</t>
  </si>
  <si>
    <t>KEYZY</t>
  </si>
  <si>
    <t>Doublehorn</t>
  </si>
  <si>
    <t>BoltFlare</t>
  </si>
  <si>
    <t>BuddyNS</t>
  </si>
  <si>
    <t>Instra Corporation</t>
  </si>
  <si>
    <t>ScalaHosting</t>
  </si>
  <si>
    <t>Ukhost4u</t>
  </si>
  <si>
    <t>XSERVER</t>
  </si>
  <si>
    <t>SafeBrands</t>
  </si>
  <si>
    <t>datapath.io</t>
  </si>
  <si>
    <t>Lexsynergy Limited</t>
  </si>
  <si>
    <t>RamNode</t>
  </si>
  <si>
    <t>Softpedia</t>
  </si>
  <si>
    <t>CyStack</t>
  </si>
  <si>
    <t>HostForLIFE</t>
  </si>
  <si>
    <t>Tiny Pictures</t>
  </si>
  <si>
    <t>Namerific</t>
  </si>
  <si>
    <t>GlobalDots</t>
  </si>
  <si>
    <t>RegTek</t>
  </si>
  <si>
    <t>Dedicated.com</t>
  </si>
  <si>
    <t>Heart Internet</t>
  </si>
  <si>
    <t>Jimber</t>
  </si>
  <si>
    <t>Sungard Availability Services</t>
  </si>
  <si>
    <t>MindTech Consultancy</t>
  </si>
  <si>
    <t>ServerGrove</t>
  </si>
  <si>
    <t>Taqniaty</t>
  </si>
  <si>
    <t>Loopia</t>
  </si>
  <si>
    <t>GoIWx Hosting</t>
  </si>
  <si>
    <t>WICASTR</t>
  </si>
  <si>
    <t>Materiell WordPress Development | WordPress Managed Hosting and Support Services</t>
  </si>
  <si>
    <t>123-reg</t>
  </si>
  <si>
    <t>Priority Colo</t>
  </si>
  <si>
    <t>Accu Web Hosting</t>
  </si>
  <si>
    <t>Rocket</t>
  </si>
  <si>
    <t>LCN Domain Names</t>
  </si>
  <si>
    <t>ID.KOM</t>
  </si>
  <si>
    <t>DomainPeople</t>
  </si>
  <si>
    <t>B B Online UK</t>
  </si>
  <si>
    <t>Pagely</t>
  </si>
  <si>
    <t>Edgio</t>
  </si>
  <si>
    <t>101Domain</t>
  </si>
  <si>
    <t>Cloudways</t>
  </si>
  <si>
    <t>Epik</t>
  </si>
  <si>
    <t>Cochin Web Host</t>
  </si>
  <si>
    <t>ClouDNS</t>
  </si>
  <si>
    <t>Dewaweb</t>
  </si>
  <si>
    <t>ZeroLag Communications</t>
  </si>
  <si>
    <t>Total Uptime Technologies</t>
  </si>
  <si>
    <t>No-IP</t>
  </si>
  <si>
    <t>Corona Business Solutions</t>
  </si>
  <si>
    <t>WebITech</t>
  </si>
  <si>
    <t>Ru-Center</t>
  </si>
  <si>
    <t>Sentora</t>
  </si>
  <si>
    <t>Velocix</t>
  </si>
  <si>
    <t>Majestic Hosting Solutions, LLC (Spin Servers)</t>
  </si>
  <si>
    <t>System On Grid</t>
  </si>
  <si>
    <t>CDNetworks</t>
  </si>
  <si>
    <t>Infomaniak Network SA</t>
  </si>
  <si>
    <t>Nuage App</t>
  </si>
  <si>
    <t>Servage Hosting</t>
  </si>
  <si>
    <t>Brandaisy</t>
  </si>
  <si>
    <t>CDNsun</t>
  </si>
  <si>
    <t>OCS Hosting Service</t>
  </si>
  <si>
    <t>ComputeHost</t>
  </si>
  <si>
    <t>Sunny HQ</t>
  </si>
  <si>
    <t>RedeHost</t>
  </si>
  <si>
    <t>Pulsant</t>
  </si>
  <si>
    <t>Hostmonster</t>
  </si>
  <si>
    <t>easyDNS</t>
  </si>
  <si>
    <t>Haylix</t>
  </si>
  <si>
    <t>Donuts</t>
  </si>
  <si>
    <t>Sibername.com</t>
  </si>
  <si>
    <t>zenbox.pl</t>
  </si>
  <si>
    <t>Tiger Technologies</t>
  </si>
  <si>
    <t>NS1</t>
  </si>
  <si>
    <t>Pressidium</t>
  </si>
  <si>
    <t>BWF Hosting</t>
  </si>
  <si>
    <t>Rochen</t>
  </si>
  <si>
    <t>bodHOST</t>
  </si>
  <si>
    <t>Sagenext Infotech LLC</t>
  </si>
  <si>
    <t>Register4Less</t>
  </si>
  <si>
    <t>Nasstar</t>
  </si>
  <si>
    <t>Nestify</t>
  </si>
  <si>
    <t>DanDomain</t>
  </si>
  <si>
    <t>Buzinessware</t>
  </si>
  <si>
    <t>WebhostUK LTD</t>
  </si>
  <si>
    <t>Locaweb</t>
  </si>
  <si>
    <t>DirectAdmin</t>
  </si>
  <si>
    <t>BelugaCDN</t>
  </si>
  <si>
    <t>Demys</t>
  </si>
  <si>
    <t>Hostens</t>
  </si>
  <si>
    <t>GearHost Inc.</t>
  </si>
  <si>
    <t>DNSimple</t>
  </si>
  <si>
    <t>NR Hosting</t>
  </si>
  <si>
    <t>dhosting.com</t>
  </si>
  <si>
    <t>1API</t>
  </si>
  <si>
    <t>Robtex</t>
  </si>
  <si>
    <t>INAP</t>
  </si>
  <si>
    <t>Swizznet</t>
  </si>
  <si>
    <t>DET.io</t>
  </si>
  <si>
    <t>Virtual Citadel</t>
  </si>
  <si>
    <t>Closte</t>
  </si>
  <si>
    <t>Register.ly</t>
  </si>
  <si>
    <t>Cenmax Exim Limited</t>
  </si>
  <si>
    <t>HostingRaja</t>
  </si>
  <si>
    <t>Zangi Private Messenger</t>
  </si>
  <si>
    <t>Coreix</t>
  </si>
  <si>
    <t>NameSilo</t>
  </si>
  <si>
    <t>Funio</t>
  </si>
  <si>
    <t>Exabytes.com</t>
  </si>
  <si>
    <t>eNom</t>
  </si>
  <si>
    <t>REDHOT</t>
  </si>
  <si>
    <t>Bodis</t>
  </si>
  <si>
    <t>IO Zoom</t>
  </si>
  <si>
    <t>EuroDNS</t>
  </si>
  <si>
    <t>Vodien Internet Solutions</t>
  </si>
  <si>
    <t>Hostmysite</t>
  </si>
  <si>
    <t>Section</t>
  </si>
  <si>
    <t>OSU Open Source Lab</t>
  </si>
  <si>
    <t>cPanel</t>
  </si>
  <si>
    <t>WP Engine</t>
  </si>
  <si>
    <t>MyLightHost</t>
  </si>
  <si>
    <t>NComputing</t>
  </si>
  <si>
    <t>Varial Hosting</t>
  </si>
  <si>
    <t>Just Host</t>
  </si>
  <si>
    <t>SnapNames</t>
  </si>
  <si>
    <t>Blazing SEO</t>
  </si>
  <si>
    <t>CloudOptimus</t>
  </si>
  <si>
    <t>MilesWeb</t>
  </si>
  <si>
    <t>PlotHost</t>
  </si>
  <si>
    <t>BGOcloud</t>
  </si>
  <si>
    <t>HostWithLove</t>
  </si>
  <si>
    <t>Cloudmatic</t>
  </si>
  <si>
    <t>Technology Spa</t>
  </si>
  <si>
    <t>Bisend</t>
  </si>
  <si>
    <t>OneProvider.com</t>
  </si>
  <si>
    <t>Internic.ca</t>
  </si>
  <si>
    <t>NelsaHost</t>
  </si>
  <si>
    <t>Fast.io</t>
  </si>
  <si>
    <t>Leaseweb</t>
  </si>
  <si>
    <t>Ch-Center</t>
  </si>
  <si>
    <t>UK2 Group, Ltd. dba THG Hosting</t>
  </si>
  <si>
    <t>ServerGuy</t>
  </si>
  <si>
    <t>Presslabs</t>
  </si>
  <si>
    <t>Choopa LLC</t>
  </si>
  <si>
    <t>DNS Made Easy</t>
  </si>
  <si>
    <t>iPower</t>
  </si>
  <si>
    <t>Ikoula</t>
  </si>
  <si>
    <t>eBoundHost</t>
  </si>
  <si>
    <t>Gandi.net</t>
  </si>
  <si>
    <t>Colocation America Reviews and Services</t>
  </si>
  <si>
    <t>NameBounce</t>
  </si>
  <si>
    <t>CVM</t>
  </si>
  <si>
    <t>ZoneEdit</t>
  </si>
  <si>
    <t>iFastNet</t>
  </si>
  <si>
    <t>ProfitBuilder Software</t>
  </si>
  <si>
    <t>WestHost</t>
  </si>
  <si>
    <t>Palcom Web</t>
  </si>
  <si>
    <t>Rad Web Hosting</t>
  </si>
  <si>
    <t>Nameshield Group</t>
  </si>
  <si>
    <t>Soft Dreams SRL</t>
  </si>
  <si>
    <t>Crucial</t>
  </si>
  <si>
    <t>Public Domain Registry</t>
  </si>
  <si>
    <t>NBS System</t>
  </si>
  <si>
    <t>TOTAL REGISTRATIONS LIMITED</t>
  </si>
  <si>
    <t>Kollective Technology</t>
  </si>
  <si>
    <t>Flexential</t>
  </si>
  <si>
    <t>Dinahosting</t>
  </si>
  <si>
    <t>SSD Nodes</t>
  </si>
  <si>
    <t>HybridSite Web Services</t>
  </si>
  <si>
    <t>Domains Priced Right</t>
  </si>
  <si>
    <t>OnlyDomains</t>
  </si>
  <si>
    <t>Dexecure</t>
  </si>
  <si>
    <t>Tiggee</t>
  </si>
  <si>
    <t>Rightside</t>
  </si>
  <si>
    <t>NamePal.com</t>
  </si>
  <si>
    <t>Pressable</t>
  </si>
  <si>
    <t>iomart Group</t>
  </si>
  <si>
    <t>ISPrime</t>
  </si>
  <si>
    <t>Incero</t>
  </si>
  <si>
    <t>20i</t>
  </si>
  <si>
    <t>PlanShell LLC</t>
  </si>
  <si>
    <t>QuotaGuard</t>
  </si>
  <si>
    <t>Apps4Rent.com</t>
  </si>
  <si>
    <t>IP TWINS</t>
  </si>
  <si>
    <t>CoreSpace</t>
  </si>
  <si>
    <t>Rebel.com</t>
  </si>
  <si>
    <t>Internet.bs Corp.</t>
  </si>
  <si>
    <t>Piio</t>
  </si>
  <si>
    <t>UpCloud</t>
  </si>
  <si>
    <t>Virtualmin</t>
  </si>
  <si>
    <t>Binary.Net</t>
  </si>
  <si>
    <t>Cloudwalks</t>
  </si>
  <si>
    <t>Haivision</t>
  </si>
  <si>
    <t>NetEarth One</t>
  </si>
  <si>
    <t>Nexcess.net</t>
  </si>
  <si>
    <t>Elastichosts</t>
  </si>
  <si>
    <t>pair Networks</t>
  </si>
  <si>
    <t>hosting4devs</t>
  </si>
  <si>
    <t>PathScale</t>
  </si>
  <si>
    <t>Host Europe GmbH</t>
  </si>
  <si>
    <t>DialWebHosting</t>
  </si>
  <si>
    <t>Tsohost</t>
  </si>
  <si>
    <t>Jumping Fox</t>
  </si>
  <si>
    <t>akoova</t>
  </si>
  <si>
    <t>WebHostingPad.com</t>
  </si>
  <si>
    <t>GreenGeeks</t>
  </si>
  <si>
    <t>Web Wiz</t>
  </si>
  <si>
    <t>Mass Mail Servers</t>
  </si>
  <si>
    <t>Above.com</t>
  </si>
  <si>
    <t>Hivelocity Ventures Corporation</t>
  </si>
  <si>
    <t>Sonic Foundry</t>
  </si>
  <si>
    <t>Coversine</t>
  </si>
  <si>
    <t>Medianova</t>
  </si>
  <si>
    <t>HostSailor</t>
  </si>
  <si>
    <t>Web Africa</t>
  </si>
  <si>
    <t>ColoCrossing</t>
  </si>
  <si>
    <t>MyQBHost</t>
  </si>
  <si>
    <t>CloudScale365</t>
  </si>
  <si>
    <t>drie Secure Systems</t>
  </si>
  <si>
    <t>TrulyWP</t>
  </si>
  <si>
    <t>DomainRegistry.com Inc</t>
  </si>
  <si>
    <t>Reflected Networks</t>
  </si>
  <si>
    <t>Truepath</t>
  </si>
  <si>
    <t>Fasthosts</t>
  </si>
  <si>
    <t>Hostpoint</t>
  </si>
  <si>
    <t>Nominalia Internet S.L</t>
  </si>
  <si>
    <t>Simply Tecnologia</t>
  </si>
  <si>
    <t>Managedcom</t>
  </si>
  <si>
    <t>Point DNS</t>
  </si>
  <si>
    <t>RAIDBOXES</t>
  </si>
  <si>
    <t>Aplus.Net</t>
  </si>
  <si>
    <t>Safenames</t>
  </si>
  <si>
    <t>DurableDNS</t>
  </si>
  <si>
    <t>Japan Registry Services</t>
  </si>
  <si>
    <t>FastComet</t>
  </si>
  <si>
    <t>LIQUIDNET LIMITED</t>
  </si>
  <si>
    <t>cdnjs</t>
  </si>
  <si>
    <t>TVCNet</t>
  </si>
  <si>
    <t>Wright Tool</t>
  </si>
  <si>
    <t>Webzilla</t>
  </si>
  <si>
    <t>A2 Hosting</t>
  </si>
  <si>
    <t>WPOven</t>
  </si>
  <si>
    <t>LOGICWEB</t>
  </si>
  <si>
    <t>NETIM</t>
  </si>
  <si>
    <t>Spinutech</t>
  </si>
  <si>
    <t>GKG.NET</t>
  </si>
  <si>
    <t>ReliableSite.Net</t>
  </si>
  <si>
    <t>SixType</t>
  </si>
  <si>
    <t>Blacknight</t>
  </si>
  <si>
    <t>Clientexec</t>
  </si>
  <si>
    <t>Cedexis</t>
  </si>
  <si>
    <t>Sandstorm</t>
  </si>
  <si>
    <t>ServerWorks</t>
  </si>
  <si>
    <t>Strattic</t>
  </si>
  <si>
    <t>The MinecraftHosting</t>
  </si>
  <si>
    <t>UK2</t>
  </si>
  <si>
    <t>Pheenix Inc</t>
  </si>
  <si>
    <t>Imperial Registrations Inc</t>
  </si>
  <si>
    <t>CloudLix.Com</t>
  </si>
  <si>
    <t>CloudfloorDNS</t>
  </si>
  <si>
    <t>BigRock</t>
  </si>
  <si>
    <t>Arcustech</t>
  </si>
  <si>
    <t>Convesio</t>
  </si>
  <si>
    <t>AlphaNodes GmbH</t>
  </si>
  <si>
    <t>Freeparking</t>
  </si>
  <si>
    <t>Handy Networks</t>
  </si>
  <si>
    <t>gotomyerp</t>
  </si>
  <si>
    <t>SuperLumin</t>
  </si>
  <si>
    <t>Contegix</t>
  </si>
  <si>
    <t>RimuHosting</t>
  </si>
  <si>
    <t>AIT BusinessServices</t>
  </si>
  <si>
    <t>Hostiso</t>
  </si>
  <si>
    <t>Lightning Base</t>
  </si>
  <si>
    <t>GigeNet</t>
  </si>
  <si>
    <t>Known Host LLC</t>
  </si>
  <si>
    <t>eBangali</t>
  </si>
  <si>
    <t>Onlinenic</t>
  </si>
  <si>
    <t>UK Servers</t>
  </si>
  <si>
    <t>Caddiville Auto Sales</t>
  </si>
  <si>
    <t>Aruba SpA</t>
  </si>
  <si>
    <t>Directnic</t>
  </si>
  <si>
    <t>Ntirety</t>
  </si>
  <si>
    <t>Multacom</t>
  </si>
  <si>
    <t>InterServer</t>
  </si>
  <si>
    <t>5centsCDN Inc.</t>
  </si>
  <si>
    <t>Quortex</t>
  </si>
  <si>
    <t>GeoScaling</t>
  </si>
  <si>
    <t>mlytics</t>
  </si>
  <si>
    <t>Ex2.com</t>
  </si>
  <si>
    <t>TEMOK</t>
  </si>
  <si>
    <t>Hyve Managed Hosting</t>
  </si>
  <si>
    <t>IPManagement</t>
  </si>
  <si>
    <t>Dreamscape Networks</t>
  </si>
  <si>
    <t>KT-NET Communications</t>
  </si>
  <si>
    <t>Digital Pacific</t>
  </si>
  <si>
    <t>Hostworks</t>
  </si>
  <si>
    <t>Hostsite</t>
  </si>
  <si>
    <t>Inames</t>
  </si>
  <si>
    <t>N7 The nitrogen platform</t>
  </si>
  <si>
    <t>Alentus Corporation</t>
  </si>
  <si>
    <t>Misk</t>
  </si>
  <si>
    <t>CDNvideo</t>
  </si>
  <si>
    <t>Synergy Wholesale</t>
  </si>
  <si>
    <t>Servers Australia</t>
  </si>
  <si>
    <t>Isomedia</t>
  </si>
  <si>
    <t>RackCorp</t>
  </si>
  <si>
    <t>Universal CDN</t>
  </si>
  <si>
    <t>Host Geek</t>
  </si>
  <si>
    <t>Liquid Web</t>
  </si>
  <si>
    <t>CDN.net</t>
  </si>
  <si>
    <t>TierraNet</t>
  </si>
  <si>
    <t>Opensolr SRL</t>
  </si>
  <si>
    <t>GorillaServers</t>
  </si>
  <si>
    <t>SiteGround</t>
  </si>
  <si>
    <t>ArvanCloud</t>
  </si>
  <si>
    <t>Pluto7</t>
  </si>
  <si>
    <t>Connectria Hosting</t>
  </si>
  <si>
    <t>DataBank</t>
  </si>
  <si>
    <t>Data Foundry</t>
  </si>
  <si>
    <t>GO.CO</t>
  </si>
  <si>
    <t>Hostway</t>
  </si>
  <si>
    <t>Miss Group</t>
  </si>
  <si>
    <t>Dynadot</t>
  </si>
  <si>
    <t>tweakservers</t>
  </si>
  <si>
    <t>Cirrus Hosting</t>
  </si>
  <si>
    <t>Algenta</t>
  </si>
  <si>
    <t>PowerDNS</t>
  </si>
  <si>
    <t>Ascio Technologies</t>
  </si>
  <si>
    <t>Otava</t>
  </si>
  <si>
    <t>Tucows</t>
  </si>
  <si>
    <t>bunny.net</t>
  </si>
  <si>
    <t>10dollar.ca</t>
  </si>
  <si>
    <t>BrandBucket</t>
  </si>
  <si>
    <t>(mt) Media Temple</t>
  </si>
  <si>
    <t>Register365</t>
  </si>
  <si>
    <t>Empowering Media</t>
  </si>
  <si>
    <t>Elive.net</t>
  </si>
  <si>
    <t>Massive Networks</t>
  </si>
  <si>
    <t>GetLark</t>
  </si>
  <si>
    <t>Cosmotown</t>
  </si>
  <si>
    <t>HostUpon</t>
  </si>
  <si>
    <t>Webnames.Ca</t>
  </si>
  <si>
    <t>Domains Index</t>
  </si>
  <si>
    <t>Less Bits</t>
  </si>
  <si>
    <t>StartLogic</t>
  </si>
  <si>
    <t>Domainfactory</t>
  </si>
  <si>
    <t>SOLARSPEED.NET</t>
  </si>
  <si>
    <t>Mydomain</t>
  </si>
  <si>
    <t>Zilore</t>
  </si>
  <si>
    <t>İsim Tescil</t>
  </si>
  <si>
    <t>Wirehive</t>
  </si>
  <si>
    <t>Netfirms</t>
  </si>
  <si>
    <t>Realtime Register</t>
  </si>
  <si>
    <t>Lithium Hosting</t>
  </si>
  <si>
    <t>Domaincheck</t>
  </si>
  <si>
    <t>InternetVista</t>
  </si>
  <si>
    <t>NFOrce Entertainment</t>
  </si>
  <si>
    <t>uPress WP Hosting</t>
  </si>
  <si>
    <t>SocialADM</t>
  </si>
  <si>
    <t>SysUP</t>
  </si>
  <si>
    <t>Krystal Hosting</t>
  </si>
  <si>
    <t>Timeweb</t>
  </si>
  <si>
    <t>Little Hero Hosting</t>
  </si>
  <si>
    <t>Net Craft India</t>
  </si>
  <si>
    <t>ServerNova</t>
  </si>
  <si>
    <t>Prominic.NET</t>
  </si>
  <si>
    <t>Boreus</t>
  </si>
  <si>
    <t>one.com</t>
  </si>
  <si>
    <t>Brandon Gray Internet Services Inc</t>
  </si>
  <si>
    <t>Idealstack</t>
  </si>
  <si>
    <t>united-domains AG</t>
  </si>
  <si>
    <t>KeyCDN</t>
  </si>
  <si>
    <t>Frobbit!</t>
  </si>
  <si>
    <t>eUKHost</t>
  </si>
  <si>
    <t>Yola</t>
  </si>
  <si>
    <t>Wetopi</t>
  </si>
  <si>
    <t>Adacor</t>
  </si>
  <si>
    <t>home.pl</t>
  </si>
  <si>
    <t>Crucial Web Hosting</t>
  </si>
  <si>
    <t>2gbhosting</t>
  </si>
  <si>
    <t>Moniker</t>
  </si>
  <si>
    <t>VPSServer.com</t>
  </si>
  <si>
    <t>XpressEngine : 홈페이지제작ㅣ기업홈페이지제작ㅣ쇼핑몰제작ㅣ구인구직사이트제작ㅣLaravel CMS</t>
  </si>
  <si>
    <t>Web Hosting Hub</t>
  </si>
  <si>
    <t>Greens247</t>
  </si>
  <si>
    <t>Racksquared Data Centers</t>
  </si>
  <si>
    <t>Host4Geeks</t>
  </si>
  <si>
    <t>PageCDN</t>
  </si>
  <si>
    <t>Host Duplex</t>
  </si>
  <si>
    <t>Mittwald</t>
  </si>
  <si>
    <t>InMotion Hosting</t>
  </si>
  <si>
    <t>Cdmon</t>
  </si>
  <si>
    <t>Winhost</t>
  </si>
  <si>
    <t>CYBERAX</t>
  </si>
  <si>
    <t>Uniregistry</t>
  </si>
  <si>
    <t>Hover</t>
  </si>
  <si>
    <t>ParkLogic</t>
  </si>
  <si>
    <t>HardyPress</t>
  </si>
  <si>
    <t>RoseHosting</t>
  </si>
  <si>
    <t>CDNify</t>
  </si>
  <si>
    <t>CacheFly CDN</t>
  </si>
  <si>
    <t>Hostt</t>
  </si>
  <si>
    <t>Netriplex</t>
  </si>
  <si>
    <t>Constellix</t>
  </si>
  <si>
    <t>Lightcrest</t>
  </si>
  <si>
    <t>VentraIP Australia</t>
  </si>
  <si>
    <t>EuroVPS</t>
  </si>
  <si>
    <t>Orange Geek</t>
  </si>
  <si>
    <t>Employment Background Investigations</t>
  </si>
  <si>
    <t>Dossy</t>
  </si>
  <si>
    <t>EmployeeScreenIQ</t>
  </si>
  <si>
    <t>HROnboard</t>
  </si>
  <si>
    <t>Kallidus</t>
  </si>
  <si>
    <t>InCheck</t>
  </si>
  <si>
    <t>Teamtailor</t>
  </si>
  <si>
    <t>Motivy</t>
  </si>
  <si>
    <t>Global HR Research</t>
  </si>
  <si>
    <t>Mensch</t>
  </si>
  <si>
    <t>RecruitBPM</t>
  </si>
  <si>
    <t>RecruitBubble</t>
  </si>
  <si>
    <t>A-Check Global</t>
  </si>
  <si>
    <t>TalentBridge Technologies</t>
  </si>
  <si>
    <t>Chilli Factor</t>
  </si>
  <si>
    <t>Xref</t>
  </si>
  <si>
    <t>QPage.one</t>
  </si>
  <si>
    <t>Clobbi</t>
  </si>
  <si>
    <t>GoHire</t>
  </si>
  <si>
    <t>Codejudge</t>
  </si>
  <si>
    <t>Asurint</t>
  </si>
  <si>
    <t>NextWave Hire</t>
  </si>
  <si>
    <t>iReformat</t>
  </si>
  <si>
    <t>Zip2Hire</t>
  </si>
  <si>
    <t>Safe Hiring Solutions</t>
  </si>
  <si>
    <t>Wirkn</t>
  </si>
  <si>
    <t>Built In</t>
  </si>
  <si>
    <t>TestVault</t>
  </si>
  <si>
    <t>iFacts</t>
  </si>
  <si>
    <t>Pink Screening</t>
  </si>
  <si>
    <t>DrugPak</t>
  </si>
  <si>
    <t>Stories Incorporated</t>
  </si>
  <si>
    <t>Inquirehire</t>
  </si>
  <si>
    <t>OptiJob</t>
  </si>
  <si>
    <t>Hikido</t>
  </si>
  <si>
    <t>JobScore</t>
  </si>
  <si>
    <t>TowerMetriX</t>
  </si>
  <si>
    <t>BlackTrust</t>
  </si>
  <si>
    <t>Leggenda Group</t>
  </si>
  <si>
    <t>Vetty</t>
  </si>
  <si>
    <t>enlist</t>
  </si>
  <si>
    <t>CANDA Solutions, LLC</t>
  </si>
  <si>
    <t>Mindscope</t>
  </si>
  <si>
    <t>GLIDER.ai</t>
  </si>
  <si>
    <t>Efficient Hire</t>
  </si>
  <si>
    <t>HireRight</t>
  </si>
  <si>
    <t>Precedent HR</t>
  </si>
  <si>
    <t>Inboarding</t>
  </si>
  <si>
    <t>ACCIO DATA</t>
  </si>
  <si>
    <t>Genesis Background Screening Services</t>
  </si>
  <si>
    <t>SwiftCheck</t>
  </si>
  <si>
    <t>Info Cubic</t>
  </si>
  <si>
    <t>elearnio GmbH</t>
  </si>
  <si>
    <t>Human Sourcing</t>
  </si>
  <si>
    <t>SnapHop</t>
  </si>
  <si>
    <t>Candidate Manager</t>
  </si>
  <si>
    <t>Compliance Resource Center</t>
  </si>
  <si>
    <t>HirePro</t>
  </si>
  <si>
    <t>Bayt.com</t>
  </si>
  <si>
    <t>VeriScreen Comprehensive Background Checks</t>
  </si>
  <si>
    <t>ClearStar</t>
  </si>
  <si>
    <t>ZenApply</t>
  </si>
  <si>
    <t>CornerJob</t>
  </si>
  <si>
    <t>Lytmus</t>
  </si>
  <si>
    <t>Tests4Geeks</t>
  </si>
  <si>
    <t>expertlead</t>
  </si>
  <si>
    <t>Iapplicants</t>
  </si>
  <si>
    <t>Youverify</t>
  </si>
  <si>
    <t>Datafacts</t>
  </si>
  <si>
    <t>Edge Information Management</t>
  </si>
  <si>
    <t>Resourcingpod</t>
  </si>
  <si>
    <t>Hirestorm</t>
  </si>
  <si>
    <t>RecruiterPM</t>
  </si>
  <si>
    <t>Employyd</t>
  </si>
  <si>
    <t>IKM TeckChek</t>
  </si>
  <si>
    <t>Textkernel</t>
  </si>
  <si>
    <t>Pre-Employ</t>
  </si>
  <si>
    <t>Talmundo</t>
  </si>
  <si>
    <t>Universum</t>
  </si>
  <si>
    <t>The KolemanGroup</t>
  </si>
  <si>
    <t>Rankskills</t>
  </si>
  <si>
    <t>Orange Tree</t>
  </si>
  <si>
    <t>myVeeta</t>
  </si>
  <si>
    <t>Trakstar</t>
  </si>
  <si>
    <t>CM-Focus</t>
  </si>
  <si>
    <t>StowHire</t>
  </si>
  <si>
    <t>Appical</t>
  </si>
  <si>
    <t>Triplebyte</t>
  </si>
  <si>
    <t>Qualified</t>
  </si>
  <si>
    <t>JobRaiser Software</t>
  </si>
  <si>
    <t>myStaffingPro by HR Services</t>
  </si>
  <si>
    <t>Simpliverified</t>
  </si>
  <si>
    <t>Back Track Screening</t>
  </si>
  <si>
    <t>WeCP</t>
  </si>
  <si>
    <t>Zoniac</t>
  </si>
  <si>
    <t>SocialIntel</t>
  </si>
  <si>
    <t>Jobtrain</t>
  </si>
  <si>
    <t>Recruiting.com</t>
  </si>
  <si>
    <t>EasyVirtualFair</t>
  </si>
  <si>
    <t>HR Manager Pro</t>
  </si>
  <si>
    <t>Corporate Screening Services</t>
  </si>
  <si>
    <t>Jobkitten</t>
  </si>
  <si>
    <t>StaffCV</t>
  </si>
  <si>
    <t>InfoMart</t>
  </si>
  <si>
    <t>uCheck</t>
  </si>
  <si>
    <t>Alphahire</t>
  </si>
  <si>
    <t>One Source The Background Check Company</t>
  </si>
  <si>
    <t>Zohno</t>
  </si>
  <si>
    <t>Talentsquare</t>
  </si>
  <si>
    <t>TeleReference</t>
  </si>
  <si>
    <t>JobMount</t>
  </si>
  <si>
    <t>ACUTRAQ Background Screening Solutions</t>
  </si>
  <si>
    <t>JXT</t>
  </si>
  <si>
    <t>WorkTaps</t>
  </si>
  <si>
    <t>CareerHarmony</t>
  </si>
  <si>
    <t>Accurate Investigation</t>
  </si>
  <si>
    <t>Coolersoft</t>
  </si>
  <si>
    <t>321Forms by Dynamic Screening Solutions</t>
  </si>
  <si>
    <t>Molfar</t>
  </si>
  <si>
    <t>Sphere Research Labs</t>
  </si>
  <si>
    <t>FOH &amp; BOH</t>
  </si>
  <si>
    <t>Type12</t>
  </si>
  <si>
    <t>eBoss Recruitment Software</t>
  </si>
  <si>
    <t>Talent Pool Builder</t>
  </si>
  <si>
    <t>foundU</t>
  </si>
  <si>
    <t>Talentnow</t>
  </si>
  <si>
    <t>Choice Screening</t>
  </si>
  <si>
    <t>JobsMedia</t>
  </si>
  <si>
    <t>LaunchSource</t>
  </si>
  <si>
    <t>Zinc Work</t>
  </si>
  <si>
    <t>Onboardia</t>
  </si>
  <si>
    <t>Frasco Profiles</t>
  </si>
  <si>
    <t>vFairs</t>
  </si>
  <si>
    <t>Quali.fit</t>
  </si>
  <si>
    <t>Manatal</t>
  </si>
  <si>
    <t>Application Researchers</t>
  </si>
  <si>
    <t>CRITERION SCREENERS</t>
  </si>
  <si>
    <t>SnapHire</t>
  </si>
  <si>
    <t>Preppio - Science-Driven Onboarding</t>
  </si>
  <si>
    <t>Otomeyt</t>
  </si>
  <si>
    <t>ScalePEO</t>
  </si>
  <si>
    <t>VerifyWP</t>
  </si>
  <si>
    <t>Hirezon Corporation</t>
  </si>
  <si>
    <t>AssureHire</t>
  </si>
  <si>
    <t>Avature</t>
  </si>
  <si>
    <t>Hireink</t>
  </si>
  <si>
    <t>Recruitring</t>
  </si>
  <si>
    <t>HARBOUR ATS</t>
  </si>
  <si>
    <t>IFCA MSC</t>
  </si>
  <si>
    <t>ZippyApp</t>
  </si>
  <si>
    <t>Careerlister</t>
  </si>
  <si>
    <t>Screening One</t>
  </si>
  <si>
    <t>Health Street</t>
  </si>
  <si>
    <t>GetHired.com</t>
  </si>
  <si>
    <t>HiPeople</t>
  </si>
  <si>
    <t>PeopleForce</t>
  </si>
  <si>
    <t>Click Boarding</t>
  </si>
  <si>
    <t>LocalWork.com</t>
  </si>
  <si>
    <t>Prehire Screening Services</t>
  </si>
  <si>
    <t>KareerMatrix</t>
  </si>
  <si>
    <t>Talent Genie</t>
  </si>
  <si>
    <t>Shane McCusker</t>
  </si>
  <si>
    <t>PhoenixATS</t>
  </si>
  <si>
    <t>RESUMate</t>
  </si>
  <si>
    <t>6nomads</t>
  </si>
  <si>
    <t>Thrive TRM</t>
  </si>
  <si>
    <t>Whozwho</t>
  </si>
  <si>
    <t>BetterInterviews</t>
  </si>
  <si>
    <t>Symphony Talent</t>
  </si>
  <si>
    <t>Berkshire Associates Inc.</t>
  </si>
  <si>
    <t>LiveHire</t>
  </si>
  <si>
    <t>CTC People</t>
  </si>
  <si>
    <t>Zapter</t>
  </si>
  <si>
    <t>PreciseCheck</t>
  </si>
  <si>
    <t>Lendis</t>
  </si>
  <si>
    <t>Intelligo Group</t>
  </si>
  <si>
    <t>iKrut</t>
  </si>
  <si>
    <t>Oleeo</t>
  </si>
  <si>
    <t>Blueline Services</t>
  </si>
  <si>
    <t>Alchemus</t>
  </si>
  <si>
    <t>RefNow</t>
  </si>
  <si>
    <t>TalentLyft</t>
  </si>
  <si>
    <t>Talscale</t>
  </si>
  <si>
    <t>GoGig</t>
  </si>
  <si>
    <t>First Advantage</t>
  </si>
  <si>
    <t>Verified First</t>
  </si>
  <si>
    <t>Exelare</t>
  </si>
  <si>
    <t>Exacthire</t>
  </si>
  <si>
    <t>Kin</t>
  </si>
  <si>
    <t>Background Partners</t>
  </si>
  <si>
    <t>Clinch</t>
  </si>
  <si>
    <t>ClickIQ</t>
  </si>
  <si>
    <t>VONQ</t>
  </si>
  <si>
    <t>PORTERS</t>
  </si>
  <si>
    <t>AppVault</t>
  </si>
  <si>
    <t>gr8 People</t>
  </si>
  <si>
    <t>PeopleBank.com</t>
  </si>
  <si>
    <t>myjoboffer</t>
  </si>
  <si>
    <t>onejobslot.com</t>
  </si>
  <si>
    <t>HigherMe</t>
  </si>
  <si>
    <t>TeamExpander</t>
  </si>
  <si>
    <t>Auzmor, Inc</t>
  </si>
  <si>
    <t>Scout Talent</t>
  </si>
  <si>
    <t>MyDocSafe</t>
  </si>
  <si>
    <t>Katon Direct</t>
  </si>
  <si>
    <t>JDP</t>
  </si>
  <si>
    <t>jacando</t>
  </si>
  <si>
    <t>Smaclify Technologies</t>
  </si>
  <si>
    <t>WorkBright</t>
  </si>
  <si>
    <t>HiringThing</t>
  </si>
  <si>
    <t>RecruitMilitary</t>
  </si>
  <si>
    <t>FRS Software</t>
  </si>
  <si>
    <t>NextRecruiter</t>
  </si>
  <si>
    <t>HireSafe</t>
  </si>
  <si>
    <t>Brightmove</t>
  </si>
  <si>
    <t>Talent Ninja</t>
  </si>
  <si>
    <t>deverus</t>
  </si>
  <si>
    <t>Hire Rabbit</t>
  </si>
  <si>
    <t>Intelifi</t>
  </si>
  <si>
    <t>JobMatch</t>
  </si>
  <si>
    <t>SlideRoom Technologies</t>
  </si>
  <si>
    <t>WithYouWithMe</t>
  </si>
  <si>
    <t>iCrederity</t>
  </si>
  <si>
    <t>Relational Systems</t>
  </si>
  <si>
    <t>Checkmate</t>
  </si>
  <si>
    <t>Occuscreen</t>
  </si>
  <si>
    <t>Talentify</t>
  </si>
  <si>
    <t>Talention</t>
  </si>
  <si>
    <t>Filtered</t>
  </si>
  <si>
    <t>Appcast</t>
  </si>
  <si>
    <t>Giant Screening Limited</t>
  </si>
  <si>
    <t>OnRecruit</t>
  </si>
  <si>
    <t>HCM Deck</t>
  </si>
  <si>
    <t>TopDogHR</t>
  </si>
  <si>
    <t>NorthRow</t>
  </si>
  <si>
    <t>Visume</t>
  </si>
  <si>
    <t>Accurate Background</t>
  </si>
  <si>
    <t>Calibrace Inc</t>
  </si>
  <si>
    <t>Sharedpro</t>
  </si>
  <si>
    <t>Employment Screening Resources</t>
  </si>
  <si>
    <t>Breezy HR</t>
  </si>
  <si>
    <t>Hireserve</t>
  </si>
  <si>
    <t>Nextal</t>
  </si>
  <si>
    <t>Loxo</t>
  </si>
  <si>
    <t>Weploy</t>
  </si>
  <si>
    <t>ScaleneWorks People Solutions LLP</t>
  </si>
  <si>
    <t>TalentCube Texas</t>
  </si>
  <si>
    <t>Untapt</t>
  </si>
  <si>
    <t>Jobilla</t>
  </si>
  <si>
    <t>Tracker RMS</t>
  </si>
  <si>
    <t>Alongside</t>
  </si>
  <si>
    <t>TrueAbility</t>
  </si>
  <si>
    <t>Woven</t>
  </si>
  <si>
    <t>HireWho</t>
  </si>
  <si>
    <t>CareersUnbound</t>
  </si>
  <si>
    <t>Zenploy</t>
  </si>
  <si>
    <t>Workelo</t>
  </si>
  <si>
    <t>Talentwunder</t>
  </si>
  <si>
    <t>Elasticode</t>
  </si>
  <si>
    <t>Maria Infotech</t>
  </si>
  <si>
    <t>The Applicant Manager</t>
  </si>
  <si>
    <t>Sora</t>
  </si>
  <si>
    <t>VICTIG Screening Solutions</t>
  </si>
  <si>
    <t>ENNOVA</t>
  </si>
  <si>
    <t>Verified Credentials</t>
  </si>
  <si>
    <t>CoreScreening</t>
  </si>
  <si>
    <t>99ATS</t>
  </si>
  <si>
    <t>Veremark</t>
  </si>
  <si>
    <t>Geektastic</t>
  </si>
  <si>
    <t>ViziRecruiter</t>
  </si>
  <si>
    <t>Homerun.co</t>
  </si>
  <si>
    <t>iprospectcheck</t>
  </si>
  <si>
    <t>nPloyed</t>
  </si>
  <si>
    <t>Peoplise</t>
  </si>
  <si>
    <t>Bold</t>
  </si>
  <si>
    <t>Commercial Investigations</t>
  </si>
  <si>
    <t>QuantHUB</t>
  </si>
  <si>
    <t>Wisestep</t>
  </si>
  <si>
    <t>Talent Tribe</t>
  </si>
  <si>
    <t>Tribepad</t>
  </si>
  <si>
    <t>Talcura Technologies Inc.</t>
  </si>
  <si>
    <t>Adaface</t>
  </si>
  <si>
    <t>HeyTeam</t>
  </si>
  <si>
    <t>Shield Screening</t>
  </si>
  <si>
    <t>CVViZ</t>
  </si>
  <si>
    <t>Softenger</t>
  </si>
  <si>
    <t>Vertical Screen</t>
  </si>
  <si>
    <t>Refapp</t>
  </si>
  <si>
    <t>ClearChecks</t>
  </si>
  <si>
    <t>Valuehire</t>
  </si>
  <si>
    <t>SignalHire</t>
  </si>
  <si>
    <t>TRAFFIT</t>
  </si>
  <si>
    <t>TechScreen</t>
  </si>
  <si>
    <t>Kadamba Technologies</t>
  </si>
  <si>
    <t>PowerHunt</t>
  </si>
  <si>
    <t>MeasureOne</t>
  </si>
  <si>
    <t>EasyAppsOnline</t>
  </si>
  <si>
    <t>Talexio Recruiting Software</t>
  </si>
  <si>
    <t>Universal Background Screening</t>
  </si>
  <si>
    <t>DGCC.com</t>
  </si>
  <si>
    <t>VIVAHR</t>
  </si>
  <si>
    <t>Liberty Screening</t>
  </si>
  <si>
    <t>eQuest</t>
  </si>
  <si>
    <t>S2Verify, LLC</t>
  </si>
  <si>
    <t>AppliView Technologies</t>
  </si>
  <si>
    <t>Recruitly</t>
  </si>
  <si>
    <t>Recruitive</t>
  </si>
  <si>
    <t>Recruiterflow</t>
  </si>
  <si>
    <t>Good Egg</t>
  </si>
  <si>
    <t>CleverStaff</t>
  </si>
  <si>
    <t>Vitay</t>
  </si>
  <si>
    <t>Beehire</t>
  </si>
  <si>
    <t>Smart Recruit Online</t>
  </si>
  <si>
    <t>Veritable Screening</t>
  </si>
  <si>
    <t>Happie</t>
  </si>
  <si>
    <t>RECRU</t>
  </si>
  <si>
    <t>Eteki</t>
  </si>
  <si>
    <t>Lookout Services</t>
  </si>
  <si>
    <t>TalentWall</t>
  </si>
  <si>
    <t>My Recruitment Platform</t>
  </si>
  <si>
    <t>Employers Choice Screening</t>
  </si>
  <si>
    <t>Xpand</t>
  </si>
  <si>
    <t>NetHire</t>
  </si>
  <si>
    <t>imocha</t>
  </si>
  <si>
    <t>Global Verification Network</t>
  </si>
  <si>
    <t>Recooty</t>
  </si>
  <si>
    <t>Atlantic Personnel &amp; Tenant Screening</t>
  </si>
  <si>
    <t>HiringBoss Holdings</t>
  </si>
  <si>
    <t>CodeBunk</t>
  </si>
  <si>
    <t>Aotal</t>
  </si>
  <si>
    <t>UnicornAlpha Software</t>
  </si>
  <si>
    <t>Element Fleet Management</t>
  </si>
  <si>
    <t>Intelius</t>
  </si>
  <si>
    <t>Precise Hire</t>
  </si>
  <si>
    <t>EnterpriseAxis HR Information System</t>
  </si>
  <si>
    <t>Recsite</t>
  </si>
  <si>
    <t>inploi</t>
  </si>
  <si>
    <t>Resumeware</t>
  </si>
  <si>
    <t>Dualoo</t>
  </si>
  <si>
    <t>Payroll Masters</t>
  </si>
  <si>
    <t>FirstScreen</t>
  </si>
  <si>
    <t>Hirexp</t>
  </si>
  <si>
    <t>Kott Software</t>
  </si>
  <si>
    <t>Personably</t>
  </si>
  <si>
    <t>EasyWeb Recruitment</t>
  </si>
  <si>
    <t>CVCheck</t>
  </si>
  <si>
    <t>ChallengeRocket</t>
  </si>
  <si>
    <t>SEEQLE</t>
  </si>
  <si>
    <t>Tydy: The Onboarding Experience Co.</t>
  </si>
  <si>
    <t>Leighton</t>
  </si>
  <si>
    <t>EMPTrust HR Onboarding Solutions</t>
  </si>
  <si>
    <t>Recruiz</t>
  </si>
  <si>
    <t>WIZBII</t>
  </si>
  <si>
    <t>i3screen</t>
  </si>
  <si>
    <t>Recroup</t>
  </si>
  <si>
    <t>Hirebridge</t>
  </si>
  <si>
    <t>Byteboard</t>
  </si>
  <si>
    <t>JobAnts</t>
  </si>
  <si>
    <t>Betterteam</t>
  </si>
  <si>
    <t>CodeSubmit</t>
  </si>
  <si>
    <t>Cursum A/S</t>
  </si>
  <si>
    <t>Maxohire</t>
  </si>
  <si>
    <t>Rownd</t>
  </si>
  <si>
    <t>Able</t>
  </si>
  <si>
    <t>inspHire Ltd.</t>
  </si>
  <si>
    <t>SeeWe Technologies Pvt</t>
  </si>
  <si>
    <t>AmericanChecked</t>
  </si>
  <si>
    <t>yello</t>
  </si>
  <si>
    <t>Truescreen</t>
  </si>
  <si>
    <t>Trusted Employees</t>
  </si>
  <si>
    <t>HRsoft</t>
  </si>
  <si>
    <t>Py</t>
  </si>
  <si>
    <t>Talent Clue</t>
  </si>
  <si>
    <t>InterviewBit</t>
  </si>
  <si>
    <t>Simplicant</t>
  </si>
  <si>
    <t>Rock Hire - Remote-first recruiting platform</t>
  </si>
  <si>
    <t>stiki</t>
  </si>
  <si>
    <t>Workflow International</t>
  </si>
  <si>
    <t>Millow</t>
  </si>
  <si>
    <t>CA3</t>
  </si>
  <si>
    <t>Global Investigative Services</t>
  </si>
  <si>
    <t>Texting and Driving Safety</t>
  </si>
  <si>
    <t>Astronaut Technologies</t>
  </si>
  <si>
    <t>Recurrence</t>
  </si>
  <si>
    <t>Hire Image</t>
  </si>
  <si>
    <t>Vericon</t>
  </si>
  <si>
    <t>Alooba</t>
  </si>
  <si>
    <t>Coding Hire</t>
  </si>
  <si>
    <t>LANDED</t>
  </si>
  <si>
    <t>Rekruta</t>
  </si>
  <si>
    <t>Youcruit</t>
  </si>
  <si>
    <t>Talytica</t>
  </si>
  <si>
    <t>Madison Resources</t>
  </si>
  <si>
    <t>Cazar</t>
  </si>
  <si>
    <t>Jobylon</t>
  </si>
  <si>
    <t>CactusSoft</t>
  </si>
  <si>
    <t>softfactors AG</t>
  </si>
  <si>
    <t>Strayboots</t>
  </si>
  <si>
    <t>ClearEdge Marketing</t>
  </si>
  <si>
    <t>Credential Agent</t>
  </si>
  <si>
    <t>WorkLLama</t>
  </si>
  <si>
    <t>TazWorks</t>
  </si>
  <si>
    <t>graylink</t>
  </si>
  <si>
    <t>Keldair HR</t>
  </si>
  <si>
    <t>Yoi Corp</t>
  </si>
  <si>
    <t>Teknorix</t>
  </si>
  <si>
    <t>ElevateDirect.com</t>
  </si>
  <si>
    <t>EmployInsight</t>
  </si>
  <si>
    <t>50skills</t>
  </si>
  <si>
    <t>Fitzii</t>
  </si>
  <si>
    <t>Jobjet</t>
  </si>
  <si>
    <t>JuzTalent</t>
  </si>
  <si>
    <t>National Drug Screening</t>
  </si>
  <si>
    <t>DevSkiller</t>
  </si>
  <si>
    <t>iSmartRecruit</t>
  </si>
  <si>
    <t>Elevato Software</t>
  </si>
  <si>
    <t>Cubic Logics</t>
  </si>
  <si>
    <t>Justifacts Credential Verification</t>
  </si>
  <si>
    <t>RemoteInterview</t>
  </si>
  <si>
    <t>GBS</t>
  </si>
  <si>
    <t>Terefic</t>
  </si>
  <si>
    <t>Recruity</t>
  </si>
  <si>
    <t>SquaREcruit</t>
  </si>
  <si>
    <t>Qualee Technology</t>
  </si>
  <si>
    <t>LaowaiCareer</t>
  </si>
  <si>
    <t>CareerArc</t>
  </si>
  <si>
    <t>Skill Mirror</t>
  </si>
  <si>
    <t>Talent Pathway</t>
  </si>
  <si>
    <t>Xobin</t>
  </si>
  <si>
    <t>Jobiak</t>
  </si>
  <si>
    <t>TestDome</t>
  </si>
  <si>
    <t>Snaphunt</t>
  </si>
  <si>
    <t>CareerPlug</t>
  </si>
  <si>
    <t>Scopic</t>
  </si>
  <si>
    <t>MintHCM</t>
  </si>
  <si>
    <t>Visibility Software</t>
  </si>
  <si>
    <t>Headway</t>
  </si>
  <si>
    <t>Culinary Agents</t>
  </si>
  <si>
    <t>WorkCompass</t>
  </si>
  <si>
    <t>Involve</t>
  </si>
  <si>
    <t>Safeter</t>
  </si>
  <si>
    <t>X0PA AI</t>
  </si>
  <si>
    <t>VISION METRICS</t>
  </si>
  <si>
    <t>Women Who Code</t>
  </si>
  <si>
    <t>Web Scribble Solutions</t>
  </si>
  <si>
    <t>GoalSpan</t>
  </si>
  <si>
    <t>Sodexo</t>
  </si>
  <si>
    <t>Shine Interview</t>
  </si>
  <si>
    <t>HelloTeam</t>
  </si>
  <si>
    <t>Snap.hr</t>
  </si>
  <si>
    <t>Kineo Pacific</t>
  </si>
  <si>
    <t>Hireflix</t>
  </si>
  <si>
    <t>Fego</t>
  </si>
  <si>
    <t>HPN WorldWide</t>
  </si>
  <si>
    <t>Rankmi</t>
  </si>
  <si>
    <t>CD2 Learning</t>
  </si>
  <si>
    <t>Mereo Consulting</t>
  </si>
  <si>
    <t>Untapped</t>
  </si>
  <si>
    <t>Eduson</t>
  </si>
  <si>
    <t>Firmwater</t>
  </si>
  <si>
    <t>JobMaster.co.il</t>
  </si>
  <si>
    <t>VAIRKKO</t>
  </si>
  <si>
    <t>Meridian Knowledge Solutions</t>
  </si>
  <si>
    <t>Jobspresso</t>
  </si>
  <si>
    <t>RedJade - Sensory Software</t>
  </si>
  <si>
    <t>Impactly</t>
  </si>
  <si>
    <t>Geographic Solutions</t>
  </si>
  <si>
    <t>EZ LCMS</t>
  </si>
  <si>
    <t>TruQu</t>
  </si>
  <si>
    <t>ej4</t>
  </si>
  <si>
    <t>Jakoba Software</t>
  </si>
  <si>
    <t>tilr corporation</t>
  </si>
  <si>
    <t>Canvas</t>
  </si>
  <si>
    <t>Zercom Systems</t>
  </si>
  <si>
    <t>ActionTrac</t>
  </si>
  <si>
    <t>ReviewCloud</t>
  </si>
  <si>
    <t>ProSky</t>
  </si>
  <si>
    <t>Get Niko</t>
  </si>
  <si>
    <t>The Employee app</t>
  </si>
  <si>
    <t>Qualifi</t>
  </si>
  <si>
    <t>PREP Profile Systems</t>
  </si>
  <si>
    <t>Jobbatical</t>
  </si>
  <si>
    <t>Virtual Recruitment Days</t>
  </si>
  <si>
    <t>HighSkillPro</t>
  </si>
  <si>
    <t>Hornbill FX</t>
  </si>
  <si>
    <t>In Touch Networks</t>
  </si>
  <si>
    <t>Happierco</t>
  </si>
  <si>
    <t>Grapevine Evaluations</t>
  </si>
  <si>
    <t>VisualSP</t>
  </si>
  <si>
    <t>Dragnet Nigeria</t>
  </si>
  <si>
    <t>Sovren Group</t>
  </si>
  <si>
    <t>dominKnow</t>
  </si>
  <si>
    <t>HireBee.ai</t>
  </si>
  <si>
    <t>Atomi</t>
  </si>
  <si>
    <t>CircleHD</t>
  </si>
  <si>
    <t>Plum.io</t>
  </si>
  <si>
    <t>HireHive</t>
  </si>
  <si>
    <t>e-Learning Consulting</t>
  </si>
  <si>
    <t>Prestige Technologies</t>
  </si>
  <si>
    <t>Aventr</t>
  </si>
  <si>
    <t>VideoMyJob</t>
  </si>
  <si>
    <t>Prof360</t>
  </si>
  <si>
    <t>CiiVSOFT</t>
  </si>
  <si>
    <t>Dokeos</t>
  </si>
  <si>
    <t>Energy 2 Engage</t>
  </si>
  <si>
    <t>Xpert Solutions</t>
  </si>
  <si>
    <t>EmployTest</t>
  </si>
  <si>
    <t>Searchie</t>
  </si>
  <si>
    <t>Shortways</t>
  </si>
  <si>
    <t>Quantum Workplace</t>
  </si>
  <si>
    <t>Performetry</t>
  </si>
  <si>
    <t>TalentClick</t>
  </si>
  <si>
    <t>Lumus360</t>
  </si>
  <si>
    <t>Vite Biz</t>
  </si>
  <si>
    <t>DirectlyApply</t>
  </si>
  <si>
    <t>Pulsifi</t>
  </si>
  <si>
    <t>10by10.io</t>
  </si>
  <si>
    <t>Evolve e-Learning</t>
  </si>
  <si>
    <t>DeepHire</t>
  </si>
  <si>
    <t>Rumarocket</t>
  </si>
  <si>
    <t>Alva Labs</t>
  </si>
  <si>
    <t>Infoempleo.com</t>
  </si>
  <si>
    <t>VisitDays</t>
  </si>
  <si>
    <t>yogya.ai</t>
  </si>
  <si>
    <t>Maximum Potential</t>
  </si>
  <si>
    <t>Experizer</t>
  </si>
  <si>
    <t>Mastery Training Services</t>
  </si>
  <si>
    <t>OpusPro</t>
  </si>
  <si>
    <t>Psyft</t>
  </si>
  <si>
    <t>forma.lms</t>
  </si>
  <si>
    <t>hr-diagnostics</t>
  </si>
  <si>
    <t>Hirewire</t>
  </si>
  <si>
    <t>Cognito Learning</t>
  </si>
  <si>
    <t>MojoRank</t>
  </si>
  <si>
    <t>Wonderkind</t>
  </si>
  <si>
    <t>Voxxify</t>
  </si>
  <si>
    <t>Ebyline</t>
  </si>
  <si>
    <t>Dartican</t>
  </si>
  <si>
    <t>Recruiter.com</t>
  </si>
  <si>
    <t>Humantelligence</t>
  </si>
  <si>
    <t>Visual Workforce</t>
  </si>
  <si>
    <t>eeStrategy</t>
  </si>
  <si>
    <t>Bucketlist</t>
  </si>
  <si>
    <t>ThirdSpace</t>
  </si>
  <si>
    <t>Correlation One</t>
  </si>
  <si>
    <t>NuVeda Learning</t>
  </si>
  <si>
    <t>Unboxed Training &amp; Technology</t>
  </si>
  <si>
    <t>Verensics</t>
  </si>
  <si>
    <t>Curtis Communications</t>
  </si>
  <si>
    <t>Brightwave Group</t>
  </si>
  <si>
    <t>Landmark eLearning</t>
  </si>
  <si>
    <t>OurOffice Inc.</t>
  </si>
  <si>
    <t>ability6®</t>
  </si>
  <si>
    <t>Wimba</t>
  </si>
  <si>
    <t>Allsorter.com</t>
  </si>
  <si>
    <t>SIFTLY</t>
  </si>
  <si>
    <t>Performance Leader</t>
  </si>
  <si>
    <t>biz4d</t>
  </si>
  <si>
    <t>QuickStart Program</t>
  </si>
  <si>
    <t>skillbooker</t>
  </si>
  <si>
    <t>RoundedPeople</t>
  </si>
  <si>
    <t>VantEdge eLearning</t>
  </si>
  <si>
    <t>SkillPath</t>
  </si>
  <si>
    <t>CareerOne</t>
  </si>
  <si>
    <t>Syber Works</t>
  </si>
  <si>
    <t>Flipbase</t>
  </si>
  <si>
    <t>MLevel</t>
  </si>
  <si>
    <t>Hogan Assessments</t>
  </si>
  <si>
    <t>Epiance</t>
  </si>
  <si>
    <t>Growth Engineering</t>
  </si>
  <si>
    <t>Neurolytics</t>
  </si>
  <si>
    <t>The English Quiz</t>
  </si>
  <si>
    <t>EchoSpan</t>
  </si>
  <si>
    <t>Traineaze</t>
  </si>
  <si>
    <t>Loopcv</t>
  </si>
  <si>
    <t>Greatify</t>
  </si>
  <si>
    <t>NextThought, LLC</t>
  </si>
  <si>
    <t>Recruit live</t>
  </si>
  <si>
    <t>OMNIview</t>
  </si>
  <si>
    <t>SnapEval</t>
  </si>
  <si>
    <t>Zeel Solutions</t>
  </si>
  <si>
    <t>GuudJob</t>
  </si>
  <si>
    <t>Haufe Akademie</t>
  </si>
  <si>
    <t>Horizontal Software</t>
  </si>
  <si>
    <t>TalentVine</t>
  </si>
  <si>
    <t>Invenias</t>
  </si>
  <si>
    <t>TalentAdore</t>
  </si>
  <si>
    <t>Topgrading</t>
  </si>
  <si>
    <t>Interviewer.AI</t>
  </si>
  <si>
    <t>Bites</t>
  </si>
  <si>
    <t>Apprendo</t>
  </si>
  <si>
    <t>Modern Hire</t>
  </si>
  <si>
    <t>HireCredit</t>
  </si>
  <si>
    <t>AssessFirst</t>
  </si>
  <si>
    <t>Augmental S.A.L.</t>
  </si>
  <si>
    <t>Learning Pool</t>
  </si>
  <si>
    <t>Benchmark.games</t>
  </si>
  <si>
    <t>Screen Interactive</t>
  </si>
  <si>
    <t>Harvard Business Publishing Corporation</t>
  </si>
  <si>
    <t>Bleexo</t>
  </si>
  <si>
    <t>Matador Jobs</t>
  </si>
  <si>
    <t>BSMimpact</t>
  </si>
  <si>
    <t>Docebo</t>
  </si>
  <si>
    <t>Certify</t>
  </si>
  <si>
    <t>Employee Experts</t>
  </si>
  <si>
    <t>Reppify</t>
  </si>
  <si>
    <t>HRToolbox</t>
  </si>
  <si>
    <t>Violet Infosytems</t>
  </si>
  <si>
    <t>O.C. Tanner</t>
  </si>
  <si>
    <t>Pedagogy</t>
  </si>
  <si>
    <t>70 Million Jobs</t>
  </si>
  <si>
    <t>Redmatch</t>
  </si>
  <si>
    <t>Certif-ID International GbR</t>
  </si>
  <si>
    <t>CoachOrbit</t>
  </si>
  <si>
    <t>GrowRecruit</t>
  </si>
  <si>
    <t>Kolbe</t>
  </si>
  <si>
    <t>RISC</t>
  </si>
  <si>
    <t>Synap</t>
  </si>
  <si>
    <t>MOOCit</t>
  </si>
  <si>
    <t>Howamigoing</t>
  </si>
  <si>
    <t>People Gauge</t>
  </si>
  <si>
    <t>Praiseworthy</t>
  </si>
  <si>
    <t>TraCorp</t>
  </si>
  <si>
    <t>TalentSteps</t>
  </si>
  <si>
    <t>Care Advantage</t>
  </si>
  <si>
    <t>Qulture.Rocks</t>
  </si>
  <si>
    <t>Dalia</t>
  </si>
  <si>
    <t>Sentinel</t>
  </si>
  <si>
    <t>Vocareum</t>
  </si>
  <si>
    <t>Auquan</t>
  </si>
  <si>
    <t>Scoutible</t>
  </si>
  <si>
    <t>Teach 'n Go</t>
  </si>
  <si>
    <t>Pragmatic Institute</t>
  </si>
  <si>
    <t>Energage</t>
  </si>
  <si>
    <t>e-VERIFILE.COM</t>
  </si>
  <si>
    <t>Achievers</t>
  </si>
  <si>
    <t>RomyLMS</t>
  </si>
  <si>
    <t>Connectifier</t>
  </si>
  <si>
    <t>Meta Innovation Technologies</t>
  </si>
  <si>
    <t>eTrainCenter</t>
  </si>
  <si>
    <t>thecareercafe.co.uk</t>
  </si>
  <si>
    <t>HeadHunter Recruitment Software &amp; ATS</t>
  </si>
  <si>
    <t>Filo: Connecting to tutor in 60 seconds</t>
  </si>
  <si>
    <t>COMPackage</t>
  </si>
  <si>
    <t>MoovOne</t>
  </si>
  <si>
    <t>Merrio</t>
  </si>
  <si>
    <t>Pivot Software</t>
  </si>
  <si>
    <t>MySkillCamp</t>
  </si>
  <si>
    <t>StudyTube</t>
  </si>
  <si>
    <t>AssessTEAM Performance Management Software</t>
  </si>
  <si>
    <t>Travitor</t>
  </si>
  <si>
    <t>Engage2Excel</t>
  </si>
  <si>
    <t>EasyProf</t>
  </si>
  <si>
    <t>Eggup</t>
  </si>
  <si>
    <t>BEAMSTART</t>
  </si>
  <si>
    <t>AG5</t>
  </si>
  <si>
    <t>Hire Smarter</t>
  </si>
  <si>
    <t>mHub</t>
  </si>
  <si>
    <t>Peachy Mondays</t>
  </si>
  <si>
    <t>entomo</t>
  </si>
  <si>
    <t>Crescendo Content Marketing</t>
  </si>
  <si>
    <t>CABEM Technologies</t>
  </si>
  <si>
    <t>McCann Associates</t>
  </si>
  <si>
    <t>SIGMA Assessment Systems</t>
  </si>
  <si>
    <t>Gametize</t>
  </si>
  <si>
    <t>HSD Metrics</t>
  </si>
  <si>
    <t>Total Testing</t>
  </si>
  <si>
    <t>Open Blend</t>
  </si>
  <si>
    <t>HighMatch</t>
  </si>
  <si>
    <t>HireDNA</t>
  </si>
  <si>
    <t>Skillate</t>
  </si>
  <si>
    <t>Klimb</t>
  </si>
  <si>
    <t>Recruitment Smart Technologies</t>
  </si>
  <si>
    <t>Teamable</t>
  </si>
  <si>
    <t>KnowledgeFox GmbH</t>
  </si>
  <si>
    <t>Give my Certificate</t>
  </si>
  <si>
    <t>SkillSyncer</t>
  </si>
  <si>
    <t>Workbuzz</t>
  </si>
  <si>
    <t>Numly™, Inc.</t>
  </si>
  <si>
    <t>Compt</t>
  </si>
  <si>
    <t>Blocket</t>
  </si>
  <si>
    <t>Performax</t>
  </si>
  <si>
    <t>Jobillico</t>
  </si>
  <si>
    <t>TalentQuest</t>
  </si>
  <si>
    <t>Talkpush</t>
  </si>
  <si>
    <t>Tigerhall</t>
  </si>
  <si>
    <t>Simutech Multimedia</t>
  </si>
  <si>
    <t>Head Light</t>
  </si>
  <si>
    <t>Motivii</t>
  </si>
  <si>
    <t>Talivest</t>
  </si>
  <si>
    <t>BOSS直聘</t>
  </si>
  <si>
    <t>Fortay.ai</t>
  </si>
  <si>
    <t>Survale Employer Satisfaction Platform</t>
  </si>
  <si>
    <t>isEazy</t>
  </si>
  <si>
    <t>Gyde</t>
  </si>
  <si>
    <t>Affirmity</t>
  </si>
  <si>
    <t>Selecteev</t>
  </si>
  <si>
    <t>Traineasy</t>
  </si>
  <si>
    <t>MyCareerBase</t>
  </si>
  <si>
    <t>Qlicket</t>
  </si>
  <si>
    <t>Fuse Universal</t>
  </si>
  <si>
    <t>MultiRaterSurveys</t>
  </si>
  <si>
    <t>KNOLSKAPE</t>
  </si>
  <si>
    <t>Learningbank A/S</t>
  </si>
  <si>
    <t>KnowledgePay</t>
  </si>
  <si>
    <t>LogicMelon</t>
  </si>
  <si>
    <t>TouchPoint One</t>
  </si>
  <si>
    <t>Ebsta</t>
  </si>
  <si>
    <t>KNOWLEDGE OFFICER</t>
  </si>
  <si>
    <t>VibeCatch</t>
  </si>
  <si>
    <t>Onapply</t>
  </si>
  <si>
    <t>Madison Performance Group</t>
  </si>
  <si>
    <t>Interview Zen</t>
  </si>
  <si>
    <t>JOBDOH</t>
  </si>
  <si>
    <t>Int64 Software Ltd</t>
  </si>
  <si>
    <t>CareerBoard</t>
  </si>
  <si>
    <t>CrewHu</t>
  </si>
  <si>
    <t>NuCompass Mobility Services Inc.</t>
  </si>
  <si>
    <t>Whale</t>
  </si>
  <si>
    <t>ScriptoPro</t>
  </si>
  <si>
    <t>Expertus</t>
  </si>
  <si>
    <t>SwissVBS</t>
  </si>
  <si>
    <t>SocialTalent</t>
  </si>
  <si>
    <t>Surprise.com</t>
  </si>
  <si>
    <t>Scout Exchange</t>
  </si>
  <si>
    <t>Myicourse</t>
  </si>
  <si>
    <t>All Roads</t>
  </si>
  <si>
    <t>GoodTokens, Inc.</t>
  </si>
  <si>
    <t>PickYourSkills</t>
  </si>
  <si>
    <t>Navigate Wellbeing Solutions</t>
  </si>
  <si>
    <t>Recognize</t>
  </si>
  <si>
    <t>Bigtincan</t>
  </si>
  <si>
    <t>Awards Network</t>
  </si>
  <si>
    <t>HrFlow</t>
  </si>
  <si>
    <t>edureka!</t>
  </si>
  <si>
    <t>Zwayam</t>
  </si>
  <si>
    <t>JobFlo</t>
  </si>
  <si>
    <t>Learning.net</t>
  </si>
  <si>
    <t>Each Person</t>
  </si>
  <si>
    <t>Swyg</t>
  </si>
  <si>
    <t>Workstars</t>
  </si>
  <si>
    <t>Good&amp;Co</t>
  </si>
  <si>
    <t>WorkWolf</t>
  </si>
  <si>
    <t>Ving</t>
  </si>
  <si>
    <t>Xmetryx, Inc.</t>
  </si>
  <si>
    <t>WorkHound</t>
  </si>
  <si>
    <t>Human Resource Management Center</t>
  </si>
  <si>
    <t>College Recruiter</t>
  </si>
  <si>
    <t>Sproutlogix</t>
  </si>
  <si>
    <t>TrainCaster LMS</t>
  </si>
  <si>
    <t>Compensation XL</t>
  </si>
  <si>
    <t>Praice</t>
  </si>
  <si>
    <t>Seagrass Software Ltd</t>
  </si>
  <si>
    <t>CareerDrive</t>
  </si>
  <si>
    <t>Colmeia Cloud Service</t>
  </si>
  <si>
    <t>EmployeeReferrals.com</t>
  </si>
  <si>
    <t>QuoDeck</t>
  </si>
  <si>
    <t>DBSquared</t>
  </si>
  <si>
    <t>FirstChoice Hiring</t>
  </si>
  <si>
    <t>Clear Law Institute , LLC</t>
  </si>
  <si>
    <t>SPARTED</t>
  </si>
  <si>
    <t>EZHire</t>
  </si>
  <si>
    <t>HRDigital</t>
  </si>
  <si>
    <t>Yva.ai</t>
  </si>
  <si>
    <t>REFFIND LTD</t>
  </si>
  <si>
    <t>Bauschke &amp; Associates</t>
  </si>
  <si>
    <t>UnderstandBetter</t>
  </si>
  <si>
    <t>Duma Works</t>
  </si>
  <si>
    <t>SEEK</t>
  </si>
  <si>
    <t>Mystery Applicant</t>
  </si>
  <si>
    <t>Talentevo</t>
  </si>
  <si>
    <t>HireFunnel</t>
  </si>
  <si>
    <t>Jobberman</t>
  </si>
  <si>
    <t>Journeyfront</t>
  </si>
  <si>
    <t>Centranum Ltd</t>
  </si>
  <si>
    <t>Intro</t>
  </si>
  <si>
    <t>Dhiyo.ai</t>
  </si>
  <si>
    <t>EmployerTube Global Video Interview Platform</t>
  </si>
  <si>
    <t>NUMA</t>
  </si>
  <si>
    <t>Drafted</t>
  </si>
  <si>
    <t>peoplevalue</t>
  </si>
  <si>
    <t>Happyperks</t>
  </si>
  <si>
    <t>Instahyre</t>
  </si>
  <si>
    <t>ReferralMob, Inc.</t>
  </si>
  <si>
    <t>Avilar Technologies</t>
  </si>
  <si>
    <t>Sincron HR Software</t>
  </si>
  <si>
    <t>Acumennet</t>
  </si>
  <si>
    <t>indivizo</t>
  </si>
  <si>
    <t>Creativeheads Net</t>
  </si>
  <si>
    <t>StatusApp</t>
  </si>
  <si>
    <t>Composica</t>
  </si>
  <si>
    <t>Lets Corp</t>
  </si>
  <si>
    <t>PremierVirtual</t>
  </si>
  <si>
    <t>Apex Human capital management</t>
  </si>
  <si>
    <t>Callify.ai</t>
  </si>
  <si>
    <t>AgentBase</t>
  </si>
  <si>
    <t>Talenytics</t>
  </si>
  <si>
    <t>Hallo</t>
  </si>
  <si>
    <t>Devbridge Group</t>
  </si>
  <si>
    <t>Nailted</t>
  </si>
  <si>
    <t>PeRFORmance.neT</t>
  </si>
  <si>
    <t>ishield.ai</t>
  </si>
  <si>
    <t>Quovantis Technologies</t>
  </si>
  <si>
    <t>CareerWaze</t>
  </si>
  <si>
    <t>hfi</t>
  </si>
  <si>
    <t>BlueCall</t>
  </si>
  <si>
    <t>VentureLoop</t>
  </si>
  <si>
    <t>Loop Support</t>
  </si>
  <si>
    <t>TBOS</t>
  </si>
  <si>
    <t>Spidergap</t>
  </si>
  <si>
    <t>Jobcast.net</t>
  </si>
  <si>
    <t>6Q</t>
  </si>
  <si>
    <t>CutShort</t>
  </si>
  <si>
    <t>Kahuna Workforce</t>
  </si>
  <si>
    <t>PouchNATION</t>
  </si>
  <si>
    <t>Ascendify</t>
  </si>
  <si>
    <t>EdApp</t>
  </si>
  <si>
    <t>Sparkus</t>
  </si>
  <si>
    <t>Certemy, Inc.</t>
  </si>
  <si>
    <t>Melon Learning</t>
  </si>
  <si>
    <t>Clooks</t>
  </si>
  <si>
    <t>AlignMark</t>
  </si>
  <si>
    <t>Workfast</t>
  </si>
  <si>
    <t>Virtual College</t>
  </si>
  <si>
    <t>Heartpace</t>
  </si>
  <si>
    <t>Engagement Multiplier</t>
  </si>
  <si>
    <t>PAIRIN</t>
  </si>
  <si>
    <t>Talentiro</t>
  </si>
  <si>
    <t>LutherX</t>
  </si>
  <si>
    <t>Compono</t>
  </si>
  <si>
    <t>Neufast Limited</t>
  </si>
  <si>
    <t>SDMS</t>
  </si>
  <si>
    <t>EmployDiversity</t>
  </si>
  <si>
    <t>PivotCX</t>
  </si>
  <si>
    <t>ESM Software Group</t>
  </si>
  <si>
    <t>RecruitBot</t>
  </si>
  <si>
    <t>Centricity</t>
  </si>
  <si>
    <t>365talents</t>
  </si>
  <si>
    <t>OpenElevator</t>
  </si>
  <si>
    <t>DearEmployee</t>
  </si>
  <si>
    <t>MoBerries</t>
  </si>
  <si>
    <t>Council for Adult and Experimental Learning</t>
  </si>
  <si>
    <t>KPRISE</t>
  </si>
  <si>
    <t>Adzuna</t>
  </si>
  <si>
    <t>QuickLessons</t>
  </si>
  <si>
    <t>Zlott</t>
  </si>
  <si>
    <t>Contactout</t>
  </si>
  <si>
    <t>RankSheet</t>
  </si>
  <si>
    <t>Weekly10</t>
  </si>
  <si>
    <t>Heartcount</t>
  </si>
  <si>
    <t>Recruiterly</t>
  </si>
  <si>
    <t>Exit Logics</t>
  </si>
  <si>
    <t>Sourcr</t>
  </si>
  <si>
    <t>Moonshot Insights</t>
  </si>
  <si>
    <t>BountyJobs</t>
  </si>
  <si>
    <t>MeVitae</t>
  </si>
  <si>
    <t>Fluxaware</t>
  </si>
  <si>
    <t>UAITI</t>
  </si>
  <si>
    <t>SkillNet.Net</t>
  </si>
  <si>
    <t>Uniks</t>
  </si>
  <si>
    <t>Ezzely</t>
  </si>
  <si>
    <t>Speach</t>
  </si>
  <si>
    <t>Grupo Scanda</t>
  </si>
  <si>
    <t>Lensa</t>
  </si>
  <si>
    <t>HiFives</t>
  </si>
  <si>
    <t>Aktrea</t>
  </si>
  <si>
    <t>My Ally</t>
  </si>
  <si>
    <t>Sirvo</t>
  </si>
  <si>
    <t>Hire Success</t>
  </si>
  <si>
    <t>Accendo Technologies</t>
  </si>
  <si>
    <t>Attract.ai</t>
  </si>
  <si>
    <t>MosaicTrack</t>
  </si>
  <si>
    <t>Cogendo</t>
  </si>
  <si>
    <t>ExpertRating</t>
  </si>
  <si>
    <t>Your Safety Partners</t>
  </si>
  <si>
    <t>Workzinga</t>
  </si>
  <si>
    <t>Psychometrics Canada</t>
  </si>
  <si>
    <t>Amesite</t>
  </si>
  <si>
    <t>SelfDrvn Enterprise Pte Ltd</t>
  </si>
  <si>
    <t>Illumeo</t>
  </si>
  <si>
    <t>Plasticity Labs</t>
  </si>
  <si>
    <t>Fanomena</t>
  </si>
  <si>
    <t>COGITO SOLUTIONS LIMITED</t>
  </si>
  <si>
    <t>CompleteSurvey</t>
  </si>
  <si>
    <t>ENGAGE Talent</t>
  </si>
  <si>
    <t>iCoachFirst</t>
  </si>
  <si>
    <t>Telepat</t>
  </si>
  <si>
    <t>Patheer</t>
  </si>
  <si>
    <t>Skillmeter</t>
  </si>
  <si>
    <t>Spark Hire</t>
  </si>
  <si>
    <t>EDGE</t>
  </si>
  <si>
    <t>Peoplewave</t>
  </si>
  <si>
    <t>guavaHR</t>
  </si>
  <si>
    <t>Blueboard</t>
  </si>
  <si>
    <t>TalentZoo</t>
  </si>
  <si>
    <t>Comparably</t>
  </si>
  <si>
    <t>VouchFor</t>
  </si>
  <si>
    <t>Dispatch Today</t>
  </si>
  <si>
    <t>Red Vector Online School</t>
  </si>
  <si>
    <t>HALO Branded Solutions</t>
  </si>
  <si>
    <t>Nvolve</t>
  </si>
  <si>
    <t>Halight</t>
  </si>
  <si>
    <t>Taledo</t>
  </si>
  <si>
    <t>Talent Innovations</t>
  </si>
  <si>
    <t>Salesfolks</t>
  </si>
  <si>
    <t>Jobscan.co</t>
  </si>
  <si>
    <t>AmazingHiring</t>
  </si>
  <si>
    <t>Honestly</t>
  </si>
  <si>
    <t>ABODOO</t>
  </si>
  <si>
    <t>The Assessment Company</t>
  </si>
  <si>
    <t>UpsideLMS</t>
  </si>
  <si>
    <t>AskYourTeam</t>
  </si>
  <si>
    <t>VAL Software</t>
  </si>
  <si>
    <t>RippleHire</t>
  </si>
  <si>
    <t>Eletive</t>
  </si>
  <si>
    <t>Hiree</t>
  </si>
  <si>
    <t>Ready Training Online</t>
  </si>
  <si>
    <t>KloudLearn</t>
  </si>
  <si>
    <t>StaffUpApp</t>
  </si>
  <si>
    <t>Inspired eLearning</t>
  </si>
  <si>
    <t>Jobrapido</t>
  </si>
  <si>
    <t>Atrixware</t>
  </si>
  <si>
    <t>Skillup</t>
  </si>
  <si>
    <t>Coursmy</t>
  </si>
  <si>
    <t>OWIWI</t>
  </si>
  <si>
    <t>Horsefly</t>
  </si>
  <si>
    <t>Team Analytics</t>
  </si>
  <si>
    <t>Hurix Systems Private</t>
  </si>
  <si>
    <t>Headstart</t>
  </si>
  <si>
    <t>aNewSpring</t>
  </si>
  <si>
    <t>TEDS</t>
  </si>
  <si>
    <t>iStratgo</t>
  </si>
  <si>
    <t>Codela</t>
  </si>
  <si>
    <t>SHL</t>
  </si>
  <si>
    <t>Drive My Way</t>
  </si>
  <si>
    <t>Informetica</t>
  </si>
  <si>
    <t>PI Midlantic</t>
  </si>
  <si>
    <t>AQT Solutions</t>
  </si>
  <si>
    <t>WeAct</t>
  </si>
  <si>
    <t>JobServe</t>
  </si>
  <si>
    <t>Appreiz</t>
  </si>
  <si>
    <t>Small Improvements</t>
  </si>
  <si>
    <t>WideAngle Software</t>
  </si>
  <si>
    <t>Rustici Software</t>
  </si>
  <si>
    <t>Power2Motivate</t>
  </si>
  <si>
    <t>Smart Training</t>
  </si>
  <si>
    <t>WorkStride</t>
  </si>
  <si>
    <t>Mogul</t>
  </si>
  <si>
    <t>GoWorkaBit</t>
  </si>
  <si>
    <t>MuchSkills</t>
  </si>
  <si>
    <t>Velociteach</t>
  </si>
  <si>
    <t>iHire.com</t>
  </si>
  <si>
    <t>Synergita</t>
  </si>
  <si>
    <t>Ontame io</t>
  </si>
  <si>
    <t>CheckWriters</t>
  </si>
  <si>
    <t>Fairygodboss</t>
  </si>
  <si>
    <t>Working Not Working</t>
  </si>
  <si>
    <t>jobsjobsjobs Pty Ltd</t>
  </si>
  <si>
    <t>Equalture</t>
  </si>
  <si>
    <t>Web Benefits Design</t>
  </si>
  <si>
    <t>Maventra</t>
  </si>
  <si>
    <t>RoboRecruiter inc</t>
  </si>
  <si>
    <t>Talscout</t>
  </si>
  <si>
    <t>Plato</t>
  </si>
  <si>
    <t>Intelligo, Inc.</t>
  </si>
  <si>
    <t>4system</t>
  </si>
  <si>
    <t>Heelix</t>
  </si>
  <si>
    <t>The CompanyGym</t>
  </si>
  <si>
    <t>Wedge</t>
  </si>
  <si>
    <t>Ideal</t>
  </si>
  <si>
    <t>Teaming</t>
  </si>
  <si>
    <t>Jobsnprofiles.com</t>
  </si>
  <si>
    <t>Industry</t>
  </si>
  <si>
    <t>digno</t>
  </si>
  <si>
    <t>Boooom</t>
  </si>
  <si>
    <t>Exentrim</t>
  </si>
  <si>
    <t>sForce Jobs</t>
  </si>
  <si>
    <t>Proven</t>
  </si>
  <si>
    <t>Guardian Tracking</t>
  </si>
  <si>
    <t>Seertech Solutions</t>
  </si>
  <si>
    <t>Intrro</t>
  </si>
  <si>
    <t>emuHR</t>
  </si>
  <si>
    <t>SAP Litmos</t>
  </si>
  <si>
    <t>Wyzed - create and deliver beautiful online training</t>
  </si>
  <si>
    <t>Kantola Productions</t>
  </si>
  <si>
    <t>User Harmony</t>
  </si>
  <si>
    <t>Jobdone.com</t>
  </si>
  <si>
    <t>CompensationGPS</t>
  </si>
  <si>
    <t>Playoff S.r.l.</t>
  </si>
  <si>
    <t>InHerSight</t>
  </si>
  <si>
    <t>Coggno Inc</t>
  </si>
  <si>
    <t>Herefish</t>
  </si>
  <si>
    <t>The Job Auction</t>
  </si>
  <si>
    <t>Glickon</t>
  </si>
  <si>
    <t>Scouted</t>
  </si>
  <si>
    <t>Qlearsite - Organisational Science</t>
  </si>
  <si>
    <t>Cynaptx</t>
  </si>
  <si>
    <t>OneRecruit</t>
  </si>
  <si>
    <t>Monjin</t>
  </si>
  <si>
    <t>Vendition</t>
  </si>
  <si>
    <t>Satisfaction At Work</t>
  </si>
  <si>
    <t>Cobee</t>
  </si>
  <si>
    <t>myQuest</t>
  </si>
  <si>
    <t>DailyRemote</t>
  </si>
  <si>
    <t>BlueEQ</t>
  </si>
  <si>
    <t>Nestor</t>
  </si>
  <si>
    <t>LearningZone</t>
  </si>
  <si>
    <t>Clockwork</t>
  </si>
  <si>
    <t>ConveyIQ</t>
  </si>
  <si>
    <t>VanHack</t>
  </si>
  <si>
    <t>mroads</t>
  </si>
  <si>
    <t>Simplify LMS</t>
  </si>
  <si>
    <t>authorGEN</t>
  </si>
  <si>
    <t>talent.io</t>
  </si>
  <si>
    <t>Allantra Learning Technologies Corp</t>
  </si>
  <si>
    <t>Terryberry</t>
  </si>
  <si>
    <t>Workshape.io</t>
  </si>
  <si>
    <t>backstitch</t>
  </si>
  <si>
    <t>HireOwl</t>
  </si>
  <si>
    <t>Hardskills</t>
  </si>
  <si>
    <t>Thymometrics</t>
  </si>
  <si>
    <t>Safesmart</t>
  </si>
  <si>
    <t>Jobma</t>
  </si>
  <si>
    <t>Monster</t>
  </si>
  <si>
    <t>Underdog.io</t>
  </si>
  <si>
    <t>Brillium</t>
  </si>
  <si>
    <t>trampos.co</t>
  </si>
  <si>
    <t>Sprigg</t>
  </si>
  <si>
    <t>Teachbase</t>
  </si>
  <si>
    <t>Hubert</t>
  </si>
  <si>
    <t>3SixtyLite</t>
  </si>
  <si>
    <t>enCompassing Visions</t>
  </si>
  <si>
    <t>Belong</t>
  </si>
  <si>
    <t>DeltaNet International, Ltd.</t>
  </si>
  <si>
    <t>Winningtemp</t>
  </si>
  <si>
    <t>Datafisher</t>
  </si>
  <si>
    <t>HR Performance Solutions</t>
  </si>
  <si>
    <t>Pluto LMS</t>
  </si>
  <si>
    <t>Pilat</t>
  </si>
  <si>
    <t>Suited</t>
  </si>
  <si>
    <t>Talenthub.io</t>
  </si>
  <si>
    <t>WeThrive</t>
  </si>
  <si>
    <t>Teammood</t>
  </si>
  <si>
    <t>Mzinga</t>
  </si>
  <si>
    <t>DiscoverLink</t>
  </si>
  <si>
    <t>Efectio</t>
  </si>
  <si>
    <t>TurboHire Technologies</t>
  </si>
  <si>
    <t>Screenloop</t>
  </si>
  <si>
    <t>IT Svit</t>
  </si>
  <si>
    <t>Next Jump</t>
  </si>
  <si>
    <t>CustomInsight</t>
  </si>
  <si>
    <t>Great Place to Work US</t>
  </si>
  <si>
    <t>Eloops</t>
  </si>
  <si>
    <t>feedforward analysis</t>
  </si>
  <si>
    <t>Wisnio</t>
  </si>
  <si>
    <t>Bunch</t>
  </si>
  <si>
    <t>Brilliant Assessments</t>
  </si>
  <si>
    <t>FlexJobs Corporation</t>
  </si>
  <si>
    <t>SaveTrees Online Timesheets</t>
  </si>
  <si>
    <t>Loopline Systems</t>
  </si>
  <si>
    <t>ThisWay</t>
  </si>
  <si>
    <t>The Muse</t>
  </si>
  <si>
    <t>MindScroll</t>
  </si>
  <si>
    <t>Perengo</t>
  </si>
  <si>
    <t>Training Orchestra</t>
  </si>
  <si>
    <t>Xceleration</t>
  </si>
  <si>
    <t>BlueVolt</t>
  </si>
  <si>
    <t>SpeakUp</t>
  </si>
  <si>
    <t>CareerMD</t>
  </si>
  <si>
    <t>Harbinger Knowledge Products</t>
  </si>
  <si>
    <t>Icskills.Com</t>
  </si>
  <si>
    <t>IMMINENT Digital</t>
  </si>
  <si>
    <t>Promptinc</t>
  </si>
  <si>
    <t>Bonfyre</t>
  </si>
  <si>
    <t>Paradiso Solutions (LMS)</t>
  </si>
  <si>
    <t>Envoy Global</t>
  </si>
  <si>
    <t>Forward Eye</t>
  </si>
  <si>
    <t>Venterview</t>
  </si>
  <si>
    <t>Disprz</t>
  </si>
  <si>
    <t>Converus</t>
  </si>
  <si>
    <t>Amuzo</t>
  </si>
  <si>
    <t>Skyline Group International</t>
  </si>
  <si>
    <t>ProtonMedia</t>
  </si>
  <si>
    <t>Appraisd</t>
  </si>
  <si>
    <t>Viridis Learning</t>
  </si>
  <si>
    <t>Lessons Learned Solutions</t>
  </si>
  <si>
    <t>Talespin</t>
  </si>
  <si>
    <t>JobTeaser</t>
  </si>
  <si>
    <t>Softy Jobs</t>
  </si>
  <si>
    <t>All Elements</t>
  </si>
  <si>
    <t>Workio</t>
  </si>
  <si>
    <t>Elucidat</t>
  </si>
  <si>
    <t>Gnowbe</t>
  </si>
  <si>
    <t>Fama</t>
  </si>
  <si>
    <t>Meeds association</t>
  </si>
  <si>
    <t>G-Cube</t>
  </si>
  <si>
    <t>EasyHire</t>
  </si>
  <si>
    <t>Qstream</t>
  </si>
  <si>
    <t>Juggle Jobs</t>
  </si>
  <si>
    <t>Engagedly</t>
  </si>
  <si>
    <t>Pinsight</t>
  </si>
  <si>
    <t>Intervue</t>
  </si>
  <si>
    <t>&amp;frankly</t>
  </si>
  <si>
    <t>Teach on Mars</t>
  </si>
  <si>
    <t>Threads Culture</t>
  </si>
  <si>
    <t>Incentro</t>
  </si>
  <si>
    <t>Brindle Waye</t>
  </si>
  <si>
    <t>Lexonis</t>
  </si>
  <si>
    <t>PioGroup Software</t>
  </si>
  <si>
    <t>SurePeople</t>
  </si>
  <si>
    <t>River Software</t>
  </si>
  <si>
    <t>Elevo</t>
  </si>
  <si>
    <t>Perform Zone</t>
  </si>
  <si>
    <t>Augeo Marketing</t>
  </si>
  <si>
    <t>Arlo Training Management Software</t>
  </si>
  <si>
    <t>Qwalify</t>
  </si>
  <si>
    <t>5app</t>
  </si>
  <si>
    <t>easyreview</t>
  </si>
  <si>
    <t>Boost Awards</t>
  </si>
  <si>
    <t>HireMee</t>
  </si>
  <si>
    <t>Enjoyyourbusiness</t>
  </si>
  <si>
    <t>Juno</t>
  </si>
  <si>
    <t>Bloomin</t>
  </si>
  <si>
    <t>SalesDrive</t>
  </si>
  <si>
    <t>Moodwonder</t>
  </si>
  <si>
    <t>Honeit</t>
  </si>
  <si>
    <t>Culture Booster</t>
  </si>
  <si>
    <t>HackerTrail</t>
  </si>
  <si>
    <t>ShareKnowledge</t>
  </si>
  <si>
    <t>Hiperpool</t>
  </si>
  <si>
    <t>Sciolytix</t>
  </si>
  <si>
    <t>Mentorink</t>
  </si>
  <si>
    <t>Leftronic</t>
  </si>
  <si>
    <t>PlusPlus</t>
  </si>
  <si>
    <t>HireUp</t>
  </si>
  <si>
    <t>InterviewJet</t>
  </si>
  <si>
    <t>Wonderlic</t>
  </si>
  <si>
    <t>Marketing Innovators</t>
  </si>
  <si>
    <t>OfferZen</t>
  </si>
  <si>
    <t>Relode</t>
  </si>
  <si>
    <t>ENME</t>
  </si>
  <si>
    <t>Adeptly</t>
  </si>
  <si>
    <t>FaceCruit</t>
  </si>
  <si>
    <t>Planet Software</t>
  </si>
  <si>
    <t>karriere.at</t>
  </si>
  <si>
    <t>Proforma SI</t>
  </si>
  <si>
    <t>Blunder</t>
  </si>
  <si>
    <t>Jalapeno Employee Engagement</t>
  </si>
  <si>
    <t>PSI Talogy</t>
  </si>
  <si>
    <t>Edmego Learning</t>
  </si>
  <si>
    <t>Vue.js Jobs</t>
  </si>
  <si>
    <t>Coorpacademy</t>
  </si>
  <si>
    <t>Martide</t>
  </si>
  <si>
    <t>ReliablyME</t>
  </si>
  <si>
    <t>Inspire Global Solutions</t>
  </si>
  <si>
    <t>HR Avatar, Inc.</t>
  </si>
  <si>
    <t>Knockri</t>
  </si>
  <si>
    <t>Juno Journey</t>
  </si>
  <si>
    <t>Creative Solutions</t>
  </si>
  <si>
    <t>Boon Health</t>
  </si>
  <si>
    <t>Transformify</t>
  </si>
  <si>
    <t>PAYdata</t>
  </si>
  <si>
    <t>Smart Appraisals</t>
  </si>
  <si>
    <t>Looop Online Limited</t>
  </si>
  <si>
    <t>Willo</t>
  </si>
  <si>
    <t>Aspiration Software</t>
  </si>
  <si>
    <t>Valamis</t>
  </si>
  <si>
    <t>Rectxt</t>
  </si>
  <si>
    <t>Celential.ai</t>
  </si>
  <si>
    <t>Frankli</t>
  </si>
  <si>
    <t>JobsInLogistics.com</t>
  </si>
  <si>
    <t>Transformica</t>
  </si>
  <si>
    <t>Mustard Software</t>
  </si>
  <si>
    <t>ThinkWhy LLC</t>
  </si>
  <si>
    <t>edloomio</t>
  </si>
  <si>
    <t>ExploreGate</t>
  </si>
  <si>
    <t>Coworkers.com</t>
  </si>
  <si>
    <t>Equio</t>
  </si>
  <si>
    <t>VCV.AI</t>
  </si>
  <si>
    <t>Avizr</t>
  </si>
  <si>
    <t>Upshotly</t>
  </si>
  <si>
    <t>EduBrite Systems</t>
  </si>
  <si>
    <t>Pontomais</t>
  </si>
  <si>
    <t>Perbit Software</t>
  </si>
  <si>
    <t>MahaloHR</t>
  </si>
  <si>
    <t>Movinhand</t>
  </si>
  <si>
    <t>Equus Software</t>
  </si>
  <si>
    <t>BlezGO</t>
  </si>
  <si>
    <t>Kalibrr</t>
  </si>
  <si>
    <t>Vetter Idea Management System</t>
  </si>
  <si>
    <t>Mentorcity</t>
  </si>
  <si>
    <t>Latitude Learning</t>
  </si>
  <si>
    <t>Worklytics</t>
  </si>
  <si>
    <t>ExpandShare</t>
  </si>
  <si>
    <t>Harnham</t>
  </si>
  <si>
    <t>Butterfly.ai</t>
  </si>
  <si>
    <t>JOIN</t>
  </si>
  <si>
    <t>Stratus Cloud Solutions</t>
  </si>
  <si>
    <t>GroupGreeting</t>
  </si>
  <si>
    <t>Enerjoy</t>
  </si>
  <si>
    <t>Sova Assessment</t>
  </si>
  <si>
    <t>Otta</t>
  </si>
  <si>
    <t>Royal Recognition</t>
  </si>
  <si>
    <t>THRIVE Learning</t>
  </si>
  <si>
    <t>Blue Ocean Brain</t>
  </si>
  <si>
    <t>Gentlab</t>
  </si>
  <si>
    <t>SupraTix</t>
  </si>
  <si>
    <t>TeamEQ</t>
  </si>
  <si>
    <t>Vantage Point</t>
  </si>
  <si>
    <t>CoachingCloud</t>
  </si>
  <si>
    <t>PeopleNotTech</t>
  </si>
  <si>
    <t>Fast Mirror</t>
  </si>
  <si>
    <t>jvsp</t>
  </si>
  <si>
    <t>HireVue</t>
  </si>
  <si>
    <t>Relotalent</t>
  </si>
  <si>
    <t>Rali</t>
  </si>
  <si>
    <t>PlanDo</t>
  </si>
  <si>
    <t>Carerix</t>
  </si>
  <si>
    <t>JOBSTODAY.WORLD</t>
  </si>
  <si>
    <t>ReadyGo</t>
  </si>
  <si>
    <t>Firstbird</t>
  </si>
  <si>
    <t>Nexport Solutions</t>
  </si>
  <si>
    <t>NodeFlair</t>
  </si>
  <si>
    <t>gomo learning</t>
  </si>
  <si>
    <t>Talentcube</t>
  </si>
  <si>
    <t>CandidateZip</t>
  </si>
  <si>
    <t>California Chamber of Commerce</t>
  </si>
  <si>
    <t>XBInsight</t>
  </si>
  <si>
    <t>Guusto</t>
  </si>
  <si>
    <t>Learnbeyond</t>
  </si>
  <si>
    <t>Move Assist International</t>
  </si>
  <si>
    <t>TellZen</t>
  </si>
  <si>
    <t>Leboncoin.fr</t>
  </si>
  <si>
    <t>Beedeez</t>
  </si>
  <si>
    <t>Qintil</t>
  </si>
  <si>
    <t>ConveYour</t>
  </si>
  <si>
    <t>Zenegy</t>
  </si>
  <si>
    <t>Capability Builder</t>
  </si>
  <si>
    <t>BizLibrary</t>
  </si>
  <si>
    <t>Coroflot</t>
  </si>
  <si>
    <t>The Talent Games</t>
  </si>
  <si>
    <t>Single Source Systems</t>
  </si>
  <si>
    <t>HRIZONS</t>
  </si>
  <si>
    <t>Plumvue</t>
  </si>
  <si>
    <t>ViewsHub</t>
  </si>
  <si>
    <t>Business Beat</t>
  </si>
  <si>
    <t>Glints</t>
  </si>
  <si>
    <t>Impraise</t>
  </si>
  <si>
    <t>Candidate.ID®</t>
  </si>
  <si>
    <t>Uvize</t>
  </si>
  <si>
    <t>GOintegro</t>
  </si>
  <si>
    <t>EasyLLama</t>
  </si>
  <si>
    <t>adesoft</t>
  </si>
  <si>
    <t>NL Managed Services</t>
  </si>
  <si>
    <t>Teambit</t>
  </si>
  <si>
    <t>Zest</t>
  </si>
  <si>
    <t>eRecruiter</t>
  </si>
  <si>
    <t>WorksHub</t>
  </si>
  <si>
    <t>Tribal Habits</t>
  </si>
  <si>
    <t>Herd Wisdom</t>
  </si>
  <si>
    <t>Brownie Points</t>
  </si>
  <si>
    <t>JobAdx</t>
  </si>
  <si>
    <t>Defacto Software</t>
  </si>
  <si>
    <t>Launchfire</t>
  </si>
  <si>
    <t>Tomigo</t>
  </si>
  <si>
    <t>TalentGuard</t>
  </si>
  <si>
    <t>Video Recruit</t>
  </si>
  <si>
    <t>Acsendo</t>
  </si>
  <si>
    <t>Shortlister</t>
  </si>
  <si>
    <t>EmPath</t>
  </si>
  <si>
    <t>Amplifire</t>
  </si>
  <si>
    <t>IQStrategix</t>
  </si>
  <si>
    <t>Noirefy</t>
  </si>
  <si>
    <t>WebBased</t>
  </si>
  <si>
    <t>Sparkbay</t>
  </si>
  <si>
    <t>Sertifier</t>
  </si>
  <si>
    <t>Alcor</t>
  </si>
  <si>
    <t>Airteach</t>
  </si>
  <si>
    <t>Global eTraining</t>
  </si>
  <si>
    <t>WDR</t>
  </si>
  <si>
    <t>Hinda Incentives</t>
  </si>
  <si>
    <t>WILL Interactive</t>
  </si>
  <si>
    <t>ThinkWise</t>
  </si>
  <si>
    <t>eCrute Inc.</t>
  </si>
  <si>
    <t>Flipick</t>
  </si>
  <si>
    <t>Incentive Solutions</t>
  </si>
  <si>
    <t>Transmedia Storyteller Ltd.</t>
  </si>
  <si>
    <t>Coursebase</t>
  </si>
  <si>
    <t>Top Developers</t>
  </si>
  <si>
    <t>Panoramic Feedback</t>
  </si>
  <si>
    <t>BeMobile</t>
  </si>
  <si>
    <t>Oliv</t>
  </si>
  <si>
    <t>PitchMe</t>
  </si>
  <si>
    <t>Heirizon</t>
  </si>
  <si>
    <t>Popwork</t>
  </si>
  <si>
    <t>F</t>
  </si>
  <si>
    <t>MLink</t>
  </si>
  <si>
    <t>myInterview</t>
  </si>
  <si>
    <t>MobieTrain</t>
  </si>
  <si>
    <t>SwissDev Jobs</t>
  </si>
  <si>
    <t>Everperform</t>
  </si>
  <si>
    <t>GoodSeeker</t>
  </si>
  <si>
    <t>enabley</t>
  </si>
  <si>
    <t>Postings - Job Posting Software</t>
  </si>
  <si>
    <t>LineBSL</t>
  </si>
  <si>
    <t>pitchnhire</t>
  </si>
  <si>
    <t>JiGSO</t>
  </si>
  <si>
    <t>Lead Honestly</t>
  </si>
  <si>
    <t>2DAYSMOOD</t>
  </si>
  <si>
    <t>Personas</t>
  </si>
  <si>
    <t>BadgeCert</t>
  </si>
  <si>
    <t>Give A Grad A Go</t>
  </si>
  <si>
    <t>RedCritter</t>
  </si>
  <si>
    <t>Cooleaf</t>
  </si>
  <si>
    <t>SmartUp.io</t>
  </si>
  <si>
    <t>PushFar</t>
  </si>
  <si>
    <t>Sunlight</t>
  </si>
  <si>
    <t>Seekford Solutions</t>
  </si>
  <si>
    <t>Woba</t>
  </si>
  <si>
    <t>HeyJobs</t>
  </si>
  <si>
    <t>MentorYou MU</t>
  </si>
  <si>
    <t>Emploai</t>
  </si>
  <si>
    <t>SeamsCloud</t>
  </si>
  <si>
    <t>Levy Recognition</t>
  </si>
  <si>
    <t>cord</t>
  </si>
  <si>
    <t>CourseArc</t>
  </si>
  <si>
    <t>HiThrive</t>
  </si>
  <si>
    <t>Xolo</t>
  </si>
  <si>
    <t>CultivatePeople</t>
  </si>
  <si>
    <t>ePoise</t>
  </si>
  <si>
    <t>SABE Extend</t>
  </si>
  <si>
    <t>Training Bricks</t>
  </si>
  <si>
    <t>Healthee</t>
  </si>
  <si>
    <t>Authentic Jobs</t>
  </si>
  <si>
    <t>Evalart</t>
  </si>
  <si>
    <t>WBT Systems</t>
  </si>
  <si>
    <t>Talmetrix</t>
  </si>
  <si>
    <t>swipejobs</t>
  </si>
  <si>
    <t>X Cell AG</t>
  </si>
  <si>
    <t>Team Insights</t>
  </si>
  <si>
    <t>LeaderNation</t>
  </si>
  <si>
    <t>Internships.com</t>
  </si>
  <si>
    <t>Mind Tools</t>
  </si>
  <si>
    <t>Work From Home Jobs</t>
  </si>
  <si>
    <t>PathMatch</t>
  </si>
  <si>
    <t>Atomic Hire</t>
  </si>
  <si>
    <t>GoodJob Software</t>
  </si>
  <si>
    <t>Bigfish Benefits</t>
  </si>
  <si>
    <t>Teleskope</t>
  </si>
  <si>
    <t>SmartBeemo</t>
  </si>
  <si>
    <t>Vidatec</t>
  </si>
  <si>
    <t>Netex</t>
  </si>
  <si>
    <t>Celebrate Strengths</t>
  </si>
  <si>
    <t>Product Hunt</t>
  </si>
  <si>
    <t>Bugscore 360</t>
  </si>
  <si>
    <t>Info Edge</t>
  </si>
  <si>
    <t>CRSystems</t>
  </si>
  <si>
    <t>Smart Company Software</t>
  </si>
  <si>
    <t>Parampara</t>
  </si>
  <si>
    <t>Ongig</t>
  </si>
  <si>
    <t>Effectory International</t>
  </si>
  <si>
    <t>Fivel Systems</t>
  </si>
  <si>
    <t>BrainStorm</t>
  </si>
  <si>
    <t>Interviewer Assistant</t>
  </si>
  <si>
    <t>Sphere Consulting</t>
  </si>
  <si>
    <t>JamieAi</t>
  </si>
  <si>
    <t>Parchment</t>
  </si>
  <si>
    <t>Applicantz</t>
  </si>
  <si>
    <t>HandyTrain</t>
  </si>
  <si>
    <t>Odro</t>
  </si>
  <si>
    <t>SHIFT</t>
  </si>
  <si>
    <t>Mediabistro</t>
  </si>
  <si>
    <t>WellnessCoach</t>
  </si>
  <si>
    <t>Reflektive</t>
  </si>
  <si>
    <t>MentorCloud</t>
  </si>
  <si>
    <t>teamglide</t>
  </si>
  <si>
    <t>Livingroom Analytics</t>
  </si>
  <si>
    <t>Figures · People &amp; Numbers</t>
  </si>
  <si>
    <t>Appraisal360</t>
  </si>
  <si>
    <t>Vieple</t>
  </si>
  <si>
    <t>Platypus</t>
  </si>
  <si>
    <t>Grapevine Surveys</t>
  </si>
  <si>
    <t>Solid State Learning</t>
  </si>
  <si>
    <t>BranchTrack</t>
  </si>
  <si>
    <t>LearningCart</t>
  </si>
  <si>
    <t>Restless Bandit</t>
  </si>
  <si>
    <t>OpenSistemas</t>
  </si>
  <si>
    <t>Resultier</t>
  </si>
  <si>
    <t>TalentXpert</t>
  </si>
  <si>
    <t>Fingerprint for Success</t>
  </si>
  <si>
    <t>Grytics</t>
  </si>
  <si>
    <t>SSO Easy</t>
  </si>
  <si>
    <t>Tiqtime</t>
  </si>
  <si>
    <t>Teamgage</t>
  </si>
  <si>
    <t>Happy Team Check</t>
  </si>
  <si>
    <t>PeopleTreeGroup</t>
  </si>
  <si>
    <t>Visiotalent</t>
  </si>
  <si>
    <t>GapJumpers</t>
  </si>
  <si>
    <t>Wrkit</t>
  </si>
  <si>
    <t>Click to Cloud</t>
  </si>
  <si>
    <t>JZero Solutions</t>
  </si>
  <si>
    <t>Humanly</t>
  </si>
  <si>
    <t>ProSpark</t>
  </si>
  <si>
    <t>MyKnowledgeMap</t>
  </si>
  <si>
    <t>Jora</t>
  </si>
  <si>
    <t>Frontliners</t>
  </si>
  <si>
    <t>Pipeline Labs</t>
  </si>
  <si>
    <t>Fond</t>
  </si>
  <si>
    <t>Symbaloo</t>
  </si>
  <si>
    <t>Eurekos</t>
  </si>
  <si>
    <t>MTM Recognitionrporation</t>
  </si>
  <si>
    <t>Fulcrum Labs</t>
  </si>
  <si>
    <t>Yarno</t>
  </si>
  <si>
    <t>Compaas</t>
  </si>
  <si>
    <t>Worksuite</t>
  </si>
  <si>
    <t>Berlin Startup Jobs</t>
  </si>
  <si>
    <t>infoedge</t>
  </si>
  <si>
    <t>KMI Learning</t>
  </si>
  <si>
    <t>GradConnection</t>
  </si>
  <si>
    <t>Mo</t>
  </si>
  <si>
    <t>Boon</t>
  </si>
  <si>
    <t>Perked</t>
  </si>
  <si>
    <t>eLearning Company</t>
  </si>
  <si>
    <t>Kudoboard</t>
  </si>
  <si>
    <t>Appreci</t>
  </si>
  <si>
    <t>Course Sales</t>
  </si>
  <si>
    <t>Hive Learning</t>
  </si>
  <si>
    <t>Dexler Education</t>
  </si>
  <si>
    <t>Xoxoday</t>
  </si>
  <si>
    <t>Blank Slate Technologies</t>
  </si>
  <si>
    <t>Indorse</t>
  </si>
  <si>
    <t>Seeknspeak</t>
  </si>
  <si>
    <t>accessplanit</t>
  </si>
  <si>
    <t>Xinspire</t>
  </si>
  <si>
    <t>Retorio</t>
  </si>
  <si>
    <t>Resumefox</t>
  </si>
  <si>
    <t>DiversityJobs.com</t>
  </si>
  <si>
    <t>eArcu</t>
  </si>
  <si>
    <t>Vottun</t>
  </si>
  <si>
    <t>My Learning Hub</t>
  </si>
  <si>
    <t>SelfStir Ltd</t>
  </si>
  <si>
    <t>M.E.N.T.O.R</t>
  </si>
  <si>
    <t>Keep Financial Technologies</t>
  </si>
  <si>
    <t>Mars Solutions Group</t>
  </si>
  <si>
    <t>Blue Octopus</t>
  </si>
  <si>
    <t>CEO Infotech</t>
  </si>
  <si>
    <t>Tradler</t>
  </si>
  <si>
    <t>Real Ability</t>
  </si>
  <si>
    <t>Onlinejobs</t>
  </si>
  <si>
    <t>Joonko</t>
  </si>
  <si>
    <t>KangoGift</t>
  </si>
  <si>
    <t>Loket.nl</t>
  </si>
  <si>
    <t>Javelo</t>
  </si>
  <si>
    <t>Alumne</t>
  </si>
  <si>
    <t>Arena Analytics</t>
  </si>
  <si>
    <t>Journeyage</t>
  </si>
  <si>
    <t>Volunteer Vision</t>
  </si>
  <si>
    <t>TalVista, Inc.</t>
  </si>
  <si>
    <t>Wisetail</t>
  </si>
  <si>
    <t>emoquo</t>
  </si>
  <si>
    <t>Valital Technologies</t>
  </si>
  <si>
    <t>Amoeboids Technologies</t>
  </si>
  <si>
    <t>Jobsite</t>
  </si>
  <si>
    <t>viaPeople</t>
  </si>
  <si>
    <t>TIQ Software</t>
  </si>
  <si>
    <t>Quikhiring</t>
  </si>
  <si>
    <t>Objective Management Group</t>
  </si>
  <si>
    <t>atlasGO</t>
  </si>
  <si>
    <t>4scotty</t>
  </si>
  <si>
    <t>The McQuaig Institute</t>
  </si>
  <si>
    <t>Energy Worldnet</t>
  </si>
  <si>
    <t>InGoedeBanen.nl BV</t>
  </si>
  <si>
    <t>Mentor Resources</t>
  </si>
  <si>
    <t>StaffConnect Group</t>
  </si>
  <si>
    <t>Porpoise</t>
  </si>
  <si>
    <t>Engage Solutions Group</t>
  </si>
  <si>
    <t>Wizardsoft</t>
  </si>
  <si>
    <t>Osclass</t>
  </si>
  <si>
    <t>Lmspro</t>
  </si>
  <si>
    <t>EMUNDUS</t>
  </si>
  <si>
    <t>Done! Hospitality Training Solutions</t>
  </si>
  <si>
    <t>VidCruiter</t>
  </si>
  <si>
    <t>Vervoe</t>
  </si>
  <si>
    <t>Cognology</t>
  </si>
  <si>
    <t>HireReady.io</t>
  </si>
  <si>
    <t>Jombay</t>
  </si>
  <si>
    <t>Adapt Learning</t>
  </si>
  <si>
    <t>HireSharp</t>
  </si>
  <si>
    <t>Emtrain</t>
  </si>
  <si>
    <t>Serious Factory</t>
  </si>
  <si>
    <t>HireIQ Solutions</t>
  </si>
  <si>
    <t>MentorPitch</t>
  </si>
  <si>
    <t>Presenting Solutions</t>
  </si>
  <si>
    <t>Think Eleven</t>
  </si>
  <si>
    <t>MyJobHelper.com</t>
  </si>
  <si>
    <t>Emplysight</t>
  </si>
  <si>
    <t>HireTalent</t>
  </si>
  <si>
    <t>Netexam</t>
  </si>
  <si>
    <t>Preferrd</t>
  </si>
  <si>
    <t>Mindmarker</t>
  </si>
  <si>
    <t>Coverflex</t>
  </si>
  <si>
    <t>Henry Labs</t>
  </si>
  <si>
    <t>inKoming</t>
  </si>
  <si>
    <t>InterviewApp</t>
  </si>
  <si>
    <t>EssentialSkillz</t>
  </si>
  <si>
    <t>Outsourcely</t>
  </si>
  <si>
    <t>People Element</t>
  </si>
  <si>
    <t>Teamatics</t>
  </si>
  <si>
    <t>Novareté</t>
  </si>
  <si>
    <t>Headhunter</t>
  </si>
  <si>
    <t>Cambeo</t>
  </si>
  <si>
    <t>Acrew</t>
  </si>
  <si>
    <t>Prezentt</t>
  </si>
  <si>
    <t>Learnyst</t>
  </si>
  <si>
    <t>Didacte</t>
  </si>
  <si>
    <t>LCVista</t>
  </si>
  <si>
    <t>InnTier</t>
  </si>
  <si>
    <t>Debut</t>
  </si>
  <si>
    <t>Compport</t>
  </si>
  <si>
    <t>Perlego</t>
  </si>
  <si>
    <t>Envisia Learning</t>
  </si>
  <si>
    <t>TrainNow.Net</t>
  </si>
  <si>
    <t>Evie.ai</t>
  </si>
  <si>
    <t>Yumana</t>
  </si>
  <si>
    <t>eNyota Learning</t>
  </si>
  <si>
    <t>Worldclass</t>
  </si>
  <si>
    <t>Clique Studios</t>
  </si>
  <si>
    <t>Easy Lms</t>
  </si>
  <si>
    <t>HiringSolved</t>
  </si>
  <si>
    <t>CoSchedule</t>
  </si>
  <si>
    <t>Pusula360</t>
  </si>
  <si>
    <t>Reward Gateway</t>
  </si>
  <si>
    <t>WorkforceGrowth</t>
  </si>
  <si>
    <t>XOR.ai</t>
  </si>
  <si>
    <t>Imperative</t>
  </si>
  <si>
    <t>Web Courseworks</t>
  </si>
  <si>
    <t>SparkySpot</t>
  </si>
  <si>
    <t>KnowHow eLearning</t>
  </si>
  <si>
    <t>iQualify LXP</t>
  </si>
  <si>
    <t>MentorcliQ</t>
  </si>
  <si>
    <t>Mindquest Learning</t>
  </si>
  <si>
    <t>Zambion</t>
  </si>
  <si>
    <t>Seb Azzo</t>
  </si>
  <si>
    <t>Sourcing.io</t>
  </si>
  <si>
    <t>Aiday</t>
  </si>
  <si>
    <t>Smart Visibility</t>
  </si>
  <si>
    <t>Shift HR Compliance</t>
  </si>
  <si>
    <t>Skills Base</t>
  </si>
  <si>
    <t>Kickresume</t>
  </si>
  <si>
    <t>ERI Economic Research Institute</t>
  </si>
  <si>
    <t>Performly</t>
  </si>
  <si>
    <t>Assesshub</t>
  </si>
  <si>
    <t>ChatFox</t>
  </si>
  <si>
    <t>HRSG - Human Resource Systems Group</t>
  </si>
  <si>
    <t>Easygenerator</t>
  </si>
  <si>
    <t>Propellum</t>
  </si>
  <si>
    <t>Hickory</t>
  </si>
  <si>
    <t>Flashbrand</t>
  </si>
  <si>
    <t>RedSeed</t>
  </si>
  <si>
    <t>YOUniverse</t>
  </si>
  <si>
    <t>Five to Nine</t>
  </si>
  <si>
    <t>Qooper</t>
  </si>
  <si>
    <t>Clarity Wave</t>
  </si>
  <si>
    <t>Prodeceo</t>
  </si>
  <si>
    <t>PeerPilot</t>
  </si>
  <si>
    <t>Talentoday</t>
  </si>
  <si>
    <t>Embridge Consulting</t>
  </si>
  <si>
    <t>NectarinfotelBrazil</t>
  </si>
  <si>
    <t>Vibemetrics</t>
  </si>
  <si>
    <t>PandoLogic (formerly RealMatch)</t>
  </si>
  <si>
    <t>bountiXP</t>
  </si>
  <si>
    <t>Sprockets</t>
  </si>
  <si>
    <t>SVAcademy</t>
  </si>
  <si>
    <t>Olumo</t>
  </si>
  <si>
    <t>UDUTU</t>
  </si>
  <si>
    <t>Mentorly</t>
  </si>
  <si>
    <t>EngageRocket</t>
  </si>
  <si>
    <t>Nimbulis®</t>
  </si>
  <si>
    <t>D'Argenta</t>
  </si>
  <si>
    <t>eLearningZoom - All-in-1 Online Training Made Easy</t>
  </si>
  <si>
    <t>techloop.io</t>
  </si>
  <si>
    <t>mLINQS</t>
  </si>
  <si>
    <t>Hahow</t>
  </si>
  <si>
    <t>Expr3ss!</t>
  </si>
  <si>
    <t>Honeypot</t>
  </si>
  <si>
    <t>HireMojo</t>
  </si>
  <si>
    <t>Staffing Referrals</t>
  </si>
  <si>
    <t>Ladders</t>
  </si>
  <si>
    <t>CakeResume</t>
  </si>
  <si>
    <t>Emply</t>
  </si>
  <si>
    <t>RevWork</t>
  </si>
  <si>
    <t>Web-StepUp</t>
  </si>
  <si>
    <t>Welcome</t>
  </si>
  <si>
    <t>Goalscape Software</t>
  </si>
  <si>
    <t>Get Lighthouse</t>
  </si>
  <si>
    <t>LocalWise</t>
  </si>
  <si>
    <t>SmartDreamers</t>
  </si>
  <si>
    <t>Great Place IT Services</t>
  </si>
  <si>
    <t>SlidePresenter</t>
  </si>
  <si>
    <t>Glocent</t>
  </si>
  <si>
    <t>Performance Culture</t>
  </si>
  <si>
    <t>[Included.] - Diversity, Equity &amp; Inclusion done right</t>
  </si>
  <si>
    <t>SharePointSapiens</t>
  </si>
  <si>
    <t>SageFlow</t>
  </si>
  <si>
    <t>my360plus</t>
  </si>
  <si>
    <t>CommPartners</t>
  </si>
  <si>
    <t>Listentool</t>
  </si>
  <si>
    <t>Inclusively</t>
  </si>
  <si>
    <t>Rungway</t>
  </si>
  <si>
    <t>Evermood</t>
  </si>
  <si>
    <t>OneWire</t>
  </si>
  <si>
    <t>Collaboration.Ai</t>
  </si>
  <si>
    <t>Qarbon</t>
  </si>
  <si>
    <t>eCreators</t>
  </si>
  <si>
    <t>Alchemy Systems</t>
  </si>
  <si>
    <t>JCM Consulting</t>
  </si>
  <si>
    <t>Interseller</t>
  </si>
  <si>
    <t>Planted</t>
  </si>
  <si>
    <t>MeetFrank</t>
  </si>
  <si>
    <t>Crypto Jobs List</t>
  </si>
  <si>
    <t>Hazel</t>
  </si>
  <si>
    <t>VAGAS.com</t>
  </si>
  <si>
    <t>Idealist</t>
  </si>
  <si>
    <t>CompanyMatch.me</t>
  </si>
  <si>
    <t>RubiBoard</t>
  </si>
  <si>
    <t>HireSweet</t>
  </si>
  <si>
    <t>Crewmojo</t>
  </si>
  <si>
    <t>Emooter</t>
  </si>
  <si>
    <t>Landing.jobs</t>
  </si>
  <si>
    <t>Abara LMS</t>
  </si>
  <si>
    <t>Cues</t>
  </si>
  <si>
    <t>CodersRank</t>
  </si>
  <si>
    <t>20/20 Insights</t>
  </si>
  <si>
    <t>Teamphoria</t>
  </si>
  <si>
    <t>Jabord</t>
  </si>
  <si>
    <t>Hive</t>
  </si>
  <si>
    <t>Skillcord</t>
  </si>
  <si>
    <t>CultureMonkey</t>
  </si>
  <si>
    <t>GetWork</t>
  </si>
  <si>
    <t>Beqom</t>
  </si>
  <si>
    <t>Tilt 365</t>
  </si>
  <si>
    <t>Knowingo+</t>
  </si>
  <si>
    <t>TopUSAJobs.com</t>
  </si>
  <si>
    <t>Maven7</t>
  </si>
  <si>
    <t>Cultivate</t>
  </si>
  <si>
    <t>Nittio Learn</t>
  </si>
  <si>
    <t>Solutionwhere</t>
  </si>
  <si>
    <t>hubEngage</t>
  </si>
  <si>
    <t>BullseyeEngagement</t>
  </si>
  <si>
    <t>Pavestep</t>
  </si>
  <si>
    <t>Applauz Recognition</t>
  </si>
  <si>
    <t>Rewardian</t>
  </si>
  <si>
    <t>Simoona</t>
  </si>
  <si>
    <t>Primalogik Software Solutions</t>
  </si>
  <si>
    <t>CompTrak</t>
  </si>
  <si>
    <t>Prositions</t>
  </si>
  <si>
    <t>Gabor Nagy</t>
  </si>
  <si>
    <t>HRcogs</t>
  </si>
  <si>
    <t>TruScore</t>
  </si>
  <si>
    <t>JobHopin</t>
  </si>
  <si>
    <t>InfoJobs</t>
  </si>
  <si>
    <t>Chorck</t>
  </si>
  <si>
    <t>Scaler Academy</t>
  </si>
  <si>
    <t>Jobbio</t>
  </si>
  <si>
    <t>FeedbackOnline</t>
  </si>
  <si>
    <t>HireAbility</t>
  </si>
  <si>
    <t>NRI Relocation</t>
  </si>
  <si>
    <t>eGrabber</t>
  </si>
  <si>
    <t>refari</t>
  </si>
  <si>
    <t>Wired2Perform</t>
  </si>
  <si>
    <t>Webinar.ru</t>
  </si>
  <si>
    <t>Teamfluent</t>
  </si>
  <si>
    <t>Carlton One Engagement</t>
  </si>
  <si>
    <t>OpenCompany</t>
  </si>
  <si>
    <t>HarukaEdu</t>
  </si>
  <si>
    <t>TrainingCheck.com</t>
  </si>
  <si>
    <t>SafetySkills</t>
  </si>
  <si>
    <t>Engage Your Team</t>
  </si>
  <si>
    <t>Grayscale</t>
  </si>
  <si>
    <t>UrbanBound</t>
  </si>
  <si>
    <t>EVA</t>
  </si>
  <si>
    <t>MindBox VR</t>
  </si>
  <si>
    <t>Skilitics</t>
  </si>
  <si>
    <t>Mentornity</t>
  </si>
  <si>
    <t>Iconixx Software</t>
  </si>
  <si>
    <t>RepVue</t>
  </si>
  <si>
    <t>Screenable</t>
  </si>
  <si>
    <t>ByteAnt</t>
  </si>
  <si>
    <t>Knowledge Anywhere Inc</t>
  </si>
  <si>
    <t>NLP Logix</t>
  </si>
  <si>
    <t>Askable</t>
  </si>
  <si>
    <t>Smart Hires</t>
  </si>
  <si>
    <t>Solar Staff</t>
  </si>
  <si>
    <t>PeopleGoal</t>
  </si>
  <si>
    <t>Acteon</t>
  </si>
  <si>
    <t>Xexec</t>
  </si>
  <si>
    <t>HireLabs SG</t>
  </si>
  <si>
    <t>USJobPlace</t>
  </si>
  <si>
    <t>Blendoor</t>
  </si>
  <si>
    <t>Elevator</t>
  </si>
  <si>
    <t>Cogentys</t>
  </si>
  <si>
    <t>Intermezzon</t>
  </si>
  <si>
    <t>Edools</t>
  </si>
  <si>
    <t>Aktiv Mind LMS</t>
  </si>
  <si>
    <t>Career Fair+</t>
  </si>
  <si>
    <t>Nextpond</t>
  </si>
  <si>
    <t>Happy5</t>
  </si>
  <si>
    <t>Get-Optimal</t>
  </si>
  <si>
    <t>BuildEmpire</t>
  </si>
  <si>
    <t>Wranx</t>
  </si>
  <si>
    <t>Battlejungle</t>
  </si>
  <si>
    <t>Hughes</t>
  </si>
  <si>
    <t>Versus Systems SA</t>
  </si>
  <si>
    <t>InterviewStream</t>
  </si>
  <si>
    <t>CertSpring</t>
  </si>
  <si>
    <t>TrackTalents</t>
  </si>
  <si>
    <t>Stratbeans Consulting</t>
  </si>
  <si>
    <t>ClickSafety.com</t>
  </si>
  <si>
    <t>Logi-Serve</t>
  </si>
  <si>
    <t>SoNET Systems</t>
  </si>
  <si>
    <t>Dinamiks</t>
  </si>
  <si>
    <t>Orion Mobility</t>
  </si>
  <si>
    <t>Talent Nexus</t>
  </si>
  <si>
    <t>Clearlinesafety</t>
  </si>
  <si>
    <t>Whitetruffle</t>
  </si>
  <si>
    <t>OpenDecide</t>
  </si>
  <si>
    <t>Emi Labs</t>
  </si>
  <si>
    <t>Jopwell</t>
  </si>
  <si>
    <t>Talentica</t>
  </si>
  <si>
    <t>Starred</t>
  </si>
  <si>
    <t>Ziiva</t>
  </si>
  <si>
    <t>vRecruit</t>
  </si>
  <si>
    <t>NIIT</t>
  </si>
  <si>
    <t>Sumry</t>
  </si>
  <si>
    <t>Skillo</t>
  </si>
  <si>
    <t>Gutenberg Technology</t>
  </si>
  <si>
    <t>JobPad</t>
  </si>
  <si>
    <t>LEADBACKER</t>
  </si>
  <si>
    <t>DigitalGrads</t>
  </si>
  <si>
    <t>DULEAD.COM</t>
  </si>
  <si>
    <t>Teachlr</t>
  </si>
  <si>
    <t>ApprentiScope</t>
  </si>
  <si>
    <t>SuccessFinder</t>
  </si>
  <si>
    <t>Actus</t>
  </si>
  <si>
    <t>TLC Online</t>
  </si>
  <si>
    <t>RapL</t>
  </si>
  <si>
    <t>StaffCircle</t>
  </si>
  <si>
    <t>Brilent</t>
  </si>
  <si>
    <t>TalentRocket</t>
  </si>
  <si>
    <t>Altamira</t>
  </si>
  <si>
    <t>Zapbuild</t>
  </si>
  <si>
    <t>Topia</t>
  </si>
  <si>
    <t>1Huddle</t>
  </si>
  <si>
    <t>CompanyMood</t>
  </si>
  <si>
    <t>TitanHouse</t>
  </si>
  <si>
    <t>We Work Remotely</t>
  </si>
  <si>
    <t>Dover Financial Advisers</t>
  </si>
  <si>
    <t>Oust Labs</t>
  </si>
  <si>
    <t>Bealink</t>
  </si>
  <si>
    <t>MeetNotes</t>
  </si>
  <si>
    <t>JollyDeck</t>
  </si>
  <si>
    <t>Culture Shift</t>
  </si>
  <si>
    <t>GrabJobs</t>
  </si>
  <si>
    <t>Athena Assessment</t>
  </si>
  <si>
    <t>eLamp</t>
  </si>
  <si>
    <t>FlashRecruit</t>
  </si>
  <si>
    <t>Weeve</t>
  </si>
  <si>
    <t>Group GTI</t>
  </si>
  <si>
    <t>AthenaOnline</t>
  </si>
  <si>
    <t>USAJOBS</t>
  </si>
  <si>
    <t>Cangrade</t>
  </si>
  <si>
    <t>Edgagement</t>
  </si>
  <si>
    <t>Gyrus Systems</t>
  </si>
  <si>
    <t>Testgrid</t>
  </si>
  <si>
    <t>Accord LMS</t>
  </si>
  <si>
    <t>Percepium</t>
  </si>
  <si>
    <t>xto10x Technologies</t>
  </si>
  <si>
    <t>Cinode</t>
  </si>
  <si>
    <t>SpiraLinks</t>
  </si>
  <si>
    <t>Nivati</t>
  </si>
  <si>
    <t>Rakuna</t>
  </si>
  <si>
    <t>CourseGenius</t>
  </si>
  <si>
    <t>Guider</t>
  </si>
  <si>
    <t>Simitive</t>
  </si>
  <si>
    <t>Nifty Learning</t>
  </si>
  <si>
    <t>Wizcabin</t>
  </si>
  <si>
    <t>Aura Innovative Technology</t>
  </si>
  <si>
    <t>Vuolearning</t>
  </si>
  <si>
    <t>Kandidate</t>
  </si>
  <si>
    <t>Gallup</t>
  </si>
  <si>
    <t>Arctic Shores</t>
  </si>
  <si>
    <t>SourceBreaker</t>
  </si>
  <si>
    <t>WERKIN</t>
  </si>
  <si>
    <t>Ascendus Technologies</t>
  </si>
  <si>
    <t>Skill Pill</t>
  </si>
  <si>
    <t>Know Your Team</t>
  </si>
  <si>
    <t>BI Worldwide</t>
  </si>
  <si>
    <t>eloomi</t>
  </si>
  <si>
    <t>Scandlearn</t>
  </si>
  <si>
    <t>Cerkl</t>
  </si>
  <si>
    <t>Nishiyama Intellectual Components</t>
  </si>
  <si>
    <t>TalentBin</t>
  </si>
  <si>
    <t>VideoCV.io</t>
  </si>
  <si>
    <t>Beetsol</t>
  </si>
  <si>
    <t>Influence Recruitment Software</t>
  </si>
  <si>
    <t>Builda</t>
  </si>
  <si>
    <t>Applyflow</t>
  </si>
  <si>
    <t>Infinite Media / The Golden Game</t>
  </si>
  <si>
    <t>Exosite</t>
  </si>
  <si>
    <t>Onomondo</t>
  </si>
  <si>
    <t>eagle.io</t>
  </si>
  <si>
    <t>SixSq</t>
  </si>
  <si>
    <t>scriptr.io</t>
  </si>
  <si>
    <t>Ubidots</t>
  </si>
  <si>
    <t>Mer Group</t>
  </si>
  <si>
    <t>XMPRO</t>
  </si>
  <si>
    <t>Ombori Group</t>
  </si>
  <si>
    <t>Qopper</t>
  </si>
  <si>
    <t>Skkynet</t>
  </si>
  <si>
    <t>Knowledge Lens</t>
  </si>
  <si>
    <t>Aptilo Networks</t>
  </si>
  <si>
    <t>Meshdynamics</t>
  </si>
  <si>
    <t>Iven</t>
  </si>
  <si>
    <t>Leverege</t>
  </si>
  <si>
    <t>Kiosk Information Services</t>
  </si>
  <si>
    <t>Bridgera LLC</t>
  </si>
  <si>
    <t>Factana Computing Pvt Ltd</t>
  </si>
  <si>
    <t>LocknCharge</t>
  </si>
  <si>
    <t>Tuya</t>
  </si>
  <si>
    <t>Sunmi Technology</t>
  </si>
  <si>
    <t>RIOT</t>
  </si>
  <si>
    <t>Vandrico</t>
  </si>
  <si>
    <t>HARDWARIO</t>
  </si>
  <si>
    <t>Rayven</t>
  </si>
  <si>
    <t>IceFire Studios</t>
  </si>
  <si>
    <t>TZ Limited</t>
  </si>
  <si>
    <t>Temboo</t>
  </si>
  <si>
    <t>Bevywise Networks</t>
  </si>
  <si>
    <t>Ayla Networks</t>
  </si>
  <si>
    <t>NavVis</t>
  </si>
  <si>
    <t>Blynk IoT Platform</t>
  </si>
  <si>
    <t>Vantiq</t>
  </si>
  <si>
    <t>nDimensional</t>
  </si>
  <si>
    <t>1oT</t>
  </si>
  <si>
    <t>Fetch Robotics</t>
  </si>
  <si>
    <t>Eurotech</t>
  </si>
  <si>
    <t>DevicePilot</t>
  </si>
  <si>
    <t>Kontakt.io</t>
  </si>
  <si>
    <t>Gaonic</t>
  </si>
  <si>
    <t>Reekoh</t>
  </si>
  <si>
    <t>Arm</t>
  </si>
  <si>
    <t>Asavie Technologies</t>
  </si>
  <si>
    <t>Cooltrax</t>
  </si>
  <si>
    <t>XKI GmbH</t>
  </si>
  <si>
    <t>ScaleOut Software</t>
  </si>
  <si>
    <t>IOTech</t>
  </si>
  <si>
    <t>BeamUP</t>
  </si>
  <si>
    <t>Biamp Systems</t>
  </si>
  <si>
    <t>Evothings</t>
  </si>
  <si>
    <t>Reality AI</t>
  </si>
  <si>
    <t>eInfochips</t>
  </si>
  <si>
    <t>Xaptum</t>
  </si>
  <si>
    <t>thethings.iO</t>
  </si>
  <si>
    <t>Wandelbots</t>
  </si>
  <si>
    <t>Ambience Data</t>
  </si>
  <si>
    <t>Wia</t>
  </si>
  <si>
    <t>SIGFOX</t>
  </si>
  <si>
    <t>Meshify</t>
  </si>
  <si>
    <t>Rufus Labs</t>
  </si>
  <si>
    <t>Corellium</t>
  </si>
  <si>
    <t>Mender.io</t>
  </si>
  <si>
    <t>Equiprise</t>
  </si>
  <si>
    <t>Losant</t>
  </si>
  <si>
    <t>Avimesa</t>
  </si>
  <si>
    <t>Avsystem</t>
  </si>
  <si>
    <t>Thinger.io</t>
  </si>
  <si>
    <t>Veo Robotics</t>
  </si>
  <si>
    <t>Globetouch, Inc.</t>
  </si>
  <si>
    <t>floLIVE</t>
  </si>
  <si>
    <t>ARDIC</t>
  </si>
  <si>
    <t>Axonize</t>
  </si>
  <si>
    <t>TotalAPI</t>
  </si>
  <si>
    <t>Qoitech</t>
  </si>
  <si>
    <t>Arkite</t>
  </si>
  <si>
    <t>Iorta Technology Solutions Pvt. Ltd.</t>
  </si>
  <si>
    <t>Mainflux</t>
  </si>
  <si>
    <t>ServersCheck</t>
  </si>
  <si>
    <t>Thingsquare</t>
  </si>
  <si>
    <t>Vorne Industries</t>
  </si>
  <si>
    <t>Affirmed Networks</t>
  </si>
  <si>
    <t>Notiphy</t>
  </si>
  <si>
    <t>Ermeo</t>
  </si>
  <si>
    <t>Rever</t>
  </si>
  <si>
    <t>Tridium</t>
  </si>
  <si>
    <t>Codit</t>
  </si>
  <si>
    <t>SAM by Opinsta</t>
  </si>
  <si>
    <t>Shodan</t>
  </si>
  <si>
    <t>Yantranet</t>
  </si>
  <si>
    <t>LORD Corporation</t>
  </si>
  <si>
    <t>Akselos</t>
  </si>
  <si>
    <t>Verisium</t>
  </si>
  <si>
    <t>LexX Technologies</t>
  </si>
  <si>
    <t>Keepgo</t>
  </si>
  <si>
    <t>Workerbase</t>
  </si>
  <si>
    <t>Actility</t>
  </si>
  <si>
    <t>aedifion</t>
  </si>
  <si>
    <t>Moeco</t>
  </si>
  <si>
    <t>TempoIQ</t>
  </si>
  <si>
    <t>qiio</t>
  </si>
  <si>
    <t>FogHorn</t>
  </si>
  <si>
    <t>MODE</t>
  </si>
  <si>
    <t>Datablaze</t>
  </si>
  <si>
    <t>Grove Streams</t>
  </si>
  <si>
    <t>ThingLogix, Inc.</t>
  </si>
  <si>
    <t>Iotify.io</t>
  </si>
  <si>
    <t>WingArc Australia</t>
  </si>
  <si>
    <t>Dorabot</t>
  </si>
  <si>
    <t>Kaleidoscope IoT</t>
  </si>
  <si>
    <t>macchina.io</t>
  </si>
  <si>
    <t>Helium</t>
  </si>
  <si>
    <t>Altizon Systems</t>
  </si>
  <si>
    <t>Vitria Technology, Inc</t>
  </si>
  <si>
    <t>Ardexa</t>
  </si>
  <si>
    <t>ClearBlade</t>
  </si>
  <si>
    <t>Kloudq</t>
  </si>
  <si>
    <t>J2 Innovations</t>
  </si>
  <si>
    <t>NovaTech LLC</t>
  </si>
  <si>
    <t>Lantronix</t>
  </si>
  <si>
    <t>IGZY – A Kochartech Company</t>
  </si>
  <si>
    <t>Atheer</t>
  </si>
  <si>
    <t>CloudPlugs</t>
  </si>
  <si>
    <t>IoT Billing</t>
  </si>
  <si>
    <t>Maximl</t>
  </si>
  <si>
    <t>Crosser</t>
  </si>
  <si>
    <t>Altair Semiconductor</t>
  </si>
  <si>
    <t>QLECTOR</t>
  </si>
  <si>
    <t>nuPSYS</t>
  </si>
  <si>
    <t>Orbiwise</t>
  </si>
  <si>
    <t>Electric Imp</t>
  </si>
  <si>
    <t>EnrichAI</t>
  </si>
  <si>
    <t>Bug Labs</t>
  </si>
  <si>
    <t>SCANable</t>
  </si>
  <si>
    <t>FreePoint Technologies</t>
  </si>
  <si>
    <t>Axiros</t>
  </si>
  <si>
    <t>1NCE</t>
  </si>
  <si>
    <t>Smartflow</t>
  </si>
  <si>
    <t>Afero</t>
  </si>
  <si>
    <t>Hologram</t>
  </si>
  <si>
    <t>Friendly Technologies</t>
  </si>
  <si>
    <t>MDT Innovations</t>
  </si>
  <si>
    <t>CYBRA</t>
  </si>
  <si>
    <t>Affiliated Monitoring</t>
  </si>
  <si>
    <t>Hipla Technologies</t>
  </si>
  <si>
    <t>Micrium</t>
  </si>
  <si>
    <t>Springdel</t>
  </si>
  <si>
    <t>Simularge Inc.</t>
  </si>
  <si>
    <t>Zaptic</t>
  </si>
  <si>
    <t>Yoho</t>
  </si>
  <si>
    <t>Center for Internet Security</t>
  </si>
  <si>
    <t>Augmentir</t>
  </si>
  <si>
    <t>Greenwave Systems</t>
  </si>
  <si>
    <t>OnPlan</t>
  </si>
  <si>
    <t>OpenRemote</t>
  </si>
  <si>
    <t>Faclon Labs</t>
  </si>
  <si>
    <t>Initial State Technologies</t>
  </si>
  <si>
    <t>EVRYTHNG</t>
  </si>
  <si>
    <t>Arrayent</t>
  </si>
  <si>
    <t>BellaDati</t>
  </si>
  <si>
    <t>Lhings</t>
  </si>
  <si>
    <t>WorkClout</t>
  </si>
  <si>
    <t>Talkin' Things</t>
  </si>
  <si>
    <t>Davra</t>
  </si>
  <si>
    <t>Raven Telemetry</t>
  </si>
  <si>
    <t>Emteria</t>
  </si>
  <si>
    <t>IoTStream</t>
  </si>
  <si>
    <t>SensorUp</t>
  </si>
  <si>
    <t>Technoton Engineering</t>
  </si>
  <si>
    <t>C2Sense</t>
  </si>
  <si>
    <t>Choice Business Connection</t>
  </si>
  <si>
    <t>IXON B.V.</t>
  </si>
  <si>
    <t>DigiCert</t>
  </si>
  <si>
    <t>Wiliot</t>
  </si>
  <si>
    <t>MAVOCO AG</t>
  </si>
  <si>
    <t>NetObjex</t>
  </si>
  <si>
    <t>EMnify</t>
  </si>
  <si>
    <t>OpSense</t>
  </si>
  <si>
    <t>Sicap AG</t>
  </si>
  <si>
    <t>Planet G</t>
  </si>
  <si>
    <t>waylay</t>
  </si>
  <si>
    <t>Flonomics</t>
  </si>
  <si>
    <t>VM2020 Solutions</t>
  </si>
  <si>
    <t>Tibbo Technology</t>
  </si>
  <si>
    <t>WebNMS</t>
  </si>
  <si>
    <t>Tervene</t>
  </si>
  <si>
    <t>Transpara</t>
  </si>
  <si>
    <t>Proaction International</t>
  </si>
  <si>
    <t>Clearpath Robotics.</t>
  </si>
  <si>
    <t>SyncEzy</t>
  </si>
  <si>
    <t>NeoGrid</t>
  </si>
  <si>
    <t>Cronitor</t>
  </si>
  <si>
    <t>I/O Digital</t>
  </si>
  <si>
    <t>BlueCat</t>
  </si>
  <si>
    <t>Yobit</t>
  </si>
  <si>
    <t>Flect</t>
  </si>
  <si>
    <t>Remote Utilities LLC</t>
  </si>
  <si>
    <t>Huazhong University of Science and Technology</t>
  </si>
  <si>
    <t>SQream</t>
  </si>
  <si>
    <t>LiteSpeed Technologies</t>
  </si>
  <si>
    <t>Webdrone</t>
  </si>
  <si>
    <t>Chainstack</t>
  </si>
  <si>
    <t>Wingate At Needham</t>
  </si>
  <si>
    <t>LakeBTC</t>
  </si>
  <si>
    <t>T-Systems International</t>
  </si>
  <si>
    <t>Ubiquiti Networks</t>
  </si>
  <si>
    <t>Baserow</t>
  </si>
  <si>
    <t>iownit</t>
  </si>
  <si>
    <t>Atani</t>
  </si>
  <si>
    <t>Northbridge Secure</t>
  </si>
  <si>
    <t>Swirlds</t>
  </si>
  <si>
    <t>V3Gate</t>
  </si>
  <si>
    <t>okmeter.io</t>
  </si>
  <si>
    <t>Tingyun</t>
  </si>
  <si>
    <t>Bithumb</t>
  </si>
  <si>
    <t>Flow Software</t>
  </si>
  <si>
    <t>Datactics</t>
  </si>
  <si>
    <t>Monetha</t>
  </si>
  <si>
    <t>StarkWare Industries Ltd.</t>
  </si>
  <si>
    <t>Enteros</t>
  </si>
  <si>
    <t>Symphonic Source</t>
  </si>
  <si>
    <t>PrimeXBT</t>
  </si>
  <si>
    <t>Inlab Networks</t>
  </si>
  <si>
    <t>FreeSight Software</t>
  </si>
  <si>
    <t>Safello</t>
  </si>
  <si>
    <t>Proxmox</t>
  </si>
  <si>
    <t>miniDBA</t>
  </si>
  <si>
    <t>Omni Protocol Foundation</t>
  </si>
  <si>
    <t>SyncSpider</t>
  </si>
  <si>
    <t>Data Interchange</t>
  </si>
  <si>
    <t>Armory Technologies, Inc.</t>
  </si>
  <si>
    <t>Transaction Software Gmbh</t>
  </si>
  <si>
    <t>BTP</t>
  </si>
  <si>
    <t>Holderlab</t>
  </si>
  <si>
    <t>Casa</t>
  </si>
  <si>
    <t>Cleo</t>
  </si>
  <si>
    <t>Arcion Labs</t>
  </si>
  <si>
    <t>Pingman Tools</t>
  </si>
  <si>
    <t>Vision33</t>
  </si>
  <si>
    <t>CMV Technologies</t>
  </si>
  <si>
    <t>ARP Networks</t>
  </si>
  <si>
    <t>Nubeva</t>
  </si>
  <si>
    <t>Symas</t>
  </si>
  <si>
    <t>VT Enterprise</t>
  </si>
  <si>
    <t>Chayora</t>
  </si>
  <si>
    <t>DataGroomr</t>
  </si>
  <si>
    <t>Netafore- NetOcean Network Probe</t>
  </si>
  <si>
    <t>OpenFinance Network</t>
  </si>
  <si>
    <t>TX2 CONCEPT</t>
  </si>
  <si>
    <t>Radixtrie</t>
  </si>
  <si>
    <t>In2net Network</t>
  </si>
  <si>
    <t>SQLstream</t>
  </si>
  <si>
    <t>ContainIQ</t>
  </si>
  <si>
    <t>Lenses.io</t>
  </si>
  <si>
    <t>BuyUcoin</t>
  </si>
  <si>
    <t>Apironе</t>
  </si>
  <si>
    <t>BinaryCanary.com</t>
  </si>
  <si>
    <t>Kaleido</t>
  </si>
  <si>
    <t>Xirsys</t>
  </si>
  <si>
    <t>Inflexium</t>
  </si>
  <si>
    <t>Snapbytes</t>
  </si>
  <si>
    <t>Ispirer Systems</t>
  </si>
  <si>
    <t>Korbit</t>
  </si>
  <si>
    <t>Elastifile</t>
  </si>
  <si>
    <t>germain APM</t>
  </si>
  <si>
    <t>CNEX Labs</t>
  </si>
  <si>
    <t>PopcornApps</t>
  </si>
  <si>
    <t>Prodoge</t>
  </si>
  <si>
    <t>GuruSquad</t>
  </si>
  <si>
    <t>Deqode</t>
  </si>
  <si>
    <t>EmbedThis</t>
  </si>
  <si>
    <t>Monitive</t>
  </si>
  <si>
    <t>Mageia</t>
  </si>
  <si>
    <t>Cyviz</t>
  </si>
  <si>
    <t>Stax</t>
  </si>
  <si>
    <t>RapidScale</t>
  </si>
  <si>
    <t>PONTON</t>
  </si>
  <si>
    <t>FrontBase A/S</t>
  </si>
  <si>
    <t>SSH Communication Security</t>
  </si>
  <si>
    <t>Calvi Systems SL</t>
  </si>
  <si>
    <t>TPSynegy</t>
  </si>
  <si>
    <t>IDF Connect</t>
  </si>
  <si>
    <t>Cloud Ops Group</t>
  </si>
  <si>
    <t>Voimakas Software</t>
  </si>
  <si>
    <t>Omatic Software</t>
  </si>
  <si>
    <t>HarperDB</t>
  </si>
  <si>
    <t>Equinix</t>
  </si>
  <si>
    <t>Corner Bowl Software</t>
  </si>
  <si>
    <t>Whaly</t>
  </si>
  <si>
    <t>iomotion</t>
  </si>
  <si>
    <t>Coinsquare</t>
  </si>
  <si>
    <t>Coinify</t>
  </si>
  <si>
    <t>SendGrid</t>
  </si>
  <si>
    <t>Codima Technologies</t>
  </si>
  <si>
    <t>OSNEXUS Corporation</t>
  </si>
  <si>
    <t>Cloudamize</t>
  </si>
  <si>
    <t>Kinetica</t>
  </si>
  <si>
    <t>VelociData</t>
  </si>
  <si>
    <t>Isp Control</t>
  </si>
  <si>
    <t>i95Dev</t>
  </si>
  <si>
    <t>Unific</t>
  </si>
  <si>
    <t>Maxum Development</t>
  </si>
  <si>
    <t>QAIassist</t>
  </si>
  <si>
    <t>Data Leaders</t>
  </si>
  <si>
    <t>Lean Industries</t>
  </si>
  <si>
    <t>ZeroTier, Inc.</t>
  </si>
  <si>
    <t>Kleinschmidt</t>
  </si>
  <si>
    <t>Rite Software</t>
  </si>
  <si>
    <t>Antamedia</t>
  </si>
  <si>
    <t>Guavus</t>
  </si>
  <si>
    <t>Sasa Software</t>
  </si>
  <si>
    <t>Sparsity Technologies</t>
  </si>
  <si>
    <t>7SIGNAL</t>
  </si>
  <si>
    <t>Allbridge</t>
  </si>
  <si>
    <t>OpenIO</t>
  </si>
  <si>
    <t>SlamData</t>
  </si>
  <si>
    <t>AIMS Innovation</t>
  </si>
  <si>
    <t>MobiSystems</t>
  </si>
  <si>
    <t>CloudFabrix Software</t>
  </si>
  <si>
    <t>Dart</t>
  </si>
  <si>
    <t>Tokenizer</t>
  </si>
  <si>
    <t>Trriple mWallet</t>
  </si>
  <si>
    <t>Symmetrix Technologies</t>
  </si>
  <si>
    <t>Chainkit</t>
  </si>
  <si>
    <t>OpenResty</t>
  </si>
  <si>
    <t>CSS Corp</t>
  </si>
  <si>
    <t>WANdisco</t>
  </si>
  <si>
    <t>ShareArchiver</t>
  </si>
  <si>
    <t>HetrixTools</t>
  </si>
  <si>
    <t>Zab Technologies Pvt Ltd</t>
  </si>
  <si>
    <t>XORUX</t>
  </si>
  <si>
    <t>Quidli</t>
  </si>
  <si>
    <t>MissionKontrol</t>
  </si>
  <si>
    <t>updown</t>
  </si>
  <si>
    <t>NetThunder</t>
  </si>
  <si>
    <t>Epitiro</t>
  </si>
  <si>
    <t>F(x) Data Cloud</t>
  </si>
  <si>
    <t>StoneFly Inc.</t>
  </si>
  <si>
    <t>ServicePilot</t>
  </si>
  <si>
    <t>US Signal</t>
  </si>
  <si>
    <t>Parity Technologies</t>
  </si>
  <si>
    <t>CoinCasso</t>
  </si>
  <si>
    <t>paybis</t>
  </si>
  <si>
    <t>SendThisFile</t>
  </si>
  <si>
    <t>QuestDB</t>
  </si>
  <si>
    <t>eMagiz</t>
  </si>
  <si>
    <t>Linode</t>
  </si>
  <si>
    <t>Opmantek</t>
  </si>
  <si>
    <t>cPacket Networks, Inc.</t>
  </si>
  <si>
    <t>Sofocle Technologies</t>
  </si>
  <si>
    <t>HaasOnline</t>
  </si>
  <si>
    <t>Dynobase</t>
  </si>
  <si>
    <t>Rackwise</t>
  </si>
  <si>
    <t>OneSchema</t>
  </si>
  <si>
    <t>Frends Technology Oy</t>
  </si>
  <si>
    <t>10-Strike Software</t>
  </si>
  <si>
    <t>LISNR</t>
  </si>
  <si>
    <t>Actifio</t>
  </si>
  <si>
    <t>Argent Software</t>
  </si>
  <si>
    <t>ReactOS Foundation</t>
  </si>
  <si>
    <t>Redsmin</t>
  </si>
  <si>
    <t>A10 Networks</t>
  </si>
  <si>
    <t>Bell Techlogix</t>
  </si>
  <si>
    <t>Benu Networks</t>
  </si>
  <si>
    <t>oolo</t>
  </si>
  <si>
    <t>PacketAI</t>
  </si>
  <si>
    <t>AtomDeploy</t>
  </si>
  <si>
    <t>Accelario</t>
  </si>
  <si>
    <t>Enter Software</t>
  </si>
  <si>
    <t>Yrrid Software</t>
  </si>
  <si>
    <t>BitKinex</t>
  </si>
  <si>
    <t>Recursyv</t>
  </si>
  <si>
    <t>FirstEigen</t>
  </si>
  <si>
    <t>GREENSPECTOR</t>
  </si>
  <si>
    <t>wallmine</t>
  </si>
  <si>
    <t>VMLite</t>
  </si>
  <si>
    <t>Moskitos publishes Crosscut®, an integration and API management platform</t>
  </si>
  <si>
    <t>RemoteToPC</t>
  </si>
  <si>
    <t>RedTail Solutions</t>
  </si>
  <si>
    <t>LocalCoinSwap</t>
  </si>
  <si>
    <t>Eros coin</t>
  </si>
  <si>
    <t>WEBO Software</t>
  </si>
  <si>
    <t>3T Software Labs</t>
  </si>
  <si>
    <t>Sylo</t>
  </si>
  <si>
    <t>GeoSpock</t>
  </si>
  <si>
    <t>SORACOM</t>
  </si>
  <si>
    <t>Humaniq</t>
  </si>
  <si>
    <t>Tranxfer</t>
  </si>
  <si>
    <t>ObjectBox</t>
  </si>
  <si>
    <t>rollApp</t>
  </si>
  <si>
    <t>Dataswift</t>
  </si>
  <si>
    <t>Teridion</t>
  </si>
  <si>
    <t>Pia Software</t>
  </si>
  <si>
    <t>UVnetworks</t>
  </si>
  <si>
    <t>MASV</t>
  </si>
  <si>
    <t>SER Group</t>
  </si>
  <si>
    <t>Unibright</t>
  </si>
  <si>
    <t>Wirex</t>
  </si>
  <si>
    <t>Motadata</t>
  </si>
  <si>
    <t>Encompass Solutions</t>
  </si>
  <si>
    <t>Quadient</t>
  </si>
  <si>
    <t>SafeDNS</t>
  </si>
  <si>
    <t>Etlworks</t>
  </si>
  <si>
    <t>ThinHost</t>
  </si>
  <si>
    <t>Chainbeat</t>
  </si>
  <si>
    <t>Nonceblox Private Limited</t>
  </si>
  <si>
    <t>Audit9</t>
  </si>
  <si>
    <t>Sedona Systems</t>
  </si>
  <si>
    <t>Cumberland</t>
  </si>
  <si>
    <t>DebugBear</t>
  </si>
  <si>
    <t>McObject</t>
  </si>
  <si>
    <t>Exclusive Group</t>
  </si>
  <si>
    <t>MIOsoft</t>
  </si>
  <si>
    <t>OpenLegacy</t>
  </si>
  <si>
    <t>Alhambra-Eidos</t>
  </si>
  <si>
    <t>HitBTC</t>
  </si>
  <si>
    <t>UPYUN</t>
  </si>
  <si>
    <t>Linxdatacenter</t>
  </si>
  <si>
    <t>TokenSoft</t>
  </si>
  <si>
    <t>Skytap</t>
  </si>
  <si>
    <t>iNetFusion</t>
  </si>
  <si>
    <t>Pilvi Cloud Company</t>
  </si>
  <si>
    <t>FrozenFrog Software</t>
  </si>
  <si>
    <t>AVANU</t>
  </si>
  <si>
    <t>ThinkOn</t>
  </si>
  <si>
    <t>Insycle</t>
  </si>
  <si>
    <t>OneAPM</t>
  </si>
  <si>
    <t>Spring Labs</t>
  </si>
  <si>
    <t>Mechdyne</t>
  </si>
  <si>
    <t>Uploadcare</t>
  </si>
  <si>
    <t>Gospel Technology</t>
  </si>
  <si>
    <t>Eight Wire</t>
  </si>
  <si>
    <t>Hijro</t>
  </si>
  <si>
    <t>NodePing</t>
  </si>
  <si>
    <t>Ontotext</t>
  </si>
  <si>
    <t>Alluvia</t>
  </si>
  <si>
    <t>Coinspaid</t>
  </si>
  <si>
    <t>MyWiFi Networks</t>
  </si>
  <si>
    <t>NexNow</t>
  </si>
  <si>
    <t>Pro Network</t>
  </si>
  <si>
    <t>QEDIT</t>
  </si>
  <si>
    <t>Araelium</t>
  </si>
  <si>
    <t>Cyclr</t>
  </si>
  <si>
    <t>Modius</t>
  </si>
  <si>
    <t>Nasuni</t>
  </si>
  <si>
    <t>SyncApps by Cazoomi</t>
  </si>
  <si>
    <t>CI Hub</t>
  </si>
  <si>
    <t>NiceHash</t>
  </si>
  <si>
    <t>GAVS Technologies</t>
  </si>
  <si>
    <t>Mirketa</t>
  </si>
  <si>
    <t>Cormant</t>
  </si>
  <si>
    <t>FinePoint Technologies</t>
  </si>
  <si>
    <t>Glassnode</t>
  </si>
  <si>
    <t>EasyMorph</t>
  </si>
  <si>
    <t>FluidStack</t>
  </si>
  <si>
    <t>Stibo Systems</t>
  </si>
  <si>
    <t>QA2L</t>
  </si>
  <si>
    <t>Tehama</t>
  </si>
  <si>
    <t>import2</t>
  </si>
  <si>
    <t>QTS Realty Trust</t>
  </si>
  <si>
    <t>Webyog</t>
  </si>
  <si>
    <t>LassoSoft</t>
  </si>
  <si>
    <t>Shoppimon</t>
  </si>
  <si>
    <t>Database Labs</t>
  </si>
  <si>
    <t>Ataccama</t>
  </si>
  <si>
    <t>Multipass Solutions Ltd.</t>
  </si>
  <si>
    <t>Blue Matador</t>
  </si>
  <si>
    <t>GridGain</t>
  </si>
  <si>
    <t>Wyebot</t>
  </si>
  <si>
    <t>SiteSeer</t>
  </si>
  <si>
    <t>Phoenix NAP</t>
  </si>
  <si>
    <t>Coinmama</t>
  </si>
  <si>
    <t>Liquid Global</t>
  </si>
  <si>
    <t>Accops</t>
  </si>
  <si>
    <t>Bit2C</t>
  </si>
  <si>
    <t>GoUrl.io</t>
  </si>
  <si>
    <t>IntelliMagic</t>
  </si>
  <si>
    <t>SatoshiLabs</t>
  </si>
  <si>
    <t>CoinAll</t>
  </si>
  <si>
    <t>Carbon60 Networks</t>
  </si>
  <si>
    <t>Dataform</t>
  </si>
  <si>
    <t>Datagres Technologies</t>
  </si>
  <si>
    <t>Apex Connect IO</t>
  </si>
  <si>
    <t>Platform 6</t>
  </si>
  <si>
    <t>ShapeShift</t>
  </si>
  <si>
    <t>Electrum</t>
  </si>
  <si>
    <t>IoTeX</t>
  </si>
  <si>
    <t>Saisei</t>
  </si>
  <si>
    <t>Saketa</t>
  </si>
  <si>
    <t>Harbor</t>
  </si>
  <si>
    <t>Lunavi</t>
  </si>
  <si>
    <t>Datacoral</t>
  </si>
  <si>
    <t>Goallover Ltd</t>
  </si>
  <si>
    <t>BitMEX</t>
  </si>
  <si>
    <t>Testomato</t>
  </si>
  <si>
    <t>TagMyDoc</t>
  </si>
  <si>
    <t>Axiom</t>
  </si>
  <si>
    <t>PCLinuxOS</t>
  </si>
  <si>
    <t>MobiProbe</t>
  </si>
  <si>
    <t>Liquefy</t>
  </si>
  <si>
    <t>Vitesse Data</t>
  </si>
  <si>
    <t>SentinelAgent</t>
  </si>
  <si>
    <t>etherFAX</t>
  </si>
  <si>
    <t>VyOS</t>
  </si>
  <si>
    <t>R and F Consulting</t>
  </si>
  <si>
    <t>Bigstream</t>
  </si>
  <si>
    <t>Sightline Systems</t>
  </si>
  <si>
    <t>ITTIA</t>
  </si>
  <si>
    <t>JackDB</t>
  </si>
  <si>
    <t>Data Republic</t>
  </si>
  <si>
    <t>Graph Story</t>
  </si>
  <si>
    <t>Sorry</t>
  </si>
  <si>
    <t>Alibaba Cloud</t>
  </si>
  <si>
    <t>W3Partnership</t>
  </si>
  <si>
    <t>Bespin Global</t>
  </si>
  <si>
    <t>GP Software</t>
  </si>
  <si>
    <t>CoinImp</t>
  </si>
  <si>
    <t>Clockwork.io</t>
  </si>
  <si>
    <t>Paybilla</t>
  </si>
  <si>
    <t>Idiom Limited</t>
  </si>
  <si>
    <t>Spotware Systems</t>
  </si>
  <si>
    <t>E2E Networks Private Limited</t>
  </si>
  <si>
    <t>Blackfire.io</t>
  </si>
  <si>
    <t>Syncplify</t>
  </si>
  <si>
    <t>Trivaeo</t>
  </si>
  <si>
    <t>Men and Mice</t>
  </si>
  <si>
    <t>Utrust</t>
  </si>
  <si>
    <t>MIST Technology</t>
  </si>
  <si>
    <t>Ddh Software</t>
  </si>
  <si>
    <t>Spring Systems</t>
  </si>
  <si>
    <t>Dawn InfoTek</t>
  </si>
  <si>
    <t>Superfeedr</t>
  </si>
  <si>
    <t>Absolute Performance Inc.</t>
  </si>
  <si>
    <t>Getronics</t>
  </si>
  <si>
    <t>Egger Apps</t>
  </si>
  <si>
    <t>NewField IT</t>
  </si>
  <si>
    <t>Desk Quote Professional</t>
  </si>
  <si>
    <t>Enterprise Distributed Technologies</t>
  </si>
  <si>
    <t>Rsupport</t>
  </si>
  <si>
    <t>Cronon AG</t>
  </si>
  <si>
    <t>Chiapas EDI Technologies</t>
  </si>
  <si>
    <t>Loadbalancer.org</t>
  </si>
  <si>
    <t>Extreme Networks</t>
  </si>
  <si>
    <t>BTCC</t>
  </si>
  <si>
    <t>Emirex</t>
  </si>
  <si>
    <t>AppNeta</t>
  </si>
  <si>
    <t>Logistics Software</t>
  </si>
  <si>
    <t>Erwin</t>
  </si>
  <si>
    <t>ZEENEA</t>
  </si>
  <si>
    <t>OpenMandriva</t>
  </si>
  <si>
    <t>Bitstamp</t>
  </si>
  <si>
    <t>Iotics</t>
  </si>
  <si>
    <t>Cira Apps Limited</t>
  </si>
  <si>
    <t>Flatly</t>
  </si>
  <si>
    <t>Treehouse Finance</t>
  </si>
  <si>
    <t>AMIYA</t>
  </si>
  <si>
    <t>Edgemesh Corporation</t>
  </si>
  <si>
    <t>ISPConfig</t>
  </si>
  <si>
    <t>Byteplant</t>
  </si>
  <si>
    <t>PathSolutions</t>
  </si>
  <si>
    <t>InfoGenius</t>
  </si>
  <si>
    <t>Gentoo</t>
  </si>
  <si>
    <t>Bleemeo</t>
  </si>
  <si>
    <t>Avospy.com</t>
  </si>
  <si>
    <t>WhaTap Labs</t>
  </si>
  <si>
    <t>Paymium</t>
  </si>
  <si>
    <t>Cloudmersive</t>
  </si>
  <si>
    <t>Application Performance</t>
  </si>
  <si>
    <t>Pulse Secure</t>
  </si>
  <si>
    <t>Jethro</t>
  </si>
  <si>
    <t>Cloudike</t>
  </si>
  <si>
    <t>FairCom</t>
  </si>
  <si>
    <t>Universitat Politècnica de Catalunya</t>
  </si>
  <si>
    <t>Centrifuge</t>
  </si>
  <si>
    <t>Delpha</t>
  </si>
  <si>
    <t>StarWind Software</t>
  </si>
  <si>
    <t>Martello Technologies</t>
  </si>
  <si>
    <t>Incentius</t>
  </si>
  <si>
    <t>EPMware</t>
  </si>
  <si>
    <t>Datastreams</t>
  </si>
  <si>
    <t>Tevron</t>
  </si>
  <si>
    <t>DEK Software International</t>
  </si>
  <si>
    <t>ChromaWay</t>
  </si>
  <si>
    <t>Interactive Reporting</t>
  </si>
  <si>
    <t>Alooma</t>
  </si>
  <si>
    <t>Appcara Inc</t>
  </si>
  <si>
    <t>AlphaWallet</t>
  </si>
  <si>
    <t>Cameyo</t>
  </si>
  <si>
    <t>Nanosystems</t>
  </si>
  <si>
    <t>Cygna Labs</t>
  </si>
  <si>
    <t>widdix</t>
  </si>
  <si>
    <t>Adminer</t>
  </si>
  <si>
    <t>infraon</t>
  </si>
  <si>
    <t>Xillio</t>
  </si>
  <si>
    <t>Chatex</t>
  </si>
  <si>
    <t>Kodeless</t>
  </si>
  <si>
    <t>CloudFuze</t>
  </si>
  <si>
    <t>BattleFin</t>
  </si>
  <si>
    <t>Stae</t>
  </si>
  <si>
    <t>Fetchify (previously known as Crafty Clicks)</t>
  </si>
  <si>
    <t>Couchdrop</t>
  </si>
  <si>
    <t>Boardroom Insiders</t>
  </si>
  <si>
    <t>Progress Technologies</t>
  </si>
  <si>
    <t>BlueData Software</t>
  </si>
  <si>
    <t>Arcserve</t>
  </si>
  <si>
    <t>Bluemetrix</t>
  </si>
  <si>
    <t>UProc</t>
  </si>
  <si>
    <t>GemPay</t>
  </si>
  <si>
    <t>Crunchy Data</t>
  </si>
  <si>
    <t>Dimatas Technologies</t>
  </si>
  <si>
    <t>Software Diversified Services</t>
  </si>
  <si>
    <t>Simple NETWORKS</t>
  </si>
  <si>
    <t>ALFAcoins</t>
  </si>
  <si>
    <t>RELEX Group</t>
  </si>
  <si>
    <t>Bizdata Inc.</t>
  </si>
  <si>
    <t>Layer2 leading solutions.</t>
  </si>
  <si>
    <t>Velona</t>
  </si>
  <si>
    <t>Sawmill</t>
  </si>
  <si>
    <t>antsle, Inc.</t>
  </si>
  <si>
    <t>Veam Studios</t>
  </si>
  <si>
    <t>Unilink</t>
  </si>
  <si>
    <t>Savitas Strategic Software Solutions</t>
  </si>
  <si>
    <t>NEXTDC</t>
  </si>
  <si>
    <t>openDCIM</t>
  </si>
  <si>
    <t>Mastech InfoTrellis</t>
  </si>
  <si>
    <t>W3 EDGE</t>
  </si>
  <si>
    <t>Silico</t>
  </si>
  <si>
    <t>Apheris AI</t>
  </si>
  <si>
    <t>Ecodesk</t>
  </si>
  <si>
    <t>Ixsight Technologies</t>
  </si>
  <si>
    <t>BlocWatch</t>
  </si>
  <si>
    <t>TablePlus</t>
  </si>
  <si>
    <t>Fast Reports</t>
  </si>
  <si>
    <t>Optanix</t>
  </si>
  <si>
    <t>BlockCypher</t>
  </si>
  <si>
    <t>Flextory</t>
  </si>
  <si>
    <t>Datafund</t>
  </si>
  <si>
    <t>Tanaza</t>
  </si>
  <si>
    <t>OpenRefine</t>
  </si>
  <si>
    <t>Loren Data</t>
  </si>
  <si>
    <t>NobleProg</t>
  </si>
  <si>
    <t>MalCare</t>
  </si>
  <si>
    <t>Matisse Software</t>
  </si>
  <si>
    <t>Netmass</t>
  </si>
  <si>
    <t>Vo1t</t>
  </si>
  <si>
    <t>DB Designer</t>
  </si>
  <si>
    <t>QingCloud</t>
  </si>
  <si>
    <t>FUTURE CX</t>
  </si>
  <si>
    <t>BETSOL</t>
  </si>
  <si>
    <t>Yathit</t>
  </si>
  <si>
    <t>Navita</t>
  </si>
  <si>
    <t>HashRoot</t>
  </si>
  <si>
    <t>Modulus Data</t>
  </si>
  <si>
    <t>Strategic Database Group</t>
  </si>
  <si>
    <t>GenesisOne</t>
  </si>
  <si>
    <t>CenterOS</t>
  </si>
  <si>
    <t>deepin</t>
  </si>
  <si>
    <t>Igiko</t>
  </si>
  <si>
    <t>SkySilk Cloud Services</t>
  </si>
  <si>
    <t>Pluribus Networks</t>
  </si>
  <si>
    <t>SwiftyBeaver</t>
  </si>
  <si>
    <t>HashCash Consultants</t>
  </si>
  <si>
    <t>Transend</t>
  </si>
  <si>
    <t>ObjectiveFS</t>
  </si>
  <si>
    <t>MCNC Ventures</t>
  </si>
  <si>
    <t>DeversiFi</t>
  </si>
  <si>
    <t>Cyber Operations</t>
  </si>
  <si>
    <t>TradeBlock</t>
  </si>
  <si>
    <t>Catalyst Cloud</t>
  </si>
  <si>
    <t>HostDimecom</t>
  </si>
  <si>
    <t>Input Output</t>
  </si>
  <si>
    <t>WebNX</t>
  </si>
  <si>
    <t>Shinken Monitoring</t>
  </si>
  <si>
    <t>Kasm Technologies</t>
  </si>
  <si>
    <t>ApplianSys</t>
  </si>
  <si>
    <t>Robling</t>
  </si>
  <si>
    <t>eOne Solutions</t>
  </si>
  <si>
    <t>Order2Cash</t>
  </si>
  <si>
    <t>Thryv</t>
  </si>
  <si>
    <t>MetaRouter</t>
  </si>
  <si>
    <t>Auvik Networks</t>
  </si>
  <si>
    <t>Accedian</t>
  </si>
  <si>
    <t>Quant Network</t>
  </si>
  <si>
    <t>Triometric</t>
  </si>
  <si>
    <t>Topala Software Solutions</t>
  </si>
  <si>
    <t>bipp Analytics</t>
  </si>
  <si>
    <t>Blockchain Intelligence Group</t>
  </si>
  <si>
    <t>Proxy Networks</t>
  </si>
  <si>
    <t>NoMachine</t>
  </si>
  <si>
    <t>Templum Markets LLC</t>
  </si>
  <si>
    <t>WiseMo A/S</t>
  </si>
  <si>
    <t>Zensar’s TPM / MVS Business</t>
  </si>
  <si>
    <t>Apsara Consulting</t>
  </si>
  <si>
    <t>Stobox</t>
  </si>
  <si>
    <t>ETL-tools.com</t>
  </si>
  <si>
    <t>oneclick</t>
  </si>
  <si>
    <t>NetZoom, Inc.</t>
  </si>
  <si>
    <t>CloverDX</t>
  </si>
  <si>
    <t>5ire</t>
  </si>
  <si>
    <t>Personal.com</t>
  </si>
  <si>
    <t>UCOPIA Communications</t>
  </si>
  <si>
    <t>Ethereum Foundation</t>
  </si>
  <si>
    <t>Secret</t>
  </si>
  <si>
    <t>ThinkData Works Inc.</t>
  </si>
  <si>
    <t>Cryptopia</t>
  </si>
  <si>
    <t>TitanFile</t>
  </si>
  <si>
    <t>Edisphere Software</t>
  </si>
  <si>
    <t>MapleLabs</t>
  </si>
  <si>
    <t>Unigma</t>
  </si>
  <si>
    <t>Strato AG</t>
  </si>
  <si>
    <t>Atomic Wallet</t>
  </si>
  <si>
    <t>Txture</t>
  </si>
  <si>
    <t>WinMiner</t>
  </si>
  <si>
    <t>systam</t>
  </si>
  <si>
    <t>Avast Software</t>
  </si>
  <si>
    <t>Rock Solid ERP</t>
  </si>
  <si>
    <t>DQ Global™</t>
  </si>
  <si>
    <t>Indexima</t>
  </si>
  <si>
    <t>Connexun</t>
  </si>
  <si>
    <t>CopperEgg Corporation</t>
  </si>
  <si>
    <t>Nagios</t>
  </si>
  <si>
    <t>SBSA Technologies, Inc.</t>
  </si>
  <si>
    <t>Proventeq</t>
  </si>
  <si>
    <t>Bitpanda</t>
  </si>
  <si>
    <t>BrightstarDB</t>
  </si>
  <si>
    <t>ASSIA</t>
  </si>
  <si>
    <t>Aware</t>
  </si>
  <si>
    <t>ZE PowerGroup</t>
  </si>
  <si>
    <t>Lera Technologies</t>
  </si>
  <si>
    <t>Deploy4Me</t>
  </si>
  <si>
    <t>stezy</t>
  </si>
  <si>
    <t>Autointelli</t>
  </si>
  <si>
    <t>AdminLabs</t>
  </si>
  <si>
    <t>Anunta Technology</t>
  </si>
  <si>
    <t>Bitmedia.IO</t>
  </si>
  <si>
    <t>Aaatex Corp</t>
  </si>
  <si>
    <t>ProphetStor</t>
  </si>
  <si>
    <t>Singletree Technologies</t>
  </si>
  <si>
    <t>Bigstep</t>
  </si>
  <si>
    <t>System76</t>
  </si>
  <si>
    <t>Chain Sys</t>
  </si>
  <si>
    <t>Softpath System</t>
  </si>
  <si>
    <t>HubBroker</t>
  </si>
  <si>
    <t>EMC</t>
  </si>
  <si>
    <t>ICO Scroll</t>
  </si>
  <si>
    <t>Augur Resources</t>
  </si>
  <si>
    <t>Zevenet</t>
  </si>
  <si>
    <t>FinClusive Capital</t>
  </si>
  <si>
    <t>Eleven Software</t>
  </si>
  <si>
    <t>EMS Software Development</t>
  </si>
  <si>
    <t>Swiss Crypto Vault</t>
  </si>
  <si>
    <t>Home</t>
  </si>
  <si>
    <t>sclera</t>
  </si>
  <si>
    <t>Neufund</t>
  </si>
  <si>
    <t>WineSOFT</t>
  </si>
  <si>
    <t>Dashbird</t>
  </si>
  <si>
    <t>ScaleMatrix</t>
  </si>
  <si>
    <t>Munvo</t>
  </si>
  <si>
    <t>Techinline</t>
  </si>
  <si>
    <t>Gazella Wifi-Marketing</t>
  </si>
  <si>
    <t>Akruto Inc.</t>
  </si>
  <si>
    <t>Socialgist</t>
  </si>
  <si>
    <t>VIOLIN systems</t>
  </si>
  <si>
    <t>Frontier Microscopy</t>
  </si>
  <si>
    <t>GroveSite</t>
  </si>
  <si>
    <t>Raxco Software</t>
  </si>
  <si>
    <t>Crystal Blockchain</t>
  </si>
  <si>
    <t>Vertabelo</t>
  </si>
  <si>
    <t>Fing</t>
  </si>
  <si>
    <t>TraDove</t>
  </si>
  <si>
    <t>Datumize</t>
  </si>
  <si>
    <t>Le VPN</t>
  </si>
  <si>
    <t>Ontology2</t>
  </si>
  <si>
    <t>KingswaySoft</t>
  </si>
  <si>
    <t>Portable</t>
  </si>
  <si>
    <t>Sematext</t>
  </si>
  <si>
    <t>Jide Technology</t>
  </si>
  <si>
    <t>Vaultoro</t>
  </si>
  <si>
    <t>Applied Expert Systems</t>
  </si>
  <si>
    <t>InfiniDB</t>
  </si>
  <si>
    <t>BizProspex</t>
  </si>
  <si>
    <t>Thunderstone Software</t>
  </si>
  <si>
    <t>Vawlt</t>
  </si>
  <si>
    <t>Glasnostic</t>
  </si>
  <si>
    <t>Skuchain</t>
  </si>
  <si>
    <t>Ibinex</t>
  </si>
  <si>
    <t>StatusCake.com</t>
  </si>
  <si>
    <t>MADANA</t>
  </si>
  <si>
    <t>Bizintel Inc</t>
  </si>
  <si>
    <t>Particular Software</t>
  </si>
  <si>
    <t>Infocon Systems</t>
  </si>
  <si>
    <t>New Street Technologies</t>
  </si>
  <si>
    <t>Wing FTP Server</t>
  </si>
  <si>
    <t>CoinGate</t>
  </si>
  <si>
    <t>Touk</t>
  </si>
  <si>
    <t>GoGoGuest, Inc.</t>
  </si>
  <si>
    <t>Lightning Network</t>
  </si>
  <si>
    <t>TruGrid</t>
  </si>
  <si>
    <t>BigDataCloud</t>
  </si>
  <si>
    <t>OneVizion</t>
  </si>
  <si>
    <t>Quppy</t>
  </si>
  <si>
    <t>Tradebox</t>
  </si>
  <si>
    <t>OpenNebula</t>
  </si>
  <si>
    <t>aMiSTACX</t>
  </si>
  <si>
    <t>IronOrbit</t>
  </si>
  <si>
    <t>EFOQUS</t>
  </si>
  <si>
    <t>innoscale</t>
  </si>
  <si>
    <t>Bitcoin</t>
  </si>
  <si>
    <t>RSD SA</t>
  </si>
  <si>
    <t>EDI Gateway</t>
  </si>
  <si>
    <t>Devolutions</t>
  </si>
  <si>
    <t>Integrated Media Technologies (IMT)</t>
  </si>
  <si>
    <t>ZirconBlue</t>
  </si>
  <si>
    <t>SAYMON</t>
  </si>
  <si>
    <t>Munin Monitoring</t>
  </si>
  <si>
    <t>RecurVoice</t>
  </si>
  <si>
    <t>Statuspal</t>
  </si>
  <si>
    <t>EdiFabric</t>
  </si>
  <si>
    <t>Krotos Group</t>
  </si>
  <si>
    <t>Oxford Semantic Technologies</t>
  </si>
  <si>
    <t>Veeam Software</t>
  </si>
  <si>
    <t>Burstek</t>
  </si>
  <si>
    <t>OVirt</t>
  </si>
  <si>
    <t>Cryptowerk</t>
  </si>
  <si>
    <t>CozyRoc</t>
  </si>
  <si>
    <t>Springbord</t>
  </si>
  <si>
    <t>Infovista</t>
  </si>
  <si>
    <t>Storj Labs</t>
  </si>
  <si>
    <t>Okiok</t>
  </si>
  <si>
    <t>CENTREL Solutions</t>
  </si>
  <si>
    <t>LG CNS</t>
  </si>
  <si>
    <t>Flowgear</t>
  </si>
  <si>
    <t>Uptime Robot</t>
  </si>
  <si>
    <t>ShowMyPC</t>
  </si>
  <si>
    <t>Skyatlas</t>
  </si>
  <si>
    <t>SmartX</t>
  </si>
  <si>
    <t>Disk Archive</t>
  </si>
  <si>
    <t>NanoVMs</t>
  </si>
  <si>
    <t>Teksouth</t>
  </si>
  <si>
    <t>Merrchant</t>
  </si>
  <si>
    <t>Kinvolk</t>
  </si>
  <si>
    <t>Leostream</t>
  </si>
  <si>
    <t>Intelligent Waves LLC</t>
  </si>
  <si>
    <t>Advanced Blockchain</t>
  </si>
  <si>
    <t>Collabrance</t>
  </si>
  <si>
    <t>Exscudo</t>
  </si>
  <si>
    <t>Blocko</t>
  </si>
  <si>
    <t>Skyline Communications</t>
  </si>
  <si>
    <t>GFI Software</t>
  </si>
  <si>
    <t>Fidelity Digital Assets</t>
  </si>
  <si>
    <t>Bonpay</t>
  </si>
  <si>
    <t>Wifirst</t>
  </si>
  <si>
    <t>Paychant</t>
  </si>
  <si>
    <t>Stackhero</t>
  </si>
  <si>
    <t>Alertra</t>
  </si>
  <si>
    <t>Kingland</t>
  </si>
  <si>
    <t>IConduct</t>
  </si>
  <si>
    <t>SNMP IT</t>
  </si>
  <si>
    <t>Help Desk Migration</t>
  </si>
  <si>
    <t>Neverware</t>
  </si>
  <si>
    <t>/n software</t>
  </si>
  <si>
    <t>MOBATEK</t>
  </si>
  <si>
    <t>WhereScape</t>
  </si>
  <si>
    <t>Binah.ai</t>
  </si>
  <si>
    <t>Acho</t>
  </si>
  <si>
    <t>Sonarax Technologies</t>
  </si>
  <si>
    <t>Resonate</t>
  </si>
  <si>
    <t>Nlyte Software</t>
  </si>
  <si>
    <t>Telcoin</t>
  </si>
  <si>
    <t>Avasam</t>
  </si>
  <si>
    <t>UDS Enterprise</t>
  </si>
  <si>
    <t>Verge.io</t>
  </si>
  <si>
    <t>Caucho Technology</t>
  </si>
  <si>
    <t>ENow</t>
  </si>
  <si>
    <t>AxonIQ</t>
  </si>
  <si>
    <t>Mather Economics</t>
  </si>
  <si>
    <t>Nyansa</t>
  </si>
  <si>
    <t>Primeur</t>
  </si>
  <si>
    <t>EasyDCIM</t>
  </si>
  <si>
    <t>Intelligent Converters, LTD.</t>
  </si>
  <si>
    <t>The Bitfury Group</t>
  </si>
  <si>
    <t>Electroneum</t>
  </si>
  <si>
    <t>StrataCloud</t>
  </si>
  <si>
    <t>Sush.io</t>
  </si>
  <si>
    <t>DataProvider</t>
  </si>
  <si>
    <t>NMSWorks</t>
  </si>
  <si>
    <t>VaultSpeed</t>
  </si>
  <si>
    <t>BackBox Linux</t>
  </si>
  <si>
    <t>BitRecover Software</t>
  </si>
  <si>
    <t>Totally Networked</t>
  </si>
  <si>
    <t>Sequel Pro</t>
  </si>
  <si>
    <t>Werbot</t>
  </si>
  <si>
    <t>Spytech Software</t>
  </si>
  <si>
    <t>iugum Software</t>
  </si>
  <si>
    <t>Standpoint Software</t>
  </si>
  <si>
    <t>XREX Inc.</t>
  </si>
  <si>
    <t>Hazen.ai</t>
  </si>
  <si>
    <t>Gem</t>
  </si>
  <si>
    <t>Visokio</t>
  </si>
  <si>
    <t>Interlink Software</t>
  </si>
  <si>
    <t>imToken</t>
  </si>
  <si>
    <t>Symless Inc.</t>
  </si>
  <si>
    <t>Yo Wireless Global</t>
  </si>
  <si>
    <t>racksnet</t>
  </si>
  <si>
    <t>import.io</t>
  </si>
  <si>
    <t>Unchain</t>
  </si>
  <si>
    <t>Onedot</t>
  </si>
  <si>
    <t>Ocean Protocol</t>
  </si>
  <si>
    <t>TIE Kinetix</t>
  </si>
  <si>
    <t>Faction</t>
  </si>
  <si>
    <t>cloudover.io ltd.</t>
  </si>
  <si>
    <t>Server Density</t>
  </si>
  <si>
    <t>minerstat</t>
  </si>
  <si>
    <t>Upmem</t>
  </si>
  <si>
    <t>Bob Gold &amp; Associates</t>
  </si>
  <si>
    <t>Ontrack</t>
  </si>
  <si>
    <t>coginiti</t>
  </si>
  <si>
    <t>H3C Technologies</t>
  </si>
  <si>
    <t>Revivn</t>
  </si>
  <si>
    <t>Cloud4Wi</t>
  </si>
  <si>
    <t>Computacenter</t>
  </si>
  <si>
    <t>Varvy</t>
  </si>
  <si>
    <t>BitPesa</t>
  </si>
  <si>
    <t>CoinAPI</t>
  </si>
  <si>
    <t>CONTAX</t>
  </si>
  <si>
    <t>Koverse</t>
  </si>
  <si>
    <t>StreamScape</t>
  </si>
  <si>
    <t>Tech Bureau Holdings Japan</t>
  </si>
  <si>
    <t>Antier Solutions Pvt Ltd</t>
  </si>
  <si>
    <t>JLINC Labs</t>
  </si>
  <si>
    <t>ShoppinPal</t>
  </si>
  <si>
    <t>Vault12</t>
  </si>
  <si>
    <t>Visual Click Software</t>
  </si>
  <si>
    <t>Black Tiger</t>
  </si>
  <si>
    <t>HumongouS.io</t>
  </si>
  <si>
    <t>Radmin</t>
  </si>
  <si>
    <t>Hyperpage</t>
  </si>
  <si>
    <t>SQL Power Group</t>
  </si>
  <si>
    <t>Jisc</t>
  </si>
  <si>
    <t>Data8</t>
  </si>
  <si>
    <t>IOTA Foundation</t>
  </si>
  <si>
    <t>IP Infusion</t>
  </si>
  <si>
    <t>Stellar Development Foundation</t>
  </si>
  <si>
    <t>Coinsecure</t>
  </si>
  <si>
    <t>Spectral Core Ltd</t>
  </si>
  <si>
    <t>H2 Database Engine</t>
  </si>
  <si>
    <t>NewsWare</t>
  </si>
  <si>
    <t>Stratis</t>
  </si>
  <si>
    <t>CloudRadar</t>
  </si>
  <si>
    <t>Komprise</t>
  </si>
  <si>
    <t>Univention</t>
  </si>
  <si>
    <t>Sunbird DCIM</t>
  </si>
  <si>
    <t>Locust.io</t>
  </si>
  <si>
    <t>SkyVision</t>
  </si>
  <si>
    <t>Cryptohopper</t>
  </si>
  <si>
    <t>VEXXHOST</t>
  </si>
  <si>
    <t>Xtendr</t>
  </si>
  <si>
    <t>South River Technologies</t>
  </si>
  <si>
    <t>Certero</t>
  </si>
  <si>
    <t>Datafiniti</t>
  </si>
  <si>
    <t>Amber Group</t>
  </si>
  <si>
    <t>HVE ConneXions</t>
  </si>
  <si>
    <t>1mage</t>
  </si>
  <si>
    <t>Cerberusftp</t>
  </si>
  <si>
    <t>MediaAgility Inc</t>
  </si>
  <si>
    <t>MultiChain</t>
  </si>
  <si>
    <t>Cherry Servers</t>
  </si>
  <si>
    <t>RealVNC</t>
  </si>
  <si>
    <t>FusionLayer</t>
  </si>
  <si>
    <t>NetBeez</t>
  </si>
  <si>
    <t>infraLayer</t>
  </si>
  <si>
    <t>Softdrive</t>
  </si>
  <si>
    <t>Shrimpy</t>
  </si>
  <si>
    <t>Yasoon</t>
  </si>
  <si>
    <t>Virtustream</t>
  </si>
  <si>
    <t>Dragonchain</t>
  </si>
  <si>
    <t>Sacumen</t>
  </si>
  <si>
    <t>Datasec Solutions</t>
  </si>
  <si>
    <t>Vexata</t>
  </si>
  <si>
    <t>Wireshark</t>
  </si>
  <si>
    <t>cloudplan GmbH</t>
  </si>
  <si>
    <t>Livecoin</t>
  </si>
  <si>
    <t>Intelligent Database Solutions</t>
  </si>
  <si>
    <t>WatchMyDC Analytics</t>
  </si>
  <si>
    <t>Match2Lists</t>
  </si>
  <si>
    <t>HYIP Script</t>
  </si>
  <si>
    <t>Liquidfiles</t>
  </si>
  <si>
    <t>iDalko</t>
  </si>
  <si>
    <t>Access Watch</t>
  </si>
  <si>
    <t>Testable</t>
  </si>
  <si>
    <t>Ytria</t>
  </si>
  <si>
    <t>Esgyn</t>
  </si>
  <si>
    <t>Napatech</t>
  </si>
  <si>
    <t>BhaiFi - 360° WiFi Solution</t>
  </si>
  <si>
    <t>Ab Initio</t>
  </si>
  <si>
    <t>Colasoft</t>
  </si>
  <si>
    <t>aapi, Inc.</t>
  </si>
  <si>
    <t>PremiumSoft CyberTech Ltd.</t>
  </si>
  <si>
    <t>Baqend GmbH</t>
  </si>
  <si>
    <t>XiteiT</t>
  </si>
  <si>
    <t>pganalyze</t>
  </si>
  <si>
    <t>iGrant.io</t>
  </si>
  <si>
    <t>ServerAvatar</t>
  </si>
  <si>
    <t>Flitpay</t>
  </si>
  <si>
    <t>Alexander Yarovy</t>
  </si>
  <si>
    <t>NetMechanica</t>
  </si>
  <si>
    <t>OKCoin</t>
  </si>
  <si>
    <t>MVS Alliance</t>
  </si>
  <si>
    <t>Total Commander</t>
  </si>
  <si>
    <t>Taurus Software</t>
  </si>
  <si>
    <t>Raijin Database</t>
  </si>
  <si>
    <t>Coinomi</t>
  </si>
  <si>
    <t>Raygun</t>
  </si>
  <si>
    <t>SkySync</t>
  </si>
  <si>
    <t>Hummingbot</t>
  </si>
  <si>
    <t>Obkio</t>
  </si>
  <si>
    <t>The Cloud Connectors</t>
  </si>
  <si>
    <t>Everex</t>
  </si>
  <si>
    <t>Infinito Wallet</t>
  </si>
  <si>
    <t>DbVis Software</t>
  </si>
  <si>
    <t>LoCoins</t>
  </si>
  <si>
    <t>Tepleton</t>
  </si>
  <si>
    <t>The GlobalSolutions LLC</t>
  </si>
  <si>
    <t>Genie9</t>
  </si>
  <si>
    <t>Vertiv</t>
  </si>
  <si>
    <t>Net2ftp</t>
  </si>
  <si>
    <t>ZeroDB</t>
  </si>
  <si>
    <t>OweBest Technologies Pvt. Ltd.</t>
  </si>
  <si>
    <t>ZuPago</t>
  </si>
  <si>
    <t>Intersect Alliance</t>
  </si>
  <si>
    <t>Appnomic</t>
  </si>
  <si>
    <t>Aeternity</t>
  </si>
  <si>
    <t>Cambridge Semantics</t>
  </si>
  <si>
    <t>Zoox Smart Data</t>
  </si>
  <si>
    <t>LoadFocus</t>
  </si>
  <si>
    <t>ScreenMeet</t>
  </si>
  <si>
    <t>Lightbits Labs</t>
  </si>
  <si>
    <t>Eobot Inc</t>
  </si>
  <si>
    <t>OKLink</t>
  </si>
  <si>
    <t>CloudHedge Technologies</t>
  </si>
  <si>
    <t>DriveHQ</t>
  </si>
  <si>
    <t>Decentral</t>
  </si>
  <si>
    <t>Hotglue</t>
  </si>
  <si>
    <t>WebSitePulse</t>
  </si>
  <si>
    <t>Intercloud Systems</t>
  </si>
  <si>
    <t>Zenoss</t>
  </si>
  <si>
    <t>NATS</t>
  </si>
  <si>
    <t>Seeburger</t>
  </si>
  <si>
    <t>Amber</t>
  </si>
  <si>
    <t>Daxten</t>
  </si>
  <si>
    <t>Limestone Networks</t>
  </si>
  <si>
    <t>LeanXcale</t>
  </si>
  <si>
    <t>ScoutAPM</t>
  </si>
  <si>
    <t>Logiq</t>
  </si>
  <si>
    <t>RoboMQ</t>
  </si>
  <si>
    <t>Condusiv Technologies</t>
  </si>
  <si>
    <t>The Rock Trading</t>
  </si>
  <si>
    <t>GridWay Computing</t>
  </si>
  <si>
    <t>Valentina Database</t>
  </si>
  <si>
    <t>DeskRoll Remote Desktop</t>
  </si>
  <si>
    <t>SPINR</t>
  </si>
  <si>
    <t>MSP360</t>
  </si>
  <si>
    <t>enosiX</t>
  </si>
  <si>
    <t>Digital Asset Custody Company</t>
  </si>
  <si>
    <t>Cesanta</t>
  </si>
  <si>
    <t>Gobaba</t>
  </si>
  <si>
    <t>Bitcoin.de</t>
  </si>
  <si>
    <t>DataKitchen</t>
  </si>
  <si>
    <t>IOpipe</t>
  </si>
  <si>
    <t>Apiway</t>
  </si>
  <si>
    <t>Terago Networks</t>
  </si>
  <si>
    <t>Coinsnap B.V.</t>
  </si>
  <si>
    <t>SimplerCloud</t>
  </si>
  <si>
    <t>Vallum Software</t>
  </si>
  <si>
    <t>First Group</t>
  </si>
  <si>
    <t>CatchJS</t>
  </si>
  <si>
    <t>Ledn</t>
  </si>
  <si>
    <t>appStrategy</t>
  </si>
  <si>
    <t>Virtualmetric</t>
  </si>
  <si>
    <t>Observu</t>
  </si>
  <si>
    <t>Voxility</t>
  </si>
  <si>
    <t>OiX - Open Investment Exchange</t>
  </si>
  <si>
    <t>InterWeave Smart Solutions</t>
  </si>
  <si>
    <t>Loom Systems</t>
  </si>
  <si>
    <t>TargeAd</t>
  </si>
  <si>
    <t>Element iT</t>
  </si>
  <si>
    <t>Kingshir Technology Solutions</t>
  </si>
  <si>
    <t>V2 Cloud</t>
  </si>
  <si>
    <t>Coinsclone</t>
  </si>
  <si>
    <t>Ulteo</t>
  </si>
  <si>
    <t>ipushpull</t>
  </si>
  <si>
    <t>DropSecure</t>
  </si>
  <si>
    <t>LocalBitcoins</t>
  </si>
  <si>
    <t>Genesis Mining</t>
  </si>
  <si>
    <t>SupraNet</t>
  </si>
  <si>
    <t>Hedera Hashgraph</t>
  </si>
  <si>
    <t>Abzooba Inc.</t>
  </si>
  <si>
    <t>Global Ledger</t>
  </si>
  <si>
    <t>Squid HTTP Proxy project</t>
  </si>
  <si>
    <t>ArcBit</t>
  </si>
  <si>
    <t>Long View Systems</t>
  </si>
  <si>
    <t>TmaxSoft</t>
  </si>
  <si>
    <t>dsp</t>
  </si>
  <si>
    <t>Malartu</t>
  </si>
  <si>
    <t>Vault Solutions</t>
  </si>
  <si>
    <t>SourceDogg.com</t>
  </si>
  <si>
    <t>PLUMgrid</t>
  </si>
  <si>
    <t>Clovyr</t>
  </si>
  <si>
    <t>PBS Software</t>
  </si>
  <si>
    <t>EnCloudEn</t>
  </si>
  <si>
    <t>Ariacom</t>
  </si>
  <si>
    <t>Leonovus</t>
  </si>
  <si>
    <t>ethos</t>
  </si>
  <si>
    <t>Exmo</t>
  </si>
  <si>
    <t>Cloud A</t>
  </si>
  <si>
    <t>BTC Markets</t>
  </si>
  <si>
    <t>Virtkick</t>
  </si>
  <si>
    <t>iMin Technology</t>
  </si>
  <si>
    <t>Block Notary</t>
  </si>
  <si>
    <t>deviceTRUST</t>
  </si>
  <si>
    <t>AeroAdmin</t>
  </si>
  <si>
    <t>LeoPlatform</t>
  </si>
  <si>
    <t>BlockCAT Technologies</t>
  </si>
  <si>
    <t>Citus Data</t>
  </si>
  <si>
    <t>DBSync</t>
  </si>
  <si>
    <t>Six Degrees Group</t>
  </si>
  <si>
    <t>Compello</t>
  </si>
  <si>
    <t>Bit2Me</t>
  </si>
  <si>
    <t>Metatomix</t>
  </si>
  <si>
    <t>PATCH MANAGER</t>
  </si>
  <si>
    <t>MYCOM OSI</t>
  </si>
  <si>
    <t>Atomic Data</t>
  </si>
  <si>
    <t>Vpod Solutions</t>
  </si>
  <si>
    <t>MyEtherWallet | MEW</t>
  </si>
  <si>
    <t>tZERO</t>
  </si>
  <si>
    <t>phpMyAdmin</t>
  </si>
  <si>
    <t>CacheGuard</t>
  </si>
  <si>
    <t>skalex</t>
  </si>
  <si>
    <t>R&amp;M</t>
  </si>
  <si>
    <t>Perf-IT</t>
  </si>
  <si>
    <t>Decodable</t>
  </si>
  <si>
    <t>Optimum Path Inc.</t>
  </si>
  <si>
    <t>Crypto APIs</t>
  </si>
  <si>
    <t>WestClinTech</t>
  </si>
  <si>
    <t>Nous Infosystems</t>
  </si>
  <si>
    <t>Get Console Shop</t>
  </si>
  <si>
    <t>Paytomat</t>
  </si>
  <si>
    <t>Hyperping</t>
  </si>
  <si>
    <t>Jamf</t>
  </si>
  <si>
    <t>IT-Conductor Inc.</t>
  </si>
  <si>
    <t>Atatus</t>
  </si>
  <si>
    <t>SETL</t>
  </si>
  <si>
    <t>Micfo</t>
  </si>
  <si>
    <t>Centreon</t>
  </si>
  <si>
    <t>ERDPlus</t>
  </si>
  <si>
    <t>Coview</t>
  </si>
  <si>
    <t>eZCom Software</t>
  </si>
  <si>
    <t>SFOX</t>
  </si>
  <si>
    <t>CloudSigma</t>
  </si>
  <si>
    <t>Stratodesk</t>
  </si>
  <si>
    <t>Thru, Inc.</t>
  </si>
  <si>
    <t>ClockworkMod</t>
  </si>
  <si>
    <t>Sama</t>
  </si>
  <si>
    <t>Mycelium</t>
  </si>
  <si>
    <t>AppPerfect Corporation</t>
  </si>
  <si>
    <t>ITGix</t>
  </si>
  <si>
    <t>ActivePrime</t>
  </si>
  <si>
    <t>Relevance Lab</t>
  </si>
  <si>
    <t>INVOKE Cloud</t>
  </si>
  <si>
    <t>TickSmith</t>
  </si>
  <si>
    <t>Trunao</t>
  </si>
  <si>
    <t>PowerPlug</t>
  </si>
  <si>
    <t>SOFTwarfare</t>
  </si>
  <si>
    <t>Nimbix</t>
  </si>
  <si>
    <t>Global-Z</t>
  </si>
  <si>
    <t>Calibre</t>
  </si>
  <si>
    <t>MonitorPack</t>
  </si>
  <si>
    <t>SAPIEN Technologies</t>
  </si>
  <si>
    <t>Minoca</t>
  </si>
  <si>
    <t>E2E Bridge</t>
  </si>
  <si>
    <t>Appen</t>
  </si>
  <si>
    <t>Valid Network</t>
  </si>
  <si>
    <t>MSRCOSMOS LLC</t>
  </si>
  <si>
    <t>AutoScalr</t>
  </si>
  <si>
    <t>Vostron</t>
  </si>
  <si>
    <t>Tengu</t>
  </si>
  <si>
    <t>Trellian</t>
  </si>
  <si>
    <t>Jet Profiler</t>
  </si>
  <si>
    <t>Liquit</t>
  </si>
  <si>
    <t>Oetiker Group</t>
  </si>
  <si>
    <t>Dizzion</t>
  </si>
  <si>
    <t>Prome</t>
  </si>
  <si>
    <t>Ahlborn</t>
  </si>
  <si>
    <t>Boiler Bay Software</t>
  </si>
  <si>
    <t>Event Registry</t>
  </si>
  <si>
    <t>Remo Software</t>
  </si>
  <si>
    <t>SmartFTP</t>
  </si>
  <si>
    <t>Aplynk</t>
  </si>
  <si>
    <t>JENNIFER</t>
  </si>
  <si>
    <t>Seerene</t>
  </si>
  <si>
    <t>Teraki</t>
  </si>
  <si>
    <t>Crypterium</t>
  </si>
  <si>
    <t>AccelOps</t>
  </si>
  <si>
    <t>Instant Housecall</t>
  </si>
  <si>
    <t>EDI Werx</t>
  </si>
  <si>
    <t>XEDI</t>
  </si>
  <si>
    <t>Cloudiax</t>
  </si>
  <si>
    <t>NetDrive</t>
  </si>
  <si>
    <t>VikRee</t>
  </si>
  <si>
    <t>HashFlare</t>
  </si>
  <si>
    <t>Icinga</t>
  </si>
  <si>
    <t>Dimension Data</t>
  </si>
  <si>
    <t>BlockSafe Technologies</t>
  </si>
  <si>
    <t>Saman Information Structural Engineering Company</t>
  </si>
  <si>
    <t>netPrefect™ System and Network Management Solution</t>
  </si>
  <si>
    <t>CoolSpools</t>
  </si>
  <si>
    <t>Stratus</t>
  </si>
  <si>
    <t>Sandvine</t>
  </si>
  <si>
    <t>TSMS</t>
  </si>
  <si>
    <t>iland</t>
  </si>
  <si>
    <t>Virinco AS</t>
  </si>
  <si>
    <t>Quotium Technologies SA</t>
  </si>
  <si>
    <t>Avi Networks</t>
  </si>
  <si>
    <t>Koinearth</t>
  </si>
  <si>
    <t>Global eTrade Services (GeTS)</t>
  </si>
  <si>
    <t>Scality</t>
  </si>
  <si>
    <t>Achain</t>
  </si>
  <si>
    <t>DXchange.io</t>
  </si>
  <si>
    <t>FinDock</t>
  </si>
  <si>
    <t>Lumina</t>
  </si>
  <si>
    <t>Numato Lab</t>
  </si>
  <si>
    <t>Stambia</t>
  </si>
  <si>
    <t>CodeMettle</t>
  </si>
  <si>
    <t>Ralleo</t>
  </si>
  <si>
    <t>Hissen IT</t>
  </si>
  <si>
    <t>i-4business</t>
  </si>
  <si>
    <t>Hosted~FTP~</t>
  </si>
  <si>
    <t>BRD</t>
  </si>
  <si>
    <t>CtrlS</t>
  </si>
  <si>
    <t>CIB</t>
  </si>
  <si>
    <t>Vendita</t>
  </si>
  <si>
    <t>Creanord</t>
  </si>
  <si>
    <t>NXLog</t>
  </si>
  <si>
    <t>Dataedo</t>
  </si>
  <si>
    <t>NuoDB</t>
  </si>
  <si>
    <t>Shift Markets</t>
  </si>
  <si>
    <t>Docusnap</t>
  </si>
  <si>
    <t>Indigo DQM Data Management and Reporting Systems</t>
  </si>
  <si>
    <t>Castor</t>
  </si>
  <si>
    <t>SFApex</t>
  </si>
  <si>
    <t>Ryvit</t>
  </si>
  <si>
    <t>Bloq</t>
  </si>
  <si>
    <t>Paragon Application Systems</t>
  </si>
  <si>
    <t>CrushFTP</t>
  </si>
  <si>
    <t>MONSTA</t>
  </si>
  <si>
    <t>360Science</t>
  </si>
  <si>
    <t>TurboMonitor</t>
  </si>
  <si>
    <t>Visualware</t>
  </si>
  <si>
    <t>WinPure</t>
  </si>
  <si>
    <t>Plixer</t>
  </si>
  <si>
    <t>Pro EDI</t>
  </si>
  <si>
    <t>Bitrated</t>
  </si>
  <si>
    <t>Phyllo</t>
  </si>
  <si>
    <t>Woodstone</t>
  </si>
  <si>
    <t>Zen Protocol</t>
  </si>
  <si>
    <t>CodeWeavers</t>
  </si>
  <si>
    <t>Dokkio</t>
  </si>
  <si>
    <t>BitLaunch.io</t>
  </si>
  <si>
    <t>Cudo Ventures</t>
  </si>
  <si>
    <t>Quantum Resistant Ledger</t>
  </si>
  <si>
    <t>NETGEAR</t>
  </si>
  <si>
    <t>Core IT</t>
  </si>
  <si>
    <t>Metal Pay</t>
  </si>
  <si>
    <t>vesoft</t>
  </si>
  <si>
    <t>Free OST File Converter</t>
  </si>
  <si>
    <t>Nansen</t>
  </si>
  <si>
    <t>Deep BI, Inc.</t>
  </si>
  <si>
    <t>CryptoFacilities</t>
  </si>
  <si>
    <t>Observium</t>
  </si>
  <si>
    <t>Focused Ec</t>
  </si>
  <si>
    <t>Virtuozzo</t>
  </si>
  <si>
    <t>Splice Machine</t>
  </si>
  <si>
    <t>Forthscale</t>
  </si>
  <si>
    <t>Stefanini</t>
  </si>
  <si>
    <t>TolaData GmbH</t>
  </si>
  <si>
    <t>Data Virtuality</t>
  </si>
  <si>
    <t>CloudMonix</t>
  </si>
  <si>
    <t>iConnect Inc</t>
  </si>
  <si>
    <t>Infosolve Technologies</t>
  </si>
  <si>
    <t>CIMET</t>
  </si>
  <si>
    <t>Agility Applications Ltd.</t>
  </si>
  <si>
    <t>Grouparoo</t>
  </si>
  <si>
    <t>Wanos</t>
  </si>
  <si>
    <t>Data Controller for SAS</t>
  </si>
  <si>
    <t>DTS</t>
  </si>
  <si>
    <t>Immedion</t>
  </si>
  <si>
    <t>EVAM</t>
  </si>
  <si>
    <t>KPN</t>
  </si>
  <si>
    <t>Bleutrade</t>
  </si>
  <si>
    <t>CloudARK</t>
  </si>
  <si>
    <t>B-DATA</t>
  </si>
  <si>
    <t>Raima</t>
  </si>
  <si>
    <t>Hostbridge Technology</t>
  </si>
  <si>
    <t>Openfiler</t>
  </si>
  <si>
    <t>Xapo</t>
  </si>
  <si>
    <t>Brightbox</t>
  </si>
  <si>
    <t>Morpheus Labs</t>
  </si>
  <si>
    <t>PaymentX</t>
  </si>
  <si>
    <t>BitFreezer</t>
  </si>
  <si>
    <t>SnowcatCloud</t>
  </si>
  <si>
    <t>Hydrolix</t>
  </si>
  <si>
    <t>Dedupely</t>
  </si>
  <si>
    <t>AKIPS</t>
  </si>
  <si>
    <t>VoltDB</t>
  </si>
  <si>
    <t>SimpleSwap</t>
  </si>
  <si>
    <t>NodeGraph AB</t>
  </si>
  <si>
    <t>Fetch Softworks</t>
  </si>
  <si>
    <t>Sonassi Ltd.</t>
  </si>
  <si>
    <t>RunCloud</t>
  </si>
  <si>
    <t>DataTrans Solutions</t>
  </si>
  <si>
    <t>Continuent</t>
  </si>
  <si>
    <t>ZAP</t>
  </si>
  <si>
    <t>OpenBazaar</t>
  </si>
  <si>
    <t>Ocyan</t>
  </si>
  <si>
    <t>Currency.com</t>
  </si>
  <si>
    <t>Acme Inc</t>
  </si>
  <si>
    <t>ne Digital</t>
  </si>
  <si>
    <t>Chronicled</t>
  </si>
  <si>
    <t>OptInsight</t>
  </si>
  <si>
    <t>Developcoins</t>
  </si>
  <si>
    <t>BeyondTrust</t>
  </si>
  <si>
    <t>Aspire Systems</t>
  </si>
  <si>
    <t>Iqlect</t>
  </si>
  <si>
    <t>LeanServer</t>
  </si>
  <si>
    <t>Pakker.io</t>
  </si>
  <si>
    <t>KITE</t>
  </si>
  <si>
    <t>Sentbe, Inc.</t>
  </si>
  <si>
    <t>Cognitect, Inc.</t>
  </si>
  <si>
    <t>Objectivity</t>
  </si>
  <si>
    <t>Uptime.com</t>
  </si>
  <si>
    <t>Send Anywhere</t>
  </si>
  <si>
    <t>Argent</t>
  </si>
  <si>
    <t>CultureWise</t>
  </si>
  <si>
    <t>LISTEQ</t>
  </si>
  <si>
    <t>SmartFile</t>
  </si>
  <si>
    <t>Cloudlytics</t>
  </si>
  <si>
    <t>Luno</t>
  </si>
  <si>
    <t>Cryptopay</t>
  </si>
  <si>
    <t>Quantoz</t>
  </si>
  <si>
    <t>AppSignal</t>
  </si>
  <si>
    <t>WonderNetwork</t>
  </si>
  <si>
    <t>Concordium</t>
  </si>
  <si>
    <t>Lakebed.io</t>
  </si>
  <si>
    <t>Stampery</t>
  </si>
  <si>
    <t>Pingometer</t>
  </si>
  <si>
    <t>Arpeggio Software</t>
  </si>
  <si>
    <t>Connotate</t>
  </si>
  <si>
    <t>Amberdata</t>
  </si>
  <si>
    <t>Shipyard</t>
  </si>
  <si>
    <t>MAP Elektronik Ticaret ve Veri Hizmetleri A.Ş.</t>
  </si>
  <si>
    <t>Enea</t>
  </si>
  <si>
    <t>Exact Solutions</t>
  </si>
  <si>
    <t>Memcached</t>
  </si>
  <si>
    <t>UnifyCloud</t>
  </si>
  <si>
    <t>Adastra Corporation</t>
  </si>
  <si>
    <t>USDX Wallet</t>
  </si>
  <si>
    <t>remote.it</t>
  </si>
  <si>
    <t>bitaps.com</t>
  </si>
  <si>
    <t>Bitmymoney</t>
  </si>
  <si>
    <t>AlphaPoint</t>
  </si>
  <si>
    <t>Mobito</t>
  </si>
  <si>
    <t>Symmetry</t>
  </si>
  <si>
    <t>Archlinux</t>
  </si>
  <si>
    <t>Uila</t>
  </si>
  <si>
    <t>AirDroid</t>
  </si>
  <si>
    <t>Phemex</t>
  </si>
  <si>
    <t>Debilsoft</t>
  </si>
  <si>
    <t>Blazegraph</t>
  </si>
  <si>
    <t>OpenStack</t>
  </si>
  <si>
    <t>RF Code</t>
  </si>
  <si>
    <t>Quobyte</t>
  </si>
  <si>
    <t>SatoshiPay</t>
  </si>
  <si>
    <t>MetaHash</t>
  </si>
  <si>
    <t>Apiant</t>
  </si>
  <si>
    <t>HHD Software</t>
  </si>
  <si>
    <t>DB Best Technologies</t>
  </si>
  <si>
    <t>Empress Software</t>
  </si>
  <si>
    <t>Factom</t>
  </si>
  <si>
    <t>Qualcomm</t>
  </si>
  <si>
    <t>Bitminter</t>
  </si>
  <si>
    <t>Parrot Security</t>
  </si>
  <si>
    <t>Nanoheal</t>
  </si>
  <si>
    <t>Aidex</t>
  </si>
  <si>
    <t>Crypto Finance</t>
  </si>
  <si>
    <t>TerminusDB</t>
  </si>
  <si>
    <t>biGENiUS</t>
  </si>
  <si>
    <t>GroundWork</t>
  </si>
  <si>
    <t>RapidiOnline</t>
  </si>
  <si>
    <t>Bisq</t>
  </si>
  <si>
    <t>HULFT Pte</t>
  </si>
  <si>
    <t>Bowimi</t>
  </si>
  <si>
    <t>Franc</t>
  </si>
  <si>
    <t>Polymath Network</t>
  </si>
  <si>
    <t>Inuvika</t>
  </si>
  <si>
    <t>Cloud DataGenius</t>
  </si>
  <si>
    <t>Elula</t>
  </si>
  <si>
    <t>MementoDB</t>
  </si>
  <si>
    <t>Mats</t>
  </si>
  <si>
    <t>IT Vortex</t>
  </si>
  <si>
    <t>Koombea</t>
  </si>
  <si>
    <t>BitExchange Systems</t>
  </si>
  <si>
    <t>Dbase</t>
  </si>
  <si>
    <t>Lumturio</t>
  </si>
  <si>
    <t>Actyx</t>
  </si>
  <si>
    <t>Lanamark</t>
  </si>
  <si>
    <t>Aimbetter</t>
  </si>
  <si>
    <t>Opsview</t>
  </si>
  <si>
    <t>AERGO</t>
  </si>
  <si>
    <t>Changelly</t>
  </si>
  <si>
    <t>Inaplex</t>
  </si>
  <si>
    <t>Arcitecta</t>
  </si>
  <si>
    <t>Zaloni</t>
  </si>
  <si>
    <t>Edisoft</t>
  </si>
  <si>
    <t>Intermex</t>
  </si>
  <si>
    <t>123 EDI</t>
  </si>
  <si>
    <t>Oddity Software</t>
  </si>
  <si>
    <t>Bluzelle</t>
  </si>
  <si>
    <t>Dimodelo Solutions</t>
  </si>
  <si>
    <t>Coalesce</t>
  </si>
  <si>
    <t>LogMatrix</t>
  </si>
  <si>
    <t>Nastel Technologies</t>
  </si>
  <si>
    <t>osmosdata</t>
  </si>
  <si>
    <t>WinDocks</t>
  </si>
  <si>
    <t>Cloudiway</t>
  </si>
  <si>
    <t>Business Systems Integrators</t>
  </si>
  <si>
    <t>VerifyChain Pty Ltd</t>
  </si>
  <si>
    <t>Imex Systems Inc</t>
  </si>
  <si>
    <t>TradeSanta</t>
  </si>
  <si>
    <t>FalconStor Software</t>
  </si>
  <si>
    <t>Coinigy</t>
  </si>
  <si>
    <t>QuantCopy</t>
  </si>
  <si>
    <t>Pandio</t>
  </si>
  <si>
    <t>IndieSquare</t>
  </si>
  <si>
    <t>OpsCruise</t>
  </si>
  <si>
    <t>Scaleway</t>
  </si>
  <si>
    <t>LedgerX</t>
  </si>
  <si>
    <t>Panoply</t>
  </si>
  <si>
    <t>Gibraltar Software, Inc.</t>
  </si>
  <si>
    <t>Symbiont</t>
  </si>
  <si>
    <t>DSYNC</t>
  </si>
  <si>
    <t>MIS Utilities</t>
  </si>
  <si>
    <t>Sidero Labs</t>
  </si>
  <si>
    <t>Princeton Digital Group</t>
  </si>
  <si>
    <t>Kriptomat</t>
  </si>
  <si>
    <t>Lentiq</t>
  </si>
  <si>
    <t>Blockstream</t>
  </si>
  <si>
    <t>ExclamationSoft</t>
  </si>
  <si>
    <t>Mozart Data</t>
  </si>
  <si>
    <t>Dialogic</t>
  </si>
  <si>
    <t>Coviant Software Corporation</t>
  </si>
  <si>
    <t>Datarade</t>
  </si>
  <si>
    <t>Binary Demand</t>
  </si>
  <si>
    <t>Softbuilder</t>
  </si>
  <si>
    <t>Brickblock</t>
  </si>
  <si>
    <t>CyrusOne</t>
  </si>
  <si>
    <t>Poloniex</t>
  </si>
  <si>
    <t>Coinmate.io</t>
  </si>
  <si>
    <t>Plisio</t>
  </si>
  <si>
    <t>Adam - Data Center</t>
  </si>
  <si>
    <t>Delman</t>
  </si>
  <si>
    <t>HedgeGuard</t>
  </si>
  <si>
    <t>Alaska Communications</t>
  </si>
  <si>
    <t>CannerData</t>
  </si>
  <si>
    <t>Century Software</t>
  </si>
  <si>
    <t>NMSaaS</t>
  </si>
  <si>
    <t>gnúbila France</t>
  </si>
  <si>
    <t>Binary Brilliant</t>
  </si>
  <si>
    <t>Profisee</t>
  </si>
  <si>
    <t>Scale Computing</t>
  </si>
  <si>
    <t>Datacenter</t>
  </si>
  <si>
    <t>FNT Software</t>
  </si>
  <si>
    <t>Smart Insight</t>
  </si>
  <si>
    <t>Traefik Labs</t>
  </si>
  <si>
    <t>Maxta</t>
  </si>
  <si>
    <t>BigchainDB</t>
  </si>
  <si>
    <t>Profitap</t>
  </si>
  <si>
    <t>EtherDelta</t>
  </si>
  <si>
    <t>Kx</t>
  </si>
  <si>
    <t>Altiscale</t>
  </si>
  <si>
    <t>Edge</t>
  </si>
  <si>
    <t>Whizz WiFi</t>
  </si>
  <si>
    <t>Counterparty</t>
  </si>
  <si>
    <t>DBS-H</t>
  </si>
  <si>
    <t>Data Loader</t>
  </si>
  <si>
    <t>PrimaryIO</t>
  </si>
  <si>
    <t>DownNotifier.com</t>
  </si>
  <si>
    <t>Anvizent</t>
  </si>
  <si>
    <t>Proof Suite</t>
  </si>
  <si>
    <t>opvizor</t>
  </si>
  <si>
    <t>bitFlyer</t>
  </si>
  <si>
    <t>Speedy.Site Wordpress Speed Optimization Service Guaranteed</t>
  </si>
  <si>
    <t>OS-EASY</t>
  </si>
  <si>
    <t>Saxo Bank</t>
  </si>
  <si>
    <t>LogicVein</t>
  </si>
  <si>
    <t>Brain²</t>
  </si>
  <si>
    <t>Workspot</t>
  </si>
  <si>
    <t>ITmanager.net</t>
  </si>
  <si>
    <t>Getscreen.me</t>
  </si>
  <si>
    <t>Spicydesk - Software for a Service Driven World</t>
  </si>
  <si>
    <t>ELLIPAL</t>
  </si>
  <si>
    <t>Sentiance</t>
  </si>
  <si>
    <t>Happy Apps</t>
  </si>
  <si>
    <t>More4Apps</t>
  </si>
  <si>
    <t>Service Express</t>
  </si>
  <si>
    <t>Babelway</t>
  </si>
  <si>
    <t>Sosivio</t>
  </si>
  <si>
    <t>EXX Group</t>
  </si>
  <si>
    <t>CTERA Networks</t>
  </si>
  <si>
    <t>OpsLevel</t>
  </si>
  <si>
    <t>DRYiCE</t>
  </si>
  <si>
    <t>Colligso</t>
  </si>
  <si>
    <t>TightVNC Software</t>
  </si>
  <si>
    <t>Jolla</t>
  </si>
  <si>
    <t>Klera</t>
  </si>
  <si>
    <t>Pundi X</t>
  </si>
  <si>
    <t>Guardtime</t>
  </si>
  <si>
    <t>Tideways Profiler</t>
  </si>
  <si>
    <t>Hexadecimal</t>
  </si>
  <si>
    <t>Payara Services Limited</t>
  </si>
  <si>
    <t>SQLite</t>
  </si>
  <si>
    <t>Ceeview</t>
  </si>
  <si>
    <t>elastic.io</t>
  </si>
  <si>
    <t>AdRem Software</t>
  </si>
  <si>
    <t>Celsius Network</t>
  </si>
  <si>
    <t>workload.co</t>
  </si>
  <si>
    <t>Peerless Data Systems</t>
  </si>
  <si>
    <t>Neon, Inc.</t>
  </si>
  <si>
    <t>StatusTicker</t>
  </si>
  <si>
    <t>Ekahau</t>
  </si>
  <si>
    <t>xSQL Software</t>
  </si>
  <si>
    <t>TenX</t>
  </si>
  <si>
    <t>Bitcompare</t>
  </si>
  <si>
    <t>SITEIMPULSE</t>
  </si>
  <si>
    <t>SFTPPlus by ProAtria</t>
  </si>
  <si>
    <t>Raritan Australia</t>
  </si>
  <si>
    <t>Trendalyze</t>
  </si>
  <si>
    <t>Neural Technologies</t>
  </si>
  <si>
    <t>SettleMint NV</t>
  </si>
  <si>
    <t>Flashnode</t>
  </si>
  <si>
    <t>IDMWorks</t>
  </si>
  <si>
    <t>Pushbullet</t>
  </si>
  <si>
    <t>Terafyle</t>
  </si>
  <si>
    <t>Chelsio Communications</t>
  </si>
  <si>
    <t>Presence Orb</t>
  </si>
  <si>
    <t>Coin Metrics</t>
  </si>
  <si>
    <t>ApacheBooster</t>
  </si>
  <si>
    <t>LightEdge Solutions</t>
  </si>
  <si>
    <t>Maya Heat Transfer Technologies</t>
  </si>
  <si>
    <t>GigaTribe</t>
  </si>
  <si>
    <t>BaseLayer</t>
  </si>
  <si>
    <t>Uniserv</t>
  </si>
  <si>
    <t>Kradle</t>
  </si>
  <si>
    <t>XMReality AB</t>
  </si>
  <si>
    <t>Stackify</t>
  </si>
  <si>
    <t>MACHBASE</t>
  </si>
  <si>
    <t>Blazent</t>
  </si>
  <si>
    <t>Blockonomics</t>
  </si>
  <si>
    <t>ELJUN</t>
  </si>
  <si>
    <t>PageKite</t>
  </si>
  <si>
    <t>Complete EDI Solutions</t>
  </si>
  <si>
    <t>01 Communique</t>
  </si>
  <si>
    <t>Intelli-Mine</t>
  </si>
  <si>
    <t>Hackolade</t>
  </si>
  <si>
    <t>Hagel Technologies</t>
  </si>
  <si>
    <t>Query Clips</t>
  </si>
  <si>
    <t>Stream Hatchet</t>
  </si>
  <si>
    <t>Wunderbit</t>
  </si>
  <si>
    <t>Regain Software</t>
  </si>
  <si>
    <t>Hitachi</t>
  </si>
  <si>
    <t>GoGrid</t>
  </si>
  <si>
    <t>CommScope</t>
  </si>
  <si>
    <t>Staffeto</t>
  </si>
  <si>
    <t>M3com</t>
  </si>
  <si>
    <t>Tatum</t>
  </si>
  <si>
    <t>Zettaset, Inc.</t>
  </si>
  <si>
    <t>Linkkoin</t>
  </si>
  <si>
    <t>Hyperview</t>
  </si>
  <si>
    <t>TCPWave</t>
  </si>
  <si>
    <t>StorPool</t>
  </si>
  <si>
    <t>tidex.com</t>
  </si>
  <si>
    <t>STOAnalytics</t>
  </si>
  <si>
    <t>Mercury Technology</t>
  </si>
  <si>
    <t>AUTHORA</t>
  </si>
  <si>
    <t>SOC.OS</t>
  </si>
  <si>
    <t>Uphold</t>
  </si>
  <si>
    <t>ProximaX</t>
  </si>
  <si>
    <t>Axoni</t>
  </si>
  <si>
    <t>Inspector</t>
  </si>
  <si>
    <t>ZeroVM</t>
  </si>
  <si>
    <t>Coinone</t>
  </si>
  <si>
    <t>CMA Consulting</t>
  </si>
  <si>
    <t>LiveAction</t>
  </si>
  <si>
    <t>ZigiWave</t>
  </si>
  <si>
    <t>Bitfinex</t>
  </si>
  <si>
    <t>Opster</t>
  </si>
  <si>
    <t>O&amp;O Software</t>
  </si>
  <si>
    <t>PDAX</t>
  </si>
  <si>
    <t>Noction</t>
  </si>
  <si>
    <t>Xinuos</t>
  </si>
  <si>
    <t>MongoLime</t>
  </si>
  <si>
    <t>R:BASE Technologies, Inc.</t>
  </si>
  <si>
    <t>ITGLOBAL.COM</t>
  </si>
  <si>
    <t>Pepite</t>
  </si>
  <si>
    <t>IP Fabric</t>
  </si>
  <si>
    <t>CoinPayments</t>
  </si>
  <si>
    <t>Xmartlabs</t>
  </si>
  <si>
    <t>EGON</t>
  </si>
  <si>
    <t>Biscom</t>
  </si>
  <si>
    <t>Indus OS</t>
  </si>
  <si>
    <t>Sentrana</t>
  </si>
  <si>
    <t>CodeTwo</t>
  </si>
  <si>
    <t>BI Builders</t>
  </si>
  <si>
    <t>dtSearch</t>
  </si>
  <si>
    <t>NITOROM INC.</t>
  </si>
  <si>
    <t>Carbon Wallet</t>
  </si>
  <si>
    <t>RSK Labs</t>
  </si>
  <si>
    <t>Utocat</t>
  </si>
  <si>
    <t>Linux Mint</t>
  </si>
  <si>
    <t>Pica8</t>
  </si>
  <si>
    <t>PrivOps</t>
  </si>
  <si>
    <t>Uniserver</t>
  </si>
  <si>
    <t>TrackIt</t>
  </si>
  <si>
    <t>Sonra Intelligence</t>
  </si>
  <si>
    <t>Key Systems</t>
  </si>
  <si>
    <t>Datos Inc</t>
  </si>
  <si>
    <t>Queentessence</t>
  </si>
  <si>
    <t>Qore Technologies</t>
  </si>
  <si>
    <t>Youredi</t>
  </si>
  <si>
    <t>Authlink</t>
  </si>
  <si>
    <t>SKUforce</t>
  </si>
  <si>
    <t>HAProxy Technologies</t>
  </si>
  <si>
    <t>Xobee Networks</t>
  </si>
  <si>
    <t>XStream Labs</t>
  </si>
  <si>
    <t>Cloudbase Solutions</t>
  </si>
  <si>
    <t>Hava</t>
  </si>
  <si>
    <t>FrameFlow</t>
  </si>
  <si>
    <t>Galgus</t>
  </si>
  <si>
    <t>Slackware Linux</t>
  </si>
  <si>
    <t>Modex</t>
  </si>
  <si>
    <t>Nucleon Software</t>
  </si>
  <si>
    <t>john muller</t>
  </si>
  <si>
    <t>Zabbix</t>
  </si>
  <si>
    <t>Park Place Technologies</t>
  </si>
  <si>
    <t>GoCoin</t>
  </si>
  <si>
    <t>Axence</t>
  </si>
  <si>
    <t>Nixstats</t>
  </si>
  <si>
    <t>Justransform</t>
  </si>
  <si>
    <t>HiveIO Inc</t>
  </si>
  <si>
    <t>CONWEAVER</t>
  </si>
  <si>
    <t>GlobalReach Technology Ltd</t>
  </si>
  <si>
    <t>Coindera</t>
  </si>
  <si>
    <t>Tier1App</t>
  </si>
  <si>
    <t>CirrusWorks</t>
  </si>
  <si>
    <t>RisingStack</t>
  </si>
  <si>
    <t>RPR Wyatt</t>
  </si>
  <si>
    <t>Uptrends</t>
  </si>
  <si>
    <t>LogSentinel</t>
  </si>
  <si>
    <t>Geist</t>
  </si>
  <si>
    <t>MyQuickCloud</t>
  </si>
  <si>
    <t>Bits Of Gold</t>
  </si>
  <si>
    <t>Postcodes4u</t>
  </si>
  <si>
    <t>WinSCP</t>
  </si>
  <si>
    <t>Sparkflows</t>
  </si>
  <si>
    <t>Graphite GTC</t>
  </si>
  <si>
    <t>Crypto Next PLC</t>
  </si>
  <si>
    <t>Datalogz</t>
  </si>
  <si>
    <t>Pixspan</t>
  </si>
  <si>
    <t>OneMarketData</t>
  </si>
  <si>
    <t>DGBHoldings</t>
  </si>
  <si>
    <t>Lingk</t>
  </si>
  <si>
    <t>BTC-Alpha</t>
  </si>
  <si>
    <t>Gravwell</t>
  </si>
  <si>
    <t>DevResults</t>
  </si>
  <si>
    <t>Speedy Organizer</t>
  </si>
  <si>
    <t>Exoprise</t>
  </si>
  <si>
    <t>Santiment</t>
  </si>
  <si>
    <t>Infoworks.io</t>
  </si>
  <si>
    <t>Thinkscape</t>
  </si>
  <si>
    <t>Kamatera Performance Cloud Infrastructure</t>
  </si>
  <si>
    <t>Virtacore Systems</t>
  </si>
  <si>
    <t>BlazingSQL</t>
  </si>
  <si>
    <t>GS1 UK</t>
  </si>
  <si>
    <t>PerfOps</t>
  </si>
  <si>
    <t>Atlantic.Net</t>
  </si>
  <si>
    <t>Sunlight.Io</t>
  </si>
  <si>
    <t>Intenda</t>
  </si>
  <si>
    <t>Status.io</t>
  </si>
  <si>
    <t>eprentise</t>
  </si>
  <si>
    <t>Independent Project Engineering</t>
  </si>
  <si>
    <t>CoBrowse</t>
  </si>
  <si>
    <t>CodeParva Technologies Pvt</t>
  </si>
  <si>
    <t>ATS Group</t>
  </si>
  <si>
    <t>3 Creeks Technologies</t>
  </si>
  <si>
    <t>Easysoft Limited</t>
  </si>
  <si>
    <t>ImmuniWeb</t>
  </si>
  <si>
    <t>Manjaro Linux</t>
  </si>
  <si>
    <t>iCommunity Labs</t>
  </si>
  <si>
    <t>ZEROBILLBANK LTD</t>
  </si>
  <si>
    <t>Technology Advisors Inc.</t>
  </si>
  <si>
    <t>Coresite</t>
  </si>
  <si>
    <t>Rebex</t>
  </si>
  <si>
    <t>BaseCap Analytics Inc.</t>
  </si>
  <si>
    <t>Lumi Wallet</t>
  </si>
  <si>
    <t>dualmon LLC</t>
  </si>
  <si>
    <t>LiteManager</t>
  </si>
  <si>
    <t>jetNEXUS</t>
  </si>
  <si>
    <t>ZenGo</t>
  </si>
  <si>
    <t>SpectroCoin</t>
  </si>
  <si>
    <t>Blue Medora</t>
  </si>
  <si>
    <t>Block.io</t>
  </si>
  <si>
    <t>NPSBANK</t>
  </si>
  <si>
    <t>Tekno Telecom</t>
  </si>
  <si>
    <t>Bodhi Linux</t>
  </si>
  <si>
    <t>STS Soft SC</t>
  </si>
  <si>
    <t>CEX.IO</t>
  </si>
  <si>
    <t>Digital Horizons</t>
  </si>
  <si>
    <t>LBM Systems</t>
  </si>
  <si>
    <t>Bit Refinery</t>
  </si>
  <si>
    <t>Usearch</t>
  </si>
  <si>
    <t>Scorechain</t>
  </si>
  <si>
    <t>MFT Gateway</t>
  </si>
  <si>
    <t>Acme Data</t>
  </si>
  <si>
    <t>TidalScale</t>
  </si>
  <si>
    <t>Hashing24</t>
  </si>
  <si>
    <t>Veracity Marketing</t>
  </si>
  <si>
    <t>Kirix Corporation</t>
  </si>
  <si>
    <t>ScaleGrid</t>
  </si>
  <si>
    <t>Dejero Labs</t>
  </si>
  <si>
    <t>Centerity Systems</t>
  </si>
  <si>
    <t>INetU</t>
  </si>
  <si>
    <t>TDengine</t>
  </si>
  <si>
    <t>TiNC Works!</t>
  </si>
  <si>
    <t>DataBlend</t>
  </si>
  <si>
    <t>ClearCube</t>
  </si>
  <si>
    <t>dbWatch</t>
  </si>
  <si>
    <t>GalaxE.Solutions</t>
  </si>
  <si>
    <t>Monegraph</t>
  </si>
  <si>
    <t>VictoriaMetrics</t>
  </si>
  <si>
    <t>Integromat</t>
  </si>
  <si>
    <t>ICOCLONE</t>
  </si>
  <si>
    <t>MIK Fund Solutions</t>
  </si>
  <si>
    <t>Ramp Systems</t>
  </si>
  <si>
    <t>openQRM Enterprise</t>
  </si>
  <si>
    <t>Anchor Computer Software</t>
  </si>
  <si>
    <t>Innorix</t>
  </si>
  <si>
    <t>Prolitus Technologies</t>
  </si>
  <si>
    <t>Kucoin</t>
  </si>
  <si>
    <t>Logical Form</t>
  </si>
  <si>
    <t>Bulletproof</t>
  </si>
  <si>
    <t>Request</t>
  </si>
  <si>
    <t>GhostBSD Project</t>
  </si>
  <si>
    <t>Mammoth Cloud</t>
  </si>
  <si>
    <t>Aireforge®</t>
  </si>
  <si>
    <t>dexi.io</t>
  </si>
  <si>
    <t>NFTify</t>
  </si>
  <si>
    <t>Quantum Brilliance</t>
  </si>
  <si>
    <t>10ZiG Technology</t>
  </si>
  <si>
    <t>Corlysis</t>
  </si>
  <si>
    <t>elmah.io</t>
  </si>
  <si>
    <t>MemCachier</t>
  </si>
  <si>
    <t>Credits</t>
  </si>
  <si>
    <t>Xceptor</t>
  </si>
  <si>
    <t>Gate.io</t>
  </si>
  <si>
    <t>Phizzle</t>
  </si>
  <si>
    <t>Buurst</t>
  </si>
  <si>
    <t>Data Dynamics</t>
  </si>
  <si>
    <t>Alumio</t>
  </si>
  <si>
    <t>NuCypher</t>
  </si>
  <si>
    <t>SeekWell</t>
  </si>
  <si>
    <t>Numio</t>
  </si>
  <si>
    <t>Viravis</t>
  </si>
  <si>
    <t>Zertificon Solutions</t>
  </si>
  <si>
    <t>RightData</t>
  </si>
  <si>
    <t>AffinityAnswers</t>
  </si>
  <si>
    <t>Adaptris</t>
  </si>
  <si>
    <t>itopia</t>
  </si>
  <si>
    <t>Treo</t>
  </si>
  <si>
    <t>NetFlow Logic</t>
  </si>
  <si>
    <t>RiverMeadow</t>
  </si>
  <si>
    <t>Formulus Black</t>
  </si>
  <si>
    <t>Triniti Corporation</t>
  </si>
  <si>
    <t>SenX</t>
  </si>
  <si>
    <t>Altibase</t>
  </si>
  <si>
    <t>LeverData</t>
  </si>
  <si>
    <t>PopSQL</t>
  </si>
  <si>
    <t>UptimeMate</t>
  </si>
  <si>
    <t>MaPS System</t>
  </si>
  <si>
    <t>Restdb</t>
  </si>
  <si>
    <t>Avolution</t>
  </si>
  <si>
    <t>bitFit</t>
  </si>
  <si>
    <t>Aplas</t>
  </si>
  <si>
    <t>Orbus Software</t>
  </si>
  <si>
    <t>Heroix</t>
  </si>
  <si>
    <t>EOS Software</t>
  </si>
  <si>
    <t>Chrono-Logic</t>
  </si>
  <si>
    <t>Dragon1</t>
  </si>
  <si>
    <t>BiZZdesign</t>
  </si>
  <si>
    <t>ROI4CIO</t>
  </si>
  <si>
    <t>TO THE NEW</t>
  </si>
  <si>
    <t>PIX Robotics</t>
  </si>
  <si>
    <t>RecoverHdd - Recovery Software</t>
  </si>
  <si>
    <t>Avantune</t>
  </si>
  <si>
    <t>Ecessa Corporation</t>
  </si>
  <si>
    <t>Option3</t>
  </si>
  <si>
    <t>Odetta</t>
  </si>
  <si>
    <t>BidElastic</t>
  </si>
  <si>
    <t>Automation Hero</t>
  </si>
  <si>
    <t>Telapprise</t>
  </si>
  <si>
    <t>WipeOS</t>
  </si>
  <si>
    <t>InterVision Systems</t>
  </si>
  <si>
    <t>LSoft Technologies</t>
  </si>
  <si>
    <t>CloudFX</t>
  </si>
  <si>
    <t>Infscape</t>
  </si>
  <si>
    <t>UltraBac Software</t>
  </si>
  <si>
    <t>ReportMill Software</t>
  </si>
  <si>
    <t>Datiris</t>
  </si>
  <si>
    <t>Sighthound</t>
  </si>
  <si>
    <t>Densify</t>
  </si>
  <si>
    <t>AMX</t>
  </si>
  <si>
    <t>AbstractOps</t>
  </si>
  <si>
    <t>Heropa</t>
  </si>
  <si>
    <t>InvGate</t>
  </si>
  <si>
    <t>Pacifictech</t>
  </si>
  <si>
    <t>Dcoder</t>
  </si>
  <si>
    <t>Farmbot</t>
  </si>
  <si>
    <t>SocieteInfo</t>
  </si>
  <si>
    <t>Techforce.ai</t>
  </si>
  <si>
    <t>Softproject</t>
  </si>
  <si>
    <t>Hetman Software</t>
  </si>
  <si>
    <t>dataJAR</t>
  </si>
  <si>
    <t>Cradlepoint</t>
  </si>
  <si>
    <t>Squid Alerts</t>
  </si>
  <si>
    <t>Xensam Ltd.</t>
  </si>
  <si>
    <t>Edrans</t>
  </si>
  <si>
    <t>1E</t>
  </si>
  <si>
    <t>2BrightSparks Pte</t>
  </si>
  <si>
    <t>Mobile Guardian</t>
  </si>
  <si>
    <t>Macrium Software</t>
  </si>
  <si>
    <t>Paragon Software Group</t>
  </si>
  <si>
    <t>Sesame Software</t>
  </si>
  <si>
    <t>Teklynx International</t>
  </si>
  <si>
    <t>MeasureUp</t>
  </si>
  <si>
    <t>Atgen A2 Automation</t>
  </si>
  <si>
    <t>Solvusoft</t>
  </si>
  <si>
    <t>Lovelysoft</t>
  </si>
  <si>
    <t>AVAD</t>
  </si>
  <si>
    <t>eSoftTools</t>
  </si>
  <si>
    <t>Dubsado</t>
  </si>
  <si>
    <t>Granite Telecommunications</t>
  </si>
  <si>
    <t>CloudCheckr</t>
  </si>
  <si>
    <t>Unitek.Ai</t>
  </si>
  <si>
    <t>Streamlio</t>
  </si>
  <si>
    <t>BizzMine</t>
  </si>
  <si>
    <t>Twixor</t>
  </si>
  <si>
    <t>Veridium</t>
  </si>
  <si>
    <t>xAssets</t>
  </si>
  <si>
    <t>KEY METRIC SOFTWARE</t>
  </si>
  <si>
    <t>Datapolis</t>
  </si>
  <si>
    <t>Systweak</t>
  </si>
  <si>
    <t>Moki</t>
  </si>
  <si>
    <t>Stoque</t>
  </si>
  <si>
    <t>RackWare</t>
  </si>
  <si>
    <t>Enfocus Software</t>
  </si>
  <si>
    <t>Intellibot.io</t>
  </si>
  <si>
    <t>Vibosoft</t>
  </si>
  <si>
    <t>Qlytics</t>
  </si>
  <si>
    <t>DocAuthority</t>
  </si>
  <si>
    <t>Flowster</t>
  </si>
  <si>
    <t>App.limit UG</t>
  </si>
  <si>
    <t>Databasix</t>
  </si>
  <si>
    <t>En Masse</t>
  </si>
  <si>
    <t>ISILOG</t>
  </si>
  <si>
    <t>Qiling Tech</t>
  </si>
  <si>
    <t>FlowBiz Technology Platform</t>
  </si>
  <si>
    <t>Streamline Business NZ</t>
  </si>
  <si>
    <t>Bytes</t>
  </si>
  <si>
    <t>FoipSoftware</t>
  </si>
  <si>
    <t>XE2</t>
  </si>
  <si>
    <t>Syncronology</t>
  </si>
  <si>
    <t>NLSQL</t>
  </si>
  <si>
    <t>Vega Cloud</t>
  </si>
  <si>
    <t>CloudBacko</t>
  </si>
  <si>
    <t>EXO5</t>
  </si>
  <si>
    <t>DeskCenter Solutions</t>
  </si>
  <si>
    <t>LinkEdge Technologies</t>
  </si>
  <si>
    <t>CaseAgile LLC</t>
  </si>
  <si>
    <t>ProOpti AB</t>
  </si>
  <si>
    <t>Riptide Software</t>
  </si>
  <si>
    <t>StereoLOGIC</t>
  </si>
  <si>
    <t>DubBot</t>
  </si>
  <si>
    <t>Io-Tahoe</t>
  </si>
  <si>
    <t>Apptec360</t>
  </si>
  <si>
    <t>Jamcracker</t>
  </si>
  <si>
    <t>iMobie</t>
  </si>
  <si>
    <t>Back</t>
  </si>
  <si>
    <t>afi.ai</t>
  </si>
  <si>
    <t>KREATIO Software Pvt Ltd</t>
  </si>
  <si>
    <t>Equalum</t>
  </si>
  <si>
    <t>Neoxen Systems</t>
  </si>
  <si>
    <t>SoftwareONE</t>
  </si>
  <si>
    <t>Office365Mon.Com</t>
  </si>
  <si>
    <t>Orasi Software</t>
  </si>
  <si>
    <t>Miradore</t>
  </si>
  <si>
    <t>Klaxon Technologies</t>
  </si>
  <si>
    <t>Tarmin, Inc.</t>
  </si>
  <si>
    <t>Talari Networks</t>
  </si>
  <si>
    <t>BCM One</t>
  </si>
  <si>
    <t>Flokzu</t>
  </si>
  <si>
    <t>Blue 10</t>
  </si>
  <si>
    <t>Encoo</t>
  </si>
  <si>
    <t>NI2</t>
  </si>
  <si>
    <t>JDisc</t>
  </si>
  <si>
    <t>ISE Inc.</t>
  </si>
  <si>
    <t>Archiware</t>
  </si>
  <si>
    <t>iBoysoft</t>
  </si>
  <si>
    <t>iQuate</t>
  </si>
  <si>
    <t>Scienta Media</t>
  </si>
  <si>
    <t>DiskInternals Research</t>
  </si>
  <si>
    <t>Fieldshare</t>
  </si>
  <si>
    <t>MLTEK LIMITED</t>
  </si>
  <si>
    <t>Backup Bird</t>
  </si>
  <si>
    <t>Concentric AI</t>
  </si>
  <si>
    <t>Intradyn</t>
  </si>
  <si>
    <t>Pandaflow</t>
  </si>
  <si>
    <t>HiveMQ</t>
  </si>
  <si>
    <t>CheckOS</t>
  </si>
  <si>
    <t>Blancco Oy</t>
  </si>
  <si>
    <t>Nuabee</t>
  </si>
  <si>
    <t>Daisy Group</t>
  </si>
  <si>
    <t>ANB Systems, Inc.</t>
  </si>
  <si>
    <t>Verax Systems</t>
  </si>
  <si>
    <t>Linktech Australia</t>
  </si>
  <si>
    <t>ISOGENT</t>
  </si>
  <si>
    <t>GS Labs</t>
  </si>
  <si>
    <t>E42</t>
  </si>
  <si>
    <t>Horizon DataSys</t>
  </si>
  <si>
    <t>HighOrbit Corporation</t>
  </si>
  <si>
    <t>Biztera</t>
  </si>
  <si>
    <t>Shepper</t>
  </si>
  <si>
    <t>Enhansoft</t>
  </si>
  <si>
    <t>Akasia Cloud</t>
  </si>
  <si>
    <t>skybow</t>
  </si>
  <si>
    <t>Optimal Process</t>
  </si>
  <si>
    <t>Uplevel Systems</t>
  </si>
  <si>
    <t>SIMBYM</t>
  </si>
  <si>
    <t>Kensu</t>
  </si>
  <si>
    <t>Minority</t>
  </si>
  <si>
    <t>Innovative Business Software</t>
  </si>
  <si>
    <t>Nintex</t>
  </si>
  <si>
    <t>Buoyant</t>
  </si>
  <si>
    <t>Databarracks</t>
  </si>
  <si>
    <t>Engage Process</t>
  </si>
  <si>
    <t>C&amp;W Business</t>
  </si>
  <si>
    <t>ITarian</t>
  </si>
  <si>
    <t>Bitcanopy</t>
  </si>
  <si>
    <t>Cloud Daddy</t>
  </si>
  <si>
    <t>Scalable Software</t>
  </si>
  <si>
    <t>GBTEC Software and Consulting AG</t>
  </si>
  <si>
    <t>Eworx</t>
  </si>
  <si>
    <t>Matrix42</t>
  </si>
  <si>
    <t>Watchman Monitoring</t>
  </si>
  <si>
    <t>Information Asset</t>
  </si>
  <si>
    <t>Tenorshare Co.,Ltd.</t>
  </si>
  <si>
    <t>Jatheon Technologies</t>
  </si>
  <si>
    <t>Elevated AI</t>
  </si>
  <si>
    <t>MagniComp</t>
  </si>
  <si>
    <t>Catalytic</t>
  </si>
  <si>
    <t>DataInfoTools</t>
  </si>
  <si>
    <t>StreamWeaver</t>
  </si>
  <si>
    <t>UGROUND GLOBAL</t>
  </si>
  <si>
    <t>LINK Datacenter</t>
  </si>
  <si>
    <t>TeamPassword</t>
  </si>
  <si>
    <t>PagePulse</t>
  </si>
  <si>
    <t>Unitic</t>
  </si>
  <si>
    <t>Adaptive BMS</t>
  </si>
  <si>
    <t>mpro5</t>
  </si>
  <si>
    <t>Athena Archiver</t>
  </si>
  <si>
    <t>Scand</t>
  </si>
  <si>
    <t>KTools Software</t>
  </si>
  <si>
    <t>Usha Martin Technologies</t>
  </si>
  <si>
    <t>CleverOcean</t>
  </si>
  <si>
    <t>iTMan</t>
  </si>
  <si>
    <t>FilersKeepers</t>
  </si>
  <si>
    <t>Crius Software</t>
  </si>
  <si>
    <t>ecoDMS</t>
  </si>
  <si>
    <t>The AnyLogic Company</t>
  </si>
  <si>
    <t>Minit</t>
  </si>
  <si>
    <t>NotifyNinja</t>
  </si>
  <si>
    <t>Naverisk Ltd.</t>
  </si>
  <si>
    <t>weeldi</t>
  </si>
  <si>
    <t>Cellwize</t>
  </si>
  <si>
    <t>Infrascale</t>
  </si>
  <si>
    <t>CharTec</t>
  </si>
  <si>
    <t>SimpleRose</t>
  </si>
  <si>
    <t>MiniTool</t>
  </si>
  <si>
    <t>Origina</t>
  </si>
  <si>
    <t>Apricorn</t>
  </si>
  <si>
    <t>InfraSight Labs</t>
  </si>
  <si>
    <t>PolicyPak</t>
  </si>
  <si>
    <t>WebAutomation.io</t>
  </si>
  <si>
    <t>XSkrape Team</t>
  </si>
  <si>
    <t>Stratus Technologies</t>
  </si>
  <si>
    <t>Rezolve AI</t>
  </si>
  <si>
    <t>RingStor</t>
  </si>
  <si>
    <t>Zynk Software Limited</t>
  </si>
  <si>
    <t>Apify</t>
  </si>
  <si>
    <t>Click2Cloud Inc</t>
  </si>
  <si>
    <t>OpsCheck</t>
  </si>
  <si>
    <t>BlueFletch</t>
  </si>
  <si>
    <t>ProcessMate</t>
  </si>
  <si>
    <t>Nuvepro</t>
  </si>
  <si>
    <t>Chironix</t>
  </si>
  <si>
    <t>WidePoint</t>
  </si>
  <si>
    <t>vCIOToolbox</t>
  </si>
  <si>
    <t>Servosity</t>
  </si>
  <si>
    <t>Temforce</t>
  </si>
  <si>
    <t>DropSuite</t>
  </si>
  <si>
    <t>Global Data Vault</t>
  </si>
  <si>
    <t>morphix-1</t>
  </si>
  <si>
    <t>USB Lock RP</t>
  </si>
  <si>
    <t>EXUCOM</t>
  </si>
  <si>
    <t>Disc Soft</t>
  </si>
  <si>
    <t>Mitlag Solutions</t>
  </si>
  <si>
    <t>Scraper API</t>
  </si>
  <si>
    <t>BIOS</t>
  </si>
  <si>
    <t>Sassafras Software</t>
  </si>
  <si>
    <t>WorkReduce</t>
  </si>
  <si>
    <t>Hyperglance</t>
  </si>
  <si>
    <t>TRUCE Software</t>
  </si>
  <si>
    <t>Expert Accounts</t>
  </si>
  <si>
    <t>Automai</t>
  </si>
  <si>
    <t>Cayosoft</t>
  </si>
  <si>
    <t>Firedrop</t>
  </si>
  <si>
    <t>Ashisoft</t>
  </si>
  <si>
    <t>Qubix</t>
  </si>
  <si>
    <t>OpenDrive</t>
  </si>
  <si>
    <t>Intilecta</t>
  </si>
  <si>
    <t>Vault America</t>
  </si>
  <si>
    <t>Ottomatik</t>
  </si>
  <si>
    <t>ARGOS LABS</t>
  </si>
  <si>
    <t>Device42</t>
  </si>
  <si>
    <t>Flynet</t>
  </si>
  <si>
    <t>Edgile</t>
  </si>
  <si>
    <t>DocLogix</t>
  </si>
  <si>
    <t>FST NETWORK</t>
  </si>
  <si>
    <t>defencebyte</t>
  </si>
  <si>
    <t>Lavelle Networks</t>
  </si>
  <si>
    <t>Hypori</t>
  </si>
  <si>
    <t>Zayo</t>
  </si>
  <si>
    <t>Wireless Watchdogs</t>
  </si>
  <si>
    <t>Altaro</t>
  </si>
  <si>
    <t>Kostango</t>
  </si>
  <si>
    <t>Storagepipe</t>
  </si>
  <si>
    <t>Hypertable</t>
  </si>
  <si>
    <t>Avelead</t>
  </si>
  <si>
    <t>Mavim</t>
  </si>
  <si>
    <t>Gamban</t>
  </si>
  <si>
    <t>Tributary Systems</t>
  </si>
  <si>
    <t>Action1 Corporation</t>
  </si>
  <si>
    <t>Livevault</t>
  </si>
  <si>
    <t>AddToIt</t>
  </si>
  <si>
    <t>Vapour Media</t>
  </si>
  <si>
    <t>Mozark</t>
  </si>
  <si>
    <t>FLOvate Workflow Technologies</t>
  </si>
  <si>
    <t>WholesaleBackup</t>
  </si>
  <si>
    <t>Briefery</t>
  </si>
  <si>
    <t>OvalEdge</t>
  </si>
  <si>
    <t>Nicus Software</t>
  </si>
  <si>
    <t>SmartMedia</t>
  </si>
  <si>
    <t>TeamEDA</t>
  </si>
  <si>
    <t>Sage Symfonia Sp. z o.o</t>
  </si>
  <si>
    <t>UNIRITA</t>
  </si>
  <si>
    <t>Applicaster</t>
  </si>
  <si>
    <t>isCompliant Ltd</t>
  </si>
  <si>
    <t>ITBoost</t>
  </si>
  <si>
    <t>fluxicon</t>
  </si>
  <si>
    <t>Infinipoint</t>
  </si>
  <si>
    <t>Weever Apps</t>
  </si>
  <si>
    <t>Tom Sawyer Software</t>
  </si>
  <si>
    <t>Rencore</t>
  </si>
  <si>
    <t>Zerto</t>
  </si>
  <si>
    <t>CloudWize</t>
  </si>
  <si>
    <t>Parted Magic</t>
  </si>
  <si>
    <t>GovReady</t>
  </si>
  <si>
    <t>Canadian Cloud Backup</t>
  </si>
  <si>
    <t>MirrorWeb</t>
  </si>
  <si>
    <t>Pneumatic</t>
  </si>
  <si>
    <t>Tillr</t>
  </si>
  <si>
    <t>Kasten</t>
  </si>
  <si>
    <t>SysAid</t>
  </si>
  <si>
    <t>MyCloudBuckit</t>
  </si>
  <si>
    <t>PacificEast</t>
  </si>
  <si>
    <t>Softerra</t>
  </si>
  <si>
    <t>Calcabis</t>
  </si>
  <si>
    <t>Innowera</t>
  </si>
  <si>
    <t>Tectonas</t>
  </si>
  <si>
    <t>HPA</t>
  </si>
  <si>
    <t>Corridor Platforms</t>
  </si>
  <si>
    <t>Taloflow</t>
  </si>
  <si>
    <t>MobiWeb</t>
  </si>
  <si>
    <t>XpertRule</t>
  </si>
  <si>
    <t>Process Manager</t>
  </si>
  <si>
    <t>Abantail</t>
  </si>
  <si>
    <t>ProSoftware</t>
  </si>
  <si>
    <t>EDB to PST Converter</t>
  </si>
  <si>
    <t>Process Bliss</t>
  </si>
  <si>
    <t>Open iT Inc.</t>
  </si>
  <si>
    <t>FLUID</t>
  </si>
  <si>
    <t>AlertOps</t>
  </si>
  <si>
    <t>Atticus</t>
  </si>
  <si>
    <t>Kelsa</t>
  </si>
  <si>
    <t>FlexRule</t>
  </si>
  <si>
    <t>DeepSpar</t>
  </si>
  <si>
    <t>Cryptlex</t>
  </si>
  <si>
    <t>Daylight</t>
  </si>
  <si>
    <t>OpsCompass</t>
  </si>
  <si>
    <t>East-Tec</t>
  </si>
  <si>
    <t>Spieker Point</t>
  </si>
  <si>
    <t>Mithi Software Technologies Pvt. Ltd.</t>
  </si>
  <si>
    <t>Pegasys Cloud</t>
  </si>
  <si>
    <t>XtremeLabs</t>
  </si>
  <si>
    <t>AXON IVY AG</t>
  </si>
  <si>
    <t>Botstaz</t>
  </si>
  <si>
    <t>Cloud Assert</t>
  </si>
  <si>
    <t>Government of Canada</t>
  </si>
  <si>
    <t>Alemba</t>
  </si>
  <si>
    <t>Depfu</t>
  </si>
  <si>
    <t>CompilerWorks</t>
  </si>
  <si>
    <t>TeQube</t>
  </si>
  <si>
    <t>Capital Continuity</t>
  </si>
  <si>
    <t>OCTOPAI</t>
  </si>
  <si>
    <t>Kaholo</t>
  </si>
  <si>
    <t>Nividous Software Solutions</t>
  </si>
  <si>
    <t>iMyfone Technology</t>
  </si>
  <si>
    <t>BOSS Solutions</t>
  </si>
  <si>
    <t>Beachhead Solutions</t>
  </si>
  <si>
    <t>Statzon</t>
  </si>
  <si>
    <t>Ping Identity</t>
  </si>
  <si>
    <t>Mumba Cloud</t>
  </si>
  <si>
    <t>Vorex</t>
  </si>
  <si>
    <t>Morpheus Data</t>
  </si>
  <si>
    <t>Strorage Guardian</t>
  </si>
  <si>
    <t>Grepsr</t>
  </si>
  <si>
    <t>Approval Donkey</t>
  </si>
  <si>
    <t>SecurityCoverage</t>
  </si>
  <si>
    <t>LoadSpring Solutions</t>
  </si>
  <si>
    <t>Sync.com</t>
  </si>
  <si>
    <t>Red e App</t>
  </si>
  <si>
    <t>Systemake Corp</t>
  </si>
  <si>
    <t>REACH</t>
  </si>
  <si>
    <t>Simple Servers Ltd</t>
  </si>
  <si>
    <t>UTR Global</t>
  </si>
  <si>
    <t>CloudWare Technologies</t>
  </si>
  <si>
    <t>Cloudscene</t>
  </si>
  <si>
    <t>FireMon</t>
  </si>
  <si>
    <t>Iteris Consultoria</t>
  </si>
  <si>
    <t>vCom Solutions</t>
  </si>
  <si>
    <t>Arpio</t>
  </si>
  <si>
    <t>Goliath Technologies</t>
  </si>
  <si>
    <t>LOKI</t>
  </si>
  <si>
    <t>CodeBrew Technologies</t>
  </si>
  <si>
    <t>NovaStor</t>
  </si>
  <si>
    <t>Adaptiva</t>
  </si>
  <si>
    <t>AlmerSoft</t>
  </si>
  <si>
    <t>Centilytics</t>
  </si>
  <si>
    <t>L&amp;T Infotech</t>
  </si>
  <si>
    <t>YesBackup</t>
  </si>
  <si>
    <t>LC Technology International, Inc</t>
  </si>
  <si>
    <t>Snipe-IT Asset Management</t>
  </si>
  <si>
    <t>Planfix</t>
  </si>
  <si>
    <t>DLP Assured</t>
  </si>
  <si>
    <t>XM^ONLINE fast-code automation platform</t>
  </si>
  <si>
    <t>Total Phase</t>
  </si>
  <si>
    <t>Cryoserver FCS</t>
  </si>
  <si>
    <t>Atempo</t>
  </si>
  <si>
    <t>Peer Software</t>
  </si>
  <si>
    <t>NetCart AB</t>
  </si>
  <si>
    <t>Next Matter</t>
  </si>
  <si>
    <t>Dbvisit Software</t>
  </si>
  <si>
    <t>Salient Process</t>
  </si>
  <si>
    <t>Gluu ApS</t>
  </si>
  <si>
    <t>VMcom</t>
  </si>
  <si>
    <t>DigiSpoke</t>
  </si>
  <si>
    <t>Mimica Automation</t>
  </si>
  <si>
    <t>Site24x7</t>
  </si>
  <si>
    <t>Triadd</t>
  </si>
  <si>
    <t>Web Email Extractor</t>
  </si>
  <si>
    <t>AppBind</t>
  </si>
  <si>
    <t>Terabyte Unlimited</t>
  </si>
  <si>
    <t>FlowForma</t>
  </si>
  <si>
    <t>CloudSqueeze</t>
  </si>
  <si>
    <t>WeTek</t>
  </si>
  <si>
    <t>DataBP</t>
  </si>
  <si>
    <t>Queue-it</t>
  </si>
  <si>
    <t>TAIGER</t>
  </si>
  <si>
    <t>Spare Backup</t>
  </si>
  <si>
    <t>Flowingly</t>
  </si>
  <si>
    <t>Xopero</t>
  </si>
  <si>
    <t>Kianda</t>
  </si>
  <si>
    <t>iSupport</t>
  </si>
  <si>
    <t>4Team</t>
  </si>
  <si>
    <t>Latitude IT</t>
  </si>
  <si>
    <t>Vinchin</t>
  </si>
  <si>
    <t>Cobite</t>
  </si>
  <si>
    <t>R-Tools Technology</t>
  </si>
  <si>
    <t>Saras Analytics</t>
  </si>
  <si>
    <t>mindSHIFT Technologies</t>
  </si>
  <si>
    <t>Econ Technologies</t>
  </si>
  <si>
    <t>ElephantDrive</t>
  </si>
  <si>
    <t>Zenduty</t>
  </si>
  <si>
    <t>PhixFlow</t>
  </si>
  <si>
    <t>BlogVault</t>
  </si>
  <si>
    <t>Famoc Software</t>
  </si>
  <si>
    <t>Kintaba</t>
  </si>
  <si>
    <t>Softeligent</t>
  </si>
  <si>
    <t>Decadis</t>
  </si>
  <si>
    <t>ReclaiMe Data Recovery</t>
  </si>
  <si>
    <t>Bento Systems</t>
  </si>
  <si>
    <t>Trelica</t>
  </si>
  <si>
    <t>WebGazer</t>
  </si>
  <si>
    <t>CloudStorm</t>
  </si>
  <si>
    <t>Simnovus Tech Private Limited</t>
  </si>
  <si>
    <t>See Beyond Tech</t>
  </si>
  <si>
    <t>IQualif</t>
  </si>
  <si>
    <t>MailStore</t>
  </si>
  <si>
    <t>MAGNUS BOX</t>
  </si>
  <si>
    <t>Ezassi Inc.</t>
  </si>
  <si>
    <t>LINBIT</t>
  </si>
  <si>
    <t>PCVITA</t>
  </si>
  <si>
    <t>TK8 Software</t>
  </si>
  <si>
    <t>Elastio</t>
  </si>
  <si>
    <t>Softinventive Lab</t>
  </si>
  <si>
    <t>Chisel.ai</t>
  </si>
  <si>
    <t>Sircks</t>
  </si>
  <si>
    <t>Provance Technologies</t>
  </si>
  <si>
    <t>Fluency by Western Standard</t>
  </si>
  <si>
    <t>Link-Busters</t>
  </si>
  <si>
    <t>CloudAlly</t>
  </si>
  <si>
    <t>BackupAssist</t>
  </si>
  <si>
    <t>Whitestein Technologies</t>
  </si>
  <si>
    <t>AutomationEdge</t>
  </si>
  <si>
    <t>Little Forest</t>
  </si>
  <si>
    <t>Shooju</t>
  </si>
  <si>
    <t>Even Enterprises</t>
  </si>
  <si>
    <t>Trustgrid, Inc.</t>
  </si>
  <si>
    <t>Terma Software Labs</t>
  </si>
  <si>
    <t>Infinity</t>
  </si>
  <si>
    <t>Ahsay Backup</t>
  </si>
  <si>
    <t>CrowdHandler</t>
  </si>
  <si>
    <t>ServiceTree</t>
  </si>
  <si>
    <t>Costimize</t>
  </si>
  <si>
    <t>Condrey Corporation</t>
  </si>
  <si>
    <t>NetEx</t>
  </si>
  <si>
    <t>BitCalm</t>
  </si>
  <si>
    <t>JobRouter</t>
  </si>
  <si>
    <t>NetSarang</t>
  </si>
  <si>
    <t>Abacus Systems Australia</t>
  </si>
  <si>
    <t>Paramount Decisions</t>
  </si>
  <si>
    <t>Aruhat Technologies Pvt. Ltd</t>
  </si>
  <si>
    <t>Compute Software</t>
  </si>
  <si>
    <t>Panorama9</t>
  </si>
  <si>
    <t>Mannat Software</t>
  </si>
  <si>
    <t>Cloud Ctrl</t>
  </si>
  <si>
    <t>Estabilis</t>
  </si>
  <si>
    <t>AdminRemix</t>
  </si>
  <si>
    <t>Persistentsecurity</t>
  </si>
  <si>
    <t>Excelero Storage</t>
  </si>
  <si>
    <t>321soft</t>
  </si>
  <si>
    <t>Evenforce technologies pvt ltd.</t>
  </si>
  <si>
    <t>Microcosm</t>
  </si>
  <si>
    <t>iBeesoft Technology</t>
  </si>
  <si>
    <t>Save by OpenArchive</t>
  </si>
  <si>
    <t>Process Policy</t>
  </si>
  <si>
    <t>CodeGuard</t>
  </si>
  <si>
    <t>Humans4help H4H SAS</t>
  </si>
  <si>
    <t>OpenRules</t>
  </si>
  <si>
    <t>SMA Technologies</t>
  </si>
  <si>
    <t>EnduraData</t>
  </si>
  <si>
    <t>Transaction Network Services (TNS)</t>
  </si>
  <si>
    <t>Latitude Software</t>
  </si>
  <si>
    <t>Telefone Media</t>
  </si>
  <si>
    <t>Opsian</t>
  </si>
  <si>
    <t>Startly</t>
  </si>
  <si>
    <t>Puran Software</t>
  </si>
  <si>
    <t>Tgrmn</t>
  </si>
  <si>
    <t>Zigaflow</t>
  </si>
  <si>
    <t>Unit-Network</t>
  </si>
  <si>
    <t>Expereo</t>
  </si>
  <si>
    <t>PhaseWare</t>
  </si>
  <si>
    <t>evoluteIQ</t>
  </si>
  <si>
    <t>Usage AI</t>
  </si>
  <si>
    <t>MetaQuotes Software Corp.</t>
  </si>
  <si>
    <t>House-on-the-Hill</t>
  </si>
  <si>
    <t>Jetico</t>
  </si>
  <si>
    <t>Turnium Technology</t>
  </si>
  <si>
    <t>VanDyke Software</t>
  </si>
  <si>
    <t>FireStart</t>
  </si>
  <si>
    <t>DMS Solutions Co. Ltd.</t>
  </si>
  <si>
    <t>RapidGen Software</t>
  </si>
  <si>
    <t>Monitor 24-7</t>
  </si>
  <si>
    <t>Abiquo Group</t>
  </si>
  <si>
    <t>ImageSource</t>
  </si>
  <si>
    <t>QBS Software</t>
  </si>
  <si>
    <t>runtime software</t>
  </si>
  <si>
    <t>LicenseWatch</t>
  </si>
  <si>
    <t>Nuvolex</t>
  </si>
  <si>
    <t>process4.biz</t>
  </si>
  <si>
    <t>Netkiller</t>
  </si>
  <si>
    <t>Passcovery Co. Ltd.</t>
  </si>
  <si>
    <t>NAKIVO</t>
  </si>
  <si>
    <t>Sensus process management</t>
  </si>
  <si>
    <t>iThemes Media</t>
  </si>
  <si>
    <t>Secure Data Recovery Services</t>
  </si>
  <si>
    <t>Beamy</t>
  </si>
  <si>
    <t>Teldat Group</t>
  </si>
  <si>
    <t>Appmobi</t>
  </si>
  <si>
    <t>Senso.cloud</t>
  </si>
  <si>
    <t>Teevity</t>
  </si>
  <si>
    <t>Augmentt</t>
  </si>
  <si>
    <t>SolveXia Pty Ltd</t>
  </si>
  <si>
    <t>OffsiteStatus</t>
  </si>
  <si>
    <t>Square Stack</t>
  </si>
  <si>
    <t>DATAVISO</t>
  </si>
  <si>
    <t>Genisys Group</t>
  </si>
  <si>
    <t>Bpex</t>
  </si>
  <si>
    <t>Exeura S.r.l.</t>
  </si>
  <si>
    <t>Cortado Mobile Solutions</t>
  </si>
  <si>
    <t>Sitemorse</t>
  </si>
  <si>
    <t>Buttonwood</t>
  </si>
  <si>
    <t>Efecte</t>
  </si>
  <si>
    <t>Ingenuus Software</t>
  </si>
  <si>
    <t>Sakon</t>
  </si>
  <si>
    <t>PRDSoftware</t>
  </si>
  <si>
    <t>Bravura Software</t>
  </si>
  <si>
    <t>Remote Backup Systems</t>
  </si>
  <si>
    <t>ThinkSense.ai</t>
  </si>
  <si>
    <t>Sysvita Software</t>
  </si>
  <si>
    <t>Bruin</t>
  </si>
  <si>
    <t>euBackups</t>
  </si>
  <si>
    <t>Smonik Systems</t>
  </si>
  <si>
    <t>zzBots</t>
  </si>
  <si>
    <t>Hartigen</t>
  </si>
  <si>
    <t>Autocene</t>
  </si>
  <si>
    <t>Diggernaut</t>
  </si>
  <si>
    <t>Inoni</t>
  </si>
  <si>
    <t>EFFITEK</t>
  </si>
  <si>
    <t>IQX Business Solutions</t>
  </si>
  <si>
    <t>BackBox</t>
  </si>
  <si>
    <t>Exigence</t>
  </si>
  <si>
    <t>Remote Data Backups</t>
  </si>
  <si>
    <t>Storix</t>
  </si>
  <si>
    <t>Cloudivize Technologies</t>
  </si>
  <si>
    <t>GRAX</t>
  </si>
  <si>
    <t>UbiStor</t>
  </si>
  <si>
    <t>Exec io</t>
  </si>
  <si>
    <t>Quantela</t>
  </si>
  <si>
    <t>Metatask</t>
  </si>
  <si>
    <t>SwiftCase</t>
  </si>
  <si>
    <t>Derdack</t>
  </si>
  <si>
    <t>CGSecurity</t>
  </si>
  <si>
    <t>Triaster</t>
  </si>
  <si>
    <t>Galera Cluster</t>
  </si>
  <si>
    <t>Nova Software</t>
  </si>
  <si>
    <t>Blocworx</t>
  </si>
  <si>
    <t>RateLinx</t>
  </si>
  <si>
    <t>FlexSim</t>
  </si>
  <si>
    <t>NeuShield</t>
  </si>
  <si>
    <t>CloudShore</t>
  </si>
  <si>
    <t>Instruqt</t>
  </si>
  <si>
    <t>SovLabs</t>
  </si>
  <si>
    <t>Krystallize Technologies</t>
  </si>
  <si>
    <t>ProcessPlan</t>
  </si>
  <si>
    <t>ControlUp</t>
  </si>
  <si>
    <t>Retrospect</t>
  </si>
  <si>
    <t>ScrapingBot</t>
  </si>
  <si>
    <t>Trilliant</t>
  </si>
  <si>
    <t>Richmond Systems</t>
  </si>
  <si>
    <t>Navvia</t>
  </si>
  <si>
    <t>Substly</t>
  </si>
  <si>
    <t>DCbrain</t>
  </si>
  <si>
    <t>Social Mobile</t>
  </si>
  <si>
    <t>VisualPoint</t>
  </si>
  <si>
    <t>GoodFlow</t>
  </si>
  <si>
    <t>Dedrone</t>
  </si>
  <si>
    <t>DOCOMO Innovations</t>
  </si>
  <si>
    <t>Netoloji</t>
  </si>
  <si>
    <t>Trilio</t>
  </si>
  <si>
    <t>Banyan Hills Technologies</t>
  </si>
  <si>
    <t>Solace</t>
  </si>
  <si>
    <t>License Dashboard</t>
  </si>
  <si>
    <t>Narmada</t>
  </si>
  <si>
    <t>Akamas</t>
  </si>
  <si>
    <t>Micronet Systems</t>
  </si>
  <si>
    <t>Vertask</t>
  </si>
  <si>
    <t>CBL Data Recovery</t>
  </si>
  <si>
    <t>CMS Products</t>
  </si>
  <si>
    <t>Recover Data Tools</t>
  </si>
  <si>
    <t>Autopilot, Inc.</t>
  </si>
  <si>
    <t>Parloa</t>
  </si>
  <si>
    <t>Parquantix</t>
  </si>
  <si>
    <t>Vanamco</t>
  </si>
  <si>
    <t>Sitespeed.io</t>
  </si>
  <si>
    <t>Rapyder Cloud Solutions</t>
  </si>
  <si>
    <t>Embotics</t>
  </si>
  <si>
    <t>Specops Software</t>
  </si>
  <si>
    <t>Web Scraper</t>
  </si>
  <si>
    <t>Dan.com</t>
  </si>
  <si>
    <t>Applivery</t>
  </si>
  <si>
    <t>IObit</t>
  </si>
  <si>
    <t>BizGaze</t>
  </si>
  <si>
    <t>Avada Software</t>
  </si>
  <si>
    <t>Reportal Software</t>
  </si>
  <si>
    <t>Sparkling Logic</t>
  </si>
  <si>
    <t>QuickBPM</t>
  </si>
  <si>
    <t>Ormuco</t>
  </si>
  <si>
    <t>Tallyfy</t>
  </si>
  <si>
    <t>Sentry EDS</t>
  </si>
  <si>
    <t>FinalWire</t>
  </si>
  <si>
    <t>Traction Technology</t>
  </si>
  <si>
    <t>Data ID Systems</t>
  </si>
  <si>
    <t>Visual Storage Intelligence</t>
  </si>
  <si>
    <t>Quolum</t>
  </si>
  <si>
    <t>Hudled</t>
  </si>
  <si>
    <t>iBwave</t>
  </si>
  <si>
    <t>Sumuri</t>
  </si>
  <si>
    <t>PagerTree</t>
  </si>
  <si>
    <t>Soroco</t>
  </si>
  <si>
    <t>Cobalt Iron</t>
  </si>
  <si>
    <t>Mist.io</t>
  </si>
  <si>
    <t>Adminix</t>
  </si>
  <si>
    <t>SpiderOak</t>
  </si>
  <si>
    <t>Bizbee</t>
  </si>
  <si>
    <t>Prosoft Engineering</t>
  </si>
  <si>
    <t>ELCA</t>
  </si>
  <si>
    <t>Kwoksys</t>
  </si>
  <si>
    <t>Attrio - Inteligent Enterprise RPA &amp; AI</t>
  </si>
  <si>
    <t>Hypercharge</t>
  </si>
  <si>
    <t>Pranas.NET</t>
  </si>
  <si>
    <t>Skore labs Limited</t>
  </si>
  <si>
    <t>ITERM</t>
  </si>
  <si>
    <t>Simplify Wireless</t>
  </si>
  <si>
    <t>nuvo</t>
  </si>
  <si>
    <t>PackageX</t>
  </si>
  <si>
    <t>Control4</t>
  </si>
  <si>
    <t>Cachet HQ</t>
  </si>
  <si>
    <t>Magnitude Software</t>
  </si>
  <si>
    <t>Pulseway</t>
  </si>
  <si>
    <t>MacPaw</t>
  </si>
  <si>
    <t>Qualiware</t>
  </si>
  <si>
    <t>PSI</t>
  </si>
  <si>
    <t>G1ANT</t>
  </si>
  <si>
    <t>IvyBackup</t>
  </si>
  <si>
    <t>Absolutedynamics</t>
  </si>
  <si>
    <t>Klondike</t>
  </si>
  <si>
    <t>Memopal</t>
  </si>
  <si>
    <t>Spanning Cloud Apps</t>
  </si>
  <si>
    <t>ProactivaNET</t>
  </si>
  <si>
    <t>Lakeside Software</t>
  </si>
  <si>
    <t>Virima Technologies</t>
  </si>
  <si>
    <t>Modernizr</t>
  </si>
  <si>
    <t>Wobot Intelligence</t>
  </si>
  <si>
    <t>Interfocus Technologies</t>
  </si>
  <si>
    <t>Camayak</t>
  </si>
  <si>
    <t>New Boundary Technologies</t>
  </si>
  <si>
    <t>Roaring Penguin Software</t>
  </si>
  <si>
    <t>Slam Energy Software</t>
  </si>
  <si>
    <t>SecurityWire</t>
  </si>
  <si>
    <t>SQL Planner</t>
  </si>
  <si>
    <t>Backflipt</t>
  </si>
  <si>
    <t>Thexyz</t>
  </si>
  <si>
    <t>FarStone Technology</t>
  </si>
  <si>
    <t>KubeMQ</t>
  </si>
  <si>
    <t>BillBay</t>
  </si>
  <si>
    <t>Filewave</t>
  </si>
  <si>
    <t>NCX</t>
  </si>
  <si>
    <t>Bareos</t>
  </si>
  <si>
    <t>FlowCentric Technologies</t>
  </si>
  <si>
    <t>Barefoot Networks</t>
  </si>
  <si>
    <t>Belarc</t>
  </si>
  <si>
    <t>Synchrono</t>
  </si>
  <si>
    <t>Comet Backup</t>
  </si>
  <si>
    <t>Sysoz</t>
  </si>
  <si>
    <t>TrackStudio</t>
  </si>
  <si>
    <t>Netplus</t>
  </si>
  <si>
    <t>Ikarus</t>
  </si>
  <si>
    <t>Aiah</t>
  </si>
  <si>
    <t>Runwell Solutions</t>
  </si>
  <si>
    <t>Capsifi</t>
  </si>
  <si>
    <t>PrimeExpert Software</t>
  </si>
  <si>
    <t>Dexon Software</t>
  </si>
  <si>
    <t>ProtectStar</t>
  </si>
  <si>
    <t>Disk Drill for Mac</t>
  </si>
  <si>
    <t>Neebal Technologies</t>
  </si>
  <si>
    <t>Alvao</t>
  </si>
  <si>
    <t>Asigra</t>
  </si>
  <si>
    <t>UserExperior</t>
  </si>
  <si>
    <t>Data Deposit Box</t>
  </si>
  <si>
    <t>Select Business Solutions</t>
  </si>
  <si>
    <t>ProsperOps</t>
  </si>
  <si>
    <t>Esprezzo</t>
  </si>
  <si>
    <t>SentryBay</t>
  </si>
  <si>
    <t>Vertical Communications</t>
  </si>
  <si>
    <t>PrefixNE</t>
  </si>
  <si>
    <t>InterSoft International</t>
  </si>
  <si>
    <t>CDC Arkhineo</t>
  </si>
  <si>
    <t>Thorn</t>
  </si>
  <si>
    <t>Network Inventory Advisor</t>
  </si>
  <si>
    <t>Transmetrics</t>
  </si>
  <si>
    <t>RoboWorx</t>
  </si>
  <si>
    <t>Restorepoint</t>
  </si>
  <si>
    <t>Mproof</t>
  </si>
  <si>
    <t>Kumolus</t>
  </si>
  <si>
    <t>ICOMM Consulting</t>
  </si>
  <si>
    <t>Bonitasoft</t>
  </si>
  <si>
    <t>Computicate PSA</t>
  </si>
  <si>
    <t>Wizy.io</t>
  </si>
  <si>
    <t>AdminiTrack</t>
  </si>
  <si>
    <t>HiddenApp</t>
  </si>
  <si>
    <t>SpeedCurve</t>
  </si>
  <si>
    <t>Lockstep Systems</t>
  </si>
  <si>
    <t>Softdocs</t>
  </si>
  <si>
    <t>Zmanda</t>
  </si>
  <si>
    <t>SysCloud</t>
  </si>
  <si>
    <t>Softland | Sitio Oficial</t>
  </si>
  <si>
    <t>Flint - Melbourne Digital Agency</t>
  </si>
  <si>
    <t>OpsLyft</t>
  </si>
  <si>
    <t>STORServer</t>
  </si>
  <si>
    <t>Veles Software</t>
  </si>
  <si>
    <t>Capstera</t>
  </si>
  <si>
    <t>CensorNet</t>
  </si>
  <si>
    <t>Ardoq</t>
  </si>
  <si>
    <t>TrackMySubs</t>
  </si>
  <si>
    <t>Wenable</t>
  </si>
  <si>
    <t>KronTech</t>
  </si>
  <si>
    <t>PerfCap</t>
  </si>
  <si>
    <t>BackupVault</t>
  </si>
  <si>
    <t>InContinuum Software</t>
  </si>
  <si>
    <t>Comm2ig</t>
  </si>
  <si>
    <t>Asset Vue LLC.</t>
  </si>
  <si>
    <t>Dancrai Pty</t>
  </si>
  <si>
    <t>DaisyDisk Team</t>
  </si>
  <si>
    <t>ADrive</t>
  </si>
  <si>
    <t>CoreView</t>
  </si>
  <si>
    <t>iolo technologies</t>
  </si>
  <si>
    <t>GoExceed</t>
  </si>
  <si>
    <t>CloudAdmin.io</t>
  </si>
  <si>
    <t>Be Informed</t>
  </si>
  <si>
    <t>Cambium Networks</t>
  </si>
  <si>
    <t>Better Mobile Security</t>
  </si>
  <si>
    <t>Promodag</t>
  </si>
  <si>
    <t>Nilex</t>
  </si>
  <si>
    <t>PuzzleData</t>
  </si>
  <si>
    <t>Kedia Infotech Ltd/VIKAS PAPER FLEXO PACKAGING LIMITED</t>
  </si>
  <si>
    <t>WiseIdentity</t>
  </si>
  <si>
    <t>Kumoco</t>
  </si>
  <si>
    <t>DataMills</t>
  </si>
  <si>
    <t>Akkadian Labs</t>
  </si>
  <si>
    <t>Pneuron</t>
  </si>
  <si>
    <t>Recovery Point</t>
  </si>
  <si>
    <t>Novacura</t>
  </si>
  <si>
    <t>VertenSys</t>
  </si>
  <si>
    <t>Getac</t>
  </si>
  <si>
    <t>Rulex</t>
  </si>
  <si>
    <t>US DataVault</t>
  </si>
  <si>
    <t>Krawler</t>
  </si>
  <si>
    <t>Synesis International</t>
  </si>
  <si>
    <t>Pulpstream</t>
  </si>
  <si>
    <t>Elfiq</t>
  </si>
  <si>
    <t>RapidSpike</t>
  </si>
  <si>
    <t>Diffbot</t>
  </si>
  <si>
    <t>iNymbus</t>
  </si>
  <si>
    <t>Nalashaa Solutions</t>
  </si>
  <si>
    <t>Fasproc</t>
  </si>
  <si>
    <t>Genuity</t>
  </si>
  <si>
    <t>Internet Software Sciences</t>
  </si>
  <si>
    <t>Second Copy</t>
  </si>
  <si>
    <t>Celeno</t>
  </si>
  <si>
    <t>Hirefire</t>
  </si>
  <si>
    <t>Eta Vision</t>
  </si>
  <si>
    <t>Flowable</t>
  </si>
  <si>
    <t>CRiF</t>
  </si>
  <si>
    <t>Absyss</t>
  </si>
  <si>
    <t>Vigilix</t>
  </si>
  <si>
    <t>Adaptive Shield</t>
  </si>
  <si>
    <t>IS Decisions</t>
  </si>
  <si>
    <t>Ampliphae</t>
  </si>
  <si>
    <t>GRSoftware</t>
  </si>
  <si>
    <t>Primebpm</t>
  </si>
  <si>
    <t>Simple Fractal</t>
  </si>
  <si>
    <t>Trisotech</t>
  </si>
  <si>
    <t>Waterford Technologies</t>
  </si>
  <si>
    <t>Software Pursuits</t>
  </si>
  <si>
    <t>Eracent</t>
  </si>
  <si>
    <t>Mandarin Solutions</t>
  </si>
  <si>
    <t>Vyopta Incorporated</t>
  </si>
  <si>
    <t>Bizcaps Software</t>
  </si>
  <si>
    <t>SaaSi</t>
  </si>
  <si>
    <t>NetYCE</t>
  </si>
  <si>
    <t>TinyMDM</t>
  </si>
  <si>
    <t>Lizard Labs Software</t>
  </si>
  <si>
    <t>Opkg Software</t>
  </si>
  <si>
    <t>Comidor Digital Automation Platform</t>
  </si>
  <si>
    <t>AUTTO</t>
  </si>
  <si>
    <t>Sureshot</t>
  </si>
  <si>
    <t>Robolytix.com</t>
  </si>
  <si>
    <t>TopQuadrant</t>
  </si>
  <si>
    <t>OmniBPM</t>
  </si>
  <si>
    <t>Appranix</t>
  </si>
  <si>
    <t>Cortex Intelligent Automation</t>
  </si>
  <si>
    <t>Quale Infotech</t>
  </si>
  <si>
    <t>CyGen Technologies</t>
  </si>
  <si>
    <t>Combodo</t>
  </si>
  <si>
    <t>DataCrops</t>
  </si>
  <si>
    <t>Hornbill</t>
  </si>
  <si>
    <t>Techmango Technology Services</t>
  </si>
  <si>
    <t>Emakin</t>
  </si>
  <si>
    <t>Integrify</t>
  </si>
  <si>
    <t>Software Protection Labs - SOFPRO</t>
  </si>
  <si>
    <t>NovAtel</t>
  </si>
  <si>
    <t>Files.fm</t>
  </si>
  <si>
    <t>Jolly Giant Software Inc.</t>
  </si>
  <si>
    <t>Robot Framework</t>
  </si>
  <si>
    <t>Catalogic Software</t>
  </si>
  <si>
    <t>eFiler</t>
  </si>
  <si>
    <t>Zervicepoint</t>
  </si>
  <si>
    <t>Stellar Information Technology Pvt. Ltd.</t>
  </si>
  <si>
    <t>NationSky</t>
  </si>
  <si>
    <t>Qualitech Solutions</t>
  </si>
  <si>
    <t>Digital Direction</t>
  </si>
  <si>
    <t>Tidal Software</t>
  </si>
  <si>
    <t>Daloopa</t>
  </si>
  <si>
    <t>Jottacloud</t>
  </si>
  <si>
    <t>Control-See</t>
  </si>
  <si>
    <t>ICEB</t>
  </si>
  <si>
    <t>OnTrack</t>
  </si>
  <si>
    <t>XtreSoft</t>
  </si>
  <si>
    <t>eBRP</t>
  </si>
  <si>
    <t>Checketry</t>
  </si>
  <si>
    <t>QueryPie</t>
  </si>
  <si>
    <t>Data Advantage Group</t>
  </si>
  <si>
    <t>Lifecycle</t>
  </si>
  <si>
    <t>Hystax</t>
  </si>
  <si>
    <t>OneCloud Software</t>
  </si>
  <si>
    <t>Ashampoo</t>
  </si>
  <si>
    <t>Autologyx</t>
  </si>
  <si>
    <t>Dolly Drive</t>
  </si>
  <si>
    <t>Intlock</t>
  </si>
  <si>
    <t>NiCE IT Management Solutions</t>
  </si>
  <si>
    <t>Techjockey</t>
  </si>
  <si>
    <t>Prey Project</t>
  </si>
  <si>
    <t>Akorbi</t>
  </si>
  <si>
    <t>AVAI Mobile Solutions</t>
  </si>
  <si>
    <t>ZipCloud</t>
  </si>
  <si>
    <t>Fisher Technology</t>
  </si>
  <si>
    <t>Avo</t>
  </si>
  <si>
    <t>Kenmei Technologies</t>
  </si>
  <si>
    <t>ThinkRF</t>
  </si>
  <si>
    <t>Codeproof Technologies Inc</t>
  </si>
  <si>
    <t>Bizagi</t>
  </si>
  <si>
    <t>ReadyTech</t>
  </si>
  <si>
    <t>Fluix</t>
  </si>
  <si>
    <t>Torsion Information Security</t>
  </si>
  <si>
    <t>Infinera Corporation</t>
  </si>
  <si>
    <t>Bacula Systems</t>
  </si>
  <si>
    <t>Nimesa Technology</t>
  </si>
  <si>
    <t>TelNet Worldwide</t>
  </si>
  <si>
    <t>Netacea</t>
  </si>
  <si>
    <t>SpikeFli Analytics</t>
  </si>
  <si>
    <t>Ignatiuz Software</t>
  </si>
  <si>
    <t>MEHRWERK  GmbH</t>
  </si>
  <si>
    <t>Symphony Summit</t>
  </si>
  <si>
    <t>ThirdBase</t>
  </si>
  <si>
    <t>Addigy</t>
  </si>
  <si>
    <t>Zipcodedownload</t>
  </si>
  <si>
    <t>StatusCast</t>
  </si>
  <si>
    <t>Treehouse Software</t>
  </si>
  <si>
    <t>Datahjaelp</t>
  </si>
  <si>
    <t>Kitewire</t>
  </si>
  <si>
    <t>Plan B Disaster Recovery Ltd</t>
  </si>
  <si>
    <t>duxdatarecovery</t>
  </si>
  <si>
    <t>Evolven Software</t>
  </si>
  <si>
    <t>Valicom</t>
  </si>
  <si>
    <t>AssetLabs</t>
  </si>
  <si>
    <t>StackStorm</t>
  </si>
  <si>
    <t>KEYZONE LIMITED</t>
  </si>
  <si>
    <t>Filink</t>
  </si>
  <si>
    <t>Bitmart Inc</t>
  </si>
  <si>
    <t>Alexio</t>
  </si>
  <si>
    <t>CIMCON Software, LLC</t>
  </si>
  <si>
    <t>Bocada</t>
  </si>
  <si>
    <t>SecurelyShare</t>
  </si>
  <si>
    <t>Domotz</t>
  </si>
  <si>
    <t>SpiceCSM</t>
  </si>
  <si>
    <t>Cosgrid Systems</t>
  </si>
  <si>
    <t>AntWorks</t>
  </si>
  <si>
    <t>VobeSoft</t>
  </si>
  <si>
    <t>Corporate Stack</t>
  </si>
  <si>
    <t>JomaSoft</t>
  </si>
  <si>
    <t>HONICO Systems GmbH</t>
  </si>
  <si>
    <t>CT4</t>
  </si>
  <si>
    <t>Beemo Technologie</t>
  </si>
  <si>
    <t>Apto Solutions</t>
  </si>
  <si>
    <t>Secured Globe</t>
  </si>
  <si>
    <t>Calero Software</t>
  </si>
  <si>
    <t>Questetra</t>
  </si>
  <si>
    <t>Archive360</t>
  </si>
  <si>
    <t>xMatters</t>
  </si>
  <si>
    <t>CloudForecast</t>
  </si>
  <si>
    <t>MAVIMAX</t>
  </si>
  <si>
    <t>Antipodes</t>
  </si>
  <si>
    <t>410 Labs</t>
  </si>
  <si>
    <t>INCONTROL</t>
  </si>
  <si>
    <t>iET Solutions LLC.</t>
  </si>
  <si>
    <t>iGrafx</t>
  </si>
  <si>
    <t>LogMeOnce</t>
  </si>
  <si>
    <t>TitanHQ</t>
  </si>
  <si>
    <t>Siber Systems</t>
  </si>
  <si>
    <t>OrbFusion</t>
  </si>
  <si>
    <t>OrangeGrid</t>
  </si>
  <si>
    <t>Par3 Software</t>
  </si>
  <si>
    <t>Famoco</t>
  </si>
  <si>
    <t>Akeeba</t>
  </si>
  <si>
    <t>Auslogics Software</t>
  </si>
  <si>
    <t>OnPage Corporation</t>
  </si>
  <si>
    <t>BIAMI.IO - Intelligent Automation</t>
  </si>
  <si>
    <t>Orium</t>
  </si>
  <si>
    <t>Tarsnap</t>
  </si>
  <si>
    <t>AppEx Networks</t>
  </si>
  <si>
    <t>Luther Systems</t>
  </si>
  <si>
    <t>Maxava</t>
  </si>
  <si>
    <t>Nuvola Analytics</t>
  </si>
  <si>
    <t>PeakMobile Management</t>
  </si>
  <si>
    <t>Cignon</t>
  </si>
  <si>
    <t>Intellera</t>
  </si>
  <si>
    <t>FunctionFox</t>
  </si>
  <si>
    <t>Saaswatch</t>
  </si>
  <si>
    <t>MollieSoft</t>
  </si>
  <si>
    <t>EmTec, Innovative Software</t>
  </si>
  <si>
    <t>Chamunda Tech-Net Services Pvt</t>
  </si>
  <si>
    <t>Informer Technologies</t>
  </si>
  <si>
    <t>Screenpointe Background Screening Solutions</t>
  </si>
  <si>
    <t>PromoPrep</t>
  </si>
  <si>
    <t>Desk-Net</t>
  </si>
  <si>
    <t>Markodojo</t>
  </si>
  <si>
    <t>Swat.io</t>
  </si>
  <si>
    <t>SYS Digital Signage</t>
  </si>
  <si>
    <t>influence.co</t>
  </si>
  <si>
    <t>Customerengagepro Analytics</t>
  </si>
  <si>
    <t>TouchBase Mail</t>
  </si>
  <si>
    <t>Hexicom Software</t>
  </si>
  <si>
    <t>LimeClick.com</t>
  </si>
  <si>
    <t>Keen Decision Systems</t>
  </si>
  <si>
    <t>LeadID</t>
  </si>
  <si>
    <t>Netpeak Software</t>
  </si>
  <si>
    <t>Grum</t>
  </si>
  <si>
    <t>Demand Signals</t>
  </si>
  <si>
    <t>Places Scout</t>
  </si>
  <si>
    <t>DataScouting</t>
  </si>
  <si>
    <t>bluebird.cx</t>
  </si>
  <si>
    <t>Automata</t>
  </si>
  <si>
    <t>Rafflecopter</t>
  </si>
  <si>
    <t>adcleek</t>
  </si>
  <si>
    <t>UXTesting</t>
  </si>
  <si>
    <t>Forumbee</t>
  </si>
  <si>
    <t>ReferMe IQ</t>
  </si>
  <si>
    <t>TicketManager</t>
  </si>
  <si>
    <t>Get a Newsletter</t>
  </si>
  <si>
    <t>PRMconnect</t>
  </si>
  <si>
    <t>Outgrow</t>
  </si>
  <si>
    <t>Deeplink</t>
  </si>
  <si>
    <t>WooRank</t>
  </si>
  <si>
    <t>Joi</t>
  </si>
  <si>
    <t>RocketLevel</t>
  </si>
  <si>
    <t>IDSTC</t>
  </si>
  <si>
    <t>seoreseller.com</t>
  </si>
  <si>
    <t>ShortStack</t>
  </si>
  <si>
    <t>Bent Pixels</t>
  </si>
  <si>
    <t>Gravitec</t>
  </si>
  <si>
    <t>SimplyCast</t>
  </si>
  <si>
    <t>Krowdster</t>
  </si>
  <si>
    <t>Bubbl Ltd</t>
  </si>
  <si>
    <t>CampaignDrive by Pica9</t>
  </si>
  <si>
    <t>MyLocalPitch</t>
  </si>
  <si>
    <t>FollowupByte</t>
  </si>
  <si>
    <t>Ticketlight</t>
  </si>
  <si>
    <t>QR Crazy</t>
  </si>
  <si>
    <t>Jupiterbay</t>
  </si>
  <si>
    <t>MLMscripts</t>
  </si>
  <si>
    <t>Campayn</t>
  </si>
  <si>
    <t>Modash.io</t>
  </si>
  <si>
    <t>Assessment Generator</t>
  </si>
  <si>
    <t>Access Development</t>
  </si>
  <si>
    <t>Supple Digital</t>
  </si>
  <si>
    <t>Eventival</t>
  </si>
  <si>
    <t>Eventix</t>
  </si>
  <si>
    <t>Hybrid</t>
  </si>
  <si>
    <t>Local Oxygen</t>
  </si>
  <si>
    <t>indaHash (IDH Media Ltd.)</t>
  </si>
  <si>
    <t>Daani</t>
  </si>
  <si>
    <t>Chaordix</t>
  </si>
  <si>
    <t>FullIntel</t>
  </si>
  <si>
    <t>Real Contact</t>
  </si>
  <si>
    <t>Cimpress</t>
  </si>
  <si>
    <t>PromoSimple</t>
  </si>
  <si>
    <t>Meeting Mojo</t>
  </si>
  <si>
    <t>Klujo</t>
  </si>
  <si>
    <t>Mediatool</t>
  </si>
  <si>
    <t>CritSend</t>
  </si>
  <si>
    <t>FinestShops</t>
  </si>
  <si>
    <t>Flockrush</t>
  </si>
  <si>
    <t>suitApp</t>
  </si>
  <si>
    <t>PostHelpers</t>
  </si>
  <si>
    <t>Throtle</t>
  </si>
  <si>
    <t>Eshow</t>
  </si>
  <si>
    <t>Leadworx</t>
  </si>
  <si>
    <t>Hot Prospector</t>
  </si>
  <si>
    <t>Callbright</t>
  </si>
  <si>
    <t>NotifyFox</t>
  </si>
  <si>
    <t>Leantegra</t>
  </si>
  <si>
    <t>Appgain.io</t>
  </si>
  <si>
    <t>AdThrive</t>
  </si>
  <si>
    <t>Blurb</t>
  </si>
  <si>
    <t>X2CRM</t>
  </si>
  <si>
    <t>eyevip</t>
  </si>
  <si>
    <t>Snitcher</t>
  </si>
  <si>
    <t>Attendee.Events</t>
  </si>
  <si>
    <t>RTCLab</t>
  </si>
  <si>
    <t>Dialect, Inc</t>
  </si>
  <si>
    <t>mobileStorm</t>
  </si>
  <si>
    <t>Mailee</t>
  </si>
  <si>
    <t>ITM Mobile</t>
  </si>
  <si>
    <t>Results at Hand</t>
  </si>
  <si>
    <t>MARMIND</t>
  </si>
  <si>
    <t>SendYourMedia</t>
  </si>
  <si>
    <t>DCatalog</t>
  </si>
  <si>
    <t>Makesbridge</t>
  </si>
  <si>
    <t>CognitiveSEO</t>
  </si>
  <si>
    <t>EasyAutoTagging</t>
  </si>
  <si>
    <t>Gobiggi</t>
  </si>
  <si>
    <t>LeadGen App</t>
  </si>
  <si>
    <t>Attendease</t>
  </si>
  <si>
    <t>SaaSquatch</t>
  </si>
  <si>
    <t>LinkSense</t>
  </si>
  <si>
    <t>LotusJump</t>
  </si>
  <si>
    <t>OnFrontiers</t>
  </si>
  <si>
    <t>Option Technologies International, LLC</t>
  </si>
  <si>
    <t>Currency Alliance</t>
  </si>
  <si>
    <t>MobileROI</t>
  </si>
  <si>
    <t>Vivid Seats</t>
  </si>
  <si>
    <t>Eventinterface</t>
  </si>
  <si>
    <t>Adinject</t>
  </si>
  <si>
    <t>Sociota</t>
  </si>
  <si>
    <t>Govgistics</t>
  </si>
  <si>
    <t>AnyTrack</t>
  </si>
  <si>
    <t>inCursu</t>
  </si>
  <si>
    <t>Route</t>
  </si>
  <si>
    <t>LOYALME</t>
  </si>
  <si>
    <t>Zenbu</t>
  </si>
  <si>
    <t>MargMaker Solutions Private Limited</t>
  </si>
  <si>
    <t>Amployee Extensso Tech Pvt Ltd</t>
  </si>
  <si>
    <t>Social Oomph</t>
  </si>
  <si>
    <t>Socedo</t>
  </si>
  <si>
    <t>Commission Factory</t>
  </si>
  <si>
    <t>Blitzen</t>
  </si>
  <si>
    <t>App Samurai</t>
  </si>
  <si>
    <t>eventRAFT</t>
  </si>
  <si>
    <t>OnlyPult.com – a service for scheduled posts and analytics in Instagram</t>
  </si>
  <si>
    <t>Learn the Actual status about MLM gift plan</t>
  </si>
  <si>
    <t>TrueLogic Online Solutions, Inc.</t>
  </si>
  <si>
    <t>Kwanzoo Inc</t>
  </si>
  <si>
    <t>Cavako</t>
  </si>
  <si>
    <t>SocialWall Pro</t>
  </si>
  <si>
    <t>Science4Data</t>
  </si>
  <si>
    <t>Elite MLM Software</t>
  </si>
  <si>
    <t>Bond Brand Loyalty</t>
  </si>
  <si>
    <t>Demio</t>
  </si>
  <si>
    <t>Connectif Artificial Intelligence</t>
  </si>
  <si>
    <t>Exit Monitor</t>
  </si>
  <si>
    <t>dataPlor</t>
  </si>
  <si>
    <t>Mediatoolkit</t>
  </si>
  <si>
    <t>galleri5</t>
  </si>
  <si>
    <t>Ticketbud</t>
  </si>
  <si>
    <t>Digital Mortar</t>
  </si>
  <si>
    <t>Amaiz</t>
  </si>
  <si>
    <t>PushPrime</t>
  </si>
  <si>
    <t>DrumUp</t>
  </si>
  <si>
    <t>TADA</t>
  </si>
  <si>
    <t>Blue Owl Network Ltd</t>
  </si>
  <si>
    <t>Innoloft GmbH</t>
  </si>
  <si>
    <t>Whoisvisiting</t>
  </si>
  <si>
    <t>Demographics Pro</t>
  </si>
  <si>
    <t>truDigital Signage</t>
  </si>
  <si>
    <t>PitchPrint</t>
  </si>
  <si>
    <t>Business Wire</t>
  </si>
  <si>
    <t>Making Sense</t>
  </si>
  <si>
    <t>Electronic Verification Systems (EVS)</t>
  </si>
  <si>
    <t>Essencient</t>
  </si>
  <si>
    <t>360 SMS App</t>
  </si>
  <si>
    <t>Trippus Event Solutions</t>
  </si>
  <si>
    <t>Fluent</t>
  </si>
  <si>
    <t>Digimind</t>
  </si>
  <si>
    <t>Vizz Media</t>
  </si>
  <si>
    <t>CompeteIQ (formerly Compelligence)</t>
  </si>
  <si>
    <t>ConnectedSign</t>
  </si>
  <si>
    <t>AXOMO</t>
  </si>
  <si>
    <t>SpySerp</t>
  </si>
  <si>
    <t>Albacross</t>
  </si>
  <si>
    <t>Seattle Software</t>
  </si>
  <si>
    <t>Benchmark Email</t>
  </si>
  <si>
    <t>HexaFair</t>
  </si>
  <si>
    <t>Vextras</t>
  </si>
  <si>
    <t>WebPurify</t>
  </si>
  <si>
    <t>iCubesPro</t>
  </si>
  <si>
    <t>Tweepsmap</t>
  </si>
  <si>
    <t>Hashtracking</t>
  </si>
  <si>
    <t>ContactDB</t>
  </si>
  <si>
    <t>Agency Platform</t>
  </si>
  <si>
    <t>Poptin</t>
  </si>
  <si>
    <t>NewsAI</t>
  </si>
  <si>
    <t>Bureau van Dijk</t>
  </si>
  <si>
    <t>Infofree.com</t>
  </si>
  <si>
    <t>AAAeCommerce</t>
  </si>
  <si>
    <t>Arkadium</t>
  </si>
  <si>
    <t>QIVOS</t>
  </si>
  <si>
    <t>The Harris Poll</t>
  </si>
  <si>
    <t>A1webstats</t>
  </si>
  <si>
    <t>Zoomforth</t>
  </si>
  <si>
    <t>ChangeAgain.Me</t>
  </si>
  <si>
    <t>Adrack</t>
  </si>
  <si>
    <t>PRLog</t>
  </si>
  <si>
    <t>ResponsePoint</t>
  </si>
  <si>
    <t>Skillz</t>
  </si>
  <si>
    <t>inviter.com</t>
  </si>
  <si>
    <t>E3 Software</t>
  </si>
  <si>
    <t>People Pattern</t>
  </si>
  <si>
    <t>Hertzian</t>
  </si>
  <si>
    <t>Metrikal</t>
  </si>
  <si>
    <t>Famm.io</t>
  </si>
  <si>
    <t>Goodman Lantern</t>
  </si>
  <si>
    <t>Keepcon</t>
  </si>
  <si>
    <t>Codemedia</t>
  </si>
  <si>
    <t>Uplift</t>
  </si>
  <si>
    <t>Aerialink</t>
  </si>
  <si>
    <t>SingleInterface</t>
  </si>
  <si>
    <t>Noosh</t>
  </si>
  <si>
    <t>Ticketmatic</t>
  </si>
  <si>
    <t>PayDotCom</t>
  </si>
  <si>
    <t>Greencopper</t>
  </si>
  <si>
    <t>StoneShot</t>
  </si>
  <si>
    <t>Print Science</t>
  </si>
  <si>
    <t>Review Dingo</t>
  </si>
  <si>
    <t>Opt-Intelligence</t>
  </si>
  <si>
    <t>GoSquared</t>
  </si>
  <si>
    <t>Weber Shandwick</t>
  </si>
  <si>
    <t>Boostinsider</t>
  </si>
  <si>
    <t>UrVenue</t>
  </si>
  <si>
    <t>RocketLink</t>
  </si>
  <si>
    <t>Adrenalead</t>
  </si>
  <si>
    <t>Churn Buster</t>
  </si>
  <si>
    <t>Advice Media | MedNet</t>
  </si>
  <si>
    <t>Qoruz</t>
  </si>
  <si>
    <t>Connecto</t>
  </si>
  <si>
    <t>Kingmailer.co</t>
  </si>
  <si>
    <t>Clickx</t>
  </si>
  <si>
    <t>Menu-Cast</t>
  </si>
  <si>
    <t>MyReviewEngine</t>
  </si>
  <si>
    <t>WebFX</t>
  </si>
  <si>
    <t>SocialXpand</t>
  </si>
  <si>
    <t>BoothBoss</t>
  </si>
  <si>
    <t>Cohley</t>
  </si>
  <si>
    <t>LeaDroid</t>
  </si>
  <si>
    <t>rankur</t>
  </si>
  <si>
    <t>Nuvi</t>
  </si>
  <si>
    <t>Tick Tock Boom</t>
  </si>
  <si>
    <t>Nouncy</t>
  </si>
  <si>
    <t>Ubermetrics</t>
  </si>
  <si>
    <t>EasyLeadz</t>
  </si>
  <si>
    <t>Ampsy</t>
  </si>
  <si>
    <t>PRunderground</t>
  </si>
  <si>
    <t>Checkealos</t>
  </si>
  <si>
    <t>Fospha Marketing</t>
  </si>
  <si>
    <t>Somiibo</t>
  </si>
  <si>
    <t>Printmatics</t>
  </si>
  <si>
    <t>Shoutcast</t>
  </si>
  <si>
    <t>SendSquared</t>
  </si>
  <si>
    <t>Surefire Local</t>
  </si>
  <si>
    <t>Black Pearl Mail</t>
  </si>
  <si>
    <t>LocalClarity</t>
  </si>
  <si>
    <t>SocialFlow</t>
  </si>
  <si>
    <t>InstantPrint.co.uk</t>
  </si>
  <si>
    <t>ConfTool</t>
  </si>
  <si>
    <t>Event Espresso</t>
  </si>
  <si>
    <t>Kingsline Solutions</t>
  </si>
  <si>
    <t>Data Decisions Group</t>
  </si>
  <si>
    <t>HandleSocial.Media</t>
  </si>
  <si>
    <t>David Bruno</t>
  </si>
  <si>
    <t>MageMail</t>
  </si>
  <si>
    <t>Alter</t>
  </si>
  <si>
    <t>evisio</t>
  </si>
  <si>
    <t>Repeat Software</t>
  </si>
  <si>
    <t>Senter</t>
  </si>
  <si>
    <t>Kvantum</t>
  </si>
  <si>
    <t>DailyMails</t>
  </si>
  <si>
    <t>Mail Metrics</t>
  </si>
  <si>
    <t>LOUDD</t>
  </si>
  <si>
    <t>momento</t>
  </si>
  <si>
    <t>LeadEnrich</t>
  </si>
  <si>
    <t>Savicom</t>
  </si>
  <si>
    <t>Peaks &amp; Pies</t>
  </si>
  <si>
    <t>Grabien</t>
  </si>
  <si>
    <t>SelfMade</t>
  </si>
  <si>
    <t>Respond Fast</t>
  </si>
  <si>
    <t>ASOdesk</t>
  </si>
  <si>
    <t>Mobiz</t>
  </si>
  <si>
    <t>Morning Train</t>
  </si>
  <si>
    <t>FoxMetrics</t>
  </si>
  <si>
    <t>PostCreator</t>
  </si>
  <si>
    <t>Dimension Software</t>
  </si>
  <si>
    <t>Knoldus Inc.</t>
  </si>
  <si>
    <t>Planning Pod</t>
  </si>
  <si>
    <t>Rayfeed</t>
  </si>
  <si>
    <t>Reply Pro</t>
  </si>
  <si>
    <t>Scanova</t>
  </si>
  <si>
    <t>GetSocial</t>
  </si>
  <si>
    <t>Mikz Alliance</t>
  </si>
  <si>
    <t>iContact</t>
  </si>
  <si>
    <t>WeDeliver.Email</t>
  </si>
  <si>
    <t>Tapstream</t>
  </si>
  <si>
    <t>EventBookings</t>
  </si>
  <si>
    <t>NorthPage</t>
  </si>
  <si>
    <t>Content Launch</t>
  </si>
  <si>
    <t>GlocalEdge</t>
  </si>
  <si>
    <t>Leadsberry - Lead Nurturing Software</t>
  </si>
  <si>
    <t>HOLLYFY</t>
  </si>
  <si>
    <t>Wonpy</t>
  </si>
  <si>
    <t>Cordeo</t>
  </si>
  <si>
    <t>Text MArketer</t>
  </si>
  <si>
    <t>Aluminati Network Group</t>
  </si>
  <si>
    <t>EMOTIONstudios</t>
  </si>
  <si>
    <t>Centova Technologies</t>
  </si>
  <si>
    <t>Offer18</t>
  </si>
  <si>
    <t>Bitesize</t>
  </si>
  <si>
    <t>Get More Reviews</t>
  </si>
  <si>
    <t>ONEcount</t>
  </si>
  <si>
    <t>Brojure</t>
  </si>
  <si>
    <t>Ledger Bennett</t>
  </si>
  <si>
    <t>On Device Research</t>
  </si>
  <si>
    <t>Social Gear</t>
  </si>
  <si>
    <t>UpCity</t>
  </si>
  <si>
    <t>Plixi</t>
  </si>
  <si>
    <t>Crisp Thinking</t>
  </si>
  <si>
    <t>Enabledware</t>
  </si>
  <si>
    <t>Gatherly</t>
  </si>
  <si>
    <t>HubUX</t>
  </si>
  <si>
    <t>Videon</t>
  </si>
  <si>
    <t>datajar</t>
  </si>
  <si>
    <t>Unitac International</t>
  </si>
  <si>
    <t>MetaEyes</t>
  </si>
  <si>
    <t>Osortoo</t>
  </si>
  <si>
    <t>Synchrony</t>
  </si>
  <si>
    <t>Split Hero</t>
  </si>
  <si>
    <t>Next Day Flyers</t>
  </si>
  <si>
    <t>Ingenious Technologies</t>
  </si>
  <si>
    <t>MySiteAuditor</t>
  </si>
  <si>
    <t>Applicata</t>
  </si>
  <si>
    <t>Thomson Data</t>
  </si>
  <si>
    <t>Algomizer</t>
  </si>
  <si>
    <t>Tribyl</t>
  </si>
  <si>
    <t>EproDirect</t>
  </si>
  <si>
    <t>Mobivity</t>
  </si>
  <si>
    <t>LeadFamly</t>
  </si>
  <si>
    <t>Reputation.ca Ltd</t>
  </si>
  <si>
    <t>ConsumerAffairs</t>
  </si>
  <si>
    <t>Crowdbabble</t>
  </si>
  <si>
    <t>Seoptimer</t>
  </si>
  <si>
    <t>Korbyt</t>
  </si>
  <si>
    <t>inconf.tv</t>
  </si>
  <si>
    <t>PowerCard</t>
  </si>
  <si>
    <t>Lets.events</t>
  </si>
  <si>
    <t>e180</t>
  </si>
  <si>
    <t>PrintSites.com</t>
  </si>
  <si>
    <t>Perfect Event Proposals</t>
  </si>
  <si>
    <t>Wizard IS</t>
  </si>
  <si>
    <t>Zone Festival</t>
  </si>
  <si>
    <t>Rank Me Online</t>
  </si>
  <si>
    <t>That</t>
  </si>
  <si>
    <t>Glaxosoft</t>
  </si>
  <si>
    <t>247EmailData</t>
  </si>
  <si>
    <t>Narrators</t>
  </si>
  <si>
    <t>Roxr Software</t>
  </si>
  <si>
    <t>Eliga</t>
  </si>
  <si>
    <t>abrumpo</t>
  </si>
  <si>
    <t>EventBeat</t>
  </si>
  <si>
    <t>Eventfinity</t>
  </si>
  <si>
    <t>Plutoni</t>
  </si>
  <si>
    <t>Synworldtech</t>
  </si>
  <si>
    <t>AwebDesk Softwares</t>
  </si>
  <si>
    <t>Re4m.io</t>
  </si>
  <si>
    <t>Eventur</t>
  </si>
  <si>
    <t>SERPSketch</t>
  </si>
  <si>
    <t>Oviond</t>
  </si>
  <si>
    <t>Marchex</t>
  </si>
  <si>
    <t>The Event Ecosystem</t>
  </si>
  <si>
    <t>Strutta</t>
  </si>
  <si>
    <t>Nutrislice</t>
  </si>
  <si>
    <t>Logaholic</t>
  </si>
  <si>
    <t>Isentia</t>
  </si>
  <si>
    <t>Push Monkey</t>
  </si>
  <si>
    <t>Codec</t>
  </si>
  <si>
    <t>Textline</t>
  </si>
  <si>
    <t>Remail</t>
  </si>
  <si>
    <t>40Nuggets</t>
  </si>
  <si>
    <t>Corum Digital</t>
  </si>
  <si>
    <t>Leadspace</t>
  </si>
  <si>
    <t>GaggleAMP</t>
  </si>
  <si>
    <t>G2Planet</t>
  </si>
  <si>
    <t>24ttl</t>
  </si>
  <si>
    <t>CivicScience</t>
  </si>
  <si>
    <t>Echobox</t>
  </si>
  <si>
    <t>Inwise</t>
  </si>
  <si>
    <t>5starRocket</t>
  </si>
  <si>
    <t>Perseus Group</t>
  </si>
  <si>
    <t>PremiumTollFreeVanity.com</t>
  </si>
  <si>
    <t>iEvent App</t>
  </si>
  <si>
    <t>ThumbStopper</t>
  </si>
  <si>
    <t>Affilae</t>
  </si>
  <si>
    <t>Octopush</t>
  </si>
  <si>
    <t>Ampjar</t>
  </si>
  <si>
    <t>Aimtell</t>
  </si>
  <si>
    <t>CartFlows</t>
  </si>
  <si>
    <t>Epidemic</t>
  </si>
  <si>
    <t>Evite</t>
  </si>
  <si>
    <t>Aanmelder.nl</t>
  </si>
  <si>
    <t>Convertful</t>
  </si>
  <si>
    <t>Awin</t>
  </si>
  <si>
    <t>DashMon</t>
  </si>
  <si>
    <t>WeGift</t>
  </si>
  <si>
    <t>SendOutCards</t>
  </si>
  <si>
    <t>APSIS</t>
  </si>
  <si>
    <t>WorkOutLoud</t>
  </si>
  <si>
    <t>Glisser</t>
  </si>
  <si>
    <t>Wishpond</t>
  </si>
  <si>
    <t>Brandollo</t>
  </si>
  <si>
    <t>Ethnio</t>
  </si>
  <si>
    <t>SmartCrowdz</t>
  </si>
  <si>
    <t>DigitalMR</t>
  </si>
  <si>
    <t>nimbata</t>
  </si>
  <si>
    <t>Newzoo</t>
  </si>
  <si>
    <t>Flock Platform</t>
  </si>
  <si>
    <t>Astapor</t>
  </si>
  <si>
    <t>LeadDoubler.com</t>
  </si>
  <si>
    <t>Mindlab DE</t>
  </si>
  <si>
    <t>Call Loop</t>
  </si>
  <si>
    <t>SwiftERM</t>
  </si>
  <si>
    <t>Eventdrive</t>
  </si>
  <si>
    <t>ebCard</t>
  </si>
  <si>
    <t>Likeable Local</t>
  </si>
  <si>
    <t>Fielo</t>
  </si>
  <si>
    <t>Porteus Kiosk</t>
  </si>
  <si>
    <t>Quuu</t>
  </si>
  <si>
    <t>Bang the Table</t>
  </si>
  <si>
    <t>Net-Results</t>
  </si>
  <si>
    <t>ReachLocal</t>
  </si>
  <si>
    <t>Call Tracking Pro</t>
  </si>
  <si>
    <t>Deetya Soft Pvt</t>
  </si>
  <si>
    <t>Thanx</t>
  </si>
  <si>
    <t>eMaximation Franchise Sales and Marketing Software</t>
  </si>
  <si>
    <t>Web-Stat</t>
  </si>
  <si>
    <t>Brax</t>
  </si>
  <si>
    <t>4screens</t>
  </si>
  <si>
    <t>QuiCon</t>
  </si>
  <si>
    <t>RevelDigital</t>
  </si>
  <si>
    <t>Niswey</t>
  </si>
  <si>
    <t>Ditto</t>
  </si>
  <si>
    <t>JotUrl</t>
  </si>
  <si>
    <t>Yapp</t>
  </si>
  <si>
    <t>SHEROES</t>
  </si>
  <si>
    <t>Kwanko</t>
  </si>
  <si>
    <t>Dryfta</t>
  </si>
  <si>
    <t>tapCLIQ</t>
  </si>
  <si>
    <t>Kudani</t>
  </si>
  <si>
    <t>RankTracker</t>
  </si>
  <si>
    <t>AppMagic</t>
  </si>
  <si>
    <t>Coosto</t>
  </si>
  <si>
    <t>Refer.com</t>
  </si>
  <si>
    <t>Firebird Conference Systems</t>
  </si>
  <si>
    <t>Poll Everywhere</t>
  </si>
  <si>
    <t>iDiD digital signage</t>
  </si>
  <si>
    <t>Tickera</t>
  </si>
  <si>
    <t>Teamgo</t>
  </si>
  <si>
    <t>Auctio</t>
  </si>
  <si>
    <t>LinkConnector Corporation</t>
  </si>
  <si>
    <t>rsvpBOOK</t>
  </si>
  <si>
    <t>Fischer &amp; Kerrn</t>
  </si>
  <si>
    <t>Leado</t>
  </si>
  <si>
    <t>Dynamic Leads</t>
  </si>
  <si>
    <t>PFL</t>
  </si>
  <si>
    <t>Unubo</t>
  </si>
  <si>
    <t>Worthix</t>
  </si>
  <si>
    <t>Zymplify</t>
  </si>
  <si>
    <t>Insert Coin</t>
  </si>
  <si>
    <t>BrandBee</t>
  </si>
  <si>
    <t>PR Newswire</t>
  </si>
  <si>
    <t>Metooo</t>
  </si>
  <si>
    <t>SuperPhone</t>
  </si>
  <si>
    <t>Online User Testing Australia - TestMate</t>
  </si>
  <si>
    <t>Exacaster</t>
  </si>
  <si>
    <t>MyAffiliates</t>
  </si>
  <si>
    <t>Wallet Circle</t>
  </si>
  <si>
    <t>Seventh Sense</t>
  </si>
  <si>
    <t>Frizbit</t>
  </si>
  <si>
    <t>SocialRep</t>
  </si>
  <si>
    <t>Slik</t>
  </si>
  <si>
    <t>SEOmonitor</t>
  </si>
  <si>
    <t>Convergence.net</t>
  </si>
  <si>
    <t>Funnelll</t>
  </si>
  <si>
    <t>Fiind Inc.</t>
  </si>
  <si>
    <t>Mailosaur</t>
  </si>
  <si>
    <t>Linkio</t>
  </si>
  <si>
    <t>Genylabs</t>
  </si>
  <si>
    <t>TEG Analytics</t>
  </si>
  <si>
    <t>Minimob</t>
  </si>
  <si>
    <t>Kard</t>
  </si>
  <si>
    <t>Arroweye Solutions</t>
  </si>
  <si>
    <t>Agent IQ</t>
  </si>
  <si>
    <t>Plusthis</t>
  </si>
  <si>
    <t>Ranxplorer</t>
  </si>
  <si>
    <t>NitroMojo</t>
  </si>
  <si>
    <t>SignUpAnywhere</t>
  </si>
  <si>
    <t>nativeMsg, Inc.</t>
  </si>
  <si>
    <t>MemberHub</t>
  </si>
  <si>
    <t>re: spondelligent</t>
  </si>
  <si>
    <t>VideoPeel</t>
  </si>
  <si>
    <t>JangoMail</t>
  </si>
  <si>
    <t>Liveyearbook</t>
  </si>
  <si>
    <t>Wrench.AI</t>
  </si>
  <si>
    <t>Pigeonhole Live</t>
  </si>
  <si>
    <t>RevLifter</t>
  </si>
  <si>
    <t>Monterosa</t>
  </si>
  <si>
    <t>CJ Affiliate</t>
  </si>
  <si>
    <t>Event Farm</t>
  </si>
  <si>
    <t>Antsomi</t>
  </si>
  <si>
    <t>Momice</t>
  </si>
  <si>
    <t>BlogDash</t>
  </si>
  <si>
    <t>Wide Narrow</t>
  </si>
  <si>
    <t>Lucky Orange</t>
  </si>
  <si>
    <t>Proof</t>
  </si>
  <si>
    <t>Newsweaver</t>
  </si>
  <si>
    <t>Itransition</t>
  </si>
  <si>
    <t>Virtway Events</t>
  </si>
  <si>
    <t>Aonarrowcast</t>
  </si>
  <si>
    <t>Brushfire</t>
  </si>
  <si>
    <t>Releventful</t>
  </si>
  <si>
    <t>Threadloom</t>
  </si>
  <si>
    <t>BenchVote</t>
  </si>
  <si>
    <t>Conversion Digital</t>
  </si>
  <si>
    <t>userinput.io</t>
  </si>
  <si>
    <t>CrossEngage</t>
  </si>
  <si>
    <t>Swift Digital</t>
  </si>
  <si>
    <t>Stripo.email</t>
  </si>
  <si>
    <t>Brandly</t>
  </si>
  <si>
    <t>registration123</t>
  </si>
  <si>
    <t>EX ORDO</t>
  </si>
  <si>
    <t>Pixelfy</t>
  </si>
  <si>
    <t>RichRelevance</t>
  </si>
  <si>
    <t>Antidot</t>
  </si>
  <si>
    <t>Followize</t>
  </si>
  <si>
    <t>StealthSeminar</t>
  </si>
  <si>
    <t>Loystar</t>
  </si>
  <si>
    <t>Ocean SA</t>
  </si>
  <si>
    <t>Meera Conversational AI</t>
  </si>
  <si>
    <t>MarketingPlatform</t>
  </si>
  <si>
    <t>Textmunication</t>
  </si>
  <si>
    <t>Pay with a Tweet</t>
  </si>
  <si>
    <t>800.COM</t>
  </si>
  <si>
    <t>Dragonfly AI</t>
  </si>
  <si>
    <t>gBox</t>
  </si>
  <si>
    <t>MLM Software India</t>
  </si>
  <si>
    <t>Agency360.io</t>
  </si>
  <si>
    <t>OSEM</t>
  </si>
  <si>
    <t>Index</t>
  </si>
  <si>
    <t>Michael Fatica</t>
  </si>
  <si>
    <t>Engage Marketing</t>
  </si>
  <si>
    <t>kw-keyword</t>
  </si>
  <si>
    <t>PrintJob Systems</t>
  </si>
  <si>
    <t>C2M LLC</t>
  </si>
  <si>
    <t>snöball event influencer marketing</t>
  </si>
  <si>
    <t>InsideUp</t>
  </si>
  <si>
    <t>Digsite</t>
  </si>
  <si>
    <t>Beveel</t>
  </si>
  <si>
    <t>Trackonomics</t>
  </si>
  <si>
    <t>WebinarGeek</t>
  </si>
  <si>
    <t>HeadTalker</t>
  </si>
  <si>
    <t>Brandloyal</t>
  </si>
  <si>
    <t>Serchen</t>
  </si>
  <si>
    <t>Releasd</t>
  </si>
  <si>
    <t>Eventzilla</t>
  </si>
  <si>
    <t>SimpleTix</t>
  </si>
  <si>
    <t>Creatable</t>
  </si>
  <si>
    <t>Zoom</t>
  </si>
  <si>
    <t>Feedback Loop</t>
  </si>
  <si>
    <t>Sherlock</t>
  </si>
  <si>
    <t>StickyStreet</t>
  </si>
  <si>
    <t>InfoTrax</t>
  </si>
  <si>
    <t>LiftEngine</t>
  </si>
  <si>
    <t>SeeDepth, Inc.</t>
  </si>
  <si>
    <t>Custom Registration</t>
  </si>
  <si>
    <t>GraphyStories</t>
  </si>
  <si>
    <t>Joomag, Inc.</t>
  </si>
  <si>
    <t>Vistacom Pennsylvania</t>
  </si>
  <si>
    <t>ZINE</t>
  </si>
  <si>
    <t>ClearVoice</t>
  </si>
  <si>
    <t>Commun.it</t>
  </si>
  <si>
    <t>Sendsteps</t>
  </si>
  <si>
    <t>SMhack</t>
  </si>
  <si>
    <t>TextMagic</t>
  </si>
  <si>
    <t>Seobility</t>
  </si>
  <si>
    <t>Contest Rebel</t>
  </si>
  <si>
    <t>Rewards Fuel</t>
  </si>
  <si>
    <t>Boostools</t>
  </si>
  <si>
    <t>Mediasight Incorporated</t>
  </si>
  <si>
    <t>Hivebrite</t>
  </si>
  <si>
    <t>BrightTALK</t>
  </si>
  <si>
    <t>Viloud</t>
  </si>
  <si>
    <t>Leadersend</t>
  </si>
  <si>
    <t>Creator.co</t>
  </si>
  <si>
    <t>Apester</t>
  </si>
  <si>
    <t>RSVPify</t>
  </si>
  <si>
    <t>deepdivr</t>
  </si>
  <si>
    <t>Ruler Analytics</t>
  </si>
  <si>
    <t>VisualVisitor</t>
  </si>
  <si>
    <t>FORSBERG+two</t>
  </si>
  <si>
    <t>STRATACACHE</t>
  </si>
  <si>
    <t>Leadoo Marketing Technologies</t>
  </si>
  <si>
    <t>Mailtastic</t>
  </si>
  <si>
    <t>GoSite</t>
  </si>
  <si>
    <t>Target circle</t>
  </si>
  <si>
    <t>ReferDigital</t>
  </si>
  <si>
    <t>Brierley+Partners</t>
  </si>
  <si>
    <t>INinbox</t>
  </si>
  <si>
    <t>All Digital Rewards</t>
  </si>
  <si>
    <t>22 Miles</t>
  </si>
  <si>
    <t>Paladin Software</t>
  </si>
  <si>
    <t>MarketGoo</t>
  </si>
  <si>
    <t>Webgains</t>
  </si>
  <si>
    <t>Prospect Direct</t>
  </si>
  <si>
    <t>Hitsteps.com</t>
  </si>
  <si>
    <t>Loyalistic</t>
  </si>
  <si>
    <t>NeoCurrency</t>
  </si>
  <si>
    <t>Topvisor</t>
  </si>
  <si>
    <t>telbee</t>
  </si>
  <si>
    <t>Jonas Event Tech</t>
  </si>
  <si>
    <t>Sabercom</t>
  </si>
  <si>
    <t>Referral-AI</t>
  </si>
  <si>
    <t>BuzzBuilder Pro</t>
  </si>
  <si>
    <t>LeadRebel</t>
  </si>
  <si>
    <t>RealEye</t>
  </si>
  <si>
    <t>MIYN</t>
  </si>
  <si>
    <t>GroupHigh</t>
  </si>
  <si>
    <t>LeadSync</t>
  </si>
  <si>
    <t>Limelight Platform</t>
  </si>
  <si>
    <t>BlippMedia</t>
  </si>
  <si>
    <t>AutomateWoo</t>
  </si>
  <si>
    <t>Mybizzmail</t>
  </si>
  <si>
    <t>StrategyBox</t>
  </si>
  <si>
    <t>AnswerCart</t>
  </si>
  <si>
    <t>SocialPilot</t>
  </si>
  <si>
    <t>Websays</t>
  </si>
  <si>
    <t>Ubisend</t>
  </si>
  <si>
    <t>Curata</t>
  </si>
  <si>
    <t>UXPressia</t>
  </si>
  <si>
    <t>Rampmetrics</t>
  </si>
  <si>
    <t>Evia</t>
  </si>
  <si>
    <t>Triggmine</t>
  </si>
  <si>
    <t>idloom</t>
  </si>
  <si>
    <t>OptiMine Software</t>
  </si>
  <si>
    <t>Mentionlytics</t>
  </si>
  <si>
    <t>Cloudfind</t>
  </si>
  <si>
    <t>Midesk</t>
  </si>
  <si>
    <t>Info Salons</t>
  </si>
  <si>
    <t>ROI Influencer Media</t>
  </si>
  <si>
    <t>SiteGuru</t>
  </si>
  <si>
    <t>MaaxMarket</t>
  </si>
  <si>
    <t>Picreel</t>
  </si>
  <si>
    <t>Connexions Loyalty</t>
  </si>
  <si>
    <t>ExpertFile</t>
  </si>
  <si>
    <t>Omnivex</t>
  </si>
  <si>
    <t>Woopra</t>
  </si>
  <si>
    <t>Pushy</t>
  </si>
  <si>
    <t>PredictLeads</t>
  </si>
  <si>
    <t>Promo.ai</t>
  </si>
  <si>
    <t>Identatronics</t>
  </si>
  <si>
    <t>Rightmessage</t>
  </si>
  <si>
    <t>Genius Referrals</t>
  </si>
  <si>
    <t>iCrowdNewswire</t>
  </si>
  <si>
    <t>JUJAMA, Inc.</t>
  </si>
  <si>
    <t>Giftagram</t>
  </si>
  <si>
    <t>AirLoop</t>
  </si>
  <si>
    <t>Appwiki.nl</t>
  </si>
  <si>
    <t>W3rocks</t>
  </si>
  <si>
    <t>My Nightclub Manager</t>
  </si>
  <si>
    <t>Strossle</t>
  </si>
  <si>
    <t>LinkResearchTools (LRT)</t>
  </si>
  <si>
    <t>Viraltag</t>
  </si>
  <si>
    <t>Betaout</t>
  </si>
  <si>
    <t>Ordant</t>
  </si>
  <si>
    <t>ConvoSpark</t>
  </si>
  <si>
    <t>Scoreboard Social</t>
  </si>
  <si>
    <t>Convosight</t>
  </si>
  <si>
    <t>Ninja Outreach</t>
  </si>
  <si>
    <t>VoxVote</t>
  </si>
  <si>
    <t>ContactOffice</t>
  </si>
  <si>
    <t>Calltouch</t>
  </si>
  <si>
    <t>Active Internet Marketing</t>
  </si>
  <si>
    <t>Snipp</t>
  </si>
  <si>
    <t>Mambo.IO</t>
  </si>
  <si>
    <t>Opphound</t>
  </si>
  <si>
    <t>Social Standards</t>
  </si>
  <si>
    <t>Right On Interactive</t>
  </si>
  <si>
    <t>Pursway</t>
  </si>
  <si>
    <t>PopBookings</t>
  </si>
  <si>
    <t>Plumb5</t>
  </si>
  <si>
    <t>Storiad, Inc.</t>
  </si>
  <si>
    <t>Vaetas LLC</t>
  </si>
  <si>
    <t>NetRefer</t>
  </si>
  <si>
    <t>Bookyourdata.com</t>
  </si>
  <si>
    <t>Feedly</t>
  </si>
  <si>
    <t>Blipstar</t>
  </si>
  <si>
    <t>RealMonkey</t>
  </si>
  <si>
    <t>Captavi</t>
  </si>
  <si>
    <t>Synthesio, an Ipsos Company</t>
  </si>
  <si>
    <t>IRIO</t>
  </si>
  <si>
    <t>HY Connect</t>
  </si>
  <si>
    <t>Keyword Hero</t>
  </si>
  <si>
    <t>MyGuestlist</t>
  </si>
  <si>
    <t>Ticketlab</t>
  </si>
  <si>
    <t>Engage</t>
  </si>
  <si>
    <t>VEMT</t>
  </si>
  <si>
    <t>Capital Networks</t>
  </si>
  <si>
    <t>SMSala - Bulk SMS servcie Provider</t>
  </si>
  <si>
    <t>PinMeTo</t>
  </si>
  <si>
    <t>Datacrush</t>
  </si>
  <si>
    <t>Zinrelo</t>
  </si>
  <si>
    <t>PubExchange</t>
  </si>
  <si>
    <t>Messangi</t>
  </si>
  <si>
    <t>Adnow</t>
  </si>
  <si>
    <t>Finserv Technologies Pvt Ltd.,</t>
  </si>
  <si>
    <t>SmarterQueue</t>
  </si>
  <si>
    <t>Confetti</t>
  </si>
  <si>
    <t>Vondasoft Technologies</t>
  </si>
  <si>
    <t>Fabl</t>
  </si>
  <si>
    <t>XOGO</t>
  </si>
  <si>
    <t>friendbuy</t>
  </si>
  <si>
    <t>Skylead</t>
  </si>
  <si>
    <t>Social Status</t>
  </si>
  <si>
    <t>SessionStack</t>
  </si>
  <si>
    <t>Roivenue</t>
  </si>
  <si>
    <t>Dash Hudson</t>
  </si>
  <si>
    <t>CityGro</t>
  </si>
  <si>
    <t>Invisage</t>
  </si>
  <si>
    <t>MIE Software</t>
  </si>
  <si>
    <t>Attracta</t>
  </si>
  <si>
    <t>Audiense</t>
  </si>
  <si>
    <t>AlreadyBuilt</t>
  </si>
  <si>
    <t>Adinton</t>
  </si>
  <si>
    <t>iDevDirect.com</t>
  </si>
  <si>
    <t>artegic</t>
  </si>
  <si>
    <t>be the brand</t>
  </si>
  <si>
    <t>CoMagic</t>
  </si>
  <si>
    <t>Newsmeter, Inc</t>
  </si>
  <si>
    <t>eHound</t>
  </si>
  <si>
    <t>SEO Explorer</t>
  </si>
  <si>
    <t>Mentionmapp Analytics</t>
  </si>
  <si>
    <t>PushOwl</t>
  </si>
  <si>
    <t>BenQ Corporation</t>
  </si>
  <si>
    <t>Post Sticker</t>
  </si>
  <si>
    <t>Diib</t>
  </si>
  <si>
    <t>STOPware, Inc.</t>
  </si>
  <si>
    <t>Keyword Revealer</t>
  </si>
  <si>
    <t>Xink</t>
  </si>
  <si>
    <t>Linkfire</t>
  </si>
  <si>
    <t>Euro message</t>
  </si>
  <si>
    <t>SegmentStream</t>
  </si>
  <si>
    <t>Combin</t>
  </si>
  <si>
    <t>Workbooks</t>
  </si>
  <si>
    <t>E-goi</t>
  </si>
  <si>
    <t>Glynk</t>
  </si>
  <si>
    <t>Perkville</t>
  </si>
  <si>
    <t>Reviewgrower</t>
  </si>
  <si>
    <t>eventOne</t>
  </si>
  <si>
    <t>Intelegain Technologies</t>
  </si>
  <si>
    <t>inSided</t>
  </si>
  <si>
    <t>Omnipress</t>
  </si>
  <si>
    <t>Spotlyte</t>
  </si>
  <si>
    <t>MarketerBoard</t>
  </si>
  <si>
    <t>Tapz</t>
  </si>
  <si>
    <t>Botco.ai</t>
  </si>
  <si>
    <t>FORTVISION</t>
  </si>
  <si>
    <t>Ekwa Marketing</t>
  </si>
  <si>
    <t>clickBakers</t>
  </si>
  <si>
    <t>UserBob</t>
  </si>
  <si>
    <t>SelfCommunity</t>
  </si>
  <si>
    <t>Remarketing</t>
  </si>
  <si>
    <t>Persuasionworks</t>
  </si>
  <si>
    <t>neolyze.com</t>
  </si>
  <si>
    <t>PrinterOn</t>
  </si>
  <si>
    <t>evvnt</t>
  </si>
  <si>
    <t>The Inception Company</t>
  </si>
  <si>
    <t>Inzak Inc.</t>
  </si>
  <si>
    <t>Gravity R&amp;D</t>
  </si>
  <si>
    <t>Microsys</t>
  </si>
  <si>
    <t>ProRankTracker</t>
  </si>
  <si>
    <t>Openthrive</t>
  </si>
  <si>
    <t>Incomaker</t>
  </si>
  <si>
    <t>Cosmoscommunications</t>
  </si>
  <si>
    <t>My World of Expo</t>
  </si>
  <si>
    <t>Adbrain</t>
  </si>
  <si>
    <t>Infegy</t>
  </si>
  <si>
    <t>Lucky Cart</t>
  </si>
  <si>
    <t>Coreg.Software</t>
  </si>
  <si>
    <t>Beachhead.io</t>
  </si>
  <si>
    <t>Sardius Media</t>
  </si>
  <si>
    <t>PentaForce Printing Software</t>
  </si>
  <si>
    <t>Testimonial Tree</t>
  </si>
  <si>
    <t>GES</t>
  </si>
  <si>
    <t>Loyal Solutions</t>
  </si>
  <si>
    <t>Nitor Infotech</t>
  </si>
  <si>
    <t>API LADS</t>
  </si>
  <si>
    <t>BlueStar</t>
  </si>
  <si>
    <t>Photofy</t>
  </si>
  <si>
    <t>CoolTool</t>
  </si>
  <si>
    <t>AdRom</t>
  </si>
  <si>
    <t>Spoonity</t>
  </si>
  <si>
    <t>Winmo</t>
  </si>
  <si>
    <t>Longwood Software</t>
  </si>
  <si>
    <t>MangoSigns</t>
  </si>
  <si>
    <t>Countable</t>
  </si>
  <si>
    <t>FIRING TABLE</t>
  </si>
  <si>
    <t>Cyberimpact</t>
  </si>
  <si>
    <t>AddShoppers</t>
  </si>
  <si>
    <t>AtomPark: Email Marketing Solutions</t>
  </si>
  <si>
    <t>Digital Commerce Intelligence</t>
  </si>
  <si>
    <t>SEO Book</t>
  </si>
  <si>
    <t>Clever Elements GmbH</t>
  </si>
  <si>
    <t>UsabilityHub</t>
  </si>
  <si>
    <t>TrueSaaS - Referrals for SaaS</t>
  </si>
  <si>
    <t>QZ</t>
  </si>
  <si>
    <t>BinaryClues</t>
  </si>
  <si>
    <t>Simple Analytics</t>
  </si>
  <si>
    <t>Maileon Benelux</t>
  </si>
  <si>
    <t>Eventemo</t>
  </si>
  <si>
    <t>uQR.me</t>
  </si>
  <si>
    <t>ConnectedWare</t>
  </si>
  <si>
    <t>[m]PLATFORM</t>
  </si>
  <si>
    <t>ExhibitCore.com</t>
  </si>
  <si>
    <t>Browsee</t>
  </si>
  <si>
    <t>testmail.app</t>
  </si>
  <si>
    <t>AMZ Watcher</t>
  </si>
  <si>
    <t>Explori</t>
  </si>
  <si>
    <t>Join Marketing</t>
  </si>
  <si>
    <t>Socialmetrix</t>
  </si>
  <si>
    <t>Survaider</t>
  </si>
  <si>
    <t>6connex</t>
  </si>
  <si>
    <t>Jumpstart</t>
  </si>
  <si>
    <t>mypresences</t>
  </si>
  <si>
    <t>Gold Lasso</t>
  </si>
  <si>
    <t>IZEA</t>
  </si>
  <si>
    <t>Easyence - Ysance Retail Marketing Platform</t>
  </si>
  <si>
    <t>Bodhi</t>
  </si>
  <si>
    <t>SocialLadder</t>
  </si>
  <si>
    <t>Kompass UK</t>
  </si>
  <si>
    <t>LisSted</t>
  </si>
  <si>
    <t>Jooksms</t>
  </si>
  <si>
    <t>Gushcloud International</t>
  </si>
  <si>
    <t>Cision</t>
  </si>
  <si>
    <t>Open Social</t>
  </si>
  <si>
    <t>Primetag</t>
  </si>
  <si>
    <t>LOOK Digital Signage</t>
  </si>
  <si>
    <t>Salespanel</t>
  </si>
  <si>
    <t>Brandle</t>
  </si>
  <si>
    <t>CorporateGift.com</t>
  </si>
  <si>
    <t>AppCard</t>
  </si>
  <si>
    <t>MARCOM Robot</t>
  </si>
  <si>
    <t>Pandarix Software</t>
  </si>
  <si>
    <t>PostPickr</t>
  </si>
  <si>
    <t>Converly</t>
  </si>
  <si>
    <t>Visual Stories</t>
  </si>
  <si>
    <t>RegaloPrint</t>
  </si>
  <si>
    <t>EventPro360</t>
  </si>
  <si>
    <t>Pony Express HQ</t>
  </si>
  <si>
    <t>Kata.ai</t>
  </si>
  <si>
    <t>Rocket Responder</t>
  </si>
  <si>
    <t>Metric Magnet</t>
  </si>
  <si>
    <t>BrandWizard</t>
  </si>
  <si>
    <t>Textual</t>
  </si>
  <si>
    <t>flexEngage</t>
  </si>
  <si>
    <t>KWFinder</t>
  </si>
  <si>
    <t>MOMO BOARD</t>
  </si>
  <si>
    <t>AppBaker</t>
  </si>
  <si>
    <t>CB Insights</t>
  </si>
  <si>
    <t>LinkGraph</t>
  </si>
  <si>
    <t>Dux Soup</t>
  </si>
  <si>
    <t>Teamzy</t>
  </si>
  <si>
    <t>Creatively Squared</t>
  </si>
  <si>
    <t>FlipRSS</t>
  </si>
  <si>
    <t>Kizen</t>
  </si>
  <si>
    <t>Swydo</t>
  </si>
  <si>
    <t>Pepperjam</t>
  </si>
  <si>
    <t>OnlyWire</t>
  </si>
  <si>
    <t>Yeti Data</t>
  </si>
  <si>
    <t>Alliance Data Systems</t>
  </si>
  <si>
    <t>Market Gravity</t>
  </si>
  <si>
    <t>Zyper</t>
  </si>
  <si>
    <t>OpusAds</t>
  </si>
  <si>
    <t>Viralpep</t>
  </si>
  <si>
    <t>SocialRank</t>
  </si>
  <si>
    <t>Hariken</t>
  </si>
  <si>
    <t>LonelyPage</t>
  </si>
  <si>
    <t>ServiceQUIK</t>
  </si>
  <si>
    <t>Rivuu</t>
  </si>
  <si>
    <t>Promoboxx</t>
  </si>
  <si>
    <t>Kolsquare</t>
  </si>
  <si>
    <t>Popupsmart</t>
  </si>
  <si>
    <t>VoodooSMS</t>
  </si>
  <si>
    <t>BL.INK</t>
  </si>
  <si>
    <t>Whisqr Customer Engagement</t>
  </si>
  <si>
    <t>Adtelligence</t>
  </si>
  <si>
    <t>Zigstat</t>
  </si>
  <si>
    <t>Beauhurst</t>
  </si>
  <si>
    <t>Panoramic</t>
  </si>
  <si>
    <t>PlaceWise Digital</t>
  </si>
  <si>
    <t>Databeat.Net</t>
  </si>
  <si>
    <t>Applied Business Technologies</t>
  </si>
  <si>
    <t>NeoReach</t>
  </si>
  <si>
    <t>ConversionMonk</t>
  </si>
  <si>
    <t>IdealPath</t>
  </si>
  <si>
    <t>LYDI Services</t>
  </si>
  <si>
    <t>Formax Printing</t>
  </si>
  <si>
    <t>Electrik.AI</t>
  </si>
  <si>
    <t>RoundClicks</t>
  </si>
  <si>
    <t>Nu-Media Display Systems</t>
  </si>
  <si>
    <t>Qmeter</t>
  </si>
  <si>
    <t>Wordnerds</t>
  </si>
  <si>
    <t>Liquid State</t>
  </si>
  <si>
    <t>TIFY</t>
  </si>
  <si>
    <t>GetSocial, a Keywords Studios</t>
  </si>
  <si>
    <t>BuzzStream</t>
  </si>
  <si>
    <t>Easy Locator</t>
  </si>
  <si>
    <t>Giift</t>
  </si>
  <si>
    <t>linkr</t>
  </si>
  <si>
    <t>Caller Insight</t>
  </si>
  <si>
    <t>Colabo</t>
  </si>
  <si>
    <t>Unbox Social</t>
  </si>
  <si>
    <t>Content Harmony</t>
  </si>
  <si>
    <t>ScreenSpace</t>
  </si>
  <si>
    <t>Visrez</t>
  </si>
  <si>
    <t>Appbot</t>
  </si>
  <si>
    <t>All Calendars LLC</t>
  </si>
  <si>
    <t>Transcend360 Group</t>
  </si>
  <si>
    <t>ZenShows</t>
  </si>
  <si>
    <t>SiLAS</t>
  </si>
  <si>
    <t>validar</t>
  </si>
  <si>
    <t>Click2Contract</t>
  </si>
  <si>
    <t>Infogamy</t>
  </si>
  <si>
    <t>Circa</t>
  </si>
  <si>
    <t>Betwext</t>
  </si>
  <si>
    <t>WEVO</t>
  </si>
  <si>
    <t>Fintel Connect</t>
  </si>
  <si>
    <t>Lineup Ninja</t>
  </si>
  <si>
    <t>QuickMail.io</t>
  </si>
  <si>
    <t>Entegy</t>
  </si>
  <si>
    <t>Synapsify</t>
  </si>
  <si>
    <t>Team ITG</t>
  </si>
  <si>
    <t>Second Street</t>
  </si>
  <si>
    <t>CallSource</t>
  </si>
  <si>
    <t>WebinarNinja</t>
  </si>
  <si>
    <t>Glassbox Digital</t>
  </si>
  <si>
    <t>Bonzo</t>
  </si>
  <si>
    <t>Scaleo</t>
  </si>
  <si>
    <t>Websand</t>
  </si>
  <si>
    <t>Eulerian Technologies</t>
  </si>
  <si>
    <t>eReleases</t>
  </si>
  <si>
    <t>Desygner</t>
  </si>
  <si>
    <t>Viral Loops</t>
  </si>
  <si>
    <t>Socialeads</t>
  </si>
  <si>
    <t>EventNook</t>
  </si>
  <si>
    <t>C-Level Connections</t>
  </si>
  <si>
    <t>GutCheck</t>
  </si>
  <si>
    <t>Lifesight</t>
  </si>
  <si>
    <t>Pinpointe</t>
  </si>
  <si>
    <t>StatCounter</t>
  </si>
  <si>
    <t>Nutickets</t>
  </si>
  <si>
    <t>Socialman</t>
  </si>
  <si>
    <t>Nexweave</t>
  </si>
  <si>
    <t>ProFundCom</t>
  </si>
  <si>
    <t>Everlytic Portugal</t>
  </si>
  <si>
    <t>Skipio</t>
  </si>
  <si>
    <t>EventRegist</t>
  </si>
  <si>
    <t>Netserv Applications</t>
  </si>
  <si>
    <t>Panion</t>
  </si>
  <si>
    <t>StatTrac</t>
  </si>
  <si>
    <t>Avada Commerce</t>
  </si>
  <si>
    <t>Educate the Wait</t>
  </si>
  <si>
    <t>Contact29 Marketing</t>
  </si>
  <si>
    <t>Readable.io</t>
  </si>
  <si>
    <t>SciSerTec</t>
  </si>
  <si>
    <t>Spinnakr</t>
  </si>
  <si>
    <t>AutoPitch</t>
  </si>
  <si>
    <t>Pathmonk</t>
  </si>
  <si>
    <t>Bravura Technologies</t>
  </si>
  <si>
    <t>Dizply</t>
  </si>
  <si>
    <t>Remarkety</t>
  </si>
  <si>
    <t>ChickAdvisor</t>
  </si>
  <si>
    <t>Whitespark</t>
  </si>
  <si>
    <t>Cohezia</t>
  </si>
  <si>
    <t>Commetric Ltd.</t>
  </si>
  <si>
    <t>Dovetale</t>
  </si>
  <si>
    <t>ORM Technologies</t>
  </si>
  <si>
    <t>RumbleTalk</t>
  </si>
  <si>
    <t>Solution Dynamics Group</t>
  </si>
  <si>
    <t>Sarcon</t>
  </si>
  <si>
    <t>Convirza</t>
  </si>
  <si>
    <t>Demand - A growth platform</t>
  </si>
  <si>
    <t>PushBots</t>
  </si>
  <si>
    <t>Arity Software</t>
  </si>
  <si>
    <t>TechNews</t>
  </si>
  <si>
    <t>CLMT(Client Lead Management tool)</t>
  </si>
  <si>
    <t>UserInsights.com</t>
  </si>
  <si>
    <t>MeetingZilla</t>
  </si>
  <si>
    <t>GTR Event Technology</t>
  </si>
  <si>
    <t>QuenchTec</t>
  </si>
  <si>
    <t>Fuelsy</t>
  </si>
  <si>
    <t>Conversion Ruler</t>
  </si>
  <si>
    <t>Publipage</t>
  </si>
  <si>
    <t>Apteo</t>
  </si>
  <si>
    <t>Sparkfly</t>
  </si>
  <si>
    <t>Alliant - The Audience Company</t>
  </si>
  <si>
    <t>GeoRanker</t>
  </si>
  <si>
    <t>Great Recruiters</t>
  </si>
  <si>
    <t>Datalicious</t>
  </si>
  <si>
    <t>Optin Contacts Inc.</t>
  </si>
  <si>
    <t>Giftogram</t>
  </si>
  <si>
    <t>Mailjoy</t>
  </si>
  <si>
    <t>All In The Loop</t>
  </si>
  <si>
    <t>SMSGATEWAYHUB</t>
  </si>
  <si>
    <t>oneQube</t>
  </si>
  <si>
    <t>Pushletter</t>
  </si>
  <si>
    <t>Purplewire</t>
  </si>
  <si>
    <t>PAGEOY</t>
  </si>
  <si>
    <t>Matcha</t>
  </si>
  <si>
    <t>GrowthSimple</t>
  </si>
  <si>
    <t>WITBE</t>
  </si>
  <si>
    <t>Meeting Evolution</t>
  </si>
  <si>
    <t>Shore.li</t>
  </si>
  <si>
    <t>Spendgo</t>
  </si>
  <si>
    <t>Automizy</t>
  </si>
  <si>
    <t>Monitor Backlinks</t>
  </si>
  <si>
    <t>Post For Rent</t>
  </si>
  <si>
    <t>Wiraya</t>
  </si>
  <si>
    <t>Swello</t>
  </si>
  <si>
    <t>PheedLoop</t>
  </si>
  <si>
    <t>Sverve</t>
  </si>
  <si>
    <t>Wormhole</t>
  </si>
  <si>
    <t>MySignature</t>
  </si>
  <si>
    <t>Socialix</t>
  </si>
  <si>
    <t>Send Social Media</t>
  </si>
  <si>
    <t>RecurPost</t>
  </si>
  <si>
    <t>WireSpring</t>
  </si>
  <si>
    <t>Cirrus ABS</t>
  </si>
  <si>
    <t>PenPath</t>
  </si>
  <si>
    <t>HEROW</t>
  </si>
  <si>
    <t>Clarivoy</t>
  </si>
  <si>
    <t>Tooltip</t>
  </si>
  <si>
    <t>FreeG WiFi</t>
  </si>
  <si>
    <t>Klear</t>
  </si>
  <si>
    <t>PushSpring</t>
  </si>
  <si>
    <t>Naavi</t>
  </si>
  <si>
    <t>UltraMail24</t>
  </si>
  <si>
    <t>Xequte Software</t>
  </si>
  <si>
    <t>Keyword Country</t>
  </si>
  <si>
    <t>MaxTraffic</t>
  </si>
  <si>
    <t>UserSignals</t>
  </si>
  <si>
    <t>Ennect</t>
  </si>
  <si>
    <t>Review Leap</t>
  </si>
  <si>
    <t>Strackr</t>
  </si>
  <si>
    <t>Plannuh</t>
  </si>
  <si>
    <t>Wynter</t>
  </si>
  <si>
    <t>OBI4wan</t>
  </si>
  <si>
    <t>Uku Täht</t>
  </si>
  <si>
    <t>LeadLocate</t>
  </si>
  <si>
    <t>Listagram</t>
  </si>
  <si>
    <t>Makerobos Innovation Labs</t>
  </si>
  <si>
    <t>Audience Labs</t>
  </si>
  <si>
    <t>ZEFO</t>
  </si>
  <si>
    <t>Mediahawk</t>
  </si>
  <si>
    <t>Linkody</t>
  </si>
  <si>
    <t>Swonkie</t>
  </si>
  <si>
    <t>Tenscores</t>
  </si>
  <si>
    <t>Incentivesmart</t>
  </si>
  <si>
    <t>Userful</t>
  </si>
  <si>
    <t>Direct Response Media Group</t>
  </si>
  <si>
    <t>Magi Metrics</t>
  </si>
  <si>
    <t>Social Spiral</t>
  </si>
  <si>
    <t>Eventicious</t>
  </si>
  <si>
    <t>Instiller</t>
  </si>
  <si>
    <t>Globalize It</t>
  </si>
  <si>
    <t>GleanView</t>
  </si>
  <si>
    <t>Popimedia</t>
  </si>
  <si>
    <t>Northern Software Inc.</t>
  </si>
  <si>
    <t>Semcasting</t>
  </si>
  <si>
    <t>EIPlatform</t>
  </si>
  <si>
    <t>Elevatie</t>
  </si>
  <si>
    <t>Ackroo</t>
  </si>
  <si>
    <t>FeedWind</t>
  </si>
  <si>
    <t>FPT AdTrue., JSC</t>
  </si>
  <si>
    <t>EXTREME TRACKING</t>
  </si>
  <si>
    <t>Secomapp</t>
  </si>
  <si>
    <t>Marketing 1BY1</t>
  </si>
  <si>
    <t>Trendsmap</t>
  </si>
  <si>
    <t>Loyalty Gator</t>
  </si>
  <si>
    <t>wersel</t>
  </si>
  <si>
    <t>Event Master Pro</t>
  </si>
  <si>
    <t>Rocketism</t>
  </si>
  <si>
    <t>Pushnews</t>
  </si>
  <si>
    <t>Moonshot Marketing</t>
  </si>
  <si>
    <t>Skykit Digital Signage</t>
  </si>
  <si>
    <t>Cikisi</t>
  </si>
  <si>
    <t>B2B Stack</t>
  </si>
  <si>
    <t>MUBIQUO</t>
  </si>
  <si>
    <t>Neotrope CA</t>
  </si>
  <si>
    <t>Oriient</t>
  </si>
  <si>
    <t>: Tappx</t>
  </si>
  <si>
    <t>Sparxo Inc.,</t>
  </si>
  <si>
    <t>CAYIN Technology</t>
  </si>
  <si>
    <t>Catalyx</t>
  </si>
  <si>
    <t>Walmeric</t>
  </si>
  <si>
    <t>TOR Systems</t>
  </si>
  <si>
    <t>fairtec Kommunikationstechnik</t>
  </si>
  <si>
    <t>Naxtech</t>
  </si>
  <si>
    <t>KAWO</t>
  </si>
  <si>
    <t>InternetReputation.com</t>
  </si>
  <si>
    <t>Chatwee</t>
  </si>
  <si>
    <t>ArrowPass</t>
  </si>
  <si>
    <t>Raison</t>
  </si>
  <si>
    <t>Upper Quadrant</t>
  </si>
  <si>
    <t>AudienceProject</t>
  </si>
  <si>
    <t>SEO Buddy</t>
  </si>
  <si>
    <t>CallGear</t>
  </si>
  <si>
    <t>GrowTix</t>
  </si>
  <si>
    <t>Appsconsole</t>
  </si>
  <si>
    <t>Docpack</t>
  </si>
  <si>
    <t>Triberr</t>
  </si>
  <si>
    <t>Precise Impression</t>
  </si>
  <si>
    <t>MediaProwler</t>
  </si>
  <si>
    <t>Encharge</t>
  </si>
  <si>
    <t>EventLink Michigan</t>
  </si>
  <si>
    <t>Smooth Conversion</t>
  </si>
  <si>
    <t>Techila Global Services</t>
  </si>
  <si>
    <t>Tweet Full</t>
  </si>
  <si>
    <t>Zembula</t>
  </si>
  <si>
    <t>Content Stadium</t>
  </si>
  <si>
    <t>Swipii</t>
  </si>
  <si>
    <t>Zip-Codes.com</t>
  </si>
  <si>
    <t>CrawlMonster, LLC</t>
  </si>
  <si>
    <t>Tree Multisoft Services</t>
  </si>
  <si>
    <t>Mailing Manager</t>
  </si>
  <si>
    <t>1Play Digital signage</t>
  </si>
  <si>
    <t>Snapwire</t>
  </si>
  <si>
    <t>Camilyo</t>
  </si>
  <si>
    <t>AppFollow</t>
  </si>
  <si>
    <t>Whova</t>
  </si>
  <si>
    <t>DemandWell</t>
  </si>
  <si>
    <t>PBXDom</t>
  </si>
  <si>
    <t>Netvisual Corporation</t>
  </si>
  <si>
    <t>Resolut Marketing Systems</t>
  </si>
  <si>
    <t>PlaybookUX</t>
  </si>
  <si>
    <t>hostevent.net</t>
  </si>
  <si>
    <t>Postie</t>
  </si>
  <si>
    <t>Get Satisfaction</t>
  </si>
  <si>
    <t>Viametric</t>
  </si>
  <si>
    <t>Reward-It Ltd</t>
  </si>
  <si>
    <t>Realeyes</t>
  </si>
  <si>
    <t>Media Monitors</t>
  </si>
  <si>
    <t>LnkSocial</t>
  </si>
  <si>
    <t>Welcm</t>
  </si>
  <si>
    <t>Storyblaster</t>
  </si>
  <si>
    <t>Wiselytics</t>
  </si>
  <si>
    <t>Packhelp</t>
  </si>
  <si>
    <t>LOUNJEE</t>
  </si>
  <si>
    <t>Rascasse GmbH. AI-powered Audience Intelligence.</t>
  </si>
  <si>
    <t>ICX Media</t>
  </si>
  <si>
    <t>RevuKangaroo</t>
  </si>
  <si>
    <t>RepuGen</t>
  </si>
  <si>
    <t>Botgate AI</t>
  </si>
  <si>
    <t>Vbout.com</t>
  </si>
  <si>
    <t>Denim Social</t>
  </si>
  <si>
    <t>iVision Mobile</t>
  </si>
  <si>
    <t>Ability Games Private Limited</t>
  </si>
  <si>
    <t>TidyMarketer</t>
  </si>
  <si>
    <t>Greenvelope.com</t>
  </si>
  <si>
    <t>SC-Networks</t>
  </si>
  <si>
    <t>Site Analyzer</t>
  </si>
  <si>
    <t>Bibblio</t>
  </si>
  <si>
    <t>Pitchengine</t>
  </si>
  <si>
    <t>Perenso</t>
  </si>
  <si>
    <t>BigMarker</t>
  </si>
  <si>
    <t>Flytxt</t>
  </si>
  <si>
    <t>BeAmbassador</t>
  </si>
  <si>
    <t>ReplyBuy</t>
  </si>
  <si>
    <t>BSG LTD</t>
  </si>
  <si>
    <t>Swrve</t>
  </si>
  <si>
    <t>Privy</t>
  </si>
  <si>
    <t>Claritas</t>
  </si>
  <si>
    <t>TapClicks</t>
  </si>
  <si>
    <t>MightySignal</t>
  </si>
  <si>
    <t>Instasent</t>
  </si>
  <si>
    <t>Ultimate Lead Systems</t>
  </si>
  <si>
    <t>Pi Datametrics</t>
  </si>
  <si>
    <t>Nuvelar</t>
  </si>
  <si>
    <t>Variance</t>
  </si>
  <si>
    <t>Aklamio</t>
  </si>
  <si>
    <t>BrandChamp</t>
  </si>
  <si>
    <t>Mailody</t>
  </si>
  <si>
    <t>BeaconLive</t>
  </si>
  <si>
    <t>LeadsLite</t>
  </si>
  <si>
    <t>PadiCode</t>
  </si>
  <si>
    <t>Sweet Analytics</t>
  </si>
  <si>
    <t>MimosaSoft</t>
  </si>
  <si>
    <t>TheTool</t>
  </si>
  <si>
    <t>Covve</t>
  </si>
  <si>
    <t>Coates Analytics</t>
  </si>
  <si>
    <t>Event Logic Sweden AB</t>
  </si>
  <si>
    <t>splashmetrics</t>
  </si>
  <si>
    <t>Intuiface</t>
  </si>
  <si>
    <t>RetargetLinks</t>
  </si>
  <si>
    <t>VoiceSage</t>
  </si>
  <si>
    <t>Speak2Leads</t>
  </si>
  <si>
    <t>Reactful</t>
  </si>
  <si>
    <t>ReIntent</t>
  </si>
  <si>
    <t>Windsor.ai</t>
  </si>
  <si>
    <t>BrandSystems</t>
  </si>
  <si>
    <t>Partipost</t>
  </si>
  <si>
    <t>Selligent Marketing Cloud</t>
  </si>
  <si>
    <t>PassKit</t>
  </si>
  <si>
    <t>BoothCentral</t>
  </si>
  <si>
    <t>Newspoint</t>
  </si>
  <si>
    <t>SCRM Cloud</t>
  </si>
  <si>
    <t>Web CEO</t>
  </si>
  <si>
    <t>Amplispot</t>
  </si>
  <si>
    <t>KeyTiles</t>
  </si>
  <si>
    <t>BrandYourself</t>
  </si>
  <si>
    <t>Connectivity</t>
  </si>
  <si>
    <t>Print Management Information Systems</t>
  </si>
  <si>
    <t>Free Stand Sampling Solutions</t>
  </si>
  <si>
    <t>UniFida</t>
  </si>
  <si>
    <t>TrueDialog.com</t>
  </si>
  <si>
    <t>ePly Services Inc</t>
  </si>
  <si>
    <t>Kontentino</t>
  </si>
  <si>
    <t>Liquid</t>
  </si>
  <si>
    <t>LiftMetrix</t>
  </si>
  <si>
    <t>Get The Referral</t>
  </si>
  <si>
    <t>Bublish</t>
  </si>
  <si>
    <t>TrueSocialMetrics</t>
  </si>
  <si>
    <t>Rank Ranger</t>
  </si>
  <si>
    <t>AeroLeads</t>
  </si>
  <si>
    <t>LeadzGen</t>
  </si>
  <si>
    <t>NOAH Conference</t>
  </si>
  <si>
    <t>SnapStream Media</t>
  </si>
  <si>
    <t>ResRunner</t>
  </si>
  <si>
    <t>Blinq</t>
  </si>
  <si>
    <t>Hocalwire</t>
  </si>
  <si>
    <t>Votility</t>
  </si>
  <si>
    <t>Accurate Append</t>
  </si>
  <si>
    <t>Bird Eats Bug</t>
  </si>
  <si>
    <t>BlogBeats</t>
  </si>
  <si>
    <t>LeadPath</t>
  </si>
  <si>
    <t>RedTrack.io</t>
  </si>
  <si>
    <t>The RepTrak Company</t>
  </si>
  <si>
    <t>Maxymizely</t>
  </si>
  <si>
    <t>Swapcard</t>
  </si>
  <si>
    <t>Markitude</t>
  </si>
  <si>
    <t>searchVIU</t>
  </si>
  <si>
    <t>Buzzoole</t>
  </si>
  <si>
    <t>CakeMail</t>
  </si>
  <si>
    <t>Dove Soft Pvt</t>
  </si>
  <si>
    <t>Satyam Technologies Pvt Ltd</t>
  </si>
  <si>
    <t>Axaco</t>
  </si>
  <si>
    <t>Unaty</t>
  </si>
  <si>
    <t>Boabee</t>
  </si>
  <si>
    <t>Akero Labs</t>
  </si>
  <si>
    <t>Outbrain</t>
  </si>
  <si>
    <t>Media Radar</t>
  </si>
  <si>
    <t>AffiliateWP</t>
  </si>
  <si>
    <t>Conventica</t>
  </si>
  <si>
    <t>Reviews.io</t>
  </si>
  <si>
    <t>Admailr</t>
  </si>
  <si>
    <t>MLM Soft</t>
  </si>
  <si>
    <t>ConvertFlow</t>
  </si>
  <si>
    <t>Paystone</t>
  </si>
  <si>
    <t>Prizelogic</t>
  </si>
  <si>
    <t>Postaga</t>
  </si>
  <si>
    <t>LOOQME</t>
  </si>
  <si>
    <t>Air360</t>
  </si>
  <si>
    <t>inBoundio</t>
  </si>
  <si>
    <t>Fortifi Technologies Ltd</t>
  </si>
  <si>
    <t>Mast Mobile</t>
  </si>
  <si>
    <t>Coherent Path</t>
  </si>
  <si>
    <t>Audienti</t>
  </si>
  <si>
    <t>Totera Web Systems</t>
  </si>
  <si>
    <t>Truknox Technologies</t>
  </si>
  <si>
    <t>InComm</t>
  </si>
  <si>
    <t>MyNewsdesk</t>
  </si>
  <si>
    <t>NewsVoir</t>
  </si>
  <si>
    <t>Betasend Inc</t>
  </si>
  <si>
    <t>Stuzo</t>
  </si>
  <si>
    <t>phpBB</t>
  </si>
  <si>
    <t>Sare</t>
  </si>
  <si>
    <t>NextSTAT Web Analytics</t>
  </si>
  <si>
    <t>SO Connect</t>
  </si>
  <si>
    <t>PerkHub</t>
  </si>
  <si>
    <t>Streampage</t>
  </si>
  <si>
    <t>methinks Technologies Inc</t>
  </si>
  <si>
    <t>Grow Mail</t>
  </si>
  <si>
    <t>Admo.tv</t>
  </si>
  <si>
    <t>Mobilize</t>
  </si>
  <si>
    <t>MegaIndex</t>
  </si>
  <si>
    <t>itsfound.com.au - Lost Property Solutions</t>
  </si>
  <si>
    <t>festiVOL</t>
  </si>
  <si>
    <t>Marseli</t>
  </si>
  <si>
    <t>Virbela</t>
  </si>
  <si>
    <t>NerdyData</t>
  </si>
  <si>
    <t>SMS Central</t>
  </si>
  <si>
    <t>Influentials</t>
  </si>
  <si>
    <t>ThoughtBuzz</t>
  </si>
  <si>
    <t>Zavy</t>
  </si>
  <si>
    <t>Acquire Digital</t>
  </si>
  <si>
    <t>Social Cycle</t>
  </si>
  <si>
    <t>Clerk Chat</t>
  </si>
  <si>
    <t>ContactPigeon</t>
  </si>
  <si>
    <t>ValueText</t>
  </si>
  <si>
    <t>zigihub</t>
  </si>
  <si>
    <t>EyeQuant</t>
  </si>
  <si>
    <t>Cool Tabs</t>
  </si>
  <si>
    <t>Evoleads</t>
  </si>
  <si>
    <t>Peepi</t>
  </si>
  <si>
    <t>NewGen Business Solutions</t>
  </si>
  <si>
    <t>DOZ</t>
  </si>
  <si>
    <t>SupaPass</t>
  </si>
  <si>
    <t>REES46</t>
  </si>
  <si>
    <t>Location3 Media</t>
  </si>
  <si>
    <t>GatherContent</t>
  </si>
  <si>
    <t>Urban IQ</t>
  </si>
  <si>
    <t>Market Force Information</t>
  </si>
  <si>
    <t>BrandTotal</t>
  </si>
  <si>
    <t>HYP3R</t>
  </si>
  <si>
    <t>RAANGE Inc.</t>
  </si>
  <si>
    <t>The TV Sign</t>
  </si>
  <si>
    <t>Hopper</t>
  </si>
  <si>
    <t>MaestroConference</t>
  </si>
  <si>
    <t>LeadReplay</t>
  </si>
  <si>
    <t>株式会社ジーニー／GENIEE　広報</t>
  </si>
  <si>
    <t>Merchsmith</t>
  </si>
  <si>
    <t>Mr. Black</t>
  </si>
  <si>
    <t>PACIFIC</t>
  </si>
  <si>
    <t>iwinBACK</t>
  </si>
  <si>
    <t>GreyMetrics</t>
  </si>
  <si>
    <t>ExpoCMS</t>
  </si>
  <si>
    <t>Enalito</t>
  </si>
  <si>
    <t>Topic</t>
  </si>
  <si>
    <t>Uniguest</t>
  </si>
  <si>
    <t>Meeting Application</t>
  </si>
  <si>
    <t>FanBridge</t>
  </si>
  <si>
    <t>Prospectr Marketing</t>
  </si>
  <si>
    <t>ROIALTY</t>
  </si>
  <si>
    <t>DojoMojo</t>
  </si>
  <si>
    <t>Ambassify</t>
  </si>
  <si>
    <t>Nelio Software</t>
  </si>
  <si>
    <t>Beekman Associates</t>
  </si>
  <si>
    <t>Pentos</t>
  </si>
  <si>
    <t>MailPipe</t>
  </si>
  <si>
    <t>Fresreview</t>
  </si>
  <si>
    <t>TITANPush</t>
  </si>
  <si>
    <t>TRAK Data</t>
  </si>
  <si>
    <t>SEO Audit Agency</t>
  </si>
  <si>
    <t>Optinize.com</t>
  </si>
  <si>
    <t>Make Me Modern</t>
  </si>
  <si>
    <t>MuseFind Technologies</t>
  </si>
  <si>
    <t>Fresh Relevance</t>
  </si>
  <si>
    <t>Locowise</t>
  </si>
  <si>
    <t>AdCurve</t>
  </si>
  <si>
    <t>OOOH.Events</t>
  </si>
  <si>
    <t>Marketing Evolution</t>
  </si>
  <si>
    <t>SERPWoo</t>
  </si>
  <si>
    <t>Terminus</t>
  </si>
  <si>
    <t>SMSCountry Networks</t>
  </si>
  <si>
    <t>RedEye International</t>
  </si>
  <si>
    <t>MarketBeam</t>
  </si>
  <si>
    <t>Event Gate</t>
  </si>
  <si>
    <t>News Exposure</t>
  </si>
  <si>
    <t>Insight Mobile</t>
  </si>
  <si>
    <t>ServiceClarity</t>
  </si>
  <si>
    <t>emfluence</t>
  </si>
  <si>
    <t>Valuer</t>
  </si>
  <si>
    <t>Lefty</t>
  </si>
  <si>
    <t>Skycore</t>
  </si>
  <si>
    <t>eGifter</t>
  </si>
  <si>
    <t>CallTracks</t>
  </si>
  <si>
    <t>Panamplify</t>
  </si>
  <si>
    <t>Userfeel</t>
  </si>
  <si>
    <t>Buyapowa</t>
  </si>
  <si>
    <t>iPromo LLC</t>
  </si>
  <si>
    <t>peakfeed</t>
  </si>
  <si>
    <t>SendBlaster</t>
  </si>
  <si>
    <t>Scal-e</t>
  </si>
  <si>
    <t>EQ works</t>
  </si>
  <si>
    <t>Sender.net</t>
  </si>
  <si>
    <t>Improvely</t>
  </si>
  <si>
    <t>Lead Liaison</t>
  </si>
  <si>
    <t>Mobilozophy, LLC</t>
  </si>
  <si>
    <t>SocialPubli.com</t>
  </si>
  <si>
    <t>GroupFire</t>
  </si>
  <si>
    <t>Freindlyway Inc.</t>
  </si>
  <si>
    <t>Store Locator Widgets</t>
  </si>
  <si>
    <t>Intellifluence</t>
  </si>
  <si>
    <t>StrandVision</t>
  </si>
  <si>
    <t>Clavax</t>
  </si>
  <si>
    <t>RAP Index</t>
  </si>
  <si>
    <t>Vjoon</t>
  </si>
  <si>
    <t>English UK</t>
  </si>
  <si>
    <t>Snappy Kraken</t>
  </si>
  <si>
    <t>Reptrics</t>
  </si>
  <si>
    <t>ClearEvent</t>
  </si>
  <si>
    <t>Attendium</t>
  </si>
  <si>
    <t>Storyheap</t>
  </si>
  <si>
    <t>FusionGrove</t>
  </si>
  <si>
    <t>Sure Oak</t>
  </si>
  <si>
    <t>Reputation Desk</t>
  </si>
  <si>
    <t>Activetrail</t>
  </si>
  <si>
    <t>optilyz</t>
  </si>
  <si>
    <t>redirection.io</t>
  </si>
  <si>
    <t>ZoikMail Email Marketing Automation on Cloud</t>
  </si>
  <si>
    <t>BuzzRamp</t>
  </si>
  <si>
    <t>YCD Multimedia</t>
  </si>
  <si>
    <t>Newoldstamp</t>
  </si>
  <si>
    <t>Datantify</t>
  </si>
  <si>
    <t>Sirdata</t>
  </si>
  <si>
    <t>zkipster</t>
  </si>
  <si>
    <t>NextPage</t>
  </si>
  <si>
    <t>MonsterInsights</t>
  </si>
  <si>
    <t>Maxxing</t>
  </si>
  <si>
    <t>Chekkit</t>
  </si>
  <si>
    <t>quintly</t>
  </si>
  <si>
    <t>Mass Analytics</t>
  </si>
  <si>
    <t>Adalysis</t>
  </si>
  <si>
    <t>ReviewPush</t>
  </si>
  <si>
    <t>PREMO Software</t>
  </si>
  <si>
    <t>InterConverse</t>
  </si>
  <si>
    <t>Storemaven</t>
  </si>
  <si>
    <t>Infront Sports &amp; Media</t>
  </si>
  <si>
    <t>Gigride</t>
  </si>
  <si>
    <t>MavSocial</t>
  </si>
  <si>
    <t>Alight Analytics</t>
  </si>
  <si>
    <t>FirstHive</t>
  </si>
  <si>
    <t>E-Registernow</t>
  </si>
  <si>
    <t>Missinglettr</t>
  </si>
  <si>
    <t>Grade us</t>
  </si>
  <si>
    <t>Scala</t>
  </si>
  <si>
    <t>eRSVP</t>
  </si>
  <si>
    <t>ARinsights</t>
  </si>
  <si>
    <t>Oncrawl</t>
  </si>
  <si>
    <t>InfoXite</t>
  </si>
  <si>
    <t>Kalenda Systems s.r.o</t>
  </si>
  <si>
    <t>JMarquardt Technologies</t>
  </si>
  <si>
    <t>Brandt OSS</t>
  </si>
  <si>
    <t>LeadLake</t>
  </si>
  <si>
    <t>YOURLS</t>
  </si>
  <si>
    <t>Eventonapp</t>
  </si>
  <si>
    <t>micepage</t>
  </si>
  <si>
    <t>Benjamin Finance</t>
  </si>
  <si>
    <t>Group Dynamics</t>
  </si>
  <si>
    <t>Brandbastion</t>
  </si>
  <si>
    <t>Evessio</t>
  </si>
  <si>
    <t>Voxpopme</t>
  </si>
  <si>
    <t>Sendo Invitations</t>
  </si>
  <si>
    <t>resuro</t>
  </si>
  <si>
    <t>Cenareo</t>
  </si>
  <si>
    <t>Impanix</t>
  </si>
  <si>
    <t>Eggflow</t>
  </si>
  <si>
    <t>MarketingStinks.com → #1 In Targeted Instagram Marketing</t>
  </si>
  <si>
    <t>Sqwarkr</t>
  </si>
  <si>
    <t>Versatile Prime Infosoft Pvt Ltd</t>
  </si>
  <si>
    <t>Striata</t>
  </si>
  <si>
    <t>The Moneytizer</t>
  </si>
  <si>
    <t>Nightwatch</t>
  </si>
  <si>
    <t>TRIBE</t>
  </si>
  <si>
    <t>Puresend</t>
  </si>
  <si>
    <t>Augmania</t>
  </si>
  <si>
    <t>Tellagence</t>
  </si>
  <si>
    <t>Sloop1.com</t>
  </si>
  <si>
    <t>TheAppLabb</t>
  </si>
  <si>
    <t>SlidesUp</t>
  </si>
  <si>
    <t>mirabyte Software</t>
  </si>
  <si>
    <t>Auto Care Association</t>
  </si>
  <si>
    <t>Vauchar</t>
  </si>
  <si>
    <t>Proved.</t>
  </si>
  <si>
    <t>SoTellUs</t>
  </si>
  <si>
    <t>Salesmsg</t>
  </si>
  <si>
    <t>Musqot</t>
  </si>
  <si>
    <t>SendForensics</t>
  </si>
  <si>
    <t>RankWatch</t>
  </si>
  <si>
    <t>PopKit</t>
  </si>
  <si>
    <t>Wigzo Technologies</t>
  </si>
  <si>
    <t>ContactMonkey</t>
  </si>
  <si>
    <t>buywith</t>
  </si>
  <si>
    <t>CredSpark</t>
  </si>
  <si>
    <t>Jepto</t>
  </si>
  <si>
    <t>Eventilla</t>
  </si>
  <si>
    <t>Duel</t>
  </si>
  <si>
    <t>elink.io</t>
  </si>
  <si>
    <t>Wizikey</t>
  </si>
  <si>
    <t>Netcellence Technologies</t>
  </si>
  <si>
    <t>Basebone</t>
  </si>
  <si>
    <t>Eventboost</t>
  </si>
  <si>
    <t>NextLevelFan</t>
  </si>
  <si>
    <t>XCM</t>
  </si>
  <si>
    <t>Confrenz</t>
  </si>
  <si>
    <t>Crowd PR</t>
  </si>
  <si>
    <t>Trigly</t>
  </si>
  <si>
    <t>Shoelace</t>
  </si>
  <si>
    <t>SpatialPoint</t>
  </si>
  <si>
    <t>Instant Teleseminar</t>
  </si>
  <si>
    <t>Popwallet</t>
  </si>
  <si>
    <t>Arrivalist</t>
  </si>
  <si>
    <t>ChannelNet Corporation</t>
  </si>
  <si>
    <t>Embedsignage</t>
  </si>
  <si>
    <t>AgencyAnalytics</t>
  </si>
  <si>
    <t>Analisa.io</t>
  </si>
  <si>
    <t>Gimmio</t>
  </si>
  <si>
    <t>Connect Space</t>
  </si>
  <si>
    <t>Kyto GmbH</t>
  </si>
  <si>
    <t>Intandemly</t>
  </si>
  <si>
    <t>LiveReacting</t>
  </si>
  <si>
    <t>Nexalogy</t>
  </si>
  <si>
    <t>nexoya</t>
  </si>
  <si>
    <t>Follr</t>
  </si>
  <si>
    <t>Go Smart Solutions</t>
  </si>
  <si>
    <t>URL Profiler</t>
  </si>
  <si>
    <t>TheVirtual.Show</t>
  </si>
  <si>
    <t>Vouch</t>
  </si>
  <si>
    <t>Cloodot</t>
  </si>
  <si>
    <t>CX Network Group</t>
  </si>
  <si>
    <t>WordFly</t>
  </si>
  <si>
    <t>Proxi.cloud</t>
  </si>
  <si>
    <t>Opticlose</t>
  </si>
  <si>
    <t>Townscript</t>
  </si>
  <si>
    <t>Releadgion</t>
  </si>
  <si>
    <t>Odyssiant</t>
  </si>
  <si>
    <t>EventManager Online</t>
  </si>
  <si>
    <t>eTrigue</t>
  </si>
  <si>
    <t>LP Solutions</t>
  </si>
  <si>
    <t>Mumara</t>
  </si>
  <si>
    <t>AppAction</t>
  </si>
  <si>
    <t>Roxhill Media</t>
  </si>
  <si>
    <t>Burrelles</t>
  </si>
  <si>
    <t>Contactzilla</t>
  </si>
  <si>
    <t>agent3</t>
  </si>
  <si>
    <t>OpenBack</t>
  </si>
  <si>
    <t>ON24</t>
  </si>
  <si>
    <t>WAND Corporation</t>
  </si>
  <si>
    <t>EDC</t>
  </si>
  <si>
    <t>Follow Per Click</t>
  </si>
  <si>
    <t>SEOJet</t>
  </si>
  <si>
    <t>Leady</t>
  </si>
  <si>
    <t>iCapture</t>
  </si>
  <si>
    <t>seoClarity</t>
  </si>
  <si>
    <t>RankAbove</t>
  </si>
  <si>
    <t>Actito</t>
  </si>
  <si>
    <t>FreshMail</t>
  </si>
  <si>
    <t>Socialive</t>
  </si>
  <si>
    <t>Prowly PR Software</t>
  </si>
  <si>
    <t>Mirabel Technologies</t>
  </si>
  <si>
    <t>webinar.net</t>
  </si>
  <si>
    <t>GatherUp</t>
  </si>
  <si>
    <t>Waapiti</t>
  </si>
  <si>
    <t>MirrorMirror B.V</t>
  </si>
  <si>
    <t>Loylogic</t>
  </si>
  <si>
    <t>Convify</t>
  </si>
  <si>
    <t>TeQatlas</t>
  </si>
  <si>
    <t>Delve AI</t>
  </si>
  <si>
    <t>Lead Assign</t>
  </si>
  <si>
    <t>Twik</t>
  </si>
  <si>
    <t>Takumi</t>
  </si>
  <si>
    <t>Colibri IO</t>
  </si>
  <si>
    <t>Far or Near LLC</t>
  </si>
  <si>
    <t>Vaizle</t>
  </si>
  <si>
    <t>Mindswarms</t>
  </si>
  <si>
    <t>HelloGuru</t>
  </si>
  <si>
    <t>Duopana</t>
  </si>
  <si>
    <t>Traffic Truffle</t>
  </si>
  <si>
    <t>BirdEase Systems</t>
  </si>
  <si>
    <t>Hushly</t>
  </si>
  <si>
    <t>ReviewsOnMyWebsite</t>
  </si>
  <si>
    <t>DesignsnPrint</t>
  </si>
  <si>
    <t>WebinarIgnition</t>
  </si>
  <si>
    <t>Spidergems</t>
  </si>
  <si>
    <t>Hypersign</t>
  </si>
  <si>
    <t>Plerdy</t>
  </si>
  <si>
    <t>TandemSeven</t>
  </si>
  <si>
    <t>Website Crawler</t>
  </si>
  <si>
    <t>Redflag AI</t>
  </si>
  <si>
    <t>Insightech</t>
  </si>
  <si>
    <t>CleverTouch</t>
  </si>
  <si>
    <t>ReputationStacker</t>
  </si>
  <si>
    <t>Peerly</t>
  </si>
  <si>
    <t>IfTheyCall</t>
  </si>
  <si>
    <t>Affise</t>
  </si>
  <si>
    <t>Textmetrics</t>
  </si>
  <si>
    <t>Eventcube</t>
  </si>
  <si>
    <t>Contaxio</t>
  </si>
  <si>
    <t>Teamprove</t>
  </si>
  <si>
    <t>NetGalley</t>
  </si>
  <si>
    <t>Bartizan Lead Retrieval</t>
  </si>
  <si>
    <t>GetChipBot</t>
  </si>
  <si>
    <t>Jornaya</t>
  </si>
  <si>
    <t>BrightInfo</t>
  </si>
  <si>
    <t>Senuto</t>
  </si>
  <si>
    <t>Textboom</t>
  </si>
  <si>
    <t>Spinn3r</t>
  </si>
  <si>
    <t>Sotrender</t>
  </si>
  <si>
    <t>EventHero</t>
  </si>
  <si>
    <t>Signal360 (formerly Sonic Notify)</t>
  </si>
  <si>
    <t>99minds Loyalty Promotions and Giftcard</t>
  </si>
  <si>
    <t>UXsniff</t>
  </si>
  <si>
    <t>Tradedoubler</t>
  </si>
  <si>
    <t>Leadtrekker Lead Management</t>
  </si>
  <si>
    <t>SeoPoz</t>
  </si>
  <si>
    <t>Eventifier</t>
  </si>
  <si>
    <t>EventShaper</t>
  </si>
  <si>
    <t>Engage.cx</t>
  </si>
  <si>
    <t>SuperBuzz</t>
  </si>
  <si>
    <t>Lookback</t>
  </si>
  <si>
    <t>LearningStream</t>
  </si>
  <si>
    <t>Broadly</t>
  </si>
  <si>
    <t>Live Data Technologies</t>
  </si>
  <si>
    <t>D2i Systems</t>
  </si>
  <si>
    <t>Wisesight</t>
  </si>
  <si>
    <t>Inzpire.me</t>
  </si>
  <si>
    <t>Onclusive</t>
  </si>
  <si>
    <t>Expo Tracker</t>
  </si>
  <si>
    <t>CabinetM</t>
  </si>
  <si>
    <t>GetEvangelized</t>
  </si>
  <si>
    <t>Sign Up Master</t>
  </si>
  <si>
    <t>Aida.io</t>
  </si>
  <si>
    <t>Salesfokuz</t>
  </si>
  <si>
    <t>Express Analytics</t>
  </si>
  <si>
    <t>ynotmail</t>
  </si>
  <si>
    <t>Conference Compass</t>
  </si>
  <si>
    <t>The Content Intelligence Agency</t>
  </si>
  <si>
    <t>Aurigma</t>
  </si>
  <si>
    <t>Ekoma</t>
  </si>
  <si>
    <t>Sunny Landing Pages</t>
  </si>
  <si>
    <t>Notifia</t>
  </si>
  <si>
    <t>iovox</t>
  </si>
  <si>
    <t>GigBase</t>
  </si>
  <si>
    <t>Demografy</t>
  </si>
  <si>
    <t>Quicklink Ltd</t>
  </si>
  <si>
    <t>Stellar</t>
  </si>
  <si>
    <t>Expocharger International</t>
  </si>
  <si>
    <t>Signbees</t>
  </si>
  <si>
    <t>Rocco</t>
  </si>
  <si>
    <t>StarClinch.com</t>
  </si>
  <si>
    <t>WhichBox Media</t>
  </si>
  <si>
    <t>LeadGibbon</t>
  </si>
  <si>
    <t>Growth Champ</t>
  </si>
  <si>
    <t>Thuzi</t>
  </si>
  <si>
    <t>Pippity</t>
  </si>
  <si>
    <t>PR.com</t>
  </si>
  <si>
    <t>EventBooking</t>
  </si>
  <si>
    <t>Sharptag</t>
  </si>
  <si>
    <t>indigitall</t>
  </si>
  <si>
    <t>Fotaflo</t>
  </si>
  <si>
    <t>Let's Strategize</t>
  </si>
  <si>
    <t>PragmaticAD</t>
  </si>
  <si>
    <t>Solutions by Text</t>
  </si>
  <si>
    <t>Brush Your Ideas</t>
  </si>
  <si>
    <t>AllUnite</t>
  </si>
  <si>
    <t>CliClap</t>
  </si>
  <si>
    <t>Snafflz</t>
  </si>
  <si>
    <t>Optimo Analytics</t>
  </si>
  <si>
    <t>Eber</t>
  </si>
  <si>
    <t>Vpress</t>
  </si>
  <si>
    <t>Ubitix Event Solutions</t>
  </si>
  <si>
    <t>MoonMail</t>
  </si>
  <si>
    <t>Mass Mobile Apps</t>
  </si>
  <si>
    <t>PR Wire Pro - Press Release Distribution</t>
  </si>
  <si>
    <t>printed.com</t>
  </si>
  <si>
    <t>Email on Acid</t>
  </si>
  <si>
    <t>socialhub</t>
  </si>
  <si>
    <t>Blue Triangle</t>
  </si>
  <si>
    <t>NewsletterBreeze</t>
  </si>
  <si>
    <t>SystemAds</t>
  </si>
  <si>
    <t>SmatSocial</t>
  </si>
  <si>
    <t>Octatools</t>
  </si>
  <si>
    <t>Cactus Mailing Company</t>
  </si>
  <si>
    <t>Associated Industries China</t>
  </si>
  <si>
    <t>Convertr</t>
  </si>
  <si>
    <t>Avodigy</t>
  </si>
  <si>
    <t>ShoutOUT Labs</t>
  </si>
  <si>
    <t>ProposalSpace</t>
  </si>
  <si>
    <t>financeAds International</t>
  </si>
  <si>
    <t>ISoluce</t>
  </si>
  <si>
    <t>Aoba Hopkins Information Management</t>
  </si>
  <si>
    <t>HitTail</t>
  </si>
  <si>
    <t>CrewFire</t>
  </si>
  <si>
    <t>sharekit</t>
  </si>
  <si>
    <t>Socialinsider</t>
  </si>
  <si>
    <t>SuperLikers</t>
  </si>
  <si>
    <t>StreetHawk</t>
  </si>
  <si>
    <t>Compu Sult</t>
  </si>
  <si>
    <t>Written</t>
  </si>
  <si>
    <t>Hotsol</t>
  </si>
  <si>
    <t>SiteSpect</t>
  </si>
  <si>
    <t>Hyperstarter</t>
  </si>
  <si>
    <t>Mambo LLC</t>
  </si>
  <si>
    <t>momencio</t>
  </si>
  <si>
    <t>Pogoseat</t>
  </si>
  <si>
    <t>Digital Ticketing Systems</t>
  </si>
  <si>
    <t>Ascent360</t>
  </si>
  <si>
    <t>Grupio</t>
  </si>
  <si>
    <t>Commify</t>
  </si>
  <si>
    <t>Pixfizz</t>
  </si>
  <si>
    <t>Pitchview</t>
  </si>
  <si>
    <t>Retortal</t>
  </si>
  <si>
    <t>&amp;Open</t>
  </si>
  <si>
    <t>PUG Interactive</t>
  </si>
  <si>
    <t>Besedo</t>
  </si>
  <si>
    <t>Adalyz</t>
  </si>
  <si>
    <t>Extole</t>
  </si>
  <si>
    <t>Neurons</t>
  </si>
  <si>
    <t>Events.com</t>
  </si>
  <si>
    <t>Sparkage</t>
  </si>
  <si>
    <t>Firedrum</t>
  </si>
  <si>
    <t>Connectly.ai</t>
  </si>
  <si>
    <t>Giftly</t>
  </si>
  <si>
    <t>Productlift</t>
  </si>
  <si>
    <t>KREMSA Digital</t>
  </si>
  <si>
    <t>Dataforseo</t>
  </si>
  <si>
    <t>Vieworks</t>
  </si>
  <si>
    <t>Dynamic Interactive</t>
  </si>
  <si>
    <t>Mobithink</t>
  </si>
  <si>
    <t>Eventbase</t>
  </si>
  <si>
    <t>Rocketprint Software</t>
  </si>
  <si>
    <t>24-7PressRelease.com</t>
  </si>
  <si>
    <t>Signagelive</t>
  </si>
  <si>
    <t>REACH Media Network</t>
  </si>
  <si>
    <t>TargetingS</t>
  </si>
  <si>
    <t>Enhancio</t>
  </si>
  <si>
    <t>Postfity</t>
  </si>
  <si>
    <t>DINO - Divulgador de Notícias</t>
  </si>
  <si>
    <t>ThoughtMetric</t>
  </si>
  <si>
    <t>ReferralCandy</t>
  </si>
  <si>
    <t>NewzPoint</t>
  </si>
  <si>
    <t>HypeAuditor</t>
  </si>
  <si>
    <t>Madison Logic</t>
  </si>
  <si>
    <t>Rebrandly</t>
  </si>
  <si>
    <t>InSequent</t>
  </si>
  <si>
    <t>Publer</t>
  </si>
  <si>
    <t>TrendSpottr</t>
  </si>
  <si>
    <t>PushSend</t>
  </si>
  <si>
    <t>AdServe Digital Signage</t>
  </si>
  <si>
    <t>Nominow CDP</t>
  </si>
  <si>
    <t>Convizit</t>
  </si>
  <si>
    <t>BuyBox</t>
  </si>
  <si>
    <t>Stamp Me</t>
  </si>
  <si>
    <t>Qualetics Data Machines</t>
  </si>
  <si>
    <t>E-SoftSys</t>
  </si>
  <si>
    <t>Transactor Technologies</t>
  </si>
  <si>
    <t>Fix Your Funnel</t>
  </si>
  <si>
    <t>S Loyalty</t>
  </si>
  <si>
    <t>Notify</t>
  </si>
  <si>
    <t>TSFactory</t>
  </si>
  <si>
    <t>Anewstip</t>
  </si>
  <si>
    <t>Postcron</t>
  </si>
  <si>
    <t>Flowics</t>
  </si>
  <si>
    <t>m-savvy</t>
  </si>
  <si>
    <t>LoyaltyZen.com</t>
  </si>
  <si>
    <t>FocusGroupIt</t>
  </si>
  <si>
    <t>Eventact</t>
  </si>
  <si>
    <t>TechnologyAdvice</t>
  </si>
  <si>
    <t>Textplode</t>
  </si>
  <si>
    <t>FrescoData</t>
  </si>
  <si>
    <t>ActiveDEMAND</t>
  </si>
  <si>
    <t>Glasshat</t>
  </si>
  <si>
    <t>Partnify</t>
  </si>
  <si>
    <t>Eventfuel.io</t>
  </si>
  <si>
    <t>Auryc</t>
  </si>
  <si>
    <t>Uprank</t>
  </si>
  <si>
    <t>Leevia</t>
  </si>
  <si>
    <t>Sociuu</t>
  </si>
  <si>
    <t>Propared</t>
  </si>
  <si>
    <t>Remo.co</t>
  </si>
  <si>
    <t>Vendelux</t>
  </si>
  <si>
    <t>Turtl</t>
  </si>
  <si>
    <t>OutreachPlus</t>
  </si>
  <si>
    <t>Zenia.ai</t>
  </si>
  <si>
    <t>eventPower</t>
  </si>
  <si>
    <t>Lander</t>
  </si>
  <si>
    <t>Compusystems</t>
  </si>
  <si>
    <t>Oveit</t>
  </si>
  <si>
    <t>Conductrics</t>
  </si>
  <si>
    <t>Mooments</t>
  </si>
  <si>
    <t>Tailwind</t>
  </si>
  <si>
    <t>LeadMailbox</t>
  </si>
  <si>
    <t>SqueezeCMM</t>
  </si>
  <si>
    <t>Loadmill</t>
  </si>
  <si>
    <t>Broadsign</t>
  </si>
  <si>
    <t>Jelsoft</t>
  </si>
  <si>
    <t>3radical</t>
  </si>
  <si>
    <t>Hoffentech</t>
  </si>
  <si>
    <t>Realytics</t>
  </si>
  <si>
    <t>Buzzdeck</t>
  </si>
  <si>
    <t>Advocado</t>
  </si>
  <si>
    <t>Radario Marketing Platform</t>
  </si>
  <si>
    <t>Top Down Systems</t>
  </si>
  <si>
    <t>evenito</t>
  </si>
  <si>
    <t>Revcontent</t>
  </si>
  <si>
    <t>Maglr</t>
  </si>
  <si>
    <t>Marketing Optimizer</t>
  </si>
  <si>
    <t>GeoFli</t>
  </si>
  <si>
    <t>Mitingu</t>
  </si>
  <si>
    <t>Reputology</t>
  </si>
  <si>
    <t>Capturly</t>
  </si>
  <si>
    <t>Germin8</t>
  </si>
  <si>
    <t>MFour Mobile Research</t>
  </si>
  <si>
    <t>Dtscout</t>
  </si>
  <si>
    <t>MS INNOVATIONS (allmysms.com)</t>
  </si>
  <si>
    <t>ReachPod</t>
  </si>
  <si>
    <t>dbaPlatform</t>
  </si>
  <si>
    <t>Meridian Kiosks</t>
  </si>
  <si>
    <t>Dynasign</t>
  </si>
  <si>
    <t>ShinyStat</t>
  </si>
  <si>
    <t>MultiView</t>
  </si>
  <si>
    <t>Convert Lab</t>
  </si>
  <si>
    <t>irevu</t>
  </si>
  <si>
    <t>Zoniz</t>
  </si>
  <si>
    <t>TextUs</t>
  </si>
  <si>
    <t>Contify</t>
  </si>
  <si>
    <t>Groupize.com</t>
  </si>
  <si>
    <t>Wove</t>
  </si>
  <si>
    <t>Flashissue</t>
  </si>
  <si>
    <t>Serpstat</t>
  </si>
  <si>
    <t>UnDigital</t>
  </si>
  <si>
    <t>Intellibright</t>
  </si>
  <si>
    <t>Drofika Labs</t>
  </si>
  <si>
    <t>Eventene</t>
  </si>
  <si>
    <t>NetWise Data</t>
  </si>
  <si>
    <t>BrandChats</t>
  </si>
  <si>
    <t>GigaOm</t>
  </si>
  <si>
    <t>Advertaze</t>
  </si>
  <si>
    <t>Oz Application</t>
  </si>
  <si>
    <t>DeadDrop</t>
  </si>
  <si>
    <t>Engage121</t>
  </si>
  <si>
    <t>ProTexting</t>
  </si>
  <si>
    <t>Xorbia Tickets</t>
  </si>
  <si>
    <t>CustomFit.ai</t>
  </si>
  <si>
    <t>Optiin</t>
  </si>
  <si>
    <t>SocialPano</t>
  </si>
  <si>
    <t>Appcodes</t>
  </si>
  <si>
    <t>Omniconvert</t>
  </si>
  <si>
    <t>Convuent</t>
  </si>
  <si>
    <t>Bitpod</t>
  </si>
  <si>
    <t>3G Proxy</t>
  </si>
  <si>
    <t>the NALA</t>
  </si>
  <si>
    <t>TradeProofer</t>
  </si>
  <si>
    <t>Abda Digital</t>
  </si>
  <si>
    <t>ClustrMaps</t>
  </si>
  <si>
    <t>Leadscampus</t>
  </si>
  <si>
    <t>Brand Knew</t>
  </si>
  <si>
    <t>Market Logic Software</t>
  </si>
  <si>
    <t>Lyyti</t>
  </si>
  <si>
    <t>Ryarc</t>
  </si>
  <si>
    <t>The Call List</t>
  </si>
  <si>
    <t>Chatmeter</t>
  </si>
  <si>
    <t>Wedding Spot</t>
  </si>
  <si>
    <t>SmartSender</t>
  </si>
  <si>
    <t>PresentationPoint</t>
  </si>
  <si>
    <t>Gryffin</t>
  </si>
  <si>
    <t>TextMarks</t>
  </si>
  <si>
    <t>eWayDirect</t>
  </si>
  <si>
    <t>Forfusion</t>
  </si>
  <si>
    <t>Clients Now</t>
  </si>
  <si>
    <t>LocoBuzz</t>
  </si>
  <si>
    <t>InboxRoad</t>
  </si>
  <si>
    <t>1Point</t>
  </si>
  <si>
    <t>UNIM</t>
  </si>
  <si>
    <t>qiibee</t>
  </si>
  <si>
    <t>Retreaver</t>
  </si>
  <si>
    <t>Promolta</t>
  </si>
  <si>
    <t>CUE LLC</t>
  </si>
  <si>
    <t>Billetto UK</t>
  </si>
  <si>
    <t>TopTablePlanner</t>
  </si>
  <si>
    <t>BetterMail</t>
  </si>
  <si>
    <t>HASHOFF</t>
  </si>
  <si>
    <t>Socxo</t>
  </si>
  <si>
    <t>The Lead Tree</t>
  </si>
  <si>
    <t>Embold</t>
  </si>
  <si>
    <t>YouNow</t>
  </si>
  <si>
    <t>Call iQ</t>
  </si>
  <si>
    <t>GinzaMetrics</t>
  </si>
  <si>
    <t>oneall</t>
  </si>
  <si>
    <t>Red Frog Events</t>
  </si>
  <si>
    <t>QuickMetrix</t>
  </si>
  <si>
    <t>Sitejabber</t>
  </si>
  <si>
    <t>PressPage</t>
  </si>
  <si>
    <t>YouScan</t>
  </si>
  <si>
    <t>RocketData</t>
  </si>
  <si>
    <t>Frosmo</t>
  </si>
  <si>
    <t>Brand24</t>
  </si>
  <si>
    <t>Expodoc.com</t>
  </si>
  <si>
    <t>Mood Media</t>
  </si>
  <si>
    <t>EventHive</t>
  </si>
  <si>
    <t>Adit</t>
  </si>
  <si>
    <t>AnswerThePublic</t>
  </si>
  <si>
    <t>InStream Group</t>
  </si>
  <si>
    <t>TS Solutions</t>
  </si>
  <si>
    <t>INK</t>
  </si>
  <si>
    <t>Let's Participate</t>
  </si>
  <si>
    <t>ConversionFly</t>
  </si>
  <si>
    <t>EventX</t>
  </si>
  <si>
    <t>Bizratings.com</t>
  </si>
  <si>
    <t>Crowdfire Inc</t>
  </si>
  <si>
    <t>Tap To Speak</t>
  </si>
  <si>
    <t>Planoly</t>
  </si>
  <si>
    <t>51Degrees</t>
  </si>
  <si>
    <t>Jabmo</t>
  </si>
  <si>
    <t>OnePitch</t>
  </si>
  <si>
    <t>Rarog</t>
  </si>
  <si>
    <t>News Monitors</t>
  </si>
  <si>
    <t>LeadBoxer</t>
  </si>
  <si>
    <t>Influencer Searcher</t>
  </si>
  <si>
    <t>Limk</t>
  </si>
  <si>
    <t>SposterOnline</t>
  </si>
  <si>
    <t>Newsasset LTD - news &amp; content management solutions</t>
  </si>
  <si>
    <t>EventPocket.io</t>
  </si>
  <si>
    <t>Oappso Loyalty</t>
  </si>
  <si>
    <t>Social Proofy</t>
  </si>
  <si>
    <t>Orlo</t>
  </si>
  <si>
    <t>Circlewise</t>
  </si>
  <si>
    <t>JournoLink</t>
  </si>
  <si>
    <t>EarthChannel</t>
  </si>
  <si>
    <t>IntentData.io</t>
  </si>
  <si>
    <t>Wynta Software</t>
  </si>
  <si>
    <t>Actusnews Wire</t>
  </si>
  <si>
    <t>WebMeUp</t>
  </si>
  <si>
    <t>Hive Marketing Cloud</t>
  </si>
  <si>
    <t>Smart Convos</t>
  </si>
  <si>
    <t>Newsfile</t>
  </si>
  <si>
    <t>FeedBlitz</t>
  </si>
  <si>
    <t>WordLift</t>
  </si>
  <si>
    <t>Pop Media Technology</t>
  </si>
  <si>
    <t>Evidence</t>
  </si>
  <si>
    <t>Screaming Frog</t>
  </si>
  <si>
    <t>VidRocket</t>
  </si>
  <si>
    <t>inBeat</t>
  </si>
  <si>
    <t>Radio.co</t>
  </si>
  <si>
    <t>CARMA</t>
  </si>
  <si>
    <t>SocialVolt</t>
  </si>
  <si>
    <t>PEAKUP</t>
  </si>
  <si>
    <t>Cuutio Software</t>
  </si>
  <si>
    <t>Reachify</t>
  </si>
  <si>
    <t>J.Lodge</t>
  </si>
  <si>
    <t>InGo</t>
  </si>
  <si>
    <t>ResponseiQ</t>
  </si>
  <si>
    <t>Make Influence</t>
  </si>
  <si>
    <t>Conferize</t>
  </si>
  <si>
    <t>Israk Technology Sdn. Bhd</t>
  </si>
  <si>
    <t>Lucep</t>
  </si>
  <si>
    <t>SubscriberMail</t>
  </si>
  <si>
    <t>Majestic</t>
  </si>
  <si>
    <t>crowd-creation</t>
  </si>
  <si>
    <t>TouchingBase.io</t>
  </si>
  <si>
    <t>SparkPost</t>
  </si>
  <si>
    <t>Pushnami</t>
  </si>
  <si>
    <t>Link in Profile</t>
  </si>
  <si>
    <t>Tito</t>
  </si>
  <si>
    <t>Prodigix Software</t>
  </si>
  <si>
    <t>zwoor.com</t>
  </si>
  <si>
    <t>Gobot</t>
  </si>
  <si>
    <t>MagicBell</t>
  </si>
  <si>
    <t>Bloom Intelligence</t>
  </si>
  <si>
    <t>Sharey</t>
  </si>
  <si>
    <t>Taylor</t>
  </si>
  <si>
    <t>Sessionize.com</t>
  </si>
  <si>
    <t>Tweet Adder</t>
  </si>
  <si>
    <t>Hookle</t>
  </si>
  <si>
    <t>Effortless Reviews</t>
  </si>
  <si>
    <t>Geekflare</t>
  </si>
  <si>
    <t>WGSN.com</t>
  </si>
  <si>
    <t>SoloSEO</t>
  </si>
  <si>
    <t>Boardview</t>
  </si>
  <si>
    <t>TheWebMiner</t>
  </si>
  <si>
    <t>LeadNetwork</t>
  </si>
  <si>
    <t>WhoFi</t>
  </si>
  <si>
    <t>Digitaleo</t>
  </si>
  <si>
    <t>bant.io</t>
  </si>
  <si>
    <t>GraphicVision</t>
  </si>
  <si>
    <t>FLUZO</t>
  </si>
  <si>
    <t>Brandleap</t>
  </si>
  <si>
    <t>Eventtia</t>
  </si>
  <si>
    <t>Followerwonk</t>
  </si>
  <si>
    <t>EventsCase</t>
  </si>
  <si>
    <t>Jooicer</t>
  </si>
  <si>
    <t>Marsello</t>
  </si>
  <si>
    <t>myLudus</t>
  </si>
  <si>
    <t>LobbySpace</t>
  </si>
  <si>
    <t>eventrr</t>
  </si>
  <si>
    <t>Kred</t>
  </si>
  <si>
    <t>PRmax</t>
  </si>
  <si>
    <t>Full Circle Insights</t>
  </si>
  <si>
    <t>Carts Guru</t>
  </si>
  <si>
    <t>Meegle</t>
  </si>
  <si>
    <t>HeroThemes</t>
  </si>
  <si>
    <t>GVS Solutions</t>
  </si>
  <si>
    <t>MOO.COM</t>
  </si>
  <si>
    <t>iVent</t>
  </si>
  <si>
    <t>Vercom Software</t>
  </si>
  <si>
    <t>Dot.vu</t>
  </si>
  <si>
    <t>MLeads</t>
  </si>
  <si>
    <t>10times</t>
  </si>
  <si>
    <t>Unstack</t>
  </si>
  <si>
    <t>getarrow.ai</t>
  </si>
  <si>
    <t>Print-Quotes Software</t>
  </si>
  <si>
    <t>Attribution</t>
  </si>
  <si>
    <t>ShoutOut</t>
  </si>
  <si>
    <t>Retail Hero</t>
  </si>
  <si>
    <t>Seekmetrics</t>
  </si>
  <si>
    <t>ConvertLoop</t>
  </si>
  <si>
    <t>Circus Social</t>
  </si>
  <si>
    <t>Endorsal</t>
  </si>
  <si>
    <t>Clastic</t>
  </si>
  <si>
    <t>Rallio</t>
  </si>
  <si>
    <t>LinkeLead</t>
  </si>
  <si>
    <t>Taximail</t>
  </si>
  <si>
    <t>Evolero</t>
  </si>
  <si>
    <t>iZooto</t>
  </si>
  <si>
    <t>Quantic Vision</t>
  </si>
  <si>
    <t>Juvo Leads</t>
  </si>
  <si>
    <t>Pure360</t>
  </si>
  <si>
    <t>Ceralytics</t>
  </si>
  <si>
    <t>ClickMeter</t>
  </si>
  <si>
    <t>Markerly</t>
  </si>
  <si>
    <t>User.com</t>
  </si>
  <si>
    <t>Sigmoid</t>
  </si>
  <si>
    <t>Great Question</t>
  </si>
  <si>
    <t>b2match</t>
  </si>
  <si>
    <t>Ad Page</t>
  </si>
  <si>
    <t>Mobilewalla</t>
  </si>
  <si>
    <t>Voyado</t>
  </si>
  <si>
    <t>Observify</t>
  </si>
  <si>
    <t>Creating Margin</t>
  </si>
  <si>
    <t>Signera</t>
  </si>
  <si>
    <t>DRMetrix</t>
  </si>
  <si>
    <t>Nichefire</t>
  </si>
  <si>
    <t>Perx Technologies</t>
  </si>
  <si>
    <t>CLiKAPAD Limited</t>
  </si>
  <si>
    <t>TrouDigital</t>
  </si>
  <si>
    <t>Liftiq</t>
  </si>
  <si>
    <t>Alesco Data Group</t>
  </si>
  <si>
    <t>engageSPARK</t>
  </si>
  <si>
    <t>EggZack</t>
  </si>
  <si>
    <t>Squeezely</t>
  </si>
  <si>
    <t>BriefYourMarket.com</t>
  </si>
  <si>
    <t>EasyWebinar</t>
  </si>
  <si>
    <t>B2B News Network</t>
  </si>
  <si>
    <t>2enovate</t>
  </si>
  <si>
    <t>Irayo</t>
  </si>
  <si>
    <t>Potion Social</t>
  </si>
  <si>
    <t>vidIQ</t>
  </si>
  <si>
    <t>PR in a Box</t>
  </si>
  <si>
    <t>Agnitas</t>
  </si>
  <si>
    <t>Tidal Labs</t>
  </si>
  <si>
    <t>MailMonitor</t>
  </si>
  <si>
    <t>Clarus Commerce</t>
  </si>
  <si>
    <t>Qweboo</t>
  </si>
  <si>
    <t>SimpleFeed</t>
  </si>
  <si>
    <t>ThunderTix</t>
  </si>
  <si>
    <t>Tokinomo</t>
  </si>
  <si>
    <t>SendSmith</t>
  </si>
  <si>
    <t>GuestCrew.com</t>
  </si>
  <si>
    <t>Red61</t>
  </si>
  <si>
    <t>CoreMedia Systems</t>
  </si>
  <si>
    <t>Memberium</t>
  </si>
  <si>
    <t>EasyContent.io</t>
  </si>
  <si>
    <t>Premonix</t>
  </si>
  <si>
    <t>Joyn Belgium</t>
  </si>
  <si>
    <t>SpidWit</t>
  </si>
  <si>
    <t>Mach5</t>
  </si>
  <si>
    <t>Calypsus</t>
  </si>
  <si>
    <t>Flarum</t>
  </si>
  <si>
    <t>Ansira</t>
  </si>
  <si>
    <t>PSiDEO</t>
  </si>
  <si>
    <t>GA Connector</t>
  </si>
  <si>
    <t>WhatsMany.com</t>
  </si>
  <si>
    <t>Engagez</t>
  </si>
  <si>
    <t>To Your Success</t>
  </si>
  <si>
    <t>Keepface</t>
  </si>
  <si>
    <t>RedyRef Kiosks</t>
  </si>
  <si>
    <t>BounceHelp</t>
  </si>
  <si>
    <t>InspireBeats</t>
  </si>
  <si>
    <t>UCView</t>
  </si>
  <si>
    <t>Gelato</t>
  </si>
  <si>
    <t>Ideko</t>
  </si>
  <si>
    <t>DemandJump</t>
  </si>
  <si>
    <t>snapADDY</t>
  </si>
  <si>
    <t>Graphics Point Engineering</t>
  </si>
  <si>
    <t>Mozeo</t>
  </si>
  <si>
    <t>Screenly</t>
  </si>
  <si>
    <t>Rannkly</t>
  </si>
  <si>
    <t>piSignage</t>
  </si>
  <si>
    <t>mynewsletter.rocks</t>
  </si>
  <si>
    <t>Propello</t>
  </si>
  <si>
    <t>SimpliBuzz</t>
  </si>
  <si>
    <t>Workshop Butler</t>
  </si>
  <si>
    <t>TICKETsrv</t>
  </si>
  <si>
    <t>GE-Data</t>
  </si>
  <si>
    <t>Votion</t>
  </si>
  <si>
    <t>Competitors App</t>
  </si>
  <si>
    <t>ContentStudio</t>
  </si>
  <si>
    <t>Poket</t>
  </si>
  <si>
    <t>Kicksta</t>
  </si>
  <si>
    <t>iSmart Software</t>
  </si>
  <si>
    <t>MindFire, Inc.</t>
  </si>
  <si>
    <t>Revotas</t>
  </si>
  <si>
    <t>RealMailers</t>
  </si>
  <si>
    <t>Ternair</t>
  </si>
  <si>
    <t>Brick Street Software</t>
  </si>
  <si>
    <t>Minutemailer</t>
  </si>
  <si>
    <t>3D Event Designer powered by Events Clique</t>
  </si>
  <si>
    <t>PromoRepublic</t>
  </si>
  <si>
    <t>Cyance</t>
  </si>
  <si>
    <t>High Attendance</t>
  </si>
  <si>
    <t>Online Registration Center</t>
  </si>
  <si>
    <t>TradeWheel</t>
  </si>
  <si>
    <t>Leo Burnett</t>
  </si>
  <si>
    <t>Play Digital Signage</t>
  </si>
  <si>
    <t>IKO System</t>
  </si>
  <si>
    <t>Oggvo</t>
  </si>
  <si>
    <t>Ticket Tailor</t>
  </si>
  <si>
    <t>Enterprise Lead</t>
  </si>
  <si>
    <t>Nozzle</t>
  </si>
  <si>
    <t>MRP</t>
  </si>
  <si>
    <t>Brella</t>
  </si>
  <si>
    <t>GoodFirms</t>
  </si>
  <si>
    <t>OMID SOFT</t>
  </si>
  <si>
    <t>Velti</t>
  </si>
  <si>
    <t>Turbine Labs</t>
  </si>
  <si>
    <t>Profile Defenders</t>
  </si>
  <si>
    <t>Addsource</t>
  </si>
  <si>
    <t>OnPage Champ</t>
  </si>
  <si>
    <t>Partoo</t>
  </si>
  <si>
    <t>Signaturia</t>
  </si>
  <si>
    <t>Facelet</t>
  </si>
  <si>
    <t>Votigo</t>
  </si>
  <si>
    <t>Rankedy</t>
  </si>
  <si>
    <t>Wasabi Publicity</t>
  </si>
  <si>
    <t>Versium</t>
  </si>
  <si>
    <t>Launchmetrics</t>
  </si>
  <si>
    <t>Nomination, SAS</t>
  </si>
  <si>
    <t>Exactag</t>
  </si>
  <si>
    <t>G5</t>
  </si>
  <si>
    <t>TradeWing</t>
  </si>
  <si>
    <t>Lootly</t>
  </si>
  <si>
    <t>Warfare Plugins</t>
  </si>
  <si>
    <t>ClickDimensions</t>
  </si>
  <si>
    <t>The Marlin Company</t>
  </si>
  <si>
    <t>Publicfast</t>
  </si>
  <si>
    <t>Adapti</t>
  </si>
  <si>
    <t>Infodesk</t>
  </si>
  <si>
    <t>Contently</t>
  </si>
  <si>
    <t>BrandBacker</t>
  </si>
  <si>
    <t>Nudge</t>
  </si>
  <si>
    <t>Appmiral</t>
  </si>
  <si>
    <t>GroupTweet</t>
  </si>
  <si>
    <t>viavoo</t>
  </si>
  <si>
    <t>Reachpeople</t>
  </si>
  <si>
    <t>Signum.ai</t>
  </si>
  <si>
    <t>Live Nation Entertainment</t>
  </si>
  <si>
    <t>Hyperlocal Inc</t>
  </si>
  <si>
    <t>FEEDGEE MARKETING</t>
  </si>
  <si>
    <t>Upline</t>
  </si>
  <si>
    <t>Socialius</t>
  </si>
  <si>
    <t>CaboodleAI</t>
  </si>
  <si>
    <t>Post Intelligence</t>
  </si>
  <si>
    <t>Events.org</t>
  </si>
  <si>
    <t>Serpfox</t>
  </si>
  <si>
    <t>Rambler</t>
  </si>
  <si>
    <t>RightLeads</t>
  </si>
  <si>
    <t>MDirector</t>
  </si>
  <si>
    <t>Sendmate</t>
  </si>
  <si>
    <t>Afton Tickets</t>
  </si>
  <si>
    <t>Promoto Texas</t>
  </si>
  <si>
    <t>tryinteract</t>
  </si>
  <si>
    <t>Closer</t>
  </si>
  <si>
    <t>Push It Workflow Management</t>
  </si>
  <si>
    <t>AVANSER</t>
  </si>
  <si>
    <t>Northern Light Group, LLC</t>
  </si>
  <si>
    <t>Ticketsetup</t>
  </si>
  <si>
    <t>PostcardMania</t>
  </si>
  <si>
    <t>Maxtra Technologies</t>
  </si>
  <si>
    <t>CallAction</t>
  </si>
  <si>
    <t>ResponseTap</t>
  </si>
  <si>
    <t>Omnitapps</t>
  </si>
  <si>
    <t>Morningscore</t>
  </si>
  <si>
    <t>DashThis</t>
  </si>
  <si>
    <t>digitGaps</t>
  </si>
  <si>
    <t>Exclaimer</t>
  </si>
  <si>
    <t>LeadSecure</t>
  </si>
  <si>
    <t>Brandcrumb</t>
  </si>
  <si>
    <t>Sociafluence</t>
  </si>
  <si>
    <t>Onalytica</t>
  </si>
  <si>
    <t>Mailrelay</t>
  </si>
  <si>
    <t>SEO Site Checkup</t>
  </si>
  <si>
    <t>Mailforge</t>
  </si>
  <si>
    <t>Who’s Calling</t>
  </si>
  <si>
    <t>Walmoo</t>
  </si>
  <si>
    <t>Deadline Funnel</t>
  </si>
  <si>
    <t>PingPong</t>
  </si>
  <si>
    <t>Star*Key Software</t>
  </si>
  <si>
    <t>Fanatical</t>
  </si>
  <si>
    <t>Stillbon Software</t>
  </si>
  <si>
    <t>Qualzz</t>
  </si>
  <si>
    <t>SeoSamba</t>
  </si>
  <si>
    <t>Signalayer</t>
  </si>
  <si>
    <t>Publing</t>
  </si>
  <si>
    <t>AccuRanker</t>
  </si>
  <si>
    <t>Spokes Digital</t>
  </si>
  <si>
    <t>Fooji</t>
  </si>
  <si>
    <t>AlertEnterprise</t>
  </si>
  <si>
    <t>MyBizMailer</t>
  </si>
  <si>
    <t>Wildjar</t>
  </si>
  <si>
    <t>EventRay</t>
  </si>
  <si>
    <t>StatSocial</t>
  </si>
  <si>
    <t>TRAQ IT</t>
  </si>
  <si>
    <t>Bound</t>
  </si>
  <si>
    <t>Sideqik</t>
  </si>
  <si>
    <t>InfoClutch Inc.</t>
  </si>
  <si>
    <t>Vero</t>
  </si>
  <si>
    <t>BuyFi</t>
  </si>
  <si>
    <t>Sortlist</t>
  </si>
  <si>
    <t>Breezio</t>
  </si>
  <si>
    <t>Shareist</t>
  </si>
  <si>
    <t>TotalSend</t>
  </si>
  <si>
    <t>Dynamic Ticket Solutions</t>
  </si>
  <si>
    <t>Zumexo</t>
  </si>
  <si>
    <t>gtrsuite</t>
  </si>
  <si>
    <t>Prefinery</t>
  </si>
  <si>
    <t>Contest Domination</t>
  </si>
  <si>
    <t>SEOmator</t>
  </si>
  <si>
    <t>8Seconds</t>
  </si>
  <si>
    <t>HelloWorld</t>
  </si>
  <si>
    <t>Watermelon</t>
  </si>
  <si>
    <t>NextUser</t>
  </si>
  <si>
    <t>trufla Technology</t>
  </si>
  <si>
    <t>CardBiz Solutions Sdn Bhd</t>
  </si>
  <si>
    <t>Verbolia</t>
  </si>
  <si>
    <t>goolara</t>
  </si>
  <si>
    <t>feedalpha</t>
  </si>
  <si>
    <t>Cytech Mobile</t>
  </si>
  <si>
    <t>Mazen</t>
  </si>
  <si>
    <t>OutboundEngine</t>
  </si>
  <si>
    <t>PlaceLinks</t>
  </si>
  <si>
    <t>Comscore,</t>
  </si>
  <si>
    <t>Aaztec Solution</t>
  </si>
  <si>
    <t>ResponseSource</t>
  </si>
  <si>
    <t>Agorapulse</t>
  </si>
  <si>
    <t>Visix Software</t>
  </si>
  <si>
    <t>Bryj Technologies, Inc.</t>
  </si>
  <si>
    <t>Kademi.co</t>
  </si>
  <si>
    <t>PsPrint</t>
  </si>
  <si>
    <t>Regpack</t>
  </si>
  <si>
    <t>Marketing for Mavens</t>
  </si>
  <si>
    <t>eventuosity</t>
  </si>
  <si>
    <t>PostSpeaker</t>
  </si>
  <si>
    <t>UXArmy</t>
  </si>
  <si>
    <t>Clkim</t>
  </si>
  <si>
    <t>Valtira</t>
  </si>
  <si>
    <t>wordtracker.com</t>
  </si>
  <si>
    <t>Plush Content</t>
  </si>
  <si>
    <t>ConvertCart</t>
  </si>
  <si>
    <t>LocalCityFinder</t>
  </si>
  <si>
    <t>WonderPush</t>
  </si>
  <si>
    <t>Miraget</t>
  </si>
  <si>
    <t>VLSIresearch</t>
  </si>
  <si>
    <t>GuestQueue</t>
  </si>
  <si>
    <t>unifonic</t>
  </si>
  <si>
    <t>ecentry</t>
  </si>
  <si>
    <t>Flipdesk</t>
  </si>
  <si>
    <t>Mondovo</t>
  </si>
  <si>
    <t>CodeBroker</t>
  </si>
  <si>
    <t>Searchmetrics</t>
  </si>
  <si>
    <t>Cooperate Marketing</t>
  </si>
  <si>
    <t>Appticon</t>
  </si>
  <si>
    <t>Zeerat</t>
  </si>
  <si>
    <t>Nabler</t>
  </si>
  <si>
    <t>Business Careware</t>
  </si>
  <si>
    <t>Unless</t>
  </si>
  <si>
    <t>Vya</t>
  </si>
  <si>
    <t>BryterCX</t>
  </si>
  <si>
    <t>Leadbook</t>
  </si>
  <si>
    <t>Vable</t>
  </si>
  <si>
    <t>SMS Global</t>
  </si>
  <si>
    <t>DevHub</t>
  </si>
  <si>
    <t>Intelitics</t>
  </si>
  <si>
    <t>Checkbot</t>
  </si>
  <si>
    <t>QuinStreet</t>
  </si>
  <si>
    <t>Oculus360</t>
  </si>
  <si>
    <t>Giide</t>
  </si>
  <si>
    <t>Eventbee</t>
  </si>
  <si>
    <t>Converve</t>
  </si>
  <si>
    <t>Trialfire</t>
  </si>
  <si>
    <t>Adsuit</t>
  </si>
  <si>
    <t>Taplink</t>
  </si>
  <si>
    <t>Zeetings</t>
  </si>
  <si>
    <t>Inspyder Software</t>
  </si>
  <si>
    <t>Convey</t>
  </si>
  <si>
    <t>Steward</t>
  </si>
  <si>
    <t>Cyberwolf</t>
  </si>
  <si>
    <t>MediaHQ</t>
  </si>
  <si>
    <t>SureCritic</t>
  </si>
  <si>
    <t>Digivizer</t>
  </si>
  <si>
    <t>Pro Track</t>
  </si>
  <si>
    <t>ReviewBuzz</t>
  </si>
  <si>
    <t>Storyclash</t>
  </si>
  <si>
    <t>MSIGHTS</t>
  </si>
  <si>
    <t>Circleboom</t>
  </si>
  <si>
    <t>Postgrain</t>
  </si>
  <si>
    <t>Captain Growth</t>
  </si>
  <si>
    <t>Shape Integrated Software</t>
  </si>
  <si>
    <t>doPublicity</t>
  </si>
  <si>
    <t>Adigami</t>
  </si>
  <si>
    <t>Smart Content TV Ltd</t>
  </si>
  <si>
    <t>DataTrue</t>
  </si>
  <si>
    <t>Flye</t>
  </si>
  <si>
    <t>PixelMe</t>
  </si>
  <si>
    <t>Capssion</t>
  </si>
  <si>
    <t>Outleads</t>
  </si>
  <si>
    <t>Product Lead</t>
  </si>
  <si>
    <t>Weezevent</t>
  </si>
  <si>
    <t>SEOPress</t>
  </si>
  <si>
    <t>Ink Cloud</t>
  </si>
  <si>
    <t>Grapedrop</t>
  </si>
  <si>
    <t>Roojoom</t>
  </si>
  <si>
    <t>Greystar Solutions</t>
  </si>
  <si>
    <t>Exhibio</t>
  </si>
  <si>
    <t>Keyhole.co</t>
  </si>
  <si>
    <t>Weather Unlocked</t>
  </si>
  <si>
    <t>InboxFirst</t>
  </si>
  <si>
    <t>Statvoo.com</t>
  </si>
  <si>
    <t>Brandmuscle</t>
  </si>
  <si>
    <t>Getsitecontrol</t>
  </si>
  <si>
    <t>FI Analytics</t>
  </si>
  <si>
    <t>First Promoter</t>
  </si>
  <si>
    <t>Website Toolbox India Pvt</t>
  </si>
  <si>
    <t>Ringostat</t>
  </si>
  <si>
    <t>Markeaze</t>
  </si>
  <si>
    <t>E Display</t>
  </si>
  <si>
    <t>Mailify</t>
  </si>
  <si>
    <t>Parsely</t>
  </si>
  <si>
    <t>Core-Apps</t>
  </si>
  <si>
    <t>Brand VO2</t>
  </si>
  <si>
    <t>WriterAccess</t>
  </si>
  <si>
    <t>Picodash</t>
  </si>
  <si>
    <t>RTT Digital Signage</t>
  </si>
  <si>
    <t>SmartFocus</t>
  </si>
  <si>
    <t>EmbeddedAnalytics</t>
  </si>
  <si>
    <t>Tourial</t>
  </si>
  <si>
    <t>SocialToaster, Inc.</t>
  </si>
  <si>
    <t>ProBoards</t>
  </si>
  <si>
    <t>Altosight</t>
  </si>
  <si>
    <t>TAMI</t>
  </si>
  <si>
    <t>KingHost</t>
  </si>
  <si>
    <t>DivvyHQ</t>
  </si>
  <si>
    <t>Velocidi</t>
  </si>
  <si>
    <t>Canecto</t>
  </si>
  <si>
    <t>SproutLoud Media Networks, LLC</t>
  </si>
  <si>
    <t>Fira de Barcelona</t>
  </si>
  <si>
    <t>Presence Stars</t>
  </si>
  <si>
    <t>InfoSweep</t>
  </si>
  <si>
    <t>VBO Tickets</t>
  </si>
  <si>
    <t>TrackMyLeads</t>
  </si>
  <si>
    <t>Propulso</t>
  </si>
  <si>
    <t>DialogLoop</t>
  </si>
  <si>
    <t>Marcato Digital Solutions</t>
  </si>
  <si>
    <t>Linkfluence</t>
  </si>
  <si>
    <t>MobileBridge</t>
  </si>
  <si>
    <t>Converation Starter</t>
  </si>
  <si>
    <t>MarketTraq</t>
  </si>
  <si>
    <t>Ezakus</t>
  </si>
  <si>
    <t>DirectIQ</t>
  </si>
  <si>
    <t>Technology Counter</t>
  </si>
  <si>
    <t>Wheely Sales</t>
  </si>
  <si>
    <t>eSense Software</t>
  </si>
  <si>
    <t>meetyoo conferencing</t>
  </si>
  <si>
    <t>LeadMine</t>
  </si>
  <si>
    <t>Rappier</t>
  </si>
  <si>
    <t>Zuberance</t>
  </si>
  <si>
    <t>IDD, Inc.</t>
  </si>
  <si>
    <t>Crowded</t>
  </si>
  <si>
    <t>SmartMetrics Instagram Analytics</t>
  </si>
  <si>
    <t>MailTag.io</t>
  </si>
  <si>
    <t>SoAmpli</t>
  </si>
  <si>
    <t>DeltaX</t>
  </si>
  <si>
    <t>Pressat</t>
  </si>
  <si>
    <t>Sales Push</t>
  </si>
  <si>
    <t>Innova</t>
  </si>
  <si>
    <t>Batimatech</t>
  </si>
  <si>
    <t>Copilot</t>
  </si>
  <si>
    <t>Textable</t>
  </si>
  <si>
    <t>Map Dynamics</t>
  </si>
  <si>
    <t>CompeteShark</t>
  </si>
  <si>
    <t>Sociallymap</t>
  </si>
  <si>
    <t>Paiger</t>
  </si>
  <si>
    <t>Giftbit</t>
  </si>
  <si>
    <t>Cellxpert</t>
  </si>
  <si>
    <t>Talentspace</t>
  </si>
  <si>
    <t>NewsWhip</t>
  </si>
  <si>
    <t>Sociamonials</t>
  </si>
  <si>
    <t>Paperless Post</t>
  </si>
  <si>
    <t>Inbound Systems</t>
  </si>
  <si>
    <t>Novadex</t>
  </si>
  <si>
    <t>Ori</t>
  </si>
  <si>
    <t>Quadrant-Two Solutions</t>
  </si>
  <si>
    <t>ReviewApp4U</t>
  </si>
  <si>
    <t>EventBuilder</t>
  </si>
  <si>
    <t>Map Your Show</t>
  </si>
  <si>
    <t>ClockNine</t>
  </si>
  <si>
    <t>Muut</t>
  </si>
  <si>
    <t>ReviewBot</t>
  </si>
  <si>
    <t>Nextsale</t>
  </si>
  <si>
    <t>LeadsRx</t>
  </si>
  <si>
    <t>Aviaro</t>
  </si>
  <si>
    <t>Flockler</t>
  </si>
  <si>
    <t>Wiza</t>
  </si>
  <si>
    <t>LeadFuze</t>
  </si>
  <si>
    <t>Aprimo</t>
  </si>
  <si>
    <t>Reech</t>
  </si>
  <si>
    <t>Songwhip</t>
  </si>
  <si>
    <t>ReportLinker</t>
  </si>
  <si>
    <t>PreScouter</t>
  </si>
  <si>
    <t>GoZone WiFi</t>
  </si>
  <si>
    <t>SpyFu</t>
  </si>
  <si>
    <t>RankMyApp</t>
  </si>
  <si>
    <t>GlobalNest</t>
  </si>
  <si>
    <t>Prestogem</t>
  </si>
  <si>
    <t>albieSoft Limited</t>
  </si>
  <si>
    <t>Deemly</t>
  </si>
  <si>
    <t>Cynny</t>
  </si>
  <si>
    <t>SaaS Hub</t>
  </si>
  <si>
    <t>Pulno</t>
  </si>
  <si>
    <t>Umanize</t>
  </si>
  <si>
    <t>My Web Audit</t>
  </si>
  <si>
    <t>CloudSocial</t>
  </si>
  <si>
    <t>Teckinfo</t>
  </si>
  <si>
    <t>Dextrasys</t>
  </si>
  <si>
    <t>GetFans.io</t>
  </si>
  <si>
    <t>Brown Paper Tickets</t>
  </si>
  <si>
    <t>Guestsnow</t>
  </si>
  <si>
    <t>ADVFN</t>
  </si>
  <si>
    <t>PressKitHero</t>
  </si>
  <si>
    <t>Ugam</t>
  </si>
  <si>
    <t>Carousel Digital Signage</t>
  </si>
  <si>
    <t>Value on Board</t>
  </si>
  <si>
    <t>Aprix Solutions</t>
  </si>
  <si>
    <t>White Label Loyalty</t>
  </si>
  <si>
    <t>Mandoe Media</t>
  </si>
  <si>
    <t>SocioHub</t>
  </si>
  <si>
    <t>inLighten</t>
  </si>
  <si>
    <t>TXT180</t>
  </si>
  <si>
    <t>BanterX</t>
  </si>
  <si>
    <t>Sitebulb</t>
  </si>
  <si>
    <t>PRINTNOW TECHNOLOGIES INC</t>
  </si>
  <si>
    <t>eGENTIC</t>
  </si>
  <si>
    <t>OptinMonster</t>
  </si>
  <si>
    <t>Kickbooster.me</t>
  </si>
  <si>
    <t>Tresata</t>
  </si>
  <si>
    <t>LumenAd</t>
  </si>
  <si>
    <t>TEKGROUP</t>
  </si>
  <si>
    <t>Networked Insights</t>
  </si>
  <si>
    <t>Hone</t>
  </si>
  <si>
    <t>KickoffLabs</t>
  </si>
  <si>
    <t>Plasmic</t>
  </si>
  <si>
    <t>CI Radar</t>
  </si>
  <si>
    <t>Avanti Computer Systems</t>
  </si>
  <si>
    <t>Bright Local</t>
  </si>
  <si>
    <t>Sonar</t>
  </si>
  <si>
    <t>Netscribes</t>
  </si>
  <si>
    <t>Reportei</t>
  </si>
  <si>
    <t>HeyOrca</t>
  </si>
  <si>
    <t>Emailopen</t>
  </si>
  <si>
    <t>SWARM</t>
  </si>
  <si>
    <t>Loyalzoo</t>
  </si>
  <si>
    <t>IGBlade</t>
  </si>
  <si>
    <t>Easytix</t>
  </si>
  <si>
    <t>Zesle Software</t>
  </si>
  <si>
    <t>SeoHighLighter</t>
  </si>
  <si>
    <t>MixerSeater</t>
  </si>
  <si>
    <t>Intellyo</t>
  </si>
  <si>
    <t>cmercury</t>
  </si>
  <si>
    <t>Playbasis</t>
  </si>
  <si>
    <t>Roosterly</t>
  </si>
  <si>
    <t>Naked Creativity</t>
  </si>
  <si>
    <t>Naytev</t>
  </si>
  <si>
    <t>atEvent</t>
  </si>
  <si>
    <t>OptiMonk</t>
  </si>
  <si>
    <t>Emagine International</t>
  </si>
  <si>
    <t>PowerChord</t>
  </si>
  <si>
    <t>Ometrics</t>
  </si>
  <si>
    <t>CallPage</t>
  </si>
  <si>
    <t>Riviter</t>
  </si>
  <si>
    <t>Agent Cogo</t>
  </si>
  <si>
    <t>L-Soft</t>
  </si>
  <si>
    <t>OpenSlate</t>
  </si>
  <si>
    <t>Oxygenta</t>
  </si>
  <si>
    <t>SaaS Invaders</t>
  </si>
  <si>
    <t>QuitSnap</t>
  </si>
  <si>
    <t>Sponsaur</t>
  </si>
  <si>
    <t>SocialAider</t>
  </si>
  <si>
    <t>Harmonize.Ai</t>
  </si>
  <si>
    <t>RecordSure</t>
  </si>
  <si>
    <t>Ubercircle</t>
  </si>
  <si>
    <t>Afixi Technologies</t>
  </si>
  <si>
    <t>ZoomSphere</t>
  </si>
  <si>
    <t>ViralSweep</t>
  </si>
  <si>
    <t>ReferralHero</t>
  </si>
  <si>
    <t>Net Atlantic, Inc.</t>
  </si>
  <si>
    <t>Sociolus</t>
  </si>
  <si>
    <t>Adversign Media</t>
  </si>
  <si>
    <t>MailSquad</t>
  </si>
  <si>
    <t>Advice Local</t>
  </si>
  <si>
    <t>Ceros</t>
  </si>
  <si>
    <t>TUNE</t>
  </si>
  <si>
    <t>Packed Data Services Pvt. Ltd.</t>
  </si>
  <si>
    <t>Tatango</t>
  </si>
  <si>
    <t>Xing Events</t>
  </si>
  <si>
    <t>Elite Email</t>
  </si>
  <si>
    <t>BlueApple Technologies</t>
  </si>
  <si>
    <t>Helixa</t>
  </si>
  <si>
    <t>Catapush</t>
  </si>
  <si>
    <t>Voila Norbert</t>
  </si>
  <si>
    <t>OpenMoves</t>
  </si>
  <si>
    <t>MarketVolt</t>
  </si>
  <si>
    <t>Hypefactors</t>
  </si>
  <si>
    <t>mTAB</t>
  </si>
  <si>
    <t>Brilliant Directories Reviews</t>
  </si>
  <si>
    <t>Telmetrics</t>
  </si>
  <si>
    <t>CommuniGator</t>
  </si>
  <si>
    <t>HowSociable</t>
  </si>
  <si>
    <t>iRevo Multimedia</t>
  </si>
  <si>
    <t>Newswire</t>
  </si>
  <si>
    <t>Expo</t>
  </si>
  <si>
    <t>IQ Polls</t>
  </si>
  <si>
    <t>Techbase Solution</t>
  </si>
  <si>
    <t>Exchange Solutions</t>
  </si>
  <si>
    <t>Mediatree</t>
  </si>
  <si>
    <t>Copernica</t>
  </si>
  <si>
    <t>Tinyclues</t>
  </si>
  <si>
    <t>Shortfundly</t>
  </si>
  <si>
    <t>Loyalty Builders</t>
  </si>
  <si>
    <t>Konvey</t>
  </si>
  <si>
    <t>TweetFavy</t>
  </si>
  <si>
    <t>Option</t>
  </si>
  <si>
    <t>PriceWaiter</t>
  </si>
  <si>
    <t>CustomerGlu</t>
  </si>
  <si>
    <t>Yabble</t>
  </si>
  <si>
    <t>Gnowit</t>
  </si>
  <si>
    <t>Superforest</t>
  </si>
  <si>
    <t>HMI Performance Incentives</t>
  </si>
  <si>
    <t>Campaigner Email Marketing</t>
  </si>
  <si>
    <t>Growth Marketing Pro</t>
  </si>
  <si>
    <t>DNOiSE</t>
  </si>
  <si>
    <t>Call Tracker</t>
  </si>
  <si>
    <t>Salematics</t>
  </si>
  <si>
    <t>Primoprint</t>
  </si>
  <si>
    <t>Vestorly</t>
  </si>
  <si>
    <t>Orangear</t>
  </si>
  <si>
    <t>Local ID</t>
  </si>
  <si>
    <t>Zotabox</t>
  </si>
  <si>
    <t>MountainTop Data</t>
  </si>
  <si>
    <t>codeREADr</t>
  </si>
  <si>
    <t>Klarity Analytics</t>
  </si>
  <si>
    <t>Potentiality</t>
  </si>
  <si>
    <t>Mention</t>
  </si>
  <si>
    <t>JetOctopus</t>
  </si>
  <si>
    <t>Salesfire</t>
  </si>
  <si>
    <t>Botfuel</t>
  </si>
  <si>
    <t>Enginemailer</t>
  </si>
  <si>
    <t>Objection Co</t>
  </si>
  <si>
    <t>TeleWare</t>
  </si>
  <si>
    <t>ResponsiveAds</t>
  </si>
  <si>
    <t>Pushone</t>
  </si>
  <si>
    <t>ReviewIgnite</t>
  </si>
  <si>
    <t>Socialdraft</t>
  </si>
  <si>
    <t>TokyWoky</t>
  </si>
  <si>
    <t>SalesStream Inc</t>
  </si>
  <si>
    <t>DemandWorks Media</t>
  </si>
  <si>
    <t>UPshow</t>
  </si>
  <si>
    <t>Dynamics</t>
  </si>
  <si>
    <t>NEBU USA</t>
  </si>
  <si>
    <t>Azavista</t>
  </si>
  <si>
    <t>Smartfluence</t>
  </si>
  <si>
    <t>LoyaltyPlant</t>
  </si>
  <si>
    <t>Jom Social</t>
  </si>
  <si>
    <t>Pointillist</t>
  </si>
  <si>
    <t>Planable</t>
  </si>
  <si>
    <t>WiserNotify</t>
  </si>
  <si>
    <t>Valotalive</t>
  </si>
  <si>
    <t>LeadFerret</t>
  </si>
  <si>
    <t>Swift Social</t>
  </si>
  <si>
    <t>ShareASale</t>
  </si>
  <si>
    <t>Wappalyzer</t>
  </si>
  <si>
    <t>LinkMink</t>
  </si>
  <si>
    <t>Stim Social</t>
  </si>
  <si>
    <t>Cinch</t>
  </si>
  <si>
    <t>US Data Corporation</t>
  </si>
  <si>
    <t>ExtraWatch</t>
  </si>
  <si>
    <t>Captello</t>
  </si>
  <si>
    <t>Canary Marketing</t>
  </si>
  <si>
    <t>LimeSpot</t>
  </si>
  <si>
    <t>eKyte</t>
  </si>
  <si>
    <t>Tapatalk</t>
  </si>
  <si>
    <t>Quotafactory</t>
  </si>
  <si>
    <t>TapMango</t>
  </si>
  <si>
    <t>CircuPress</t>
  </si>
  <si>
    <t>Bestwave</t>
  </si>
  <si>
    <t>Mr. Schilling - Software for the Media Business</t>
  </si>
  <si>
    <t>Vendisys, Inc.</t>
  </si>
  <si>
    <t>Buzzinga</t>
  </si>
  <si>
    <t>App Radar</t>
  </si>
  <si>
    <t>StoryBase</t>
  </si>
  <si>
    <t>AirKast</t>
  </si>
  <si>
    <t>Enquota</t>
  </si>
  <si>
    <t>Ringba</t>
  </si>
  <si>
    <t>UpContent</t>
  </si>
  <si>
    <t>Decisionaire</t>
  </si>
  <si>
    <t>Tele mail</t>
  </si>
  <si>
    <t>Gamooga</t>
  </si>
  <si>
    <t>Personify XP</t>
  </si>
  <si>
    <t>Venuerific</t>
  </si>
  <si>
    <t>IMAI</t>
  </si>
  <si>
    <t>Master Of Code</t>
  </si>
  <si>
    <t>Cilutions</t>
  </si>
  <si>
    <t>LeadGenius</t>
  </si>
  <si>
    <t>Howuku</t>
  </si>
  <si>
    <t>Vimily</t>
  </si>
  <si>
    <t>Prismana</t>
  </si>
  <si>
    <t>weseethrough</t>
  </si>
  <si>
    <t>Beem</t>
  </si>
  <si>
    <t>Fastory</t>
  </si>
  <si>
    <t>eMedia Monitor</t>
  </si>
  <si>
    <t>Checkaso</t>
  </si>
  <si>
    <t>UrbanBuz</t>
  </si>
  <si>
    <t>EventEdge</t>
  </si>
  <si>
    <t>Evermaps</t>
  </si>
  <si>
    <t>Experiture</t>
  </si>
  <si>
    <t>Hey Oliver</t>
  </si>
  <si>
    <t>Dazzmobile</t>
  </si>
  <si>
    <t>smoove</t>
  </si>
  <si>
    <t>Citizenme</t>
  </si>
  <si>
    <t>Thismoment</t>
  </si>
  <si>
    <t>Lemnisk</t>
  </si>
  <si>
    <t>BulkSMS.com</t>
  </si>
  <si>
    <t>SMAudience</t>
  </si>
  <si>
    <t>Analyzo</t>
  </si>
  <si>
    <t>eSputnik</t>
  </si>
  <si>
    <t>Oplytic</t>
  </si>
  <si>
    <t>Beeswax</t>
  </si>
  <si>
    <t>Custobar</t>
  </si>
  <si>
    <t>Omeda</t>
  </si>
  <si>
    <t>Pocketstop</t>
  </si>
  <si>
    <t>Zinklar</t>
  </si>
  <si>
    <t>SmartSign2go</t>
  </si>
  <si>
    <t>Event Software</t>
  </si>
  <si>
    <t>Vizansign Technologies</t>
  </si>
  <si>
    <t>Cratio CRM Site</t>
  </si>
  <si>
    <t>EventRebels</t>
  </si>
  <si>
    <t>Finteza</t>
  </si>
  <si>
    <t>Skellam AI</t>
  </si>
  <si>
    <t>Celsius International</t>
  </si>
  <si>
    <t>Evabot</t>
  </si>
  <si>
    <t>Boast</t>
  </si>
  <si>
    <t>Socialinks</t>
  </si>
  <si>
    <t>EC Infosystems, Inc.</t>
  </si>
  <si>
    <t>Userlist</t>
  </si>
  <si>
    <t>Ripley</t>
  </si>
  <si>
    <t>Account Insight</t>
  </si>
  <si>
    <t>NaviStone</t>
  </si>
  <si>
    <t>InfiniGrow</t>
  </si>
  <si>
    <t>Cipher Systems</t>
  </si>
  <si>
    <t>Dataflow Events</t>
  </si>
  <si>
    <t>Marketing Miner</t>
  </si>
  <si>
    <t>Shareaholic</t>
  </si>
  <si>
    <t>Eyefactive</t>
  </si>
  <si>
    <t>ontolo</t>
  </si>
  <si>
    <t>AttendStar</t>
  </si>
  <si>
    <t>BusyConf</t>
  </si>
  <si>
    <t>SocialWeaver</t>
  </si>
  <si>
    <t>SERPtimizer</t>
  </si>
  <si>
    <t>FMTC</t>
  </si>
  <si>
    <t>SmilControl - Digital Signage Software</t>
  </si>
  <si>
    <t>Qpixel Technology</t>
  </si>
  <si>
    <t>Xzazu</t>
  </si>
  <si>
    <t>ITA Group</t>
  </si>
  <si>
    <t>Solitics</t>
  </si>
  <si>
    <t>INVOX Call Tracking</t>
  </si>
  <si>
    <t>Reach Interactive</t>
  </si>
  <si>
    <t>Ci Solution</t>
  </si>
  <si>
    <t>AccountPal</t>
  </si>
  <si>
    <t>Snapcastr</t>
  </si>
  <si>
    <t>LeadDyno</t>
  </si>
  <si>
    <t>Cnvert - Cnvey, Cnvince, Cnvert</t>
  </si>
  <si>
    <t>xeio</t>
  </si>
  <si>
    <t>TradeTracker Austria GmbH</t>
  </si>
  <si>
    <t>Augnet</t>
  </si>
  <si>
    <t>Wyng</t>
  </si>
  <si>
    <t>TicketSource Ltd</t>
  </si>
  <si>
    <t>Adtriba</t>
  </si>
  <si>
    <t>PageHits.io</t>
  </si>
  <si>
    <t>LeadGnome, Inc.</t>
  </si>
  <si>
    <t>PROSPECTSFOR AGENTS</t>
  </si>
  <si>
    <t>KyLeads</t>
  </si>
  <si>
    <t>GooseChase</t>
  </si>
  <si>
    <t>Touchpoint Dashboard</t>
  </si>
  <si>
    <t>AnalyticCallTracking</t>
  </si>
  <si>
    <t>Inlead</t>
  </si>
  <si>
    <t>Eventcombo</t>
  </si>
  <si>
    <t>Kenscio Digital Marketing Pvt. ltd</t>
  </si>
  <si>
    <t>CloudSponge</t>
  </si>
  <si>
    <t>Usermind</t>
  </si>
  <si>
    <t>Tradewill Multi Services</t>
  </si>
  <si>
    <t>Roistat</t>
  </si>
  <si>
    <t>Priceonomics</t>
  </si>
  <si>
    <t>LeadLifter</t>
  </si>
  <si>
    <t>Personyze</t>
  </si>
  <si>
    <t>Vancery</t>
  </si>
  <si>
    <t>The HOTH</t>
  </si>
  <si>
    <t>Pageflex Inc.</t>
  </si>
  <si>
    <t>Insense</t>
  </si>
  <si>
    <t>Funnl</t>
  </si>
  <si>
    <t>Lucidya</t>
  </si>
  <si>
    <t>Rapid Mail</t>
  </si>
  <si>
    <t>Call Sumo</t>
  </si>
  <si>
    <t>Bilin Technology</t>
  </si>
  <si>
    <t>Overtok</t>
  </si>
  <si>
    <t>inCust</t>
  </si>
  <si>
    <t>Hashmeta</t>
  </si>
  <si>
    <t>Markate</t>
  </si>
  <si>
    <t>gen.video</t>
  </si>
  <si>
    <t>EaziPoints</t>
  </si>
  <si>
    <t>Welovroi</t>
  </si>
  <si>
    <t>Indeemo</t>
  </si>
  <si>
    <t>UserTribe</t>
  </si>
  <si>
    <t>Omniscreen</t>
  </si>
  <si>
    <t>Artegis Sàrl</t>
  </si>
  <si>
    <t>MightyScout</t>
  </si>
  <si>
    <t>Q°emotion</t>
  </si>
  <si>
    <t>SEORadar</t>
  </si>
  <si>
    <t>Spiroox</t>
  </si>
  <si>
    <t>fulfilmentcrowd</t>
  </si>
  <si>
    <t>Qoints Inc.</t>
  </si>
  <si>
    <t>Foleon</t>
  </si>
  <si>
    <t>Eventdex</t>
  </si>
  <si>
    <t>journy.io</t>
  </si>
  <si>
    <t>MSL</t>
  </si>
  <si>
    <t>Digital View</t>
  </si>
  <si>
    <t>ProspectConverter</t>
  </si>
  <si>
    <t>iEntry</t>
  </si>
  <si>
    <t>Fohr</t>
  </si>
  <si>
    <t>Beam.gg</t>
  </si>
  <si>
    <t>EBD Group</t>
  </si>
  <si>
    <t>Mish Guru</t>
  </si>
  <si>
    <t>SocialMotus</t>
  </si>
  <si>
    <t>Tabfoundry</t>
  </si>
  <si>
    <t>Amplero</t>
  </si>
  <si>
    <t>Sellforte</t>
  </si>
  <si>
    <t>Hexasoft</t>
  </si>
  <si>
    <t>Western Computer</t>
  </si>
  <si>
    <t>Celebrus</t>
  </si>
  <si>
    <t>Ecal</t>
  </si>
  <si>
    <t>Preferred Patron</t>
  </si>
  <si>
    <t>MyTweetAlerts</t>
  </si>
  <si>
    <t>Measureful</t>
  </si>
  <si>
    <t>JGRobo Marketing Inc</t>
  </si>
  <si>
    <t>Allegrow</t>
  </si>
  <si>
    <t>DemandHub</t>
  </si>
  <si>
    <t>Nucleus Research</t>
  </si>
  <si>
    <t>Meridia Interactive Solutions</t>
  </si>
  <si>
    <t>Growhold</t>
  </si>
  <si>
    <t>Trust Guard</t>
  </si>
  <si>
    <t>SURF</t>
  </si>
  <si>
    <t>Loquiz</t>
  </si>
  <si>
    <t>SociaBuzz</t>
  </si>
  <si>
    <t>EventMobi</t>
  </si>
  <si>
    <t>Liveclicker</t>
  </si>
  <si>
    <t>Yieldbot</t>
  </si>
  <si>
    <t>Weld</t>
  </si>
  <si>
    <t>Noodle Live</t>
  </si>
  <si>
    <t>Salesfully</t>
  </si>
  <si>
    <t>MyMediaRoom</t>
  </si>
  <si>
    <t>insightXM</t>
  </si>
  <si>
    <t>Resulticks</t>
  </si>
  <si>
    <t>WatchMyCompetitor</t>
  </si>
  <si>
    <t>UnsubCentral</t>
  </si>
  <si>
    <t>SparkToro</t>
  </si>
  <si>
    <t>Futuri Media</t>
  </si>
  <si>
    <t>Keyword Tool</t>
  </si>
  <si>
    <t>Chartable</t>
  </si>
  <si>
    <t>Bizly</t>
  </si>
  <si>
    <t>Thunderhead</t>
  </si>
  <si>
    <t>QwikCilver Solutions</t>
  </si>
  <si>
    <t>CrawlCenter: Website Auditor and Crawler</t>
  </si>
  <si>
    <t>Flame analytics</t>
  </si>
  <si>
    <t>Distribion</t>
  </si>
  <si>
    <t>Awario</t>
  </si>
  <si>
    <t>Barcodesinc</t>
  </si>
  <si>
    <t>HelloSponsor</t>
  </si>
  <si>
    <t>Envoke</t>
  </si>
  <si>
    <t>Dragon Metrics</t>
  </si>
  <si>
    <t>Recollective</t>
  </si>
  <si>
    <t>Postalytics</t>
  </si>
  <si>
    <t>Rankz</t>
  </si>
  <si>
    <t>Textlocal</t>
  </si>
  <si>
    <t>Intensify</t>
  </si>
  <si>
    <t>Jifflenow</t>
  </si>
  <si>
    <t>Captain Up</t>
  </si>
  <si>
    <t>MULTILEARNING</t>
  </si>
  <si>
    <t>Agility PR Solutions</t>
  </si>
  <si>
    <t>Stormly</t>
  </si>
  <si>
    <t>CocoScan</t>
  </si>
  <si>
    <t>ActionSprout</t>
  </si>
  <si>
    <t>Kulea</t>
  </si>
  <si>
    <t>Nowigence</t>
  </si>
  <si>
    <t>Influ2</t>
  </si>
  <si>
    <t>conDati</t>
  </si>
  <si>
    <t>Kuusoft</t>
  </si>
  <si>
    <t>Recotap</t>
  </si>
  <si>
    <t>Tactical-Moves</t>
  </si>
  <si>
    <t>Pathmatics</t>
  </si>
  <si>
    <t>Elynxx Solutions</t>
  </si>
  <si>
    <t>PX</t>
  </si>
  <si>
    <t>Ohmylead</t>
  </si>
  <si>
    <t>Pure Oxygen Labs</t>
  </si>
  <si>
    <t>SMSFactor</t>
  </si>
  <si>
    <t>Aisle Planner</t>
  </si>
  <si>
    <t>IQBlade</t>
  </si>
  <si>
    <t>PostBeyond</t>
  </si>
  <si>
    <t>Lil Regie</t>
  </si>
  <si>
    <t>SmartSource Rentals</t>
  </si>
  <si>
    <t>Attention Insight</t>
  </si>
  <si>
    <t>XYVID</t>
  </si>
  <si>
    <t>SalesWings</t>
  </si>
  <si>
    <t>LY.com</t>
  </si>
  <si>
    <t>K-meta</t>
  </si>
  <si>
    <t>PRNEWS.IO</t>
  </si>
  <si>
    <t>Blackbird RSVP</t>
  </si>
  <si>
    <t>RevTrax</t>
  </si>
  <si>
    <t>Align.ly</t>
  </si>
  <si>
    <t>CoverageBook</t>
  </si>
  <si>
    <t>Rocks &amp; Gold</t>
  </si>
  <si>
    <t>Calldrip</t>
  </si>
  <si>
    <t>AuthorityLabs</t>
  </si>
  <si>
    <t>PostJoint</t>
  </si>
  <si>
    <t>Exposoft Solutions</t>
  </si>
  <si>
    <t>Get Spread IT</t>
  </si>
  <si>
    <t>Machinio</t>
  </si>
  <si>
    <t>ScreenPlay Entertainment</t>
  </si>
  <si>
    <t>Hive.co</t>
  </si>
  <si>
    <t>Easeprint Solutions.com</t>
  </si>
  <si>
    <t>AlterWind Software</t>
  </si>
  <si>
    <t>Merge Solutions</t>
  </si>
  <si>
    <t>Unlayer</t>
  </si>
  <si>
    <t>SpotMe</t>
  </si>
  <si>
    <t>Centium Software</t>
  </si>
  <si>
    <t>PingPost.com</t>
  </si>
  <si>
    <t>Mixtroz</t>
  </si>
  <si>
    <t>Amplifinity</t>
  </si>
  <si>
    <t>Text Ripple</t>
  </si>
  <si>
    <t>ITESMEDIA</t>
  </si>
  <si>
    <t>Paragon Metrics, Inc.</t>
  </si>
  <si>
    <t>Transitiv</t>
  </si>
  <si>
    <t>Relevize</t>
  </si>
  <si>
    <t>PageFly</t>
  </si>
  <si>
    <t>DelphiText</t>
  </si>
  <si>
    <t>American Tradeshow Services</t>
  </si>
  <si>
    <t>EonCode</t>
  </si>
  <si>
    <t>Engag3d</t>
  </si>
  <si>
    <t>Boksi</t>
  </si>
  <si>
    <t>Rebump</t>
  </si>
  <si>
    <t>Psyma</t>
  </si>
  <si>
    <t>ONSPON</t>
  </si>
  <si>
    <t>Huckabuy</t>
  </si>
  <si>
    <t>Imnica Mail</t>
  </si>
  <si>
    <t>Bluebridge</t>
  </si>
  <si>
    <t>XGen</t>
  </si>
  <si>
    <t>Tractionboard</t>
  </si>
  <si>
    <t>The Cirqle</t>
  </si>
  <si>
    <t>OtherLevels</t>
  </si>
  <si>
    <t>Acumbamail</t>
  </si>
  <si>
    <t>Social Champ, Inc</t>
  </si>
  <si>
    <t>Email Blaster</t>
  </si>
  <si>
    <t>LeadBI</t>
  </si>
  <si>
    <t>GoBrunch</t>
  </si>
  <si>
    <t>Replyify</t>
  </si>
  <si>
    <t>Thnks</t>
  </si>
  <si>
    <t>GladMinds Technologies</t>
  </si>
  <si>
    <t>Netmera</t>
  </si>
  <si>
    <t>Near</t>
  </si>
  <si>
    <t>LeadJoint</t>
  </si>
  <si>
    <t>Phonexa</t>
  </si>
  <si>
    <t>Rivalfox</t>
  </si>
  <si>
    <t>Meruki</t>
  </si>
  <si>
    <t>zelp.io</t>
  </si>
  <si>
    <t>Quickly Review Us</t>
  </si>
  <si>
    <t>Mysite</t>
  </si>
  <si>
    <t>CrowdCore</t>
  </si>
  <si>
    <t>Global MLM Software</t>
  </si>
  <si>
    <t>Opt It</t>
  </si>
  <si>
    <t>FeedOtter</t>
  </si>
  <si>
    <t>Tweepi</t>
  </si>
  <si>
    <t>Curator.io</t>
  </si>
  <si>
    <t>Scan</t>
  </si>
  <si>
    <t>Meta Forensics</t>
  </si>
  <si>
    <t>Pattern89</t>
  </si>
  <si>
    <t>OneStat International B.V.</t>
  </si>
  <si>
    <t>MutualMind</t>
  </si>
  <si>
    <t>AllSeated</t>
  </si>
  <si>
    <t>ReadPeak</t>
  </si>
  <si>
    <t>Kobie Marketing</t>
  </si>
  <si>
    <t>Managed Logix</t>
  </si>
  <si>
    <t>Amixa</t>
  </si>
  <si>
    <t>Loyalty Juggernaut</t>
  </si>
  <si>
    <t>Influencity</t>
  </si>
  <si>
    <t>ReportDash</t>
  </si>
  <si>
    <t>Clutch</t>
  </si>
  <si>
    <t>Ionlake</t>
  </si>
  <si>
    <t>Agillic</t>
  </si>
  <si>
    <t>Snikpic</t>
  </si>
  <si>
    <t>SalesEngine.ai</t>
  </si>
  <si>
    <t>Onepage</t>
  </si>
  <si>
    <t>Kcloud Technologies - World of Salesforce Cloud</t>
  </si>
  <si>
    <t>Intraleads</t>
  </si>
  <si>
    <t>SEO Administrator</t>
  </si>
  <si>
    <t>Dosh</t>
  </si>
  <si>
    <t>Vibe</t>
  </si>
  <si>
    <t>Pamtree</t>
  </si>
  <si>
    <t>Dialogix</t>
  </si>
  <si>
    <t>Mediametric</t>
  </si>
  <si>
    <t>PipeCandy</t>
  </si>
  <si>
    <t>Meetaway</t>
  </si>
  <si>
    <t>SocioViz</t>
  </si>
  <si>
    <t>AdYapper</t>
  </si>
  <si>
    <t>Blerter</t>
  </si>
  <si>
    <t>Reviano</t>
  </si>
  <si>
    <t>Shout About Us</t>
  </si>
  <si>
    <t>SwissMadeMarketing</t>
  </si>
  <si>
    <t>ProveSource</t>
  </si>
  <si>
    <t>Contextmapp</t>
  </si>
  <si>
    <t>ConvertUX</t>
  </si>
  <si>
    <t>Condesa</t>
  </si>
  <si>
    <t>Socioh</t>
  </si>
  <si>
    <t>MRDC Software</t>
  </si>
  <si>
    <t>Divvit</t>
  </si>
  <si>
    <t>ReachMail</t>
  </si>
  <si>
    <t>SEO Ninja</t>
  </si>
  <si>
    <t>Instaaa</t>
  </si>
  <si>
    <t>Evolution360</t>
  </si>
  <si>
    <t>Testi@</t>
  </si>
  <si>
    <t>Conference Online</t>
  </si>
  <si>
    <t>SimpleTexting</t>
  </si>
  <si>
    <t>Juulr</t>
  </si>
  <si>
    <t>Wylei</t>
  </si>
  <si>
    <t>360dialog</t>
  </si>
  <si>
    <t>Kameleoon</t>
  </si>
  <si>
    <t>Race Roster</t>
  </si>
  <si>
    <t>Live IT</t>
  </si>
  <si>
    <t>KonfHub</t>
  </si>
  <si>
    <t>Max Programming</t>
  </si>
  <si>
    <t>ViralMint</t>
  </si>
  <si>
    <t>Event Calendar App</t>
  </si>
  <si>
    <t>ICS TECHNOLOGY</t>
  </si>
  <si>
    <t>Crayon Data</t>
  </si>
  <si>
    <t>EchoVision</t>
  </si>
  <si>
    <t>Liquid Social</t>
  </si>
  <si>
    <t>Twiends</t>
  </si>
  <si>
    <t>lemonads</t>
  </si>
  <si>
    <t>Reviewshake</t>
  </si>
  <si>
    <t>Hub IQ</t>
  </si>
  <si>
    <t>LoyaltyXpert</t>
  </si>
  <si>
    <t>Getlatka</t>
  </si>
  <si>
    <t>Skyword</t>
  </si>
  <si>
    <t>MODdisplays</t>
  </si>
  <si>
    <t>Sched</t>
  </si>
  <si>
    <t>AdDaptive Intelligence</t>
  </si>
  <si>
    <t>AvidMobile</t>
  </si>
  <si>
    <t>Parrot Analytics</t>
  </si>
  <si>
    <t>Stampede</t>
  </si>
  <si>
    <t>Filtr8</t>
  </si>
  <si>
    <t>PageMutant</t>
  </si>
  <si>
    <t>Dise</t>
  </si>
  <si>
    <t>WebPunch</t>
  </si>
  <si>
    <t>GatedContent.com</t>
  </si>
  <si>
    <t>Keywest Technology</t>
  </si>
  <si>
    <t>TextP2P</t>
  </si>
  <si>
    <t>Obviyo</t>
  </si>
  <si>
    <t>Crossgraph</t>
  </si>
  <si>
    <t>Baytech Mobile</t>
  </si>
  <si>
    <t>Outgage</t>
  </si>
  <si>
    <t>Critical Impact Software</t>
  </si>
  <si>
    <t>Eventials</t>
  </si>
  <si>
    <t>PicScout</t>
  </si>
  <si>
    <t>Addreality</t>
  </si>
  <si>
    <t>Fathom Analytics</t>
  </si>
  <si>
    <t>StellarAlgo</t>
  </si>
  <si>
    <t>SocialGO</t>
  </si>
  <si>
    <t>Bluenod</t>
  </si>
  <si>
    <t>Softlead</t>
  </si>
  <si>
    <t>TEL Electronics</t>
  </si>
  <si>
    <t>Symplify Conversion AB</t>
  </si>
  <si>
    <t>truthlab technologies</t>
  </si>
  <si>
    <t>MailerLite</t>
  </si>
  <si>
    <t>Global Reward Solutions</t>
  </si>
  <si>
    <t>Rignite</t>
  </si>
  <si>
    <t>DealSignal</t>
  </si>
  <si>
    <t>Rmoov.com</t>
  </si>
  <si>
    <t>Measurable AI</t>
  </si>
  <si>
    <t>Precis Abstract Management</t>
  </si>
  <si>
    <t>ScreenDrive</t>
  </si>
  <si>
    <t>BulkResponse</t>
  </si>
  <si>
    <t>DigiClips</t>
  </si>
  <si>
    <t>mnAI</t>
  </si>
  <si>
    <t>Compusense</t>
  </si>
  <si>
    <t>UpViral</t>
  </si>
  <si>
    <t>Smart Moderation</t>
  </si>
  <si>
    <t>FandangoSEO</t>
  </si>
  <si>
    <t>Propago</t>
  </si>
  <si>
    <t>Arial Software</t>
  </si>
  <si>
    <t>Doohly</t>
  </si>
  <si>
    <t>Force24</t>
  </si>
  <si>
    <t>Universal Information Services</t>
  </si>
  <si>
    <t>Dataline</t>
  </si>
  <si>
    <t>Tocca</t>
  </si>
  <si>
    <t>Guild Solutions</t>
  </si>
  <si>
    <t>FoxPush</t>
  </si>
  <si>
    <t>RBLTracker</t>
  </si>
  <si>
    <t>Collinson Group</t>
  </si>
  <si>
    <t>Dashcord</t>
  </si>
  <si>
    <t>BeeLiked Media Ltd</t>
  </si>
  <si>
    <t>linkies</t>
  </si>
  <si>
    <t>GruupMeet</t>
  </si>
  <si>
    <t>Stay22</t>
  </si>
  <si>
    <t>Leadlovers</t>
  </si>
  <si>
    <t>Sparkup</t>
  </si>
  <si>
    <t>CrowdTangle</t>
  </si>
  <si>
    <t>Emercury</t>
  </si>
  <si>
    <t>SweetLabs</t>
  </si>
  <si>
    <t>Delegia AB</t>
  </si>
  <si>
    <t>Direction Inc.</t>
  </si>
  <si>
    <t>MasterBase</t>
  </si>
  <si>
    <t>Inspetta</t>
  </si>
  <si>
    <t>Unamo</t>
  </si>
  <si>
    <t>ShowGizmo</t>
  </si>
  <si>
    <t>ReviewInc</t>
  </si>
  <si>
    <t>Shopper Approved</t>
  </si>
  <si>
    <t>EasyRedir</t>
  </si>
  <si>
    <t>EyeLevel.ai</t>
  </si>
  <si>
    <t>CUX</t>
  </si>
  <si>
    <t>Continually</t>
  </si>
  <si>
    <t>pressrelations</t>
  </si>
  <si>
    <t>Appnique</t>
  </si>
  <si>
    <t>Convrrt</t>
  </si>
  <si>
    <t>Mailnest</t>
  </si>
  <si>
    <t>PARKLU</t>
  </si>
  <si>
    <t>ExpertVoice</t>
  </si>
  <si>
    <t>SocialMediaWall.Io</t>
  </si>
  <si>
    <t>EyeRate</t>
  </si>
  <si>
    <t>Rise Vision</t>
  </si>
  <si>
    <t>Sherpa Solutions</t>
  </si>
  <si>
    <t>StoryChief</t>
  </si>
  <si>
    <t>PSAV</t>
  </si>
  <si>
    <t>One Impression</t>
  </si>
  <si>
    <t>CTO Music Artists</t>
  </si>
  <si>
    <t>RealityMine</t>
  </si>
  <si>
    <t>Wikipro Inc</t>
  </si>
  <si>
    <t>Audiogram</t>
  </si>
  <si>
    <t>Marketshot</t>
  </si>
  <si>
    <t>Empact Collaboration</t>
  </si>
  <si>
    <t>OWOX BI</t>
  </si>
  <si>
    <t>Emailicious</t>
  </si>
  <si>
    <t>Relola</t>
  </si>
  <si>
    <t>Screenfluence</t>
  </si>
  <si>
    <t>econda</t>
  </si>
  <si>
    <t>HubNami</t>
  </si>
  <si>
    <t>BAZO.io</t>
  </si>
  <si>
    <t>Spotibo</t>
  </si>
  <si>
    <t>Blogsvertise</t>
  </si>
  <si>
    <t>WisePops</t>
  </si>
  <si>
    <t>Remindee</t>
  </si>
  <si>
    <t>Landingi</t>
  </si>
  <si>
    <t>ipost</t>
  </si>
  <si>
    <t>Visitor Queue</t>
  </si>
  <si>
    <t>Prezly</t>
  </si>
  <si>
    <t>Click To Tweet</t>
  </si>
  <si>
    <t>Mobilize Systems</t>
  </si>
  <si>
    <t>Planstone Group</t>
  </si>
  <si>
    <t>Dialog Insight</t>
  </si>
  <si>
    <t>NEO MLM SOFTWARES</t>
  </si>
  <si>
    <t>Post Planner</t>
  </si>
  <si>
    <t>Instoried</t>
  </si>
  <si>
    <t>Seo Effect</t>
  </si>
  <si>
    <t>ClickFunnels</t>
  </si>
  <si>
    <t>SignStix</t>
  </si>
  <si>
    <t>Affluent</t>
  </si>
  <si>
    <t>TextMyMainNumber</t>
  </si>
  <si>
    <t>IntoApps</t>
  </si>
  <si>
    <t>OptKit</t>
  </si>
  <si>
    <t>ROI360</t>
  </si>
  <si>
    <t>Delivra</t>
  </si>
  <si>
    <t>White Shark Media</t>
  </si>
  <si>
    <t>rasa.io</t>
  </si>
  <si>
    <t>Strata Company</t>
  </si>
  <si>
    <t>Engineerica</t>
  </si>
  <si>
    <t>Voco Networks</t>
  </si>
  <si>
    <t>NoviSign</t>
  </si>
  <si>
    <t>Snoopreport</t>
  </si>
  <si>
    <t>VisualCue</t>
  </si>
  <si>
    <t>Kenzap Ltd</t>
  </si>
  <si>
    <t>Convert Insights</t>
  </si>
  <si>
    <t>PressCable</t>
  </si>
  <si>
    <t>SimpleData</t>
  </si>
  <si>
    <t>Phlanx</t>
  </si>
  <si>
    <t>SalesTing</t>
  </si>
  <si>
    <t>Soma Media</t>
  </si>
  <si>
    <t>Leadformance</t>
  </si>
  <si>
    <t>Thanks.io</t>
  </si>
  <si>
    <t>Oraquo</t>
  </si>
  <si>
    <t>Xert</t>
  </si>
  <si>
    <t>Storepoint Store Locator</t>
  </si>
  <si>
    <t>Anagog</t>
  </si>
  <si>
    <t>Hashtag Loyalty</t>
  </si>
  <si>
    <t>Tractas</t>
  </si>
  <si>
    <t>Event Wizard</t>
  </si>
  <si>
    <t>Leadinfo</t>
  </si>
  <si>
    <t>Base Site</t>
  </si>
  <si>
    <t>Din Kurs Sverige AB</t>
  </si>
  <si>
    <t>Inuvo</t>
  </si>
  <si>
    <t>Crowdpurr</t>
  </si>
  <si>
    <t>GrowSurf</t>
  </si>
  <si>
    <t>Meetingsbooker.com</t>
  </si>
  <si>
    <t>Debit Design Technologies</t>
  </si>
  <si>
    <t>FireText</t>
  </si>
  <si>
    <t>HOQU</t>
  </si>
  <si>
    <t>Sendloop</t>
  </si>
  <si>
    <t>Engage By Cell</t>
  </si>
  <si>
    <t>Ungapped</t>
  </si>
  <si>
    <t>Rizer Social</t>
  </si>
  <si>
    <t>Alertbox Ventures Pvt</t>
  </si>
  <si>
    <t>VIPhawk</t>
  </si>
  <si>
    <t>Tweriod</t>
  </si>
  <si>
    <t>Samba TV</t>
  </si>
  <si>
    <t>FanCircles</t>
  </si>
  <si>
    <t>Fomo Products</t>
  </si>
  <si>
    <t>Freshtix</t>
  </si>
  <si>
    <t>Aurora Digital Signage</t>
  </si>
  <si>
    <t>Expa</t>
  </si>
  <si>
    <t>TAGO</t>
  </si>
  <si>
    <t>Launchpad6</t>
  </si>
  <si>
    <t>Spectoos</t>
  </si>
  <si>
    <t>Chotam.io</t>
  </si>
  <si>
    <t>Truepush</t>
  </si>
  <si>
    <t>Line-Up</t>
  </si>
  <si>
    <t>Mobilosoft</t>
  </si>
  <si>
    <t>maroon.ai</t>
  </si>
  <si>
    <t>BRANDAD Systems</t>
  </si>
  <si>
    <t>Vamp</t>
  </si>
  <si>
    <t>HelloLeads</t>
  </si>
  <si>
    <t>SendX</t>
  </si>
  <si>
    <t>Merchant Centric</t>
  </si>
  <si>
    <t>Sistrix</t>
  </si>
  <si>
    <t>VocalEyes Digital Democracy</t>
  </si>
  <si>
    <t>Tillo</t>
  </si>
  <si>
    <t>ThinkREG</t>
  </si>
  <si>
    <t>Fishbowl Prizes</t>
  </si>
  <si>
    <t>MailBrainiers</t>
  </si>
  <si>
    <t>YouReview</t>
  </si>
  <si>
    <t>DWS Associates</t>
  </si>
  <si>
    <t>Dynamicsoft</t>
  </si>
  <si>
    <t>Selma.ai</t>
  </si>
  <si>
    <t>Hello Bar</t>
  </si>
  <si>
    <t>Link Texting</t>
  </si>
  <si>
    <t>Chainlink Relationship Marketing</t>
  </si>
  <si>
    <t>Lnnkin</t>
  </si>
  <si>
    <t>Talkable</t>
  </si>
  <si>
    <t>Lumio Analytics</t>
  </si>
  <si>
    <t>SmarterSign</t>
  </si>
  <si>
    <t>Easypromos</t>
  </si>
  <si>
    <t>Immerse</t>
  </si>
  <si>
    <t>Adenion</t>
  </si>
  <si>
    <t>EventOrg</t>
  </si>
  <si>
    <t>Beacon Publishing</t>
  </si>
  <si>
    <t>UltraSMSScript</t>
  </si>
  <si>
    <t>netFactor</t>
  </si>
  <si>
    <t>Qualifio</t>
  </si>
  <si>
    <t>PostPilot</t>
  </si>
  <si>
    <t>Accutics</t>
  </si>
  <si>
    <t>Etnetera AppSatori</t>
  </si>
  <si>
    <t>Icon1 Communications</t>
  </si>
  <si>
    <t>CleverReach</t>
  </si>
  <si>
    <t>HandySends</t>
  </si>
  <si>
    <t>PaveAI</t>
  </si>
  <si>
    <t>Popup Maker</t>
  </si>
  <si>
    <t>Gameball</t>
  </si>
  <si>
    <t>Comintelli</t>
  </si>
  <si>
    <t>Triveni Digital</t>
  </si>
  <si>
    <t>Brandbassador</t>
  </si>
  <si>
    <t>Jomablue</t>
  </si>
  <si>
    <t>Slingloft</t>
  </si>
  <si>
    <t>Rocketseed</t>
  </si>
  <si>
    <t>Albert</t>
  </si>
  <si>
    <t>Inspectlet</t>
  </si>
  <si>
    <t>SimilarTech</t>
  </si>
  <si>
    <t>TrySERA</t>
  </si>
  <si>
    <t>Referral Key</t>
  </si>
  <si>
    <t>Mediaproxy</t>
  </si>
  <si>
    <t>Prodlytic</t>
  </si>
  <si>
    <t>Qwikdash</t>
  </si>
  <si>
    <t>Radiate B2B</t>
  </si>
  <si>
    <t>TXTImpact</t>
  </si>
  <si>
    <t>Buzzilla</t>
  </si>
  <si>
    <t>TryBooking</t>
  </si>
  <si>
    <t>INBOX</t>
  </si>
  <si>
    <t>SocialBox</t>
  </si>
  <si>
    <t>Constellation Research</t>
  </si>
  <si>
    <t>Synup</t>
  </si>
  <si>
    <t>Kpeiz</t>
  </si>
  <si>
    <t>RocketReach.co</t>
  </si>
  <si>
    <t>Halon</t>
  </si>
  <si>
    <t>Outsmart IO</t>
  </si>
  <si>
    <t>DigitalMaas</t>
  </si>
  <si>
    <t>QualNow</t>
  </si>
  <si>
    <t>UseItBetter Analytics</t>
  </si>
  <si>
    <t>Alan VanToai</t>
  </si>
  <si>
    <t>Modica Group</t>
  </si>
  <si>
    <t>Genoo</t>
  </si>
  <si>
    <t>Socialshaker</t>
  </si>
  <si>
    <t>FMG Suite</t>
  </si>
  <si>
    <t>CheapestTexting</t>
  </si>
  <si>
    <t>Cipher</t>
  </si>
  <si>
    <t>datasine</t>
  </si>
  <si>
    <t>Entytle</t>
  </si>
  <si>
    <t>Equiitext</t>
  </si>
  <si>
    <t>Visibly</t>
  </si>
  <si>
    <t>Wearisma</t>
  </si>
  <si>
    <t>SpotRight</t>
  </si>
  <si>
    <t>Heysummit</t>
  </si>
  <si>
    <t>Intempt Technologies</t>
  </si>
  <si>
    <t>Zeetaminds</t>
  </si>
  <si>
    <t>Wicked Reports</t>
  </si>
  <si>
    <t>Wegus Infotech</t>
  </si>
  <si>
    <t>ReviewsReputation</t>
  </si>
  <si>
    <t>RankScience</t>
  </si>
  <si>
    <t>CyBranding</t>
  </si>
  <si>
    <t>Yumiwi</t>
  </si>
  <si>
    <t>Email Octopus</t>
  </si>
  <si>
    <t>Coservit</t>
  </si>
  <si>
    <t>MLMSoftware.one</t>
  </si>
  <si>
    <t>Plezzel</t>
  </si>
  <si>
    <t>Superevent</t>
  </si>
  <si>
    <t>Targeto Inc</t>
  </si>
  <si>
    <t>TicketLeap</t>
  </si>
  <si>
    <t>WhatConverts</t>
  </si>
  <si>
    <t>Brandreward</t>
  </si>
  <si>
    <t>FeedCheck</t>
  </si>
  <si>
    <t>Mailblast</t>
  </si>
  <si>
    <t>Kitcast</t>
  </si>
  <si>
    <t>Vidooly</t>
  </si>
  <si>
    <t>TEA Software</t>
  </si>
  <si>
    <t>Girikon</t>
  </si>
  <si>
    <t>EventsFrame</t>
  </si>
  <si>
    <t>Flowmailer</t>
  </si>
  <si>
    <t>Pitchbox</t>
  </si>
  <si>
    <t>Outfunnel</t>
  </si>
  <si>
    <t>Kevin Douglas harvey</t>
  </si>
  <si>
    <t>3BL Media</t>
  </si>
  <si>
    <t>Score My Reviews</t>
  </si>
  <si>
    <t>Tix</t>
  </si>
  <si>
    <t>Mobiniti</t>
  </si>
  <si>
    <t>MagToGo</t>
  </si>
  <si>
    <t>Datatrics</t>
  </si>
  <si>
    <t>Woorise</t>
  </si>
  <si>
    <t>Gravito</t>
  </si>
  <si>
    <t>BigMailer.io</t>
  </si>
  <si>
    <t>Ymor</t>
  </si>
  <si>
    <t>Social&amp;Loyal</t>
  </si>
  <si>
    <t>Forewards</t>
  </si>
  <si>
    <t>Lumi</t>
  </si>
  <si>
    <t>Moventes</t>
  </si>
  <si>
    <t>Sharpr</t>
  </si>
  <si>
    <t>ClearView Social</t>
  </si>
  <si>
    <t>Real Digital Media</t>
  </si>
  <si>
    <t>Statusbrew</t>
  </si>
  <si>
    <t>ApexDrop</t>
  </si>
  <si>
    <t>Genies</t>
  </si>
  <si>
    <t>MegaLeads</t>
  </si>
  <si>
    <t>Jumper Media</t>
  </si>
  <si>
    <t>MailDoodler</t>
  </si>
  <si>
    <t>Event Ready</t>
  </si>
  <si>
    <t>Stage Ten</t>
  </si>
  <si>
    <t>Nanonation</t>
  </si>
  <si>
    <t>SERP Empire</t>
  </si>
  <si>
    <t>AppTweak</t>
  </si>
  <si>
    <t>Visitor Analytics</t>
  </si>
  <si>
    <t>Geeklab</t>
  </si>
  <si>
    <t>Appsumer</t>
  </si>
  <si>
    <t>Ontrack Workflow</t>
  </si>
  <si>
    <t>Blocks Edit</t>
  </si>
  <si>
    <t>Nurture</t>
  </si>
  <si>
    <t>Mimeo</t>
  </si>
  <si>
    <t>CampaignTrackly</t>
  </si>
  <si>
    <t>AB Newswire</t>
  </si>
  <si>
    <t>Mouseflow</t>
  </si>
  <si>
    <t>Tame</t>
  </si>
  <si>
    <t>Revetize</t>
  </si>
  <si>
    <t>N.Rich Inc.</t>
  </si>
  <si>
    <t>Publicate</t>
  </si>
  <si>
    <t>ADSY</t>
  </si>
  <si>
    <t>MeetingHand</t>
  </si>
  <si>
    <t>Ongage</t>
  </si>
  <si>
    <t>AYTM</t>
  </si>
  <si>
    <t>Software Advice</t>
  </si>
  <si>
    <t>Fanexam</t>
  </si>
  <si>
    <t>Teston</t>
  </si>
  <si>
    <t>Omneo CX Suite</t>
  </si>
  <si>
    <t>Virtual Incentives</t>
  </si>
  <si>
    <t>Revuze</t>
  </si>
  <si>
    <t>Localistico</t>
  </si>
  <si>
    <t>Chirpify</t>
  </si>
  <si>
    <t>Critical Mention</t>
  </si>
  <si>
    <t>Tikkl</t>
  </si>
  <si>
    <t>Plexure</t>
  </si>
  <si>
    <t>Open Development Inc.</t>
  </si>
  <si>
    <t>LocalStack</t>
  </si>
  <si>
    <t>AVUXI</t>
  </si>
  <si>
    <t>Persollo</t>
  </si>
  <si>
    <t>Data Talks</t>
  </si>
  <si>
    <t>ViewStub</t>
  </si>
  <si>
    <t>Mapify Pro</t>
  </si>
  <si>
    <t>LeadWave</t>
  </si>
  <si>
    <t>AceExhibits</t>
  </si>
  <si>
    <t>Emma</t>
  </si>
  <si>
    <t>FlexOffers</t>
  </si>
  <si>
    <t>Izicap</t>
  </si>
  <si>
    <t>CANDDi</t>
  </si>
  <si>
    <t>Unlistr</t>
  </si>
  <si>
    <t>Everypost</t>
  </si>
  <si>
    <t>RandomCoffee</t>
  </si>
  <si>
    <t>Incentivefox</t>
  </si>
  <si>
    <t>vFloorplan</t>
  </si>
  <si>
    <t>TeleDrip</t>
  </si>
  <si>
    <t>Toasty</t>
  </si>
  <si>
    <t>Software Finder</t>
  </si>
  <si>
    <t>Mattermark</t>
  </si>
  <si>
    <t>1CRM Corp.</t>
  </si>
  <si>
    <t>Zerys</t>
  </si>
  <si>
    <t>Ramper</t>
  </si>
  <si>
    <t>GuessBox</t>
  </si>
  <si>
    <t>Domex Technical Information Pvt. Ltd.</t>
  </si>
  <si>
    <t>Cooperatize</t>
  </si>
  <si>
    <t>SEO Web Analyst®™.</t>
  </si>
  <si>
    <t>Blue Mail Media Inc</t>
  </si>
  <si>
    <t>IntellaSphere</t>
  </si>
  <si>
    <t>Appfigures</t>
  </si>
  <si>
    <t>Wallflower Advanced Digital Signage Limited</t>
  </si>
  <si>
    <t>Froogal</t>
  </si>
  <si>
    <t>Anteriad</t>
  </si>
  <si>
    <t>Rejoiner</t>
  </si>
  <si>
    <t>AppVirality</t>
  </si>
  <si>
    <t>etracker GmbH</t>
  </si>
  <si>
    <t>Bouncezap</t>
  </si>
  <si>
    <t>Hubbion</t>
  </si>
  <si>
    <t>ExhibitDay</t>
  </si>
  <si>
    <t>Apifon</t>
  </si>
  <si>
    <t>ClickInc.com</t>
  </si>
  <si>
    <t>lead.im</t>
  </si>
  <si>
    <t>Meetup</t>
  </si>
  <si>
    <t>Customer Alliance</t>
  </si>
  <si>
    <t>Qfila!</t>
  </si>
  <si>
    <t>Akordis</t>
  </si>
  <si>
    <t>Manalto</t>
  </si>
  <si>
    <t>FriendMedia</t>
  </si>
  <si>
    <t>IdentLogic Systems Pvt. Ltd.</t>
  </si>
  <si>
    <t>Flocktory</t>
  </si>
  <si>
    <t>Heartbeat</t>
  </si>
  <si>
    <t>Suttle-Straus</t>
  </si>
  <si>
    <t>InMoji</t>
  </si>
  <si>
    <t>Evenesis</t>
  </si>
  <si>
    <t>HYPERISE</t>
  </si>
  <si>
    <t>OMR</t>
  </si>
  <si>
    <t>elicit</t>
  </si>
  <si>
    <t>Ticketweb</t>
  </si>
  <si>
    <t>Dabble</t>
  </si>
  <si>
    <t>EventCreate</t>
  </si>
  <si>
    <t>ScreenLab</t>
  </si>
  <si>
    <t>Ready Set Register</t>
  </si>
  <si>
    <t>ImpromptMe</t>
  </si>
  <si>
    <t>ListenFirst</t>
  </si>
  <si>
    <t>Intouch.com</t>
  </si>
  <si>
    <t>Reloquence</t>
  </si>
  <si>
    <t>Social Pinpoint</t>
  </si>
  <si>
    <t>SheerSEO</t>
  </si>
  <si>
    <t>Featured Customers</t>
  </si>
  <si>
    <t>AmpLive</t>
  </si>
  <si>
    <t>PowerQuote Software</t>
  </si>
  <si>
    <t>Competitor Monitor</t>
  </si>
  <si>
    <t>Playlister</t>
  </si>
  <si>
    <t>SocialBug</t>
  </si>
  <si>
    <t>Inforama</t>
  </si>
  <si>
    <t>DropTrack</t>
  </si>
  <si>
    <t>Layer</t>
  </si>
  <si>
    <t>Cardigent</t>
  </si>
  <si>
    <t>Fiona Online</t>
  </si>
  <si>
    <t>ShareGuru</t>
  </si>
  <si>
    <t>Mail Blaze</t>
  </si>
  <si>
    <t>APTANIA</t>
  </si>
  <si>
    <t>Loyal~n~Save</t>
  </si>
  <si>
    <t>Convention Strategy Group</t>
  </si>
  <si>
    <t>Triggerbee</t>
  </si>
  <si>
    <t>CEMantica</t>
  </si>
  <si>
    <t>Shorthand</t>
  </si>
  <si>
    <t>Kimoby</t>
  </si>
  <si>
    <t>Capital ID</t>
  </si>
  <si>
    <t>MemoryFox</t>
  </si>
  <si>
    <t>SalesGig</t>
  </si>
  <si>
    <t>LiveSession</t>
  </si>
  <si>
    <t>ISEBOX</t>
  </si>
  <si>
    <t>Rankactive</t>
  </si>
  <si>
    <t>Vserv</t>
  </si>
  <si>
    <t>GazeRecorder</t>
  </si>
  <si>
    <t>Discuss.io</t>
  </si>
  <si>
    <t>ClickMeeting</t>
  </si>
  <si>
    <t>CONREGO</t>
  </si>
  <si>
    <t>OMI Inc.</t>
  </si>
  <si>
    <t>CONCURED</t>
  </si>
  <si>
    <t>Flow Webinar</t>
  </si>
  <si>
    <t>Telcob Communication</t>
  </si>
  <si>
    <t>Performedia</t>
  </si>
  <si>
    <t>Zapmetext</t>
  </si>
  <si>
    <t>The Growth Marketers</t>
  </si>
  <si>
    <t>ClipCoverage</t>
  </si>
  <si>
    <t>Fastpages</t>
  </si>
  <si>
    <t>Chmelaeon</t>
  </si>
  <si>
    <t>SoVisual.co</t>
  </si>
  <si>
    <t>Boingnet</t>
  </si>
  <si>
    <t>Paperflite</t>
  </si>
  <si>
    <t>Market Brew</t>
  </si>
  <si>
    <t>MailCharts</t>
  </si>
  <si>
    <t>Pagewiz</t>
  </si>
  <si>
    <t>ByDesign Technologies</t>
  </si>
  <si>
    <t>EventPilot</t>
  </si>
  <si>
    <t>MOVology</t>
  </si>
  <si>
    <t>SEO Tester Online</t>
  </si>
  <si>
    <t>Socioboard Technologies Private Limited</t>
  </si>
  <si>
    <t>KPI6</t>
  </si>
  <si>
    <t>Thatcher Technology Group</t>
  </si>
  <si>
    <t>eventfinder.co.nz</t>
  </si>
  <si>
    <t>Dialogfeed</t>
  </si>
  <si>
    <t>Tamber</t>
  </si>
  <si>
    <t>Livewire Digital</t>
  </si>
  <si>
    <t>IntelliAd</t>
  </si>
  <si>
    <t>Linkwise Affiliate Marketing Network</t>
  </si>
  <si>
    <t>Notificare</t>
  </si>
  <si>
    <t>Invite Referrals</t>
  </si>
  <si>
    <t>BrandMentions</t>
  </si>
  <si>
    <t>Inspire Digital Signage</t>
  </si>
  <si>
    <t>Alumnet</t>
  </si>
  <si>
    <t>infloAi</t>
  </si>
  <si>
    <t>eZ-Xpo</t>
  </si>
  <si>
    <t>Newslit</t>
  </si>
  <si>
    <t>Juven</t>
  </si>
  <si>
    <t>ABI Research</t>
  </si>
  <si>
    <t>AdParlor</t>
  </si>
  <si>
    <t>SIP3</t>
  </si>
  <si>
    <t>POWr</t>
  </si>
  <si>
    <t>Roucek Group</t>
  </si>
  <si>
    <t>TrueNorth</t>
  </si>
  <si>
    <t>LeadByte</t>
  </si>
  <si>
    <t>Charket</t>
  </si>
  <si>
    <t>CoinScribble</t>
  </si>
  <si>
    <t>Wendigo Floorplan</t>
  </si>
  <si>
    <t>ProQuo AI</t>
  </si>
  <si>
    <t>Yapsody</t>
  </si>
  <si>
    <t>miMeetings</t>
  </si>
  <si>
    <t>Indemandly</t>
  </si>
  <si>
    <t>Siteimprove</t>
  </si>
  <si>
    <t>UBB Systems</t>
  </si>
  <si>
    <t>Xennsoft</t>
  </si>
  <si>
    <t>Afilnet - SMS / Voz / Email Marketing</t>
  </si>
  <si>
    <t>Nurture Boss</t>
  </si>
  <si>
    <t>Visiblee</t>
  </si>
  <si>
    <t>Upshot</t>
  </si>
  <si>
    <t>Tapfiliate</t>
  </si>
  <si>
    <t>Stannp</t>
  </si>
  <si>
    <t>Exit Intel</t>
  </si>
  <si>
    <t>Ampry</t>
  </si>
  <si>
    <t>Habitate.io</t>
  </si>
  <si>
    <t>InterFunnels</t>
  </si>
  <si>
    <t>GoBabl</t>
  </si>
  <si>
    <t>BulkPush</t>
  </si>
  <si>
    <t>plazz</t>
  </si>
  <si>
    <t>Spectrio</t>
  </si>
  <si>
    <t>RevenueHits</t>
  </si>
  <si>
    <t>Controlpad</t>
  </si>
  <si>
    <t>The Data Guild</t>
  </si>
  <si>
    <t>Qwardo</t>
  </si>
  <si>
    <t>Eagle Eye Solutions</t>
  </si>
  <si>
    <t>Ziplr</t>
  </si>
  <si>
    <t>bc.lab Social Media Monitoring</t>
  </si>
  <si>
    <t>TrenDemon</t>
  </si>
  <si>
    <t>Movylo</t>
  </si>
  <si>
    <t>InnerTrends</t>
  </si>
  <si>
    <t>cx/omni Marketing Software</t>
  </si>
  <si>
    <t>BrandMaxima</t>
  </si>
  <si>
    <t>Brizy</t>
  </si>
  <si>
    <t>PhoneSites</t>
  </si>
  <si>
    <t>PublisherDiscovery</t>
  </si>
  <si>
    <t>Reactflow</t>
  </si>
  <si>
    <t>Sodaclick</t>
  </si>
  <si>
    <t>Expert Texting</t>
  </si>
  <si>
    <t>Marex.com</t>
  </si>
  <si>
    <t>Gleam.io</t>
  </si>
  <si>
    <t>Offerit</t>
  </si>
  <si>
    <t>National Gift Card</t>
  </si>
  <si>
    <t>DigIt Signage Technologies</t>
  </si>
  <si>
    <t>REDLINK Poland</t>
  </si>
  <si>
    <t>swipx</t>
  </si>
  <si>
    <t>Famepilot Internet Private Limited</t>
  </si>
  <si>
    <t>DSMN8 - The Employee Influencer Platform</t>
  </si>
  <si>
    <t>BrightSign</t>
  </si>
  <si>
    <t>Palo Services</t>
  </si>
  <si>
    <t>Singular</t>
  </si>
  <si>
    <t>Emitto</t>
  </si>
  <si>
    <t>Event Booking Engines</t>
  </si>
  <si>
    <t>ALAN Systems</t>
  </si>
  <si>
    <t>Xerago</t>
  </si>
  <si>
    <t>DailyStory</t>
  </si>
  <si>
    <t>SoftwareWorld</t>
  </si>
  <si>
    <t>FunnelEnvy</t>
  </si>
  <si>
    <t>River Cities Software</t>
  </si>
  <si>
    <t>Meetingbox</t>
  </si>
  <si>
    <t>Online Rewards</t>
  </si>
  <si>
    <t>Monoloop</t>
  </si>
  <si>
    <t>HackerX</t>
  </si>
  <si>
    <t>Rival</t>
  </si>
  <si>
    <t>Bulbshare</t>
  </si>
  <si>
    <t>TechWyse Internet Marketing</t>
  </si>
  <si>
    <t>Pepo Campaigns</t>
  </si>
  <si>
    <t>CallerReady</t>
  </si>
  <si>
    <t>FinancesOnline</t>
  </si>
  <si>
    <t>VoloMP</t>
  </si>
  <si>
    <t>Upaknee</t>
  </si>
  <si>
    <t>Feng-GUI</t>
  </si>
  <si>
    <t>Polecat</t>
  </si>
  <si>
    <t>Brandpoint</t>
  </si>
  <si>
    <t>Oxwall</t>
  </si>
  <si>
    <t>Dataforce</t>
  </si>
  <si>
    <t>Stark RFID</t>
  </si>
  <si>
    <t>MouseStats</t>
  </si>
  <si>
    <t>Piwik PRO</t>
  </si>
  <si>
    <t>Madtrix</t>
  </si>
  <si>
    <t>Influitive</t>
  </si>
  <si>
    <t>NectarOM</t>
  </si>
  <si>
    <t>Adgonline</t>
  </si>
  <si>
    <t>Simple Machines Forum</t>
  </si>
  <si>
    <t>Leadbright</t>
  </si>
  <si>
    <t>Xarlesys</t>
  </si>
  <si>
    <t>Morrow Technologies - JANUS Displays</t>
  </si>
  <si>
    <t>Conferences I/O</t>
  </si>
  <si>
    <t>Cocolyze</t>
  </si>
  <si>
    <t>Leadformly</t>
  </si>
  <si>
    <t>Stylus Media</t>
  </si>
  <si>
    <t>Minter.io</t>
  </si>
  <si>
    <t>Zignage</t>
  </si>
  <si>
    <t>Workado</t>
  </si>
  <si>
    <t>Flexmail</t>
  </si>
  <si>
    <t>Priava</t>
  </si>
  <si>
    <t>MailPlus Adria</t>
  </si>
  <si>
    <t>Sync2CRM</t>
  </si>
  <si>
    <t>Experience.com</t>
  </si>
  <si>
    <t>Carnival</t>
  </si>
  <si>
    <t>Hatch Print</t>
  </si>
  <si>
    <t>Ailola</t>
  </si>
  <si>
    <t>Ticket River</t>
  </si>
  <si>
    <t>Blotout</t>
  </si>
  <si>
    <t>Ray</t>
  </si>
  <si>
    <t>Social Mention</t>
  </si>
  <si>
    <t>Linkly</t>
  </si>
  <si>
    <t>Onemata</t>
  </si>
  <si>
    <t>Anders Pink</t>
  </si>
  <si>
    <t>Tradelab</t>
  </si>
  <si>
    <t>Abierto Networks</t>
  </si>
  <si>
    <t>nTuitive.social</t>
  </si>
  <si>
    <t>webmaxy</t>
  </si>
  <si>
    <t>Firepush</t>
  </si>
  <si>
    <t>Hub'Scan Inc.</t>
  </si>
  <si>
    <t>Humanz</t>
  </si>
  <si>
    <t>Dunami</t>
  </si>
  <si>
    <t>Red Marker - AI powered compliance</t>
  </si>
  <si>
    <t>Paydro</t>
  </si>
  <si>
    <t>smpl.</t>
  </si>
  <si>
    <t>Marqii</t>
  </si>
  <si>
    <t>ReleaseWire</t>
  </si>
  <si>
    <t>RELAYTO Document Experience Platform</t>
  </si>
  <si>
    <t>Placed</t>
  </si>
  <si>
    <t>Babbler</t>
  </si>
  <si>
    <t>SynapseInteractive</t>
  </si>
  <si>
    <t>RidgeLogic Development</t>
  </si>
  <si>
    <t>Mintrics</t>
  </si>
  <si>
    <t>AdClear</t>
  </si>
  <si>
    <t>Retina AI</t>
  </si>
  <si>
    <t>Adenzo</t>
  </si>
  <si>
    <t>MarketingLeo</t>
  </si>
  <si>
    <t>Qwizdom</t>
  </si>
  <si>
    <t>LevelUp</t>
  </si>
  <si>
    <t>Pathfinder Ltd.</t>
  </si>
  <si>
    <t>True Anthem</t>
  </si>
  <si>
    <t>Intellizence</t>
  </si>
  <si>
    <t>TicketReturn</t>
  </si>
  <si>
    <t>Intelligent Recording</t>
  </si>
  <si>
    <t>ConnectUpz</t>
  </si>
  <si>
    <t>Qondor</t>
  </si>
  <si>
    <t>Levitate</t>
  </si>
  <si>
    <t>Affilorama</t>
  </si>
  <si>
    <t>Emamo</t>
  </si>
  <si>
    <t>TelemetryTV</t>
  </si>
  <si>
    <t>VOUBS</t>
  </si>
  <si>
    <t>Linvo</t>
  </si>
  <si>
    <t>SERPMaster</t>
  </si>
  <si>
    <t>KeyMetric Call Tracking</t>
  </si>
  <si>
    <t>Expressplan, Inc, ReviewInviter division</t>
  </si>
  <si>
    <t>Pulse Metrics</t>
  </si>
  <si>
    <t>ThinkSurvey</t>
  </si>
  <si>
    <t>ACTAtek</t>
  </si>
  <si>
    <t>PushPushGo</t>
  </si>
  <si>
    <t>MeeteR</t>
  </si>
  <si>
    <t>Involve Asia Technologies Sdn Bhd</t>
  </si>
  <si>
    <t>beaconsmind</t>
  </si>
  <si>
    <t>H5mag B.V.</t>
  </si>
  <si>
    <t>Trend</t>
  </si>
  <si>
    <t>WIREWAX</t>
  </si>
  <si>
    <t>Signals.ai</t>
  </si>
  <si>
    <t>CallPlease</t>
  </si>
  <si>
    <t>DilogR</t>
  </si>
  <si>
    <t>SessionM</t>
  </si>
  <si>
    <t>CloudEngage</t>
  </si>
  <si>
    <t>Sakari</t>
  </si>
  <si>
    <t>Social Seeder</t>
  </si>
  <si>
    <t>Start A Fire</t>
  </si>
  <si>
    <t>Liveminds</t>
  </si>
  <si>
    <t>Onollo</t>
  </si>
  <si>
    <t>Symprex</t>
  </si>
  <si>
    <t>ICF Olson</t>
  </si>
  <si>
    <t>Field Solution Group</t>
  </si>
  <si>
    <t>Dynamic Edge Software Ltd</t>
  </si>
  <si>
    <t>Ether Mailer</t>
  </si>
  <si>
    <t>AHeadsUp</t>
  </si>
  <si>
    <t>Lately</t>
  </si>
  <si>
    <t>Onetwist Software</t>
  </si>
  <si>
    <t>Digitevent</t>
  </si>
  <si>
    <t>OmniKick</t>
  </si>
  <si>
    <t>Eventify</t>
  </si>
  <si>
    <t>adSoul</t>
  </si>
  <si>
    <t>Loyty</t>
  </si>
  <si>
    <t>Grassfish</t>
  </si>
  <si>
    <t>eventfolio</t>
  </si>
  <si>
    <t>SUELON</t>
  </si>
  <si>
    <t>Sensai</t>
  </si>
  <si>
    <t>Diggle</t>
  </si>
  <si>
    <t>The Masters</t>
  </si>
  <si>
    <t>Astonish Email</t>
  </si>
  <si>
    <t>Lumen5</t>
  </si>
  <si>
    <t>Splio</t>
  </si>
  <si>
    <t>EngageBay</t>
  </si>
  <si>
    <t>Skild</t>
  </si>
  <si>
    <t>Dexatel</t>
  </si>
  <si>
    <t>LinkTrust</t>
  </si>
  <si>
    <t>My Telescope</t>
  </si>
  <si>
    <t>Eventsforce</t>
  </si>
  <si>
    <t>Attendize</t>
  </si>
  <si>
    <t>rankingCoach</t>
  </si>
  <si>
    <t>What up in town</t>
  </si>
  <si>
    <t>Scompler</t>
  </si>
  <si>
    <t>Referral Rock</t>
  </si>
  <si>
    <t>Prospect</t>
  </si>
  <si>
    <t>Transformation.ai</t>
  </si>
  <si>
    <t>Rankinity</t>
  </si>
  <si>
    <t>Showpass</t>
  </si>
  <si>
    <t>screenFOODnet</t>
  </si>
  <si>
    <t>Jogogo</t>
  </si>
  <si>
    <t>Info CheckPoint</t>
  </si>
  <si>
    <t>Crowd Reviews, LLC</t>
  </si>
  <si>
    <t>empaction</t>
  </si>
  <si>
    <t>MarketChorus</t>
  </si>
  <si>
    <t>MediaFunnel</t>
  </si>
  <si>
    <t>Clowder®</t>
  </si>
  <si>
    <t>ADFLOW NETWORKS</t>
  </si>
  <si>
    <t>NGDATA</t>
  </si>
  <si>
    <t>SMTP Provider</t>
  </si>
  <si>
    <t>Calixa</t>
  </si>
  <si>
    <t>SMS Magic</t>
  </si>
  <si>
    <t>Brightest Minds</t>
  </si>
  <si>
    <t>Youvia</t>
  </si>
  <si>
    <t>BNS Dynamic</t>
  </si>
  <si>
    <t>BlueBird: Account Based Marketing</t>
  </si>
  <si>
    <t>Beauty Clout</t>
  </si>
  <si>
    <t>Letsverify</t>
  </si>
  <si>
    <t>FOCUUS</t>
  </si>
  <si>
    <t>Social27</t>
  </si>
  <si>
    <t>Hull</t>
  </si>
  <si>
    <t>LiveCall</t>
  </si>
  <si>
    <t>Opteo</t>
  </si>
  <si>
    <t>iroin</t>
  </si>
  <si>
    <t>Lineupr</t>
  </si>
  <si>
    <t>Feedify</t>
  </si>
  <si>
    <t>Wriber</t>
  </si>
  <si>
    <t>GIFTD.tech</t>
  </si>
  <si>
    <t>MeetEdgar</t>
  </si>
  <si>
    <t>Goombal</t>
  </si>
  <si>
    <t>easescreen</t>
  </si>
  <si>
    <t>Webeo</t>
  </si>
  <si>
    <t>Antavo Loyalty Management Platform</t>
  </si>
  <si>
    <t>Touchway Solutions</t>
  </si>
  <si>
    <t>Scrunch</t>
  </si>
  <si>
    <t>Instavast</t>
  </si>
  <si>
    <t>Automat</t>
  </si>
  <si>
    <t>Bewgle, Inc</t>
  </si>
  <si>
    <t>BestCompany.com</t>
  </si>
  <si>
    <t>RevGlue</t>
  </si>
  <si>
    <t>Parrable</t>
  </si>
  <si>
    <t>Enecto</t>
  </si>
  <si>
    <t>Eventogy</t>
  </si>
  <si>
    <t>Atomic Intelligence</t>
  </si>
  <si>
    <t>Growth Intelligence</t>
  </si>
  <si>
    <t>Sharebird</t>
  </si>
  <si>
    <t>Moblty</t>
  </si>
  <si>
    <t>Edition Digital</t>
  </si>
  <si>
    <t>LeadsPedia</t>
  </si>
  <si>
    <t>Power Router</t>
  </si>
  <si>
    <t>Webtrends Optimize</t>
  </si>
  <si>
    <t>POP</t>
  </si>
  <si>
    <t>NiCE</t>
  </si>
  <si>
    <t>Voucherify</t>
  </si>
  <si>
    <t>VisionTree</t>
  </si>
  <si>
    <t>Bullseye Locations</t>
  </si>
  <si>
    <t>Storytap</t>
  </si>
  <si>
    <t>Discourse</t>
  </si>
  <si>
    <t>SocialGest</t>
  </si>
  <si>
    <t>Factmata</t>
  </si>
  <si>
    <t>Node App</t>
  </si>
  <si>
    <t>Beatswitch</t>
  </si>
  <si>
    <t>Actual Metrics</t>
  </si>
  <si>
    <t>TapReason</t>
  </si>
  <si>
    <t>iSpionage, a TapClicks Company</t>
  </si>
  <si>
    <t>AddToAny</t>
  </si>
  <si>
    <t>Sloshout</t>
  </si>
  <si>
    <t>Nabble</t>
  </si>
  <si>
    <t>Madyourself</t>
  </si>
  <si>
    <t>Marketingship</t>
  </si>
  <si>
    <t>WebMobi</t>
  </si>
  <si>
    <t>RULE</t>
  </si>
  <si>
    <t>Guestboard</t>
  </si>
  <si>
    <t>Linqia</t>
  </si>
  <si>
    <t>React &amp; Share</t>
  </si>
  <si>
    <t>ClickBank</t>
  </si>
  <si>
    <t>MiracleCartes ( Miracle Smart Card Pvt. Ltd.)</t>
  </si>
  <si>
    <t>Blackwood Seven</t>
  </si>
  <si>
    <t>OnVoard</t>
  </si>
  <si>
    <t>SYNQY Corporation</t>
  </si>
  <si>
    <t>LatentView Analytics</t>
  </si>
  <si>
    <t>Incentable</t>
  </si>
  <si>
    <t>Leadpages</t>
  </si>
  <si>
    <t>Locaboo</t>
  </si>
  <si>
    <t>Woofy, Inc.</t>
  </si>
  <si>
    <t>LoopVOC</t>
  </si>
  <si>
    <t>Ladderr</t>
  </si>
  <si>
    <t>BizElevate</t>
  </si>
  <si>
    <t>meetmagic Pty Ltd</t>
  </si>
  <si>
    <t>Baymard Institute</t>
  </si>
  <si>
    <t>Aladdinb2b</t>
  </si>
  <si>
    <t>Daily Sender</t>
  </si>
  <si>
    <t>Geomeme</t>
  </si>
  <si>
    <t>Konfeo</t>
  </si>
  <si>
    <t>Ypulse, Inc.</t>
  </si>
  <si>
    <t>Parcy</t>
  </si>
  <si>
    <t>LoyaltyMatch Inc.</t>
  </si>
  <si>
    <t>HootBoard</t>
  </si>
  <si>
    <t>Clever Girls Collective</t>
  </si>
  <si>
    <t>CallWise</t>
  </si>
  <si>
    <t>Call Dynamics</t>
  </si>
  <si>
    <t>Texting Base, Inc.</t>
  </si>
  <si>
    <t>RoboRewards</t>
  </si>
  <si>
    <t>ExpertSender</t>
  </si>
  <si>
    <t>Benbria</t>
  </si>
  <si>
    <t>Ryzeo</t>
  </si>
  <si>
    <t>Shareablee</t>
  </si>
  <si>
    <t>Popdeem</t>
  </si>
  <si>
    <t>Opinion Stage</t>
  </si>
  <si>
    <t>Croosing</t>
  </si>
  <si>
    <t>LeadOutcome</t>
  </si>
  <si>
    <t>huggg</t>
  </si>
  <si>
    <t>Your Mailing List Provider</t>
  </si>
  <si>
    <t>Demand IQ</t>
  </si>
  <si>
    <t>Digital Comms NZ</t>
  </si>
  <si>
    <t>Metricool</t>
  </si>
  <si>
    <t>Intermail Danmark</t>
  </si>
  <si>
    <t>Capture Technologies</t>
  </si>
  <si>
    <t>SMTP2GO</t>
  </si>
  <si>
    <t>Twitonomy</t>
  </si>
  <si>
    <t>YouVisit</t>
  </si>
  <si>
    <t>Free Press Release - FPR</t>
  </si>
  <si>
    <t>33 Mile Radius</t>
  </si>
  <si>
    <t>Smash Balloon</t>
  </si>
  <si>
    <t>TapWalk</t>
  </si>
  <si>
    <t>UbiCast</t>
  </si>
  <si>
    <t>HolonIQ</t>
  </si>
  <si>
    <t>Shopperations Research &amp; Technology</t>
  </si>
  <si>
    <t>Anyleads</t>
  </si>
  <si>
    <t>Crowdly</t>
  </si>
  <si>
    <t>LiftIgniter</t>
  </si>
  <si>
    <t>Thrive Internet Marketing Agency</t>
  </si>
  <si>
    <t>HelpGetSponsors.com</t>
  </si>
  <si>
    <t>Mitto</t>
  </si>
  <si>
    <t>Rival IQ</t>
  </si>
  <si>
    <t>Purplepass</t>
  </si>
  <si>
    <t>Visualobserver</t>
  </si>
  <si>
    <t>getnext</t>
  </si>
  <si>
    <t>ソフトバンク（SoftBank）</t>
  </si>
  <si>
    <t>City Screen</t>
  </si>
  <si>
    <t>AUO</t>
  </si>
  <si>
    <t>OffersHub</t>
  </si>
  <si>
    <t>Outside Voice</t>
  </si>
  <si>
    <t>Semeon Analytics</t>
  </si>
  <si>
    <t>Loop &amp; Tie</t>
  </si>
  <si>
    <t>gyft</t>
  </si>
  <si>
    <t>Meiro</t>
  </si>
  <si>
    <t>Whizurl</t>
  </si>
  <si>
    <t>Primo Events</t>
  </si>
  <si>
    <t>Jublia</t>
  </si>
  <si>
    <t>Vistaprint Corporate</t>
  </si>
  <si>
    <t>Metro Monitor</t>
  </si>
  <si>
    <t>Aptivio</t>
  </si>
  <si>
    <t>tubics</t>
  </si>
  <si>
    <t>Modern</t>
  </si>
  <si>
    <t>Third Coast Interactive</t>
  </si>
  <si>
    <t>Software Connect</t>
  </si>
  <si>
    <t>Plezi</t>
  </si>
  <si>
    <t>Leanplum</t>
  </si>
  <si>
    <t>MintM</t>
  </si>
  <si>
    <t>Anchor Mobile</t>
  </si>
  <si>
    <t>BrowseContacts</t>
  </si>
  <si>
    <t>Syften</t>
  </si>
  <si>
    <t>vivenio Software</t>
  </si>
  <si>
    <t>CloudOne</t>
  </si>
  <si>
    <t>Capsulink</t>
  </si>
  <si>
    <t>SandeshLIVE</t>
  </si>
  <si>
    <t>Opensense</t>
  </si>
  <si>
    <t>Search Berg</t>
  </si>
  <si>
    <t>Wired Plus</t>
  </si>
  <si>
    <t>InvitePeople</t>
  </si>
  <si>
    <t>Brandpad</t>
  </si>
  <si>
    <t>Setka</t>
  </si>
  <si>
    <t>TestBox</t>
  </si>
  <si>
    <t>DataQ</t>
  </si>
  <si>
    <t>Cro Metrics</t>
  </si>
  <si>
    <t>TargetEveryone</t>
  </si>
  <si>
    <t>Scoop.it</t>
  </si>
  <si>
    <t>i-docs</t>
  </si>
  <si>
    <t>Agorify</t>
  </si>
  <si>
    <t>Smart SERP</t>
  </si>
  <si>
    <t>Clearly Here</t>
  </si>
  <si>
    <t>Lead Manager</t>
  </si>
  <si>
    <t>MailClickConvert</t>
  </si>
  <si>
    <t>WebAppMeister: Recommendation Engine</t>
  </si>
  <si>
    <t>FollowUs.com</t>
  </si>
  <si>
    <t>Viral Content Bee</t>
  </si>
  <si>
    <t>YieldKit</t>
  </si>
  <si>
    <t>CitySpark</t>
  </si>
  <si>
    <t>Genially</t>
  </si>
  <si>
    <t>IndexBox</t>
  </si>
  <si>
    <t>RELAY Inc.</t>
  </si>
  <si>
    <t>AVALA Marketing Group</t>
  </si>
  <si>
    <t>Geotoko</t>
  </si>
  <si>
    <t>InviteBox</t>
  </si>
  <si>
    <t>Leadenhancer</t>
  </si>
  <si>
    <t>Ticketbooth</t>
  </si>
  <si>
    <t>The SEO Framework</t>
  </si>
  <si>
    <t>LeadLoft</t>
  </si>
  <si>
    <t>Mosaic CRM</t>
  </si>
  <si>
    <t>Monitera</t>
  </si>
  <si>
    <t>Popular Pays</t>
  </si>
  <si>
    <t>Hypefury</t>
  </si>
  <si>
    <t>Hengam</t>
  </si>
  <si>
    <t>LeadCandy</t>
  </si>
  <si>
    <t>Pureparadox</t>
  </si>
  <si>
    <t>Iris PR Software</t>
  </si>
  <si>
    <t>NC Squared</t>
  </si>
  <si>
    <t>PushAd</t>
  </si>
  <si>
    <t>Atribus</t>
  </si>
  <si>
    <t>Grip</t>
  </si>
  <si>
    <t>Bucket.io</t>
  </si>
  <si>
    <t>Ercess Live</t>
  </si>
  <si>
    <t>HTK</t>
  </si>
  <si>
    <t>Iframely</t>
  </si>
  <si>
    <t>SoHalo</t>
  </si>
  <si>
    <t>CellarPass</t>
  </si>
  <si>
    <t>Jonah and Associates</t>
  </si>
  <si>
    <t>ListenPort</t>
  </si>
  <si>
    <t>Closekit</t>
  </si>
  <si>
    <t>Wizaly</t>
  </si>
  <si>
    <t>Smart Prospective</t>
  </si>
  <si>
    <t>AutoGrammer</t>
  </si>
  <si>
    <t>Streamline Data</t>
  </si>
  <si>
    <t>Woobox</t>
  </si>
  <si>
    <t>Analytics IQ</t>
  </si>
  <si>
    <t>Elastic Email</t>
  </si>
  <si>
    <t>PingGo</t>
  </si>
  <si>
    <t>iMatrixSoftware</t>
  </si>
  <si>
    <t>Telerivet</t>
  </si>
  <si>
    <t>UserForge</t>
  </si>
  <si>
    <t>ezEvent</t>
  </si>
  <si>
    <t>All Events in City</t>
  </si>
  <si>
    <t>SociAlert</t>
  </si>
  <si>
    <t>Sigbop</t>
  </si>
  <si>
    <t>SocketLabs</t>
  </si>
  <si>
    <t>SocialAppsHQ</t>
  </si>
  <si>
    <t>Opentracker</t>
  </si>
  <si>
    <t>LoyJoy</t>
  </si>
  <si>
    <t>TruConversion</t>
  </si>
  <si>
    <t>Mtivity</t>
  </si>
  <si>
    <t>Sendicate</t>
  </si>
  <si>
    <t>Valkre Solutions Inc.</t>
  </si>
  <si>
    <t>SPARKLANE</t>
  </si>
  <si>
    <t>Velocevent</t>
  </si>
  <si>
    <t>SEO Rank Monitor</t>
  </si>
  <si>
    <t>NotifyVisitors</t>
  </si>
  <si>
    <t>Rannko</t>
  </si>
  <si>
    <t>GroHawk</t>
  </si>
  <si>
    <t>WhiteMobi</t>
  </si>
  <si>
    <t>Zuant</t>
  </si>
  <si>
    <t>KnowEm</t>
  </si>
  <si>
    <t>Whenwhyhow</t>
  </si>
  <si>
    <t>CallFire</t>
  </si>
  <si>
    <t>Skimlinks</t>
  </si>
  <si>
    <t>UserLook</t>
  </si>
  <si>
    <t>Roster</t>
  </si>
  <si>
    <t>Active+ Software</t>
  </si>
  <si>
    <t>TrustedSite</t>
  </si>
  <si>
    <t>Tradeshow Multimedia</t>
  </si>
  <si>
    <t>News@me</t>
  </si>
  <si>
    <t>ScreenHub</t>
  </si>
  <si>
    <t>Aleka Consulting</t>
  </si>
  <si>
    <t>Meethub</t>
  </si>
  <si>
    <t>TinyURL</t>
  </si>
  <si>
    <t>Floktu</t>
  </si>
  <si>
    <t>Avochato</t>
  </si>
  <si>
    <t>SoMeCentral ApS</t>
  </si>
  <si>
    <t>Rocket One</t>
  </si>
  <si>
    <t>Doccaster</t>
  </si>
  <si>
    <t>Destini</t>
  </si>
  <si>
    <t>UXtweak</t>
  </si>
  <si>
    <t>BusyEvent</t>
  </si>
  <si>
    <t>Trust Event Solutions</t>
  </si>
  <si>
    <t>Shamrock Companies</t>
  </si>
  <si>
    <t>RankSense Inc</t>
  </si>
  <si>
    <t>Express Pigeon</t>
  </si>
  <si>
    <t>The @twfall team</t>
  </si>
  <si>
    <t>BitcoinNewsCom</t>
  </si>
  <si>
    <t>ClickBack</t>
  </si>
  <si>
    <t>Criminally Prolific</t>
  </si>
  <si>
    <t>Channel Technologies - Direct Marketing &amp; Corporate event management company</t>
  </si>
  <si>
    <t>SocialCaptin.com</t>
  </si>
  <si>
    <t>Gephels</t>
  </si>
  <si>
    <t>NetKiosk</t>
  </si>
  <si>
    <t>LinkedSelling</t>
  </si>
  <si>
    <t>eEndorsements</t>
  </si>
  <si>
    <t>Hire Space</t>
  </si>
  <si>
    <t>Zapnito</t>
  </si>
  <si>
    <t>Pulsar</t>
  </si>
  <si>
    <t>Bloyal</t>
  </si>
  <si>
    <t>Sociality.io</t>
  </si>
  <si>
    <t>emBlue</t>
  </si>
  <si>
    <t>Printsum Ltd</t>
  </si>
  <si>
    <t>ApogeeInvent</t>
  </si>
  <si>
    <t>Optingun</t>
  </si>
  <si>
    <t>Pulsehyip</t>
  </si>
  <si>
    <t>Ambassador</t>
  </si>
  <si>
    <t>LimeLeads</t>
  </si>
  <si>
    <t>Hitpath</t>
  </si>
  <si>
    <t>Vii</t>
  </si>
  <si>
    <t>Make a Point</t>
  </si>
  <si>
    <t>TVEyes</t>
  </si>
  <si>
    <t>GrooveJar</t>
  </si>
  <si>
    <t>AmazingMail.com</t>
  </si>
  <si>
    <t>Appocalypsis</t>
  </si>
  <si>
    <t>Buzz Radar</t>
  </si>
  <si>
    <t>Promoty</t>
  </si>
  <si>
    <t>Defamation Defenders</t>
  </si>
  <si>
    <t>Leadtosale</t>
  </si>
  <si>
    <t>MICE Operations</t>
  </si>
  <si>
    <t>Jaaxy</t>
  </si>
  <si>
    <t>One2Lead</t>
  </si>
  <si>
    <t>Feature.fm</t>
  </si>
  <si>
    <t>HOTLEAD</t>
  </si>
  <si>
    <t>Momently Inc.</t>
  </si>
  <si>
    <t>Publicators</t>
  </si>
  <si>
    <t>Localist</t>
  </si>
  <si>
    <t>Mapmyuser</t>
  </si>
  <si>
    <t>CreateSend</t>
  </si>
  <si>
    <t>Ayna Corporation</t>
  </si>
  <si>
    <t>Dialog Group</t>
  </si>
  <si>
    <t>Viafoura</t>
  </si>
  <si>
    <t>Groovy Gecko</t>
  </si>
  <si>
    <t>Ticketebo Pty</t>
  </si>
  <si>
    <t>Timesaver Software</t>
  </si>
  <si>
    <t>Messente Communications</t>
  </si>
  <si>
    <t>Self-Service Networks</t>
  </si>
  <si>
    <t>StoryPorts</t>
  </si>
  <si>
    <t>Converge</t>
  </si>
  <si>
    <t>Evolv Technology Solutions</t>
  </si>
  <si>
    <t>Smartwhere LLC</t>
  </si>
  <si>
    <t>Now Interact</t>
  </si>
  <si>
    <t>Ripl</t>
  </si>
  <si>
    <t>Tenacious Techies</t>
  </si>
  <si>
    <t>BuyerGenomics</t>
  </si>
  <si>
    <t>Social Blade</t>
  </si>
  <si>
    <t>SweetIQ Analytics</t>
  </si>
  <si>
    <t>Alterian</t>
  </si>
  <si>
    <t>FirmPlay</t>
  </si>
  <si>
    <t>LeapCaller</t>
  </si>
  <si>
    <t>Sign-Up Technologies Ltd.</t>
  </si>
  <si>
    <t>UserHQ</t>
  </si>
  <si>
    <t>Archonic</t>
  </si>
  <si>
    <t>Boberdoo</t>
  </si>
  <si>
    <t>nyris</t>
  </si>
  <si>
    <t>Qebot</t>
  </si>
  <si>
    <t>Wincher</t>
  </si>
  <si>
    <t>Tripolis</t>
  </si>
  <si>
    <t>erxes Inc</t>
  </si>
  <si>
    <t>Invesp</t>
  </si>
  <si>
    <t>Tru Measure</t>
  </si>
  <si>
    <t>Reshare Commerce</t>
  </si>
  <si>
    <t>SmartrMail</t>
  </si>
  <si>
    <t>Social Elephants</t>
  </si>
  <si>
    <t>Trinity Software</t>
  </si>
  <si>
    <t>Code worldwide</t>
  </si>
  <si>
    <t>Matomo</t>
  </si>
  <si>
    <t>Untorch</t>
  </si>
  <si>
    <t>Bizooy</t>
  </si>
  <si>
    <t>AMZ Insight</t>
  </si>
  <si>
    <t>PushApps</t>
  </si>
  <si>
    <t>BitBlox</t>
  </si>
  <si>
    <t>GWI</t>
  </si>
  <si>
    <t>tasqade</t>
  </si>
  <si>
    <t>Concierge.com</t>
  </si>
  <si>
    <t>iCreate</t>
  </si>
  <si>
    <t>Exhibitor Kit</t>
  </si>
  <si>
    <t>Yeti Text</t>
  </si>
  <si>
    <t>SaleAssist.ai</t>
  </si>
  <si>
    <t>EMarketeer</t>
  </si>
  <si>
    <t>LyncMe</t>
  </si>
  <si>
    <t>Swag.com</t>
  </si>
  <si>
    <t>Vuture</t>
  </si>
  <si>
    <t>NowSignage</t>
  </si>
  <si>
    <t>Inclick Platform</t>
  </si>
  <si>
    <t>Facelift</t>
  </si>
  <si>
    <t>SerpApi</t>
  </si>
  <si>
    <t>Seodity</t>
  </si>
  <si>
    <t>Dashible</t>
  </si>
  <si>
    <t>SERP Scan</t>
  </si>
  <si>
    <t>Drop</t>
  </si>
  <si>
    <t>Spokal</t>
  </si>
  <si>
    <t>Actigage</t>
  </si>
  <si>
    <t>EasyData World</t>
  </si>
  <si>
    <t>Linutop</t>
  </si>
  <si>
    <t>phpList</t>
  </si>
  <si>
    <t>Adelya</t>
  </si>
  <si>
    <t>Crozdesk</t>
  </si>
  <si>
    <t>Tweet Binder</t>
  </si>
  <si>
    <t>Smarketing Cloud</t>
  </si>
  <si>
    <t>Cloud90</t>
  </si>
  <si>
    <t>Infernotions</t>
  </si>
  <si>
    <t>Mintent</t>
  </si>
  <si>
    <t>GrowthOK</t>
  </si>
  <si>
    <t>Avant Marketing Group</t>
  </si>
  <si>
    <t>Intelectasia</t>
  </si>
  <si>
    <t>Point of Reference</t>
  </si>
  <si>
    <t>Onlive.io</t>
  </si>
  <si>
    <t>Prime MLM Software</t>
  </si>
  <si>
    <t>asioso</t>
  </si>
  <si>
    <t>CataBoom</t>
  </si>
  <si>
    <t>Yieldify</t>
  </si>
  <si>
    <t>WebEngage</t>
  </si>
  <si>
    <t>Venture Scanner</t>
  </si>
  <si>
    <t>Voxjar</t>
  </si>
  <si>
    <t>ExchangeLeads</t>
  </si>
  <si>
    <t>Mail Workshop Ltd.</t>
  </si>
  <si>
    <t>NVOLV</t>
  </si>
  <si>
    <t>Youzign</t>
  </si>
  <si>
    <t>Personizely</t>
  </si>
  <si>
    <t>Collabstr</t>
  </si>
  <si>
    <t>Content Insight</t>
  </si>
  <si>
    <t>Audiencetools</t>
  </si>
  <si>
    <t>ePressPack</t>
  </si>
  <si>
    <t>Trilogy</t>
  </si>
  <si>
    <t>mediarithmics</t>
  </si>
  <si>
    <t>Eventerprise</t>
  </si>
  <si>
    <t>DPL</t>
  </si>
  <si>
    <t>Peatix</t>
  </si>
  <si>
    <t>SAM.AI</t>
  </si>
  <si>
    <t>Loyalty Grades</t>
  </si>
  <si>
    <t>SlideLizard</t>
  </si>
  <si>
    <t>iVote-App Live Audience Polling</t>
  </si>
  <si>
    <t>MLM Software Pro</t>
  </si>
  <si>
    <t>Marketing Marvel</t>
  </si>
  <si>
    <t>Dynamic Services International</t>
  </si>
  <si>
    <t>Jason M. @ SEOwl.co</t>
  </si>
  <si>
    <t>Expandi</t>
  </si>
  <si>
    <t>Funnelytics</t>
  </si>
  <si>
    <t>YesData</t>
  </si>
  <si>
    <t>EzyInsights</t>
  </si>
  <si>
    <t>KloudSign</t>
  </si>
  <si>
    <t>Custimy.io</t>
  </si>
  <si>
    <t>Lead Wrench</t>
  </si>
  <si>
    <t>PublishDrive</t>
  </si>
  <si>
    <t>Wiztopic</t>
  </si>
  <si>
    <t>Honeycommb</t>
  </si>
  <si>
    <t>SigParser</t>
  </si>
  <si>
    <t>Bybrand</t>
  </si>
  <si>
    <t>ReviewSnoop</t>
  </si>
  <si>
    <t>YOOSE</t>
  </si>
  <si>
    <t>NodeBB</t>
  </si>
  <si>
    <t>Resultsmail</t>
  </si>
  <si>
    <t>RenegadeWorks</t>
  </si>
  <si>
    <t>AT Internet</t>
  </si>
  <si>
    <t>Axia Public Relations</t>
  </si>
  <si>
    <t>SoftwarePundit</t>
  </si>
  <si>
    <t>CO-SENDER</t>
  </si>
  <si>
    <t>Mangari Technologies</t>
  </si>
  <si>
    <t>Purlem</t>
  </si>
  <si>
    <t>Eventric</t>
  </si>
  <si>
    <t>Annalect</t>
  </si>
  <si>
    <t>PrintEco</t>
  </si>
  <si>
    <t>Brandplug</t>
  </si>
  <si>
    <t>24SevenSocial</t>
  </si>
  <si>
    <t>Slidecrew</t>
  </si>
  <si>
    <t>SalesCaptain</t>
  </si>
  <si>
    <t>Voome</t>
  </si>
  <si>
    <t>Empire Avenue</t>
  </si>
  <si>
    <t>Cubik Promotions</t>
  </si>
  <si>
    <t>directSMS</t>
  </si>
  <si>
    <t>Lost and Found Software</t>
  </si>
  <si>
    <t>MissingX</t>
  </si>
  <si>
    <t>FindMyLost</t>
  </si>
  <si>
    <t>RepoApp</t>
  </si>
  <si>
    <t>Chargerback</t>
  </si>
  <si>
    <t>Bounte</t>
  </si>
  <si>
    <t>ReclaimHub</t>
  </si>
  <si>
    <t>foundrop</t>
  </si>
  <si>
    <t>RUBICON IT</t>
  </si>
  <si>
    <t>Troov</t>
  </si>
  <si>
    <t>iLost</t>
  </si>
  <si>
    <t>Dada Mail</t>
  </si>
  <si>
    <t>SULIS SYSTEMS LIMITED</t>
  </si>
  <si>
    <t>In Cloud Solutions</t>
  </si>
  <si>
    <t>Salesapps</t>
  </si>
  <si>
    <t>UP3 SERVICES</t>
  </si>
  <si>
    <t>CompliantERP</t>
  </si>
  <si>
    <t>PAM</t>
  </si>
  <si>
    <t>Exivity</t>
  </si>
  <si>
    <t>Scanbot</t>
  </si>
  <si>
    <t>Qoppa Software</t>
  </si>
  <si>
    <t>Paper Rater</t>
  </si>
  <si>
    <t>Appointment.one</t>
  </si>
  <si>
    <t>ProjectReady</t>
  </si>
  <si>
    <t>Feebbo</t>
  </si>
  <si>
    <t>Tiliq</t>
  </si>
  <si>
    <t>Telenor Connexion</t>
  </si>
  <si>
    <t>ProComputers Srl</t>
  </si>
  <si>
    <t>Copilot®</t>
  </si>
  <si>
    <t>Netspectrum Inc.</t>
  </si>
  <si>
    <t>Fotopia Technologies</t>
  </si>
  <si>
    <t>FittleBug</t>
  </si>
  <si>
    <t>Brightkite</t>
  </si>
  <si>
    <t>Fieldchat</t>
  </si>
  <si>
    <t>Ambir Technology</t>
  </si>
  <si>
    <t>SIGSA</t>
  </si>
  <si>
    <t>WestFax, Inc.</t>
  </si>
  <si>
    <t>Traveling Mailbox</t>
  </si>
  <si>
    <t>Opinionmeter</t>
  </si>
  <si>
    <t>Mitra Innovation</t>
  </si>
  <si>
    <t>The Things Industries</t>
  </si>
  <si>
    <t>PDFix</t>
  </si>
  <si>
    <t>Resure Technology</t>
  </si>
  <si>
    <t>ITOC Australia</t>
  </si>
  <si>
    <t>Remindax</t>
  </si>
  <si>
    <t>Ktrack</t>
  </si>
  <si>
    <t>Clean Email, LLC</t>
  </si>
  <si>
    <t>Adappt Intelligence</t>
  </si>
  <si>
    <t>Applango</t>
  </si>
  <si>
    <t>AirMason</t>
  </si>
  <si>
    <t>Clara Labs</t>
  </si>
  <si>
    <t>Scalix</t>
  </si>
  <si>
    <t>Jefferson Frank</t>
  </si>
  <si>
    <t>BIPO</t>
  </si>
  <si>
    <t>Hiration</t>
  </si>
  <si>
    <t>Ei Dynamics</t>
  </si>
  <si>
    <t>Voyage Control</t>
  </si>
  <si>
    <t>Alliance Virtual Offices</t>
  </si>
  <si>
    <t>MazeMap</t>
  </si>
  <si>
    <t>Fida Software</t>
  </si>
  <si>
    <t>Webjets</t>
  </si>
  <si>
    <t>TIMIFY</t>
  </si>
  <si>
    <t>Pocket</t>
  </si>
  <si>
    <t>2BM A/S</t>
  </si>
  <si>
    <t>Hively</t>
  </si>
  <si>
    <t>Venn Technology</t>
  </si>
  <si>
    <t>PromptCloud</t>
  </si>
  <si>
    <t>Optimizers</t>
  </si>
  <si>
    <t>Crowdoscope</t>
  </si>
  <si>
    <t>Simply Noted</t>
  </si>
  <si>
    <t>Soundsuit</t>
  </si>
  <si>
    <t>Wepa</t>
  </si>
  <si>
    <t>CubeServ Group</t>
  </si>
  <si>
    <t>Hushmail</t>
  </si>
  <si>
    <t>COMP.net</t>
  </si>
  <si>
    <t>Netcloud</t>
  </si>
  <si>
    <t>MobilityLab LLC, vendor of WorksPad mobile workplace</t>
  </si>
  <si>
    <t>conovum</t>
  </si>
  <si>
    <t>Myfavs.in</t>
  </si>
  <si>
    <t>iProsis</t>
  </si>
  <si>
    <t>ARpalus</t>
  </si>
  <si>
    <t>Rojo Consultancy</t>
  </si>
  <si>
    <t>SysBud Software</t>
  </si>
  <si>
    <t>Continuity Software</t>
  </si>
  <si>
    <t>Maihiro</t>
  </si>
  <si>
    <t>Geocode.xyz</t>
  </si>
  <si>
    <t>Busy Apps</t>
  </si>
  <si>
    <t>PostmanMojo</t>
  </si>
  <si>
    <t>itrezzo</t>
  </si>
  <si>
    <t>andcards</t>
  </si>
  <si>
    <t>Mailbox Forwarding</t>
  </si>
  <si>
    <t>Myriadhub</t>
  </si>
  <si>
    <t>correct.email</t>
  </si>
  <si>
    <t>Digifi - Advanced Analytics</t>
  </si>
  <si>
    <t>Parallel Universe, Inc.</t>
  </si>
  <si>
    <t>Triple Triangle</t>
  </si>
  <si>
    <t>Workero</t>
  </si>
  <si>
    <t>Crossfuze</t>
  </si>
  <si>
    <t>Classmethod Canada</t>
  </si>
  <si>
    <t>InfoBeans Technologies Limited</t>
  </si>
  <si>
    <t>Softaken Software</t>
  </si>
  <si>
    <t>BRIGHT</t>
  </si>
  <si>
    <t>Megh Computing</t>
  </si>
  <si>
    <t>Silwood Technology</t>
  </si>
  <si>
    <t>Appranet</t>
  </si>
  <si>
    <t>TekCore</t>
  </si>
  <si>
    <t>FlashGrid Inc.</t>
  </si>
  <si>
    <t>Unroll Me</t>
  </si>
  <si>
    <t>The Signup Place</t>
  </si>
  <si>
    <t>SynthGate Technologies</t>
  </si>
  <si>
    <t>World Graphics</t>
  </si>
  <si>
    <t>nlineconvertfree</t>
  </si>
  <si>
    <t>Western Integrated Systems</t>
  </si>
  <si>
    <t>AGENTIL</t>
  </si>
  <si>
    <t>SNAP Consulting</t>
  </si>
  <si>
    <t>Mail Labs</t>
  </si>
  <si>
    <t>TESM</t>
  </si>
  <si>
    <t>fCoder</t>
  </si>
  <si>
    <t>BestSign</t>
  </si>
  <si>
    <t>Focused Impressions</t>
  </si>
  <si>
    <t>Tier44 Technologies</t>
  </si>
  <si>
    <t>Taskforce</t>
  </si>
  <si>
    <t>Plat4mation</t>
  </si>
  <si>
    <t>Qnovate</t>
  </si>
  <si>
    <t>mailvita</t>
  </si>
  <si>
    <t>BlueBoot Business Software</t>
  </si>
  <si>
    <t>Robert Bosch Engineering &amp; Business Solutions</t>
  </si>
  <si>
    <t>netCUBED</t>
  </si>
  <si>
    <t>NUVYM</t>
  </si>
  <si>
    <t>Proven by Users</t>
  </si>
  <si>
    <t>allvisual</t>
  </si>
  <si>
    <t>Haneya</t>
  </si>
  <si>
    <t>All for One Steeb</t>
  </si>
  <si>
    <t>Epsillion Software Limited</t>
  </si>
  <si>
    <t>Sawtooth Technologies</t>
  </si>
  <si>
    <t>graphomate</t>
  </si>
  <si>
    <t>Comfy</t>
  </si>
  <si>
    <t>Graz</t>
  </si>
  <si>
    <t>Navinfo Europe</t>
  </si>
  <si>
    <t>SwiftReach Networks</t>
  </si>
  <si>
    <t>Costdata</t>
  </si>
  <si>
    <t>Fastmail</t>
  </si>
  <si>
    <t>Bookmemate</t>
  </si>
  <si>
    <t>Functionly</t>
  </si>
  <si>
    <t>MasterWriter</t>
  </si>
  <si>
    <t>Felt</t>
  </si>
  <si>
    <t>ZeroBounce</t>
  </si>
  <si>
    <t>Excellis Interactive</t>
  </si>
  <si>
    <t>LASER Accuracy</t>
  </si>
  <si>
    <t>Valorx</t>
  </si>
  <si>
    <t>YellowSchedule</t>
  </si>
  <si>
    <t>Punkpost</t>
  </si>
  <si>
    <t>Datum360</t>
  </si>
  <si>
    <t>TeamUltra Ltd.</t>
  </si>
  <si>
    <t>Gekkobrain</t>
  </si>
  <si>
    <t>Tweaking Technologies</t>
  </si>
  <si>
    <t>Saturday Drive</t>
  </si>
  <si>
    <t>Natuvion</t>
  </si>
  <si>
    <t>テックタッチ（Techtouch）</t>
  </si>
  <si>
    <t>Pointr</t>
  </si>
  <si>
    <t>Auritas</t>
  </si>
  <si>
    <t>EmailOversight</t>
  </si>
  <si>
    <t>PlatformManager</t>
  </si>
  <si>
    <t>Allos</t>
  </si>
  <si>
    <t>Blueforce Development</t>
  </si>
  <si>
    <t>Enhancement Software</t>
  </si>
  <si>
    <t>Solid Document</t>
  </si>
  <si>
    <t>Artifex Software</t>
  </si>
  <si>
    <t>Bnt Soft.</t>
  </si>
  <si>
    <t>Supanz GmbH</t>
  </si>
  <si>
    <t>DoWrite Software</t>
  </si>
  <si>
    <t>Bounceless</t>
  </si>
  <si>
    <t>Evolution Software LLC</t>
  </si>
  <si>
    <t>RapDev.io</t>
  </si>
  <si>
    <t>VASPP Technologies</t>
  </si>
  <si>
    <t>FLEXUS</t>
  </si>
  <si>
    <t>ProjectControls.online</t>
  </si>
  <si>
    <t>Pegaso Tecnología</t>
  </si>
  <si>
    <t>Jemcode</t>
  </si>
  <si>
    <t>eraneos</t>
  </si>
  <si>
    <t>WPS Office</t>
  </si>
  <si>
    <t>ASC</t>
  </si>
  <si>
    <t>msg systems</t>
  </si>
  <si>
    <t>SES Metric</t>
  </si>
  <si>
    <t>Axon Active Vietnam</t>
  </si>
  <si>
    <t>Argentis Systems</t>
  </si>
  <si>
    <t>Stave Inc</t>
  </si>
  <si>
    <t>Sperry Software</t>
  </si>
  <si>
    <t>Mono Snap</t>
  </si>
  <si>
    <t>Appointment Reminder</t>
  </si>
  <si>
    <t>Arch</t>
  </si>
  <si>
    <t>Y Soft</t>
  </si>
  <si>
    <t>Efmfm</t>
  </si>
  <si>
    <t>Versafile USA Inc.</t>
  </si>
  <si>
    <t>TekLink International, Inc.</t>
  </si>
  <si>
    <t>Myriad360</t>
  </si>
  <si>
    <t>Docupilot</t>
  </si>
  <si>
    <t>SwipedOn</t>
  </si>
  <si>
    <t>Whitepaper InterfaceDesign</t>
  </si>
  <si>
    <t>Software House</t>
  </si>
  <si>
    <t>InfoCenter</t>
  </si>
  <si>
    <t>Full Scale</t>
  </si>
  <si>
    <t>Mobolutions</t>
  </si>
  <si>
    <t>WingArc1st</t>
  </si>
  <si>
    <t>Scribeless</t>
  </si>
  <si>
    <t>Time Data Security</t>
  </si>
  <si>
    <t>Earth Class Mail</t>
  </si>
  <si>
    <t>APOS Systems</t>
  </si>
  <si>
    <t>QBuild Software</t>
  </si>
  <si>
    <t>Copyleaks Plagiarism Checker</t>
  </si>
  <si>
    <t>SCALABLE Networks</t>
  </si>
  <si>
    <t>Magic Robot</t>
  </si>
  <si>
    <t>Agilita AG</t>
  </si>
  <si>
    <t>HollywoodCameraWork</t>
  </si>
  <si>
    <t>Better Faster Solutions</t>
  </si>
  <si>
    <t>TMLabs</t>
  </si>
  <si>
    <t>Typely</t>
  </si>
  <si>
    <t>Find it EZ</t>
  </si>
  <si>
    <t>Cysurance</t>
  </si>
  <si>
    <t>Preservica</t>
  </si>
  <si>
    <t>Sheetsu.com</t>
  </si>
  <si>
    <t>Ludus</t>
  </si>
  <si>
    <t>Store Vantage</t>
  </si>
  <si>
    <t>Flash Appointments</t>
  </si>
  <si>
    <t>BEX Components AG</t>
  </si>
  <si>
    <t>TabsFolders</t>
  </si>
  <si>
    <t>troy</t>
  </si>
  <si>
    <t>Raindrop</t>
  </si>
  <si>
    <t>LawDepot</t>
  </si>
  <si>
    <t>OnePulse</t>
  </si>
  <si>
    <t>Wyzerr</t>
  </si>
  <si>
    <t>Intuz</t>
  </si>
  <si>
    <t>EGroupware</t>
  </si>
  <si>
    <t>cronos Unternehmensberatung</t>
  </si>
  <si>
    <t>Postbox</t>
  </si>
  <si>
    <t>Phoenix Business Consulting</t>
  </si>
  <si>
    <t>Celtx</t>
  </si>
  <si>
    <t>Qtum</t>
  </si>
  <si>
    <t>Advanced Applications GmbH</t>
  </si>
  <si>
    <t>Apsona</t>
  </si>
  <si>
    <t>Tracker Software Products</t>
  </si>
  <si>
    <t>Wisy</t>
  </si>
  <si>
    <t>Visibook</t>
  </si>
  <si>
    <t>BuildingSP, Inc.</t>
  </si>
  <si>
    <t>PhraseExpander</t>
  </si>
  <si>
    <t>CXO Nexus</t>
  </si>
  <si>
    <t>Timbeter</t>
  </si>
  <si>
    <t>Yocale</t>
  </si>
  <si>
    <t>Just Primp</t>
  </si>
  <si>
    <t>hzcon GmbH</t>
  </si>
  <si>
    <t>ChimpKey</t>
  </si>
  <si>
    <t>delaware</t>
  </si>
  <si>
    <t>Harmon.ie</t>
  </si>
  <si>
    <t>TruQua</t>
  </si>
  <si>
    <t>IdentiSys</t>
  </si>
  <si>
    <t>Articoolo Research</t>
  </si>
  <si>
    <t>Truelook</t>
  </si>
  <si>
    <t>CumulusPro</t>
  </si>
  <si>
    <t>Miri Infotech</t>
  </si>
  <si>
    <t>Apollogic</t>
  </si>
  <si>
    <t>BookingLive</t>
  </si>
  <si>
    <t>Perleybrook</t>
  </si>
  <si>
    <t>KGS Software GmbH &amp; Co. KG</t>
  </si>
  <si>
    <t>Reinvently</t>
  </si>
  <si>
    <t>Tysoft</t>
  </si>
  <si>
    <t>Bizadept Consulting</t>
  </si>
  <si>
    <t>Precog</t>
  </si>
  <si>
    <t>balesio AG</t>
  </si>
  <si>
    <t>Woongjin co.</t>
  </si>
  <si>
    <t>Omnilert</t>
  </si>
  <si>
    <t>Emailserving</t>
  </si>
  <si>
    <t>VRTCL Consulting SA de CV</t>
  </si>
  <si>
    <t>entrago</t>
  </si>
  <si>
    <t>My Appointment</t>
  </si>
  <si>
    <t>Entromy</t>
  </si>
  <si>
    <t>Multilogin</t>
  </si>
  <si>
    <t>InstaCheckin</t>
  </si>
  <si>
    <t>Truphone</t>
  </si>
  <si>
    <t>TechHit</t>
  </si>
  <si>
    <t>SuperSaaS Online Appointment Scheduling System</t>
  </si>
  <si>
    <t>YesInsights</t>
  </si>
  <si>
    <t>Metrodata Services</t>
  </si>
  <si>
    <t>Shufflrr</t>
  </si>
  <si>
    <t>Code Blue Corporation</t>
  </si>
  <si>
    <t>Ingage</t>
  </si>
  <si>
    <t>HoozinToday</t>
  </si>
  <si>
    <t>SoftSpire Zimbra Converter</t>
  </si>
  <si>
    <t>Amazing-Share</t>
  </si>
  <si>
    <t>ResponseSuite</t>
  </si>
  <si>
    <t>ParagraphAI</t>
  </si>
  <si>
    <t>Turnitin</t>
  </si>
  <si>
    <t>EasyEmail</t>
  </si>
  <si>
    <t>Sovanta AG</t>
  </si>
  <si>
    <t>FactR</t>
  </si>
  <si>
    <t>Gavdi</t>
  </si>
  <si>
    <t>Forticode Labs</t>
  </si>
  <si>
    <t>Tech Data</t>
  </si>
  <si>
    <t>Only Sky</t>
  </si>
  <si>
    <t>Linguix</t>
  </si>
  <si>
    <t>Zappi</t>
  </si>
  <si>
    <t>CyberCom</t>
  </si>
  <si>
    <t>Docufiller</t>
  </si>
  <si>
    <t>Coubic</t>
  </si>
  <si>
    <t>SG World</t>
  </si>
  <si>
    <t>Visitly</t>
  </si>
  <si>
    <t>Arondor</t>
  </si>
  <si>
    <t>rapit</t>
  </si>
  <si>
    <t>abhra Inc</t>
  </si>
  <si>
    <t>emaze</t>
  </si>
  <si>
    <t>Rego Consulting</t>
  </si>
  <si>
    <t>Nisus Software</t>
  </si>
  <si>
    <t>Detaysoft</t>
  </si>
  <si>
    <t>Camelot ITLab</t>
  </si>
  <si>
    <t>contrimo</t>
  </si>
  <si>
    <t>OrgChart Software</t>
  </si>
  <si>
    <t>SurveySnap</t>
  </si>
  <si>
    <t>canUmeet</t>
  </si>
  <si>
    <t>Meetin.gs</t>
  </si>
  <si>
    <t>Echomail</t>
  </si>
  <si>
    <t>Soundtrack Your Brand</t>
  </si>
  <si>
    <t>goldfax</t>
  </si>
  <si>
    <t>SICTEC</t>
  </si>
  <si>
    <t>TrueStack</t>
  </si>
  <si>
    <t>Mountain Fog</t>
  </si>
  <si>
    <t>PamFax</t>
  </si>
  <si>
    <t>Abbacore</t>
  </si>
  <si>
    <t>N Spro</t>
  </si>
  <si>
    <t>Alertus Technologies</t>
  </si>
  <si>
    <t>Umuse</t>
  </si>
  <si>
    <t>Plus Technologies</t>
  </si>
  <si>
    <t>Mercy Technology Services</t>
  </si>
  <si>
    <t>DevSoft India</t>
  </si>
  <si>
    <t>Promerit</t>
  </si>
  <si>
    <t>Beniva Consulting Group</t>
  </si>
  <si>
    <t>Sentieon</t>
  </si>
  <si>
    <t>Kepner-Tregoe</t>
  </si>
  <si>
    <t>Methode</t>
  </si>
  <si>
    <t>BrightCrowd</t>
  </si>
  <si>
    <t>EPI-USE Labs</t>
  </si>
  <si>
    <t>ArcBlock</t>
  </si>
  <si>
    <t>Readdle</t>
  </si>
  <si>
    <t>IceWarp</t>
  </si>
  <si>
    <t>Axosnet</t>
  </si>
  <si>
    <t>Kwezzi</t>
  </si>
  <si>
    <t>CatchApp</t>
  </si>
  <si>
    <t>VillageMall Pty</t>
  </si>
  <si>
    <t>Promote</t>
  </si>
  <si>
    <t>Viavi Solutions</t>
  </si>
  <si>
    <t>PCVARE Solutions</t>
  </si>
  <si>
    <t>BlueMail</t>
  </si>
  <si>
    <t>Terra Pixel</t>
  </si>
  <si>
    <t>LIZEE</t>
  </si>
  <si>
    <t>Business Software</t>
  </si>
  <si>
    <t>Safeture</t>
  </si>
  <si>
    <t>Lulu Software</t>
  </si>
  <si>
    <t>Sierraware</t>
  </si>
  <si>
    <t>Built-ID</t>
  </si>
  <si>
    <t>LINER</t>
  </si>
  <si>
    <t>Alert Cascade</t>
  </si>
  <si>
    <t>Fynder</t>
  </si>
  <si>
    <t>Idenprotect</t>
  </si>
  <si>
    <t>QforIT</t>
  </si>
  <si>
    <t>BouncePilot</t>
  </si>
  <si>
    <t>WhiteSmoke</t>
  </si>
  <si>
    <t>Ginger Software</t>
  </si>
  <si>
    <t>Telaeris</t>
  </si>
  <si>
    <t>Noted Analytics</t>
  </si>
  <si>
    <t>Wockito</t>
  </si>
  <si>
    <t>ActiveWord Systems</t>
  </si>
  <si>
    <t>Antecipa</t>
  </si>
  <si>
    <t>Reniac</t>
  </si>
  <si>
    <t>Arrangr, Inc</t>
  </si>
  <si>
    <t>SURVALYZER AG</t>
  </si>
  <si>
    <t>SIS International Research</t>
  </si>
  <si>
    <t>SpamHero</t>
  </si>
  <si>
    <t>Plagiarism Checker X, LLC</t>
  </si>
  <si>
    <t>Linkwiz</t>
  </si>
  <si>
    <t>BookmarkNinja</t>
  </si>
  <si>
    <t>Softphone</t>
  </si>
  <si>
    <t>Fyrebox</t>
  </si>
  <si>
    <t>Verias</t>
  </si>
  <si>
    <t>On Device Solutions</t>
  </si>
  <si>
    <t>ProvenWorks</t>
  </si>
  <si>
    <t>Eleos Technologies</t>
  </si>
  <si>
    <t>TekStream Solutions</t>
  </si>
  <si>
    <t>FotoIN</t>
  </si>
  <si>
    <t>Verasoft</t>
  </si>
  <si>
    <t>Riddle</t>
  </si>
  <si>
    <t>Nexo CS</t>
  </si>
  <si>
    <t>PRX Solutions</t>
  </si>
  <si>
    <t>SRP Analytics</t>
  </si>
  <si>
    <t>cimt</t>
  </si>
  <si>
    <t>Technology Leadership Corporation</t>
  </si>
  <si>
    <t>College Forward</t>
  </si>
  <si>
    <t>eTermin</t>
  </si>
  <si>
    <t>Nold Technologies</t>
  </si>
  <si>
    <t>Turner Consulting Group</t>
  </si>
  <si>
    <t>Appointlet</t>
  </si>
  <si>
    <t>AccountAbility Solutions</t>
  </si>
  <si>
    <t>XETICS</t>
  </si>
  <si>
    <t>Regroup Mass Notification</t>
  </si>
  <si>
    <t>INRY</t>
  </si>
  <si>
    <t>meetnumber</t>
  </si>
  <si>
    <t>High-SEA scrl</t>
  </si>
  <si>
    <t>NDDigital - Software Development</t>
  </si>
  <si>
    <t>TriCerat</t>
  </si>
  <si>
    <t>AhaSlides</t>
  </si>
  <si>
    <t>West Trax GmbH &amp; Co KG</t>
  </si>
  <si>
    <t>Identity Software Solutions</t>
  </si>
  <si>
    <t>ABRACON</t>
  </si>
  <si>
    <t>Applied Insight</t>
  </si>
  <si>
    <t>DB Consulting srl</t>
  </si>
  <si>
    <t>RGM Software</t>
  </si>
  <si>
    <t>TimePicks</t>
  </si>
  <si>
    <t>eM Client, Inc.</t>
  </si>
  <si>
    <t>ngsurvey</t>
  </si>
  <si>
    <t>Private Box</t>
  </si>
  <si>
    <t>Evident Point Software</t>
  </si>
  <si>
    <t>If No Reply</t>
  </si>
  <si>
    <t>GTP Services</t>
  </si>
  <si>
    <t>Millersoft</t>
  </si>
  <si>
    <t>Gumnut Systems International</t>
  </si>
  <si>
    <t>911Cellular Safety App</t>
  </si>
  <si>
    <t>FoxOMS</t>
  </si>
  <si>
    <t>Consult-SK GmbH</t>
  </si>
  <si>
    <t>AsInt</t>
  </si>
  <si>
    <t>DWApplications</t>
  </si>
  <si>
    <t>Skycall Corporation Limited</t>
  </si>
  <si>
    <t>Calendardisc.com</t>
  </si>
  <si>
    <t>ELIN Software</t>
  </si>
  <si>
    <t>SoftMaker</t>
  </si>
  <si>
    <t>Shore</t>
  </si>
  <si>
    <t>Flitdesk</t>
  </si>
  <si>
    <t>DynamiCard</t>
  </si>
  <si>
    <t>Mail in a Box</t>
  </si>
  <si>
    <t>Active Inbox</t>
  </si>
  <si>
    <t>Discovery</t>
  </si>
  <si>
    <t>Maxeler Technologies</t>
  </si>
  <si>
    <t>projekt0708</t>
  </si>
  <si>
    <t>Dr. Eilebrecht SSE</t>
  </si>
  <si>
    <t>LEIDIT</t>
  </si>
  <si>
    <t>atmail</t>
  </si>
  <si>
    <t>Migration Monster</t>
  </si>
  <si>
    <t>Clear Image AI</t>
  </si>
  <si>
    <t>Twentify</t>
  </si>
  <si>
    <t>Varistechnology</t>
  </si>
  <si>
    <t>Zaptheater</t>
  </si>
  <si>
    <t>SimplyBook.me</t>
  </si>
  <si>
    <t>Eyrus</t>
  </si>
  <si>
    <t>Sweagle</t>
  </si>
  <si>
    <t>AppointmentCore</t>
  </si>
  <si>
    <t>SGA</t>
  </si>
  <si>
    <t>PDF Tools AG</t>
  </si>
  <si>
    <t>OpenLM</t>
  </si>
  <si>
    <t>Kelverion</t>
  </si>
  <si>
    <t>CocoFax</t>
  </si>
  <si>
    <t>Projexia</t>
  </si>
  <si>
    <t>Vaizva Inc</t>
  </si>
  <si>
    <t>Survey Galaxy</t>
  </si>
  <si>
    <t>Actual Software</t>
  </si>
  <si>
    <t>KaTe Adapters</t>
  </si>
  <si>
    <t>neylux</t>
  </si>
  <si>
    <t>Contractor Business Tools</t>
  </si>
  <si>
    <t>School CheckIN a Solution of Navigate360</t>
  </si>
  <si>
    <t>Alstra AB</t>
  </si>
  <si>
    <t>ClearMyMail</t>
  </si>
  <si>
    <t>Time To Reply</t>
  </si>
  <si>
    <t>AnalystSoft</t>
  </si>
  <si>
    <t>CONCIERGEpad</t>
  </si>
  <si>
    <t>StoryPad</t>
  </si>
  <si>
    <t>Audience Advantage</t>
  </si>
  <si>
    <t>WizCal</t>
  </si>
  <si>
    <t>Gary Smith Partnership</t>
  </si>
  <si>
    <t>VividCharts</t>
  </si>
  <si>
    <t>LazBro</t>
  </si>
  <si>
    <t>Fastman</t>
  </si>
  <si>
    <t>Vanillatech GmbH</t>
  </si>
  <si>
    <t>ITeanova Consult GmbH</t>
  </si>
  <si>
    <t>Service Stack Technologies</t>
  </si>
  <si>
    <t>Kadence</t>
  </si>
  <si>
    <t>WriteBetter</t>
  </si>
  <si>
    <t>InfoSlips</t>
  </si>
  <si>
    <t>Cloud Action</t>
  </si>
  <si>
    <t>Acuiti Labs</t>
  </si>
  <si>
    <t>H4</t>
  </si>
  <si>
    <t>Ninja Reports</t>
  </si>
  <si>
    <t>MessagePath</t>
  </si>
  <si>
    <t>DJH Consulting</t>
  </si>
  <si>
    <t>AFI Solutions</t>
  </si>
  <si>
    <t>EmailMeForm</t>
  </si>
  <si>
    <t>Imaginators</t>
  </si>
  <si>
    <t>FaxLogic</t>
  </si>
  <si>
    <t>Cloudbooking</t>
  </si>
  <si>
    <t>VersatileCapitalist</t>
  </si>
  <si>
    <t>Knoema</t>
  </si>
  <si>
    <t>SimpleFI Solutions</t>
  </si>
  <si>
    <t>Vera Solutions</t>
  </si>
  <si>
    <t>Zap In - Visitor Management System</t>
  </si>
  <si>
    <t>SurveyMethods</t>
  </si>
  <si>
    <t>Fineline Printing Group</t>
  </si>
  <si>
    <t>Netgate</t>
  </si>
  <si>
    <t>Nagarro</t>
  </si>
  <si>
    <t>Cloudely</t>
  </si>
  <si>
    <t>InVentry</t>
  </si>
  <si>
    <t>PopSurvey</t>
  </si>
  <si>
    <t>Loginworks Softwares</t>
  </si>
  <si>
    <t>Taimos</t>
  </si>
  <si>
    <t>RevealIT Solutions</t>
  </si>
  <si>
    <t>BlueSky ETO</t>
  </si>
  <si>
    <t>myBrand</t>
  </si>
  <si>
    <t>HR Works</t>
  </si>
  <si>
    <t>Altsoft</t>
  </si>
  <si>
    <t>Magiwow</t>
  </si>
  <si>
    <t>Workscape</t>
  </si>
  <si>
    <t>LKM Tecnologia</t>
  </si>
  <si>
    <t>Never Lose A Website Again. · Fetching.io</t>
  </si>
  <si>
    <t>Indiemark</t>
  </si>
  <si>
    <t>Tripetto</t>
  </si>
  <si>
    <t>Origin Protocol</t>
  </si>
  <si>
    <t>ADEx Document Intelligence</t>
  </si>
  <si>
    <t>Intelligent Editing</t>
  </si>
  <si>
    <t>Amitree</t>
  </si>
  <si>
    <t>Reservio</t>
  </si>
  <si>
    <t>Add-On Products</t>
  </si>
  <si>
    <t>SpinifexIT</t>
  </si>
  <si>
    <t>Beekast</t>
  </si>
  <si>
    <t>Mariner Software</t>
  </si>
  <si>
    <t>Rewnew HR , LLC</t>
  </si>
  <si>
    <t>Visual Integrity</t>
  </si>
  <si>
    <t>Print Manager</t>
  </si>
  <si>
    <t>Datatrain</t>
  </si>
  <si>
    <t>cbs Corporate Business Solutions</t>
  </si>
  <si>
    <t>Steve Golding</t>
  </si>
  <si>
    <t>IRIS</t>
  </si>
  <si>
    <t>NEOMATIC</t>
  </si>
  <si>
    <t>My Single Point</t>
  </si>
  <si>
    <t>ADWEKO</t>
  </si>
  <si>
    <t>Notablist</t>
  </si>
  <si>
    <t>Private Identity</t>
  </si>
  <si>
    <t>PresentiGO</t>
  </si>
  <si>
    <t>Forum Systems</t>
  </si>
  <si>
    <t>CollateBox</t>
  </si>
  <si>
    <t>Veritas Prime</t>
  </si>
  <si>
    <t>Hyperionics</t>
  </si>
  <si>
    <t>In-telligent</t>
  </si>
  <si>
    <t>PaperBOS, LLC (dba SwiftView, LLC)</t>
  </si>
  <si>
    <t>Mapwize</t>
  </si>
  <si>
    <t>status C</t>
  </si>
  <si>
    <t>EasyPrompter</t>
  </si>
  <si>
    <t>KMSEC GmbH</t>
  </si>
  <si>
    <t>BizPlatform</t>
  </si>
  <si>
    <t>Zentrick</t>
  </si>
  <si>
    <t>Agranimo</t>
  </si>
  <si>
    <t>WorldTech IT</t>
  </si>
  <si>
    <t>Momentum Dashboard</t>
  </si>
  <si>
    <t>Barclaycard</t>
  </si>
  <si>
    <t>Seidat</t>
  </si>
  <si>
    <t>Vorto</t>
  </si>
  <si>
    <t>StateHub</t>
  </si>
  <si>
    <t>Book Like A Boss</t>
  </si>
  <si>
    <t>VPass</t>
  </si>
  <si>
    <t>Denovolab</t>
  </si>
  <si>
    <t>Athonet</t>
  </si>
  <si>
    <t>DeBounce</t>
  </si>
  <si>
    <t>Optidoc</t>
  </si>
  <si>
    <t>Redpoint Positioning</t>
  </si>
  <si>
    <t>Gaggle Email</t>
  </si>
  <si>
    <t>Cardly</t>
  </si>
  <si>
    <t>CliDiEm</t>
  </si>
  <si>
    <t>TalenTeam</t>
  </si>
  <si>
    <t>Immediately</t>
  </si>
  <si>
    <t>Jagware Software</t>
  </si>
  <si>
    <t>Status Solutions</t>
  </si>
  <si>
    <t>LanguageTool</t>
  </si>
  <si>
    <t>GrayHair Software</t>
  </si>
  <si>
    <t>Spherity</t>
  </si>
  <si>
    <t>FormSwift</t>
  </si>
  <si>
    <t>Smart Traffik</t>
  </si>
  <si>
    <t>BGP Management Consulting S.p.A.</t>
  </si>
  <si>
    <t>Thankster Inc</t>
  </si>
  <si>
    <t>OpusTime</t>
  </si>
  <si>
    <t>First Choice Background Screening</t>
  </si>
  <si>
    <t>Data Expedition</t>
  </si>
  <si>
    <t>Bluestonex</t>
  </si>
  <si>
    <t>BulkEmailVerifier.com</t>
  </si>
  <si>
    <t>TeraDact Solutions</t>
  </si>
  <si>
    <t>Ezepo</t>
  </si>
  <si>
    <t>Meeting Room 365</t>
  </si>
  <si>
    <t>Newlio</t>
  </si>
  <si>
    <t>OpenJaw Technologies</t>
  </si>
  <si>
    <t>comways</t>
  </si>
  <si>
    <t>SUMO Scheduler</t>
  </si>
  <si>
    <t>Cobalt Intelligence</t>
  </si>
  <si>
    <t>Sorted Group</t>
  </si>
  <si>
    <t>LegState</t>
  </si>
  <si>
    <t>Bit.ai</t>
  </si>
  <si>
    <t>MeetingPackage.com</t>
  </si>
  <si>
    <t>SEAL Systems</t>
  </si>
  <si>
    <t>CONET</t>
  </si>
  <si>
    <t>Plann3r</t>
  </si>
  <si>
    <t>MindShare Design</t>
  </si>
  <si>
    <t>Screencast-O-Matic</t>
  </si>
  <si>
    <t>ClickLearn</t>
  </si>
  <si>
    <t>HUSS</t>
  </si>
  <si>
    <t>Netigate</t>
  </si>
  <si>
    <t>Spectra</t>
  </si>
  <si>
    <t>Giarte</t>
  </si>
  <si>
    <t>thatDot</t>
  </si>
  <si>
    <t>Futurex</t>
  </si>
  <si>
    <t>Meridian Global Services</t>
  </si>
  <si>
    <t>ecoinvent</t>
  </si>
  <si>
    <t>Speare</t>
  </si>
  <si>
    <t>doDOC Corporation</t>
  </si>
  <si>
    <t>Hexabu</t>
  </si>
  <si>
    <t>Mojo Selling Solutions</t>
  </si>
  <si>
    <t>Webbula</t>
  </si>
  <si>
    <t>intelibliss</t>
  </si>
  <si>
    <t>Creative Research System</t>
  </si>
  <si>
    <t>Val Laboratory</t>
  </si>
  <si>
    <t>SlideModel</t>
  </si>
  <si>
    <t>Proofy.io</t>
  </si>
  <si>
    <t>Cookdown</t>
  </si>
  <si>
    <t>Textplan</t>
  </si>
  <si>
    <t>Qmatic</t>
  </si>
  <si>
    <t>NiftyImages</t>
  </si>
  <si>
    <t>TalentWave</t>
  </si>
  <si>
    <t>Ivaldi Group</t>
  </si>
  <si>
    <t>Bouncer</t>
  </si>
  <si>
    <t>Savantis Systems</t>
  </si>
  <si>
    <t>Fonbell Solution</t>
  </si>
  <si>
    <t>Techport Thirteen</t>
  </si>
  <si>
    <t>FaxTalk</t>
  </si>
  <si>
    <t>DocAuto</t>
  </si>
  <si>
    <t>The SMS Group</t>
  </si>
  <si>
    <t>Good Monday</t>
  </si>
  <si>
    <t>CircleBack</t>
  </si>
  <si>
    <t>Nitro</t>
  </si>
  <si>
    <t>Jezzam</t>
  </si>
  <si>
    <t>Bookappo</t>
  </si>
  <si>
    <t>IO Connect Services</t>
  </si>
  <si>
    <t>Clone Systems</t>
  </si>
  <si>
    <t>DidItBetter.com</t>
  </si>
  <si>
    <t>Elotl</t>
  </si>
  <si>
    <t>Diarize Me</t>
  </si>
  <si>
    <t>Cloud Creek Systems Inc</t>
  </si>
  <si>
    <t>Circle Unlimited</t>
  </si>
  <si>
    <t>Bookitit</t>
  </si>
  <si>
    <t>MeetingSense Software</t>
  </si>
  <si>
    <t>MOURI Tech</t>
  </si>
  <si>
    <t>Ghost Browser</t>
  </si>
  <si>
    <t>Gliffy</t>
  </si>
  <si>
    <t>Ronspot</t>
  </si>
  <si>
    <t>BusinessNow</t>
  </si>
  <si>
    <t>Overhead.fm</t>
  </si>
  <si>
    <t>Easy On Hold</t>
  </si>
  <si>
    <t>Altimetrik Corp.</t>
  </si>
  <si>
    <t>ntile</t>
  </si>
  <si>
    <t>Multisystems</t>
  </si>
  <si>
    <t>On Hold</t>
  </si>
  <si>
    <t>INIT Individuelle Softwareentwicklung &amp; Beratung</t>
  </si>
  <si>
    <t>Sensiple Software Solutions Pvt Ltd</t>
  </si>
  <si>
    <t>P3 Software</t>
  </si>
  <si>
    <t>Dynamite Analytics</t>
  </si>
  <si>
    <t>Resume Worded</t>
  </si>
  <si>
    <t>Teal Communications</t>
  </si>
  <si>
    <t>bowbridge Software</t>
  </si>
  <si>
    <t>AutoDeploy</t>
  </si>
  <si>
    <t>4Securitas</t>
  </si>
  <si>
    <t>Incisive Software</t>
  </si>
  <si>
    <t>Setster</t>
  </si>
  <si>
    <t>Cogix</t>
  </si>
  <si>
    <t>QPoint Survey</t>
  </si>
  <si>
    <t>Think-cell</t>
  </si>
  <si>
    <t>ListClean</t>
  </si>
  <si>
    <t>Accelerate IT Solutions</t>
  </si>
  <si>
    <t>retailsolutions</t>
  </si>
  <si>
    <t>Boolean</t>
  </si>
  <si>
    <t>HingePoint</t>
  </si>
  <si>
    <t>Coworkify</t>
  </si>
  <si>
    <t>Capture Components</t>
  </si>
  <si>
    <t>ToggleNow Software Solutions Pvt Ltd</t>
  </si>
  <si>
    <t>KudosHub</t>
  </si>
  <si>
    <t>Docuway SA</t>
  </si>
  <si>
    <t>MagneticOne Mobile</t>
  </si>
  <si>
    <t>FlashBack Recorder</t>
  </si>
  <si>
    <t>The Creators Branding Boutique</t>
  </si>
  <si>
    <t>SDL Government</t>
  </si>
  <si>
    <t>Statpac</t>
  </si>
  <si>
    <t>Red Moki</t>
  </si>
  <si>
    <t>Copia International</t>
  </si>
  <si>
    <t>Email Hippo</t>
  </si>
  <si>
    <t>Meadows Publishing Solutions</t>
  </si>
  <si>
    <t>VirtualPostMail</t>
  </si>
  <si>
    <t>Yansa Labs</t>
  </si>
  <si>
    <t>Heat Intelligence</t>
  </si>
  <si>
    <t>Implico</t>
  </si>
  <si>
    <t>Phonic</t>
  </si>
  <si>
    <t>Gordano</t>
  </si>
  <si>
    <t>PDF Complete</t>
  </si>
  <si>
    <t>SMF</t>
  </si>
  <si>
    <t>SysInspire</t>
  </si>
  <si>
    <t>Postable</t>
  </si>
  <si>
    <t>DynaCal</t>
  </si>
  <si>
    <t>Names &amp; Faces</t>
  </si>
  <si>
    <t>RST</t>
  </si>
  <si>
    <t>TELOS</t>
  </si>
  <si>
    <t>Bucher + Suter</t>
  </si>
  <si>
    <t>StoresOnline</t>
  </si>
  <si>
    <t>GainTools</t>
  </si>
  <si>
    <t>TJC Group</t>
  </si>
  <si>
    <t>Hall Pass ID</t>
  </si>
  <si>
    <t>PricewaterhouseCoopers GmbH</t>
  </si>
  <si>
    <t>Meunic Pty Ltd</t>
  </si>
  <si>
    <t>Docupile</t>
  </si>
  <si>
    <t>Filestar</t>
  </si>
  <si>
    <t>ONLYOFFICE</t>
  </si>
  <si>
    <t>STA Consulting Kft.</t>
  </si>
  <si>
    <t>Scedule</t>
  </si>
  <si>
    <t>Vartika Software Private Limited</t>
  </si>
  <si>
    <t>J-Stream</t>
  </si>
  <si>
    <t>Diladele B.V.</t>
  </si>
  <si>
    <t>Symetricore</t>
  </si>
  <si>
    <t>Sent-Well</t>
  </si>
  <si>
    <t>TSC - The Solutions Company</t>
  </si>
  <si>
    <t>Agilewords</t>
  </si>
  <si>
    <t>IfaD</t>
  </si>
  <si>
    <t>Vijua</t>
  </si>
  <si>
    <t>oblako AD</t>
  </si>
  <si>
    <t>YCLIENTS</t>
  </si>
  <si>
    <t>Ingram Micro</t>
  </si>
  <si>
    <t>Totus Agency</t>
  </si>
  <si>
    <t>Q-net</t>
  </si>
  <si>
    <t>Hochfrequenz</t>
  </si>
  <si>
    <t>Appointfix</t>
  </si>
  <si>
    <t>Recovery Toolbox Inc</t>
  </si>
  <si>
    <t>Eval&amp;Go</t>
  </si>
  <si>
    <t>Kickbox</t>
  </si>
  <si>
    <t>BCL Technologies</t>
  </si>
  <si>
    <t>Textel</t>
  </si>
  <si>
    <t>Audicon</t>
  </si>
  <si>
    <t>Invoices for Salesforce</t>
  </si>
  <si>
    <t>Veryx Technologies</t>
  </si>
  <si>
    <t>Plandok.com</t>
  </si>
  <si>
    <t>Timekit</t>
  </si>
  <si>
    <t>ClassApps Inc.</t>
  </si>
  <si>
    <t>FIS Informationssysteme und Consulting</t>
  </si>
  <si>
    <t>Mobelisk</t>
  </si>
  <si>
    <t>V3iT</t>
  </si>
  <si>
    <t>EveryonePrint</t>
  </si>
  <si>
    <t>leogistics</t>
  </si>
  <si>
    <t>Pyrios</t>
  </si>
  <si>
    <t>Gapsquare</t>
  </si>
  <si>
    <t>POEknows</t>
  </si>
  <si>
    <t>Simple Salon</t>
  </si>
  <si>
    <t>3rd Eye Technologies</t>
  </si>
  <si>
    <t>Talatek Llc</t>
  </si>
  <si>
    <t>Unibox</t>
  </si>
  <si>
    <t>Aeritae Consulting Group</t>
  </si>
  <si>
    <t>Welkio</t>
  </si>
  <si>
    <t>Orca</t>
  </si>
  <si>
    <t>SequenceShift</t>
  </si>
  <si>
    <t>GM Voices</t>
  </si>
  <si>
    <t>TeamSync Bookmarks</t>
  </si>
  <si>
    <t>DataXoom</t>
  </si>
  <si>
    <t>GorillaPDF</t>
  </si>
  <si>
    <t>ERMS Corporation</t>
  </si>
  <si>
    <t>Engage ESM</t>
  </si>
  <si>
    <t>MyQ</t>
  </si>
  <si>
    <t>Planalytics (B2B)</t>
  </si>
  <si>
    <t>TableAir</t>
  </si>
  <si>
    <t>Oliver Wyman</t>
  </si>
  <si>
    <t>Mailcheck</t>
  </si>
  <si>
    <t>PlagScan</t>
  </si>
  <si>
    <t>GROUND Inc.</t>
  </si>
  <si>
    <t>xLM</t>
  </si>
  <si>
    <t>DataRecovo</t>
  </si>
  <si>
    <t>SUBORBITAL SOFTWORKS</t>
  </si>
  <si>
    <t>Accesa</t>
  </si>
  <si>
    <t>Zero Keyboard</t>
  </si>
  <si>
    <t>OpenSource CM</t>
  </si>
  <si>
    <t>RUBIX S&amp;I</t>
  </si>
  <si>
    <t>Joyfax Server</t>
  </si>
  <si>
    <t>Advanced Electron Beams</t>
  </si>
  <si>
    <t>Konica Minolta Business Solutions U.S.A.</t>
  </si>
  <si>
    <t>Shinsegae I&amp;C</t>
  </si>
  <si>
    <t>Peplink</t>
  </si>
  <si>
    <t>AnonAddy</t>
  </si>
  <si>
    <t>AUTOMATED HEALTHCARE PROCESSING</t>
  </si>
  <si>
    <t>Zukunftsagenten</t>
  </si>
  <si>
    <t>Shin Software</t>
  </si>
  <si>
    <t>Vedalis</t>
  </si>
  <si>
    <t>Minelead.io</t>
  </si>
  <si>
    <t>Textey</t>
  </si>
  <si>
    <t>Bravium Consulting</t>
  </si>
  <si>
    <t>SeekTable</t>
  </si>
  <si>
    <t>Do IT Wise Ltd.</t>
  </si>
  <si>
    <t>Thrivable</t>
  </si>
  <si>
    <t>Accelare</t>
  </si>
  <si>
    <t>Tiller Money</t>
  </si>
  <si>
    <t>IPcelerate</t>
  </si>
  <si>
    <t>VANTAiO</t>
  </si>
  <si>
    <t>QueryStorm</t>
  </si>
  <si>
    <t>Periodic</t>
  </si>
  <si>
    <t>Hyperfish</t>
  </si>
  <si>
    <t>WEBSITEGEAR</t>
  </si>
  <si>
    <t>Investintech</t>
  </si>
  <si>
    <t>CY Innovations</t>
  </si>
  <si>
    <t>CapeStart</t>
  </si>
  <si>
    <t>CleverPDF</t>
  </si>
  <si>
    <t>Nuvens</t>
  </si>
  <si>
    <t>SightX</t>
  </si>
  <si>
    <t>Pingly</t>
  </si>
  <si>
    <t>Synacor</t>
  </si>
  <si>
    <t>ECS</t>
  </si>
  <si>
    <t>FoxyUtils</t>
  </si>
  <si>
    <t>J.B. Hunt Transport</t>
  </si>
  <si>
    <t>SatisFactor</t>
  </si>
  <si>
    <t>Gluent Inc.</t>
  </si>
  <si>
    <t>SmartAssist</t>
  </si>
  <si>
    <t>eQueue Limited</t>
  </si>
  <si>
    <t>Kumori Technologies Services Pvt., Ltd.</t>
  </si>
  <si>
    <t>Korasoft</t>
  </si>
  <si>
    <t>zucumber</t>
  </si>
  <si>
    <t>Neeyamo</t>
  </si>
  <si>
    <t>filemage</t>
  </si>
  <si>
    <t>iziSurvey</t>
  </si>
  <si>
    <t>CourtReserve</t>
  </si>
  <si>
    <t>ZeroC</t>
  </si>
  <si>
    <t>Xceltrait</t>
  </si>
  <si>
    <t>ISC Consulting</t>
  </si>
  <si>
    <t>Wagawin GmbH</t>
  </si>
  <si>
    <t>GPS Dashboard</t>
  </si>
  <si>
    <t>Global Graphics</t>
  </si>
  <si>
    <t>SurveyPlanet</t>
  </si>
  <si>
    <t>MagicSoft Recovery</t>
  </si>
  <si>
    <t>Jepsen</t>
  </si>
  <si>
    <t>Information Architects</t>
  </si>
  <si>
    <t>DAKboard</t>
  </si>
  <si>
    <t>Shortwave</t>
  </si>
  <si>
    <t>Mixilab</t>
  </si>
  <si>
    <t>Gnom.guru</t>
  </si>
  <si>
    <t>Snowbound Software</t>
  </si>
  <si>
    <t>pickAtime</t>
  </si>
  <si>
    <t>Viprinet</t>
  </si>
  <si>
    <t>Imperium</t>
  </si>
  <si>
    <t>Qudini</t>
  </si>
  <si>
    <t>AudioCodes</t>
  </si>
  <si>
    <t>Media Semantics</t>
  </si>
  <si>
    <t>Cybage Software</t>
  </si>
  <si>
    <t>Scan-Optics</t>
  </si>
  <si>
    <t>Titan Email</t>
  </si>
  <si>
    <t>Enzigma</t>
  </si>
  <si>
    <t>Skiplino</t>
  </si>
  <si>
    <t>RAYVN</t>
  </si>
  <si>
    <t>TyGR</t>
  </si>
  <si>
    <t>Ant Text</t>
  </si>
  <si>
    <t>Accredify</t>
  </si>
  <si>
    <t>EMPLAY</t>
  </si>
  <si>
    <t>Name.com</t>
  </si>
  <si>
    <t>GlideFast Consulting</t>
  </si>
  <si>
    <t>FitechGelb</t>
  </si>
  <si>
    <t>PrintMail Solutions</t>
  </si>
  <si>
    <t>GoodTrust</t>
  </si>
  <si>
    <t>Printix</t>
  </si>
  <si>
    <t>AAkonsult</t>
  </si>
  <si>
    <t>Personal Beauty &amp; Wellness</t>
  </si>
  <si>
    <t>EZOPS</t>
  </si>
  <si>
    <t>Flexperto</t>
  </si>
  <si>
    <t>Mappedin</t>
  </si>
  <si>
    <t>Easy PDF</t>
  </si>
  <si>
    <t>DataTools</t>
  </si>
  <si>
    <t>Inspace</t>
  </si>
  <si>
    <t>Vim (text editor)</t>
  </si>
  <si>
    <t>CyberSafe</t>
  </si>
  <si>
    <t>Qarnot computing</t>
  </si>
  <si>
    <t>FIVE1 GmbH &amp; Co.KG</t>
  </si>
  <si>
    <t>Pexapark</t>
  </si>
  <si>
    <t>Droplr</t>
  </si>
  <si>
    <t>LCN Services, LLC</t>
  </si>
  <si>
    <t>OrecX</t>
  </si>
  <si>
    <t>Tymwise</t>
  </si>
  <si>
    <t>Conciliac</t>
  </si>
  <si>
    <t>LightPDF</t>
  </si>
  <si>
    <t>Pick</t>
  </si>
  <si>
    <t>SeeTree</t>
  </si>
  <si>
    <t>Splan Inc</t>
  </si>
  <si>
    <t>Bryte Systems</t>
  </si>
  <si>
    <t>G2K Group</t>
  </si>
  <si>
    <t>Artichoke</t>
  </si>
  <si>
    <t>Axxiome Group</t>
  </si>
  <si>
    <t>FIRST VERIFY</t>
  </si>
  <si>
    <t>Singlewire Software</t>
  </si>
  <si>
    <t>Mentor Spaces</t>
  </si>
  <si>
    <t>SimplifyThis</t>
  </si>
  <si>
    <t>Grit Virtual</t>
  </si>
  <si>
    <t>Diigo</t>
  </si>
  <si>
    <t>CheckMarket</t>
  </si>
  <si>
    <t>Que Accounting</t>
  </si>
  <si>
    <t>Starfish Associates</t>
  </si>
  <si>
    <t>Right Inbox</t>
  </si>
  <si>
    <t>Checkbox Survey Solutions</t>
  </si>
  <si>
    <t>Booking Boss Pty Ltd</t>
  </si>
  <si>
    <t>GOrendezvous</t>
  </si>
  <si>
    <t>Sarma</t>
  </si>
  <si>
    <t>Fluvid</t>
  </si>
  <si>
    <t>Upstream Works Software</t>
  </si>
  <si>
    <t>Open-Xchange</t>
  </si>
  <si>
    <t>Kendox</t>
  </si>
  <si>
    <t>EverEZ Systems</t>
  </si>
  <si>
    <t>GoSchedule</t>
  </si>
  <si>
    <t>QuantityWare</t>
  </si>
  <si>
    <t>Surveyface</t>
  </si>
  <si>
    <t>Grün Software</t>
  </si>
  <si>
    <t>noplag.com</t>
  </si>
  <si>
    <t>Vigilance</t>
  </si>
  <si>
    <t>DataTrim</t>
  </si>
  <si>
    <t>ImageGlass</t>
  </si>
  <si>
    <t>Focusky Presentation Software</t>
  </si>
  <si>
    <t>aiScaler.com</t>
  </si>
  <si>
    <t>Future Grid</t>
  </si>
  <si>
    <t>Brisken</t>
  </si>
  <si>
    <t>CoReceptionist</t>
  </si>
  <si>
    <t>Info Sol Finance &amp; Administration</t>
  </si>
  <si>
    <t>Byron</t>
  </si>
  <si>
    <t>Suavei</t>
  </si>
  <si>
    <t>Bramasol</t>
  </si>
  <si>
    <t>RootLo</t>
  </si>
  <si>
    <t>Dynamic Benchmarking</t>
  </si>
  <si>
    <t>ZOOK Software</t>
  </si>
  <si>
    <t>map2app, Inc.</t>
  </si>
  <si>
    <t>Netfective Technology</t>
  </si>
  <si>
    <t>b-rightsource</t>
  </si>
  <si>
    <t>Xoyondo</t>
  </si>
  <si>
    <t>Morpheus Technology Group</t>
  </si>
  <si>
    <t>Avius</t>
  </si>
  <si>
    <t>Inphonite, LLC</t>
  </si>
  <si>
    <t>Sofigate</t>
  </si>
  <si>
    <t>Help-Full</t>
  </si>
  <si>
    <t>MobileXpeditions</t>
  </si>
  <si>
    <t>Machinations</t>
  </si>
  <si>
    <t>Accu Tech</t>
  </si>
  <si>
    <t>Hostedware Corp</t>
  </si>
  <si>
    <t>roos IT GmbH &amp; Co. KG</t>
  </si>
  <si>
    <t>MyWave</t>
  </si>
  <si>
    <t>PROUDNET</t>
  </si>
  <si>
    <t>THRESHOLD Visitor Management Systems</t>
  </si>
  <si>
    <t>Aecorsoft</t>
  </si>
  <si>
    <t>GoReminders</t>
  </si>
  <si>
    <t>reevert</t>
  </si>
  <si>
    <t>Concourse Labs</t>
  </si>
  <si>
    <t>Promenta</t>
  </si>
  <si>
    <t>TuriTop</t>
  </si>
  <si>
    <t>Quadkast Technologies</t>
  </si>
  <si>
    <t>Jumpshare</t>
  </si>
  <si>
    <t>Alinto</t>
  </si>
  <si>
    <t>Popl</t>
  </si>
  <si>
    <t>Bookwhen</t>
  </si>
  <si>
    <t>Offshoot</t>
  </si>
  <si>
    <t>Emailjs</t>
  </si>
  <si>
    <t>FreshAddress</t>
  </si>
  <si>
    <t>Wooclap</t>
  </si>
  <si>
    <t>Rockbot</t>
  </si>
  <si>
    <t>CalBird</t>
  </si>
  <si>
    <t>Skillroads - AI Resume Career Builder</t>
  </si>
  <si>
    <t>Volanti Displays</t>
  </si>
  <si>
    <t>Sain3</t>
  </si>
  <si>
    <t>Calendar</t>
  </si>
  <si>
    <t>InSitu Software</t>
  </si>
  <si>
    <t>RAE Internet</t>
  </si>
  <si>
    <t>Clearvision Technologies</t>
  </si>
  <si>
    <t>target Software Solution</t>
  </si>
  <si>
    <t>Evora</t>
  </si>
  <si>
    <t>MeetOMatic</t>
  </si>
  <si>
    <t>Satrang Technologies</t>
  </si>
  <si>
    <t>Canned.me</t>
  </si>
  <si>
    <t>Figaf</t>
  </si>
  <si>
    <t>Infomill</t>
  </si>
  <si>
    <t>Thought Leader Systems</t>
  </si>
  <si>
    <t>Vizitor</t>
  </si>
  <si>
    <t>MailZoom</t>
  </si>
  <si>
    <t>PDF Converter</t>
  </si>
  <si>
    <t>Tokcloud</t>
  </si>
  <si>
    <t>Echo Publish</t>
  </si>
  <si>
    <t>Softwarehut</t>
  </si>
  <si>
    <t>Scribtek Inc</t>
  </si>
  <si>
    <t>Encodable</t>
  </si>
  <si>
    <t>Visitorregistry</t>
  </si>
  <si>
    <t>Document Imaging Solutions</t>
  </si>
  <si>
    <t>Sensyn Robotics</t>
  </si>
  <si>
    <t>VisTab</t>
  </si>
  <si>
    <t>directprint.io</t>
  </si>
  <si>
    <t>DataBaton</t>
  </si>
  <si>
    <t>2bits GmbH</t>
  </si>
  <si>
    <t>Surveygoo</t>
  </si>
  <si>
    <t>Booking Social</t>
  </si>
  <si>
    <t>VoiceThread</t>
  </si>
  <si>
    <t>The Efiia Group</t>
  </si>
  <si>
    <t>CloudUrsa</t>
  </si>
  <si>
    <t>Grist Labs</t>
  </si>
  <si>
    <t>Sofia Locks</t>
  </si>
  <si>
    <t>KONEXUS</t>
  </si>
  <si>
    <t>Merlinco</t>
  </si>
  <si>
    <t>Applied Software</t>
  </si>
  <si>
    <t>FlexTime</t>
  </si>
  <si>
    <t>Pharos</t>
  </si>
  <si>
    <t>Schedulista</t>
  </si>
  <si>
    <t>PresBee</t>
  </si>
  <si>
    <t>Bluetelligence</t>
  </si>
  <si>
    <t>SavvyDox</t>
  </si>
  <si>
    <t>Warnable</t>
  </si>
  <si>
    <t>Le Sphinx</t>
  </si>
  <si>
    <t>ACF Technologies</t>
  </si>
  <si>
    <t>Lunaweb</t>
  </si>
  <si>
    <t>OmniSys</t>
  </si>
  <si>
    <t>Undock</t>
  </si>
  <si>
    <t>BRAINCITIES</t>
  </si>
  <si>
    <t>Rediff.Com India</t>
  </si>
  <si>
    <t>vFlyer</t>
  </si>
  <si>
    <t>Tharstern</t>
  </si>
  <si>
    <t>Lytrod Software</t>
  </si>
  <si>
    <t>DWU Solu?es em Tecnologia da Informa?o Ltda.</t>
  </si>
  <si>
    <t>Comparative Agility</t>
  </si>
  <si>
    <t>Pick1</t>
  </si>
  <si>
    <t>Hiri</t>
  </si>
  <si>
    <t>Q-Fi Solutions Inc</t>
  </si>
  <si>
    <t>Fons</t>
  </si>
  <si>
    <t>CloudMagic</t>
  </si>
  <si>
    <t>WhoReadMe</t>
  </si>
  <si>
    <t>IBIS America</t>
  </si>
  <si>
    <t>eEvidence</t>
  </si>
  <si>
    <t>EarthCam</t>
  </si>
  <si>
    <t>Junk Email Filter</t>
  </si>
  <si>
    <t>LettrLabs</t>
  </si>
  <si>
    <t>DataCapable</t>
  </si>
  <si>
    <t>Meeting Fuse.</t>
  </si>
  <si>
    <t>Surfwriter</t>
  </si>
  <si>
    <t>SphereMail</t>
  </si>
  <si>
    <t>Pointfuse</t>
  </si>
  <si>
    <t>Apposite Technologies</t>
  </si>
  <si>
    <t>Vision-e</t>
  </si>
  <si>
    <t>Knowledge Management Technology</t>
  </si>
  <si>
    <t>Mentimeter</t>
  </si>
  <si>
    <t>Openwall</t>
  </si>
  <si>
    <t>HACARUS</t>
  </si>
  <si>
    <t>Vyasa Analytics</t>
  </si>
  <si>
    <t>GrainChain</t>
  </si>
  <si>
    <t>CentraCX</t>
  </si>
  <si>
    <t>SophiMail</t>
  </si>
  <si>
    <t>ETRACE</t>
  </si>
  <si>
    <t>SurveyWriter</t>
  </si>
  <si>
    <t>ArtistScope</t>
  </si>
  <si>
    <t>SemTrac Consulting</t>
  </si>
  <si>
    <t>Media Solutions</t>
  </si>
  <si>
    <t>2imagine</t>
  </si>
  <si>
    <t>Antlere</t>
  </si>
  <si>
    <t>Abtech Systems</t>
  </si>
  <si>
    <t>Rizing</t>
  </si>
  <si>
    <t>DataMantle Technologies</t>
  </si>
  <si>
    <t>Paxonta.com</t>
  </si>
  <si>
    <t>Sendrecurring.com</t>
  </si>
  <si>
    <t>Rocket Consulting</t>
  </si>
  <si>
    <t>MyEmailVerifer</t>
  </si>
  <si>
    <t>digitalattitude</t>
  </si>
  <si>
    <t>Datasentinel</t>
  </si>
  <si>
    <t>WordRake</t>
  </si>
  <si>
    <t>SaneBox</t>
  </si>
  <si>
    <t>Agenor Technology</t>
  </si>
  <si>
    <t>Leap of Faith Technologies</t>
  </si>
  <si>
    <t>NoodleSoft</t>
  </si>
  <si>
    <t>Logicdrop</t>
  </si>
  <si>
    <t>PEASI</t>
  </si>
  <si>
    <t>WitFoo</t>
  </si>
  <si>
    <t>Mirage Computer Systems</t>
  </si>
  <si>
    <t>Alliance2020</t>
  </si>
  <si>
    <t>Acrossio (Across Lab Inc.)</t>
  </si>
  <si>
    <t>FewClix By GBS</t>
  </si>
  <si>
    <t>Samurai System</t>
  </si>
  <si>
    <t>COMPIRICUS</t>
  </si>
  <si>
    <t>Netizen Co.</t>
  </si>
  <si>
    <t>DIVCON Consulting GmbH</t>
  </si>
  <si>
    <t>SurveyRock</t>
  </si>
  <si>
    <t>Message Logic</t>
  </si>
  <si>
    <t>LimeSurvey</t>
  </si>
  <si>
    <t>BrightArch</t>
  </si>
  <si>
    <t>GTRIIP</t>
  </si>
  <si>
    <t>bookitlive</t>
  </si>
  <si>
    <t>Next Pathway Inc.</t>
  </si>
  <si>
    <t>SharinPix</t>
  </si>
  <si>
    <t>Goodbits</t>
  </si>
  <si>
    <t>idfive</t>
  </si>
  <si>
    <t>Spotad</t>
  </si>
  <si>
    <t>Docthreads</t>
  </si>
  <si>
    <t>Streamit</t>
  </si>
  <si>
    <t>DocPro</t>
  </si>
  <si>
    <t>Nimmetry</t>
  </si>
  <si>
    <t>Gate Sentry Visitor Management</t>
  </si>
  <si>
    <t>KioWare</t>
  </si>
  <si>
    <t>Lookout Software</t>
  </si>
  <si>
    <t>PathPartner Technology</t>
  </si>
  <si>
    <t>TallyFox Social Technologies</t>
  </si>
  <si>
    <t>Email List Validation</t>
  </si>
  <si>
    <t>Database Creations</t>
  </si>
  <si>
    <t>Screencastify</t>
  </si>
  <si>
    <t>Valtix</t>
  </si>
  <si>
    <t>Code Software</t>
  </si>
  <si>
    <t>Serole Technologies</t>
  </si>
  <si>
    <t>GoGet</t>
  </si>
  <si>
    <t>Zilliqa</t>
  </si>
  <si>
    <t>Simx Corporation</t>
  </si>
  <si>
    <t>Dooblo</t>
  </si>
  <si>
    <t>Sine Qua Non</t>
  </si>
  <si>
    <t>SelectPdf</t>
  </si>
  <si>
    <t>Aprisma Systems</t>
  </si>
  <si>
    <t>OutWit Technologies</t>
  </si>
  <si>
    <t>CozyCal</t>
  </si>
  <si>
    <t>Bookeo</t>
  </si>
  <si>
    <t>JiVS</t>
  </si>
  <si>
    <t>dox42</t>
  </si>
  <si>
    <t>CloudAmp</t>
  </si>
  <si>
    <t>Appointedd</t>
  </si>
  <si>
    <t>Solugenix</t>
  </si>
  <si>
    <t>Roombelt</t>
  </si>
  <si>
    <t>Qlearly</t>
  </si>
  <si>
    <t>Agendize</t>
  </si>
  <si>
    <t>Survey Back Office</t>
  </si>
  <si>
    <t>Spica Technologies</t>
  </si>
  <si>
    <t>FaxBack</t>
  </si>
  <si>
    <t>EDMdesigner</t>
  </si>
  <si>
    <t>Mindset Consulting</t>
  </si>
  <si>
    <t>Ordinary Experts</t>
  </si>
  <si>
    <t>10seconds Software</t>
  </si>
  <si>
    <t>Sportsdigita</t>
  </si>
  <si>
    <t>IPS</t>
  </si>
  <si>
    <t>ISTN</t>
  </si>
  <si>
    <t>ONYX Graphics</t>
  </si>
  <si>
    <t>MIDAS</t>
  </si>
  <si>
    <t>Obsurvey</t>
  </si>
  <si>
    <t>Irisys</t>
  </si>
  <si>
    <t>Report Upgrade</t>
  </si>
  <si>
    <t>ePaper Ltd.</t>
  </si>
  <si>
    <t>Personable</t>
  </si>
  <si>
    <t>Doosan Heavy Industries &amp; Construction</t>
  </si>
  <si>
    <t>Sothis Information Technology, SL</t>
  </si>
  <si>
    <t>Revcord</t>
  </si>
  <si>
    <t>Vocaza</t>
  </si>
  <si>
    <t>SanPDF Converter</t>
  </si>
  <si>
    <t>Business Spreadsheets</t>
  </si>
  <si>
    <t>Jabra Corp.</t>
  </si>
  <si>
    <t>Survey Anyplace</t>
  </si>
  <si>
    <t>Symu.co</t>
  </si>
  <si>
    <t>Sharelov</t>
  </si>
  <si>
    <t>Examinare</t>
  </si>
  <si>
    <t>AED-SICAD</t>
  </si>
  <si>
    <t>DynamicPDF</t>
  </si>
  <si>
    <t>skedge.me</t>
  </si>
  <si>
    <t>Droice Labs</t>
  </si>
  <si>
    <t>Web3 Labs</t>
  </si>
  <si>
    <t>Ascent Cloud</t>
  </si>
  <si>
    <t>Muhimbi</t>
  </si>
  <si>
    <t>Pingboard</t>
  </si>
  <si>
    <t>Roboresponse LLC</t>
  </si>
  <si>
    <t>Redscraper</t>
  </si>
  <si>
    <t>BIG.Cube</t>
  </si>
  <si>
    <t>IDOM</t>
  </si>
  <si>
    <t>SCALUE</t>
  </si>
  <si>
    <t>Swyft Technology</t>
  </si>
  <si>
    <t>Expert Peripheral Designs</t>
  </si>
  <si>
    <t>Mojave</t>
  </si>
  <si>
    <t>Kiwi for G Suite</t>
  </si>
  <si>
    <t>VMEasy Touch</t>
  </si>
  <si>
    <t>Khoros</t>
  </si>
  <si>
    <t>CalendarWiz</t>
  </si>
  <si>
    <t>Brew Survey</t>
  </si>
  <si>
    <t>Slidebean</t>
  </si>
  <si>
    <t>Letter Friend</t>
  </si>
  <si>
    <t>ACES for business</t>
  </si>
  <si>
    <t>HoneMobile - Signin Plus</t>
  </si>
  <si>
    <t>AppLaunchpad</t>
  </si>
  <si>
    <t>prismat Gesellschaft für Softwaresysteme und Unternehmensberatung mbH</t>
  </si>
  <si>
    <t>Form I-9 Compliance</t>
  </si>
  <si>
    <t>EmailTree AI</t>
  </si>
  <si>
    <t>Opsis Singapore</t>
  </si>
  <si>
    <t>Epoq</t>
  </si>
  <si>
    <t>Mawai Infotech</t>
  </si>
  <si>
    <t>L-Card</t>
  </si>
  <si>
    <t>Auspex Labs</t>
  </si>
  <si>
    <t>Survtapp</t>
  </si>
  <si>
    <t>E2B Teknologies</t>
  </si>
  <si>
    <t>Zentila</t>
  </si>
  <si>
    <t>Lead Anywhere</t>
  </si>
  <si>
    <t>NeedToMeet, LLC</t>
  </si>
  <si>
    <t>Ovatu</t>
  </si>
  <si>
    <t>Sgital Pte Ltd</t>
  </si>
  <si>
    <t>Maklabu</t>
  </si>
  <si>
    <t>Stack</t>
  </si>
  <si>
    <t>Perspectium</t>
  </si>
  <si>
    <t>10to8</t>
  </si>
  <si>
    <t>Hank AI, Inc.</t>
  </si>
  <si>
    <t>VoiceFoundry</t>
  </si>
  <si>
    <t>spinTouch</t>
  </si>
  <si>
    <t>Ingate Systems</t>
  </si>
  <si>
    <t>Flexibits</t>
  </si>
  <si>
    <t>TerraSky</t>
  </si>
  <si>
    <t>JRNI</t>
  </si>
  <si>
    <t>PlanyMe</t>
  </si>
  <si>
    <t>Mail*STAR</t>
  </si>
  <si>
    <t>Olbia Software</t>
  </si>
  <si>
    <t>Adventace SMS™</t>
  </si>
  <si>
    <t>Fax.to</t>
  </si>
  <si>
    <t>TransferNow</t>
  </si>
  <si>
    <t>Seerus</t>
  </si>
  <si>
    <t>Vault Verify</t>
  </si>
  <si>
    <t>Smartway2</t>
  </si>
  <si>
    <t>MAPILab</t>
  </si>
  <si>
    <t>agineo</t>
  </si>
  <si>
    <t>BlockSurvey</t>
  </si>
  <si>
    <t>Loop Survey</t>
  </si>
  <si>
    <t>Haltian</t>
  </si>
  <si>
    <t>Tinkerlist</t>
  </si>
  <si>
    <t>EPI-USE</t>
  </si>
  <si>
    <t>bi excellence software</t>
  </si>
  <si>
    <t>Retarus</t>
  </si>
  <si>
    <t>Teleportel Europe N.V.</t>
  </si>
  <si>
    <t>YouCanBookMe</t>
  </si>
  <si>
    <t>Everyone.net</t>
  </si>
  <si>
    <t>SkysoftSystems</t>
  </si>
  <si>
    <t>Quantum Secure</t>
  </si>
  <si>
    <t>Critigen</t>
  </si>
  <si>
    <t>LINDO Systems</t>
  </si>
  <si>
    <t>Arc Studio</t>
  </si>
  <si>
    <t>Corus</t>
  </si>
  <si>
    <t>MyMeds</t>
  </si>
  <si>
    <t>Butleroy</t>
  </si>
  <si>
    <t>Zenbooker</t>
  </si>
  <si>
    <t>WebLegit</t>
  </si>
  <si>
    <t>INT4</t>
  </si>
  <si>
    <t>Dataways</t>
  </si>
  <si>
    <t>ePlus</t>
  </si>
  <si>
    <t>TCON &amp; KG</t>
  </si>
  <si>
    <t>Claws Mail</t>
  </si>
  <si>
    <t>Survey™ Project</t>
  </si>
  <si>
    <t>bsc solutions GmbH &amp; Co KG</t>
  </si>
  <si>
    <t>Mailbird</t>
  </si>
  <si>
    <t>829 Studios</t>
  </si>
  <si>
    <t>ConfigWorkbook</t>
  </si>
  <si>
    <t>Palturai</t>
  </si>
  <si>
    <t>Voxco Survey Software</t>
  </si>
  <si>
    <t>eConnect Email</t>
  </si>
  <si>
    <t>BenchMail</t>
  </si>
  <si>
    <t>Discovery Consulting</t>
  </si>
  <si>
    <t>Pilot Things</t>
  </si>
  <si>
    <t>SurveyStance</t>
  </si>
  <si>
    <t>VerumView</t>
  </si>
  <si>
    <t>Appoint.ly</t>
  </si>
  <si>
    <t>Xodo</t>
  </si>
  <si>
    <t>YAROOMS</t>
  </si>
  <si>
    <t>Apptoto</t>
  </si>
  <si>
    <t>Precision Bridge</t>
  </si>
  <si>
    <t>Decisions on Demand</t>
  </si>
  <si>
    <t>KanbanMail</t>
  </si>
  <si>
    <t>Allure Security Technology</t>
  </si>
  <si>
    <t>Hamilton Apps</t>
  </si>
  <si>
    <t>Moffett AI</t>
  </si>
  <si>
    <t>Nirovision</t>
  </si>
  <si>
    <t>Soverin</t>
  </si>
  <si>
    <t>Anterra</t>
  </si>
  <si>
    <t>Pixit Media</t>
  </si>
  <si>
    <t>Neofonie</t>
  </si>
  <si>
    <t>Planfy</t>
  </si>
  <si>
    <t>Leporu</t>
  </si>
  <si>
    <t>Acromobile</t>
  </si>
  <si>
    <t>ClearEdge3D</t>
  </si>
  <si>
    <t>RRecktek</t>
  </si>
  <si>
    <t>Nicole Miller</t>
  </si>
  <si>
    <t>Happy Visitor</t>
  </si>
  <si>
    <t>Com1software</t>
  </si>
  <si>
    <t>Draftsend</t>
  </si>
  <si>
    <t>Outranking</t>
  </si>
  <si>
    <t>ThreatSTOP</t>
  </si>
  <si>
    <t>Anodius</t>
  </si>
  <si>
    <t>Apian Software</t>
  </si>
  <si>
    <t>DESelect BV</t>
  </si>
  <si>
    <t>ALICE Receptionist</t>
  </si>
  <si>
    <t>EzyOB</t>
  </si>
  <si>
    <t>Migadu</t>
  </si>
  <si>
    <t>BCC GROUP INTERNATIONAL</t>
  </si>
  <si>
    <t>Toast</t>
  </si>
  <si>
    <t>FollowUpThen</t>
  </si>
  <si>
    <t>ScholarChip - Tools For Smarter Schools</t>
  </si>
  <si>
    <t>Tek Analytics</t>
  </si>
  <si>
    <t>Walldorf Consulting</t>
  </si>
  <si>
    <t>OffiDocs</t>
  </si>
  <si>
    <t>ABS Team</t>
  </si>
  <si>
    <t>Ezeep</t>
  </si>
  <si>
    <t>National University of Singapore</t>
  </si>
  <si>
    <t>Sawtooth Software</t>
  </si>
  <si>
    <t>Spark Chart</t>
  </si>
  <si>
    <t>My Tours</t>
  </si>
  <si>
    <t>NewRocket, Inc.</t>
  </si>
  <si>
    <t>Inposia</t>
  </si>
  <si>
    <t>Nextspace Ltd</t>
  </si>
  <si>
    <t>TonRDV</t>
  </si>
  <si>
    <t>OrgChart4U</t>
  </si>
  <si>
    <t>Lucky Duck Software</t>
  </si>
  <si>
    <t>Turing Cloud</t>
  </si>
  <si>
    <t>Checkeeper</t>
  </si>
  <si>
    <t>Sependa</t>
  </si>
  <si>
    <t>Highview</t>
  </si>
  <si>
    <t>Blackline Safety Corp.</t>
  </si>
  <si>
    <t>CCR</t>
  </si>
  <si>
    <t>Zencastr</t>
  </si>
  <si>
    <t>DataMystic</t>
  </si>
  <si>
    <t>Reputada</t>
  </si>
  <si>
    <t>Rolling Arrays</t>
  </si>
  <si>
    <t>CapaSystems</t>
  </si>
  <si>
    <t>TeamImprover.Com</t>
  </si>
  <si>
    <t>Ludwig</t>
  </si>
  <si>
    <t>Encryptomatic LLC</t>
  </si>
  <si>
    <t>Evergreen Power Systems</t>
  </si>
  <si>
    <t>Innoval Digital Solutions Private</t>
  </si>
  <si>
    <t>AkioSurvey</t>
  </si>
  <si>
    <t>pureprofile</t>
  </si>
  <si>
    <t>Steams Online</t>
  </si>
  <si>
    <t>AspireHR</t>
  </si>
  <si>
    <t>uFirst</t>
  </si>
  <si>
    <t>MediaBase Direct</t>
  </si>
  <si>
    <t>Mellel</t>
  </si>
  <si>
    <t>The HDF Group</t>
  </si>
  <si>
    <t>Hiboo</t>
  </si>
  <si>
    <t>WriterDuet</t>
  </si>
  <si>
    <t>0Chain</t>
  </si>
  <si>
    <t>EzTrackIt</t>
  </si>
  <si>
    <t>ScoreData Corporation</t>
  </si>
  <si>
    <t>AlternativeTo</t>
  </si>
  <si>
    <t>LAYOUTindex</t>
  </si>
  <si>
    <t>Interoperability Institute</t>
  </si>
  <si>
    <t>Pslides</t>
  </si>
  <si>
    <t>FreeBusy</t>
  </si>
  <si>
    <t>Sidekick Ai</t>
  </si>
  <si>
    <t>Simply Mail Solutions</t>
  </si>
  <si>
    <t>SlideMagic</t>
  </si>
  <si>
    <t>Concorn</t>
  </si>
  <si>
    <t>queueme</t>
  </si>
  <si>
    <t>Xtensio</t>
  </si>
  <si>
    <t>Booky.io</t>
  </si>
  <si>
    <t>Dipolar</t>
  </si>
  <si>
    <t>Clariba</t>
  </si>
  <si>
    <t>Wes Lambert</t>
  </si>
  <si>
    <t>Bookmark OS</t>
  </si>
  <si>
    <t>Zoom2u</t>
  </si>
  <si>
    <t>apsolut</t>
  </si>
  <si>
    <t>Specialist Apps</t>
  </si>
  <si>
    <t>CustomShow.com</t>
  </si>
  <si>
    <t>Microburst Technologies</t>
  </si>
  <si>
    <t>Bookafy</t>
  </si>
  <si>
    <t>Desktop Alert</t>
  </si>
  <si>
    <t>eperi</t>
  </si>
  <si>
    <t>Page2Images</t>
  </si>
  <si>
    <t>Ahgora</t>
  </si>
  <si>
    <t>PlotSoft</t>
  </si>
  <si>
    <t>Docsmit.com</t>
  </si>
  <si>
    <t>DINTEC CONSULTING</t>
  </si>
  <si>
    <t>US Global Mail</t>
  </si>
  <si>
    <t>eMagCreator</t>
  </si>
  <si>
    <t>CNBS Software</t>
  </si>
  <si>
    <t>FaxCore</t>
  </si>
  <si>
    <t>Streamline Surveys</t>
  </si>
  <si>
    <t>StoryXpress</t>
  </si>
  <si>
    <t>CI Solutions</t>
  </si>
  <si>
    <t>Window Book, Inc.</t>
  </si>
  <si>
    <t>Runbox</t>
  </si>
  <si>
    <t>Unicheck</t>
  </si>
  <si>
    <t>Newt Global</t>
  </si>
  <si>
    <t>Teamup Solutions AG</t>
  </si>
  <si>
    <t>Badu Networks</t>
  </si>
  <si>
    <t>Atrinet</t>
  </si>
  <si>
    <t>Swiftlane</t>
  </si>
  <si>
    <t>CDX Technologies</t>
  </si>
  <si>
    <t>Pinpoll</t>
  </si>
  <si>
    <t>Valgen</t>
  </si>
  <si>
    <t>SK Telecom</t>
  </si>
  <si>
    <t>Novi Survey</t>
  </si>
  <si>
    <t>PTC Wizard</t>
  </si>
  <si>
    <t>AQOIA</t>
  </si>
  <si>
    <t>Andrea Electrics</t>
  </si>
  <si>
    <t>Xappex</t>
  </si>
  <si>
    <t>Setmore</t>
  </si>
  <si>
    <t>Convergence Services</t>
  </si>
  <si>
    <t>Qeryz</t>
  </si>
  <si>
    <t>SECUDE</t>
  </si>
  <si>
    <t>Bridge-x Technologies</t>
  </si>
  <si>
    <t>Venuex</t>
  </si>
  <si>
    <t>TallySpace</t>
  </si>
  <si>
    <t>Prolateral Consulting</t>
  </si>
  <si>
    <t>Final Draft</t>
  </si>
  <si>
    <t>Interzoid</t>
  </si>
  <si>
    <t>ILC</t>
  </si>
  <si>
    <t>Username Buddy</t>
  </si>
  <si>
    <t>SmartSurvey</t>
  </si>
  <si>
    <t>Ctisoftware</t>
  </si>
  <si>
    <t>Princh</t>
  </si>
  <si>
    <t>QTix</t>
  </si>
  <si>
    <t>Informatik Group</t>
  </si>
  <si>
    <t>Qminder</t>
  </si>
  <si>
    <t>Infinilytics Inc</t>
  </si>
  <si>
    <t>ScheduleThing</t>
  </si>
  <si>
    <t>DynaTouch Corporation</t>
  </si>
  <si>
    <t>Mutualink</t>
  </si>
  <si>
    <t>AVIANET</t>
  </si>
  <si>
    <t>ESM Alliance - Global ServiceNow Developers</t>
  </si>
  <si>
    <t>Cappfinity</t>
  </si>
  <si>
    <t>Deepfinity</t>
  </si>
  <si>
    <t>i-Comm Connect</t>
  </si>
  <si>
    <t>Cloud Certitude</t>
  </si>
  <si>
    <t>Seatti</t>
  </si>
  <si>
    <t>Velocity Smart</t>
  </si>
  <si>
    <t>ShadeTree Technology</t>
  </si>
  <si>
    <t>Konk Consulting</t>
  </si>
  <si>
    <t>PhysicalAddress.com</t>
  </si>
  <si>
    <t>TrueFort</t>
  </si>
  <si>
    <t>Dickinson+Associates</t>
  </si>
  <si>
    <t>OpenDOF Project,</t>
  </si>
  <si>
    <t>SIOS Technology</t>
  </si>
  <si>
    <t>OrgChartHub</t>
  </si>
  <si>
    <t>top flow</t>
  </si>
  <si>
    <t>VoiceWorx</t>
  </si>
  <si>
    <t>Zarca Interactive</t>
  </si>
  <si>
    <t>Greytrix</t>
  </si>
  <si>
    <t>Anytime Mailbox</t>
  </si>
  <si>
    <t>The Equity Engineering Group</t>
  </si>
  <si>
    <t>BookNMeet</t>
  </si>
  <si>
    <t>Crises Control</t>
  </si>
  <si>
    <t>in2clouds</t>
  </si>
  <si>
    <t>Zonepdf</t>
  </si>
  <si>
    <t>MailDeveloper</t>
  </si>
  <si>
    <t>Visionular</t>
  </si>
  <si>
    <t>Giatec</t>
  </si>
  <si>
    <t>Mimosa Software</t>
  </si>
  <si>
    <t>enmore consulting</t>
  </si>
  <si>
    <t>AppointmentCare</t>
  </si>
  <si>
    <t>Verimail</t>
  </si>
  <si>
    <t>Email Insights</t>
  </si>
  <si>
    <t>The Very Good Email Company</t>
  </si>
  <si>
    <t>App&amp;Map</t>
  </si>
  <si>
    <t>DotAlign</t>
  </si>
  <si>
    <t>Online Check Writer</t>
  </si>
  <si>
    <t>Find Email Address</t>
  </si>
  <si>
    <t>Zeiser</t>
  </si>
  <si>
    <t>TimeEdit</t>
  </si>
  <si>
    <t>Symtrax</t>
  </si>
  <si>
    <t>Bringme</t>
  </si>
  <si>
    <t>TimeTap</t>
  </si>
  <si>
    <t>Email List Verify</t>
  </si>
  <si>
    <t>Kiosk Logix</t>
  </si>
  <si>
    <t>NIPO</t>
  </si>
  <si>
    <t>Full Slate</t>
  </si>
  <si>
    <t>plagramme.com</t>
  </si>
  <si>
    <t>Tech9logy Creators</t>
  </si>
  <si>
    <t>Sierra Digital</t>
  </si>
  <si>
    <t>PostScan Mail</t>
  </si>
  <si>
    <t>SARS Software Products</t>
  </si>
  <si>
    <t>Access411</t>
  </si>
  <si>
    <t>Rivet Logic Corporation</t>
  </si>
  <si>
    <t>PaperCut Software</t>
  </si>
  <si>
    <t>koan DE</t>
  </si>
  <si>
    <t>Future Interactive Software Pty Ltd.</t>
  </si>
  <si>
    <t>Clarifruit</t>
  </si>
  <si>
    <t>Deliver ServiceNow 10x faster</t>
  </si>
  <si>
    <t>Princity</t>
  </si>
  <si>
    <t>AddEvent</t>
  </si>
  <si>
    <t>Celestix</t>
  </si>
  <si>
    <t>Akili</t>
  </si>
  <si>
    <t>Folocard</t>
  </si>
  <si>
    <t>Survey Monster</t>
  </si>
  <si>
    <t>Huracan Software</t>
  </si>
  <si>
    <t>Cloud Linux Inc.</t>
  </si>
  <si>
    <t>Survelum</t>
  </si>
  <si>
    <t>MTC Information Technology 麦汇信息科技 SAP Business One Partner</t>
  </si>
  <si>
    <t>GXChain</t>
  </si>
  <si>
    <t>Riskcast Solutions</t>
  </si>
  <si>
    <t>Dobility</t>
  </si>
  <si>
    <t>Slides</t>
  </si>
  <si>
    <t>Tales And Tours</t>
  </si>
  <si>
    <t>BoostSolutions</t>
  </si>
  <si>
    <t>POC Systems</t>
  </si>
  <si>
    <t>HowLikely?</t>
  </si>
  <si>
    <t>Android Surveying - Software for Phones and Tablets</t>
  </si>
  <si>
    <t>Reply</t>
  </si>
  <si>
    <t>BL King Consulting</t>
  </si>
  <si>
    <t>iPlanTables</t>
  </si>
  <si>
    <t>Uprefer Solutions</t>
  </si>
  <si>
    <t>Ask Inline</t>
  </si>
  <si>
    <t>k9 Security</t>
  </si>
  <si>
    <t>p36</t>
  </si>
  <si>
    <t>Credential Check</t>
  </si>
  <si>
    <t>Wemap</t>
  </si>
  <si>
    <t>INTRIGUA SOFTWARE</t>
  </si>
  <si>
    <t>Maleta do Engenheiro</t>
  </si>
  <si>
    <t>Improved Apps</t>
  </si>
  <si>
    <t>Enalyzer</t>
  </si>
  <si>
    <t>MyAppointments</t>
  </si>
  <si>
    <t>iNBOTiQA</t>
  </si>
  <si>
    <t>Super Simple Survey</t>
  </si>
  <si>
    <t>Ecx.io</t>
  </si>
  <si>
    <t>Survio</t>
  </si>
  <si>
    <t>Quetext</t>
  </si>
  <si>
    <t>Seculetter</t>
  </si>
  <si>
    <t>Epubor</t>
  </si>
  <si>
    <t>Global Vox</t>
  </si>
  <si>
    <t>iMAYL INC</t>
  </si>
  <si>
    <t>UrSpayce</t>
  </si>
  <si>
    <t>Deliverbility</t>
  </si>
  <si>
    <t>ReminderMillie</t>
  </si>
  <si>
    <t>Plans4Less</t>
  </si>
  <si>
    <t>INTECIO</t>
  </si>
  <si>
    <t>Auraya</t>
  </si>
  <si>
    <t>BCB Blockchain</t>
  </si>
  <si>
    <t>CHILI publish</t>
  </si>
  <si>
    <t>Northern Parklife</t>
  </si>
  <si>
    <t>Serialized AB</t>
  </si>
  <si>
    <t>Origen Technologies</t>
  </si>
  <si>
    <t>Mailplane</t>
  </si>
  <si>
    <t>Handwrytten</t>
  </si>
  <si>
    <t>Channel and Mobile Solutions</t>
  </si>
  <si>
    <t>Hypershoot</t>
  </si>
  <si>
    <t>Investics Data Services</t>
  </si>
  <si>
    <t>NetWeb Software</t>
  </si>
  <si>
    <t>C2RO</t>
  </si>
  <si>
    <t>Vengreso</t>
  </si>
  <si>
    <t>FlowVella</t>
  </si>
  <si>
    <t>WebSupergoo Software</t>
  </si>
  <si>
    <t>Octomize</t>
  </si>
  <si>
    <t>Inkpact</t>
  </si>
  <si>
    <t>Speedbit</t>
  </si>
  <si>
    <t>DeskMe</t>
  </si>
  <si>
    <t>Prakash Software</t>
  </si>
  <si>
    <t>ubooq</t>
  </si>
  <si>
    <t>Smart Engines</t>
  </si>
  <si>
    <t>Mailinator</t>
  </si>
  <si>
    <t>Data Management Assistance Corp.</t>
  </si>
  <si>
    <t>Scan Mailboxes</t>
  </si>
  <si>
    <t>Bookmeetingroom.com</t>
  </si>
  <si>
    <t>Acro Software</t>
  </si>
  <si>
    <t>ReplyUp</t>
  </si>
  <si>
    <t>Docboss</t>
  </si>
  <si>
    <t>instantbulksmtp.com</t>
  </si>
  <si>
    <t>EmOpti</t>
  </si>
  <si>
    <t>Recosoft</t>
  </si>
  <si>
    <t>Gfacility</t>
  </si>
  <si>
    <t>iCrimeFighter Enterprise</t>
  </si>
  <si>
    <t>QTrak</t>
  </si>
  <si>
    <t>VANDIS</t>
  </si>
  <si>
    <t>PLOTTO</t>
  </si>
  <si>
    <t>Inference Analytics, Inc.</t>
  </si>
  <si>
    <t>ClearView</t>
  </si>
  <si>
    <t>Ulysses</t>
  </si>
  <si>
    <t>Kobold Management Systeme</t>
  </si>
  <si>
    <t>Rivet</t>
  </si>
  <si>
    <t>Birchman Consulting</t>
  </si>
  <si>
    <t>Appointy</t>
  </si>
  <si>
    <t>ScaleMP</t>
  </si>
  <si>
    <t>Netmail</t>
  </si>
  <si>
    <t>TOPOLYTICS</t>
  </si>
  <si>
    <t>Little Green Button</t>
  </si>
  <si>
    <t>Nexi</t>
  </si>
  <si>
    <t>Sunsama</t>
  </si>
  <si>
    <t>Meetingbird</t>
  </si>
  <si>
    <t>Beamium</t>
  </si>
  <si>
    <t>Veristream</t>
  </si>
  <si>
    <t>Compilatio</t>
  </si>
  <si>
    <t>CloudWave</t>
  </si>
  <si>
    <t>Systax</t>
  </si>
  <si>
    <t>Octopus software</t>
  </si>
  <si>
    <t>Logix Mumbai</t>
  </si>
  <si>
    <t>Activaire</t>
  </si>
  <si>
    <t>CoolUtils</t>
  </si>
  <si>
    <t>Meta Finanz-Informations-Systeme Gmbh</t>
  </si>
  <si>
    <t>orbiz</t>
  </si>
  <si>
    <t>RocketCompute</t>
  </si>
  <si>
    <t>B2BSprouts, Inc</t>
  </si>
  <si>
    <t>Majente</t>
  </si>
  <si>
    <t>DornerWorks Ltd.</t>
  </si>
  <si>
    <t>TurnkeyZRG</t>
  </si>
  <si>
    <t>Springday</t>
  </si>
  <si>
    <t>nyfty.ai</t>
  </si>
  <si>
    <t>BlobCity</t>
  </si>
  <si>
    <t>A2Z Migrations</t>
  </si>
  <si>
    <t>UmeAnd</t>
  </si>
  <si>
    <t>Switchit</t>
  </si>
  <si>
    <t>Voicefox</t>
  </si>
  <si>
    <t>NEMO-Q</t>
  </si>
  <si>
    <t>KPSC GmbH</t>
  </si>
  <si>
    <t>Mibex Software</t>
  </si>
  <si>
    <t>MailChannels</t>
  </si>
  <si>
    <t>Metaways</t>
  </si>
  <si>
    <t>ShardSecure</t>
  </si>
  <si>
    <t>The RIC Group</t>
  </si>
  <si>
    <t>Julie Desk</t>
  </si>
  <si>
    <t>Metazoa</t>
  </si>
  <si>
    <t>Lancom Technology</t>
  </si>
  <si>
    <t>Kwik Surveys</t>
  </si>
  <si>
    <t>Kitaboo</t>
  </si>
  <si>
    <t>Woxxer - "Surveys that don't suck"</t>
  </si>
  <si>
    <t>Pathagoras</t>
  </si>
  <si>
    <t>Greetly visitor management system</t>
  </si>
  <si>
    <t>ClearContext</t>
  </si>
  <si>
    <t>OSC World</t>
  </si>
  <si>
    <t>Postfix</t>
  </si>
  <si>
    <t>DayViewer</t>
  </si>
  <si>
    <t>Office Tracker</t>
  </si>
  <si>
    <t>timelyAI</t>
  </si>
  <si>
    <t>FullCalendar LLC</t>
  </si>
  <si>
    <t>runbook.cloud</t>
  </si>
  <si>
    <t>WebCull</t>
  </si>
  <si>
    <t>MaxScheduler</t>
  </si>
  <si>
    <t>PrintNode</t>
  </si>
  <si>
    <t>SnapAppointments</t>
  </si>
  <si>
    <t>Lobster Pictures</t>
  </si>
  <si>
    <t>OnePoint Global</t>
  </si>
  <si>
    <t>quantilope</t>
  </si>
  <si>
    <t>Uninand Technologies</t>
  </si>
  <si>
    <t>Room</t>
  </si>
  <si>
    <t>Balink</t>
  </si>
  <si>
    <t>ClioSoft</t>
  </si>
  <si>
    <t>Promoter</t>
  </si>
  <si>
    <t>NMS Management Services, Inc.</t>
  </si>
  <si>
    <t>Studio Binder</t>
  </si>
  <si>
    <t>Parkanizer</t>
  </si>
  <si>
    <t>WebSpellChecker</t>
  </si>
  <si>
    <t>Keyrus</t>
  </si>
  <si>
    <t>pdfforge GmbH</t>
  </si>
  <si>
    <t>CloudGuide</t>
  </si>
  <si>
    <t>UpTo</t>
  </si>
  <si>
    <t>Intense</t>
  </si>
  <si>
    <t>iFAX Solutions</t>
  </si>
  <si>
    <t>Cloud Jedi Solutions</t>
  </si>
  <si>
    <t>PlatCore</t>
  </si>
  <si>
    <t>Appointbook</t>
  </si>
  <si>
    <t>O&amp;K Software</t>
  </si>
  <si>
    <t>Integrated Predictions</t>
  </si>
  <si>
    <t>Luxsoft</t>
  </si>
  <si>
    <t>Skedgit</t>
  </si>
  <si>
    <t>Screenpresso</t>
  </si>
  <si>
    <t>PrintWithMe</t>
  </si>
  <si>
    <t>CaptainPanel</t>
  </si>
  <si>
    <t>LoopLearn</t>
  </si>
  <si>
    <t>NativeVideo</t>
  </si>
  <si>
    <t>Surveybot</t>
  </si>
  <si>
    <t>Global Delight</t>
  </si>
  <si>
    <t>Followedit</t>
  </si>
  <si>
    <t>Vibenomics</t>
  </si>
  <si>
    <t>Vortarus Technologies</t>
  </si>
  <si>
    <t>SlideLab</t>
  </si>
  <si>
    <t>Biztech Consulting &amp; Solutions</t>
  </si>
  <si>
    <t>Zulu Labs</t>
  </si>
  <si>
    <t>fintus</t>
  </si>
  <si>
    <t>SteelCloud</t>
  </si>
  <si>
    <t>TA9</t>
  </si>
  <si>
    <t>Mailmeteor</t>
  </si>
  <si>
    <t>Customer.guru</t>
  </si>
  <si>
    <t>8xpand Pte</t>
  </si>
  <si>
    <t>Inqwise</t>
  </si>
  <si>
    <t>Prolifiq Software, Inc.</t>
  </si>
  <si>
    <t>SecureWorks</t>
  </si>
  <si>
    <t>New Net Technologies</t>
  </si>
  <si>
    <t>Noltic</t>
  </si>
  <si>
    <t>mailfloss</t>
  </si>
  <si>
    <t>Construction BI</t>
  </si>
  <si>
    <t>ITS</t>
  </si>
  <si>
    <t>Cintoo</t>
  </si>
  <si>
    <t>Alliance Group</t>
  </si>
  <si>
    <t>Hiper Hipo</t>
  </si>
  <si>
    <t>Stratesys</t>
  </si>
  <si>
    <t>EmailOnDeck</t>
  </si>
  <si>
    <t>TheFormTool</t>
  </si>
  <si>
    <t>CareAR</t>
  </si>
  <si>
    <t>Convertio</t>
  </si>
  <si>
    <t>Webider</t>
  </si>
  <si>
    <t>NET2GRID</t>
  </si>
  <si>
    <t>Redmonk Technologies</t>
  </si>
  <si>
    <t>Point N Time Software</t>
  </si>
  <si>
    <t>Sie2001</t>
  </si>
  <si>
    <t>Hexamail</t>
  </si>
  <si>
    <t>To A Finish</t>
  </si>
  <si>
    <t>Trade Terminal</t>
  </si>
  <si>
    <t>Straten Consulting</t>
  </si>
  <si>
    <t>Avantstar</t>
  </si>
  <si>
    <t>CASAHL Technology</t>
  </si>
  <si>
    <t>Toluna</t>
  </si>
  <si>
    <t>NICE</t>
  </si>
  <si>
    <t>Kwivira</t>
  </si>
  <si>
    <t>Tockify</t>
  </si>
  <si>
    <t>Arkus</t>
  </si>
  <si>
    <t>Zamzar</t>
  </si>
  <si>
    <t>Startquestion</t>
  </si>
  <si>
    <t>Trumba Corporation</t>
  </si>
  <si>
    <t>TouchMail</t>
  </si>
  <si>
    <t>Contactous</t>
  </si>
  <si>
    <t>Starpond Software Pty Ltd</t>
  </si>
  <si>
    <t>Pollfish</t>
  </si>
  <si>
    <t>CDP Group</t>
  </si>
  <si>
    <t>Formaloo</t>
  </si>
  <si>
    <t>PostNet International Franchise Corporation</t>
  </si>
  <si>
    <t>Bartels Media</t>
  </si>
  <si>
    <t>GraphiTech Computer Systems</t>
  </si>
  <si>
    <t>IDentia</t>
  </si>
  <si>
    <t>WIBU-SYSTEMS AG</t>
  </si>
  <si>
    <t>iXerv Global</t>
  </si>
  <si>
    <t>Scrubbly.com</t>
  </si>
  <si>
    <t>freqnt</t>
  </si>
  <si>
    <t>Inigo</t>
  </si>
  <si>
    <t>Qzzr</t>
  </si>
  <si>
    <t>Netfira</t>
  </si>
  <si>
    <t>Axigen</t>
  </si>
  <si>
    <t>SalesMethods</t>
  </si>
  <si>
    <t>treorbis GmbH</t>
  </si>
  <si>
    <t>Sigma Business Solutions</t>
  </si>
  <si>
    <t>AMR Printer Management</t>
  </si>
  <si>
    <t>Scheduly</t>
  </si>
  <si>
    <t>Nexudus</t>
  </si>
  <si>
    <t>JBM Systems</t>
  </si>
  <si>
    <t>CloudChomp</t>
  </si>
  <si>
    <t>Connected Software</t>
  </si>
  <si>
    <t>Enrolmy</t>
  </si>
  <si>
    <t>Gallagher</t>
  </si>
  <si>
    <t>Lettermelater</t>
  </si>
  <si>
    <t>Mail Master</t>
  </si>
  <si>
    <t>Flex Systems</t>
  </si>
  <si>
    <t>TablesReady</t>
  </si>
  <si>
    <t>thinkBooker</t>
  </si>
  <si>
    <t>Excercio</t>
  </si>
  <si>
    <t>RGB Technologies</t>
  </si>
  <si>
    <t>Askia</t>
  </si>
  <si>
    <t>Nexenta Systems</t>
  </si>
  <si>
    <t>Locatee</t>
  </si>
  <si>
    <t>Pinnion</t>
  </si>
  <si>
    <t>PULSE 24/7</t>
  </si>
  <si>
    <t>Package Zen</t>
  </si>
  <si>
    <t>MailEnable</t>
  </si>
  <si>
    <t>Sendio</t>
  </si>
  <si>
    <t>Digital-Edge</t>
  </si>
  <si>
    <t>SignAgent</t>
  </si>
  <si>
    <t>MTM Association for Standards and Research</t>
  </si>
  <si>
    <t>3manager</t>
  </si>
  <si>
    <t>IDAutomation</t>
  </si>
  <si>
    <t>iPostal1</t>
  </si>
  <si>
    <t>PlayNetwork</t>
  </si>
  <si>
    <t>B2B Schedule IT</t>
  </si>
  <si>
    <t>Skybox Communications</t>
  </si>
  <si>
    <t>Lightkey</t>
  </si>
  <si>
    <t>SalesBolt</t>
  </si>
  <si>
    <t>RaySecur</t>
  </si>
  <si>
    <t>SMASHDOCs</t>
  </si>
  <si>
    <t>IamResponding.com</t>
  </si>
  <si>
    <t>Shenzhen East Boat Network Tech Co., Ltd</t>
  </si>
  <si>
    <t>Landit</t>
  </si>
  <si>
    <t>Clockwork Interactive</t>
  </si>
  <si>
    <t>Perksy</t>
  </si>
  <si>
    <t>XiTrust Secure Technologies GmbH</t>
  </si>
  <si>
    <t>Pixifi</t>
  </si>
  <si>
    <t>EastCoast Solutions</t>
  </si>
  <si>
    <t>VisualLive</t>
  </si>
  <si>
    <t>Gatehouse Solutions</t>
  </si>
  <si>
    <t>PlagiarismSearch.com</t>
  </si>
  <si>
    <t>Breezy</t>
  </si>
  <si>
    <t>Mygo Consulting</t>
  </si>
  <si>
    <t>Asapio GmbH &amp; Co. KG</t>
  </si>
  <si>
    <t>be one solutions</t>
  </si>
  <si>
    <t>EcoDomus</t>
  </si>
  <si>
    <t>Roomzilla</t>
  </si>
  <si>
    <t>Zentera Systems</t>
  </si>
  <si>
    <t>Contactwireless</t>
  </si>
  <si>
    <t>Synappio</t>
  </si>
  <si>
    <t>IgnitePost</t>
  </si>
  <si>
    <t>restpack</t>
  </si>
  <si>
    <t>ifb group</t>
  </si>
  <si>
    <t>OpsZero</t>
  </si>
  <si>
    <t>Knowee</t>
  </si>
  <si>
    <t>AwardWallet</t>
  </si>
  <si>
    <t>IdSurvey</t>
  </si>
  <si>
    <t>Embassy IT Solutions</t>
  </si>
  <si>
    <t>Sift</t>
  </si>
  <si>
    <t>BadgePass</t>
  </si>
  <si>
    <t>zAgile</t>
  </si>
  <si>
    <t>Learn Forward</t>
  </si>
  <si>
    <t>Configuretek</t>
  </si>
  <si>
    <t>Trestles</t>
  </si>
  <si>
    <t>Baton Simulations</t>
  </si>
  <si>
    <t>Snap Surveys</t>
  </si>
  <si>
    <t>Tappointment</t>
  </si>
  <si>
    <t>Fabsoft</t>
  </si>
  <si>
    <t>SalesWon</t>
  </si>
  <si>
    <t>Parcel Perform</t>
  </si>
  <si>
    <t>Cask</t>
  </si>
  <si>
    <t>Internet of Services</t>
  </si>
  <si>
    <t>Hamrick Software</t>
  </si>
  <si>
    <t>Maitre D4u</t>
  </si>
  <si>
    <t>SPOC</t>
  </si>
  <si>
    <t>Rotator Software</t>
  </si>
  <si>
    <t>IntegriVideo</t>
  </si>
  <si>
    <t>Smaily</t>
  </si>
  <si>
    <t>Comake</t>
  </si>
  <si>
    <t>Noterrific</t>
  </si>
  <si>
    <t>Genbook</t>
  </si>
  <si>
    <t>ThinPrint</t>
  </si>
  <si>
    <t>3Keys</t>
  </si>
  <si>
    <t>Cloud Cover Music</t>
  </si>
  <si>
    <t>Novaline Information Technology</t>
  </si>
  <si>
    <t>ClickBook.net</t>
  </si>
  <si>
    <t>Magnet Brains</t>
  </si>
  <si>
    <t>MapR Technologies</t>
  </si>
  <si>
    <t>Urban.io</t>
  </si>
  <si>
    <t>SurveyLegend</t>
  </si>
  <si>
    <t>UTBox</t>
  </si>
  <si>
    <t>Organimi</t>
  </si>
  <si>
    <t>Birlasoft</t>
  </si>
  <si>
    <t>Flex Booker</t>
  </si>
  <si>
    <t>FormosaSoft</t>
  </si>
  <si>
    <t>Salonkee</t>
  </si>
  <si>
    <t>iGlobe</t>
  </si>
  <si>
    <t>'@CyberReef</t>
  </si>
  <si>
    <t>Spoke Phone</t>
  </si>
  <si>
    <t>Meetio</t>
  </si>
  <si>
    <t>Quality Forward</t>
  </si>
  <si>
    <t>DocShifter</t>
  </si>
  <si>
    <t>DataRoad Technologies</t>
  </si>
  <si>
    <t>syscoverySolve&amp;Serve</t>
  </si>
  <si>
    <t>inbook – mobile feedback station</t>
  </si>
  <si>
    <t>advades GmbH</t>
  </si>
  <si>
    <t>ablebits</t>
  </si>
  <si>
    <t>PlagiaShield</t>
  </si>
  <si>
    <t>Entry Logic</t>
  </si>
  <si>
    <t>ROCOCO Japan</t>
  </si>
  <si>
    <t>Onblay</t>
  </si>
  <si>
    <t>Verlocal</t>
  </si>
  <si>
    <t>endios</t>
  </si>
  <si>
    <t>AstuteOne</t>
  </si>
  <si>
    <t>XgenPlus</t>
  </si>
  <si>
    <t>Parserr</t>
  </si>
  <si>
    <t>Artiste-qb Net</t>
  </si>
  <si>
    <t>Sinfosy</t>
  </si>
  <si>
    <t>SurveyCrest</t>
  </si>
  <si>
    <t>Set a Time</t>
  </si>
  <si>
    <t>Ortoo</t>
  </si>
  <si>
    <t>scheduleview</t>
  </si>
  <si>
    <t>Digital Business Manufaktur</t>
  </si>
  <si>
    <t>Customer Services Audit</t>
  </si>
  <si>
    <t>Arctic Security</t>
  </si>
  <si>
    <t>POTLOC</t>
  </si>
  <si>
    <t>Datagame</t>
  </si>
  <si>
    <t>MediaMelon</t>
  </si>
  <si>
    <t>Capstorm</t>
  </si>
  <si>
    <t>Teamarcs</t>
  </si>
  <si>
    <t>Xendl Software</t>
  </si>
  <si>
    <t>LeadSparrow</t>
  </si>
  <si>
    <t>QUITE SOFTWARE LIMITED</t>
  </si>
  <si>
    <t>Asengana</t>
  </si>
  <si>
    <t>Coranto Informatica di Antonio Cordeddu</t>
  </si>
  <si>
    <t>Gamalogic</t>
  </si>
  <si>
    <t>Partake DE</t>
  </si>
  <si>
    <t>MSG global</t>
  </si>
  <si>
    <t>INgageHub</t>
  </si>
  <si>
    <t>VisitForm</t>
  </si>
  <si>
    <t>DocMX</t>
  </si>
  <si>
    <t>Desk management</t>
  </si>
  <si>
    <t>OrgVue</t>
  </si>
  <si>
    <t>Keluro</t>
  </si>
  <si>
    <t>Lemonbeat</t>
  </si>
  <si>
    <t>Zynq</t>
  </si>
  <si>
    <t>encaptiv</t>
  </si>
  <si>
    <t>Dapps</t>
  </si>
  <si>
    <t>Explore Analytics</t>
  </si>
  <si>
    <t>CapeSym</t>
  </si>
  <si>
    <t>Active.ai</t>
  </si>
  <si>
    <t>OMNI ISG</t>
  </si>
  <si>
    <t>Sodales Solutions</t>
  </si>
  <si>
    <t>Canary Mail</t>
  </si>
  <si>
    <t>Context.IO</t>
  </si>
  <si>
    <t>ActFax Communication-Software</t>
  </si>
  <si>
    <t>CrisisGo</t>
  </si>
  <si>
    <t>Atlantis Word Processor</t>
  </si>
  <si>
    <t>ePACT Network</t>
  </si>
  <si>
    <t>LinuxMagic</t>
  </si>
  <si>
    <t>ru3ch interactive</t>
  </si>
  <si>
    <t>iHance</t>
  </si>
  <si>
    <t>Optizmo Technologies</t>
  </si>
  <si>
    <t>AdStack</t>
  </si>
  <si>
    <t>Excel Software</t>
  </si>
  <si>
    <t>oomnis</t>
  </si>
  <si>
    <t>FaxSalad</t>
  </si>
  <si>
    <t>IT-P</t>
  </si>
  <si>
    <t>Tandem</t>
  </si>
  <si>
    <t>Winn Solutions</t>
  </si>
  <si>
    <t>Trovares</t>
  </si>
  <si>
    <t>ShareMethods</t>
  </si>
  <si>
    <t>Spintly</t>
  </si>
  <si>
    <t>booxi</t>
  </si>
  <si>
    <t>Serto</t>
  </si>
  <si>
    <t>Utopia</t>
  </si>
  <si>
    <t>EICSOFT - professional web design in Toronto</t>
  </si>
  <si>
    <t>Digital Inspiration</t>
  </si>
  <si>
    <t>OfficeLuv</t>
  </si>
  <si>
    <t>Impression Wise</t>
  </si>
  <si>
    <t>shinywhitebox</t>
  </si>
  <si>
    <t>Picktime</t>
  </si>
  <si>
    <t>Beamable</t>
  </si>
  <si>
    <t>Officely</t>
  </si>
  <si>
    <t>MediStream</t>
  </si>
  <si>
    <t>SatisFacts</t>
  </si>
  <si>
    <t>Infostretch</t>
  </si>
  <si>
    <t>Duoserve</t>
  </si>
  <si>
    <t>Blaser Software</t>
  </si>
  <si>
    <t>Bitberry Software</t>
  </si>
  <si>
    <t>RedcoolMedia</t>
  </si>
  <si>
    <t>Dyzaro-TenX Performance</t>
  </si>
  <si>
    <t>Compunnel Staffing</t>
  </si>
  <si>
    <t>Unity Intercom</t>
  </si>
  <si>
    <t>Ioterop</t>
  </si>
  <si>
    <t>Kirim.Email</t>
  </si>
  <si>
    <t>Best practice consulting</t>
  </si>
  <si>
    <t>mails.wtf</t>
  </si>
  <si>
    <t>Dyna Software</t>
  </si>
  <si>
    <t>Maidenhead Bridge</t>
  </si>
  <si>
    <t>Comm One</t>
  </si>
  <si>
    <t>Soleo Communications</t>
  </si>
  <si>
    <t>Avanza Solutions</t>
  </si>
  <si>
    <t>Crystal Knows</t>
  </si>
  <si>
    <t>Zilliant</t>
  </si>
  <si>
    <t>BlueInk</t>
  </si>
  <si>
    <t>Fulfilli</t>
  </si>
  <si>
    <t>CallN</t>
  </si>
  <si>
    <t>Paylode</t>
  </si>
  <si>
    <t>Showcase Workshop</t>
  </si>
  <si>
    <t>Trivie</t>
  </si>
  <si>
    <t>clodura.AI</t>
  </si>
  <si>
    <t>ContactBase</t>
  </si>
  <si>
    <t>Technicon Systems</t>
  </si>
  <si>
    <t>1COACH-Coaching Skills for Managers</t>
  </si>
  <si>
    <t>Repbox</t>
  </si>
  <si>
    <t>Playboox</t>
  </si>
  <si>
    <t>OneHQ</t>
  </si>
  <si>
    <t>Simplessus</t>
  </si>
  <si>
    <t>Auric Technology</t>
  </si>
  <si>
    <t>Snapforce</t>
  </si>
  <si>
    <t>InStream</t>
  </si>
  <si>
    <t>Lystloc Inc.</t>
  </si>
  <si>
    <t>Orion Systems</t>
  </si>
  <si>
    <t>Ascertia</t>
  </si>
  <si>
    <t>Optymyze</t>
  </si>
  <si>
    <t>Xait</t>
  </si>
  <si>
    <t>CV Partner</t>
  </si>
  <si>
    <t>Atamis</t>
  </si>
  <si>
    <t>Collective[i]</t>
  </si>
  <si>
    <t>Sellions</t>
  </si>
  <si>
    <t>Maximizer CRM</t>
  </si>
  <si>
    <t>Sopro</t>
  </si>
  <si>
    <t>Mindmatrix</t>
  </si>
  <si>
    <t>Seva</t>
  </si>
  <si>
    <t>Herald Logic</t>
  </si>
  <si>
    <t>Prelay</t>
  </si>
  <si>
    <t>Intricately</t>
  </si>
  <si>
    <t>1sales.io</t>
  </si>
  <si>
    <t>Mahalo Commissions</t>
  </si>
  <si>
    <t>Signable</t>
  </si>
  <si>
    <t>Sweet Show</t>
  </si>
  <si>
    <t>Alan AI</t>
  </si>
  <si>
    <t>Bidrik</t>
  </si>
  <si>
    <t>epriceanalysis</t>
  </si>
  <si>
    <t>Nitro Digital</t>
  </si>
  <si>
    <t>Tilkee</t>
  </si>
  <si>
    <t>MyBusiness CRM</t>
  </si>
  <si>
    <t>Datagamz</t>
  </si>
  <si>
    <t>BrainLeaf</t>
  </si>
  <si>
    <t>AidHound</t>
  </si>
  <si>
    <t>Modus</t>
  </si>
  <si>
    <t>Voiie</t>
  </si>
  <si>
    <t>CRMGamified</t>
  </si>
  <si>
    <t>Euronovate</t>
  </si>
  <si>
    <t>FiDzeal</t>
  </si>
  <si>
    <t>TugBiz Software</t>
  </si>
  <si>
    <t>Lucrativ</t>
  </si>
  <si>
    <t>HappSales Private Limited</t>
  </si>
  <si>
    <t>Click2Sell</t>
  </si>
  <si>
    <t>Masonlane</t>
  </si>
  <si>
    <t>Tango CRM</t>
  </si>
  <si>
    <t>AsortCRM</t>
  </si>
  <si>
    <t>one2tribe</t>
  </si>
  <si>
    <t>Parley Pro</t>
  </si>
  <si>
    <t>AlphaTrust</t>
  </si>
  <si>
    <t>Netsymm</t>
  </si>
  <si>
    <t>Membrain.com</t>
  </si>
  <si>
    <t>iEnterprises</t>
  </si>
  <si>
    <t>Sellf</t>
  </si>
  <si>
    <t>Veloce CPQ</t>
  </si>
  <si>
    <t>SuperOffice</t>
  </si>
  <si>
    <t>HelloProfit</t>
  </si>
  <si>
    <t>Elioplus</t>
  </si>
  <si>
    <t>TrackDrive</t>
  </si>
  <si>
    <t>DocSales</t>
  </si>
  <si>
    <t>Second CRM</t>
  </si>
  <si>
    <t>Iconitel</t>
  </si>
  <si>
    <t>Arcade</t>
  </si>
  <si>
    <t>Tradax Group</t>
  </si>
  <si>
    <t>Clay.earth</t>
  </si>
  <si>
    <t>Deviniti</t>
  </si>
  <si>
    <t>Netmaking</t>
  </si>
  <si>
    <t>Outward</t>
  </si>
  <si>
    <t>KiSP</t>
  </si>
  <si>
    <t>We Are Wizards</t>
  </si>
  <si>
    <t>Scotia Software</t>
  </si>
  <si>
    <t>SaySimple</t>
  </si>
  <si>
    <t>IActionable</t>
  </si>
  <si>
    <t>Intelliquip</t>
  </si>
  <si>
    <t>DirectRFP</t>
  </si>
  <si>
    <t>Collier Pickard</t>
  </si>
  <si>
    <t>Augment CXM</t>
  </si>
  <si>
    <t>T3 Softwares</t>
  </si>
  <si>
    <t>SalesDirector.ai</t>
  </si>
  <si>
    <t>SpitFire Dialers</t>
  </si>
  <si>
    <t>Propeller CRM</t>
  </si>
  <si>
    <t>Vivo Initio</t>
  </si>
  <si>
    <t>TrackGo</t>
  </si>
  <si>
    <t>Act21 Software Pvt</t>
  </si>
  <si>
    <t>ZorroSign</t>
  </si>
  <si>
    <t>VoiceOps</t>
  </si>
  <si>
    <t>Raeko Software</t>
  </si>
  <si>
    <t>CRIXP</t>
  </si>
  <si>
    <t>Shelvz</t>
  </si>
  <si>
    <t>ZIZO Technologies Inc.</t>
  </si>
  <si>
    <t>Validated ID</t>
  </si>
  <si>
    <t>Yozons</t>
  </si>
  <si>
    <t>Paperflip</t>
  </si>
  <si>
    <t>Privia</t>
  </si>
  <si>
    <t>Nektar.ai</t>
  </si>
  <si>
    <t>Pipeline</t>
  </si>
  <si>
    <t>Spin CRM</t>
  </si>
  <si>
    <t>Incentives Solutions</t>
  </si>
  <si>
    <t>Darwin Pricing</t>
  </si>
  <si>
    <t>MSPCFO</t>
  </si>
  <si>
    <t>SalesReach</t>
  </si>
  <si>
    <t>Sesui - Cloud Communications</t>
  </si>
  <si>
    <t>Contract Logix</t>
  </si>
  <si>
    <t>OneDigiFlow</t>
  </si>
  <si>
    <t>OptiOffer</t>
  </si>
  <si>
    <t>DataChat</t>
  </si>
  <si>
    <t>Routzy</t>
  </si>
  <si>
    <t>MiniCRM Inc</t>
  </si>
  <si>
    <t>Abstrakt</t>
  </si>
  <si>
    <t>Sales.Rocks</t>
  </si>
  <si>
    <t>Venntive</t>
  </si>
  <si>
    <t>KarmaCRM</t>
  </si>
  <si>
    <t>Kiflo</t>
  </si>
  <si>
    <t>Snowfly</t>
  </si>
  <si>
    <t>jiveSYSTEMS</t>
  </si>
  <si>
    <t>Stingo</t>
  </si>
  <si>
    <t>SPARK Perform</t>
  </si>
  <si>
    <t>Jeffrey Gitomer</t>
  </si>
  <si>
    <t>Doctual</t>
  </si>
  <si>
    <t>intelligentcontract</t>
  </si>
  <si>
    <t>Sales-Suckers</t>
  </si>
  <si>
    <t>Open Bracket, Inc.</t>
  </si>
  <si>
    <t>SFVision</t>
  </si>
  <si>
    <t>Sales Cookie</t>
  </si>
  <si>
    <t>Touch &amp; Sell</t>
  </si>
  <si>
    <t>GSD Software®</t>
  </si>
  <si>
    <t>ScaleX.ai</t>
  </si>
  <si>
    <t>Gazelle.ai</t>
  </si>
  <si>
    <t>SymVolli</t>
  </si>
  <si>
    <t>Aforza</t>
  </si>
  <si>
    <t>Promomash</t>
  </si>
  <si>
    <t>Salestrakr</t>
  </si>
  <si>
    <t>PersistIQ</t>
  </si>
  <si>
    <t>KiotViet</t>
  </si>
  <si>
    <t>U-Sign-It</t>
  </si>
  <si>
    <t>TeamGram</t>
  </si>
  <si>
    <t>Scaura</t>
  </si>
  <si>
    <t>Funifier Holdings</t>
  </si>
  <si>
    <t>Resco</t>
  </si>
  <si>
    <t>Zint Technology</t>
  </si>
  <si>
    <t>Quinata</t>
  </si>
  <si>
    <t>Exigent Group Limited</t>
  </si>
  <si>
    <t>ClinchPad</t>
  </si>
  <si>
    <t>SignalDemand</t>
  </si>
  <si>
    <t>CommSoft RMS</t>
  </si>
  <si>
    <t>Twistellar</t>
  </si>
  <si>
    <t>RAYNETCRM, LLC</t>
  </si>
  <si>
    <t>Boardfy</t>
  </si>
  <si>
    <t>Heptaward</t>
  </si>
  <si>
    <t>Wavo</t>
  </si>
  <si>
    <t>Solidcad</t>
  </si>
  <si>
    <t>Drop Cowboy Ringless Voicemail</t>
  </si>
  <si>
    <t>UpMail</t>
  </si>
  <si>
    <t>Datananas</t>
  </si>
  <si>
    <t>ProposalSmartz</t>
  </si>
  <si>
    <t>StartupFlux</t>
  </si>
  <si>
    <t>Great Minds Software, Inc.</t>
  </si>
  <si>
    <t>OnePgr</t>
  </si>
  <si>
    <t>Ombud</t>
  </si>
  <si>
    <t>Gincore</t>
  </si>
  <si>
    <t>BriteBiz</t>
  </si>
  <si>
    <t>PleaseSign</t>
  </si>
  <si>
    <t>Wright Williams &amp; Kelly</t>
  </si>
  <si>
    <t>BluWave Software</t>
  </si>
  <si>
    <t>Proden Technologies</t>
  </si>
  <si>
    <t>SlyDeck.io</t>
  </si>
  <si>
    <t>IRD Group</t>
  </si>
  <si>
    <t>Agile Pricing Solutions</t>
  </si>
  <si>
    <t>True Client Pro</t>
  </si>
  <si>
    <t>E-Whiz Global</t>
  </si>
  <si>
    <t>structurely</t>
  </si>
  <si>
    <t>Soleadify</t>
  </si>
  <si>
    <t>Commissionly</t>
  </si>
  <si>
    <t>Syngrafii</t>
  </si>
  <si>
    <t>SalesFuel, Inc.</t>
  </si>
  <si>
    <t>Stratinis</t>
  </si>
  <si>
    <t>SalesTalk</t>
  </si>
  <si>
    <t>Konigle</t>
  </si>
  <si>
    <t>Angaza Design</t>
  </si>
  <si>
    <t>Rollio AI</t>
  </si>
  <si>
    <t>Mediarails</t>
  </si>
  <si>
    <t>Akselworks</t>
  </si>
  <si>
    <t>ApisCRM</t>
  </si>
  <si>
    <t>TeamHaven</t>
  </si>
  <si>
    <t>Verenia</t>
  </si>
  <si>
    <t>Ninjodo</t>
  </si>
  <si>
    <t>Onsite CRM</t>
  </si>
  <si>
    <t>Luminix</t>
  </si>
  <si>
    <t>Gold-Vision CRM</t>
  </si>
  <si>
    <t>Knoq</t>
  </si>
  <si>
    <t>Triggr</t>
  </si>
  <si>
    <t>1440 Security</t>
  </si>
  <si>
    <t>ChannelAssist</t>
  </si>
  <si>
    <t>FieldPie</t>
  </si>
  <si>
    <t>Less Annoying CRM</t>
  </si>
  <si>
    <t>bxp software</t>
  </si>
  <si>
    <t>FORCS</t>
  </si>
  <si>
    <t>GREYHOUND Software</t>
  </si>
  <si>
    <t>Marketing Alternatives Inc</t>
  </si>
  <si>
    <t>arkflux</t>
  </si>
  <si>
    <t>Pickle</t>
  </si>
  <si>
    <t>Docsify</t>
  </si>
  <si>
    <t>SalesAtWork</t>
  </si>
  <si>
    <t>Mosspaper</t>
  </si>
  <si>
    <t>Callingly</t>
  </si>
  <si>
    <t>PrimeKey Solutions</t>
  </si>
  <si>
    <t>QuarterOne</t>
  </si>
  <si>
    <t>VipeCloud</t>
  </si>
  <si>
    <t>Channeltivity</t>
  </si>
  <si>
    <t>QLFR Artificial Intelligence</t>
  </si>
  <si>
    <t>ComsignTrust</t>
  </si>
  <si>
    <t>Demoleap</t>
  </si>
  <si>
    <t>Salesflare</t>
  </si>
  <si>
    <t>JDL Technical Services</t>
  </si>
  <si>
    <t>Electronictender</t>
  </si>
  <si>
    <t>Spinso India</t>
  </si>
  <si>
    <t>ShootQ</t>
  </si>
  <si>
    <t>RedHorse Systems</t>
  </si>
  <si>
    <t>TeamFusion</t>
  </si>
  <si>
    <t>ScopeStack</t>
  </si>
  <si>
    <t>Pepperi</t>
  </si>
  <si>
    <t>CanvasLogic</t>
  </si>
  <si>
    <t>AdWeb</t>
  </si>
  <si>
    <t>FoxBound</t>
  </si>
  <si>
    <t>Ofisim</t>
  </si>
  <si>
    <t>ORISA Software</t>
  </si>
  <si>
    <t>AroundDeal</t>
  </si>
  <si>
    <t>TelePacket</t>
  </si>
  <si>
    <t>SalesNexus</t>
  </si>
  <si>
    <t>Contractsafe</t>
  </si>
  <si>
    <t>CloudLead</t>
  </si>
  <si>
    <t>Sales Agility</t>
  </si>
  <si>
    <t>7Targets</t>
  </si>
  <si>
    <t>Telexio</t>
  </si>
  <si>
    <t>Roboeyelabs</t>
  </si>
  <si>
    <t>Ordiges</t>
  </si>
  <si>
    <t>Lime Technologies</t>
  </si>
  <si>
    <t>Fision</t>
  </si>
  <si>
    <t>Delta Tech</t>
  </si>
  <si>
    <t>Scott's Directories</t>
  </si>
  <si>
    <t>Convin</t>
  </si>
  <si>
    <t>Salesproposals.com</t>
  </si>
  <si>
    <t>Cratio CRM Software</t>
  </si>
  <si>
    <t>Trackado</t>
  </si>
  <si>
    <t>SpearFysh</t>
  </si>
  <si>
    <t>SalesX.io</t>
  </si>
  <si>
    <t>Prezentor</t>
  </si>
  <si>
    <t>Skribble</t>
  </si>
  <si>
    <t>PIMSWARE</t>
  </si>
  <si>
    <t>Amalia.io</t>
  </si>
  <si>
    <t>Neohelden</t>
  </si>
  <si>
    <t>Promys PSA</t>
  </si>
  <si>
    <t>YetiForce</t>
  </si>
  <si>
    <t>Simply Reliable, Inc.</t>
  </si>
  <si>
    <t>SalesCandy</t>
  </si>
  <si>
    <t>Fingerink</t>
  </si>
  <si>
    <t>Tecalis</t>
  </si>
  <si>
    <t>In Mind Cloud</t>
  </si>
  <si>
    <t>Sanity OS</t>
  </si>
  <si>
    <t>Brandscopic</t>
  </si>
  <si>
    <t>Teamgate</t>
  </si>
  <si>
    <t>Schmitt ProfiTools</t>
  </si>
  <si>
    <t>Neodove</t>
  </si>
  <si>
    <t>FunnelMaker</t>
  </si>
  <si>
    <t>Vainu</t>
  </si>
  <si>
    <t>Mailbutler GmbH</t>
  </si>
  <si>
    <t>Experion Technologies</t>
  </si>
  <si>
    <t>SmartWinnr</t>
  </si>
  <si>
    <t>ARPEDIO Solutions</t>
  </si>
  <si>
    <t>myphoner</t>
  </si>
  <si>
    <t>Nibaal</t>
  </si>
  <si>
    <t>Skrapp.io</t>
  </si>
  <si>
    <t>Mobile Locker</t>
  </si>
  <si>
    <t>VoucherCart</t>
  </si>
  <si>
    <t>eSignly</t>
  </si>
  <si>
    <t>ACUTENZ</t>
  </si>
  <si>
    <t>7th Pier Limited</t>
  </si>
  <si>
    <t>ADVANZ101 Business Systems Inc.</t>
  </si>
  <si>
    <t>Syandus</t>
  </si>
  <si>
    <t>Barantum.com</t>
  </si>
  <si>
    <t>Bit2Win</t>
  </si>
  <si>
    <t>SalesOptima</t>
  </si>
  <si>
    <t>Zyprr</t>
  </si>
  <si>
    <t>ctrlio</t>
  </si>
  <si>
    <t>BizKonnect</t>
  </si>
  <si>
    <t>Scott Francis</t>
  </si>
  <si>
    <t>Sales Element</t>
  </si>
  <si>
    <t>Intelliverse</t>
  </si>
  <si>
    <t>ClientPoint</t>
  </si>
  <si>
    <t>UC Guru</t>
  </si>
  <si>
    <t>Salesbeat</t>
  </si>
  <si>
    <t>SkyMaker AB</t>
  </si>
  <si>
    <t>Webspotter</t>
  </si>
  <si>
    <t>Mobiant</t>
  </si>
  <si>
    <t>Insivia</t>
  </si>
  <si>
    <t>ConversationDriver</t>
  </si>
  <si>
    <t>DocJuris</t>
  </si>
  <si>
    <t>Salesboom</t>
  </si>
  <si>
    <t>FrontSpin</t>
  </si>
  <si>
    <t>Mailalert</t>
  </si>
  <si>
    <t>SalesOutlook</t>
  </si>
  <si>
    <t>VoIP Terminator</t>
  </si>
  <si>
    <t>CompanionLink Software, Inc.</t>
  </si>
  <si>
    <t>Groundhogg</t>
  </si>
  <si>
    <t>BuddyCRM</t>
  </si>
  <si>
    <t>LunaSoft.com</t>
  </si>
  <si>
    <t>Field Force Connect</t>
  </si>
  <si>
    <t>Beehivr Technologie Inc.</t>
  </si>
  <si>
    <t>BlueTree</t>
  </si>
  <si>
    <t>Uptics Sales Automation</t>
  </si>
  <si>
    <t>CashCowPro</t>
  </si>
  <si>
    <t>Fiitfu</t>
  </si>
  <si>
    <t>Rep Profit Management System</t>
  </si>
  <si>
    <t>Anagram Technologies</t>
  </si>
  <si>
    <t>Twistoe</t>
  </si>
  <si>
    <t>Whinstone</t>
  </si>
  <si>
    <t>Vistaar Technologies</t>
  </si>
  <si>
    <t>TriVium Systems</t>
  </si>
  <si>
    <t>Quantified</t>
  </si>
  <si>
    <t>SalezShark Inc.</t>
  </si>
  <si>
    <t>Bytepaper</t>
  </si>
  <si>
    <t>Honcho CRM</t>
  </si>
  <si>
    <t>Menemsha Group</t>
  </si>
  <si>
    <t>ThinkSmart</t>
  </si>
  <si>
    <t>Documill</t>
  </si>
  <si>
    <t>BTS Software</t>
  </si>
  <si>
    <t>AllProWebTools</t>
  </si>
  <si>
    <t>T3 Direct Marketing</t>
  </si>
  <si>
    <t>SaaS Mantra</t>
  </si>
  <si>
    <t>SmartFunnel</t>
  </si>
  <si>
    <t>Eligeo CRM</t>
  </si>
  <si>
    <t>toplyne</t>
  </si>
  <si>
    <t>Datu Sistemas, SIA</t>
  </si>
  <si>
    <t>DIGITALMAIN</t>
  </si>
  <si>
    <t>Darzin Software</t>
  </si>
  <si>
    <t>CRM-service</t>
  </si>
  <si>
    <t>ClickBase</t>
  </si>
  <si>
    <t>ClientTether</t>
  </si>
  <si>
    <t>Legalesign</t>
  </si>
  <si>
    <t>GroupLink</t>
  </si>
  <si>
    <t>Bypath</t>
  </si>
  <si>
    <t>FunnelSource</t>
  </si>
  <si>
    <t>Toolyt</t>
  </si>
  <si>
    <t>IncentivePilot</t>
  </si>
  <si>
    <t>Exsellant</t>
  </si>
  <si>
    <t>Brainasoft</t>
  </si>
  <si>
    <t>Knowable</t>
  </si>
  <si>
    <t>FRM Solutions</t>
  </si>
  <si>
    <t>Womply</t>
  </si>
  <si>
    <t>rightprice.ai</t>
  </si>
  <si>
    <t>NOMALYS</t>
  </si>
  <si>
    <t>ManageMore Software</t>
  </si>
  <si>
    <t>Databased</t>
  </si>
  <si>
    <t>LeadSmart Technologies</t>
  </si>
  <si>
    <t>Hello Hunter</t>
  </si>
  <si>
    <t>Blitz</t>
  </si>
  <si>
    <t>BidMagic</t>
  </si>
  <si>
    <t>S4DS</t>
  </si>
  <si>
    <t>PriceBeam</t>
  </si>
  <si>
    <t>Tactician Corporation</t>
  </si>
  <si>
    <t>PulseCRM</t>
  </si>
  <si>
    <t>Ubersmith, Inc.</t>
  </si>
  <si>
    <t>Angular Minds</t>
  </si>
  <si>
    <t>Red Shed Technology</t>
  </si>
  <si>
    <t>Xpo-Online</t>
  </si>
  <si>
    <t>Veloxy</t>
  </si>
  <si>
    <t>symphosize</t>
  </si>
  <si>
    <t>BI-Technologies</t>
  </si>
  <si>
    <t>Enparadigm</t>
  </si>
  <si>
    <t>Yumasoft Inc</t>
  </si>
  <si>
    <t>Zeyos</t>
  </si>
  <si>
    <t>SalesScripter</t>
  </si>
  <si>
    <t>Persistence AI</t>
  </si>
  <si>
    <t>Simple Estimate</t>
  </si>
  <si>
    <t>Metridea</t>
  </si>
  <si>
    <t>Sales skills Audit</t>
  </si>
  <si>
    <t>Salestango</t>
  </si>
  <si>
    <t>Appiphony</t>
  </si>
  <si>
    <t>DynaMetric</t>
  </si>
  <si>
    <t>Accent Technologies</t>
  </si>
  <si>
    <t>Datafest</t>
  </si>
  <si>
    <t>Revnue</t>
  </si>
  <si>
    <t>Mailshake</t>
  </si>
  <si>
    <t>Pegasus Software</t>
  </si>
  <si>
    <t>Nova AI</t>
  </si>
  <si>
    <t>showefy</t>
  </si>
  <si>
    <t>Salesmate</t>
  </si>
  <si>
    <t>Basix Concepts</t>
  </si>
  <si>
    <t>Salesninja</t>
  </si>
  <si>
    <t>RPost</t>
  </si>
  <si>
    <t>nusii</t>
  </si>
  <si>
    <t>Archiz Solutions</t>
  </si>
  <si>
    <t>ETM Software</t>
  </si>
  <si>
    <t>Leeway</t>
  </si>
  <si>
    <t>Affinitext</t>
  </si>
  <si>
    <t>Fastcall</t>
  </si>
  <si>
    <t>Knowtworthy</t>
  </si>
  <si>
    <t>AllianceTek Inc.</t>
  </si>
  <si>
    <t>HelloReferrals</t>
  </si>
  <si>
    <t>Innodia</t>
  </si>
  <si>
    <t>Sun Bear Software</t>
  </si>
  <si>
    <t>Pat Group</t>
  </si>
  <si>
    <t>Pepper Cloud</t>
  </si>
  <si>
    <t>QwikQuote</t>
  </si>
  <si>
    <t>Cotano</t>
  </si>
  <si>
    <t>General Networks</t>
  </si>
  <si>
    <t>Voiptime Cloud</t>
  </si>
  <si>
    <t>Alore Growth OS</t>
  </si>
  <si>
    <t>XRSolutions</t>
  </si>
  <si>
    <t>Topaz Systems</t>
  </si>
  <si>
    <t>17hats</t>
  </si>
  <si>
    <t>Vista Lead Generation</t>
  </si>
  <si>
    <t>Buzzworks</t>
  </si>
  <si>
    <t>Lemlist</t>
  </si>
  <si>
    <t>mazrica</t>
  </si>
  <si>
    <t>Saleshandy</t>
  </si>
  <si>
    <t>CRMBOOST</t>
  </si>
  <si>
    <t>Cien</t>
  </si>
  <si>
    <t>e Market Places LLC</t>
  </si>
  <si>
    <t>Pegasus CRM</t>
  </si>
  <si>
    <t>Repzone, Inc.</t>
  </si>
  <si>
    <t>Smartwaiver</t>
  </si>
  <si>
    <t>MetroGuild, Inc.</t>
  </si>
  <si>
    <t>Uhura Solutions</t>
  </si>
  <si>
    <t>Tall Emu CRM</t>
  </si>
  <si>
    <t>Productive Call Assistant</t>
  </si>
  <si>
    <t>Sales Flow Technologies</t>
  </si>
  <si>
    <t>Bonjour</t>
  </si>
  <si>
    <t>Legrand CRM</t>
  </si>
  <si>
    <t>QuoteFlare</t>
  </si>
  <si>
    <t>FMR Systems</t>
  </si>
  <si>
    <t>SharpPLM</t>
  </si>
  <si>
    <t>Advantage Industries</t>
  </si>
  <si>
    <t>Vartopia</t>
  </si>
  <si>
    <t>Business Saathi Plus - Business Management Software</t>
  </si>
  <si>
    <t>SimpleCRM.com</t>
  </si>
  <si>
    <t>Agile CRM</t>
  </si>
  <si>
    <t>Saarif, Inc.</t>
  </si>
  <si>
    <t>Riva Engine</t>
  </si>
  <si>
    <t>K2C Solutions</t>
  </si>
  <si>
    <t>Truecopy Credentials</t>
  </si>
  <si>
    <t>Act! CRM</t>
  </si>
  <si>
    <t>Ecteon Inc.</t>
  </si>
  <si>
    <t>CoPilot AI</t>
  </si>
  <si>
    <t>workXmate Technologies</t>
  </si>
  <si>
    <t>Orion Origin</t>
  </si>
  <si>
    <t>Solid Performers</t>
  </si>
  <si>
    <t>Calltrack</t>
  </si>
  <si>
    <t>Follow-Up</t>
  </si>
  <si>
    <t>SMARTe Inc</t>
  </si>
  <si>
    <t>The Scarpetta Group</t>
  </si>
  <si>
    <t>Spiisee Software</t>
  </si>
  <si>
    <t>CloudFirst Labs</t>
  </si>
  <si>
    <t>FranConnect</t>
  </si>
  <si>
    <t>ITISL</t>
  </si>
  <si>
    <t>Rocket Notes</t>
  </si>
  <si>
    <t>Wice</t>
  </si>
  <si>
    <t>Akoonu</t>
  </si>
  <si>
    <t>Repzo</t>
  </si>
  <si>
    <t>Winning Email</t>
  </si>
  <si>
    <t>The Kini Group</t>
  </si>
  <si>
    <t>Universal Avenue</t>
  </si>
  <si>
    <t>SPOSEA BV</t>
  </si>
  <si>
    <t>Warmly,</t>
  </si>
  <si>
    <t>SalesTrack</t>
  </si>
  <si>
    <t>Configur8or</t>
  </si>
  <si>
    <t>Solidify</t>
  </si>
  <si>
    <t>SmartMatchApp</t>
  </si>
  <si>
    <t>GLS</t>
  </si>
  <si>
    <t>FieldMI Technologies</t>
  </si>
  <si>
    <t>SalesScreen</t>
  </si>
  <si>
    <t>Brainshark</t>
  </si>
  <si>
    <t>Gamifier, Inc.</t>
  </si>
  <si>
    <t>Clear Demand</t>
  </si>
  <si>
    <t>Channel Rocket</t>
  </si>
  <si>
    <t>Imaginesales</t>
  </si>
  <si>
    <t>Inlogic.ca</t>
  </si>
  <si>
    <t>Namirial</t>
  </si>
  <si>
    <t>Demodesk</t>
  </si>
  <si>
    <t>Osmos</t>
  </si>
  <si>
    <t>CL3VER</t>
  </si>
  <si>
    <t>AppShore</t>
  </si>
  <si>
    <t>StackLead</t>
  </si>
  <si>
    <t>LeadMaster</t>
  </si>
  <si>
    <t>Gray Routes Technology</t>
  </si>
  <si>
    <t>Ekmob</t>
  </si>
  <si>
    <t>Percolata</t>
  </si>
  <si>
    <t>Polymail</t>
  </si>
  <si>
    <t>Channel Mechanics</t>
  </si>
  <si>
    <t>Hitgoalz</t>
  </si>
  <si>
    <t>Provarity One</t>
  </si>
  <si>
    <t>BlueCamroo</t>
  </si>
  <si>
    <t>Spoke Infotech</t>
  </si>
  <si>
    <t>Manch</t>
  </si>
  <si>
    <t>Tradecloud</t>
  </si>
  <si>
    <t>QuoteRobot</t>
  </si>
  <si>
    <t>Salesframe</t>
  </si>
  <si>
    <t>SYNTASA</t>
  </si>
  <si>
    <t>Aspireship</t>
  </si>
  <si>
    <t>servicePath</t>
  </si>
  <si>
    <t>SalesDiary</t>
  </si>
  <si>
    <t>Vocus.io</t>
  </si>
  <si>
    <t>Privyr</t>
  </si>
  <si>
    <t>RapidFunnel</t>
  </si>
  <si>
    <t>PeaksLead</t>
  </si>
  <si>
    <t>ACATEC Software</t>
  </si>
  <si>
    <t>FunnelBeam</t>
  </si>
  <si>
    <t>Price Edge</t>
  </si>
  <si>
    <t>hubsell</t>
  </si>
  <si>
    <t>Waiver Electronic</t>
  </si>
  <si>
    <t>Dynamics Telephony</t>
  </si>
  <si>
    <t>Berkman Solutions</t>
  </si>
  <si>
    <t>Efficy CRM</t>
  </si>
  <si>
    <t>Federated Directory</t>
  </si>
  <si>
    <t>portatour</t>
  </si>
  <si>
    <t>Rainbow Riders</t>
  </si>
  <si>
    <t>Eloquant</t>
  </si>
  <si>
    <t>Onsight</t>
  </si>
  <si>
    <t>Marketing Systems Group</t>
  </si>
  <si>
    <t>AquaCRM</t>
  </si>
  <si>
    <t>CsTech</t>
  </si>
  <si>
    <t>Trappco</t>
  </si>
  <si>
    <t>Mapadore</t>
  </si>
  <si>
    <t>NetCommissions</t>
  </si>
  <si>
    <t>RenderDraw</t>
  </si>
  <si>
    <t>Command.app</t>
  </si>
  <si>
    <t>DigitalCRM.com</t>
  </si>
  <si>
    <t>BlackBoiler</t>
  </si>
  <si>
    <t>Calldorado</t>
  </si>
  <si>
    <t>The JAY Group</t>
  </si>
  <si>
    <t>The Legal Capsule</t>
  </si>
  <si>
    <t>Avokaado</t>
  </si>
  <si>
    <t>GoCloudz</t>
  </si>
  <si>
    <t>Simply CRM</t>
  </si>
  <si>
    <t>Aptology</t>
  </si>
  <si>
    <t>MixRank</t>
  </si>
  <si>
    <t>MonsterConnect</t>
  </si>
  <si>
    <t>Sales-i</t>
  </si>
  <si>
    <t>turboSMTP</t>
  </si>
  <si>
    <t>Content Camel</t>
  </si>
  <si>
    <t>Arbaan GT - Countasign</t>
  </si>
  <si>
    <t>LeadsRain</t>
  </si>
  <si>
    <t>Zoomaworks</t>
  </si>
  <si>
    <t>Pitch Link Media</t>
  </si>
  <si>
    <t>encoway</t>
  </si>
  <si>
    <t>Scope</t>
  </si>
  <si>
    <t>Showell - Sales Enablement Platform</t>
  </si>
  <si>
    <t>FIVE CRM</t>
  </si>
  <si>
    <t>ShapeDiver</t>
  </si>
  <si>
    <t>Quicklizard</t>
  </si>
  <si>
    <t>SpinOffice CRM</t>
  </si>
  <si>
    <t>Forceworks</t>
  </si>
  <si>
    <t>Fedmarket</t>
  </si>
  <si>
    <t>Paper Software</t>
  </si>
  <si>
    <t>YagnaiQ, Inc.</t>
  </si>
  <si>
    <t>Interchange Solutions</t>
  </si>
  <si>
    <t>eToggler</t>
  </si>
  <si>
    <t>SmartReach.io</t>
  </si>
  <si>
    <t>Knowliah NV</t>
  </si>
  <si>
    <t>Aerofiler</t>
  </si>
  <si>
    <t>Skandia Elevator AB</t>
  </si>
  <si>
    <t>MBAware</t>
  </si>
  <si>
    <t>Curious Thing</t>
  </si>
  <si>
    <t>Exceed.ai</t>
  </si>
  <si>
    <t>Ntooitive Digital</t>
  </si>
  <si>
    <t>Easy Simple CRM</t>
  </si>
  <si>
    <t>Upscale</t>
  </si>
  <si>
    <t>WhatElse.io</t>
  </si>
  <si>
    <t>Fragua Technologies India Private Limited</t>
  </si>
  <si>
    <t>OneUp Sales</t>
  </si>
  <si>
    <t>Evidos</t>
  </si>
  <si>
    <t>hubkn</t>
  </si>
  <si>
    <t>CallShaper, LLC</t>
  </si>
  <si>
    <t>eWay System</t>
  </si>
  <si>
    <t>Grace</t>
  </si>
  <si>
    <t>UpHabit</t>
  </si>
  <si>
    <t>Connective</t>
  </si>
  <si>
    <t>VoIPTools</t>
  </si>
  <si>
    <t>MK Partners</t>
  </si>
  <si>
    <t>The Sales Developers</t>
  </si>
  <si>
    <t>FLG</t>
  </si>
  <si>
    <t>AllFacebook</t>
  </si>
  <si>
    <t>RelPro Inc.</t>
  </si>
  <si>
    <t>Minderest</t>
  </si>
  <si>
    <t>DivyaCloud</t>
  </si>
  <si>
    <t>fullcast.io</t>
  </si>
  <si>
    <t>LeveragePoint</t>
  </si>
  <si>
    <t>AtemisCloud</t>
  </si>
  <si>
    <t>Clarity Stack</t>
  </si>
  <si>
    <t>Free CRM</t>
  </si>
  <si>
    <t>Simple Sign International AB</t>
  </si>
  <si>
    <t>Fresh Proposals</t>
  </si>
  <si>
    <t>SalesPro CRM</t>
  </si>
  <si>
    <t>Digonex Technologies</t>
  </si>
  <si>
    <t>Lions Share Marketing Group</t>
  </si>
  <si>
    <t>MARGUARD</t>
  </si>
  <si>
    <t>Bloobirds</t>
  </si>
  <si>
    <t>Techform</t>
  </si>
  <si>
    <t>Contact Science</t>
  </si>
  <si>
    <t>TeleCRM</t>
  </si>
  <si>
    <t>StarTele Logic</t>
  </si>
  <si>
    <t>RecyclerGuard</t>
  </si>
  <si>
    <t>Wholesale Hosted Dialer Reseller Service</t>
  </si>
  <si>
    <t>Sefin</t>
  </si>
  <si>
    <t>Call Proof</t>
  </si>
  <si>
    <t>AppiVa Software</t>
  </si>
  <si>
    <t>IndirectSales</t>
  </si>
  <si>
    <t>Callippus Solutions</t>
  </si>
  <si>
    <t>Contact Boss</t>
  </si>
  <si>
    <t>Relationship Science</t>
  </si>
  <si>
    <t>Contactbox</t>
  </si>
  <si>
    <t>Icy Leads</t>
  </si>
  <si>
    <t>Signature Confirm</t>
  </si>
  <si>
    <t>BrainX</t>
  </si>
  <si>
    <t>Yiftee, Inc.</t>
  </si>
  <si>
    <t>The Brevet Group</t>
  </si>
  <si>
    <t>Interspire</t>
  </si>
  <si>
    <t>Qontak</t>
  </si>
  <si>
    <t>Goalplan</t>
  </si>
  <si>
    <t>WorkRails</t>
  </si>
  <si>
    <t>ApproveMe</t>
  </si>
  <si>
    <t>Keytech</t>
  </si>
  <si>
    <t>Leadspicker</t>
  </si>
  <si>
    <t>Digidentity</t>
  </si>
  <si>
    <t>Journey</t>
  </si>
  <si>
    <t>KulaHub</t>
  </si>
  <si>
    <t>Ibbaka</t>
  </si>
  <si>
    <t>Clear Blockchain Technologies</t>
  </si>
  <si>
    <t>Caller ID</t>
  </si>
  <si>
    <t>Logical Construct</t>
  </si>
  <si>
    <t>membes</t>
  </si>
  <si>
    <t>BigContacts</t>
  </si>
  <si>
    <t>SignTech Paperless Solutions</t>
  </si>
  <si>
    <t>certSIGN</t>
  </si>
  <si>
    <t>PipeRun</t>
  </si>
  <si>
    <t>Contacts+</t>
  </si>
  <si>
    <t>Paqt</t>
  </si>
  <si>
    <t>WebPresented</t>
  </si>
  <si>
    <t>LeadTrack Software Solution</t>
  </si>
  <si>
    <t>Hello Conversion</t>
  </si>
  <si>
    <t>Claritysoft</t>
  </si>
  <si>
    <t>Kaizen Analytix</t>
  </si>
  <si>
    <t>Napp</t>
  </si>
  <si>
    <t>myprm</t>
  </si>
  <si>
    <t>Brodies LLP</t>
  </si>
  <si>
    <t>Configure1st</t>
  </si>
  <si>
    <t>Orbidal</t>
  </si>
  <si>
    <t>Repcard</t>
  </si>
  <si>
    <t>Traction Complete</t>
  </si>
  <si>
    <t>Really Simple Systems</t>
  </si>
  <si>
    <t>Techscholar</t>
  </si>
  <si>
    <t>Ringy</t>
  </si>
  <si>
    <t>OceanFrogs</t>
  </si>
  <si>
    <t>Benchmark One</t>
  </si>
  <si>
    <t>Quartile Software Limited</t>
  </si>
  <si>
    <t>SalesQL - Free Linkedin Email Finder</t>
  </si>
  <si>
    <t>Mifiel</t>
  </si>
  <si>
    <t>PlayBook AI</t>
  </si>
  <si>
    <t>Bizstim</t>
  </si>
  <si>
    <t>Pipeliner CRM</t>
  </si>
  <si>
    <t>Quootz</t>
  </si>
  <si>
    <t>ObjectOrb Technologies Pvt</t>
  </si>
  <si>
    <t>Ricochet360</t>
  </si>
  <si>
    <t>Nutshell</t>
  </si>
  <si>
    <t>SalesWays</t>
  </si>
  <si>
    <t>SalesChoice</t>
  </si>
  <si>
    <t>Revionics</t>
  </si>
  <si>
    <t>Advanced Pricing Logic</t>
  </si>
  <si>
    <t>Freespee</t>
  </si>
  <si>
    <t>SmartCompany</t>
  </si>
  <si>
    <t>Friday CRM</t>
  </si>
  <si>
    <t>Planplus Online</t>
  </si>
  <si>
    <t>Contract Alert</t>
  </si>
  <si>
    <t>Contrato</t>
  </si>
  <si>
    <t>Optimus Price</t>
  </si>
  <si>
    <t>InnoTechnix</t>
  </si>
  <si>
    <t>Klearly</t>
  </si>
  <si>
    <t>Redian Software</t>
  </si>
  <si>
    <t>i-snapshot</t>
  </si>
  <si>
    <t>Modigie</t>
  </si>
  <si>
    <t>Paarly</t>
  </si>
  <si>
    <t>Proposales</t>
  </si>
  <si>
    <t>Crik-IT -- The powerful portal that helps you sell better.</t>
  </si>
  <si>
    <t>optico</t>
  </si>
  <si>
    <t>Nimble CRM</t>
  </si>
  <si>
    <t>Abrumeo</t>
  </si>
  <si>
    <t>Akorda</t>
  </si>
  <si>
    <t>Capture2Proposal</t>
  </si>
  <si>
    <t>Stoke</t>
  </si>
  <si>
    <t>Bigfork Technologies</t>
  </si>
  <si>
    <t>OneCode</t>
  </si>
  <si>
    <t>Mothernode</t>
  </si>
  <si>
    <t>Outfield</t>
  </si>
  <si>
    <t>WeSuite</t>
  </si>
  <si>
    <t>Matrix Achievement Group</t>
  </si>
  <si>
    <t>Information Access Technology</t>
  </si>
  <si>
    <t>CoSell</t>
  </si>
  <si>
    <t>PoliteMail Software</t>
  </si>
  <si>
    <t>Flyte</t>
  </si>
  <si>
    <t>TechSalesBox Ltd.</t>
  </si>
  <si>
    <t>Heretik</t>
  </si>
  <si>
    <t>Pointagram</t>
  </si>
  <si>
    <t>SellHack.com</t>
  </si>
  <si>
    <t>CIS Configurator</t>
  </si>
  <si>
    <t>Pobuca</t>
  </si>
  <si>
    <t>Chasedata</t>
  </si>
  <si>
    <t>Realyst Contract Risk Management</t>
  </si>
  <si>
    <t>UPWARD</t>
  </si>
  <si>
    <t>OpusViz</t>
  </si>
  <si>
    <t>Upsales</t>
  </si>
  <si>
    <t>Hogunsoft</t>
  </si>
  <si>
    <t>OutreachCRM</t>
  </si>
  <si>
    <t>Headshed</t>
  </si>
  <si>
    <t>Apparound</t>
  </si>
  <si>
    <t>Vortini</t>
  </si>
  <si>
    <t>Hive CPQ</t>
  </si>
  <si>
    <t>Competitoor</t>
  </si>
  <si>
    <t>SignDesk</t>
  </si>
  <si>
    <t>Salesvue</t>
  </si>
  <si>
    <t>DocuFirst</t>
  </si>
  <si>
    <t>Omedym</t>
  </si>
  <si>
    <t>ProQuote Solutions</t>
  </si>
  <si>
    <t>Zbizlink</t>
  </si>
  <si>
    <t>Camos</t>
  </si>
  <si>
    <t>Navattic</t>
  </si>
  <si>
    <t>OptifiNow</t>
  </si>
  <si>
    <t>Zibtek</t>
  </si>
  <si>
    <t>Impression Signatures</t>
  </si>
  <si>
    <t>Prospect Predict</t>
  </si>
  <si>
    <t>AuctusIQ</t>
  </si>
  <si>
    <t>PhoneBurner</t>
  </si>
  <si>
    <t>ProspectBoss</t>
  </si>
  <si>
    <t>Gorilla Corporation</t>
  </si>
  <si>
    <t>The Fish Tank CRM</t>
  </si>
  <si>
    <t>SaleConfig.com</t>
  </si>
  <si>
    <t>Saleo</t>
  </si>
  <si>
    <t>Ardexus</t>
  </si>
  <si>
    <t>Tri-Line Network Telephony</t>
  </si>
  <si>
    <t>Partfiniti</t>
  </si>
  <si>
    <t>Soffront</t>
  </si>
  <si>
    <t>Commence</t>
  </si>
  <si>
    <t>Comda</t>
  </si>
  <si>
    <t>Ecquire, Inc.</t>
  </si>
  <si>
    <t>Lino</t>
  </si>
  <si>
    <t>XTaaS</t>
  </si>
  <si>
    <t>Enablix</t>
  </si>
  <si>
    <t>Better Proposals</t>
  </si>
  <si>
    <t>runo</t>
  </si>
  <si>
    <t>Kiite</t>
  </si>
  <si>
    <t>EspoCRM</t>
  </si>
  <si>
    <t>Sports Decisions</t>
  </si>
  <si>
    <t>Cliently</t>
  </si>
  <si>
    <t>Tasksuite</t>
  </si>
  <si>
    <t>Emissary</t>
  </si>
  <si>
    <t>OnePageCRM</t>
  </si>
  <si>
    <t>SignEasy</t>
  </si>
  <si>
    <t>36Software</t>
  </si>
  <si>
    <t>Linked Helper 2</t>
  </si>
  <si>
    <t>Contractpedia</t>
  </si>
  <si>
    <t>Fairwai</t>
  </si>
  <si>
    <t>Anthill CRM</t>
  </si>
  <si>
    <t>Traq.ai</t>
  </si>
  <si>
    <t>VoiceLog</t>
  </si>
  <si>
    <t>TriumphCRM.com</t>
  </si>
  <si>
    <t>Proposal Kit</t>
  </si>
  <si>
    <t>Proposeful</t>
  </si>
  <si>
    <t>AddressTwo</t>
  </si>
  <si>
    <t>Pipeline Manager</t>
  </si>
  <si>
    <t>DinamikCRM</t>
  </si>
  <si>
    <t>New Velocity</t>
  </si>
  <si>
    <t>Thesl</t>
  </si>
  <si>
    <t>Replybutton</t>
  </si>
  <si>
    <t>Signority</t>
  </si>
  <si>
    <t>KONFIGEAR</t>
  </si>
  <si>
    <t>20NINE</t>
  </si>
  <si>
    <t>Prisync</t>
  </si>
  <si>
    <t>BuyerDeck</t>
  </si>
  <si>
    <t>m2Wealth</t>
  </si>
  <si>
    <t>webCRM</t>
  </si>
  <si>
    <t>Summize</t>
  </si>
  <si>
    <t>Octant</t>
  </si>
  <si>
    <t>MSB Docs</t>
  </si>
  <si>
    <t>WTM IT</t>
  </si>
  <si>
    <t>Brandwise</t>
  </si>
  <si>
    <t>LogicBay</t>
  </si>
  <si>
    <t>Semantic Systems</t>
  </si>
  <si>
    <t>Perfect Price</t>
  </si>
  <si>
    <t>Goava</t>
  </si>
  <si>
    <t>Leegality</t>
  </si>
  <si>
    <t>Datarista</t>
  </si>
  <si>
    <t>Blue Alligator</t>
  </si>
  <si>
    <t>Troparé Inc.</t>
  </si>
  <si>
    <t>Humantic AI</t>
  </si>
  <si>
    <t>BlackCurve</t>
  </si>
  <si>
    <t>BASCRM</t>
  </si>
  <si>
    <t>Aidentified</t>
  </si>
  <si>
    <t>ChannelXperts</t>
  </si>
  <si>
    <t>Kaon Interactive</t>
  </si>
  <si>
    <t>Xvoyant</t>
  </si>
  <si>
    <t>Aspire Technologies</t>
  </si>
  <si>
    <t>AverickMedia</t>
  </si>
  <si>
    <t>Sign.co</t>
  </si>
  <si>
    <t>Jack in the Box</t>
  </si>
  <si>
    <t>Bubo.AI</t>
  </si>
  <si>
    <t>Alphalyr</t>
  </si>
  <si>
    <t>PriceGrid</t>
  </si>
  <si>
    <t>UPilot</t>
  </si>
  <si>
    <t>The ROI Shop</t>
  </si>
  <si>
    <t>Engage3</t>
  </si>
  <si>
    <t>WeMine</t>
  </si>
  <si>
    <t>EasyNow</t>
  </si>
  <si>
    <t>MailTrack</t>
  </si>
  <si>
    <t>Nat.app</t>
  </si>
  <si>
    <t>jLan Mobile</t>
  </si>
  <si>
    <t>DriveWorks</t>
  </si>
  <si>
    <t>WebCM</t>
  </si>
  <si>
    <t>TrustSphere</t>
  </si>
  <si>
    <t>Intelekit Corporation</t>
  </si>
  <si>
    <t>INHUBBER</t>
  </si>
  <si>
    <t>Woobot.io</t>
  </si>
  <si>
    <t>Infolink Technologies Pvt.Ltd</t>
  </si>
  <si>
    <t>Leadangel</t>
  </si>
  <si>
    <t>CheetahIQ</t>
  </si>
  <si>
    <t>Heybase</t>
  </si>
  <si>
    <t>Clevertim</t>
  </si>
  <si>
    <t>Qymatix Solutions GmbH</t>
  </si>
  <si>
    <t>Blocknify</t>
  </si>
  <si>
    <t>StataPile</t>
  </si>
  <si>
    <t>Map My Customers</t>
  </si>
  <si>
    <t>Advance Innovation Group</t>
  </si>
  <si>
    <t>FinListics Solutions</t>
  </si>
  <si>
    <t>SPEC INDIA</t>
  </si>
  <si>
    <t>ContractZen</t>
  </si>
  <si>
    <t>Crisro Solutions</t>
  </si>
  <si>
    <t>Lightico</t>
  </si>
  <si>
    <t>TGN - Premium Price Intelligence for Large Enterprises</t>
  </si>
  <si>
    <t>Motility Software Solutions</t>
  </si>
  <si>
    <t>Constellant</t>
  </si>
  <si>
    <t>Trident Contract Management</t>
  </si>
  <si>
    <t>Klyck.io</t>
  </si>
  <si>
    <t>CommercialTribe</t>
  </si>
  <si>
    <t>Affino</t>
  </si>
  <si>
    <t>incentX</t>
  </si>
  <si>
    <t>Assently</t>
  </si>
  <si>
    <t>Scopify AI</t>
  </si>
  <si>
    <t>vtenext</t>
  </si>
  <si>
    <t>Communardo Products</t>
  </si>
  <si>
    <t>Rehearsal</t>
  </si>
  <si>
    <t>AutoReach</t>
  </si>
  <si>
    <t>Orgzit</t>
  </si>
  <si>
    <t>Clientjoy</t>
  </si>
  <si>
    <t>Contract Hound</t>
  </si>
  <si>
    <t>Ciara</t>
  </si>
  <si>
    <t>Wooster</t>
  </si>
  <si>
    <t>Proposalware</t>
  </si>
  <si>
    <t>Oy Steve the Clerk</t>
  </si>
  <si>
    <t>SalesIntelligent</t>
  </si>
  <si>
    <t>Plecto</t>
  </si>
  <si>
    <t>WiredContact</t>
  </si>
  <si>
    <t>PhoneTrack</t>
  </si>
  <si>
    <t>Bison Data Solutions</t>
  </si>
  <si>
    <t>CSG, Inc.</t>
  </si>
  <si>
    <t>Datanova</t>
  </si>
  <si>
    <t>Synoptive</t>
  </si>
  <si>
    <t>Pidgi</t>
  </si>
  <si>
    <t>Moco Insight</t>
  </si>
  <si>
    <t>Phoenix Solutions SL</t>
  </si>
  <si>
    <t>Linklaters LLP</t>
  </si>
  <si>
    <t>Ayulla</t>
  </si>
  <si>
    <t>Symfact</t>
  </si>
  <si>
    <t>Demand Sage</t>
  </si>
  <si>
    <t>Docketbook</t>
  </si>
  <si>
    <t>Spotio</t>
  </si>
  <si>
    <t>Fill.io</t>
  </si>
  <si>
    <t>The Casey Group</t>
  </si>
  <si>
    <t>ayeQ</t>
  </si>
  <si>
    <t>Isign Solutions</t>
  </si>
  <si>
    <t>Bidsketch</t>
  </si>
  <si>
    <t>CloudApps</t>
  </si>
  <si>
    <t>SELLSATION</t>
  </si>
  <si>
    <t>Plus23</t>
  </si>
  <si>
    <t>Letech</t>
  </si>
  <si>
    <t>H+W Consult</t>
  </si>
  <si>
    <t>Axonaut</t>
  </si>
  <si>
    <t>Atollon</t>
  </si>
  <si>
    <t>Agree Software</t>
  </si>
  <si>
    <t>Quativa</t>
  </si>
  <si>
    <t>Funnelfly</t>
  </si>
  <si>
    <t>eMudhra</t>
  </si>
  <si>
    <t>Simpli Contract</t>
  </si>
  <si>
    <t>19thMile</t>
  </si>
  <si>
    <t>Zirra</t>
  </si>
  <si>
    <t>Clarity Software Group</t>
  </si>
  <si>
    <t>EZlytix</t>
  </si>
  <si>
    <t>Aximpro</t>
  </si>
  <si>
    <t>LeadPrime</t>
  </si>
  <si>
    <t>dINK</t>
  </si>
  <si>
    <t>Strise</t>
  </si>
  <si>
    <t>LeadPerfection</t>
  </si>
  <si>
    <t>Mimiran</t>
  </si>
  <si>
    <t>Bedrock Analytics</t>
  </si>
  <si>
    <t>Perspectix</t>
  </si>
  <si>
    <t>Implisense</t>
  </si>
  <si>
    <t>EqualTo</t>
  </si>
  <si>
    <t>TeamSalesAgent</t>
  </si>
  <si>
    <t>Spiro.AI</t>
  </si>
  <si>
    <t>Moonshadow Mobile</t>
  </si>
  <si>
    <t>20Miles</t>
  </si>
  <si>
    <t>Pyten labs</t>
  </si>
  <si>
    <t>HaystackCRM</t>
  </si>
  <si>
    <t>TeleFinity</t>
  </si>
  <si>
    <t>Universign</t>
  </si>
  <si>
    <t>Picky Assist</t>
  </si>
  <si>
    <t>Gro Software</t>
  </si>
  <si>
    <t>Proposa</t>
  </si>
  <si>
    <t>Valor Performance</t>
  </si>
  <si>
    <t>KBMax Product Configurator Software</t>
  </si>
  <si>
    <t>Hubdialer</t>
  </si>
  <si>
    <t>synergiasoft</t>
  </si>
  <si>
    <t>Canity</t>
  </si>
  <si>
    <t>Ever Genius Limited</t>
  </si>
  <si>
    <t>Saphran, Inc.</t>
  </si>
  <si>
    <t>ExitAdviser</t>
  </si>
  <si>
    <t>Quotegine</t>
  </si>
  <si>
    <t>proMX AG</t>
  </si>
  <si>
    <t>MindQube</t>
  </si>
  <si>
    <t>Platformax</t>
  </si>
  <si>
    <t>Meesys</t>
  </si>
  <si>
    <t>MarketBridge</t>
  </si>
  <si>
    <t>Proposable</t>
  </si>
  <si>
    <t>Trigerz</t>
  </si>
  <si>
    <t>bmetric</t>
  </si>
  <si>
    <t>Core Commissions</t>
  </si>
  <si>
    <t>avvoka</t>
  </si>
  <si>
    <t>Cuesent</t>
  </si>
  <si>
    <t>Nexsales Corp.</t>
  </si>
  <si>
    <t>Logic Solutions</t>
  </si>
  <si>
    <t>Trumpet</t>
  </si>
  <si>
    <t>RocketDocs</t>
  </si>
  <si>
    <t>Yousign</t>
  </si>
  <si>
    <t>123Proposal Automation Software</t>
  </si>
  <si>
    <t>Wyvern DM</t>
  </si>
  <si>
    <t>Intravation</t>
  </si>
  <si>
    <t>KnockWise</t>
  </si>
  <si>
    <t>OpenCRM</t>
  </si>
  <si>
    <t>GrowByData</t>
  </si>
  <si>
    <t>Sniffie</t>
  </si>
  <si>
    <t>Surefyre</t>
  </si>
  <si>
    <t>Outlaw</t>
  </si>
  <si>
    <t>Wordtech</t>
  </si>
  <si>
    <t>DGIT Systems</t>
  </si>
  <si>
    <t>SalesIn</t>
  </si>
  <si>
    <t>Rizer</t>
  </si>
  <si>
    <t>Livespace</t>
  </si>
  <si>
    <t>Zopto</t>
  </si>
  <si>
    <t>CloudSense</t>
  </si>
  <si>
    <t>ConnectAndSell</t>
  </si>
  <si>
    <t>Smalution</t>
  </si>
  <si>
    <t>DataJib</t>
  </si>
  <si>
    <t>Diamond Profile</t>
  </si>
  <si>
    <t>eSolarCRM</t>
  </si>
  <si>
    <t>Vertify</t>
  </si>
  <si>
    <t>CallCabinet</t>
  </si>
  <si>
    <t>NowApps Technologies Private Limited</t>
  </si>
  <si>
    <t>Juridoc</t>
  </si>
  <si>
    <t>Ramped Up</t>
  </si>
  <si>
    <t>DemandFarm</t>
  </si>
  <si>
    <t>SimpleKPI</t>
  </si>
  <si>
    <t>ODS2</t>
  </si>
  <si>
    <t>PostageApp</t>
  </si>
  <si>
    <t>CallCruncher</t>
  </si>
  <si>
    <t>phunnl</t>
  </si>
  <si>
    <t>Growbots</t>
  </si>
  <si>
    <t>Radium CRM</t>
  </si>
  <si>
    <t>SigniFlow®</t>
  </si>
  <si>
    <t>Saile</t>
  </si>
  <si>
    <t>VFINANCE</t>
  </si>
  <si>
    <t>Woodpecker.co</t>
  </si>
  <si>
    <t>MoData</t>
  </si>
  <si>
    <t>Teamleader</t>
  </si>
  <si>
    <t>Zoomifier</t>
  </si>
  <si>
    <t>iQuote Xpress</t>
  </si>
  <si>
    <t>Webdesign 123coimbatore</t>
  </si>
  <si>
    <t>Streak</t>
  </si>
  <si>
    <t>E-Sign</t>
  </si>
  <si>
    <t>Cloudnet360</t>
  </si>
  <si>
    <t>Sales Optimizer, LLC</t>
  </si>
  <si>
    <t>DigiSigner</t>
  </si>
  <si>
    <t>Fat Free CRM</t>
  </si>
  <si>
    <t>T-Max Dialer</t>
  </si>
  <si>
    <t>Scrive</t>
  </si>
  <si>
    <t>Veloxity CRM</t>
  </si>
  <si>
    <t>Partner Insight</t>
  </si>
  <si>
    <t>Docomotion</t>
  </si>
  <si>
    <t>Extended DISC USA - Canada - UK - Singapore</t>
  </si>
  <si>
    <t>Shark Byte</t>
  </si>
  <si>
    <t>DataGardener</t>
  </si>
  <si>
    <t>COMBINUM Configurator &amp; CPQ</t>
  </si>
  <si>
    <t>MergeMail</t>
  </si>
  <si>
    <t>Aprenita</t>
  </si>
  <si>
    <t>Salesmatrix</t>
  </si>
  <si>
    <t>Avidian Technologies</t>
  </si>
  <si>
    <t>Truebase</t>
  </si>
  <si>
    <t>Acuity Sales Decision Science</t>
  </si>
  <si>
    <t>Kreato CRM</t>
  </si>
  <si>
    <t>Hostcomm</t>
  </si>
  <si>
    <t>Lead411</t>
  </si>
  <si>
    <t>Easa Software</t>
  </si>
  <si>
    <t>Autenti</t>
  </si>
  <si>
    <t>Target First</t>
  </si>
  <si>
    <t>Clear C2</t>
  </si>
  <si>
    <t>S-Docs Inc.</t>
  </si>
  <si>
    <t>Postwire</t>
  </si>
  <si>
    <t>Opendoorlogistics</t>
  </si>
  <si>
    <t>Quoter</t>
  </si>
  <si>
    <t>Jaroop</t>
  </si>
  <si>
    <t>Simplicity CRM</t>
  </si>
  <si>
    <t>Hatcher</t>
  </si>
  <si>
    <t>Moskit CRM</t>
  </si>
  <si>
    <t>TTI</t>
  </si>
  <si>
    <t>Mansa Systems</t>
  </si>
  <si>
    <t>Docue</t>
  </si>
  <si>
    <t>Open Pricer</t>
  </si>
  <si>
    <t>Data Perceptions</t>
  </si>
  <si>
    <t>VisualBonus</t>
  </si>
  <si>
    <t>Keremi</t>
  </si>
  <si>
    <t>Pipes</t>
  </si>
  <si>
    <t>Signaturit</t>
  </si>
  <si>
    <t>App Orchid Inc</t>
  </si>
  <si>
    <t>SignOnTheGo</t>
  </si>
  <si>
    <t>Complete Contract Management</t>
  </si>
  <si>
    <t>GMass</t>
  </si>
  <si>
    <t>CallOnTheGo</t>
  </si>
  <si>
    <t>Alpha Repricer</t>
  </si>
  <si>
    <t>bao solutions GmbH</t>
  </si>
  <si>
    <t>Gorilla Toolz</t>
  </si>
  <si>
    <t>BPM Works Limited</t>
  </si>
  <si>
    <t>Xtiva Financial Systems</t>
  </si>
  <si>
    <t>B2BSignals</t>
  </si>
  <si>
    <t>FindThatLead</t>
  </si>
  <si>
    <t>iDocpro</t>
  </si>
  <si>
    <t>Zapendo</t>
  </si>
  <si>
    <t>Detective</t>
  </si>
  <si>
    <t>9Lenses</t>
  </si>
  <si>
    <t>Boxxstep</t>
  </si>
  <si>
    <t>ConvergeHub</t>
  </si>
  <si>
    <t>e4enable</t>
  </si>
  <si>
    <t>WeSignature</t>
  </si>
  <si>
    <t>ClickPoint Software</t>
  </si>
  <si>
    <t>Uhubs</t>
  </si>
  <si>
    <t>TeamWave</t>
  </si>
  <si>
    <t>SplendidCRM Software</t>
  </si>
  <si>
    <t>Genero Solutions</t>
  </si>
  <si>
    <t>OneSpan</t>
  </si>
  <si>
    <t>DQUIP-CRM Software</t>
  </si>
  <si>
    <t>fourLetter</t>
  </si>
  <si>
    <t>HeyBuddy</t>
  </si>
  <si>
    <t>ITQuoter</t>
  </si>
  <si>
    <t>Utiliko</t>
  </si>
  <si>
    <t>Spinify</t>
  </si>
  <si>
    <t>Omniom Technology Group, Inc.</t>
  </si>
  <si>
    <t>Indydesk</t>
  </si>
  <si>
    <t>SifData</t>
  </si>
  <si>
    <t>Onpipeline</t>
  </si>
  <si>
    <t>K2 Cyber Security</t>
  </si>
  <si>
    <t>Tala Security</t>
  </si>
  <si>
    <t>Validian</t>
  </si>
  <si>
    <t>KYBER SECURITY</t>
  </si>
  <si>
    <t>Jscrambler</t>
  </si>
  <si>
    <t>Waratek</t>
  </si>
  <si>
    <t>IMMUNIO</t>
  </si>
  <si>
    <t>Next 14</t>
  </si>
  <si>
    <t>Zoop.one</t>
  </si>
  <si>
    <t>Secure Privacy</t>
  </si>
  <si>
    <t>Audito</t>
  </si>
  <si>
    <t>Cookie Information</t>
  </si>
  <si>
    <t>2b Advice</t>
  </si>
  <si>
    <t>Didomi</t>
  </si>
  <si>
    <t>FACEKI</t>
  </si>
  <si>
    <t>Pipl</t>
  </si>
  <si>
    <t>Senya Limited</t>
  </si>
  <si>
    <t>GDPRSimple</t>
  </si>
  <si>
    <t>Ipsidy, Inc. dba AuthID.ai</t>
  </si>
  <si>
    <t>Text IQ</t>
  </si>
  <si>
    <t>Argos KYC</t>
  </si>
  <si>
    <t>Netki</t>
  </si>
  <si>
    <t>VIX Verify</t>
  </si>
  <si>
    <t>Consent Kit</t>
  </si>
  <si>
    <t>Authenteq</t>
  </si>
  <si>
    <t>WISE AI</t>
  </si>
  <si>
    <t>brighter AI</t>
  </si>
  <si>
    <t>Scantek</t>
  </si>
  <si>
    <t>SafeGuard Privacy</t>
  </si>
  <si>
    <t>4Thought Marketing</t>
  </si>
  <si>
    <t>Compliancelog</t>
  </si>
  <si>
    <t>Preclusio</t>
  </si>
  <si>
    <t>Kara Connect</t>
  </si>
  <si>
    <t>APLY</t>
  </si>
  <si>
    <t>Fully-Verified</t>
  </si>
  <si>
    <t>Wrangu</t>
  </si>
  <si>
    <t>Baycloud Systems</t>
  </si>
  <si>
    <t>SISA Information Security</t>
  </si>
  <si>
    <t>Raptor Compliance</t>
  </si>
  <si>
    <t>Thirdfort</t>
  </si>
  <si>
    <t>WeControl.io</t>
  </si>
  <si>
    <t>Bluink Ltd</t>
  </si>
  <si>
    <t>NewBanking ApS</t>
  </si>
  <si>
    <t>PrivIQ</t>
  </si>
  <si>
    <t>Traffective</t>
  </si>
  <si>
    <t>Electronic IDentification</t>
  </si>
  <si>
    <t>Mighty Trust</t>
  </si>
  <si>
    <t>ICONFIRM AS</t>
  </si>
  <si>
    <t>iDMerit</t>
  </si>
  <si>
    <t>NiX Software</t>
  </si>
  <si>
    <t>Entify</t>
  </si>
  <si>
    <t>Kybele</t>
  </si>
  <si>
    <t>Qnister AB</t>
  </si>
  <si>
    <t>inVOID</t>
  </si>
  <si>
    <t>SEPA Cyber Technologies</t>
  </si>
  <si>
    <t>Auric Systems International</t>
  </si>
  <si>
    <t>PrivacyComplianceHub</t>
  </si>
  <si>
    <t>Mysite 1</t>
  </si>
  <si>
    <t>DATEV</t>
  </si>
  <si>
    <t>Smart Privacy</t>
  </si>
  <si>
    <t>CookieYes</t>
  </si>
  <si>
    <t>Pandectes</t>
  </si>
  <si>
    <t>PXL Vision</t>
  </si>
  <si>
    <t>Manetu</t>
  </si>
  <si>
    <t>ComplyCloud ApS</t>
  </si>
  <si>
    <t>Spirion</t>
  </si>
  <si>
    <t>Arrka</t>
  </si>
  <si>
    <t>CNIL</t>
  </si>
  <si>
    <t>Janusnet</t>
  </si>
  <si>
    <t>Trust Swiftly</t>
  </si>
  <si>
    <t>Clym</t>
  </si>
  <si>
    <t>Pridatect</t>
  </si>
  <si>
    <t>Vouched</t>
  </si>
  <si>
    <t>Keepabl Ltd</t>
  </si>
  <si>
    <t>APARAVI</t>
  </si>
  <si>
    <t>Actifile</t>
  </si>
  <si>
    <t>WeDoPrivacy</t>
  </si>
  <si>
    <t>Somansa</t>
  </si>
  <si>
    <t>Ardent Privacy</t>
  </si>
  <si>
    <t>Cedar Rose</t>
  </si>
  <si>
    <t>Vignesh</t>
  </si>
  <si>
    <t>IDenfy</t>
  </si>
  <si>
    <t>Qohash</t>
  </si>
  <si>
    <t>Apption</t>
  </si>
  <si>
    <t>PORT</t>
  </si>
  <si>
    <t>Hive.id</t>
  </si>
  <si>
    <t>Credas</t>
  </si>
  <si>
    <t>IXUP</t>
  </si>
  <si>
    <t>NM SOVY TECHNOLOGY SDN BHD</t>
  </si>
  <si>
    <t>XcooBee</t>
  </si>
  <si>
    <t>Canopy Software</t>
  </si>
  <si>
    <t>DataWallet</t>
  </si>
  <si>
    <t>SecureKey Technologies</t>
  </si>
  <si>
    <t>Oyster IMS</t>
  </si>
  <si>
    <t>Adnuntius</t>
  </si>
  <si>
    <t>Token of Trust</t>
  </si>
  <si>
    <t>PrivacyPerfect</t>
  </si>
  <si>
    <t>Aircloak</t>
  </si>
  <si>
    <t>Opaque Systems</t>
  </si>
  <si>
    <t>Data Protection People</t>
  </si>
  <si>
    <t>Piiano</t>
  </si>
  <si>
    <t>IDmission</t>
  </si>
  <si>
    <t>ProvePiracy</t>
  </si>
  <si>
    <t>Privacy Dynamics</t>
  </si>
  <si>
    <t>Privacy Insights</t>
  </si>
  <si>
    <t>consentmanager</t>
  </si>
  <si>
    <t>Wizuda</t>
  </si>
  <si>
    <t>Emptor</t>
  </si>
  <si>
    <t>iubenda</t>
  </si>
  <si>
    <t>ComplyCube</t>
  </si>
  <si>
    <t>SuperAwesome</t>
  </si>
  <si>
    <t>The Sensible Code Company</t>
  </si>
  <si>
    <t>Trust-Hub</t>
  </si>
  <si>
    <t>CCPA Toll Free</t>
  </si>
  <si>
    <t>Aqilliz</t>
  </si>
  <si>
    <t>Systnaps</t>
  </si>
  <si>
    <t>kycaid limited</t>
  </si>
  <si>
    <t>TermsFeed</t>
  </si>
  <si>
    <t>Regula</t>
  </si>
  <si>
    <t>Termly</t>
  </si>
  <si>
    <t>BIT SENTINEL</t>
  </si>
  <si>
    <t>Veridocs</t>
  </si>
  <si>
    <t>GlobalPass</t>
  </si>
  <si>
    <t>Cavelo</t>
  </si>
  <si>
    <t>Signatu</t>
  </si>
  <si>
    <t>KPMD IT Solutions</t>
  </si>
  <si>
    <t>Privally Global</t>
  </si>
  <si>
    <t>PrivacyEngine</t>
  </si>
  <si>
    <t>DIRO – Internet Original Documents, Inc</t>
  </si>
  <si>
    <t>Seeker</t>
  </si>
  <si>
    <t>Quidgest</t>
  </si>
  <si>
    <t>Konfirmi</t>
  </si>
  <si>
    <t>Zoloz</t>
  </si>
  <si>
    <t>MinerEye</t>
  </si>
  <si>
    <t>Wibson</t>
  </si>
  <si>
    <t>Transfon</t>
  </si>
  <si>
    <t>Clarip</t>
  </si>
  <si>
    <t>Konfir</t>
  </si>
  <si>
    <t>ContextSpace Solutions</t>
  </si>
  <si>
    <t>Concord</t>
  </si>
  <si>
    <t>Beacon AI</t>
  </si>
  <si>
    <t>PrivacyLab</t>
  </si>
  <si>
    <t>Privacy Tools</t>
  </si>
  <si>
    <t>ProLicent</t>
  </si>
  <si>
    <t>Data Legal Drive</t>
  </si>
  <si>
    <t>Crossbow Labs</t>
  </si>
  <si>
    <t>PlanetVerify</t>
  </si>
  <si>
    <t>Applied Recognition, INC</t>
  </si>
  <si>
    <t>GDPR Register</t>
  </si>
  <si>
    <t>Adzapier</t>
  </si>
  <si>
    <t>oneDPO</t>
  </si>
  <si>
    <t>OARO</t>
  </si>
  <si>
    <t>Safe Harbour</t>
  </si>
  <si>
    <t>Soveren</t>
  </si>
  <si>
    <t>Trunomi</t>
  </si>
  <si>
    <t>Folio Technologies</t>
  </si>
  <si>
    <t>Complyon</t>
  </si>
  <si>
    <t>Data Solver</t>
  </si>
  <si>
    <t>Quinte Financial Technologies</t>
  </si>
  <si>
    <t>Notarius</t>
  </si>
  <si>
    <t>Feroot Security</t>
  </si>
  <si>
    <t>Achieved Compliance</t>
  </si>
  <si>
    <t>PrivacyCloud</t>
  </si>
  <si>
    <t>KIProtect GbR</t>
  </si>
  <si>
    <t>RIVN</t>
  </si>
  <si>
    <t>Chino.io</t>
  </si>
  <si>
    <t>CookieToGo</t>
  </si>
  <si>
    <t>Anonos</t>
  </si>
  <si>
    <t>.legal</t>
  </si>
  <si>
    <t>heyData</t>
  </si>
  <si>
    <t>Heureka Software</t>
  </si>
  <si>
    <t>Privacy Analytics</t>
  </si>
  <si>
    <t>Sterling Identity</t>
  </si>
  <si>
    <t>Secuvy</t>
  </si>
  <si>
    <t>Ohalo</t>
  </si>
  <si>
    <t>Mexon Technology</t>
  </si>
  <si>
    <t>Termageddon</t>
  </si>
  <si>
    <t>Vigilant Software</t>
  </si>
  <si>
    <t>Seers</t>
  </si>
  <si>
    <t>verify-u GmbH</t>
  </si>
  <si>
    <t>DPOrganizer</t>
  </si>
  <si>
    <t>Rixon Technology</t>
  </si>
  <si>
    <t>Oz PhotoExpert</t>
  </si>
  <si>
    <t>CIVIC</t>
  </si>
  <si>
    <t>Dataships</t>
  </si>
  <si>
    <t>CYTRIO</t>
  </si>
  <si>
    <t>Keyed Systems</t>
  </si>
  <si>
    <t>Data Sentinel</t>
  </si>
  <si>
    <t>Na</t>
  </si>
  <si>
    <t>Integrity Advocate</t>
  </si>
  <si>
    <t>WebID Solutions</t>
  </si>
  <si>
    <t>IDENTANCE</t>
  </si>
  <si>
    <t>AppCensus</t>
  </si>
  <si>
    <t>audaxly</t>
  </si>
  <si>
    <t>Telo</t>
  </si>
  <si>
    <t>ControlCase</t>
  </si>
  <si>
    <t>Exate Technology</t>
  </si>
  <si>
    <t>Ondato</t>
  </si>
  <si>
    <t>Gamma.AI</t>
  </si>
  <si>
    <t>Blue Biometrics</t>
  </si>
  <si>
    <t>IOR Analytics</t>
  </si>
  <si>
    <t>ALiCE Biometrics</t>
  </si>
  <si>
    <t>SecuPi</t>
  </si>
  <si>
    <t>Palqee Technologies</t>
  </si>
  <si>
    <t>Control.My.ID</t>
  </si>
  <si>
    <t>Biocube Technologies</t>
  </si>
  <si>
    <t>USoft</t>
  </si>
  <si>
    <t>Xendity</t>
  </si>
  <si>
    <t>Raytio</t>
  </si>
  <si>
    <t>Identification International</t>
  </si>
  <si>
    <t>Clickio</t>
  </si>
  <si>
    <t>The Compliance Space</t>
  </si>
  <si>
    <t>Scanovate</t>
  </si>
  <si>
    <t>Semele Data</t>
  </si>
  <si>
    <t>Zighra</t>
  </si>
  <si>
    <t>Peraton</t>
  </si>
  <si>
    <t>AuthPass.app</t>
  </si>
  <si>
    <t>Cobweb Security</t>
  </si>
  <si>
    <t>LANCOM Systems</t>
  </si>
  <si>
    <t>RSconnect</t>
  </si>
  <si>
    <t>AppCheck Ltd</t>
  </si>
  <si>
    <t>Fortres Grand</t>
  </si>
  <si>
    <t>STEALIEN</t>
  </si>
  <si>
    <t>CloudSploit</t>
  </si>
  <si>
    <t>Eramba</t>
  </si>
  <si>
    <t>ARIACyberSec</t>
  </si>
  <si>
    <t>Dyneti Technologies</t>
  </si>
  <si>
    <t>Messageware</t>
  </si>
  <si>
    <t>Cybermaniacs</t>
  </si>
  <si>
    <t>Uleska</t>
  </si>
  <si>
    <t>InfoWatch</t>
  </si>
  <si>
    <t>Privakey</t>
  </si>
  <si>
    <t>OverOps</t>
  </si>
  <si>
    <t>SafeGuard Cyber</t>
  </si>
  <si>
    <t>‍ ‍‍‍ᓭ cryptostorm ᓯ</t>
  </si>
  <si>
    <t>MediaPro</t>
  </si>
  <si>
    <t>Password Safe</t>
  </si>
  <si>
    <t>Disconnect</t>
  </si>
  <si>
    <t>Blackpoint Holdings</t>
  </si>
  <si>
    <t>Eyezilla</t>
  </si>
  <si>
    <t>Ozcode</t>
  </si>
  <si>
    <t>Vendict</t>
  </si>
  <si>
    <t>Novalys</t>
  </si>
  <si>
    <t>HydrantID</t>
  </si>
  <si>
    <t>Corero Network Security</t>
  </si>
  <si>
    <t>Magnet Forensics</t>
  </si>
  <si>
    <t>Echosec Systems Ltd.</t>
  </si>
  <si>
    <t>Atomicorp</t>
  </si>
  <si>
    <t>Applicure</t>
  </si>
  <si>
    <t>IDdriven</t>
  </si>
  <si>
    <t>Voicekey</t>
  </si>
  <si>
    <t>BankVault.com</t>
  </si>
  <si>
    <t>Total Defense</t>
  </si>
  <si>
    <t>Avalance Global Solutions</t>
  </si>
  <si>
    <t>MyCena Security Solutions</t>
  </si>
  <si>
    <t>F-Secure</t>
  </si>
  <si>
    <t>ESET</t>
  </si>
  <si>
    <t>Imvision</t>
  </si>
  <si>
    <t>Elevate Security</t>
  </si>
  <si>
    <t>Submotion</t>
  </si>
  <si>
    <t>Cybersecurity He</t>
  </si>
  <si>
    <t>Spambrella</t>
  </si>
  <si>
    <t>Positive Technologies</t>
  </si>
  <si>
    <t>Security Compass</t>
  </si>
  <si>
    <t>MailRoute</t>
  </si>
  <si>
    <t>Tokeny Solutions</t>
  </si>
  <si>
    <t>C3M</t>
  </si>
  <si>
    <t>i-Guard</t>
  </si>
  <si>
    <t>Silent Circle</t>
  </si>
  <si>
    <t>DATA ENCRYPTION SYSTEMS LIMITED</t>
  </si>
  <si>
    <t>IriusRisk</t>
  </si>
  <si>
    <t>WhiteHat Security</t>
  </si>
  <si>
    <t>Qualys</t>
  </si>
  <si>
    <t>HYAS</t>
  </si>
  <si>
    <t>FinalCode</t>
  </si>
  <si>
    <t>E J TECHNOLOGIES</t>
  </si>
  <si>
    <t>EC - Council</t>
  </si>
  <si>
    <t>SIRP</t>
  </si>
  <si>
    <t>BluBracket</t>
  </si>
  <si>
    <t>ClearedIn</t>
  </si>
  <si>
    <t>DataLocker</t>
  </si>
  <si>
    <t>Remme</t>
  </si>
  <si>
    <t>Deep Identity</t>
  </si>
  <si>
    <t>Hitachi ID Systems, Inc.</t>
  </si>
  <si>
    <t>SecureITsource</t>
  </si>
  <si>
    <t>Penta Security Systems</t>
  </si>
  <si>
    <t>Allstate Identity Protection</t>
  </si>
  <si>
    <t>Systemtools Software</t>
  </si>
  <si>
    <t>Peer Mountain</t>
  </si>
  <si>
    <t>Crashtest Security</t>
  </si>
  <si>
    <t>proXPN</t>
  </si>
  <si>
    <t>Scalyr</t>
  </si>
  <si>
    <t>RSA Security</t>
  </si>
  <si>
    <t>SpearTip</t>
  </si>
  <si>
    <t>Threat Intelligence</t>
  </si>
  <si>
    <t>Insignary</t>
  </si>
  <si>
    <t>CloudSEK</t>
  </si>
  <si>
    <t>CyberArk Software</t>
  </si>
  <si>
    <t>SIG</t>
  </si>
  <si>
    <t>Silent Breach</t>
  </si>
  <si>
    <t>Garantir</t>
  </si>
  <si>
    <t>Runecast</t>
  </si>
  <si>
    <t>MYMobileSecurity</t>
  </si>
  <si>
    <t>OptimEyes</t>
  </si>
  <si>
    <t>MicroWorld Technologies Inc</t>
  </si>
  <si>
    <t>Endian</t>
  </si>
  <si>
    <t>RevBits</t>
  </si>
  <si>
    <t>FuseLogic</t>
  </si>
  <si>
    <t>PatrOwl</t>
  </si>
  <si>
    <t>WatchGuard</t>
  </si>
  <si>
    <t>Cerbo</t>
  </si>
  <si>
    <t>Zero Networks</t>
  </si>
  <si>
    <t>Gradient Cyber</t>
  </si>
  <si>
    <t>ARMO</t>
  </si>
  <si>
    <t>AtmoSec</t>
  </si>
  <si>
    <t>Datasparc</t>
  </si>
  <si>
    <t>Wahupa</t>
  </si>
  <si>
    <t>Inspectiv</t>
  </si>
  <si>
    <t>Winlock</t>
  </si>
  <si>
    <t>Subgraph</t>
  </si>
  <si>
    <t>SOLO</t>
  </si>
  <si>
    <t>Genians, Inc.</t>
  </si>
  <si>
    <t>Scope Security</t>
  </si>
  <si>
    <t>Secure Hunter</t>
  </si>
  <si>
    <t>Kasada</t>
  </si>
  <si>
    <t>SonicWALL</t>
  </si>
  <si>
    <t>eSentire</t>
  </si>
  <si>
    <t>Anitian</t>
  </si>
  <si>
    <t>GamaSec</t>
  </si>
  <si>
    <t>Optimal IdM</t>
  </si>
  <si>
    <t>Strobes</t>
  </si>
  <si>
    <t>Digital Bazaar</t>
  </si>
  <si>
    <t>FlashStart</t>
  </si>
  <si>
    <t>Rhosys</t>
  </si>
  <si>
    <t>Beryllium InfoSec Collaborative</t>
  </si>
  <si>
    <t>CrossIdeas</t>
  </si>
  <si>
    <t>CybeReady</t>
  </si>
  <si>
    <t>Security University</t>
  </si>
  <si>
    <t>QuickLaunch</t>
  </si>
  <si>
    <t>LUCY Security AG</t>
  </si>
  <si>
    <t>Venari Security Encrypted Traffic Compliance Management Solution</t>
  </si>
  <si>
    <t>Anubisnetworks</t>
  </si>
  <si>
    <t>Privafy</t>
  </si>
  <si>
    <t>Fedr8</t>
  </si>
  <si>
    <t>C-LOG</t>
  </si>
  <si>
    <t>Puffin Browser</t>
  </si>
  <si>
    <t>odix</t>
  </si>
  <si>
    <t>Templarbit</t>
  </si>
  <si>
    <t>SCANOSS</t>
  </si>
  <si>
    <t>Secret Double Octopus</t>
  </si>
  <si>
    <t>MONITORAPP</t>
  </si>
  <si>
    <t>Cyber adAPT</t>
  </si>
  <si>
    <t>Sensato</t>
  </si>
  <si>
    <t>Circadence</t>
  </si>
  <si>
    <t>GlassWire</t>
  </si>
  <si>
    <t>Cossack Labs</t>
  </si>
  <si>
    <t>Kiuwan</t>
  </si>
  <si>
    <t>we45</t>
  </si>
  <si>
    <t>Intercede</t>
  </si>
  <si>
    <t>eLearnSecurity</t>
  </si>
  <si>
    <t>Humming Heads</t>
  </si>
  <si>
    <t>Curity</t>
  </si>
  <si>
    <t>GateKeeper Enterprise</t>
  </si>
  <si>
    <t>Intrusta</t>
  </si>
  <si>
    <t>Cybonet Security Technologies</t>
  </si>
  <si>
    <t>CalTech</t>
  </si>
  <si>
    <t>Ntop</t>
  </si>
  <si>
    <t>amitego</t>
  </si>
  <si>
    <t>Passage</t>
  </si>
  <si>
    <t>Authlogics</t>
  </si>
  <si>
    <t>Intrinsic ID</t>
  </si>
  <si>
    <t>SnapAttack</t>
  </si>
  <si>
    <t>Randtronics</t>
  </si>
  <si>
    <t>Windscribe</t>
  </si>
  <si>
    <t>TruAnon identity verification for business</t>
  </si>
  <si>
    <t>Threatcare</t>
  </si>
  <si>
    <t>CORNAMI</t>
  </si>
  <si>
    <t>Qrator Labs</t>
  </si>
  <si>
    <t>Cofactor Computing</t>
  </si>
  <si>
    <t>Wallix</t>
  </si>
  <si>
    <t>Trustpage</t>
  </si>
  <si>
    <t>DATA ROVER</t>
  </si>
  <si>
    <t>StreamScan</t>
  </si>
  <si>
    <t>ShareSecret</t>
  </si>
  <si>
    <t>CloudCover</t>
  </si>
  <si>
    <t>ANY.RUN</t>
  </si>
  <si>
    <t>LiveEnsure</t>
  </si>
  <si>
    <t>Threatray</t>
  </si>
  <si>
    <t>Nohodo</t>
  </si>
  <si>
    <t>ILANTUS Technologies</t>
  </si>
  <si>
    <t>Axantum Software AB</t>
  </si>
  <si>
    <t>Softex Incorporated</t>
  </si>
  <si>
    <t>Canadian Internet Registration Authority</t>
  </si>
  <si>
    <t>StegoSOC</t>
  </si>
  <si>
    <t>PROFICIO</t>
  </si>
  <si>
    <t>Niagara Networks</t>
  </si>
  <si>
    <t>Entersekt</t>
  </si>
  <si>
    <t>AttackFlow</t>
  </si>
  <si>
    <t>Libra Esva</t>
  </si>
  <si>
    <t>Fortress Identity</t>
  </si>
  <si>
    <t>Edufied</t>
  </si>
  <si>
    <t>Trustonic</t>
  </si>
  <si>
    <t>WiKID Systems</t>
  </si>
  <si>
    <t>Adept Technologies</t>
  </si>
  <si>
    <t>Xeovo VPN</t>
  </si>
  <si>
    <t>Real-Time Innovations</t>
  </si>
  <si>
    <t>Bluedog Security Monitoring</t>
  </si>
  <si>
    <t>TrustInSoft</t>
  </si>
  <si>
    <t>LDAPtive</t>
  </si>
  <si>
    <t>Graphus</t>
  </si>
  <si>
    <t>Cellebrite</t>
  </si>
  <si>
    <t>Hola</t>
  </si>
  <si>
    <t>AppSec Labs</t>
  </si>
  <si>
    <t>Elasticito</t>
  </si>
  <si>
    <t>CyberDefence</t>
  </si>
  <si>
    <t>Global Learning Systems</t>
  </si>
  <si>
    <t>RCDevs</t>
  </si>
  <si>
    <t>N8 Identity</t>
  </si>
  <si>
    <t>privacyIDEA</t>
  </si>
  <si>
    <t>CISOfy</t>
  </si>
  <si>
    <t>Pritunl</t>
  </si>
  <si>
    <t>TXOne Networks</t>
  </si>
  <si>
    <t>Atakama</t>
  </si>
  <si>
    <t>Deep-Secure</t>
  </si>
  <si>
    <t>RevCult</t>
  </si>
  <si>
    <t>Titania</t>
  </si>
  <si>
    <t>BrightSquid</t>
  </si>
  <si>
    <t>ShieldApps Software Innovations</t>
  </si>
  <si>
    <t>CodeScan</t>
  </si>
  <si>
    <t>Absio</t>
  </si>
  <si>
    <t>Field Effect Software</t>
  </si>
  <si>
    <t>Aviana Global Technologies</t>
  </si>
  <si>
    <t>SparkLabs</t>
  </si>
  <si>
    <t>GadgetTrak</t>
  </si>
  <si>
    <t>Identity Theft Guard Solutions, Inc. dba IDX</t>
  </si>
  <si>
    <t>Certo Software</t>
  </si>
  <si>
    <t>ESSL Security</t>
  </si>
  <si>
    <t>Arnica Software</t>
  </si>
  <si>
    <t>DNIF</t>
  </si>
  <si>
    <t>HOPZERO</t>
  </si>
  <si>
    <t>VirusTotal</t>
  </si>
  <si>
    <t>EVOLVEUM</t>
  </si>
  <si>
    <t>WEBGAP INC.</t>
  </si>
  <si>
    <t>KoolSpan</t>
  </si>
  <si>
    <t>Defence Intelligence</t>
  </si>
  <si>
    <t>Spyderbat</t>
  </si>
  <si>
    <t>Our.News</t>
  </si>
  <si>
    <t>Atom AMPD</t>
  </si>
  <si>
    <t>OAuth.io</t>
  </si>
  <si>
    <t>Global Information Assurance Certification</t>
  </si>
  <si>
    <t>Onchain</t>
  </si>
  <si>
    <t>Bricata</t>
  </si>
  <si>
    <t>WWPass</t>
  </si>
  <si>
    <t>Red Balloon Security</t>
  </si>
  <si>
    <t>Virgil Security</t>
  </si>
  <si>
    <t>Assertible</t>
  </si>
  <si>
    <t>SafeNet</t>
  </si>
  <si>
    <t>Mocana</t>
  </si>
  <si>
    <t>GTB Technologies, Inc.</t>
  </si>
  <si>
    <t>wolfSSL Inc.</t>
  </si>
  <si>
    <t>Bitglass</t>
  </si>
  <si>
    <t>Fortify Resources</t>
  </si>
  <si>
    <t>Ensure Technologies</t>
  </si>
  <si>
    <t>Datarella</t>
  </si>
  <si>
    <t>Cydarm</t>
  </si>
  <si>
    <t>American Power Conversion</t>
  </si>
  <si>
    <t>Iris Identity Protection</t>
  </si>
  <si>
    <t>Software Secured</t>
  </si>
  <si>
    <t>Certus</t>
  </si>
  <si>
    <t>StrongKey</t>
  </si>
  <si>
    <t>SiteOwl</t>
  </si>
  <si>
    <t>REVE Antivirus</t>
  </si>
  <si>
    <t>ACID Technologies</t>
  </si>
  <si>
    <t>Stunnel</t>
  </si>
  <si>
    <t>Puma Security</t>
  </si>
  <si>
    <t>Junglemap AB</t>
  </si>
  <si>
    <t>Ingalls Information Security</t>
  </si>
  <si>
    <t>TriagingX</t>
  </si>
  <si>
    <t>Orchid</t>
  </si>
  <si>
    <t>Cheap SSL Shop</t>
  </si>
  <si>
    <t>Cronus Cyber Technologies</t>
  </si>
  <si>
    <t>VXL Technologies Limited</t>
  </si>
  <si>
    <t>White Cloud Security</t>
  </si>
  <si>
    <t>SAFECode.org</t>
  </si>
  <si>
    <t>Baffle, Inc.</t>
  </si>
  <si>
    <t>ORY</t>
  </si>
  <si>
    <t>wyDay</t>
  </si>
  <si>
    <t>VIPRE Security</t>
  </si>
  <si>
    <t>Cloudbric</t>
  </si>
  <si>
    <t>Jolocom</t>
  </si>
  <si>
    <t>Optery</t>
  </si>
  <si>
    <t>Objective Controls</t>
  </si>
  <si>
    <t>Endace</t>
  </si>
  <si>
    <t>Architecture Technology Corporation</t>
  </si>
  <si>
    <t>Hillstone Networks</t>
  </si>
  <si>
    <t>Codegrip</t>
  </si>
  <si>
    <t>Zemana</t>
  </si>
  <si>
    <t>G-TAC Software UG</t>
  </si>
  <si>
    <t>PureID</t>
  </si>
  <si>
    <t>Apparity</t>
  </si>
  <si>
    <t>CENTRI</t>
  </si>
  <si>
    <t>Lucent Sky</t>
  </si>
  <si>
    <t>Sphere Identity</t>
  </si>
  <si>
    <t>Wazuh</t>
  </si>
  <si>
    <t>Inky</t>
  </si>
  <si>
    <t>Meeco</t>
  </si>
  <si>
    <t>MATTR</t>
  </si>
  <si>
    <t>ThreatConnect</t>
  </si>
  <si>
    <t>10Duke</t>
  </si>
  <si>
    <t>NSFOCUS</t>
  </si>
  <si>
    <t>BluVector Inc.</t>
  </si>
  <si>
    <t>Randed</t>
  </si>
  <si>
    <t>OnSecurity</t>
  </si>
  <si>
    <t>SurfWatch Labs</t>
  </si>
  <si>
    <t>Zecurion</t>
  </si>
  <si>
    <t>Hypervault.com</t>
  </si>
  <si>
    <t>LogRhythm</t>
  </si>
  <si>
    <t>OpenVPN</t>
  </si>
  <si>
    <t>Darkbeam</t>
  </si>
  <si>
    <t>ForeScout Technologies</t>
  </si>
  <si>
    <t>MTG</t>
  </si>
  <si>
    <t>Andrisoft</t>
  </si>
  <si>
    <t>Anonybit</t>
  </si>
  <si>
    <t>Zilla Security</t>
  </si>
  <si>
    <t>Chase Granberry</t>
  </si>
  <si>
    <t>RedHunt Labs</t>
  </si>
  <si>
    <t>SecureStack</t>
  </si>
  <si>
    <t>TDI Technologies</t>
  </si>
  <si>
    <t>AnchorFree</t>
  </si>
  <si>
    <t>spotflux</t>
  </si>
  <si>
    <t>Enso Security</t>
  </si>
  <si>
    <t>Lamantine Software</t>
  </si>
  <si>
    <t>Enactia</t>
  </si>
  <si>
    <t>PreEmptive Solutions</t>
  </si>
  <si>
    <t>ID Agent</t>
  </si>
  <si>
    <t>AwareGO</t>
  </si>
  <si>
    <t>KETS Quantum Security</t>
  </si>
  <si>
    <t>ManagedMethods</t>
  </si>
  <si>
    <t>V-Key</t>
  </si>
  <si>
    <t>Redscan</t>
  </si>
  <si>
    <t>SS8 Networks</t>
  </si>
  <si>
    <t>Beyond Identity</t>
  </si>
  <si>
    <t>Secfense</t>
  </si>
  <si>
    <t>eshard</t>
  </si>
  <si>
    <t>DeepCode</t>
  </si>
  <si>
    <t>Metapacket</t>
  </si>
  <si>
    <t>can not find info</t>
  </si>
  <si>
    <t>Binary Defense</t>
  </si>
  <si>
    <t>NuID</t>
  </si>
  <si>
    <t>Rezilion</t>
  </si>
  <si>
    <t>Frontier Technologies Corporation</t>
  </si>
  <si>
    <t>PacketViper</t>
  </si>
  <si>
    <t>Cynamics</t>
  </si>
  <si>
    <t>Credify</t>
  </si>
  <si>
    <t>Softtech Solutions Australia</t>
  </si>
  <si>
    <t>Xtremax</t>
  </si>
  <si>
    <t>Crusoe Security</t>
  </si>
  <si>
    <t>Sectigo</t>
  </si>
  <si>
    <t>MTCaptcha</t>
  </si>
  <si>
    <t>RANK Software</t>
  </si>
  <si>
    <t>Cloudstar</t>
  </si>
  <si>
    <t>Enzoic</t>
  </si>
  <si>
    <t>KOBIL Systems</t>
  </si>
  <si>
    <t>Guardio</t>
  </si>
  <si>
    <t>Loves Cloud</t>
  </si>
  <si>
    <t>RyanTech</t>
  </si>
  <si>
    <t>Nexusguard</t>
  </si>
  <si>
    <t>Protectimus</t>
  </si>
  <si>
    <t>Egress Switch</t>
  </si>
  <si>
    <t>Cyscale</t>
  </si>
  <si>
    <t>IPREDator</t>
  </si>
  <si>
    <t>Clipperz</t>
  </si>
  <si>
    <t>Vigitrust</t>
  </si>
  <si>
    <t>CyberConIQ</t>
  </si>
  <si>
    <t>Oodit Riskplan</t>
  </si>
  <si>
    <t>PacketFabric</t>
  </si>
  <si>
    <t>Joe Security</t>
  </si>
  <si>
    <t>Crypta Labs</t>
  </si>
  <si>
    <t>OGOsecurity</t>
  </si>
  <si>
    <t>Ubiq Security</t>
  </si>
  <si>
    <t>leakwatch</t>
  </si>
  <si>
    <t>Trusted Knight Inc.</t>
  </si>
  <si>
    <t>StormWall</t>
  </si>
  <si>
    <t>Blink Identity</t>
  </si>
  <si>
    <t>Fastpasscorp</t>
  </si>
  <si>
    <t>Hurence</t>
  </si>
  <si>
    <t>VivoSecurity</t>
  </si>
  <si>
    <t>Turbot</t>
  </si>
  <si>
    <t>Cybeats Technologies</t>
  </si>
  <si>
    <t>Claranet France</t>
  </si>
  <si>
    <t>Tavve Software</t>
  </si>
  <si>
    <t>Vijilan Security, LLC.</t>
  </si>
  <si>
    <t>authen2cate</t>
  </si>
  <si>
    <t>Moesif</t>
  </si>
  <si>
    <t>StratoKey</t>
  </si>
  <si>
    <t>NetFoundry</t>
  </si>
  <si>
    <t>SecurEnvoy</t>
  </si>
  <si>
    <t>Vulcan Cyber</t>
  </si>
  <si>
    <t>Smokescreen Technologies</t>
  </si>
  <si>
    <t>Apozy</t>
  </si>
  <si>
    <t>Kratikal</t>
  </si>
  <si>
    <t>Right-Hand Cybersecurity</t>
  </si>
  <si>
    <t>Encap</t>
  </si>
  <si>
    <t>Ontology</t>
  </si>
  <si>
    <t>Debricked</t>
  </si>
  <si>
    <t>Daon</t>
  </si>
  <si>
    <t>QOMPLX</t>
  </si>
  <si>
    <t>AppsPicket</t>
  </si>
  <si>
    <t>InetSolution</t>
  </si>
  <si>
    <t>Responsible Cyber Pte. Ltd.</t>
  </si>
  <si>
    <t>Sapien Cyber</t>
  </si>
  <si>
    <t>Validify</t>
  </si>
  <si>
    <t>ARCON</t>
  </si>
  <si>
    <t>Rectify</t>
  </si>
  <si>
    <t>Echoworx</t>
  </si>
  <si>
    <t>NCP engineering, Inc.</t>
  </si>
  <si>
    <t>Activu Corporation</t>
  </si>
  <si>
    <t>iTrust</t>
  </si>
  <si>
    <t>SSLTrust</t>
  </si>
  <si>
    <t>CyberTrap Software GmbH</t>
  </si>
  <si>
    <t>Authentiq</t>
  </si>
  <si>
    <t>Axur</t>
  </si>
  <si>
    <t>Lunabee</t>
  </si>
  <si>
    <t>Keepnet Labs</t>
  </si>
  <si>
    <t>XGRC Product Range</t>
  </si>
  <si>
    <t>ProofID</t>
  </si>
  <si>
    <t>Appthority</t>
  </si>
  <si>
    <t>Babel</t>
  </si>
  <si>
    <t>Digital Resolve</t>
  </si>
  <si>
    <t>G DATA Software</t>
  </si>
  <si>
    <t>Faraday</t>
  </si>
  <si>
    <t>StayPrivate</t>
  </si>
  <si>
    <t>FaceTec, Inc.</t>
  </si>
  <si>
    <t>EUNETIC</t>
  </si>
  <si>
    <t>PITSS</t>
  </si>
  <si>
    <t>HearRo</t>
  </si>
  <si>
    <t>XS Infosol Pvt Ltd</t>
  </si>
  <si>
    <t>PeoplePlus Software</t>
  </si>
  <si>
    <t>CoreOS</t>
  </si>
  <si>
    <t>Confluera</t>
  </si>
  <si>
    <t>Burp Suite</t>
  </si>
  <si>
    <t>Sentinel IPS</t>
  </si>
  <si>
    <t>Device Authority</t>
  </si>
  <si>
    <t>Zyudly Labs</t>
  </si>
  <si>
    <t>Verba Technologies</t>
  </si>
  <si>
    <t>BlackRidge Technology</t>
  </si>
  <si>
    <t>ditno.</t>
  </si>
  <si>
    <t>PassCamp</t>
  </si>
  <si>
    <t>Dtex Systems</t>
  </si>
  <si>
    <t>GreyCortex</t>
  </si>
  <si>
    <t>Cetbix Company Limited</t>
  </si>
  <si>
    <t>Surfshark</t>
  </si>
  <si>
    <t>Apomatix</t>
  </si>
  <si>
    <t>StarForce Technologies</t>
  </si>
  <si>
    <t>i-Sprint</t>
  </si>
  <si>
    <t>Hudson Rock</t>
  </si>
  <si>
    <t>Steganos</t>
  </si>
  <si>
    <t>FortifyData</t>
  </si>
  <si>
    <t>SAI Technology</t>
  </si>
  <si>
    <t>Wabbi</t>
  </si>
  <si>
    <t>Ion Channel</t>
  </si>
  <si>
    <t>ContentKeeper</t>
  </si>
  <si>
    <t>OneWelcome</t>
  </si>
  <si>
    <t>SpeechPro</t>
  </si>
  <si>
    <t>Information Assurance Platform (IAP)</t>
  </si>
  <si>
    <t>Cellopoint</t>
  </si>
  <si>
    <t>AppVision</t>
  </si>
  <si>
    <t>Prot-On</t>
  </si>
  <si>
    <t>Concise Courses USA</t>
  </si>
  <si>
    <t>Blue Bricks Pty</t>
  </si>
  <si>
    <t>ideiio</t>
  </si>
  <si>
    <t>Flare Systems</t>
  </si>
  <si>
    <t>Inner Range</t>
  </si>
  <si>
    <t>vArmour</t>
  </si>
  <si>
    <t>Secon Cyber</t>
  </si>
  <si>
    <t>Helical</t>
  </si>
  <si>
    <t>Tutanota</t>
  </si>
  <si>
    <t>ElevenPaths</t>
  </si>
  <si>
    <t>GOOSE VPN</t>
  </si>
  <si>
    <t>Data Infocom</t>
  </si>
  <si>
    <t>Cymmetria</t>
  </si>
  <si>
    <t>Exploit Pack</t>
  </si>
  <si>
    <t>Mandiant</t>
  </si>
  <si>
    <t>JiJi Technologies Private Limited</t>
  </si>
  <si>
    <t>Phishing Tackle</t>
  </si>
  <si>
    <t>Sectona</t>
  </si>
  <si>
    <t>nVisium</t>
  </si>
  <si>
    <t>Irdeto</t>
  </si>
  <si>
    <t>Ekran System</t>
  </si>
  <si>
    <t>Spikes Security</t>
  </si>
  <si>
    <t>EasyDMARC</t>
  </si>
  <si>
    <t>ID R&amp;D</t>
  </si>
  <si>
    <t>Homebase Solutions</t>
  </si>
  <si>
    <t>bouncycastle</t>
  </si>
  <si>
    <t>A1 Digital</t>
  </si>
  <si>
    <t>Huestel</t>
  </si>
  <si>
    <t>Deepnet Security</t>
  </si>
  <si>
    <t>Search Guard</t>
  </si>
  <si>
    <t>OwnID</t>
  </si>
  <si>
    <t>Booz Allen Hamilton</t>
  </si>
  <si>
    <t>whalebone</t>
  </si>
  <si>
    <t>GeoTrust Europe</t>
  </si>
  <si>
    <t>Brighterion</t>
  </si>
  <si>
    <t>Astrill</t>
  </si>
  <si>
    <t>Quadrata Web3 Passport</t>
  </si>
  <si>
    <t>MXC Software</t>
  </si>
  <si>
    <t>Diofant</t>
  </si>
  <si>
    <t>Cyolo</t>
  </si>
  <si>
    <t>GoSecure</t>
  </si>
  <si>
    <t>Cubed Mobile</t>
  </si>
  <si>
    <t>40cloud</t>
  </si>
  <si>
    <t>Simbus</t>
  </si>
  <si>
    <t>Securepoint Security Solutions</t>
  </si>
  <si>
    <t>MicroSolved</t>
  </si>
  <si>
    <t>C2 Cyber</t>
  </si>
  <si>
    <t>Vcorp Services</t>
  </si>
  <si>
    <t>Aptiwiz</t>
  </si>
  <si>
    <t>SplashData</t>
  </si>
  <si>
    <t>NeuVector</t>
  </si>
  <si>
    <t>PrivateCore</t>
  </si>
  <si>
    <t>CactusVPN</t>
  </si>
  <si>
    <t>NextLabs</t>
  </si>
  <si>
    <t>Identacor</t>
  </si>
  <si>
    <t>SecureNinja</t>
  </si>
  <si>
    <t>SafePaaS</t>
  </si>
  <si>
    <t>ReachFive</t>
  </si>
  <si>
    <t>Netwoven Inc.</t>
  </si>
  <si>
    <t>Fidelis Cybersecurity</t>
  </si>
  <si>
    <t>Interactive Northwest</t>
  </si>
  <si>
    <t>Pentester Academy</t>
  </si>
  <si>
    <t>Cigloo</t>
  </si>
  <si>
    <t>NRI SecureTechnologies</t>
  </si>
  <si>
    <t>MxToolBox</t>
  </si>
  <si>
    <t>SafeLogic</t>
  </si>
  <si>
    <t>ECOMPLY.io</t>
  </si>
  <si>
    <t>9Star Research</t>
  </si>
  <si>
    <t>IDW</t>
  </si>
  <si>
    <t>CyberVadis</t>
  </si>
  <si>
    <t>Quttera</t>
  </si>
  <si>
    <t>A2Zapps.com</t>
  </si>
  <si>
    <t>2AB</t>
  </si>
  <si>
    <t>Falcongaze</t>
  </si>
  <si>
    <t>CayenneApps</t>
  </si>
  <si>
    <t>WinMagic</t>
  </si>
  <si>
    <t>SharkGate</t>
  </si>
  <si>
    <t>Brainwave GRC</t>
  </si>
  <si>
    <t>Penten</t>
  </si>
  <si>
    <t>The Email Laundry</t>
  </si>
  <si>
    <t>Blockchain HELIX AG</t>
  </si>
  <si>
    <t>Logmind</t>
  </si>
  <si>
    <t>Logit.io</t>
  </si>
  <si>
    <t>Promon</t>
  </si>
  <si>
    <t>PiiQ Media &amp; Risk</t>
  </si>
  <si>
    <t>Golden Frog</t>
  </si>
  <si>
    <t>SecureW2</t>
  </si>
  <si>
    <t>Identity</t>
  </si>
  <si>
    <t>AppGate</t>
  </si>
  <si>
    <t>Precise Biometrics</t>
  </si>
  <si>
    <t>Risk Dynamyx</t>
  </si>
  <si>
    <t>SafeToOpen</t>
  </si>
  <si>
    <t>antargyan.com</t>
  </si>
  <si>
    <t>Wandera</t>
  </si>
  <si>
    <t>Privacyware</t>
  </si>
  <si>
    <t>Anlyz</t>
  </si>
  <si>
    <t>TRAPMINE</t>
  </si>
  <si>
    <t>Phished.io</t>
  </si>
  <si>
    <t>Indeni</t>
  </si>
  <si>
    <t>SysOp Tools</t>
  </si>
  <si>
    <t>Metadium</t>
  </si>
  <si>
    <t>Psiphon</t>
  </si>
  <si>
    <t>SaltyCloud</t>
  </si>
  <si>
    <t>BullGuard</t>
  </si>
  <si>
    <t>Safend</t>
  </si>
  <si>
    <t>Skillmine Technology Consulting</t>
  </si>
  <si>
    <t>HooYu</t>
  </si>
  <si>
    <t>Horangi</t>
  </si>
  <si>
    <t>CeleraOne</t>
  </si>
  <si>
    <t>Radiant Logic</t>
  </si>
  <si>
    <t>Airgap Networks</t>
  </si>
  <si>
    <t>SEWORKS</t>
  </si>
  <si>
    <t>ViewDS</t>
  </si>
  <si>
    <t>(ISC)2</t>
  </si>
  <si>
    <t>HWS Gruppe</t>
  </si>
  <si>
    <t>Vysk Communications</t>
  </si>
  <si>
    <t>PerfectCloud.io</t>
  </si>
  <si>
    <t>Tremolo Security</t>
  </si>
  <si>
    <t>Anonyome Labs</t>
  </si>
  <si>
    <t>Advanced Fraud Solutions</t>
  </si>
  <si>
    <t>Wisper</t>
  </si>
  <si>
    <t>Security On-Demand</t>
  </si>
  <si>
    <t>XignSys</t>
  </si>
  <si>
    <t>Strongpoint</t>
  </si>
  <si>
    <t>Difenda</t>
  </si>
  <si>
    <t>Areya Technologies</t>
  </si>
  <si>
    <t>Affinidi</t>
  </si>
  <si>
    <t>ControlMap</t>
  </si>
  <si>
    <t>XM Cyber</t>
  </si>
  <si>
    <t>SurfEasy</t>
  </si>
  <si>
    <t>Chronicle</t>
  </si>
  <si>
    <t>AuthX Security</t>
  </si>
  <si>
    <t>'@StaySAIFE</t>
  </si>
  <si>
    <t>Stitchz</t>
  </si>
  <si>
    <t>Norizzk</t>
  </si>
  <si>
    <t>Tosibox</t>
  </si>
  <si>
    <t>In Com</t>
  </si>
  <si>
    <t>Finema Company Limited</t>
  </si>
  <si>
    <t>Veridas</t>
  </si>
  <si>
    <t>iCompaas</t>
  </si>
  <si>
    <t>SAASPASS</t>
  </si>
  <si>
    <t>ThreatGEN</t>
  </si>
  <si>
    <t>Cambridge Blockchain</t>
  </si>
  <si>
    <t>Human Presence</t>
  </si>
  <si>
    <t>Nok Nok Labs</t>
  </si>
  <si>
    <t>Vircom</t>
  </si>
  <si>
    <t>Logsign</t>
  </si>
  <si>
    <t>Security Mentor</t>
  </si>
  <si>
    <t>ANTIY Labs</t>
  </si>
  <si>
    <t>ColorTokens</t>
  </si>
  <si>
    <t>Innovatrics</t>
  </si>
  <si>
    <t>Nametag</t>
  </si>
  <si>
    <t>YourKit</t>
  </si>
  <si>
    <t>Syferlock</t>
  </si>
  <si>
    <t>YouAttest</t>
  </si>
  <si>
    <t>Qihoo 360</t>
  </si>
  <si>
    <t>Mavens</t>
  </si>
  <si>
    <t>Privatoria</t>
  </si>
  <si>
    <t>BlockScore</t>
  </si>
  <si>
    <t>Satori Cyber</t>
  </si>
  <si>
    <t>Auconet</t>
  </si>
  <si>
    <t>Cubic Corporation</t>
  </si>
  <si>
    <t>A-RISC</t>
  </si>
  <si>
    <t>American Registry for Internet Numbers</t>
  </si>
  <si>
    <t>Compass IT Compliance</t>
  </si>
  <si>
    <t>ELC Information Security</t>
  </si>
  <si>
    <t>SecurEnds</t>
  </si>
  <si>
    <t>Blue Planet-works Japan</t>
  </si>
  <si>
    <t>Aegify</t>
  </si>
  <si>
    <t>Transmute</t>
  </si>
  <si>
    <t>Symitar Systems Inc</t>
  </si>
  <si>
    <t>Secure-NOK</t>
  </si>
  <si>
    <t>Avertro</t>
  </si>
  <si>
    <t>B2Lab - Blockchain</t>
  </si>
  <si>
    <t>DTonomy Inc.</t>
  </si>
  <si>
    <t>PhishingBox</t>
  </si>
  <si>
    <t>GoodWorks Seattle</t>
  </si>
  <si>
    <t>Axiomatics</t>
  </si>
  <si>
    <t>Dataveil</t>
  </si>
  <si>
    <t>Cyxtera Technologies</t>
  </si>
  <si>
    <t>binaré</t>
  </si>
  <si>
    <t>Passbolt</t>
  </si>
  <si>
    <t>Cookie</t>
  </si>
  <si>
    <t>Johns Hopkins University</t>
  </si>
  <si>
    <t>Sentry Login</t>
  </si>
  <si>
    <t>FastNetMon</t>
  </si>
  <si>
    <t>Odo Security</t>
  </si>
  <si>
    <t>Temasoft</t>
  </si>
  <si>
    <t>Actix</t>
  </si>
  <si>
    <t>CultureAI</t>
  </si>
  <si>
    <t>PrivateVPN</t>
  </si>
  <si>
    <t>Identity Automation</t>
  </si>
  <si>
    <t>Bayshore Networks</t>
  </si>
  <si>
    <t>CyberHoot</t>
  </si>
  <si>
    <t>Actamos</t>
  </si>
  <si>
    <t>TeskaLabs</t>
  </si>
  <si>
    <t>CardinalOps Ltd.</t>
  </si>
  <si>
    <t>DigitSec</t>
  </si>
  <si>
    <t>Bekchy</t>
  </si>
  <si>
    <t>Calamu Technologies</t>
  </si>
  <si>
    <t>Secuna</t>
  </si>
  <si>
    <t>Guardicore</t>
  </si>
  <si>
    <t>Isograph</t>
  </si>
  <si>
    <t>Quad9</t>
  </si>
  <si>
    <t>PureSight</t>
  </si>
  <si>
    <t>MIRACL</t>
  </si>
  <si>
    <t>Source Insight</t>
  </si>
  <si>
    <t>Bayometric</t>
  </si>
  <si>
    <t>VeriClouds</t>
  </si>
  <si>
    <t>Lenvio</t>
  </si>
  <si>
    <t>Accutive</t>
  </si>
  <si>
    <t>Secure Mentem</t>
  </si>
  <si>
    <t>BioID</t>
  </si>
  <si>
    <t>BULLWALL</t>
  </si>
  <si>
    <t>Emsisoft</t>
  </si>
  <si>
    <t>Zeguro</t>
  </si>
  <si>
    <t>Privva</t>
  </si>
  <si>
    <t>IronCore Labs</t>
  </si>
  <si>
    <t>GarbleCloud Inc</t>
  </si>
  <si>
    <t>CyberSmart</t>
  </si>
  <si>
    <t>KeePass</t>
  </si>
  <si>
    <t>Clario Tech</t>
  </si>
  <si>
    <t>Imanami</t>
  </si>
  <si>
    <t>Hypersecu</t>
  </si>
  <si>
    <t>Active Cypher</t>
  </si>
  <si>
    <t>Massive Alliance</t>
  </si>
  <si>
    <t>ExchangeDefender</t>
  </si>
  <si>
    <t>LightCyber</t>
  </si>
  <si>
    <t>LDRA</t>
  </si>
  <si>
    <t>ThreatBook</t>
  </si>
  <si>
    <t>LiquidVPN</t>
  </si>
  <si>
    <t>Sweepatic</t>
  </si>
  <si>
    <t>ZyXEL</t>
  </si>
  <si>
    <t>SecuDrive</t>
  </si>
  <si>
    <t>TraitWare</t>
  </si>
  <si>
    <t>Hideez Group Inc</t>
  </si>
  <si>
    <t>Let’s Encrypt</t>
  </si>
  <si>
    <t>GhangorCloud</t>
  </si>
  <si>
    <t>Datalust</t>
  </si>
  <si>
    <t>Qintel</t>
  </si>
  <si>
    <t>Blueliv</t>
  </si>
  <si>
    <t>Dark Cubed</t>
  </si>
  <si>
    <t>Topicus KeyHub</t>
  </si>
  <si>
    <t>LuJam Cyber</t>
  </si>
  <si>
    <t>CodeFactor</t>
  </si>
  <si>
    <t>BlindHash Cyber</t>
  </si>
  <si>
    <t>OpenSSL Software Services</t>
  </si>
  <si>
    <t>ScaleFT</t>
  </si>
  <si>
    <t>SecureLayer7</t>
  </si>
  <si>
    <t>Hook Security Inc</t>
  </si>
  <si>
    <t>NewsGuard</t>
  </si>
  <si>
    <t>Finite State</t>
  </si>
  <si>
    <t>LaSalle Solutions</t>
  </si>
  <si>
    <t>Belkasoft</t>
  </si>
  <si>
    <t>CloudOptics</t>
  </si>
  <si>
    <t>SolidPass</t>
  </si>
  <si>
    <t>Youngzsoft</t>
  </si>
  <si>
    <t>SCIPP International</t>
  </si>
  <si>
    <t>Mailprotector</t>
  </si>
  <si>
    <t>SecSign Technologies Inc.</t>
  </si>
  <si>
    <t>Social Links</t>
  </si>
  <si>
    <t>InnerApps</t>
  </si>
  <si>
    <t>Post-Quantum</t>
  </si>
  <si>
    <t>Mailinblack</t>
  </si>
  <si>
    <t>Enpass</t>
  </si>
  <si>
    <t>cloudDNA</t>
  </si>
  <si>
    <t>SPAMfighter</t>
  </si>
  <si>
    <t>Blockdos</t>
  </si>
  <si>
    <t>Cyberwatch</t>
  </si>
  <si>
    <t>Centripetal</t>
  </si>
  <si>
    <t>Kapalya</t>
  </si>
  <si>
    <t>Swascan</t>
  </si>
  <si>
    <t>EclecticIQ</t>
  </si>
  <si>
    <t>CodeSealer</t>
  </si>
  <si>
    <t>V-ID</t>
  </si>
  <si>
    <t>Arc4dia</t>
  </si>
  <si>
    <t>BlokSec Technologies Inc.</t>
  </si>
  <si>
    <t>DomainTools</t>
  </si>
  <si>
    <t>Kindite</t>
  </si>
  <si>
    <t>Tanker</t>
  </si>
  <si>
    <t>Network Intelligence India Pvt. Ltd.</t>
  </si>
  <si>
    <t>Starfield Technologies</t>
  </si>
  <si>
    <t>NetNut</t>
  </si>
  <si>
    <t>Beta Systems Software</t>
  </si>
  <si>
    <t>Nucleaus</t>
  </si>
  <si>
    <t>Proxymesh</t>
  </si>
  <si>
    <t>LLVM Foundation</t>
  </si>
  <si>
    <t>Plurilock</t>
  </si>
  <si>
    <t>Buster.Ai</t>
  </si>
  <si>
    <t>Seconize</t>
  </si>
  <si>
    <t>Minded Security</t>
  </si>
  <si>
    <t>Civic</t>
  </si>
  <si>
    <t>Signal Sciences</t>
  </si>
  <si>
    <t>Evidian</t>
  </si>
  <si>
    <t>Lucidum</t>
  </si>
  <si>
    <t>Criipto</t>
  </si>
  <si>
    <t>CYFIRMA</t>
  </si>
  <si>
    <t>Vanguard Integrity Professionals</t>
  </si>
  <si>
    <t>otto</t>
  </si>
  <si>
    <t>Usercube</t>
  </si>
  <si>
    <t>Cympire</t>
  </si>
  <si>
    <t>AutoElevate</t>
  </si>
  <si>
    <t>Dmarcly</t>
  </si>
  <si>
    <t>Abacode</t>
  </si>
  <si>
    <t>DDoS-GUARD</t>
  </si>
  <si>
    <t>mSecure</t>
  </si>
  <si>
    <t>Papers</t>
  </si>
  <si>
    <t>BorderWare Technologies</t>
  </si>
  <si>
    <t>Mister Scanner</t>
  </si>
  <si>
    <t>Cognalys</t>
  </si>
  <si>
    <t>VPNWholesaler.com</t>
  </si>
  <si>
    <t>StartMail</t>
  </si>
  <si>
    <t>Reflectiz</t>
  </si>
  <si>
    <t>HyperComply</t>
  </si>
  <si>
    <t>BlockVerify</t>
  </si>
  <si>
    <t>Newsoftwares.net</t>
  </si>
  <si>
    <t>ilex international</t>
  </si>
  <si>
    <t>Archimigo</t>
  </si>
  <si>
    <t>webhookrelay</t>
  </si>
  <si>
    <t>ACSG</t>
  </si>
  <si>
    <t>Thumbsignin</t>
  </si>
  <si>
    <t>Risk Based Security</t>
  </si>
  <si>
    <t>cmdSecurity</t>
  </si>
  <si>
    <t>Sapling Data</t>
  </si>
  <si>
    <t>Anomalix</t>
  </si>
  <si>
    <t>BolehVPN</t>
  </si>
  <si>
    <t>NetMap Analytics</t>
  </si>
  <si>
    <t>QUARKS LAB</t>
  </si>
  <si>
    <t>Infatica</t>
  </si>
  <si>
    <t>Tresys Technology</t>
  </si>
  <si>
    <t>SiteLock</t>
  </si>
  <si>
    <t>CIPAFilter</t>
  </si>
  <si>
    <t>ThreatSwitch</t>
  </si>
  <si>
    <t>Athena Security</t>
  </si>
  <si>
    <t>Thawte</t>
  </si>
  <si>
    <t>AdvaTel</t>
  </si>
  <si>
    <t>Snappycode Audit</t>
  </si>
  <si>
    <t>Apility.io</t>
  </si>
  <si>
    <t>Web Shrinker LLC</t>
  </si>
  <si>
    <t>CyberGhost</t>
  </si>
  <si>
    <t>Hacknowledge</t>
  </si>
  <si>
    <t>The SSL Store™</t>
  </si>
  <si>
    <t>TrustBuilder Corporation NV</t>
  </si>
  <si>
    <t>aPersona</t>
  </si>
  <si>
    <t>OpenIAM</t>
  </si>
  <si>
    <t>ShipBook</t>
  </si>
  <si>
    <t>dmarcian</t>
  </si>
  <si>
    <t>BeOne Development / InfoSecure</t>
  </si>
  <si>
    <t>DarkMatter</t>
  </si>
  <si>
    <t>Rawstream</t>
  </si>
  <si>
    <t>TimeSys Corporation</t>
  </si>
  <si>
    <t>KeyChest</t>
  </si>
  <si>
    <t>Spybot</t>
  </si>
  <si>
    <t>LogMote</t>
  </si>
  <si>
    <t>LockLizard</t>
  </si>
  <si>
    <t>Garrison Technology</t>
  </si>
  <si>
    <t>Bitmark</t>
  </si>
  <si>
    <t>SSOGEN</t>
  </si>
  <si>
    <t>Moose Technology</t>
  </si>
  <si>
    <t>Link11</t>
  </si>
  <si>
    <t>Feitian Technologies</t>
  </si>
  <si>
    <t>Conceal</t>
  </si>
  <si>
    <t>SecureAge Technology</t>
  </si>
  <si>
    <t>CYR3CON</t>
  </si>
  <si>
    <t>CybSafe</t>
  </si>
  <si>
    <t>DOSarrest</t>
  </si>
  <si>
    <t>PatrolServer</t>
  </si>
  <si>
    <t>HaltDos</t>
  </si>
  <si>
    <t>Ad-Juster, Inc.</t>
  </si>
  <si>
    <t>Deceptive Bytes</t>
  </si>
  <si>
    <t>NetLinkz</t>
  </si>
  <si>
    <t>Bio-Key International</t>
  </si>
  <si>
    <t>Osirium</t>
  </si>
  <si>
    <t>CGE Risk Management Solutions</t>
  </si>
  <si>
    <t>Foregenix</t>
  </si>
  <si>
    <t>CalCom</t>
  </si>
  <si>
    <t>Teachprivacy</t>
  </si>
  <si>
    <t>SecureTrust</t>
  </si>
  <si>
    <t>Silobreaker</t>
  </si>
  <si>
    <t>FireCompass</t>
  </si>
  <si>
    <t>STASH</t>
  </si>
  <si>
    <t>Firedome</t>
  </si>
  <si>
    <t>Solana Networks</t>
  </si>
  <si>
    <t>BreachRx</t>
  </si>
  <si>
    <t>Auth0</t>
  </si>
  <si>
    <t>Nomidio</t>
  </si>
  <si>
    <t>Haventec</t>
  </si>
  <si>
    <t>Cybellum</t>
  </si>
  <si>
    <t>DataSeers</t>
  </si>
  <si>
    <t>Truth Technologies</t>
  </si>
  <si>
    <t>Predictive Analytics Today</t>
  </si>
  <si>
    <t>Breach Secure Now!</t>
  </si>
  <si>
    <t>Atonomi</t>
  </si>
  <si>
    <t>BinaryEdge</t>
  </si>
  <si>
    <t>Adguard Software Limited</t>
  </si>
  <si>
    <t>CipherStash</t>
  </si>
  <si>
    <t>Uplevel Security</t>
  </si>
  <si>
    <t>Razberi Technologies</t>
  </si>
  <si>
    <t>Graphika</t>
  </si>
  <si>
    <t>Versasec</t>
  </si>
  <si>
    <t>RIGS IT</t>
  </si>
  <si>
    <t>Axio</t>
  </si>
  <si>
    <t>Prepros</t>
  </si>
  <si>
    <t>boostsecurity.io</t>
  </si>
  <si>
    <t>Spider.com</t>
  </si>
  <si>
    <t>Shield</t>
  </si>
  <si>
    <t>OneRep</t>
  </si>
  <si>
    <t>Huntsman Security</t>
  </si>
  <si>
    <t>SAM Seamless Network</t>
  </si>
  <si>
    <t>Thinair</t>
  </si>
  <si>
    <t>OOPSpam Anti-Spam</t>
  </si>
  <si>
    <t>Firetrust</t>
  </si>
  <si>
    <t>OpenRefactory</t>
  </si>
  <si>
    <t>Userify - User Management for the Cloud</t>
  </si>
  <si>
    <t>R3</t>
  </si>
  <si>
    <t>Everest</t>
  </si>
  <si>
    <t>Security Innovation</t>
  </si>
  <si>
    <t>Cryptomage</t>
  </si>
  <si>
    <t>Arx Nimbus</t>
  </si>
  <si>
    <t>Softagram</t>
  </si>
  <si>
    <t>Wiscnet</t>
  </si>
  <si>
    <t>PQShield</t>
  </si>
  <si>
    <t>Connectify</t>
  </si>
  <si>
    <t>LMNTRIX</t>
  </si>
  <si>
    <t>Kazoup</t>
  </si>
  <si>
    <t>NETSHIELD</t>
  </si>
  <si>
    <t>CloudAccess</t>
  </si>
  <si>
    <t>Sandfly Security</t>
  </si>
  <si>
    <t>FoxyProxy</t>
  </si>
  <si>
    <t>Cybernance</t>
  </si>
  <si>
    <t>Spin Technology</t>
  </si>
  <si>
    <t>Sath Inc</t>
  </si>
  <si>
    <t>Userfront</t>
  </si>
  <si>
    <t>Data Theorem</t>
  </si>
  <si>
    <t>Sandline</t>
  </si>
  <si>
    <t>Leo TechnoSoft LLC</t>
  </si>
  <si>
    <t>BeyondEncryption</t>
  </si>
  <si>
    <t>K7 Computing</t>
  </si>
  <si>
    <t>Brinqa</t>
  </si>
  <si>
    <t>Clonetab</t>
  </si>
  <si>
    <t>IVPN</t>
  </si>
  <si>
    <t>Difenso</t>
  </si>
  <si>
    <t>Conviso Application Security</t>
  </si>
  <si>
    <t>GENEOUS</t>
  </si>
  <si>
    <t>Modirum</t>
  </si>
  <si>
    <t>SecureAuth</t>
  </si>
  <si>
    <t>HushHush</t>
  </si>
  <si>
    <t>Townsend Security</t>
  </si>
  <si>
    <t>IGEL Technology</t>
  </si>
  <si>
    <t>ForceShield</t>
  </si>
  <si>
    <t>inWebo</t>
  </si>
  <si>
    <t>Pointivity Managed Solutions</t>
  </si>
  <si>
    <t>Ubisecure</t>
  </si>
  <si>
    <t>Pradeo</t>
  </si>
  <si>
    <t>Astek</t>
  </si>
  <si>
    <t>ElePass</t>
  </si>
  <si>
    <t>TextPower</t>
  </si>
  <si>
    <t>apisec.ai</t>
  </si>
  <si>
    <t>Timus Networks</t>
  </si>
  <si>
    <t>SecurStar</t>
  </si>
  <si>
    <t>AuthLite</t>
  </si>
  <si>
    <t>AuthenWare</t>
  </si>
  <si>
    <t>Holm Security</t>
  </si>
  <si>
    <t>Virusdie</t>
  </si>
  <si>
    <t>CloudCodes</t>
  </si>
  <si>
    <t>NetLib Security</t>
  </si>
  <si>
    <t>OneVPN</t>
  </si>
  <si>
    <t>BUFFERZONE Security Ltd</t>
  </si>
  <si>
    <t>MergeBase</t>
  </si>
  <si>
    <t>Deepfence Inc</t>
  </si>
  <si>
    <t>Cryptsoft</t>
  </si>
  <si>
    <t>Defiant Seattle</t>
  </si>
  <si>
    <t>mSpy</t>
  </si>
  <si>
    <t>Auxoft</t>
  </si>
  <si>
    <t>Soterion</t>
  </si>
  <si>
    <t>ORNA</t>
  </si>
  <si>
    <t>Reconi</t>
  </si>
  <si>
    <t>Intrusion</t>
  </si>
  <si>
    <t>Noxigen</t>
  </si>
  <si>
    <t>passQi, Inc.</t>
  </si>
  <si>
    <t>Centurion Technologies</t>
  </si>
  <si>
    <t>MultiSense</t>
  </si>
  <si>
    <t>TekMonks</t>
  </si>
  <si>
    <t>NDepend</t>
  </si>
  <si>
    <t>SMX</t>
  </si>
  <si>
    <t>Waverley Labs</t>
  </si>
  <si>
    <t>IAMCompare</t>
  </si>
  <si>
    <t>Widas</t>
  </si>
  <si>
    <t>GuardRails</t>
  </si>
  <si>
    <t>Center for Information Security Awareness - CFISA</t>
  </si>
  <si>
    <t>Atlas VPN</t>
  </si>
  <si>
    <t>Axiad</t>
  </si>
  <si>
    <t>Ivacy</t>
  </si>
  <si>
    <t>Mageni Security</t>
  </si>
  <si>
    <t>Biometric Vision Facial Recognition API</t>
  </si>
  <si>
    <t>Selfkey</t>
  </si>
  <si>
    <t>Ksolves</t>
  </si>
  <si>
    <t>10Security</t>
  </si>
  <si>
    <t>Rublon</t>
  </si>
  <si>
    <t>Exeon Services Group Pty</t>
  </si>
  <si>
    <t>CyberCyte</t>
  </si>
  <si>
    <t>Citicus</t>
  </si>
  <si>
    <t>Cryptosense</t>
  </si>
  <si>
    <t>Nuggets</t>
  </si>
  <si>
    <t>QuintessenceLabs</t>
  </si>
  <si>
    <t>ExpressVPN</t>
  </si>
  <si>
    <t>JetPatch</t>
  </si>
  <si>
    <t>CyberSoft</t>
  </si>
  <si>
    <t>Caveonix</t>
  </si>
  <si>
    <t>Fastpath</t>
  </si>
  <si>
    <t>TrackOFF</t>
  </si>
  <si>
    <t>Cypherix</t>
  </si>
  <si>
    <t>eWON</t>
  </si>
  <si>
    <t>Wispero</t>
  </si>
  <si>
    <t>Tor Project</t>
  </si>
  <si>
    <t>Two Factor Authentication Service, Inc.</t>
  </si>
  <si>
    <t>IdRamp</t>
  </si>
  <si>
    <t>uPort</t>
  </si>
  <si>
    <t>RiskRecon</t>
  </si>
  <si>
    <t>Indicio.tech</t>
  </si>
  <si>
    <t>TunnelBear</t>
  </si>
  <si>
    <t>Firebind Inc.</t>
  </si>
  <si>
    <t>GMO GlobalSign, Inc</t>
  </si>
  <si>
    <t>Skypher</t>
  </si>
  <si>
    <t>ShieldX</t>
  </si>
  <si>
    <t>Sentri</t>
  </si>
  <si>
    <t>ZenMate</t>
  </si>
  <si>
    <t>ITrust</t>
  </si>
  <si>
    <t>Fraud.net</t>
  </si>
  <si>
    <t>ANOZRWAY</t>
  </si>
  <si>
    <t>Hacker Combat™</t>
  </si>
  <si>
    <t>Tokalabs</t>
  </si>
  <si>
    <t>Datawatch</t>
  </si>
  <si>
    <t>ID Watchdog</t>
  </si>
  <si>
    <t>Glassbeam</t>
  </si>
  <si>
    <t>ASNA</t>
  </si>
  <si>
    <t>Corrata</t>
  </si>
  <si>
    <t>Moonshot Technologies Pvt., Ltd.</t>
  </si>
  <si>
    <t>Sertainty</t>
  </si>
  <si>
    <t>Seclytics</t>
  </si>
  <si>
    <t>Akeyless - The Secrets Management Company</t>
  </si>
  <si>
    <t>TWOSENSE.AI</t>
  </si>
  <si>
    <t>Increase Your Skills</t>
  </si>
  <si>
    <t>BlackFog</t>
  </si>
  <si>
    <t>Adfolks</t>
  </si>
  <si>
    <t>Terbium Labs</t>
  </si>
  <si>
    <t>Cyberbit</t>
  </si>
  <si>
    <t>baramundi software AG</t>
  </si>
  <si>
    <t>Tangem</t>
  </si>
  <si>
    <t>CoffeeBean Technology</t>
  </si>
  <si>
    <t>N-Stalker</t>
  </si>
  <si>
    <t>MetaDigital</t>
  </si>
  <si>
    <t>Mend</t>
  </si>
  <si>
    <t>SessionTalk</t>
  </si>
  <si>
    <t>Maltego</t>
  </si>
  <si>
    <t>IAM Cloud</t>
  </si>
  <si>
    <t>Leviathan Security Group</t>
  </si>
  <si>
    <t>HackNotice</t>
  </si>
  <si>
    <t>SafeBreach</t>
  </si>
  <si>
    <t>Kovrr</t>
  </si>
  <si>
    <t>Cloud Raxak</t>
  </si>
  <si>
    <t>Doctor Web</t>
  </si>
  <si>
    <t>Sotero</t>
  </si>
  <si>
    <t>Safetica Technologies</t>
  </si>
  <si>
    <t>SOOS.io</t>
  </si>
  <si>
    <t>codebeat</t>
  </si>
  <si>
    <t>Effectiv</t>
  </si>
  <si>
    <t>Zerocopter</t>
  </si>
  <si>
    <t>CTM360</t>
  </si>
  <si>
    <t>Avatao</t>
  </si>
  <si>
    <t>TrapX Security</t>
  </si>
  <si>
    <t>FlowCrypt</t>
  </si>
  <si>
    <t>SpectX</t>
  </si>
  <si>
    <t>Resecurity</t>
  </si>
  <si>
    <t>Vaddy</t>
  </si>
  <si>
    <t>Adaptus</t>
  </si>
  <si>
    <t>Cyabra</t>
  </si>
  <si>
    <t>CyberSaint Security</t>
  </si>
  <si>
    <t>AuthMind Copy</t>
  </si>
  <si>
    <t>LightyearVPN</t>
  </si>
  <si>
    <t>Detexian</t>
  </si>
  <si>
    <t>Datiphy</t>
  </si>
  <si>
    <t>PhishCloud</t>
  </si>
  <si>
    <t>Aiculus</t>
  </si>
  <si>
    <t>c2sec</t>
  </si>
  <si>
    <t>SmiKar Software</t>
  </si>
  <si>
    <t>DMS iTech</t>
  </si>
  <si>
    <t>CYjAX</t>
  </si>
  <si>
    <t>Network Perception</t>
  </si>
  <si>
    <t>Nimaya</t>
  </si>
  <si>
    <t>Evernym</t>
  </si>
  <si>
    <t>BitLyft</t>
  </si>
  <si>
    <t>Limeproxies</t>
  </si>
  <si>
    <t>Sergeant Laboratories</t>
  </si>
  <si>
    <t>MazeBolt Technologies</t>
  </si>
  <si>
    <t>STOPzilla</t>
  </si>
  <si>
    <t>Storyzy</t>
  </si>
  <si>
    <t>CheapSSLSecurity</t>
  </si>
  <si>
    <t>holaspirit</t>
  </si>
  <si>
    <t>SendSafely</t>
  </si>
  <si>
    <t>Portshift</t>
  </si>
  <si>
    <t>BioMetric Signature ID</t>
  </si>
  <si>
    <t>DigitalStakeout</t>
  </si>
  <si>
    <t>Hysolate</t>
  </si>
  <si>
    <t>Centraleyes</t>
  </si>
  <si>
    <t>Token2.com</t>
  </si>
  <si>
    <t>NorthStar</t>
  </si>
  <si>
    <t>TruSTAR</t>
  </si>
  <si>
    <t>Searchlight Security</t>
  </si>
  <si>
    <t>Laminar</t>
  </si>
  <si>
    <t>Clerk.io</t>
  </si>
  <si>
    <t>Wizer Training</t>
  </si>
  <si>
    <t>X-Ways Software</t>
  </si>
  <si>
    <t>Qual Limited</t>
  </si>
  <si>
    <t>WISeKey</t>
  </si>
  <si>
    <t>Simpleum</t>
  </si>
  <si>
    <t>E-Trust</t>
  </si>
  <si>
    <t>HostedScan.com</t>
  </si>
  <si>
    <t>EMDYN</t>
  </si>
  <si>
    <t>The Security Awareness Company</t>
  </si>
  <si>
    <t>Senseon</t>
  </si>
  <si>
    <t>Webshare Software</t>
  </si>
  <si>
    <t>mxHero</t>
  </si>
  <si>
    <t>Trustifi</t>
  </si>
  <si>
    <t>StrataMap</t>
  </si>
  <si>
    <t>ReACT</t>
  </si>
  <si>
    <t>SANS Cyber Aces</t>
  </si>
  <si>
    <t>UBIRCH</t>
  </si>
  <si>
    <t>e-Safe Systems</t>
  </si>
  <si>
    <t>PureVPN</t>
  </si>
  <si>
    <t>SSLs</t>
  </si>
  <si>
    <t>Authomize</t>
  </si>
  <si>
    <t>IoTium</t>
  </si>
  <si>
    <t>360 Biometrics</t>
  </si>
  <si>
    <t>DefenseCode</t>
  </si>
  <si>
    <t>HacWare</t>
  </si>
  <si>
    <t>Foreseeti</t>
  </si>
  <si>
    <t>Password Boss</t>
  </si>
  <si>
    <t>Symbol Security</t>
  </si>
  <si>
    <t>ISARA Corporation</t>
  </si>
  <si>
    <t>uniqkey</t>
  </si>
  <si>
    <t>Acmetek</t>
  </si>
  <si>
    <t>Jericho Systems</t>
  </si>
  <si>
    <t>EgoSecure</t>
  </si>
  <si>
    <t>Reblaze</t>
  </si>
  <si>
    <t>Tdcomingsoon</t>
  </si>
  <si>
    <t>Airlock Digital</t>
  </si>
  <si>
    <t>BCV solutions</t>
  </si>
  <si>
    <t>UnderDefense Cybersecurity</t>
  </si>
  <si>
    <t>Passpack</t>
  </si>
  <si>
    <t>RackFoundry</t>
  </si>
  <si>
    <t>PHEMI Systems</t>
  </si>
  <si>
    <t>Bleckwen</t>
  </si>
  <si>
    <t>CionSystems</t>
  </si>
  <si>
    <t>Trust Stamp</t>
  </si>
  <si>
    <t>Seceon</t>
  </si>
  <si>
    <t>Lastline</t>
  </si>
  <si>
    <t>Secardeo GmbH</t>
  </si>
  <si>
    <t>GeeTest</t>
  </si>
  <si>
    <t>Vault One</t>
  </si>
  <si>
    <t>Adaware</t>
  </si>
  <si>
    <t>Web Active Directory</t>
  </si>
  <si>
    <t>SkyBiometry</t>
  </si>
  <si>
    <t>Obor Digital</t>
  </si>
  <si>
    <t>Futurae</t>
  </si>
  <si>
    <t>Armor</t>
  </si>
  <si>
    <t>PFP Cybersecurity</t>
  </si>
  <si>
    <t>Blumira</t>
  </si>
  <si>
    <t>RiskLens</t>
  </si>
  <si>
    <t>Youzer</t>
  </si>
  <si>
    <t>H2Cyber</t>
  </si>
  <si>
    <t>Immunity</t>
  </si>
  <si>
    <t>ionCube</t>
  </si>
  <si>
    <t>Prival</t>
  </si>
  <si>
    <t>CodeSigningStore</t>
  </si>
  <si>
    <t>Aves Netsec</t>
  </si>
  <si>
    <t>CQSE GmbH</t>
  </si>
  <si>
    <t>ActZero.ai</t>
  </si>
  <si>
    <t>Third Wall</t>
  </si>
  <si>
    <t>Avexta</t>
  </si>
  <si>
    <t>Probely</t>
  </si>
  <si>
    <t>IDENTOS Inc.</t>
  </si>
  <si>
    <t>Secomba GmbH | Boxcryptor</t>
  </si>
  <si>
    <t>Hide.me</t>
  </si>
  <si>
    <t>Griaule</t>
  </si>
  <si>
    <t>Doppins</t>
  </si>
  <si>
    <t>Yagaan</t>
  </si>
  <si>
    <t>United Security Providers</t>
  </si>
  <si>
    <t>Amagicom AB</t>
  </si>
  <si>
    <t>Hackuity</t>
  </si>
  <si>
    <t>Filament</t>
  </si>
  <si>
    <t>MetaCompliance</t>
  </si>
  <si>
    <t>Soffid</t>
  </si>
  <si>
    <t>Swivel Secure</t>
  </si>
  <si>
    <t>onetool</t>
  </si>
  <si>
    <t>NetDiligence</t>
  </si>
  <si>
    <t>Assetnote</t>
  </si>
  <si>
    <t>CodeNotary</t>
  </si>
  <si>
    <t>inCyber Compliance</t>
  </si>
  <si>
    <t>Covery.ai</t>
  </si>
  <si>
    <t>CybernetIQ</t>
  </si>
  <si>
    <t>Verifyoo</t>
  </si>
  <si>
    <t>Hut Six Security</t>
  </si>
  <si>
    <t>Red Canary</t>
  </si>
  <si>
    <t>Gajshield</t>
  </si>
  <si>
    <t>Grey Wizard</t>
  </si>
  <si>
    <t>EnigmaSoft</t>
  </si>
  <si>
    <t>Nopsec</t>
  </si>
  <si>
    <t>Valimail, Inc.</t>
  </si>
  <si>
    <t>Smile Identity</t>
  </si>
  <si>
    <t>Beauceron Security</t>
  </si>
  <si>
    <t>Rescana</t>
  </si>
  <si>
    <t>Synaptics</t>
  </si>
  <si>
    <t>Mi-Token</t>
  </si>
  <si>
    <t>DynaRisk</t>
  </si>
  <si>
    <t>KnowMeNow</t>
  </si>
  <si>
    <t>Continuum GRC</t>
  </si>
  <si>
    <t>ProSoft Technology</t>
  </si>
  <si>
    <t>Cybernetica</t>
  </si>
  <si>
    <t>nFront</t>
  </si>
  <si>
    <t>CRYPTTECH</t>
  </si>
  <si>
    <t>Gluu</t>
  </si>
  <si>
    <t>Getform</t>
  </si>
  <si>
    <t>Topo.AI</t>
  </si>
  <si>
    <t>LifeLock</t>
  </si>
  <si>
    <t>Kogni</t>
  </si>
  <si>
    <t>BizSecure</t>
  </si>
  <si>
    <t>TorGuard</t>
  </si>
  <si>
    <t>Codelynx</t>
  </si>
  <si>
    <t>Sensor Hound</t>
  </si>
  <si>
    <t>Cybriant</t>
  </si>
  <si>
    <t>Cosmian</t>
  </si>
  <si>
    <t>ThreatWarrior</t>
  </si>
  <si>
    <t>GoGetSSL™</t>
  </si>
  <si>
    <t>Cloudmark</t>
  </si>
  <si>
    <t>RazorSecure</t>
  </si>
  <si>
    <t>Pro River Tech</t>
  </si>
  <si>
    <t>Amped Software</t>
  </si>
  <si>
    <t>Havoc Shield</t>
  </si>
  <si>
    <t>Ekobit</t>
  </si>
  <si>
    <t>GPG Tools</t>
  </si>
  <si>
    <t>ValidSoft</t>
  </si>
  <si>
    <t>EnvKey</t>
  </si>
  <si>
    <t>NeoCertified</t>
  </si>
  <si>
    <t>Hex-Rays</t>
  </si>
  <si>
    <t>Popcorn Training</t>
  </si>
  <si>
    <t>RIOREY</t>
  </si>
  <si>
    <t>Safeincloud</t>
  </si>
  <si>
    <t>Pwnie Express</t>
  </si>
  <si>
    <t>PasswordWrench</t>
  </si>
  <si>
    <t>S.N. Safe&amp;Software</t>
  </si>
  <si>
    <t>Zerotek Tecnologia</t>
  </si>
  <si>
    <t>Siccura</t>
  </si>
  <si>
    <t>Valt.X Cyber Security</t>
  </si>
  <si>
    <t>LogMX</t>
  </si>
  <si>
    <t>SyncDog, Inc</t>
  </si>
  <si>
    <t>Tenfold Security</t>
  </si>
  <si>
    <t>Indent</t>
  </si>
  <si>
    <t>CPDone</t>
  </si>
  <si>
    <t>Groove.id</t>
  </si>
  <si>
    <t>Certes Networks</t>
  </si>
  <si>
    <t>Elimity</t>
  </si>
  <si>
    <t>Cavirin Systems</t>
  </si>
  <si>
    <t>ScienceSoft USA Corporation</t>
  </si>
  <si>
    <t>Guardian Digital</t>
  </si>
  <si>
    <t>Peacemakr</t>
  </si>
  <si>
    <t>Mindsett Security</t>
  </si>
  <si>
    <t>Beezz</t>
  </si>
  <si>
    <t>Cuckoo Sandbox</t>
  </si>
  <si>
    <t>PC Matic</t>
  </si>
  <si>
    <t>DeepScan</t>
  </si>
  <si>
    <t>MailGuard</t>
  </si>
  <si>
    <t>HackerTarget.com</t>
  </si>
  <si>
    <t>Pulsedive</t>
  </si>
  <si>
    <t>Mailvelope</t>
  </si>
  <si>
    <t>newtrul</t>
  </si>
  <si>
    <t>Trucker Tool</t>
  </si>
  <si>
    <t>Falvey Shippers Insurance</t>
  </si>
  <si>
    <t>ComFreight</t>
  </si>
  <si>
    <t>Cabrella Limited</t>
  </si>
  <si>
    <t>Xpert IT Solutions</t>
  </si>
  <si>
    <t>OrderProtection.com</t>
  </si>
  <si>
    <t>Invisible Commerce</t>
  </si>
  <si>
    <t>DAT Solutions</t>
  </si>
  <si>
    <t>Corso</t>
  </si>
  <si>
    <t>FreightSphere</t>
  </si>
  <si>
    <t>Neosoft Tec</t>
  </si>
  <si>
    <t>SureCam</t>
  </si>
  <si>
    <t>Datatrac</t>
  </si>
  <si>
    <t>Coencorp Consultant Corporation</t>
  </si>
  <si>
    <t>Lineverge</t>
  </si>
  <si>
    <t>Kedeon</t>
  </si>
  <si>
    <t>Raven Connected</t>
  </si>
  <si>
    <t>En Route Technologies</t>
  </si>
  <si>
    <t>Contour</t>
  </si>
  <si>
    <t>Virtualstock</t>
  </si>
  <si>
    <t>Onde</t>
  </si>
  <si>
    <t>Ditat</t>
  </si>
  <si>
    <t>Prophet</t>
  </si>
  <si>
    <t>Beetrack</t>
  </si>
  <si>
    <t>Return Magic</t>
  </si>
  <si>
    <t>Cisco-Eagle</t>
  </si>
  <si>
    <t>JASCI</t>
  </si>
  <si>
    <t>Enmacc</t>
  </si>
  <si>
    <t>Fleet GPS Tracking</t>
  </si>
  <si>
    <t>Synchroad</t>
  </si>
  <si>
    <t>uShip</t>
  </si>
  <si>
    <t>Legendary Supply Chain</t>
  </si>
  <si>
    <t>Ryan Transportation Service, Inc.</t>
  </si>
  <si>
    <t>Richard Dettinger</t>
  </si>
  <si>
    <t>Sewio</t>
  </si>
  <si>
    <t>BOLT System</t>
  </si>
  <si>
    <t>Delivrd</t>
  </si>
  <si>
    <t>TranSolutions</t>
  </si>
  <si>
    <t>Nexxiot</t>
  </si>
  <si>
    <t>Myfreight</t>
  </si>
  <si>
    <t>OneTrack</t>
  </si>
  <si>
    <t>MetaPack</t>
  </si>
  <si>
    <t>Winddle</t>
  </si>
  <si>
    <t>Starshipit</t>
  </si>
  <si>
    <t>Adexa</t>
  </si>
  <si>
    <t>Genobium</t>
  </si>
  <si>
    <t>Automile</t>
  </si>
  <si>
    <t>ShippingTree</t>
  </si>
  <si>
    <t>Solvoyo</t>
  </si>
  <si>
    <t>Städtler Logistik</t>
  </si>
  <si>
    <t>SkuVault</t>
  </si>
  <si>
    <t>System Logistics</t>
  </si>
  <si>
    <t>Johanson Transportation Service (JTS)</t>
  </si>
  <si>
    <t>Elite EXTRA</t>
  </si>
  <si>
    <t>NorthStar Automation</t>
  </si>
  <si>
    <t>Jabil</t>
  </si>
  <si>
    <t>Planvisage Software Solutions Pvt Ltd.</t>
  </si>
  <si>
    <t>FlowTrac</t>
  </si>
  <si>
    <t>Explorate</t>
  </si>
  <si>
    <t>Scantrust</t>
  </si>
  <si>
    <t>PathGuide Technologies</t>
  </si>
  <si>
    <t>NET(net)</t>
  </si>
  <si>
    <t>CTI Load Xpert</t>
  </si>
  <si>
    <t>E-Drive Technology</t>
  </si>
  <si>
    <t>Letsjobit</t>
  </si>
  <si>
    <t>Cadre Technologies</t>
  </si>
  <si>
    <t>Allotrac</t>
  </si>
  <si>
    <t>Detrack Systems</t>
  </si>
  <si>
    <t>Thrive Technologies</t>
  </si>
  <si>
    <t>ODWEN</t>
  </si>
  <si>
    <t>SESAMi</t>
  </si>
  <si>
    <t>Invetrak</t>
  </si>
  <si>
    <t>NexTraq</t>
  </si>
  <si>
    <t>Applegate Marketplace Ltd</t>
  </si>
  <si>
    <t>WebXpress</t>
  </si>
  <si>
    <t>VenWiz</t>
  </si>
  <si>
    <t>Forward Thinking Systems</t>
  </si>
  <si>
    <t>Track What Matters</t>
  </si>
  <si>
    <t>DSA Software</t>
  </si>
  <si>
    <t>Lambda Supply Chain Solutions</t>
  </si>
  <si>
    <t>Ganacos</t>
  </si>
  <si>
    <t>timeSSD®</t>
  </si>
  <si>
    <t>tegosgroup</t>
  </si>
  <si>
    <t>Assured Telematics</t>
  </si>
  <si>
    <t>Stockarea</t>
  </si>
  <si>
    <t>Export Genius</t>
  </si>
  <si>
    <t>CargoTel</t>
  </si>
  <si>
    <t>Foresite SPA</t>
  </si>
  <si>
    <t>eSupplier.in</t>
  </si>
  <si>
    <t>Integer Micro Systems</t>
  </si>
  <si>
    <t>Teldio</t>
  </si>
  <si>
    <t>TechnoGen</t>
  </si>
  <si>
    <t>fast-square</t>
  </si>
  <si>
    <t>Hertz</t>
  </si>
  <si>
    <t>Key Computers</t>
  </si>
  <si>
    <t>Fleet Harmony</t>
  </si>
  <si>
    <t>Pacejet Logistics</t>
  </si>
  <si>
    <t>Orderhive</t>
  </si>
  <si>
    <t>XLS Global B.V.</t>
  </si>
  <si>
    <t>TRACKERIST</t>
  </si>
  <si>
    <t>Kingsway Computing Solutions</t>
  </si>
  <si>
    <t>Direct Tech</t>
  </si>
  <si>
    <t>eShopWorld</t>
  </si>
  <si>
    <t>Exabler</t>
  </si>
  <si>
    <t>US Fleet Tracking</t>
  </si>
  <si>
    <t>Velostics</t>
  </si>
  <si>
    <t>Loadpilot</t>
  </si>
  <si>
    <t>Green design labs</t>
  </si>
  <si>
    <t>FlavorCloud</t>
  </si>
  <si>
    <t>Intugine Technologies</t>
  </si>
  <si>
    <t>EimSolutions</t>
  </si>
  <si>
    <t>Swivel Software</t>
  </si>
  <si>
    <t>Dataworks</t>
  </si>
  <si>
    <t>Nulogx</t>
  </si>
  <si>
    <t>Inatech Solutions</t>
  </si>
  <si>
    <t>MJC2</t>
  </si>
  <si>
    <t>VersaFleet</t>
  </si>
  <si>
    <t>Office Automation Systems</t>
  </si>
  <si>
    <t>Akanea</t>
  </si>
  <si>
    <t>National Business Data Systems</t>
  </si>
  <si>
    <t>OBS Logistics</t>
  </si>
  <si>
    <t>Finverity</t>
  </si>
  <si>
    <t>StormGeo</t>
  </si>
  <si>
    <t>AwanTunai</t>
  </si>
  <si>
    <t>Pedigree Technologies</t>
  </si>
  <si>
    <t>Logimax</t>
  </si>
  <si>
    <t>Price Systems</t>
  </si>
  <si>
    <t>TradePeg</t>
  </si>
  <si>
    <t>Btracking</t>
  </si>
  <si>
    <t>NRG Software</t>
  </si>
  <si>
    <t>QSSI WMS</t>
  </si>
  <si>
    <t>Ram Tracking</t>
  </si>
  <si>
    <t>TGW Logistics Group</t>
  </si>
  <si>
    <t>Routingo</t>
  </si>
  <si>
    <t>IntelliTrans</t>
  </si>
  <si>
    <t>SmartConsign</t>
  </si>
  <si>
    <t>IEG</t>
  </si>
  <si>
    <t>Paccurate</t>
  </si>
  <si>
    <t>TSO Mobile</t>
  </si>
  <si>
    <t>Veriphy Ltd.</t>
  </si>
  <si>
    <t>Shipsta</t>
  </si>
  <si>
    <t>AdaptOne</t>
  </si>
  <si>
    <t>Flowlity</t>
  </si>
  <si>
    <t>ViLOG</t>
  </si>
  <si>
    <t>Signific</t>
  </si>
  <si>
    <t>CARRIYO</t>
  </si>
  <si>
    <t>NetDespatch</t>
  </si>
  <si>
    <t>BaloTrade</t>
  </si>
  <si>
    <t>PaperDoDo</t>
  </si>
  <si>
    <t>Hexoss</t>
  </si>
  <si>
    <t>RFID4U</t>
  </si>
  <si>
    <t>Freight Tiger</t>
  </si>
  <si>
    <t>VehicHaul</t>
  </si>
  <si>
    <t>Despatch Cloud</t>
  </si>
  <si>
    <t>ShipRobot</t>
  </si>
  <si>
    <t>MagicLogic Optimization</t>
  </si>
  <si>
    <t>LifeSaver Mobile</t>
  </si>
  <si>
    <t>Mozula Technologies</t>
  </si>
  <si>
    <t>OpenPort</t>
  </si>
  <si>
    <t>Softec Technologies</t>
  </si>
  <si>
    <t>Goods</t>
  </si>
  <si>
    <t>Easy2Trace</t>
  </si>
  <si>
    <t>Calico</t>
  </si>
  <si>
    <t>Robosoft Solutions</t>
  </si>
  <si>
    <t>Altius VA</t>
  </si>
  <si>
    <t>Ship&amp;co</t>
  </si>
  <si>
    <t>Weber Systems</t>
  </si>
  <si>
    <t>OrderDynamics</t>
  </si>
  <si>
    <t>HighJump Software</t>
  </si>
  <si>
    <t>4MIT</t>
  </si>
  <si>
    <t>PhiRater</t>
  </si>
  <si>
    <t>Peninsula Group</t>
  </si>
  <si>
    <t>Valogix</t>
  </si>
  <si>
    <t>Inther Group</t>
  </si>
  <si>
    <t>Complexica</t>
  </si>
  <si>
    <t>Invar Systems</t>
  </si>
  <si>
    <t>GPS Leaders</t>
  </si>
  <si>
    <t>Market Inside</t>
  </si>
  <si>
    <t>Channelmax</t>
  </si>
  <si>
    <t>e-BizSoft</t>
  </si>
  <si>
    <t>Setlog</t>
  </si>
  <si>
    <t>Ecomdash</t>
  </si>
  <si>
    <t>Elixia Tech Solutions</t>
  </si>
  <si>
    <t>Markin</t>
  </si>
  <si>
    <t>Routeique .</t>
  </si>
  <si>
    <t>Mile</t>
  </si>
  <si>
    <t>Shipwaves</t>
  </si>
  <si>
    <t>Logisuite</t>
  </si>
  <si>
    <t>Taylored Services</t>
  </si>
  <si>
    <t>Drivin</t>
  </si>
  <si>
    <t>HyperC - Process Optimization Platform</t>
  </si>
  <si>
    <t>Noble.AI</t>
  </si>
  <si>
    <t>Arviem</t>
  </si>
  <si>
    <t>RouteSolutions</t>
  </si>
  <si>
    <t>Advanced Tracking Technologies</t>
  </si>
  <si>
    <t>WareIQ</t>
  </si>
  <si>
    <t>Sysfreight</t>
  </si>
  <si>
    <t>C.H. Robinson</t>
  </si>
  <si>
    <t>Microlise</t>
  </si>
  <si>
    <t>Demand Driven Technologies</t>
  </si>
  <si>
    <t>RTA Fleet</t>
  </si>
  <si>
    <t>LiveViewGPS</t>
  </si>
  <si>
    <t>Envia Shipping</t>
  </si>
  <si>
    <t>IG&amp;H</t>
  </si>
  <si>
    <t>Berkshire Grey</t>
  </si>
  <si>
    <t>FASTER Asset Solutions</t>
  </si>
  <si>
    <t>PostT</t>
  </si>
  <si>
    <t>Dycotrade</t>
  </si>
  <si>
    <t>Cmsglobalsoft</t>
  </si>
  <si>
    <t>Flowlens Ltd.</t>
  </si>
  <si>
    <t>Optima Warehouse Solutions</t>
  </si>
  <si>
    <t>Slimstock</t>
  </si>
  <si>
    <t>SYNAOS</t>
  </si>
  <si>
    <t>Demand Solutions</t>
  </si>
  <si>
    <t>Carter Control Systems</t>
  </si>
  <si>
    <t>P2Insight</t>
  </si>
  <si>
    <t>Epifleet</t>
  </si>
  <si>
    <t>WISE Distribution Systems</t>
  </si>
  <si>
    <t>M-TRIBES</t>
  </si>
  <si>
    <t>Multiforce Systems</t>
  </si>
  <si>
    <t>Optimact</t>
  </si>
  <si>
    <t>Routexl</t>
  </si>
  <si>
    <t>Frotcom</t>
  </si>
  <si>
    <t>ELS Technology</t>
  </si>
  <si>
    <t>Getron Bilişim Hizmetleri</t>
  </si>
  <si>
    <t>Geooco</t>
  </si>
  <si>
    <t>Retino</t>
  </si>
  <si>
    <t>Load Logistics</t>
  </si>
  <si>
    <t>Satrack Colombia</t>
  </si>
  <si>
    <t>ABIVIN</t>
  </si>
  <si>
    <t>Fulfillment Bridge</t>
  </si>
  <si>
    <t>Chevin Fleet Solutions</t>
  </si>
  <si>
    <t>Agiboo</t>
  </si>
  <si>
    <t>Digitalsoft Group</t>
  </si>
  <si>
    <t>Rafai Computers Pvt</t>
  </si>
  <si>
    <t>RailState</t>
  </si>
  <si>
    <t>Eka Software Solutions</t>
  </si>
  <si>
    <t>AIM Computer Solutions</t>
  </si>
  <si>
    <t>Blue Ink Technology</t>
  </si>
  <si>
    <t>Stemly</t>
  </si>
  <si>
    <t>Quotiss</t>
  </si>
  <si>
    <t>BuyCo</t>
  </si>
  <si>
    <t>Deister Software</t>
  </si>
  <si>
    <t>Track-POD</t>
  </si>
  <si>
    <t>Better Lives</t>
  </si>
  <si>
    <t>AFS Logistics</t>
  </si>
  <si>
    <t>LaceUp Solutions</t>
  </si>
  <si>
    <t>Tilkal</t>
  </si>
  <si>
    <t>Zonar</t>
  </si>
  <si>
    <t>Shiptify</t>
  </si>
  <si>
    <t>Boon Software</t>
  </si>
  <si>
    <t>ForwardX Robotics</t>
  </si>
  <si>
    <t>MachShip</t>
  </si>
  <si>
    <t>simbiotecha</t>
  </si>
  <si>
    <t>Logistically Green Bay</t>
  </si>
  <si>
    <t>CartonCloud</t>
  </si>
  <si>
    <t>FreightRover</t>
  </si>
  <si>
    <t>Apps Associates</t>
  </si>
  <si>
    <t>Andlor Logistics Systems</t>
  </si>
  <si>
    <t>Grossman Software Solutions</t>
  </si>
  <si>
    <t>HH Global</t>
  </si>
  <si>
    <t>SYNCWARE</t>
  </si>
  <si>
    <t>RoadWarrior</t>
  </si>
  <si>
    <t>Infoplus</t>
  </si>
  <si>
    <t>Solvice</t>
  </si>
  <si>
    <t>Ofload</t>
  </si>
  <si>
    <t>Mintifi</t>
  </si>
  <si>
    <t>ParcelTrack</t>
  </si>
  <si>
    <t>EasyCargo</t>
  </si>
  <si>
    <t>SphereWMS</t>
  </si>
  <si>
    <t>Traverse Systems</t>
  </si>
  <si>
    <t>Boxtal</t>
  </si>
  <si>
    <t>GFI Systems</t>
  </si>
  <si>
    <t>Syook</t>
  </si>
  <si>
    <t>Cloud Astrix</t>
  </si>
  <si>
    <t>Veeqo</t>
  </si>
  <si>
    <t>Surefront</t>
  </si>
  <si>
    <t>SimpliRoute</t>
  </si>
  <si>
    <t>LateShipment</t>
  </si>
  <si>
    <t>everstox</t>
  </si>
  <si>
    <t>Cargobase</t>
  </si>
  <si>
    <t>ParcelBright</t>
  </si>
  <si>
    <t>Euclid Labs - 3D Vision and Robotics</t>
  </si>
  <si>
    <t>Franson Technology AB</t>
  </si>
  <si>
    <t>Axxon</t>
  </si>
  <si>
    <t>momox</t>
  </si>
  <si>
    <t>GoShare</t>
  </si>
  <si>
    <t>MBX Systems</t>
  </si>
  <si>
    <t>Professional Data Systems</t>
  </si>
  <si>
    <t>FMS Transport Software Pty</t>
  </si>
  <si>
    <t>Carrier Logistics</t>
  </si>
  <si>
    <t>K3S</t>
  </si>
  <si>
    <t>LeanCost International Pte., Ltd.</t>
  </si>
  <si>
    <t>Vixsoft Systems</t>
  </si>
  <si>
    <t>Delivery Zone</t>
  </si>
  <si>
    <t>Fendahl Technology</t>
  </si>
  <si>
    <t>ScottTech Integrated Solutions</t>
  </si>
  <si>
    <t>Xceliware</t>
  </si>
  <si>
    <t>d.Code Mobility</t>
  </si>
  <si>
    <t>Formulate</t>
  </si>
  <si>
    <t>PCS Software</t>
  </si>
  <si>
    <t>ENAiKOON</t>
  </si>
  <si>
    <t>Wynd</t>
  </si>
  <si>
    <t>FLEETHOLDER</t>
  </si>
  <si>
    <t>Postpony</t>
  </si>
  <si>
    <t>WITC Information Systems</t>
  </si>
  <si>
    <t>Code Revolt Software</t>
  </si>
  <si>
    <t>FieldLogix - Industrial IoT</t>
  </si>
  <si>
    <t>OPAL Associates Holding A.G.</t>
  </si>
  <si>
    <t>Atomli</t>
  </si>
  <si>
    <t>Market Medium</t>
  </si>
  <si>
    <t>ShipCaddie</t>
  </si>
  <si>
    <t>Mercado Labs</t>
  </si>
  <si>
    <t>Acuitive Solutions</t>
  </si>
  <si>
    <t>Shipthis</t>
  </si>
  <si>
    <t>GoFleet</t>
  </si>
  <si>
    <t>UOL BoaCompra</t>
  </si>
  <si>
    <t>Moovex</t>
  </si>
  <si>
    <t>BASIS DEVELOPMENTS LIMITED</t>
  </si>
  <si>
    <t>Computer Aided Management Services (India) Pvt Ltd</t>
  </si>
  <si>
    <t>Cirrus Tech</t>
  </si>
  <si>
    <t>Lean Logic</t>
  </si>
  <si>
    <t>Loadshare Networks Pvt Ltd</t>
  </si>
  <si>
    <t>TIEMAC</t>
  </si>
  <si>
    <t>Tharo Systems</t>
  </si>
  <si>
    <t>KARE Technologies</t>
  </si>
  <si>
    <t>Acsis</t>
  </si>
  <si>
    <t>ProfitBooks.net</t>
  </si>
  <si>
    <t>SwanLeap</t>
  </si>
  <si>
    <t>Calcurates by Amasty</t>
  </si>
  <si>
    <t>FleetGO</t>
  </si>
  <si>
    <t>Sampler</t>
  </si>
  <si>
    <t>Voxware</t>
  </si>
  <si>
    <t>Enuit</t>
  </si>
  <si>
    <t>LogistaaS</t>
  </si>
  <si>
    <t>ClearPathGPS, Inc.</t>
  </si>
  <si>
    <t>Cahoot</t>
  </si>
  <si>
    <t>Shipfix</t>
  </si>
  <si>
    <t>antuit.ai</t>
  </si>
  <si>
    <t>Mapon</t>
  </si>
  <si>
    <t>FreightPOP</t>
  </si>
  <si>
    <t>DMLogic</t>
  </si>
  <si>
    <t>ClickLog</t>
  </si>
  <si>
    <t>Skyfy Technology</t>
  </si>
  <si>
    <t>Megaventory</t>
  </si>
  <si>
    <t>Locatible</t>
  </si>
  <si>
    <t>DrayNow</t>
  </si>
  <si>
    <t>Warung Pintar</t>
  </si>
  <si>
    <t>Avaal Technology Solutions</t>
  </si>
  <si>
    <t>ShipStation</t>
  </si>
  <si>
    <t>FleetBoss</t>
  </si>
  <si>
    <t>Cobra Systems</t>
  </si>
  <si>
    <t>Plotwise</t>
  </si>
  <si>
    <t>AGILIRON</t>
  </si>
  <si>
    <t>7bridges</t>
  </si>
  <si>
    <t>Dossier Systems</t>
  </si>
  <si>
    <t>InstaDispatch</t>
  </si>
  <si>
    <t>Amnex Infotechnologies</t>
  </si>
  <si>
    <t>Turnsmith</t>
  </si>
  <si>
    <t>Logical</t>
  </si>
  <si>
    <t>Tracking Genie</t>
  </si>
  <si>
    <t>DecisionNext</t>
  </si>
  <si>
    <t>Zipments</t>
  </si>
  <si>
    <t>Computer Solutions, Inc. (CSI)</t>
  </si>
  <si>
    <t>Zyllem</t>
  </si>
  <si>
    <t>Sleek Fleet</t>
  </si>
  <si>
    <t>BOX telematics</t>
  </si>
  <si>
    <t>Topo Solutions</t>
  </si>
  <si>
    <t>ElectricFeel</t>
  </si>
  <si>
    <t>nimbuspost</t>
  </si>
  <si>
    <t>DATOMS</t>
  </si>
  <si>
    <t>Seagull Scientific</t>
  </si>
  <si>
    <t>Suuchi</t>
  </si>
  <si>
    <t>Realtime Despatch</t>
  </si>
  <si>
    <t>Allegro Consultants</t>
  </si>
  <si>
    <t>OnnaWay</t>
  </si>
  <si>
    <t>IntelliTrack</t>
  </si>
  <si>
    <t>Freight+</t>
  </si>
  <si>
    <t>Trackunit</t>
  </si>
  <si>
    <t>ORMAT</t>
  </si>
  <si>
    <t>Outperform</t>
  </si>
  <si>
    <t>OCR - Global Trade Management Software Solutions</t>
  </si>
  <si>
    <t>Vuealta</t>
  </si>
  <si>
    <t>Endicia</t>
  </si>
  <si>
    <t>Enveyo</t>
  </si>
  <si>
    <t>Momentum IoT</t>
  </si>
  <si>
    <t>Trinium Technologies</t>
  </si>
  <si>
    <t>Commodities Engineering</t>
  </si>
  <si>
    <t>Avoidance of Mass Extinctions Engine</t>
  </si>
  <si>
    <t>Century Distribution Systems</t>
  </si>
  <si>
    <t>Stalco</t>
  </si>
  <si>
    <t>Connect Fleet</t>
  </si>
  <si>
    <t>GFS</t>
  </si>
  <si>
    <t>2ptech</t>
  </si>
  <si>
    <t>Ovinto</t>
  </si>
  <si>
    <t>Virtual Splat</t>
  </si>
  <si>
    <t>Vekia</t>
  </si>
  <si>
    <t>Sigilo Fleet</t>
  </si>
  <si>
    <t>Codigo Inc</t>
  </si>
  <si>
    <t>Cogsy</t>
  </si>
  <si>
    <t>Prodigynet Solutions Sdn. Bhd.</t>
  </si>
  <si>
    <t>Brint Intralogistics</t>
  </si>
  <si>
    <t>Yuga Solutions, LLC dba Advanced Manufacturing &amp; Inventory Control Software (AMICS)</t>
  </si>
  <si>
    <t>Freight Hound</t>
  </si>
  <si>
    <t>Ideum Group</t>
  </si>
  <si>
    <t>Smart Software</t>
  </si>
  <si>
    <t>CorvusGPS</t>
  </si>
  <si>
    <t>Air Freight Bazaar</t>
  </si>
  <si>
    <t>Terminal 49</t>
  </si>
  <si>
    <t>Picup Technologies</t>
  </si>
  <si>
    <t>Ezeeship</t>
  </si>
  <si>
    <t>Mariner Business Solutions</t>
  </si>
  <si>
    <t>FreightPrint</t>
  </si>
  <si>
    <t>Uboro</t>
  </si>
  <si>
    <t>Laava</t>
  </si>
  <si>
    <t>Geniemode</t>
  </si>
  <si>
    <t>Camelot 3PL Software</t>
  </si>
  <si>
    <t>FleetUp</t>
  </si>
  <si>
    <t>ImportGenius</t>
  </si>
  <si>
    <t>PULPO WMS</t>
  </si>
  <si>
    <t>skusavvy</t>
  </si>
  <si>
    <t>WebCargo by Freightos</t>
  </si>
  <si>
    <t>Share a Refund</t>
  </si>
  <si>
    <t>Cloud Fulfilment</t>
  </si>
  <si>
    <t>MyRouteOnline Route Planner</t>
  </si>
  <si>
    <t>MyUS.com</t>
  </si>
  <si>
    <t>Hopstack</t>
  </si>
  <si>
    <t>AZOWO GmbH</t>
  </si>
  <si>
    <t>Venex Systems</t>
  </si>
  <si>
    <t>Datatim</t>
  </si>
  <si>
    <t>KNAPP AG</t>
  </si>
  <si>
    <t>Trakop</t>
  </si>
  <si>
    <t>PrimeX Connect</t>
  </si>
  <si>
    <t>Nash</t>
  </si>
  <si>
    <t>Squarerigger</t>
  </si>
  <si>
    <t>Akatia Technologies</t>
  </si>
  <si>
    <t>labeljoy</t>
  </si>
  <si>
    <t>CargoAI</t>
  </si>
  <si>
    <t>Softrack Solucoes em Monitoringamento, Ltda.</t>
  </si>
  <si>
    <t>Log Master Oy</t>
  </si>
  <si>
    <t>RouteMagic Logistics</t>
  </si>
  <si>
    <t>Affable Web Solutions</t>
  </si>
  <si>
    <t>TOTALogistix</t>
  </si>
  <si>
    <t>BigRoad Inc.</t>
  </si>
  <si>
    <t>Mapotempo</t>
  </si>
  <si>
    <t>GPS Trackit</t>
  </si>
  <si>
    <t>Cargo 3000</t>
  </si>
  <si>
    <t>ETgarage</t>
  </si>
  <si>
    <t>aCommerce</t>
  </si>
  <si>
    <t>Avrios</t>
  </si>
  <si>
    <t>OMNICOMM</t>
  </si>
  <si>
    <t>VivaDrive</t>
  </si>
  <si>
    <t>CustomsNow</t>
  </si>
  <si>
    <t>Acteos</t>
  </si>
  <si>
    <t>Panatrack</t>
  </si>
  <si>
    <t>V-Technologies</t>
  </si>
  <si>
    <t>SimplyRFID</t>
  </si>
  <si>
    <t>EMS Barcode Solutions</t>
  </si>
  <si>
    <t>GlobalShopex</t>
  </si>
  <si>
    <t>Zethcon</t>
  </si>
  <si>
    <t>Brahmin Solutions</t>
  </si>
  <si>
    <t>ShipTime</t>
  </si>
  <si>
    <t>Brilliant Info Systems</t>
  </si>
  <si>
    <t>Elementum</t>
  </si>
  <si>
    <t>Premonition.io</t>
  </si>
  <si>
    <t>ClearMetal</t>
  </si>
  <si>
    <t>Optiyol</t>
  </si>
  <si>
    <t>SkuSuite</t>
  </si>
  <si>
    <t>Centrade</t>
  </si>
  <si>
    <t>Virtual Control</t>
  </si>
  <si>
    <t>Dispatch Science</t>
  </si>
  <si>
    <t>Simext</t>
  </si>
  <si>
    <t>Firebend</t>
  </si>
  <si>
    <t>Xpedize</t>
  </si>
  <si>
    <t>Freterium</t>
  </si>
  <si>
    <t>Trinetra Wireless</t>
  </si>
  <si>
    <t>DPS</t>
  </si>
  <si>
    <t>Disrptiv Exchange</t>
  </si>
  <si>
    <t>Tailwind Transportation Software</t>
  </si>
  <si>
    <t>Matech Consulting &amp; Outsourcing</t>
  </si>
  <si>
    <t>Haulio</t>
  </si>
  <si>
    <t>Mecalux Spain</t>
  </si>
  <si>
    <t>FleetZoo</t>
  </si>
  <si>
    <t>JESI Management Solutions</t>
  </si>
  <si>
    <t>Agistix</t>
  </si>
  <si>
    <t>Aurionpro</t>
  </si>
  <si>
    <t>ProspectSoft</t>
  </si>
  <si>
    <t>Lori Systems</t>
  </si>
  <si>
    <t>VERTICYS</t>
  </si>
  <si>
    <t>Summary Systems</t>
  </si>
  <si>
    <t>ConnectShip</t>
  </si>
  <si>
    <t>MP Objects</t>
  </si>
  <si>
    <t>littlefleets</t>
  </si>
  <si>
    <t>StreamTech</t>
  </si>
  <si>
    <t>Finale Inventory</t>
  </si>
  <si>
    <t>Lojistic</t>
  </si>
  <si>
    <t>Apparent Corporation</t>
  </si>
  <si>
    <t>Dmall</t>
  </si>
  <si>
    <t>Unicommerce eSolutions Pvt. Ltd.</t>
  </si>
  <si>
    <t>ChinaDivision</t>
  </si>
  <si>
    <t>Leverage</t>
  </si>
  <si>
    <t>Inventory Planner</t>
  </si>
  <si>
    <t>The GoodBye Chain Group, LLC</t>
  </si>
  <si>
    <t>Primevaluetech</t>
  </si>
  <si>
    <t>Lucas Systems</t>
  </si>
  <si>
    <t>Information Makers BV</t>
  </si>
  <si>
    <t>CapBay</t>
  </si>
  <si>
    <t>AUTOsist</t>
  </si>
  <si>
    <t>eTeklogics</t>
  </si>
  <si>
    <t>DRVR</t>
  </si>
  <si>
    <t>Swisslog</t>
  </si>
  <si>
    <t>Cuustomer</t>
  </si>
  <si>
    <t>International Data Systems</t>
  </si>
  <si>
    <t>Cheetah Software Systems, Inc.</t>
  </si>
  <si>
    <t>EMERGE App</t>
  </si>
  <si>
    <t>4SIGHT Solutions</t>
  </si>
  <si>
    <t>Freeway Fleet Systems</t>
  </si>
  <si>
    <t>Qikpod</t>
  </si>
  <si>
    <t>Business Forecast Systems</t>
  </si>
  <si>
    <t>Blueshift</t>
  </si>
  <si>
    <t>Microguru</t>
  </si>
  <si>
    <t>ShypIQ</t>
  </si>
  <si>
    <t>Position</t>
  </si>
  <si>
    <t>Fresa Technologies</t>
  </si>
  <si>
    <t>BE-Fleet</t>
  </si>
  <si>
    <t>GLOBALTECH SCM SOLUTIONS - Logistics Software and Consulting</t>
  </si>
  <si>
    <t>Inovex</t>
  </si>
  <si>
    <t>Navimatix</t>
  </si>
  <si>
    <t>Remi A.I</t>
  </si>
  <si>
    <t>QuadMinds</t>
  </si>
  <si>
    <t>Checkpoint Systems</t>
  </si>
  <si>
    <t>Interlink Technologies</t>
  </si>
  <si>
    <t>trans.eu</t>
  </si>
  <si>
    <t>Radical Logistics</t>
  </si>
  <si>
    <t>Rastrac</t>
  </si>
  <si>
    <t>RouteSmart Technologies</t>
  </si>
  <si>
    <t>Tofino</t>
  </si>
  <si>
    <t>Future Fleet</t>
  </si>
  <si>
    <t>Highway 905</t>
  </si>
  <si>
    <t>Renesent</t>
  </si>
  <si>
    <t>Evavi</t>
  </si>
  <si>
    <t>Minola Technology Ltd.</t>
  </si>
  <si>
    <t>Pingdelivery</t>
  </si>
  <si>
    <t>PrimeRevenue</t>
  </si>
  <si>
    <t>FreightData Software</t>
  </si>
  <si>
    <t>Cadran Consultancy</t>
  </si>
  <si>
    <t>CSA Software</t>
  </si>
  <si>
    <t>Samya.AI</t>
  </si>
  <si>
    <t>Visual8</t>
  </si>
  <si>
    <t>Monstock</t>
  </si>
  <si>
    <t>12Return</t>
  </si>
  <si>
    <t>Neurored</t>
  </si>
  <si>
    <t>ThingTech</t>
  </si>
  <si>
    <t>Dispatchingo</t>
  </si>
  <si>
    <t>Flagship Fleet Management</t>
  </si>
  <si>
    <t>Enqlare</t>
  </si>
  <si>
    <t>Thoucentric Labs</t>
  </si>
  <si>
    <t>DCSC</t>
  </si>
  <si>
    <t>Outfleet</t>
  </si>
  <si>
    <t>Zubie</t>
  </si>
  <si>
    <t>GoFor</t>
  </si>
  <si>
    <t>Bransys</t>
  </si>
  <si>
    <t>Easy Metrics</t>
  </si>
  <si>
    <t>Gramont GmbH</t>
  </si>
  <si>
    <t>Eirta Logistics Web</t>
  </si>
  <si>
    <t>Hale Solutions</t>
  </si>
  <si>
    <t>vTradEx</t>
  </si>
  <si>
    <t>Vecco International</t>
  </si>
  <si>
    <t>Aspect Enterprise Solutions</t>
  </si>
  <si>
    <t>SmartTrack</t>
  </si>
  <si>
    <t>Exeogen Software Solutions</t>
  </si>
  <si>
    <t>Core Ebusiness</t>
  </si>
  <si>
    <t>Warehousing1</t>
  </si>
  <si>
    <t>Ecom Express</t>
  </si>
  <si>
    <t>OptimoRoute Inc.</t>
  </si>
  <si>
    <t>Peoplevox</t>
  </si>
  <si>
    <t>Hidden Brains InfoTech</t>
  </si>
  <si>
    <t>arl-shipping.com</t>
  </si>
  <si>
    <t>Procurehere</t>
  </si>
  <si>
    <t>WareBee</t>
  </si>
  <si>
    <t>CTSI-Global</t>
  </si>
  <si>
    <t>Madiwor Software</t>
  </si>
  <si>
    <t>CarX</t>
  </si>
  <si>
    <t>AndSoft</t>
  </si>
  <si>
    <t>Crystal Ball Ltd</t>
  </si>
  <si>
    <t>Theorem Technologies</t>
  </si>
  <si>
    <t>COGOS Technologies</t>
  </si>
  <si>
    <t>Logility</t>
  </si>
  <si>
    <t>Cargonaut</t>
  </si>
  <si>
    <t>Spring Global</t>
  </si>
  <si>
    <t>CargoSteps</t>
  </si>
  <si>
    <t>sedApta s.r.l.</t>
  </si>
  <si>
    <t>Ruptela</t>
  </si>
  <si>
    <t>Zentrader.com Online Trading</t>
  </si>
  <si>
    <t>Shippabo</t>
  </si>
  <si>
    <t>SupportSync</t>
  </si>
  <si>
    <t>eTurns</t>
  </si>
  <si>
    <t>TAC Index</t>
  </si>
  <si>
    <t>Listaso</t>
  </si>
  <si>
    <t>Swift</t>
  </si>
  <si>
    <t>Gpswox</t>
  </si>
  <si>
    <t>Inlite Research</t>
  </si>
  <si>
    <t>iTrazo Tracetech</t>
  </si>
  <si>
    <t>Ongoing Warehouse AB</t>
  </si>
  <si>
    <t>Stock Sync</t>
  </si>
  <si>
    <t>eCustoms</t>
  </si>
  <si>
    <t>Ingrid</t>
  </si>
  <si>
    <t>Spoiler Alert</t>
  </si>
  <si>
    <t>Quincus</t>
  </si>
  <si>
    <t>71lbs</t>
  </si>
  <si>
    <t>Zuum transportation</t>
  </si>
  <si>
    <t>Nulogy</t>
  </si>
  <si>
    <t>Smartrak</t>
  </si>
  <si>
    <t>Defy Logic</t>
  </si>
  <si>
    <t>2Ship</t>
  </si>
  <si>
    <t>Fleetsoft</t>
  </si>
  <si>
    <t>CyBuzzSC Infotech</t>
  </si>
  <si>
    <t>Peripass</t>
  </si>
  <si>
    <t>Delivery BIZ Pro</t>
  </si>
  <si>
    <t>Expedient Software</t>
  </si>
  <si>
    <t>Fleetilla</t>
  </si>
  <si>
    <t>Zeo Route Planner</t>
  </si>
  <si>
    <t>Toradex</t>
  </si>
  <si>
    <t>Triple Tree Solutions</t>
  </si>
  <si>
    <t>GainInsights</t>
  </si>
  <si>
    <t>FwdMbl Solutions</t>
  </si>
  <si>
    <t>TerraMar Networks</t>
  </si>
  <si>
    <t>Transporters.io</t>
  </si>
  <si>
    <t>ShipLinx</t>
  </si>
  <si>
    <t>RigGoh</t>
  </si>
  <si>
    <t>LoneStar Tracking</t>
  </si>
  <si>
    <t>Coretex</t>
  </si>
  <si>
    <t>Exotrac</t>
  </si>
  <si>
    <t>Nexxio</t>
  </si>
  <si>
    <t>The Broker Forum</t>
  </si>
  <si>
    <t>One Network</t>
  </si>
  <si>
    <t>Harvest Food Solutions</t>
  </si>
  <si>
    <t>Molecule</t>
  </si>
  <si>
    <t>CSDP</t>
  </si>
  <si>
    <t>Precision Software</t>
  </si>
  <si>
    <t>Powersource Online</t>
  </si>
  <si>
    <t>Bolero International</t>
  </si>
  <si>
    <t>TIMOCOM</t>
  </si>
  <si>
    <t>Free2Move</t>
  </si>
  <si>
    <t>FBP</t>
  </si>
  <si>
    <t>Banyan Technology</t>
  </si>
  <si>
    <t>Aurora Software</t>
  </si>
  <si>
    <t>Trackgood</t>
  </si>
  <si>
    <t>Auditshipment</t>
  </si>
  <si>
    <t>inconso</t>
  </si>
  <si>
    <t>Varsity Logistics</t>
  </si>
  <si>
    <t>TVS Supply Chain Solutions</t>
  </si>
  <si>
    <t>360data</t>
  </si>
  <si>
    <t>Linbis Software</t>
  </si>
  <si>
    <t>Transcount Limited</t>
  </si>
  <si>
    <t>viastore SYSTEMS</t>
  </si>
  <si>
    <t>Magaya Corporation</t>
  </si>
  <si>
    <t>SourceMe</t>
  </si>
  <si>
    <t>netakil</t>
  </si>
  <si>
    <t>Boltrics</t>
  </si>
  <si>
    <t>TivaCloud, Inc.</t>
  </si>
  <si>
    <t>e-CARGOWARE Ltd</t>
  </si>
  <si>
    <t>Intris</t>
  </si>
  <si>
    <t>ProAct International</t>
  </si>
  <si>
    <t>Azyra</t>
  </si>
  <si>
    <t>Jungheinrich UK</t>
  </si>
  <si>
    <t>Dsco</t>
  </si>
  <si>
    <t>Quartix</t>
  </si>
  <si>
    <t>Sigma Freight</t>
  </si>
  <si>
    <t>DAHLBEER</t>
  </si>
  <si>
    <t>Eximware</t>
  </si>
  <si>
    <t>SupplierVision</t>
  </si>
  <si>
    <t>Blue Sky Network</t>
  </si>
  <si>
    <t>Global-e</t>
  </si>
  <si>
    <t>Chondrion - Automate and Integrate Selling and Fulfillment</t>
  </si>
  <si>
    <t>GSMtasks</t>
  </si>
  <si>
    <t>DEX Systems</t>
  </si>
  <si>
    <t>Rand McNally</t>
  </si>
  <si>
    <t>Maxoptra</t>
  </si>
  <si>
    <t>TradeLanes</t>
  </si>
  <si>
    <t>StaTwig</t>
  </si>
  <si>
    <t>Lalamove</t>
  </si>
  <si>
    <t>Barcoding</t>
  </si>
  <si>
    <t>Online Labels</t>
  </si>
  <si>
    <t>Ritzy</t>
  </si>
  <si>
    <t>Kinspeed</t>
  </si>
  <si>
    <t>Ownersite Technologies</t>
  </si>
  <si>
    <t>Abacus Solutions</t>
  </si>
  <si>
    <t>Ezyhaul</t>
  </si>
  <si>
    <t>Frisbo</t>
  </si>
  <si>
    <t>Shiptheory</t>
  </si>
  <si>
    <t>WDS Boca Raton</t>
  </si>
  <si>
    <t>GetSayDo</t>
  </si>
  <si>
    <t>Detego</t>
  </si>
  <si>
    <t>TZA</t>
  </si>
  <si>
    <t>Autofleet</t>
  </si>
  <si>
    <t>INEN Solutions</t>
  </si>
  <si>
    <t>Trackimo</t>
  </si>
  <si>
    <t>Shipmate</t>
  </si>
  <si>
    <t>Parcelhub Ltd.</t>
  </si>
  <si>
    <t>StockTrim</t>
  </si>
  <si>
    <t>InTouch GPS</t>
  </si>
  <si>
    <t>Matthews Automation Solutions</t>
  </si>
  <si>
    <t>Demand Foresight Software</t>
  </si>
  <si>
    <t>PERSAT</t>
  </si>
  <si>
    <t>agamik</t>
  </si>
  <si>
    <t>Freightwalla</t>
  </si>
  <si>
    <t>Stratawise</t>
  </si>
  <si>
    <t>AEGIS Hedging Solutions</t>
  </si>
  <si>
    <t>Paragon Software Systems</t>
  </si>
  <si>
    <t>3rdwave</t>
  </si>
  <si>
    <t>Arrive.by</t>
  </si>
  <si>
    <t>Telematics GPS</t>
  </si>
  <si>
    <t>Equiptrac</t>
  </si>
  <si>
    <t>Cynax</t>
  </si>
  <si>
    <t>Jaix Logistics Software</t>
  </si>
  <si>
    <t>ShipOut</t>
  </si>
  <si>
    <t>Fleet Trax</t>
  </si>
  <si>
    <t>Vnomics</t>
  </si>
  <si>
    <t>Teletrac Navman</t>
  </si>
  <si>
    <t>Direct Recovery Solutions</t>
  </si>
  <si>
    <t>Notetech Software</t>
  </si>
  <si>
    <t>Freightquote</t>
  </si>
  <si>
    <t>GoBolt</t>
  </si>
  <si>
    <t>IronLinx Distribution Services</t>
  </si>
  <si>
    <t>UFOS</t>
  </si>
  <si>
    <t>iInterchange</t>
  </si>
  <si>
    <t>SkyBitz</t>
  </si>
  <si>
    <t>PULSE Logistics Systems</t>
  </si>
  <si>
    <t>Picqer</t>
  </si>
  <si>
    <t>Comtech EFData</t>
  </si>
  <si>
    <t>GoComet</t>
  </si>
  <si>
    <t>Trax Technologies</t>
  </si>
  <si>
    <t>ExtenData</t>
  </si>
  <si>
    <t>Integrated Logistics 2000</t>
  </si>
  <si>
    <t>Savant Software</t>
  </si>
  <si>
    <t>Xeneta</t>
  </si>
  <si>
    <t>CAT Squared</t>
  </si>
  <si>
    <t>EVS</t>
  </si>
  <si>
    <t>Pitstop</t>
  </si>
  <si>
    <t>IoT Research Labs</t>
  </si>
  <si>
    <t>Foysonis</t>
  </si>
  <si>
    <t>Transflo</t>
  </si>
  <si>
    <t>OpsVeda, Inc.</t>
  </si>
  <si>
    <t>GTS Systems</t>
  </si>
  <si>
    <t>AGI Worldwide</t>
  </si>
  <si>
    <t>CargoChain</t>
  </si>
  <si>
    <t>Codeworks</t>
  </si>
  <si>
    <t>Aerospace Software Developments</t>
  </si>
  <si>
    <t>GPS Suvidha</t>
  </si>
  <si>
    <t>Shopventory</t>
  </si>
  <si>
    <t>Trans-soft</t>
  </si>
  <si>
    <t>LeanLinking</t>
  </si>
  <si>
    <t>Mycroft Business Solutions</t>
  </si>
  <si>
    <t>Socket</t>
  </si>
  <si>
    <t>Sagisu</t>
  </si>
  <si>
    <t>Lokad</t>
  </si>
  <si>
    <t>Stock &amp; Buy</t>
  </si>
  <si>
    <t>SDS4 Distribution</t>
  </si>
  <si>
    <t>Returngoods Software</t>
  </si>
  <si>
    <t>OnTruck</t>
  </si>
  <si>
    <t>Nissi Infotech Private Limited</t>
  </si>
  <si>
    <t>MIC Customs Solutions</t>
  </si>
  <si>
    <t>ODO Drive</t>
  </si>
  <si>
    <t>3PL Central</t>
  </si>
  <si>
    <t>Chronos Malaysia</t>
  </si>
  <si>
    <t>Locus.sh</t>
  </si>
  <si>
    <t>Ortec</t>
  </si>
  <si>
    <t>Intellinum</t>
  </si>
  <si>
    <t>Yard Management Solutions LLC</t>
  </si>
  <si>
    <t>Leopard Systems</t>
  </si>
  <si>
    <t>Neil Porter Associates, Ltd.</t>
  </si>
  <si>
    <t>Share IT Smart</t>
  </si>
  <si>
    <t>Optimity</t>
  </si>
  <si>
    <t>Xantel</t>
  </si>
  <si>
    <t>GeliosSoft</t>
  </si>
  <si>
    <t>VINCLE</t>
  </si>
  <si>
    <t>ProPack</t>
  </si>
  <si>
    <t>Spytec GPS</t>
  </si>
  <si>
    <t>Driver Schedule</t>
  </si>
  <si>
    <t>Maven Machines</t>
  </si>
  <si>
    <t>limbiq.com</t>
  </si>
  <si>
    <t>Electric Compass</t>
  </si>
  <si>
    <t>True Load Time</t>
  </si>
  <si>
    <t>GTKonnect</t>
  </si>
  <si>
    <t>First Freight</t>
  </si>
  <si>
    <t>Sumtracker Software</t>
  </si>
  <si>
    <t>GTG Technology Group</t>
  </si>
  <si>
    <t>Track Star International</t>
  </si>
  <si>
    <t>Reveel Group</t>
  </si>
  <si>
    <t>ORDERS Plus Enterprise</t>
  </si>
  <si>
    <t>Indicio Technologies</t>
  </si>
  <si>
    <t>Azoya International</t>
  </si>
  <si>
    <t>Made4Net</t>
  </si>
  <si>
    <t>Grainger</t>
  </si>
  <si>
    <t>Phylagen</t>
  </si>
  <si>
    <t>CRiSTAL Solutions</t>
  </si>
  <si>
    <t>Nedap Retail</t>
  </si>
  <si>
    <t>Refund Geeks</t>
  </si>
  <si>
    <t>Centiro Solutions AB</t>
  </si>
  <si>
    <t>Shadowfax</t>
  </si>
  <si>
    <t>CanQualify</t>
  </si>
  <si>
    <t>Atlas RFID Store</t>
  </si>
  <si>
    <t>iCanSoft</t>
  </si>
  <si>
    <t>eeedo</t>
  </si>
  <si>
    <t>fleetx.io</t>
  </si>
  <si>
    <t>CribMaster</t>
  </si>
  <si>
    <t>World Doc Exchange</t>
  </si>
  <si>
    <t>Shopping Cart Fulfillment</t>
  </si>
  <si>
    <t>INTURN</t>
  </si>
  <si>
    <t>Consafe Logistics</t>
  </si>
  <si>
    <t>Ansta</t>
  </si>
  <si>
    <t>Cargoson</t>
  </si>
  <si>
    <t>Portcast</t>
  </si>
  <si>
    <t>Speedy Route, Inc.</t>
  </si>
  <si>
    <t>Overdrive</t>
  </si>
  <si>
    <t>Supply Chain Genius</t>
  </si>
  <si>
    <t>Riege Software</t>
  </si>
  <si>
    <t>FreightFriend</t>
  </si>
  <si>
    <t>Cargo Chief</t>
  </si>
  <si>
    <t>Hanhaa</t>
  </si>
  <si>
    <t>ImpexDocs</t>
  </si>
  <si>
    <t>Salomon Automation</t>
  </si>
  <si>
    <t>Absolute Value</t>
  </si>
  <si>
    <t>Interlake Mecalux</t>
  </si>
  <si>
    <t>GMDH</t>
  </si>
  <si>
    <t>Addverb Technologies</t>
  </si>
  <si>
    <t>AusFleet</t>
  </si>
  <si>
    <t>Cutwater Solutions</t>
  </si>
  <si>
    <t>Clougistic</t>
  </si>
  <si>
    <t>ClarusWMS</t>
  </si>
  <si>
    <t>AntsRoute</t>
  </si>
  <si>
    <t>MoveX</t>
  </si>
  <si>
    <t>GPS Commander</t>
  </si>
  <si>
    <t>MiKroaid, Ltd.</t>
  </si>
  <si>
    <t>Yuzisoft, Inc.</t>
  </si>
  <si>
    <t>ShipEngine</t>
  </si>
  <si>
    <t>Traxens</t>
  </si>
  <si>
    <t>EURO LOG</t>
  </si>
  <si>
    <t>xkzero</t>
  </si>
  <si>
    <t>Infospectrum Inc.</t>
  </si>
  <si>
    <t>Paazl</t>
  </si>
  <si>
    <t>Reltronics Technologies</t>
  </si>
  <si>
    <t>Wolin Design Group</t>
  </si>
  <si>
    <t>Cyber Stockroom</t>
  </si>
  <si>
    <t>DueTrade</t>
  </si>
  <si>
    <t>busterfetcher</t>
  </si>
  <si>
    <t>Bit Systems</t>
  </si>
  <si>
    <t>CT Logistics</t>
  </si>
  <si>
    <t>Adiona</t>
  </si>
  <si>
    <t>ProShip</t>
  </si>
  <si>
    <t>Rt.Systems</t>
  </si>
  <si>
    <t>Linear Squared</t>
  </si>
  <si>
    <t>Aggrandize Venture Private Limited</t>
  </si>
  <si>
    <t>Krave Media Group</t>
  </si>
  <si>
    <t>fullstack3</t>
  </si>
  <si>
    <t>Canvus</t>
  </si>
  <si>
    <t>Roadcast</t>
  </si>
  <si>
    <t>Seldat</t>
  </si>
  <si>
    <t>Cairnstack</t>
  </si>
  <si>
    <t>O4S (Original4Sure | Supplytics | Gynger)</t>
  </si>
  <si>
    <t>Backstore</t>
  </si>
  <si>
    <t>Mahadhi Technologies Pvt.</t>
  </si>
  <si>
    <t>E-FREIGHT TECHNOLOGY</t>
  </si>
  <si>
    <t>HandsOn Systems</t>
  </si>
  <si>
    <t>TruckTrack</t>
  </si>
  <si>
    <t>7thOnline</t>
  </si>
  <si>
    <t>BlackLight Systems</t>
  </si>
  <si>
    <t>Konexial</t>
  </si>
  <si>
    <t>Savoye</t>
  </si>
  <si>
    <t>Diversified Data Systems</t>
  </si>
  <si>
    <t>ASC Software</t>
  </si>
  <si>
    <t>Speed-IT</t>
  </si>
  <si>
    <t>TenderEasy</t>
  </si>
  <si>
    <t>Finicast</t>
  </si>
  <si>
    <t>Bringoz</t>
  </si>
  <si>
    <t>BlueGrace Logistics</t>
  </si>
  <si>
    <t>Maves International Corp</t>
  </si>
  <si>
    <t>Hivedome</t>
  </si>
  <si>
    <t>Deliforce</t>
  </si>
  <si>
    <t>RFgen Software</t>
  </si>
  <si>
    <t>Kale Logistics Solutions</t>
  </si>
  <si>
    <t>Systems Logic</t>
  </si>
  <si>
    <t>MileZero</t>
  </si>
  <si>
    <t>Interlogic Ltd</t>
  </si>
  <si>
    <t>Coureon</t>
  </si>
  <si>
    <t>Quickmove Technology</t>
  </si>
  <si>
    <t>SupplierSoft</t>
  </si>
  <si>
    <t>BizSpeed</t>
  </si>
  <si>
    <t>Log-hub</t>
  </si>
  <si>
    <t>Idelic</t>
  </si>
  <si>
    <t>MACS Software</t>
  </si>
  <si>
    <t>ProcessWeaver</t>
  </si>
  <si>
    <t>ThinkLink</t>
  </si>
  <si>
    <t>FREIGHTALIA</t>
  </si>
  <si>
    <t>ReturnGO</t>
  </si>
  <si>
    <t>Quantics</t>
  </si>
  <si>
    <t>ChainPoint</t>
  </si>
  <si>
    <t>RF Pathways</t>
  </si>
  <si>
    <t>Smart Gladiator LLC</t>
  </si>
  <si>
    <t>Fleet Cost &amp; Care</t>
  </si>
  <si>
    <t>Spinnaker Add-ins</t>
  </si>
  <si>
    <t>Arkieva</t>
  </si>
  <si>
    <t>SMC3</t>
  </si>
  <si>
    <t>YardView</t>
  </si>
  <si>
    <t>ReBOUND Returns</t>
  </si>
  <si>
    <t>TCLogic</t>
  </si>
  <si>
    <t>License Monitor</t>
  </si>
  <si>
    <t>FreightPath</t>
  </si>
  <si>
    <t>PlanRight Software</t>
  </si>
  <si>
    <t>KEYfields Pte Ltd.</t>
  </si>
  <si>
    <t>GizMobile NorthWest</t>
  </si>
  <si>
    <t>INTTRA</t>
  </si>
  <si>
    <t>Truckcom</t>
  </si>
  <si>
    <t>Peach Business Software.</t>
  </si>
  <si>
    <t>Syntelic Solutions</t>
  </si>
  <si>
    <t>Star Tec Productions</t>
  </si>
  <si>
    <t>21Brains</t>
  </si>
  <si>
    <t>DigitalShipper</t>
  </si>
  <si>
    <t>Gensoft</t>
  </si>
  <si>
    <t>No Spoilers</t>
  </si>
  <si>
    <t>PickPack</t>
  </si>
  <si>
    <t>Magnum Software Systems</t>
  </si>
  <si>
    <t>CS Inventory Software</t>
  </si>
  <si>
    <t>Simmeth System</t>
  </si>
  <si>
    <t>MacGregor Partners, LLC</t>
  </si>
  <si>
    <t>Clear Destination</t>
  </si>
  <si>
    <t>Eden Rock</t>
  </si>
  <si>
    <t>Vision Smarts</t>
  </si>
  <si>
    <t>Graintrack</t>
  </si>
  <si>
    <t>DAKOSY</t>
  </si>
  <si>
    <t>Shipping Easy</t>
  </si>
  <si>
    <t>CARRIER411 SERVICES</t>
  </si>
  <si>
    <t>URBANTZ</t>
  </si>
  <si>
    <t>Qapla' Srl</t>
  </si>
  <si>
    <t>StockIQ Technologies</t>
  </si>
  <si>
    <t>Easy4Pro</t>
  </si>
  <si>
    <t>Logistix Solutions</t>
  </si>
  <si>
    <t>FreightWise LLC</t>
  </si>
  <si>
    <t>N'ware Technologies</t>
  </si>
  <si>
    <t>MultiFreight</t>
  </si>
  <si>
    <t>Barcode Datalink</t>
  </si>
  <si>
    <t>CommunicatorBase</t>
  </si>
  <si>
    <t>Vahak</t>
  </si>
  <si>
    <t>CargoWiz</t>
  </si>
  <si>
    <t>Mojro Technologies</t>
  </si>
  <si>
    <t>Barcontrol</t>
  </si>
  <si>
    <t>Snapfulfil</t>
  </si>
  <si>
    <t>MHLogic, Inc. dba WareLook</t>
  </si>
  <si>
    <t>ESIS Inc</t>
  </si>
  <si>
    <t>IZI Logistics</t>
  </si>
  <si>
    <t>ImportYeti</t>
  </si>
  <si>
    <t>Smart Warehouse Systems, Ltd.</t>
  </si>
  <si>
    <t>ETA Systems,</t>
  </si>
  <si>
    <t>Waer Systems</t>
  </si>
  <si>
    <t>FreightCenter.com</t>
  </si>
  <si>
    <t>kg cubed</t>
  </si>
  <si>
    <t>Kardinal</t>
  </si>
  <si>
    <t>BlueSoft360</t>
  </si>
  <si>
    <t>Logivations</t>
  </si>
  <si>
    <t>FRETRON</t>
  </si>
  <si>
    <t>Fixlastmile</t>
  </si>
  <si>
    <t>ZeeWise</t>
  </si>
  <si>
    <t>SpaceDraft</t>
  </si>
  <si>
    <t>QStock Inventory</t>
  </si>
  <si>
    <t>Invistics</t>
  </si>
  <si>
    <t>Tranzaura</t>
  </si>
  <si>
    <t>GraphHopper</t>
  </si>
  <si>
    <t>Shipsi</t>
  </si>
  <si>
    <t>CTRM Cloud</t>
  </si>
  <si>
    <t>Veturilo</t>
  </si>
  <si>
    <t>TradeLens</t>
  </si>
  <si>
    <t>LocatorX, Inc.</t>
  </si>
  <si>
    <t>One Step Gps</t>
  </si>
  <si>
    <t>Pavin The Way</t>
  </si>
  <si>
    <t>Linxio</t>
  </si>
  <si>
    <t>Freightview</t>
  </si>
  <si>
    <t>Helixtap Technologies</t>
  </si>
  <si>
    <t>FoxFire Software</t>
  </si>
  <si>
    <t>ImportKey</t>
  </si>
  <si>
    <t>Whip Around</t>
  </si>
  <si>
    <t>Fleeteco Fuel Management</t>
  </si>
  <si>
    <t>Unioncrate</t>
  </si>
  <si>
    <t>DRPU Software Pvt., Ltd.</t>
  </si>
  <si>
    <t>TrackMyFleet.com</t>
  </si>
  <si>
    <t>i4Market</t>
  </si>
  <si>
    <t>3TO</t>
  </si>
  <si>
    <t>Greenplan</t>
  </si>
  <si>
    <t>Logicor</t>
  </si>
  <si>
    <t>Shipox DMS</t>
  </si>
  <si>
    <t>LogixGRID</t>
  </si>
  <si>
    <t>Evenergi</t>
  </si>
  <si>
    <t>Cinx</t>
  </si>
  <si>
    <t>TuSimple</t>
  </si>
  <si>
    <t>All-Connects</t>
  </si>
  <si>
    <t>ComFin Software</t>
  </si>
  <si>
    <t>Teapplix</t>
  </si>
  <si>
    <t>Itworks srl</t>
  </si>
  <si>
    <t>TrackMage</t>
  </si>
  <si>
    <t>Smidnya Technologies Pvt., Ltd.</t>
  </si>
  <si>
    <t>Worth Data</t>
  </si>
  <si>
    <t>TEC-IT</t>
  </si>
  <si>
    <t>StarreSoft</t>
  </si>
  <si>
    <t>ATA Freight</t>
  </si>
  <si>
    <t>Orbitus nv</t>
  </si>
  <si>
    <t>Technoforte Software</t>
  </si>
  <si>
    <t>OnFulfillment</t>
  </si>
  <si>
    <t>TEAMProcure Ltd</t>
  </si>
  <si>
    <t>Sherpa: Brand &amp; Design</t>
  </si>
  <si>
    <t>Carmine</t>
  </si>
  <si>
    <t>Logitude World</t>
  </si>
  <si>
    <t>ProSKU</t>
  </si>
  <si>
    <t>Navegate</t>
  </si>
  <si>
    <t>SENDFAST</t>
  </si>
  <si>
    <t>Escher</t>
  </si>
  <si>
    <t>Hemmi Papilio Supplies, LLC (HPS)</t>
  </si>
  <si>
    <t>Hire Ground</t>
  </si>
  <si>
    <t>ZigZag Global</t>
  </si>
  <si>
    <t>Fuse Inventory</t>
  </si>
  <si>
    <t>Plan2Win Software</t>
  </si>
  <si>
    <t>Track Your Truck</t>
  </si>
  <si>
    <t>Liquidity Services</t>
  </si>
  <si>
    <t>Yojee</t>
  </si>
  <si>
    <t>Streamline</t>
  </si>
  <si>
    <t>DecisionPoint Systems</t>
  </si>
  <si>
    <t>WITS Warehouse Solutions</t>
  </si>
  <si>
    <t>Cycle Labs</t>
  </si>
  <si>
    <t>GetSwift</t>
  </si>
  <si>
    <t>Jada Management Systems</t>
  </si>
  <si>
    <t>SuperProcure</t>
  </si>
  <si>
    <t>Warm Commerce</t>
  </si>
  <si>
    <t>MSM Solutions</t>
  </si>
  <si>
    <t>Mieone</t>
  </si>
  <si>
    <t>Silver Bullet Technologies, LLC</t>
  </si>
  <si>
    <t>GreenRoad Technologies</t>
  </si>
  <si>
    <t>ShipTrack</t>
  </si>
  <si>
    <t>Alaiko</t>
  </si>
  <si>
    <t>Bharat Software Solutions</t>
  </si>
  <si>
    <t>Invensoft Technologies</t>
  </si>
  <si>
    <t>Kickpay</t>
  </si>
  <si>
    <t>Morpheus.Network</t>
  </si>
  <si>
    <t>Microlistics</t>
  </si>
  <si>
    <t>ORBCOMM</t>
  </si>
  <si>
    <t>Stratum</t>
  </si>
  <si>
    <t>MyAccounts</t>
  </si>
  <si>
    <t>Bar Tech Software Solution</t>
  </si>
  <si>
    <t>ecratum</t>
  </si>
  <si>
    <t>Sortly</t>
  </si>
  <si>
    <t>TreQster</t>
  </si>
  <si>
    <t>Artintech Inc.</t>
  </si>
  <si>
    <t>Landmark Global Inc.</t>
  </si>
  <si>
    <t>Shiptec System</t>
  </si>
  <si>
    <t>Clear Spider</t>
  </si>
  <si>
    <t>Fleet Check</t>
  </si>
  <si>
    <t>Quantum Retail</t>
  </si>
  <si>
    <t>AlertDriving</t>
  </si>
  <si>
    <t>John Galt Solutions</t>
  </si>
  <si>
    <t>Rwelephant</t>
  </si>
  <si>
    <t>ContainerWeight</t>
  </si>
  <si>
    <t>ChartDesk</t>
  </si>
  <si>
    <t>Trojanlabel ApS</t>
  </si>
  <si>
    <t>Sky IT Group</t>
  </si>
  <si>
    <t>Trackter Systems</t>
  </si>
  <si>
    <t>Herlitz Inventory Management</t>
  </si>
  <si>
    <t>G2 Reverse Logistics</t>
  </si>
  <si>
    <t>Streamline Transportation Technologies</t>
  </si>
  <si>
    <t>Ubidata</t>
  </si>
  <si>
    <t>Porter</t>
  </si>
  <si>
    <t>BoxOn Logistics</t>
  </si>
  <si>
    <t>Dynamic Control Software</t>
  </si>
  <si>
    <t>ERP Integrated Solutions</t>
  </si>
  <si>
    <t>Tradepaq Trm, LLC</t>
  </si>
  <si>
    <t>Tracker.com</t>
  </si>
  <si>
    <t>Loop Supply Systems</t>
  </si>
  <si>
    <t>Cigo Tracker</t>
  </si>
  <si>
    <t>Pulse Commerce</t>
  </si>
  <si>
    <t>ChainCargo</t>
  </si>
  <si>
    <t>TransportGistics</t>
  </si>
  <si>
    <t>Pirate Ship</t>
  </si>
  <si>
    <t>FreightClue</t>
  </si>
  <si>
    <t>Avercast</t>
  </si>
  <si>
    <t>Circuit</t>
  </si>
  <si>
    <t>proVision WMS</t>
  </si>
  <si>
    <t>BaffleSol Technologies Pvt Ltd.</t>
  </si>
  <si>
    <t>DynaSys</t>
  </si>
  <si>
    <t>Barcode-IT</t>
  </si>
  <si>
    <t>Solid Innovation</t>
  </si>
  <si>
    <t>CorePartners, Inc.</t>
  </si>
  <si>
    <t>AssetTrackr</t>
  </si>
  <si>
    <t>Orkestra SCS</t>
  </si>
  <si>
    <t>Bridge LCS Logistics Software</t>
  </si>
  <si>
    <t>Ora Technology</t>
  </si>
  <si>
    <t>ONELIVE</t>
  </si>
  <si>
    <t>DataFreight</t>
  </si>
  <si>
    <t>Exotec</t>
  </si>
  <si>
    <t>EasyParcel</t>
  </si>
  <si>
    <t>GreyOrange</t>
  </si>
  <si>
    <t>KingWebmaster</t>
  </si>
  <si>
    <t>DiMuto</t>
  </si>
  <si>
    <t>Supply Vision</t>
  </si>
  <si>
    <t>ProCat Distribution Technologies</t>
  </si>
  <si>
    <t>MGN Logistics</t>
  </si>
  <si>
    <t>Refund Retriever</t>
  </si>
  <si>
    <t>Intuendi srl</t>
  </si>
  <si>
    <t>CFA Software</t>
  </si>
  <si>
    <t>CISS</t>
  </si>
  <si>
    <t>Phantom Auto</t>
  </si>
  <si>
    <t>Package.ai</t>
  </si>
  <si>
    <t>Healex Systems Limited</t>
  </si>
  <si>
    <t>SEM Compass</t>
  </si>
  <si>
    <t>Vendrive</t>
  </si>
  <si>
    <t>SGC Software</t>
  </si>
  <si>
    <t>Safio Solutions</t>
  </si>
  <si>
    <t>GeoTelematic Solutions</t>
  </si>
  <si>
    <t>Fleetsu</t>
  </si>
  <si>
    <t>ABAX</t>
  </si>
  <si>
    <t>SilentDispatch</t>
  </si>
  <si>
    <t>CoreTRM Pte., Ltd.</t>
  </si>
  <si>
    <t>Optimal Solutions</t>
  </si>
  <si>
    <t>Barcodewiz</t>
  </si>
  <si>
    <t>EazyStock</t>
  </si>
  <si>
    <t>Ligentia</t>
  </si>
  <si>
    <t>DriverCheck</t>
  </si>
  <si>
    <t>GAC Technology</t>
  </si>
  <si>
    <t>Flexible Information Systems</t>
  </si>
  <si>
    <t>EvosSmartTools</t>
  </si>
  <si>
    <t>Aulux</t>
  </si>
  <si>
    <t>Specialized Computing Systems, Inc. dba COREflex</t>
  </si>
  <si>
    <t>Rocketship Marketing</t>
  </si>
  <si>
    <t>Retail Technologies</t>
  </si>
  <si>
    <t>MicroEstimating</t>
  </si>
  <si>
    <t>NiceLabel</t>
  </si>
  <si>
    <t>Rhino Fleet Tracking</t>
  </si>
  <si>
    <t>Groove Packer</t>
  </si>
  <si>
    <t>Cristallight Software</t>
  </si>
  <si>
    <t>Quinta India</t>
  </si>
  <si>
    <t>Amwell</t>
  </si>
  <si>
    <t>CyramedX</t>
  </si>
  <si>
    <t>QSI</t>
  </si>
  <si>
    <t>Primal</t>
  </si>
  <si>
    <t>Moveo Software</t>
  </si>
  <si>
    <t>Pegasus</t>
  </si>
  <si>
    <t>Supreme Golf</t>
  </si>
  <si>
    <t>Nexign</t>
  </si>
  <si>
    <t>Virtu ITG Solutions Network LLC</t>
  </si>
  <si>
    <t>Supercede</t>
  </si>
  <si>
    <t>Gallagher Bassett</t>
  </si>
  <si>
    <t>Limechat</t>
  </si>
  <si>
    <t>SentiOne</t>
  </si>
  <si>
    <t>SalesboxAI</t>
  </si>
  <si>
    <t>CommBox.io</t>
  </si>
  <si>
    <t>interface.ai</t>
  </si>
  <si>
    <t>Whisbi</t>
  </si>
  <si>
    <t>Trengo</t>
  </si>
  <si>
    <t>SendPulse</t>
  </si>
  <si>
    <t>mfms</t>
  </si>
  <si>
    <t>SleekFlow</t>
  </si>
  <si>
    <t>Kustomer</t>
  </si>
  <si>
    <t>Hustle</t>
  </si>
  <si>
    <t>WIZ.AI</t>
  </si>
  <si>
    <t>OvationCXM</t>
  </si>
  <si>
    <t>NovelVox</t>
  </si>
  <si>
    <t>Helpshift</t>
  </si>
  <si>
    <t>SYDLE</t>
  </si>
  <si>
    <t>LeadDesk</t>
  </si>
  <si>
    <t>OnceHub</t>
  </si>
  <si>
    <t>Engati India</t>
  </si>
  <si>
    <t>Hi Platform</t>
  </si>
  <si>
    <t>EasyRewardz</t>
  </si>
  <si>
    <t>Plusoft</t>
  </si>
  <si>
    <t>SmarTek21</t>
  </si>
  <si>
    <t>Zenvia</t>
  </si>
  <si>
    <t>Etiya</t>
  </si>
  <si>
    <t>Razorhorse Capital</t>
  </si>
  <si>
    <t>eSkill</t>
  </si>
  <si>
    <t>sanas.ai</t>
  </si>
  <si>
    <t>fastfield</t>
  </si>
  <si>
    <t>Autonomize</t>
  </si>
  <si>
    <t>KeepIt</t>
  </si>
  <si>
    <t>Ripcord</t>
  </si>
  <si>
    <t>Wallaroo</t>
  </si>
  <si>
    <t>GLOBAL MAKe</t>
  </si>
  <si>
    <t>Platform9</t>
  </si>
  <si>
    <t>Zadara Storage</t>
  </si>
  <si>
    <t>NoMad Data</t>
  </si>
  <si>
    <t>Kolena</t>
  </si>
  <si>
    <t>Jetpack Workflow</t>
  </si>
  <si>
    <t>Volosoft</t>
  </si>
  <si>
    <t>ThingsBoard</t>
  </si>
  <si>
    <t>Meditech</t>
  </si>
  <si>
    <t>Veridic Solutions</t>
  </si>
  <si>
    <t>Backlight</t>
  </si>
  <si>
    <t>Mobien Technologies</t>
  </si>
  <si>
    <t>iCIMS</t>
  </si>
  <si>
    <t>Advantmed</t>
  </si>
  <si>
    <t>Tauruseer</t>
  </si>
  <si>
    <t>Builder Prime</t>
  </si>
  <si>
    <t>SwiftSku</t>
  </si>
  <si>
    <t>Freight Science</t>
  </si>
  <si>
    <t>Sourcepass</t>
  </si>
  <si>
    <t>Ambit Inc</t>
  </si>
  <si>
    <t>Tritan Software</t>
  </si>
  <si>
    <t>MeetElise</t>
  </si>
  <si>
    <t>Northrim Horizon</t>
  </si>
  <si>
    <t>Roopairs Technologies Inc.</t>
  </si>
  <si>
    <t>Foodcloud</t>
  </si>
  <si>
    <t>Permitflow</t>
  </si>
  <si>
    <t>MineSense Technologies</t>
  </si>
  <si>
    <t>1-Page</t>
  </si>
  <si>
    <t>1Place</t>
  </si>
  <si>
    <t>21st Century Software</t>
  </si>
  <si>
    <t>4C Strategies</t>
  </si>
  <si>
    <t>Aadmi Consulting</t>
  </si>
  <si>
    <t>Accely</t>
  </si>
  <si>
    <t>Acin</t>
  </si>
  <si>
    <t>Adam Continuity</t>
  </si>
  <si>
    <t>Advisera</t>
  </si>
  <si>
    <t>Agility Recovery</t>
  </si>
  <si>
    <t>Alcea Technologies</t>
  </si>
  <si>
    <t>AlphaBricks Technologies Pvt. Ltd, Pune</t>
  </si>
  <si>
    <t>AnyAudit</t>
  </si>
  <si>
    <t>AQMETRICS</t>
  </si>
  <si>
    <t>Arambankudyil</t>
  </si>
  <si>
    <t>Arbutus Software</t>
  </si>
  <si>
    <t>Audit Prodigy</t>
  </si>
  <si>
    <t>AuditFindings</t>
  </si>
  <si>
    <t>Axxana</t>
  </si>
  <si>
    <t>Axxemble</t>
  </si>
  <si>
    <t>BarnOwl</t>
  </si>
  <si>
    <t>BCMfort</t>
  </si>
  <si>
    <t>BGL Corporate</t>
  </si>
  <si>
    <t>BlueDAG</t>
  </si>
  <si>
    <t>BOC Group</t>
  </si>
  <si>
    <t>Bonafide Software</t>
  </si>
  <si>
    <t>BPM-D</t>
  </si>
  <si>
    <t>BSI</t>
  </si>
  <si>
    <t>C&amp;F</t>
  </si>
  <si>
    <t>Cable</t>
  </si>
  <si>
    <t>Canarys Automations</t>
  </si>
  <si>
    <t>Carbide</t>
  </si>
  <si>
    <t>Care Web</t>
  </si>
  <si>
    <t>CFM Partners</t>
  </si>
  <si>
    <t>Checkbuster</t>
  </si>
  <si>
    <t>Circit</t>
  </si>
  <si>
    <t>ClearForce</t>
  </si>
  <si>
    <t>Clever Compliance</t>
  </si>
  <si>
    <t>clrHorizon</t>
  </si>
  <si>
    <t>Coginov</t>
  </si>
  <si>
    <t>Comensure</t>
  </si>
  <si>
    <t>Compliance &amp; Risk Services</t>
  </si>
  <si>
    <t>Compliance Master</t>
  </si>
  <si>
    <t>Compliance Star</t>
  </si>
  <si>
    <t>ComplianceBridge</t>
  </si>
  <si>
    <t>CompliancePoint</t>
  </si>
  <si>
    <t>CompliCheck</t>
  </si>
  <si>
    <t>Complinity</t>
  </si>
  <si>
    <t>Complions</t>
  </si>
  <si>
    <t>Comply Exchange</t>
  </si>
  <si>
    <t>ConsentEye</t>
  </si>
  <si>
    <t>Consultation Manager</t>
  </si>
  <si>
    <t>Contact Center Compliance</t>
  </si>
  <si>
    <t>Continuity2</t>
  </si>
  <si>
    <t>Corporatek</t>
  </si>
  <si>
    <t>CorProfit</t>
  </si>
  <si>
    <t>CoVi Analytics</t>
  </si>
  <si>
    <t>Crediwatch</t>
  </si>
  <si>
    <t>Cunesoft GmbH</t>
  </si>
  <si>
    <t>Cura Risk Management Software</t>
  </si>
  <si>
    <t>Customer Dynamics</t>
  </si>
  <si>
    <t>DAIS Software</t>
  </si>
  <si>
    <t>Datalandsoftware</t>
  </si>
  <si>
    <t>DigDes</t>
  </si>
  <si>
    <t>DiligenceVault</t>
  </si>
  <si>
    <t>Diliver</t>
  </si>
  <si>
    <t>DisasterAWARE Enterprise</t>
  </si>
  <si>
    <t>DocTract</t>
  </si>
  <si>
    <t>Doc-Works Limited</t>
  </si>
  <si>
    <t>Dynamic GRC</t>
  </si>
  <si>
    <t>ECAT</t>
  </si>
  <si>
    <t>Effivity Technologies Pvt</t>
  </si>
  <si>
    <t>EnCo Software</t>
  </si>
  <si>
    <t>EntityKeeper</t>
  </si>
  <si>
    <t>eQstats</t>
  </si>
  <si>
    <t>Essentialsystemsllc</t>
  </si>
  <si>
    <t>Essequamvideri</t>
  </si>
  <si>
    <t>Eurosoft</t>
  </si>
  <si>
    <t>Evolve-IT Consulting</t>
  </si>
  <si>
    <t>Evrone</t>
  </si>
  <si>
    <t>Extracomm</t>
  </si>
  <si>
    <t>FCS-live</t>
  </si>
  <si>
    <t>FGI</t>
  </si>
  <si>
    <t>FinaMetrica</t>
  </si>
  <si>
    <t>Force4technology</t>
  </si>
  <si>
    <t>FortMesa</t>
  </si>
  <si>
    <t>Global RADAR</t>
  </si>
  <si>
    <t>GlobalSUITE Solutions</t>
  </si>
  <si>
    <t>GOAT Risk Solutions</t>
  </si>
  <si>
    <t>GoAudits</t>
  </si>
  <si>
    <t>Granite Partners</t>
  </si>
  <si>
    <t>Holocentric</t>
  </si>
  <si>
    <t>ibi systems</t>
  </si>
  <si>
    <t>iContracts</t>
  </si>
  <si>
    <t>Ignyte Assurance Platform</t>
  </si>
  <si>
    <t>iHASCO</t>
  </si>
  <si>
    <t>Impero</t>
  </si>
  <si>
    <t>IMS Derry</t>
  </si>
  <si>
    <t>Infinite Blue</t>
  </si>
  <si>
    <t>Inflo</t>
  </si>
  <si>
    <t>Information Shield</t>
  </si>
  <si>
    <t>Insight Lean Solutions</t>
  </si>
  <si>
    <t>Instant Security Policy</t>
  </si>
  <si>
    <t>Intact GmbH</t>
  </si>
  <si>
    <t>Interactive Accessibility</t>
  </si>
  <si>
    <t>Intouch Insight</t>
  </si>
  <si>
    <t>IRIS Intelligence</t>
  </si>
  <si>
    <t>Iristrace</t>
  </si>
  <si>
    <t>Jet Stream Innovations</t>
  </si>
  <si>
    <t>JustProtect</t>
  </si>
  <si>
    <t>Kyzer Software</t>
  </si>
  <si>
    <t>LaCima Corporation</t>
  </si>
  <si>
    <t>Lawrbit Compliance Network</t>
  </si>
  <si>
    <t>LexComply</t>
  </si>
  <si>
    <t>Libryo</t>
  </si>
  <si>
    <t>LRN</t>
  </si>
  <si>
    <t>Lumina Decision Systems</t>
  </si>
  <si>
    <t>Magique Galileo Software</t>
  </si>
  <si>
    <t>MattsenKumar LLC</t>
  </si>
  <si>
    <t>MiCOM Labs</t>
  </si>
  <si>
    <t>MinuteBox</t>
  </si>
  <si>
    <t>MOBIUS Risk Group</t>
  </si>
  <si>
    <t>Morgan Kai Ltd.</t>
  </si>
  <si>
    <t>MY Compliance Management</t>
  </si>
  <si>
    <t>MyActiv</t>
  </si>
  <si>
    <t>myConsole</t>
  </si>
  <si>
    <t>NARIS</t>
  </si>
  <si>
    <t>NCS SoftSolutions</t>
  </si>
  <si>
    <t>NeoCheck</t>
  </si>
  <si>
    <t>NETconsent</t>
  </si>
  <si>
    <t>Nimonik</t>
  </si>
  <si>
    <t>Noweco</t>
  </si>
  <si>
    <t>OneDelta Technology Solutions Pvt Ltd</t>
  </si>
  <si>
    <t>OpeReady</t>
  </si>
  <si>
    <t>Optimiso Group</t>
  </si>
  <si>
    <t>OptiOp Quality Management</t>
  </si>
  <si>
    <t>OPTURE</t>
  </si>
  <si>
    <t>OXIAL</t>
  </si>
  <si>
    <t>Palisade</t>
  </si>
  <si>
    <t>Parapet®</t>
  </si>
  <si>
    <t>Patrina</t>
  </si>
  <si>
    <t>PCI Checklist</t>
  </si>
  <si>
    <t>Perpetuuiti TechnoSoft Services</t>
  </si>
  <si>
    <t>PLATO</t>
  </si>
  <si>
    <t>PolicyCo</t>
  </si>
  <si>
    <t>Poslovna inteligencija</t>
  </si>
  <si>
    <t>Practical Assurance</t>
  </si>
  <si>
    <t>PRC Software</t>
  </si>
  <si>
    <t>Precision Risk Management Systems</t>
  </si>
  <si>
    <t>Premier Continuum</t>
  </si>
  <si>
    <t>Premium Ware</t>
  </si>
  <si>
    <t>Primatech</t>
  </si>
  <si>
    <t>Probax</t>
  </si>
  <si>
    <t>Productip</t>
  </si>
  <si>
    <t>Proind</t>
  </si>
  <si>
    <t>Proteus-Cyber</t>
  </si>
  <si>
    <t>PVA Digital Systems</t>
  </si>
  <si>
    <t>QLBS</t>
  </si>
  <si>
    <t>Quantate</t>
  </si>
  <si>
    <t>Quantum</t>
  </si>
  <si>
    <t>RapidFire Tools</t>
  </si>
  <si>
    <t>RecoveryPlanner</t>
  </si>
  <si>
    <t>Red Flag Alert</t>
  </si>
  <si>
    <t>RegASK</t>
  </si>
  <si>
    <t>Regology</t>
  </si>
  <si>
    <t>Reinstil Agentur für digitale Ideen</t>
  </si>
  <si>
    <t>Reliance Risk</t>
  </si>
  <si>
    <t>Relyence</t>
  </si>
  <si>
    <t>Resolve Software Group</t>
  </si>
  <si>
    <t>Reva Solutions</t>
  </si>
  <si>
    <t>Risk Insights</t>
  </si>
  <si>
    <t>RiskTeq</t>
  </si>
  <si>
    <t>RiskTrak International</t>
  </si>
  <si>
    <t>Rivero</t>
  </si>
  <si>
    <t>Rtg Trading Solutions</t>
  </si>
  <si>
    <t>RUBIQ</t>
  </si>
  <si>
    <t>Scope 5</t>
  </si>
  <si>
    <t>SECTARA</t>
  </si>
  <si>
    <t>Sentinel Software</t>
  </si>
  <si>
    <t>Sevron</t>
  </si>
  <si>
    <t>Shawn Macpherson</t>
  </si>
  <si>
    <t>Sia Partners</t>
  </si>
  <si>
    <t>SignalX.ai</t>
  </si>
  <si>
    <t>Silver Bullet Risk</t>
  </si>
  <si>
    <t>SimpleRisk</t>
  </si>
  <si>
    <t>Skillcast</t>
  </si>
  <si>
    <t>SNX Systems Limited</t>
  </si>
  <si>
    <t>socly.io - Soc 2-as-a-service</t>
  </si>
  <si>
    <t>SolusGuard</t>
  </si>
  <si>
    <t>Soni-Soft Limited</t>
  </si>
  <si>
    <t>Standard C</t>
  </si>
  <si>
    <t>Standard Practice</t>
  </si>
  <si>
    <t>Strytex</t>
  </si>
  <si>
    <t>Sword Achiever</t>
  </si>
  <si>
    <t>Symbiant</t>
  </si>
  <si>
    <t>Syntrio</t>
  </si>
  <si>
    <t>Sypher Solutions</t>
  </si>
  <si>
    <t>Sypro Management</t>
  </si>
  <si>
    <t>TENA Companies, Inc.</t>
  </si>
  <si>
    <t>ThinkPalm</t>
  </si>
  <si>
    <t>TraceSecurity</t>
  </si>
  <si>
    <t>Tracker Networks</t>
  </si>
  <si>
    <t>TRONIXSS</t>
  </si>
  <si>
    <t>TrueVault</t>
  </si>
  <si>
    <t>Verdantis</t>
  </si>
  <si>
    <t>ViClarity</t>
  </si>
  <si>
    <t>VirtualCorp</t>
  </si>
  <si>
    <t>VisionMonitor Software</t>
  </si>
  <si>
    <t>Visualize Risk™</t>
  </si>
  <si>
    <t>Vizion4</t>
  </si>
  <si>
    <t>Voicent</t>
  </si>
  <si>
    <t>Vose Software</t>
  </si>
  <si>
    <t>Wired Relations</t>
  </si>
  <si>
    <t>WISOLUTION Ltd.</t>
  </si>
  <si>
    <t>WizNucleus, Inc.</t>
  </si>
  <si>
    <t>workrunner</t>
  </si>
  <si>
    <t>Yields.io</t>
  </si>
  <si>
    <t>Zercurity</t>
  </si>
  <si>
    <t>Zyght</t>
  </si>
  <si>
    <t>ClearPivot</t>
  </si>
  <si>
    <t>Stunning</t>
  </si>
  <si>
    <t>slash</t>
  </si>
  <si>
    <t>OpenEnvoy</t>
  </si>
  <si>
    <t>Riskalyze</t>
  </si>
  <si>
    <t>Knotch</t>
  </si>
  <si>
    <t>Tabology</t>
  </si>
  <si>
    <t>Telleroo</t>
  </si>
  <si>
    <t>WeMaintain</t>
  </si>
  <si>
    <t>meQuilibrium</t>
  </si>
  <si>
    <t>DistroKid</t>
  </si>
  <si>
    <t>Lasso</t>
  </si>
  <si>
    <t>beehiiv</t>
  </si>
  <si>
    <t>Pietra</t>
  </si>
  <si>
    <t>Giraffe360</t>
  </si>
  <si>
    <t>Forkable</t>
  </si>
  <si>
    <t>Otter</t>
  </si>
  <si>
    <t>Incentivio</t>
  </si>
  <si>
    <t>Fisherman</t>
  </si>
  <si>
    <t>Hi Auto</t>
  </si>
  <si>
    <t>YellowBird</t>
  </si>
  <si>
    <t>Alida</t>
  </si>
  <si>
    <t>QAD</t>
  </si>
  <si>
    <t>Intuit</t>
  </si>
  <si>
    <t>Sapaad</t>
  </si>
  <si>
    <t>Como</t>
  </si>
  <si>
    <t>Orka Technology Group</t>
  </si>
  <si>
    <t>SmartTab</t>
  </si>
  <si>
    <t>Orders.co</t>
  </si>
  <si>
    <t>Stenson Tamaddon</t>
  </si>
  <si>
    <t>Health IQ</t>
  </si>
  <si>
    <t>TokenEx</t>
  </si>
  <si>
    <t>Sureify</t>
  </si>
  <si>
    <t>Vitesse PSP</t>
  </si>
  <si>
    <t>MIC Global</t>
  </si>
  <si>
    <t>Tazi.ai</t>
  </si>
  <si>
    <t>Benekiva</t>
  </si>
  <si>
    <t>Assurely</t>
  </si>
  <si>
    <t>VIPSoftware</t>
  </si>
  <si>
    <t>DigiSure</t>
  </si>
  <si>
    <t>Formotiv</t>
  </si>
  <si>
    <t>TypingDNA</t>
  </si>
  <si>
    <t>Truepic</t>
  </si>
  <si>
    <t>CogniSure</t>
  </si>
  <si>
    <t>Alicia.</t>
  </si>
  <si>
    <t>GloveBox</t>
  </si>
  <si>
    <t>Afficiency</t>
  </si>
  <si>
    <t>HDVI</t>
  </si>
  <si>
    <t>Brella Insurance</t>
  </si>
  <si>
    <t>Axonify</t>
  </si>
  <si>
    <t>Genemod</t>
  </si>
  <si>
    <t>Wealth com</t>
  </si>
  <si>
    <t>South Valley Angels</t>
  </si>
  <si>
    <t>Grayshift</t>
  </si>
  <si>
    <t>EquipiFI</t>
  </si>
  <si>
    <t>The Silicon Partners Inc</t>
  </si>
  <si>
    <t>Visual Edge IT</t>
  </si>
  <si>
    <t>Katalon</t>
  </si>
  <si>
    <t>Neuron 7</t>
  </si>
  <si>
    <t>Prismatic</t>
  </si>
  <si>
    <t>PingSafe Pte., Ltd. dba PingSafe, Inc.</t>
  </si>
  <si>
    <t>Afriex, Inc.</t>
  </si>
  <si>
    <t>Vias Inc.</t>
  </si>
  <si>
    <t>Droplet</t>
  </si>
  <si>
    <t>SchooLinks</t>
  </si>
  <si>
    <t>Surgical Notes</t>
  </si>
  <si>
    <t>Toolwatch</t>
  </si>
  <si>
    <t>Openforce</t>
  </si>
  <si>
    <t>CFM's</t>
  </si>
  <si>
    <t>The Receptionist for iPad</t>
  </si>
  <si>
    <t>TeleVet</t>
  </si>
  <si>
    <t>Cable Car Concepts</t>
  </si>
  <si>
    <t>Nurseio</t>
  </si>
  <si>
    <t>Radix</t>
  </si>
  <si>
    <t>Meowtel</t>
  </si>
  <si>
    <t>Galley Solutions</t>
  </si>
  <si>
    <t>Videa AI</t>
  </si>
  <si>
    <t>PayGround</t>
  </si>
  <si>
    <t>Entropik</t>
  </si>
  <si>
    <t>Dynatron Software</t>
  </si>
  <si>
    <t>POS Nation</t>
  </si>
  <si>
    <t>Worlds</t>
  </si>
  <si>
    <t>Dozr</t>
  </si>
  <si>
    <t>Kwant.ai</t>
  </si>
  <si>
    <t>Atomic</t>
  </si>
  <si>
    <t>Doola - formerly StartPack</t>
  </si>
  <si>
    <t>Eventeny</t>
  </si>
  <si>
    <t>SnoutID</t>
  </si>
  <si>
    <t>Actian</t>
  </si>
  <si>
    <t>Cofactr</t>
  </si>
  <si>
    <t>Qu</t>
  </si>
  <si>
    <t>Clara</t>
  </si>
  <si>
    <t>Compliance &amp; Risks</t>
  </si>
  <si>
    <t>Pinpoint</t>
  </si>
  <si>
    <t>iFoodDS</t>
  </si>
  <si>
    <t>Dougs Compta</t>
  </si>
  <si>
    <t>Storykit</t>
  </si>
  <si>
    <t>Oktopost</t>
  </si>
  <si>
    <t>ZERO Cognitive Systems, Inc.</t>
  </si>
  <si>
    <t>Volley</t>
  </si>
  <si>
    <t>Unlikely AI</t>
  </si>
  <si>
    <t>theator</t>
  </si>
  <si>
    <t>TermScout</t>
  </si>
  <si>
    <t>Tailorbird</t>
  </si>
  <si>
    <t>OpenDialog</t>
  </si>
  <si>
    <t>Facet</t>
  </si>
  <si>
    <t>Dashworks</t>
  </si>
  <si>
    <t>Basecamp Research</t>
  </si>
  <si>
    <t>Kluster</t>
  </si>
  <si>
    <t>LMS365</t>
  </si>
  <si>
    <t>Zig</t>
  </si>
  <si>
    <t>Atom Limbs</t>
  </si>
  <si>
    <t>Cottage</t>
  </si>
  <si>
    <t>RizePoint</t>
  </si>
  <si>
    <t>Levelpath</t>
  </si>
  <si>
    <t>DeepStream</t>
  </si>
  <si>
    <t>Openstream.ai</t>
  </si>
  <si>
    <t>Avaamo</t>
  </si>
  <si>
    <t>Pypestream</t>
  </si>
  <si>
    <t>Chatfuel</t>
  </si>
  <si>
    <t>Senseforth</t>
  </si>
  <si>
    <t>TARS</t>
  </si>
  <si>
    <t>Flight Schedule Pro</t>
  </si>
  <si>
    <t>Harpoon</t>
  </si>
  <si>
    <t>FieldInsight</t>
  </si>
  <si>
    <t>RedEye Apps</t>
  </si>
  <si>
    <t>Hammer Technologies</t>
  </si>
  <si>
    <t>Third Way Health</t>
  </si>
  <si>
    <t>Payhip</t>
  </si>
  <si>
    <t>EngineEars</t>
  </si>
  <si>
    <t>Microvast</t>
  </si>
  <si>
    <t>ScalePad</t>
  </si>
  <si>
    <t>Prevalent Networks</t>
  </si>
  <si>
    <t>Plexigrid</t>
  </si>
  <si>
    <t>Mediwhale</t>
  </si>
  <si>
    <t>TaxCloud</t>
  </si>
  <si>
    <t>Semgrep</t>
  </si>
  <si>
    <t>Poppins Payroll</t>
  </si>
  <si>
    <t>Blue Star Innovation Partners</t>
  </si>
  <si>
    <t>Activate Capital</t>
  </si>
  <si>
    <t>Metalshub</t>
  </si>
  <si>
    <t>Covantis</t>
  </si>
  <si>
    <t>Spothopper</t>
  </si>
  <si>
    <t>SuiteFiles</t>
  </si>
  <si>
    <t>ETI Software Solutions</t>
  </si>
  <si>
    <t>Travelnet Solutions</t>
  </si>
  <si>
    <t>Azul Systems</t>
  </si>
  <si>
    <t>EcoPlant</t>
  </si>
  <si>
    <t>GitKraken</t>
  </si>
  <si>
    <t>Buxton</t>
  </si>
  <si>
    <t>Qmulos</t>
  </si>
  <si>
    <t>RiskScreen</t>
  </si>
  <si>
    <t>COMtrac</t>
  </si>
  <si>
    <t>Risk Ledger</t>
  </si>
  <si>
    <t>smartKYC</t>
  </si>
  <si>
    <t>D3 Security</t>
  </si>
  <si>
    <t>SmartSearch</t>
  </si>
  <si>
    <t>EastNet</t>
  </si>
  <si>
    <t>DataSense Software</t>
  </si>
  <si>
    <t>Safeguard Applied Innovation</t>
  </si>
  <si>
    <t>Pocus</t>
  </si>
  <si>
    <t>BuildBuddy</t>
  </si>
  <si>
    <t>NGA 911</t>
  </si>
  <si>
    <t>ComplyAuto</t>
  </si>
  <si>
    <t>Smarty Q</t>
  </si>
  <si>
    <t>Locus Technologies</t>
  </si>
  <si>
    <t>Matidor.com</t>
  </si>
  <si>
    <t>64x Bio</t>
  </si>
  <si>
    <t>OnBoard</t>
  </si>
  <si>
    <t>RxLightning</t>
  </si>
  <si>
    <t>Stigg</t>
  </si>
  <si>
    <t>FBS</t>
  </si>
  <si>
    <t>Hyqoo</t>
  </si>
  <si>
    <t>Equipo</t>
  </si>
  <si>
    <t>Zealie</t>
  </si>
  <si>
    <t>Lyftrondata</t>
  </si>
  <si>
    <t>CINTAP</t>
  </si>
  <si>
    <t>LSPediA</t>
  </si>
  <si>
    <t>MoveDocs</t>
  </si>
  <si>
    <t>Tilli</t>
  </si>
  <si>
    <t>Vivian Health</t>
  </si>
  <si>
    <t>Capitola</t>
  </si>
  <si>
    <t>Vivid</t>
  </si>
  <si>
    <t>EZO</t>
  </si>
  <si>
    <t>PanApps</t>
  </si>
  <si>
    <t>Binadox</t>
  </si>
  <si>
    <t>Smartproxy</t>
  </si>
  <si>
    <t>DocuSketch™</t>
  </si>
  <si>
    <t>City Innovate</t>
  </si>
  <si>
    <t>MP</t>
  </si>
  <si>
    <t>SoundStack</t>
  </si>
  <si>
    <t>Cost-OS</t>
  </si>
  <si>
    <t>Intterra</t>
  </si>
  <si>
    <t>HBS Systems</t>
  </si>
  <si>
    <t>Flashcloud</t>
  </si>
  <si>
    <t>pic-time</t>
  </si>
  <si>
    <t>Banyon Data Systems</t>
  </si>
  <si>
    <t>AMZPing</t>
  </si>
  <si>
    <t>ERUDIT AI</t>
  </si>
  <si>
    <t>Greenfly</t>
  </si>
  <si>
    <t>Invent analytics</t>
  </si>
  <si>
    <t>Allgress</t>
  </si>
  <si>
    <t>Polimorphic</t>
  </si>
  <si>
    <t>SmartPM Technologies</t>
  </si>
  <si>
    <t>Brassica</t>
  </si>
  <si>
    <t>DataSnipper</t>
  </si>
  <si>
    <t>Sixfold</t>
  </si>
  <si>
    <t>Slingshot Aerospace</t>
  </si>
  <si>
    <t>RevComm</t>
  </si>
  <si>
    <t>Bayesian Health</t>
  </si>
  <si>
    <t>Casino Cash Trac</t>
  </si>
  <si>
    <t>FuelCloud</t>
  </si>
  <si>
    <t>AssistRx</t>
  </si>
  <si>
    <t>zLink</t>
  </si>
  <si>
    <t>Webomates</t>
  </si>
  <si>
    <t>Red Oak Compliance Solutions.</t>
  </si>
  <si>
    <t>Intelligent Audit</t>
  </si>
  <si>
    <t>Zoral</t>
  </si>
  <si>
    <t>Trace One</t>
  </si>
  <si>
    <t>Dottid</t>
  </si>
  <si>
    <t>Infotelligent</t>
  </si>
  <si>
    <t>DABBEL - Automation Intelligence GmbH</t>
  </si>
  <si>
    <t>Kapacity.io</t>
  </si>
  <si>
    <t>Urbio</t>
  </si>
  <si>
    <t>Derapi</t>
  </si>
  <si>
    <t>Ampeco</t>
  </si>
  <si>
    <t>Monta</t>
  </si>
  <si>
    <t>Welligence</t>
  </si>
  <si>
    <t>DIgSILENT</t>
  </si>
  <si>
    <t>Centime, Inc.</t>
  </si>
  <si>
    <t>Vivantio</t>
  </si>
  <si>
    <t>Verse Medical</t>
  </si>
  <si>
    <t>Vero Technologies</t>
  </si>
  <si>
    <t>Axle</t>
  </si>
  <si>
    <t>Ridgepeak Partners</t>
  </si>
  <si>
    <t>Hydrosat</t>
  </si>
  <si>
    <t>Full Measure Education</t>
  </si>
  <si>
    <t>Securrency</t>
  </si>
  <si>
    <t>FlyBuy Technologies</t>
  </si>
  <si>
    <t>Rooam</t>
  </si>
  <si>
    <t>theCut</t>
  </si>
  <si>
    <t>Socially Determined</t>
  </si>
  <si>
    <t>CargoSprint</t>
  </si>
  <si>
    <t>ChiroHD</t>
  </si>
  <si>
    <t>54gene</t>
  </si>
  <si>
    <t>Aiwyn</t>
  </si>
  <si>
    <t>Base Operations</t>
  </si>
  <si>
    <t>Bluesight</t>
  </si>
  <si>
    <t>Blue Labs</t>
  </si>
  <si>
    <t>Afiniti</t>
  </si>
  <si>
    <t>Heymarket</t>
  </si>
  <si>
    <t>Inktavo</t>
  </si>
  <si>
    <t>Factored Quality</t>
  </si>
  <si>
    <t>mattilda</t>
  </si>
  <si>
    <t>Procuros</t>
  </si>
  <si>
    <t>Stedi</t>
  </si>
  <si>
    <t>Field Materials</t>
  </si>
  <si>
    <t>Pearl Street Technologies</t>
  </si>
  <si>
    <t>Say Anchor</t>
  </si>
  <si>
    <t>Trax</t>
  </si>
  <si>
    <t>Sparetech</t>
  </si>
  <si>
    <t>Wonde</t>
  </si>
  <si>
    <t>Security Journey</t>
  </si>
  <si>
    <t>Alfahive Inc.</t>
  </si>
  <si>
    <t>Aiuken</t>
  </si>
  <si>
    <t>Air Transport Services Group</t>
  </si>
  <si>
    <t>ProcessBolt</t>
  </si>
  <si>
    <t>aDolus Technology Inc.</t>
  </si>
  <si>
    <t>Accuknox</t>
  </si>
  <si>
    <t>TeleSign</t>
  </si>
  <si>
    <t>Equabli</t>
  </si>
  <si>
    <t>HYPE</t>
  </si>
  <si>
    <t>StayTuned</t>
  </si>
  <si>
    <t>eGym</t>
  </si>
  <si>
    <t>Connex One</t>
  </si>
  <si>
    <t>Camunda</t>
  </si>
  <si>
    <t>Bastille</t>
  </si>
  <si>
    <t>AnChain.ai</t>
  </si>
  <si>
    <t>Infinidat</t>
  </si>
  <si>
    <t>Adludio</t>
  </si>
  <si>
    <t>Spendflo</t>
  </si>
  <si>
    <t>Acalvio Technologies</t>
  </si>
  <si>
    <t>Sharpist</t>
  </si>
  <si>
    <t>Meld</t>
  </si>
  <si>
    <t>Teton.ai</t>
  </si>
  <si>
    <t>Oscilar</t>
  </si>
  <si>
    <t>Global Risk Management Solutions</t>
  </si>
  <si>
    <t>Hammoq</t>
  </si>
  <si>
    <t>Webgility</t>
  </si>
  <si>
    <t>Condor Software</t>
  </si>
  <si>
    <t>Lead Bank</t>
  </si>
  <si>
    <t>Paytronix Systems</t>
  </si>
  <si>
    <t>Votiro</t>
  </si>
  <si>
    <t>DOit SA</t>
  </si>
  <si>
    <t>Ontra</t>
  </si>
  <si>
    <t>Site 1001</t>
  </si>
  <si>
    <t>Sequentum</t>
  </si>
  <si>
    <t>Nobility RCM</t>
  </si>
  <si>
    <t>Small Door Veterinary</t>
  </si>
  <si>
    <t>Bitfarms</t>
  </si>
  <si>
    <t>DayTwo</t>
  </si>
  <si>
    <t>Orchard</t>
  </si>
  <si>
    <t>Profluent Bio</t>
  </si>
  <si>
    <t>A-Alpha Bio</t>
  </si>
  <si>
    <t>Nectar HR</t>
  </si>
  <si>
    <t>Contlo</t>
  </si>
  <si>
    <t>Gitpod</t>
  </si>
  <si>
    <t>Qount</t>
  </si>
  <si>
    <t>Swimm</t>
  </si>
  <si>
    <t>Replay</t>
  </si>
  <si>
    <t>Grit</t>
  </si>
  <si>
    <t>env0</t>
  </si>
  <si>
    <t>Alkali Partners</t>
  </si>
  <si>
    <t>Omnipresent</t>
  </si>
  <si>
    <t>Greenlight.com</t>
  </si>
  <si>
    <t>ParkerGale Capital</t>
  </si>
  <si>
    <t>Mainsail Partners</t>
  </si>
  <si>
    <t>Frontier Growth</t>
  </si>
  <si>
    <t>Edison Partners</t>
  </si>
  <si>
    <t>Luminate Capital Partners</t>
  </si>
  <si>
    <t>BasicBlock</t>
  </si>
  <si>
    <t>Inato</t>
  </si>
  <si>
    <t>P97 Networks</t>
  </si>
  <si>
    <t>Translucent.io</t>
  </si>
  <si>
    <t>Utimaco</t>
  </si>
  <si>
    <t>Secunet Security Networks</t>
  </si>
  <si>
    <t>CardFlight</t>
  </si>
  <si>
    <t>Bookaway</t>
  </si>
  <si>
    <t>Swoop</t>
  </si>
  <si>
    <t>Stratyfy</t>
  </si>
  <si>
    <t>Florence</t>
  </si>
  <si>
    <t>Resurgens Technology Partners</t>
  </si>
  <si>
    <t>Arrowroot Capital Management</t>
  </si>
  <si>
    <t>Polaris Partners</t>
  </si>
  <si>
    <t>Noro-Moseley Partners</t>
  </si>
  <si>
    <t>Integrity Growth Partners</t>
  </si>
  <si>
    <t>Elsewhere Partners</t>
  </si>
  <si>
    <t>Table22</t>
  </si>
  <si>
    <t>Naologic</t>
  </si>
  <si>
    <t>Bluestone PIM</t>
  </si>
  <si>
    <t>Bambuser</t>
  </si>
  <si>
    <t>Convr</t>
  </si>
  <si>
    <t>Sibi</t>
  </si>
  <si>
    <t>ServicePower Technologies</t>
  </si>
  <si>
    <t>PlanetBids</t>
  </si>
  <si>
    <t>Exponential AI</t>
  </si>
  <si>
    <t>ActiveEon</t>
  </si>
  <si>
    <t>Polymer</t>
  </si>
  <si>
    <t>Modl.ai</t>
  </si>
  <si>
    <t>Alli AI for SEO</t>
  </si>
  <si>
    <t>Clerk</t>
  </si>
  <si>
    <t>Labviva</t>
  </si>
  <si>
    <t>Campfire</t>
  </si>
  <si>
    <t>Enveda Biosciences</t>
  </si>
  <si>
    <t>Pathway Medical</t>
  </si>
  <si>
    <t>PostEra</t>
  </si>
  <si>
    <t>ReflexAI</t>
  </si>
  <si>
    <t>ClauseMatch</t>
  </si>
  <si>
    <t>Evosus</t>
  </si>
  <si>
    <t>Lesson Squad</t>
  </si>
  <si>
    <t>BLACKCLOAK</t>
  </si>
  <si>
    <t>Adeptia</t>
  </si>
  <si>
    <t>Prendio</t>
  </si>
  <si>
    <t>Preql</t>
  </si>
  <si>
    <t>Viably</t>
  </si>
  <si>
    <t>Varos</t>
  </si>
  <si>
    <t>Subscript Media Services</t>
  </si>
  <si>
    <t>FlexGen Power Systems</t>
  </si>
  <si>
    <t>The Julia Language</t>
  </si>
  <si>
    <t>Avenue Growth Partners</t>
  </si>
  <si>
    <t>Level Equity</t>
  </si>
  <si>
    <t>Determined AI</t>
  </si>
  <si>
    <t>Calibrate</t>
  </si>
  <si>
    <t>TruckX Inc</t>
  </si>
  <si>
    <t>Fintainium</t>
  </si>
  <si>
    <t>Serent Capital</t>
  </si>
  <si>
    <t>cashboard</t>
  </si>
  <si>
    <t>Merit</t>
  </si>
  <si>
    <t>MarketBox</t>
  </si>
  <si>
    <t>Event Temple</t>
  </si>
  <si>
    <t>Waybridge</t>
  </si>
  <si>
    <t>Compa</t>
  </si>
  <si>
    <t>Modumate</t>
  </si>
  <si>
    <t>Venuesuite</t>
  </si>
  <si>
    <t>Illumix</t>
  </si>
  <si>
    <t>Artera</t>
  </si>
  <si>
    <t>Monitaur</t>
  </si>
  <si>
    <t>Korbit.ai</t>
  </si>
  <si>
    <t>Nexl</t>
  </si>
  <si>
    <t>PayEm</t>
  </si>
  <si>
    <t>AutoReturn</t>
  </si>
  <si>
    <t>Fairmatic</t>
  </si>
  <si>
    <t>GlobalVetLINK</t>
  </si>
  <si>
    <t>Bidscale</t>
  </si>
  <si>
    <t>Wingspan</t>
  </si>
  <si>
    <t>prescient</t>
  </si>
  <si>
    <t>Medwing</t>
  </si>
  <si>
    <t>APEXX Global</t>
  </si>
  <si>
    <t>Reactive Technologies</t>
  </si>
  <si>
    <t>Workshop</t>
  </si>
  <si>
    <t>Payabli</t>
  </si>
  <si>
    <t>Invenda Group</t>
  </si>
  <si>
    <t>iGraft Global Hair Services Pvt</t>
  </si>
  <si>
    <t>Right Hub</t>
  </si>
  <si>
    <t>ZigPay</t>
  </si>
  <si>
    <t>Be my eyes</t>
  </si>
  <si>
    <t>HeadRace</t>
  </si>
  <si>
    <t>Elate</t>
  </si>
  <si>
    <t>Inngest</t>
  </si>
  <si>
    <t>Ukama</t>
  </si>
  <si>
    <t>Metago</t>
  </si>
  <si>
    <t>Corsha</t>
  </si>
  <si>
    <t>Logiwa</t>
  </si>
  <si>
    <t>Madwire</t>
  </si>
  <si>
    <t>DecisionOne</t>
  </si>
  <si>
    <t>The Freightos Group</t>
  </si>
  <si>
    <t>Lumeris</t>
  </si>
  <si>
    <t>ArkusNexus</t>
  </si>
  <si>
    <t>Gamma Technologies</t>
  </si>
  <si>
    <t>Sommelier</t>
  </si>
  <si>
    <t>Axosoft</t>
  </si>
  <si>
    <t>Bluewave Technology Group, LLC</t>
  </si>
  <si>
    <t>Polyaxon</t>
  </si>
  <si>
    <t>Valohai</t>
  </si>
  <si>
    <t>Stargo</t>
  </si>
  <si>
    <t>Naranga</t>
  </si>
  <si>
    <t>Amenity Analytics</t>
  </si>
  <si>
    <t>Datorios</t>
  </si>
  <si>
    <t>Crate.io</t>
  </si>
  <si>
    <t>kleene.ai</t>
  </si>
  <si>
    <t>Cuebiq</t>
  </si>
  <si>
    <t>DemystData</t>
  </si>
  <si>
    <t>Alluxio</t>
  </si>
  <si>
    <t>Kyvos Insights Inc.</t>
  </si>
  <si>
    <t>TripleBlind</t>
  </si>
  <si>
    <t>GigaSpaces Technologies</t>
  </si>
  <si>
    <t>Valo Health</t>
  </si>
  <si>
    <t>Zignal Labs</t>
  </si>
  <si>
    <t>Volt Active Data</t>
  </si>
  <si>
    <t>Syapse</t>
  </si>
  <si>
    <t>Altr</t>
  </si>
  <si>
    <t>Semios</t>
  </si>
  <si>
    <t>Dawex</t>
  </si>
  <si>
    <t>Neosapience</t>
  </si>
  <si>
    <t>IntelliEvent</t>
  </si>
  <si>
    <t>Exafunction</t>
  </si>
  <si>
    <t>Listnr</t>
  </si>
  <si>
    <t>coqui.ai</t>
  </si>
  <si>
    <t>Boomy</t>
  </si>
  <si>
    <t>Skippr Cash Flow</t>
  </si>
  <si>
    <t>Numbers Station</t>
  </si>
  <si>
    <t>barley.io</t>
  </si>
  <si>
    <t>Cognosos</t>
  </si>
  <si>
    <t>Houseware</t>
  </si>
  <si>
    <t>monnai</t>
  </si>
  <si>
    <t>FOUNT</t>
  </si>
  <si>
    <t>ZenHub</t>
  </si>
  <si>
    <t>Cado Security</t>
  </si>
  <si>
    <t>slice</t>
  </si>
  <si>
    <t>Unitary</t>
  </si>
  <si>
    <t>Cloud.com</t>
  </si>
  <si>
    <t>KiwiTech</t>
  </si>
  <si>
    <t>Clever Devices</t>
  </si>
  <si>
    <t>Definitive Logic</t>
  </si>
  <si>
    <t>SafeFlight</t>
  </si>
  <si>
    <t>NameCoach, Inc.</t>
  </si>
  <si>
    <t>DreamHost</t>
  </si>
  <si>
    <t>Enquire</t>
  </si>
  <si>
    <t>American Megatrends</t>
  </si>
  <si>
    <t>Webtalk</t>
  </si>
  <si>
    <t>Mint Muse</t>
  </si>
  <si>
    <t>ThoughtFocus</t>
  </si>
  <si>
    <t>RLDatix</t>
  </si>
  <si>
    <t>Serenity EHS</t>
  </si>
  <si>
    <t>Gavel</t>
  </si>
  <si>
    <t>TradeCentric (fka PunchOut2Go)</t>
  </si>
  <si>
    <t>N2F</t>
  </si>
  <si>
    <t>Fixie.ai</t>
  </si>
  <si>
    <t>Hectare</t>
  </si>
  <si>
    <t>Jendev</t>
  </si>
  <si>
    <t>QUALIKOM</t>
  </si>
  <si>
    <t>Auction Flex</t>
  </si>
  <si>
    <t>AdSimulo</t>
  </si>
  <si>
    <t>Floral Frog</t>
  </si>
  <si>
    <t>Luuma</t>
  </si>
  <si>
    <t>MemberPlanet</t>
  </si>
  <si>
    <t>Phoenix Scale</t>
  </si>
  <si>
    <t>Nexus Educational Services</t>
  </si>
  <si>
    <t>Get Home Safe</t>
  </si>
  <si>
    <t>Floral Systems</t>
  </si>
  <si>
    <t>Total Event &amp; Association Management</t>
  </si>
  <si>
    <t>EMSOL</t>
  </si>
  <si>
    <t>On Q Software</t>
  </si>
  <si>
    <t>Spartan Chemical Company</t>
  </si>
  <si>
    <t>LandMark Spatial Solutions,</t>
  </si>
  <si>
    <t>Diamond Technology Solutions</t>
  </si>
  <si>
    <t>Oak Bay Technologies</t>
  </si>
  <si>
    <t>Real Bean Entertainment</t>
  </si>
  <si>
    <t>Humetechnologies</t>
  </si>
  <si>
    <t>Disa*Lab</t>
  </si>
  <si>
    <t>abat AG</t>
  </si>
  <si>
    <t>RepairDesk</t>
  </si>
  <si>
    <t>Zendelity</t>
  </si>
  <si>
    <t>Redesign Technologies</t>
  </si>
  <si>
    <t>Beautinda</t>
  </si>
  <si>
    <t>Powered by Flossie</t>
  </si>
  <si>
    <t>zooqit</t>
  </si>
  <si>
    <t>ParqEx</t>
  </si>
  <si>
    <t>Causeis</t>
  </si>
  <si>
    <t>HyperChem</t>
  </si>
  <si>
    <t>SpaGuru</t>
  </si>
  <si>
    <t>Sky Assist</t>
  </si>
  <si>
    <t>Ambius</t>
  </si>
  <si>
    <t>Febno Technologies</t>
  </si>
  <si>
    <t>Nokia</t>
  </si>
  <si>
    <t>FunnWare Development</t>
  </si>
  <si>
    <t>DeskShare</t>
  </si>
  <si>
    <t>Furniture Wizard</t>
  </si>
  <si>
    <t>Challengermode</t>
  </si>
  <si>
    <t>Stride</t>
  </si>
  <si>
    <t>InflatableOffice</t>
  </si>
  <si>
    <t>Arena Management Software</t>
  </si>
  <si>
    <t>ClimateView</t>
  </si>
  <si>
    <t>Votebox</t>
  </si>
  <si>
    <t>Mason, Bruce &amp; Girard, Inc</t>
  </si>
  <si>
    <t>Smart Connect Technologies, Inc.</t>
  </si>
  <si>
    <t>Gabriel Software</t>
  </si>
  <si>
    <t>To Your Rescue</t>
  </si>
  <si>
    <t>Zersent</t>
  </si>
  <si>
    <t>Logi-Tek Solutions</t>
  </si>
  <si>
    <t>diamondtrackonline</t>
  </si>
  <si>
    <t>MPI Systems</t>
  </si>
  <si>
    <t>Carbon+Alt+Delete</t>
  </si>
  <si>
    <t>Parklio</t>
  </si>
  <si>
    <t>Yardbook</t>
  </si>
  <si>
    <t>MM Hayes</t>
  </si>
  <si>
    <t>Alpha Cares</t>
  </si>
  <si>
    <t>BookingTimes</t>
  </si>
  <si>
    <t>FlashBox</t>
  </si>
  <si>
    <t>Vish Color</t>
  </si>
  <si>
    <t>Software Solutions Made Easy</t>
  </si>
  <si>
    <t>Fusemetrix</t>
  </si>
  <si>
    <t>BrilionSoftware</t>
  </si>
  <si>
    <t>RECSOFT</t>
  </si>
  <si>
    <t>Kidjournal</t>
  </si>
  <si>
    <t>August Pro</t>
  </si>
  <si>
    <t>Circle Environmental Solutions</t>
  </si>
  <si>
    <t>tipi.camp</t>
  </si>
  <si>
    <t>WeighPay Solutions</t>
  </si>
  <si>
    <t>RVS SOFTWARE</t>
  </si>
  <si>
    <t>FlowerShopSoftware.com</t>
  </si>
  <si>
    <t>CFS Live</t>
  </si>
  <si>
    <t>kartECO</t>
  </si>
  <si>
    <t>Green0meter</t>
  </si>
  <si>
    <t>Insight Salon and Spa Software</t>
  </si>
  <si>
    <t>KidKeeper Solutions</t>
  </si>
  <si>
    <t>Surefire Software</t>
  </si>
  <si>
    <t>SIWENA</t>
  </si>
  <si>
    <t>GreenIntelli</t>
  </si>
  <si>
    <t>Seamless Distribution Systems</t>
  </si>
  <si>
    <t>Kinder m8</t>
  </si>
  <si>
    <t>Blueport Commerce</t>
  </si>
  <si>
    <t>Online Auction Solutions</t>
  </si>
  <si>
    <t>EasySplitter</t>
  </si>
  <si>
    <t>LandOne Takeoff</t>
  </si>
  <si>
    <t>ACTi Corporation</t>
  </si>
  <si>
    <t>Eureka</t>
  </si>
  <si>
    <t>MANOR Software Inc.</t>
  </si>
  <si>
    <t>SmartChurch</t>
  </si>
  <si>
    <t>NPDESPro</t>
  </si>
  <si>
    <t>NetTracer</t>
  </si>
  <si>
    <t>Adelie Logistics</t>
  </si>
  <si>
    <t>'hoodHeroes</t>
  </si>
  <si>
    <t>PCC Technology Group</t>
  </si>
  <si>
    <t>P&amp;L Software Systems</t>
  </si>
  <si>
    <t>Engage Health Systems</t>
  </si>
  <si>
    <t>fissara</t>
  </si>
  <si>
    <t>Auxionize</t>
  </si>
  <si>
    <t>Kinderstreet Corporation</t>
  </si>
  <si>
    <t>Award Pool</t>
  </si>
  <si>
    <t>RosTech</t>
  </si>
  <si>
    <t>Kobalt</t>
  </si>
  <si>
    <t>SS Supply Chain-3SC</t>
  </si>
  <si>
    <t>Rental eCommerce</t>
  </si>
  <si>
    <t>Visual Impact Imaging</t>
  </si>
  <si>
    <t>Sweatcoin</t>
  </si>
  <si>
    <t>Untap</t>
  </si>
  <si>
    <t>United Public Safety</t>
  </si>
  <si>
    <t>Reactore</t>
  </si>
  <si>
    <t>Mark Systems</t>
  </si>
  <si>
    <t>Emerging Technologies</t>
  </si>
  <si>
    <t>Macrosoft Inc</t>
  </si>
  <si>
    <t>MemberNova</t>
  </si>
  <si>
    <t>Epiphany Inc</t>
  </si>
  <si>
    <t>Gantner Technologies</t>
  </si>
  <si>
    <t>National Association of Clean Air Agencies</t>
  </si>
  <si>
    <t>Set Sail Class and Care</t>
  </si>
  <si>
    <t>Spaware Software</t>
  </si>
  <si>
    <t>Invoay</t>
  </si>
  <si>
    <t>RB Retail &amp; Service Solutions</t>
  </si>
  <si>
    <t>Launch27</t>
  </si>
  <si>
    <t>CueBack</t>
  </si>
  <si>
    <t>Lawnager</t>
  </si>
  <si>
    <t>TRACT</t>
  </si>
  <si>
    <t>BuildingReports</t>
  </si>
  <si>
    <t>Core Consulting Services, Inc.</t>
  </si>
  <si>
    <t>IPARQ</t>
  </si>
  <si>
    <t>Acclaim Awards Management</t>
  </si>
  <si>
    <t>Kriesi</t>
  </si>
  <si>
    <t>Northstarcc</t>
  </si>
  <si>
    <t>Myplantshop</t>
  </si>
  <si>
    <t>ParkLync</t>
  </si>
  <si>
    <t>ABITZU</t>
  </si>
  <si>
    <t>Passfield Data Systems</t>
  </si>
  <si>
    <t>Daria Tech</t>
  </si>
  <si>
    <t>Unravel Carbon (Stealth)</t>
  </si>
  <si>
    <t>ThingsPH</t>
  </si>
  <si>
    <t>eLIMBS</t>
  </si>
  <si>
    <t>Camp Network</t>
  </si>
  <si>
    <t>Proliphix</t>
  </si>
  <si>
    <t>InfoSoft NI</t>
  </si>
  <si>
    <t>Connect&amp;GO</t>
  </si>
  <si>
    <t>SeedCore Group</t>
  </si>
  <si>
    <t>Community Center for Churches</t>
  </si>
  <si>
    <t>FLIR Systems</t>
  </si>
  <si>
    <t>Inforum</t>
  </si>
  <si>
    <t>Pawnbroker Pawn Shop Software</t>
  </si>
  <si>
    <t>Church Admin Plugin</t>
  </si>
  <si>
    <t>Citymatica</t>
  </si>
  <si>
    <t>Digital Marketing Solutions</t>
  </si>
  <si>
    <t>Speco Technologies</t>
  </si>
  <si>
    <t>FuneraLogic</t>
  </si>
  <si>
    <t>Habit Technologies</t>
  </si>
  <si>
    <t>AggData</t>
  </si>
  <si>
    <t>Bigdbiz Solutions</t>
  </si>
  <si>
    <t>EduKids Connect Systems</t>
  </si>
  <si>
    <t>See Everything</t>
  </si>
  <si>
    <t>Bike Booking YoYo</t>
  </si>
  <si>
    <t>fotoClient</t>
  </si>
  <si>
    <t>QuartSoft</t>
  </si>
  <si>
    <t>Ryatta Group</t>
  </si>
  <si>
    <t>ecofoote</t>
  </si>
  <si>
    <t>Delenta.com</t>
  </si>
  <si>
    <t>Qview Software inc</t>
  </si>
  <si>
    <t>Indecomm</t>
  </si>
  <si>
    <t>Nspg Inc</t>
  </si>
  <si>
    <t>Aradial Technologies</t>
  </si>
  <si>
    <t>Clearion Software</t>
  </si>
  <si>
    <t>Smartmatic</t>
  </si>
  <si>
    <t>Yodatech</t>
  </si>
  <si>
    <t>PowerChurch Software</t>
  </si>
  <si>
    <t>COVR Balen</t>
  </si>
  <si>
    <t>ComputeAMove</t>
  </si>
  <si>
    <t>ClubHub Software Services Limited</t>
  </si>
  <si>
    <t>Software Republic</t>
  </si>
  <si>
    <t>Endera Systems, LLC</t>
  </si>
  <si>
    <t>BestClass</t>
  </si>
  <si>
    <t>Driving School Software</t>
  </si>
  <si>
    <t>Currinda</t>
  </si>
  <si>
    <t>Drive Scout</t>
  </si>
  <si>
    <t>Trace</t>
  </si>
  <si>
    <t>Ornikar</t>
  </si>
  <si>
    <t>Switchboard</t>
  </si>
  <si>
    <t>CellStore Software</t>
  </si>
  <si>
    <t>GreenSpark Software</t>
  </si>
  <si>
    <t>Embark Safety</t>
  </si>
  <si>
    <t>GreenPlaces</t>
  </si>
  <si>
    <t>ChildCareIRiS</t>
  </si>
  <si>
    <t>DINGG</t>
  </si>
  <si>
    <t>GrowthZone</t>
  </si>
  <si>
    <t>Fortem</t>
  </si>
  <si>
    <t>Packfleet</t>
  </si>
  <si>
    <t>Virtuo</t>
  </si>
  <si>
    <t>GemFind</t>
  </si>
  <si>
    <t>QK Technologies</t>
  </si>
  <si>
    <t>Tradeslot</t>
  </si>
  <si>
    <t>Memberevolution</t>
  </si>
  <si>
    <t>Salonist.io</t>
  </si>
  <si>
    <t>CitiTech Systems</t>
  </si>
  <si>
    <t>Great Scott Tree Care</t>
  </si>
  <si>
    <t>Amagi Media Labs</t>
  </si>
  <si>
    <t>TaskAim.com - Vacation Rental Cleaning Software</t>
  </si>
  <si>
    <t>MineWare</t>
  </si>
  <si>
    <t>SALONGENIUS</t>
  </si>
  <si>
    <t>Pce Software Partners</t>
  </si>
  <si>
    <t>CiraConnect</t>
  </si>
  <si>
    <t>SalonTouch</t>
  </si>
  <si>
    <t>Dendra Systems</t>
  </si>
  <si>
    <t>BEWE (formerly miora)</t>
  </si>
  <si>
    <t>Noble Child</t>
  </si>
  <si>
    <t>FIWARE</t>
  </si>
  <si>
    <t>Sentry AI</t>
  </si>
  <si>
    <t>Seabrooks</t>
  </si>
  <si>
    <t>OpaVote LLC</t>
  </si>
  <si>
    <t>Lazer Safe</t>
  </si>
  <si>
    <t>OBM / Money Movers,</t>
  </si>
  <si>
    <t>WeSmartPark</t>
  </si>
  <si>
    <t>ClubLinq</t>
  </si>
  <si>
    <t>Zionworx</t>
  </si>
  <si>
    <t>MembersFirst</t>
  </si>
  <si>
    <t>ZipPark</t>
  </si>
  <si>
    <t>IronYun</t>
  </si>
  <si>
    <t>Bake Boost</t>
  </si>
  <si>
    <t>GrooMore</t>
  </si>
  <si>
    <t>PixelApp Ltd.</t>
  </si>
  <si>
    <t>Adventure Rental System</t>
  </si>
  <si>
    <t>Snappt</t>
  </si>
  <si>
    <t>Aura Salonware</t>
  </si>
  <si>
    <t>ScrapRight.com</t>
  </si>
  <si>
    <t>Salon and Spa Ultimate</t>
  </si>
  <si>
    <t>Simplero</t>
  </si>
  <si>
    <t>Ballparc</t>
  </si>
  <si>
    <t>MembershipEdge</t>
  </si>
  <si>
    <t>Line Focus Technologies</t>
  </si>
  <si>
    <t>Courtsite</t>
  </si>
  <si>
    <t>Anchor Computer</t>
  </si>
  <si>
    <t>Doran</t>
  </si>
  <si>
    <t>Teknol</t>
  </si>
  <si>
    <t>GuardMetrics</t>
  </si>
  <si>
    <t>Defendry</t>
  </si>
  <si>
    <t>Gustos.Life</t>
  </si>
  <si>
    <t>Farmable</t>
  </si>
  <si>
    <t>Flattr</t>
  </si>
  <si>
    <t>Custom Data Systems</t>
  </si>
  <si>
    <t>Capture</t>
  </si>
  <si>
    <t>ECCEsoft</t>
  </si>
  <si>
    <t>grplife</t>
  </si>
  <si>
    <t>WESS Refine Solutions</t>
  </si>
  <si>
    <t>SENET</t>
  </si>
  <si>
    <t>Diamond Relations</t>
  </si>
  <si>
    <t>Flexibake</t>
  </si>
  <si>
    <t>The Floral POS</t>
  </si>
  <si>
    <t>BAKING IT</t>
  </si>
  <si>
    <t>Digi Clip</t>
  </si>
  <si>
    <t>Solartrack</t>
  </si>
  <si>
    <t>Newflow Systems Pty</t>
  </si>
  <si>
    <t>Acvilla</t>
  </si>
  <si>
    <t>William Bittle</t>
  </si>
  <si>
    <t>Alumni Channel</t>
  </si>
  <si>
    <t>EasyBill32</t>
  </si>
  <si>
    <t>MORE Blessed</t>
  </si>
  <si>
    <t>Rjl Software</t>
  </si>
  <si>
    <t>Freightistics</t>
  </si>
  <si>
    <t>yieldWerx</t>
  </si>
  <si>
    <t>Airspace Systems</t>
  </si>
  <si>
    <t>Cymonz</t>
  </si>
  <si>
    <t>Compumove Systems</t>
  </si>
  <si>
    <t>Vizilogger</t>
  </si>
  <si>
    <t>Leisure Interactive</t>
  </si>
  <si>
    <t>Move Point</t>
  </si>
  <si>
    <t>Oasis Computing</t>
  </si>
  <si>
    <t>TOOTRiS</t>
  </si>
  <si>
    <t>Pert Telecom Solutions Private Limited</t>
  </si>
  <si>
    <t>Dahua Technology</t>
  </si>
  <si>
    <t>Buyers Intelligence Group</t>
  </si>
  <si>
    <t>eBev.com</t>
  </si>
  <si>
    <t>Euclid Technology</t>
  </si>
  <si>
    <t>CXT Software</t>
  </si>
  <si>
    <t>Quintagroup</t>
  </si>
  <si>
    <t>Coachmetrix</t>
  </si>
  <si>
    <t>HelmBot</t>
  </si>
  <si>
    <t>eCivis</t>
  </si>
  <si>
    <t>Ambix</t>
  </si>
  <si>
    <t>Cleaner Business Systems</t>
  </si>
  <si>
    <t>Charlie Horse Ranch Timing Systems</t>
  </si>
  <si>
    <t>Datris</t>
  </si>
  <si>
    <t>Merkator NV/SA</t>
  </si>
  <si>
    <t>Altum</t>
  </si>
  <si>
    <t>Frontline Systems</t>
  </si>
  <si>
    <t>MetaComet Systems</t>
  </si>
  <si>
    <t>Lecare</t>
  </si>
  <si>
    <t>Cabentry</t>
  </si>
  <si>
    <t>Biz-Zone Internet Group Inc.</t>
  </si>
  <si>
    <t>Pastoral Care Church Management Software</t>
  </si>
  <si>
    <t>DVC Software</t>
  </si>
  <si>
    <t>Updapt CSR</t>
  </si>
  <si>
    <t>KinderPass</t>
  </si>
  <si>
    <t>Tree Tracker</t>
  </si>
  <si>
    <t>EMACT</t>
  </si>
  <si>
    <t>ECOTECH Pty</t>
  </si>
  <si>
    <t>ProfitLion</t>
  </si>
  <si>
    <t>Tricsystems</t>
  </si>
  <si>
    <t>Oomsys Technologies</t>
  </si>
  <si>
    <t>Natural Resources Canada</t>
  </si>
  <si>
    <t>ParkiFi</t>
  </si>
  <si>
    <t>CleanEngine, LLC</t>
  </si>
  <si>
    <t>VERTS Services India Pvt</t>
  </si>
  <si>
    <t>Avitar Associates of New England</t>
  </si>
  <si>
    <t>Mineograph</t>
  </si>
  <si>
    <t>Virtual Cloud Software</t>
  </si>
  <si>
    <t>Transect</t>
  </si>
  <si>
    <t>Midpoint Security</t>
  </si>
  <si>
    <t>Chamber Data Systems Inc</t>
  </si>
  <si>
    <t>Myriad Software</t>
  </si>
  <si>
    <t>Arrive</t>
  </si>
  <si>
    <t>Smartwerks</t>
  </si>
  <si>
    <t>Invaluable</t>
  </si>
  <si>
    <t>TimeCenter</t>
  </si>
  <si>
    <t>ProCourier</t>
  </si>
  <si>
    <t>CT3</t>
  </si>
  <si>
    <t>Sustrana</t>
  </si>
  <si>
    <t>envirometrics.io</t>
  </si>
  <si>
    <t>Lobiloo</t>
  </si>
  <si>
    <t>Cadlogic</t>
  </si>
  <si>
    <t>Parking Logix</t>
  </si>
  <si>
    <t>BoothBook</t>
  </si>
  <si>
    <t>Admidio</t>
  </si>
  <si>
    <t>membermojo</t>
  </si>
  <si>
    <t>Halden Group</t>
  </si>
  <si>
    <t>Centaman Systems Pty</t>
  </si>
  <si>
    <t>Applied EV</t>
  </si>
  <si>
    <t>Cheqdin</t>
  </si>
  <si>
    <t>Altus Consulting</t>
  </si>
  <si>
    <t>MOBOTIX</t>
  </si>
  <si>
    <t>Design Manager</t>
  </si>
  <si>
    <t>Coats Digital</t>
  </si>
  <si>
    <t>TheCUBE</t>
  </si>
  <si>
    <t>Orderica</t>
  </si>
  <si>
    <t>MyDaycareOnline</t>
  </si>
  <si>
    <t>uExcelerate</t>
  </si>
  <si>
    <t>Snap Software</t>
  </si>
  <si>
    <t>Marg Compusoft Pvt</t>
  </si>
  <si>
    <t>Windward Software Systems Inc.</t>
  </si>
  <si>
    <t>NexVision Lab</t>
  </si>
  <si>
    <t>ServiceCentral Technologies, Inc.</t>
  </si>
  <si>
    <t>Gurulize</t>
  </si>
  <si>
    <t>Kiana Analytics</t>
  </si>
  <si>
    <t>Amdocs</t>
  </si>
  <si>
    <t>ThreeDify Inc</t>
  </si>
  <si>
    <t>Komet Sales</t>
  </si>
  <si>
    <t>InfinergySystems</t>
  </si>
  <si>
    <t>SecurSpace</t>
  </si>
  <si>
    <t>iKnowChurch</t>
  </si>
  <si>
    <t>Citiesense</t>
  </si>
  <si>
    <t>Elromco</t>
  </si>
  <si>
    <t>StudioCloud</t>
  </si>
  <si>
    <t>Convelio</t>
  </si>
  <si>
    <t>Guild Jeweler Software Solutions</t>
  </si>
  <si>
    <t>A&amp;A Global Creations</t>
  </si>
  <si>
    <t>ezblueprint</t>
  </si>
  <si>
    <t>Bejeweled Software</t>
  </si>
  <si>
    <t>Abacus Aviation SA</t>
  </si>
  <si>
    <t>More Solutions</t>
  </si>
  <si>
    <t>BookingBlocks</t>
  </si>
  <si>
    <t>STAR Programming</t>
  </si>
  <si>
    <t>StumpGeek</t>
  </si>
  <si>
    <t>Easymemberpro</t>
  </si>
  <si>
    <t>ClubExpress</t>
  </si>
  <si>
    <t>Computer Network</t>
  </si>
  <si>
    <t>Greywing</t>
  </si>
  <si>
    <t>ESGeo S.r.l.</t>
  </si>
  <si>
    <t>BCS ProSoft</t>
  </si>
  <si>
    <t>DStrategyTech</t>
  </si>
  <si>
    <t>GoChurch</t>
  </si>
  <si>
    <t>AcuraTel</t>
  </si>
  <si>
    <t>EasyBee Software</t>
  </si>
  <si>
    <t>IBCS - Spa/Salon Manager Software</t>
  </si>
  <si>
    <t>Boston Computer Scanning</t>
  </si>
  <si>
    <t>Giving Solutions</t>
  </si>
  <si>
    <t>LS Software Systems</t>
  </si>
  <si>
    <t>Black Ink Technologies</t>
  </si>
  <si>
    <t>Springly</t>
  </si>
  <si>
    <t>Opteamize</t>
  </si>
  <si>
    <t>Brushed By Dina</t>
  </si>
  <si>
    <t>Frog</t>
  </si>
  <si>
    <t>Milotree</t>
  </si>
  <si>
    <t>New Image Software</t>
  </si>
  <si>
    <t>LemonSoft</t>
  </si>
  <si>
    <t>CleanCloud</t>
  </si>
  <si>
    <t>Prism Visual Software</t>
  </si>
  <si>
    <t>Repair Pilot</t>
  </si>
  <si>
    <t>TRIMS Software</t>
  </si>
  <si>
    <t>ChildDiary</t>
  </si>
  <si>
    <t>Synchronous</t>
  </si>
  <si>
    <t>Duncan Solutions</t>
  </si>
  <si>
    <t>AssociCom</t>
  </si>
  <si>
    <t>Directory Solutions</t>
  </si>
  <si>
    <t>Odotech</t>
  </si>
  <si>
    <t>SecurePark</t>
  </si>
  <si>
    <t>CCIS Church Management Software</t>
  </si>
  <si>
    <t>Memorialbusinesssystems</t>
  </si>
  <si>
    <t>Sudzy</t>
  </si>
  <si>
    <t>ClinicSense</t>
  </si>
  <si>
    <t>E-manage ONE Software for Furniture Dealers</t>
  </si>
  <si>
    <t>Telkoware</t>
  </si>
  <si>
    <t>Sourcefabric</t>
  </si>
  <si>
    <t>CountThings</t>
  </si>
  <si>
    <t>Umbo Computer Vision</t>
  </si>
  <si>
    <t>OpenSky Data Systems</t>
  </si>
  <si>
    <t>Ordorite</t>
  </si>
  <si>
    <t>HorseLogs.com</t>
  </si>
  <si>
    <t>YvesBlue</t>
  </si>
  <si>
    <t>PTI Security Systems</t>
  </si>
  <si>
    <t>Trajctory</t>
  </si>
  <si>
    <t>Tadpoles</t>
  </si>
  <si>
    <t>SmartCare</t>
  </si>
  <si>
    <t>Scientific Software Group</t>
  </si>
  <si>
    <t>RDS Advantage</t>
  </si>
  <si>
    <t>TeleBright</t>
  </si>
  <si>
    <t>SriJayTechInsights</t>
  </si>
  <si>
    <t>Pelco</t>
  </si>
  <si>
    <t>F1 Solutions</t>
  </si>
  <si>
    <t>iconectiv</t>
  </si>
  <si>
    <t>Staragent</t>
  </si>
  <si>
    <t>KP Logix</t>
  </si>
  <si>
    <t>SLICE Technologies Ohio</t>
  </si>
  <si>
    <t>Fieldwork</t>
  </si>
  <si>
    <t>Alert Management Systems</t>
  </si>
  <si>
    <t>xeyex</t>
  </si>
  <si>
    <t>Aknaf Software</t>
  </si>
  <si>
    <t>Ruffalo Noel Levitz</t>
  </si>
  <si>
    <t>Building Sustainability</t>
  </si>
  <si>
    <t>HOTSPOT EXPRESS</t>
  </si>
  <si>
    <t>Clearstream</t>
  </si>
  <si>
    <t>LiveAuctioneers</t>
  </si>
  <si>
    <t>Toxi</t>
  </si>
  <si>
    <t>ASSA ABLOY Group</t>
  </si>
  <si>
    <t>Planet Web Solutions Pvt. Ltd</t>
  </si>
  <si>
    <t>Ecometrica</t>
  </si>
  <si>
    <t>DragonPOS's</t>
  </si>
  <si>
    <t>PestaRoo</t>
  </si>
  <si>
    <t>Trinity Consultants</t>
  </si>
  <si>
    <t>Dry Cleaning Computer Systems</t>
  </si>
  <si>
    <t>Capital Management Group</t>
  </si>
  <si>
    <t>acasa</t>
  </si>
  <si>
    <t>Odeis</t>
  </si>
  <si>
    <t>123Signup</t>
  </si>
  <si>
    <t>redbracket</t>
  </si>
  <si>
    <t>Deltares</t>
  </si>
  <si>
    <t>SEEKERWORKS</t>
  </si>
  <si>
    <t>Success Systems</t>
  </si>
  <si>
    <t>Premium Parking</t>
  </si>
  <si>
    <t>Fiore Nursery &amp; Landscape Supply</t>
  </si>
  <si>
    <t>NEX Valet</t>
  </si>
  <si>
    <t>GuardTrax</t>
  </si>
  <si>
    <t>rankedvote</t>
  </si>
  <si>
    <t>InTouch Software</t>
  </si>
  <si>
    <t>Horseco</t>
  </si>
  <si>
    <t>Wicket</t>
  </si>
  <si>
    <t>Nomad Parking</t>
  </si>
  <si>
    <t>FINNZ</t>
  </si>
  <si>
    <t>Cake Child Care</t>
  </si>
  <si>
    <t>MapleSoft Enterprises</t>
  </si>
  <si>
    <t>Shining Light Technologies</t>
  </si>
  <si>
    <t>Rocket Launch Marketing</t>
  </si>
  <si>
    <t>Working Church</t>
  </si>
  <si>
    <t>Virtual Parking Manager</t>
  </si>
  <si>
    <t>THERMS</t>
  </si>
  <si>
    <t>Easy.Auction</t>
  </si>
  <si>
    <t>Soft-Pak</t>
  </si>
  <si>
    <t>Dark POS</t>
  </si>
  <si>
    <t>'@Assist</t>
  </si>
  <si>
    <t>Temis Systems</t>
  </si>
  <si>
    <t>Quixotic 360</t>
  </si>
  <si>
    <t>Asuni Cad</t>
  </si>
  <si>
    <t>ATS</t>
  </si>
  <si>
    <t>2000 Systems</t>
  </si>
  <si>
    <t>Church Social</t>
  </si>
  <si>
    <t>Ipsun Sunvoy</t>
  </si>
  <si>
    <t>Stylie</t>
  </si>
  <si>
    <t>Daycarewebwatch.com</t>
  </si>
  <si>
    <t>TimTul</t>
  </si>
  <si>
    <t>Extrabat Logiciel</t>
  </si>
  <si>
    <t>OpenRMA</t>
  </si>
  <si>
    <t>Nufocus Systems</t>
  </si>
  <si>
    <t>Union Marketing</t>
  </si>
  <si>
    <t>KAEM Softwares</t>
  </si>
  <si>
    <t>Clonnecto</t>
  </si>
  <si>
    <t>ABS Laundry Business Solutions</t>
  </si>
  <si>
    <t>Greenomy</t>
  </si>
  <si>
    <t>FinTech Crowd</t>
  </si>
  <si>
    <t>SimpleChurch CRM</t>
  </si>
  <si>
    <t>PayEngine</t>
  </si>
  <si>
    <t>Envirosuite</t>
  </si>
  <si>
    <t>Pacom Systems</t>
  </si>
  <si>
    <t>Lucity, Inc.</t>
  </si>
  <si>
    <t>UDS Green Industry Software</t>
  </si>
  <si>
    <t>PB&amp;J TV</t>
  </si>
  <si>
    <t>Cascade Software Systems</t>
  </si>
  <si>
    <t>UpChannel</t>
  </si>
  <si>
    <t>V-Soft Computers</t>
  </si>
  <si>
    <t>SiBOOM</t>
  </si>
  <si>
    <t>Telesoft Consulting</t>
  </si>
  <si>
    <t>Corporate Computer Consulting</t>
  </si>
  <si>
    <t>Evalato</t>
  </si>
  <si>
    <t>Internet Vision Technologies</t>
  </si>
  <si>
    <t>Campium</t>
  </si>
  <si>
    <t>Compulink</t>
  </si>
  <si>
    <t>Gardenware</t>
  </si>
  <si>
    <t>Ditech</t>
  </si>
  <si>
    <t>Kiddo</t>
  </si>
  <si>
    <t>WebChurchConnect</t>
  </si>
  <si>
    <t>Finantier</t>
  </si>
  <si>
    <t>Tomahawk Technologies</t>
  </si>
  <si>
    <t>Little Vista</t>
  </si>
  <si>
    <t>Ashdown Technologies</t>
  </si>
  <si>
    <t>Maideasy Software</t>
  </si>
  <si>
    <t>Inova Diamonds</t>
  </si>
  <si>
    <t>Quipli</t>
  </si>
  <si>
    <t>Vani</t>
  </si>
  <si>
    <t>ManageWize Software</t>
  </si>
  <si>
    <t>CommSoft</t>
  </si>
  <si>
    <t>Communal</t>
  </si>
  <si>
    <t>Femme Salons</t>
  </si>
  <si>
    <t>Remsoft</t>
  </si>
  <si>
    <t>ArboStar</t>
  </si>
  <si>
    <t>MemberSuite</t>
  </si>
  <si>
    <t>Integrated Engineering Software</t>
  </si>
  <si>
    <t>Ednetics</t>
  </si>
  <si>
    <t>Funeralkiosk</t>
  </si>
  <si>
    <t>Jungle Lasers</t>
  </si>
  <si>
    <t>Lobster Marketing Group</t>
  </si>
  <si>
    <t>Recollect</t>
  </si>
  <si>
    <t>MachineTools.com</t>
  </si>
  <si>
    <t>Diolkos3D</t>
  </si>
  <si>
    <t>Reslink Solutions</t>
  </si>
  <si>
    <t>Foundation Source</t>
  </si>
  <si>
    <t>XIUS</t>
  </si>
  <si>
    <t>Minemax</t>
  </si>
  <si>
    <t>EMS Paramitra</t>
  </si>
  <si>
    <t>BloomNation</t>
  </si>
  <si>
    <t>Manta Math</t>
  </si>
  <si>
    <t>Cleaning Business Software</t>
  </si>
  <si>
    <t>Process Server's Toolbox</t>
  </si>
  <si>
    <t>Bowe Digital</t>
  </si>
  <si>
    <t>Parish Maintenance Supply</t>
  </si>
  <si>
    <t>Glamplus</t>
  </si>
  <si>
    <t>DICE</t>
  </si>
  <si>
    <t>TSS SMART SYSTEMS</t>
  </si>
  <si>
    <t>Web Data Corporation</t>
  </si>
  <si>
    <t>CleanLink Software</t>
  </si>
  <si>
    <t>Liberated Networks</t>
  </si>
  <si>
    <t>On Task Solutions</t>
  </si>
  <si>
    <t>WorshipPlanning</t>
  </si>
  <si>
    <t>Courtyard</t>
  </si>
  <si>
    <t>Trikdis</t>
  </si>
  <si>
    <t>FindLaw</t>
  </si>
  <si>
    <t>Mainline</t>
  </si>
  <si>
    <t>PetPal Manager</t>
  </si>
  <si>
    <t>ICIX</t>
  </si>
  <si>
    <t>JMT Consulting Group</t>
  </si>
  <si>
    <t>ZoneMinder</t>
  </si>
  <si>
    <t>Parkopedia</t>
  </si>
  <si>
    <t>ContractorRush</t>
  </si>
  <si>
    <t>i-Laundry</t>
  </si>
  <si>
    <t>Moversload</t>
  </si>
  <si>
    <t>Cedar Systems</t>
  </si>
  <si>
    <t>Protech Associates</t>
  </si>
  <si>
    <t>Zombaio</t>
  </si>
  <si>
    <t>Dytel Technology Group</t>
  </si>
  <si>
    <t>SalonTechnologies</t>
  </si>
  <si>
    <t>Matrix Systems</t>
  </si>
  <si>
    <t>ParkAlto</t>
  </si>
  <si>
    <t>Moxit</t>
  </si>
  <si>
    <t>CollectiveCrunch</t>
  </si>
  <si>
    <t>Suran</t>
  </si>
  <si>
    <t>ITRS Group</t>
  </si>
  <si>
    <t>Live Auction Group</t>
  </si>
  <si>
    <t>Bodytude</t>
  </si>
  <si>
    <t>Fastoche</t>
  </si>
  <si>
    <t>Infurnia Technologies</t>
  </si>
  <si>
    <t>Fintactix</t>
  </si>
  <si>
    <t>Xap Technologies Pty</t>
  </si>
  <si>
    <t>UCare</t>
  </si>
  <si>
    <t>Public Works Solutions LLC</t>
  </si>
  <si>
    <t>Learning Clubhouse | Leading Childcare Management Software</t>
  </si>
  <si>
    <t>Hansper</t>
  </si>
  <si>
    <t>Myrro International</t>
  </si>
  <si>
    <t>Aqua Backflow</t>
  </si>
  <si>
    <t>Northern Lights Software</t>
  </si>
  <si>
    <t>Mapistry</t>
  </si>
  <si>
    <t>James Wesolowski</t>
  </si>
  <si>
    <t>OpusXenta</t>
  </si>
  <si>
    <t>ADVANCED BusinessLink</t>
  </si>
  <si>
    <t>ScaperSoft</t>
  </si>
  <si>
    <t>Mscin</t>
  </si>
  <si>
    <t>lucidLIFT</t>
  </si>
  <si>
    <t>i-Tree</t>
  </si>
  <si>
    <t>Venere, Software Gestionale per Centri Estetici</t>
  </si>
  <si>
    <t>Weldtrack</t>
  </si>
  <si>
    <t>Computer Connections</t>
  </si>
  <si>
    <t>PawnPowerSoftware</t>
  </si>
  <si>
    <t>Equussoft</t>
  </si>
  <si>
    <t>MembersGear</t>
  </si>
  <si>
    <t>Sparkie</t>
  </si>
  <si>
    <t>ICARIS</t>
  </si>
  <si>
    <t>Utilitybillingonline</t>
  </si>
  <si>
    <t>Enghouse Networks</t>
  </si>
  <si>
    <t>Flantie</t>
  </si>
  <si>
    <t>3xLOGIC</t>
  </si>
  <si>
    <t>PatrolLIVE</t>
  </si>
  <si>
    <t>Total Church Solutions</t>
  </si>
  <si>
    <t>CBT Solutions Inc</t>
  </si>
  <si>
    <t>OWNA Childcare Apps</t>
  </si>
  <si>
    <t>WizeHive</t>
  </si>
  <si>
    <t>JadeTrack</t>
  </si>
  <si>
    <t>Solverminds</t>
  </si>
  <si>
    <t>Novotx</t>
  </si>
  <si>
    <t>SellMyCakes.com</t>
  </si>
  <si>
    <t>Perconti Data Systems</t>
  </si>
  <si>
    <t>VisionScape Interactive</t>
  </si>
  <si>
    <t>Imbcontrols</t>
  </si>
  <si>
    <t>Parkalot</t>
  </si>
  <si>
    <t>Delta Waste System</t>
  </si>
  <si>
    <t>Seamless CMS</t>
  </si>
  <si>
    <t>T4 Spatial</t>
  </si>
  <si>
    <t>Amigo Software</t>
  </si>
  <si>
    <t>STORIS, Inc.</t>
  </si>
  <si>
    <t>Cadline Network</t>
  </si>
  <si>
    <t>Constructive Software</t>
  </si>
  <si>
    <t>Sendle</t>
  </si>
  <si>
    <t>JCS Software</t>
  </si>
  <si>
    <t>Acc Computer Service</t>
  </si>
  <si>
    <t>Divvy Parking</t>
  </si>
  <si>
    <t>Altai Systems</t>
  </si>
  <si>
    <t>Orchid Advisors</t>
  </si>
  <si>
    <t>Valigara Online</t>
  </si>
  <si>
    <t>Silvertrac Software</t>
  </si>
  <si>
    <t>The Bee Corp</t>
  </si>
  <si>
    <t>Orion Software</t>
  </si>
  <si>
    <t>Mysocietyclub</t>
  </si>
  <si>
    <t>RunMags Inc.</t>
  </si>
  <si>
    <t>Comca Systems</t>
  </si>
  <si>
    <t>Milletech Datasoft Systems</t>
  </si>
  <si>
    <t>HireHop</t>
  </si>
  <si>
    <t>CoDriver</t>
  </si>
  <si>
    <t>Betterwalker</t>
  </si>
  <si>
    <t>CubbySpot Inc.</t>
  </si>
  <si>
    <t>Sharefaith</t>
  </si>
  <si>
    <t>Aimy</t>
  </si>
  <si>
    <t>Petal Technology</t>
  </si>
  <si>
    <t>allisoncwolff</t>
  </si>
  <si>
    <t>Optios</t>
  </si>
  <si>
    <t>CRaKN</t>
  </si>
  <si>
    <t>Compta Emerging Business</t>
  </si>
  <si>
    <t>Rental Tracker Pro</t>
  </si>
  <si>
    <t>Kindrid</t>
  </si>
  <si>
    <t>SoftTech Engineers Limited</t>
  </si>
  <si>
    <t>Avosoftware Technologies</t>
  </si>
  <si>
    <t>Nwave Technologies</t>
  </si>
  <si>
    <t>ApS Data Know How af 1687</t>
  </si>
  <si>
    <t>WESTAF</t>
  </si>
  <si>
    <t>A Plus Tree</t>
  </si>
  <si>
    <t>Pool Office Manager</t>
  </si>
  <si>
    <t>Starcom Computer Corporation</t>
  </si>
  <si>
    <t>CaseMail</t>
  </si>
  <si>
    <t>Guard Center</t>
  </si>
  <si>
    <t>Marshalls plc</t>
  </si>
  <si>
    <t>CoachAccountable</t>
  </si>
  <si>
    <t>Cellsmart Pos</t>
  </si>
  <si>
    <t>Bitco Software</t>
  </si>
  <si>
    <t>Upland Consulting Group</t>
  </si>
  <si>
    <t>Tetra Tech</t>
  </si>
  <si>
    <t>Citiri</t>
  </si>
  <si>
    <t>Mitchell Humphrey</t>
  </si>
  <si>
    <t>PongUp!</t>
  </si>
  <si>
    <t>Lorton Data</t>
  </si>
  <si>
    <t>MembershipWare</t>
  </si>
  <si>
    <t>Modular Mining Systems</t>
  </si>
  <si>
    <t>Worship Extreme</t>
  </si>
  <si>
    <t>carbonops</t>
  </si>
  <si>
    <t>Helpr</t>
  </si>
  <si>
    <t>ProSolutions Software</t>
  </si>
  <si>
    <t>Remini</t>
  </si>
  <si>
    <t>Dakota Software</t>
  </si>
  <si>
    <t>FastBound</t>
  </si>
  <si>
    <t>Rapid POS</t>
  </si>
  <si>
    <t>Spotixe Laundry Solution</t>
  </si>
  <si>
    <t>American Business Software</t>
  </si>
  <si>
    <t>trackingThis</t>
  </si>
  <si>
    <t>FM Solutions</t>
  </si>
  <si>
    <t>Netsense Business Solutions</t>
  </si>
  <si>
    <t>Northstar Technologies</t>
  </si>
  <si>
    <t>Swept</t>
  </si>
  <si>
    <t>Postage Saver Software</t>
  </si>
  <si>
    <t>Jarulss Mobility Solutions</t>
  </si>
  <si>
    <t>Syncnet,Inc</t>
  </si>
  <si>
    <t>kinderkribbe.com</t>
  </si>
  <si>
    <t>Alive Media</t>
  </si>
  <si>
    <t>Simply Voting Inc.</t>
  </si>
  <si>
    <t>Alexis Maloney</t>
  </si>
  <si>
    <t>Novable</t>
  </si>
  <si>
    <t>Firsthand</t>
  </si>
  <si>
    <t>Gem Cloud</t>
  </si>
  <si>
    <t>India PHP Expert</t>
  </si>
  <si>
    <t>SNB Solutions</t>
  </si>
  <si>
    <t>FloraMenu</t>
  </si>
  <si>
    <t>Mountain Stream</t>
  </si>
  <si>
    <t>EWS Group</t>
  </si>
  <si>
    <t>Softcare Systems - India</t>
  </si>
  <si>
    <t>In-Cal</t>
  </si>
  <si>
    <t>Flame Concepts</t>
  </si>
  <si>
    <t>Revieve</t>
  </si>
  <si>
    <t>Bakery Computing</t>
  </si>
  <si>
    <t>Shiji Group</t>
  </si>
  <si>
    <t>ImagiSOFT</t>
  </si>
  <si>
    <t>ChurchPro</t>
  </si>
  <si>
    <t>Schedule Agent</t>
  </si>
  <si>
    <t>Sapienza Consulting</t>
  </si>
  <si>
    <t>Aquarius Software</t>
  </si>
  <si>
    <t>For Movers Only - #1 Moving Management Software</t>
  </si>
  <si>
    <t>Paymentus</t>
  </si>
  <si>
    <t>Pontem Software</t>
  </si>
  <si>
    <t>ParkHere</t>
  </si>
  <si>
    <t>ARRIS Alexandria</t>
  </si>
  <si>
    <t>Rentman</t>
  </si>
  <si>
    <t>On-Demand Lawn Mowing &amp; Snow Removal Near Me</t>
  </si>
  <si>
    <t>Online Giving</t>
  </si>
  <si>
    <t>GreenKPI</t>
  </si>
  <si>
    <t>Omnify Inc</t>
  </si>
  <si>
    <t>TPH Global</t>
  </si>
  <si>
    <t>Telpay</t>
  </si>
  <si>
    <t>Closerlook</t>
  </si>
  <si>
    <t>Infinidome</t>
  </si>
  <si>
    <t>TheComplianceMap</t>
  </si>
  <si>
    <t>Exware Solutions</t>
  </si>
  <si>
    <t>Tecnotree</t>
  </si>
  <si>
    <t>SmartDispatch</t>
  </si>
  <si>
    <t>Viveka</t>
  </si>
  <si>
    <t>SalonAppy</t>
  </si>
  <si>
    <t>Arux Software, Inc.</t>
  </si>
  <si>
    <t>Starpoint Software</t>
  </si>
  <si>
    <t>Waste Centric</t>
  </si>
  <si>
    <t>GoGo-Zen Computer Repair</t>
  </si>
  <si>
    <t>Melissa</t>
  </si>
  <si>
    <t>Recykal</t>
  </si>
  <si>
    <t>SchoolLeader</t>
  </si>
  <si>
    <t>eSpa Central</t>
  </si>
  <si>
    <t>Idera</t>
  </si>
  <si>
    <t>Kerb</t>
  </si>
  <si>
    <t>Starchup</t>
  </si>
  <si>
    <t>Church App Suite</t>
  </si>
  <si>
    <t>Tweetdeleter</t>
  </si>
  <si>
    <t>Church Membership Directory</t>
  </si>
  <si>
    <t>Resolve Immix Pty., Ltd.</t>
  </si>
  <si>
    <t>FrontRunner Professional</t>
  </si>
  <si>
    <t>protonic software</t>
  </si>
  <si>
    <t>Camping.care</t>
  </si>
  <si>
    <t>Interstudio</t>
  </si>
  <si>
    <t>Quest Technology</t>
  </si>
  <si>
    <t>eAvio</t>
  </si>
  <si>
    <t>Design Cad</t>
  </si>
  <si>
    <t>Pro-Tracker</t>
  </si>
  <si>
    <t>Triple Point Technology</t>
  </si>
  <si>
    <t>FF&amp;EZ</t>
  </si>
  <si>
    <t>Quick Consign</t>
  </si>
  <si>
    <t>Delyva</t>
  </si>
  <si>
    <t>GreekTrack</t>
  </si>
  <si>
    <t>PARX Wise Parking solutiosns</t>
  </si>
  <si>
    <t>Event Rental Systems and POS Lavu</t>
  </si>
  <si>
    <t>Bright Orange SS</t>
  </si>
  <si>
    <t>MaidtoFit</t>
  </si>
  <si>
    <t>Prolance co in</t>
  </si>
  <si>
    <t>Stumagz</t>
  </si>
  <si>
    <t>InTempo Software</t>
  </si>
  <si>
    <t>Magnet Systems</t>
  </si>
  <si>
    <t>Cloverleaf.me</t>
  </si>
  <si>
    <t>X-CD Technologies</t>
  </si>
  <si>
    <t>Trybe</t>
  </si>
  <si>
    <t>Floranext</t>
  </si>
  <si>
    <t>Biarri Rail</t>
  </si>
  <si>
    <t>Peak Software Systems</t>
  </si>
  <si>
    <t>Magarental</t>
  </si>
  <si>
    <t>Pocomos</t>
  </si>
  <si>
    <t>Unique Salon Software</t>
  </si>
  <si>
    <t>UnionTrack</t>
  </si>
  <si>
    <t>Passare, Inc.</t>
  </si>
  <si>
    <t>One Key Access</t>
  </si>
  <si>
    <t>Kindertales</t>
  </si>
  <si>
    <t>Zealous</t>
  </si>
  <si>
    <t>funeralOne</t>
  </si>
  <si>
    <t>Foster Care Tech</t>
  </si>
  <si>
    <t>Renterval</t>
  </si>
  <si>
    <t>Data Developments</t>
  </si>
  <si>
    <t>Matrix Group International</t>
  </si>
  <si>
    <t>ABIS Software</t>
  </si>
  <si>
    <t>Arcules</t>
  </si>
  <si>
    <t>MoverInventory</t>
  </si>
  <si>
    <t>BePark</t>
  </si>
  <si>
    <t>Wallsoft</t>
  </si>
  <si>
    <t>OneCommute</t>
  </si>
  <si>
    <t>Hanafloristpos</t>
  </si>
  <si>
    <t>Janitorial Manager</t>
  </si>
  <si>
    <t>24online</t>
  </si>
  <si>
    <t>WinMill Software</t>
  </si>
  <si>
    <t>CleanSweep</t>
  </si>
  <si>
    <t>CleverMemo</t>
  </si>
  <si>
    <t>Bouncy Castle Network</t>
  </si>
  <si>
    <t>Accelix</t>
  </si>
  <si>
    <t>RescueConnection Software</t>
  </si>
  <si>
    <t>mediamonetized</t>
  </si>
  <si>
    <t>LawnPro Software</t>
  </si>
  <si>
    <t>Effission Software Pvt</t>
  </si>
  <si>
    <t>Juniper Systems</t>
  </si>
  <si>
    <t>ERA Environmental Management Solutions</t>
  </si>
  <si>
    <t>Hairware Beautyware</t>
  </si>
  <si>
    <t>IntelliSite</t>
  </si>
  <si>
    <t>STX Beacon</t>
  </si>
  <si>
    <t>Aoikumo</t>
  </si>
  <si>
    <t>MAGGEY Software</t>
  </si>
  <si>
    <t>PoSBook</t>
  </si>
  <si>
    <t>Faithhighway</t>
  </si>
  <si>
    <t>ICS Multimedia</t>
  </si>
  <si>
    <t>Finmodelslab</t>
  </si>
  <si>
    <t>Utopus Insights</t>
  </si>
  <si>
    <t>Engagifii</t>
  </si>
  <si>
    <t>MarketJS</t>
  </si>
  <si>
    <t>Turnkey Group</t>
  </si>
  <si>
    <t>Prometheus Solutions Pvt</t>
  </si>
  <si>
    <t>ChurchCRM</t>
  </si>
  <si>
    <t>Deskis OÜ</t>
  </si>
  <si>
    <t>Slingshot</t>
  </si>
  <si>
    <t>The Most Advanced Home Inspection Reporting Software</t>
  </si>
  <si>
    <t>Movio</t>
  </si>
  <si>
    <t>Wisor - Salon and Spa Management Software</t>
  </si>
  <si>
    <t>Bridge Club Manager</t>
  </si>
  <si>
    <t>Sam Hills</t>
  </si>
  <si>
    <t>ArborMetrics Solutions</t>
  </si>
  <si>
    <t>Fuzen</t>
  </si>
  <si>
    <t>HASH</t>
  </si>
  <si>
    <t>MinistryPal.com</t>
  </si>
  <si>
    <t>BakeSmart</t>
  </si>
  <si>
    <t>ALLVR</t>
  </si>
  <si>
    <t>HaulWare for Dump Trucks</t>
  </si>
  <si>
    <t>Security Patrol Track</t>
  </si>
  <si>
    <t>KISTERS North America</t>
  </si>
  <si>
    <t>Laundry Dashboard</t>
  </si>
  <si>
    <t>Club Collaborator</t>
  </si>
  <si>
    <t>Hymsoft</t>
  </si>
  <si>
    <t>Hikvision Digital Technology</t>
  </si>
  <si>
    <t>Patterson Veterinary</t>
  </si>
  <si>
    <t>Business Infusions (d.b.a HVMS)</t>
  </si>
  <si>
    <t>TOPAZ Technologies</t>
  </si>
  <si>
    <t>Shepherd Software</t>
  </si>
  <si>
    <t>Lameness Solutions</t>
  </si>
  <si>
    <t>VETport</t>
  </si>
  <si>
    <t>IDEXX Laboratories</t>
  </si>
  <si>
    <t>IMEUScloud</t>
  </si>
  <si>
    <t>2i Nova</t>
  </si>
  <si>
    <t>ACESoft</t>
  </si>
  <si>
    <t>TuxSoft</t>
  </si>
  <si>
    <t>MWI Animal Health</t>
  </si>
  <si>
    <t>Doty Software</t>
  </si>
  <si>
    <t>SpecVet</t>
  </si>
  <si>
    <t>VetCloud</t>
  </si>
  <si>
    <t>Peeva</t>
  </si>
  <si>
    <t>VPR Cloud</t>
  </si>
  <si>
    <t>VETbuddy</t>
  </si>
  <si>
    <t>Rhapsody</t>
  </si>
  <si>
    <t>chckup</t>
  </si>
  <si>
    <t>Vet Hero</t>
  </si>
  <si>
    <t>Complete Clinic Software</t>
  </si>
  <si>
    <t>Asteris</t>
  </si>
  <si>
    <t>H3 Financial Services</t>
  </si>
  <si>
    <t>Trupanion</t>
  </si>
  <si>
    <t>Solutions Vet</t>
  </si>
  <si>
    <t>ArcticTern</t>
  </si>
  <si>
    <t>Vetstar</t>
  </si>
  <si>
    <t>OpenVPMS</t>
  </si>
  <si>
    <t>UPbook</t>
  </si>
  <si>
    <t>Species 360</t>
  </si>
  <si>
    <t>VetCheck Technologies</t>
  </si>
  <si>
    <t>Damian</t>
  </si>
  <si>
    <t>Curepet</t>
  </si>
  <si>
    <t>Pawlicy Advisor</t>
  </si>
  <si>
    <t>pute.us</t>
  </si>
  <si>
    <t>Verifac Veterinary Computers</t>
  </si>
  <si>
    <t>2Sys Limited</t>
  </si>
  <si>
    <t>VetBlue Veterinary Software</t>
  </si>
  <si>
    <t>Onward Vet</t>
  </si>
  <si>
    <t>Animal Intelligence Software</t>
  </si>
  <si>
    <t>Knose</t>
  </si>
  <si>
    <t>Vetel Diagnostics</t>
  </si>
  <si>
    <t>VitusVet</t>
  </si>
  <si>
    <t>Veterinary Information Network</t>
  </si>
  <si>
    <t>StringSoft</t>
  </si>
  <si>
    <t>Hagyard Equine Medical Institute</t>
  </si>
  <si>
    <t>DVMWorks</t>
  </si>
  <si>
    <t>VIA Infosys</t>
  </si>
  <si>
    <t>Clinic-Ware</t>
  </si>
  <si>
    <t>VetPrep</t>
  </si>
  <si>
    <t>ezofficesystems</t>
  </si>
  <si>
    <t>Electronic Billing &amp; Customer Support</t>
  </si>
  <si>
    <t>Virtual Recall</t>
  </si>
  <si>
    <t>Eclipse Veterinary Software</t>
  </si>
  <si>
    <t>VetSCOPE</t>
  </si>
  <si>
    <t>American Data Systems</t>
  </si>
  <si>
    <t>VETLINKSQL</t>
  </si>
  <si>
    <t>Communication Solutions for Veterinarians</t>
  </si>
  <si>
    <t>TopVet</t>
  </si>
  <si>
    <t>Solutions ITS S.L</t>
  </si>
  <si>
    <t>NewLeafVet</t>
  </si>
  <si>
    <t>Hippo Manager Software</t>
  </si>
  <si>
    <t>VetBadger</t>
  </si>
  <si>
    <t>Panacea</t>
  </si>
  <si>
    <t>VMC</t>
  </si>
  <si>
    <t>Alisvet &amp; InformaVet</t>
  </si>
  <si>
    <t>e-VDS</t>
  </si>
  <si>
    <t>iVet Data</t>
  </si>
  <si>
    <t>Pack Leader DVM</t>
  </si>
  <si>
    <t>VetGeo</t>
  </si>
  <si>
    <t>BrewOptix</t>
  </si>
  <si>
    <t>Orchestra Software</t>
  </si>
  <si>
    <t>BrewPlanner</t>
  </si>
  <si>
    <t>VicinityBrew Software</t>
  </si>
  <si>
    <t>Top Bev</t>
  </si>
  <si>
    <t>BREWD</t>
  </si>
  <si>
    <t>Brewtarget</t>
  </si>
  <si>
    <t>SimpleCircle</t>
  </si>
  <si>
    <t>Iconic Brewery Mangement System</t>
  </si>
  <si>
    <t>iSpaniel</t>
  </si>
  <si>
    <t>FIVE x 5 Solutions</t>
  </si>
  <si>
    <t>AmplifiedAg</t>
  </si>
  <si>
    <t>Kegshoe</t>
  </si>
  <si>
    <t>taproom.by</t>
  </si>
  <si>
    <t>Winemaker’s Database</t>
  </si>
  <si>
    <t>Drink-IT</t>
  </si>
  <si>
    <t>GrowData</t>
  </si>
  <si>
    <t>GrapeGears</t>
  </si>
  <si>
    <t>Premiere Viticultural Services</t>
  </si>
  <si>
    <t>WinesoftwareUS</t>
  </si>
  <si>
    <t>Vialtek</t>
  </si>
  <si>
    <t>Vinsight Software</t>
  </si>
  <si>
    <t>Vines Online Solution</t>
  </si>
  <si>
    <t>VinoTrac</t>
  </si>
  <si>
    <t>Computing@home</t>
  </si>
  <si>
    <t>Grow Smarter</t>
  </si>
  <si>
    <t>Terraview</t>
  </si>
  <si>
    <t>Acrolon Technologies</t>
  </si>
  <si>
    <t>Fruition Sciences</t>
  </si>
  <si>
    <t>S-Knight Asia</t>
  </si>
  <si>
    <t>Flowmation Systems</t>
  </si>
  <si>
    <t>GreatVines</t>
  </si>
  <si>
    <t>AMS Software</t>
  </si>
  <si>
    <t>360 Growers Inc</t>
  </si>
  <si>
    <t>Vinelytics</t>
  </si>
  <si>
    <t>Fermsoft</t>
  </si>
  <si>
    <t>MIS Corp</t>
  </si>
  <si>
    <t>Wine Owners</t>
  </si>
  <si>
    <t>Visual World</t>
  </si>
  <si>
    <t>VinNOW Software</t>
  </si>
  <si>
    <t>vintrace</t>
  </si>
  <si>
    <t>drinkfo.com</t>
  </si>
  <si>
    <t>Vintegrate</t>
  </si>
  <si>
    <t>Oztera</t>
  </si>
  <si>
    <t>eCellar</t>
  </si>
  <si>
    <t>Wine Management Systems</t>
  </si>
  <si>
    <t>Sovos</t>
  </si>
  <si>
    <t>Orion Wine Software</t>
  </si>
  <si>
    <t>DeVineWare</t>
  </si>
  <si>
    <t>VineSpring</t>
  </si>
  <si>
    <t>WineClubs</t>
  </si>
  <si>
    <t>Ezy Systems</t>
  </si>
  <si>
    <t>The Wine Management System</t>
  </si>
  <si>
    <t>WineDirect</t>
  </si>
  <si>
    <t>Farm Management Systems</t>
  </si>
  <si>
    <t>Vinosmith</t>
  </si>
  <si>
    <t>Bob Richards</t>
  </si>
  <si>
    <t>Process2Wine</t>
  </si>
  <si>
    <t>BSTI</t>
  </si>
  <si>
    <t>EmpireOne</t>
  </si>
  <si>
    <t>Mio Vigneto Products , Winemaking Equipment &amp; Supplies</t>
  </si>
  <si>
    <t>Kiko Homes</t>
  </si>
  <si>
    <t>Gnomen</t>
  </si>
  <si>
    <t>Truss Holdings</t>
  </si>
  <si>
    <t>Showcase IDX</t>
  </si>
  <si>
    <t>F3 Technology Partners</t>
  </si>
  <si>
    <t>Intellisys</t>
  </si>
  <si>
    <t>Adfenix</t>
  </si>
  <si>
    <t>LandlordMax</t>
  </si>
  <si>
    <t>STRATAFOLIO</t>
  </si>
  <si>
    <t>ServusConnect</t>
  </si>
  <si>
    <t>creditfacts</t>
  </si>
  <si>
    <t>EazyPG</t>
  </si>
  <si>
    <t>Budgetrac</t>
  </si>
  <si>
    <t>EveryDoor</t>
  </si>
  <si>
    <t>Rukko</t>
  </si>
  <si>
    <t>PropertyZar</t>
  </si>
  <si>
    <t>Condo Manager</t>
  </si>
  <si>
    <t>Bito Technologies</t>
  </si>
  <si>
    <t>Talox</t>
  </si>
  <si>
    <t>ListingsPlus</t>
  </si>
  <si>
    <t>Uprent</t>
  </si>
  <si>
    <t>Airbtics</t>
  </si>
  <si>
    <t>Link Computer Corporation</t>
  </si>
  <si>
    <t>Soft4</t>
  </si>
  <si>
    <t>Enterprise Management Systems</t>
  </si>
  <si>
    <t>RentTracker</t>
  </si>
  <si>
    <t>Rialtes Technologies</t>
  </si>
  <si>
    <t>Reapit</t>
  </si>
  <si>
    <t>Sperlonga Data &amp; Analytics</t>
  </si>
  <si>
    <t>AaceSystems</t>
  </si>
  <si>
    <t>Data2Base</t>
  </si>
  <si>
    <t>Rental Software Pro</t>
  </si>
  <si>
    <t>Agentassistant</t>
  </si>
  <si>
    <t>StoragePug</t>
  </si>
  <si>
    <t>VROOMRes</t>
  </si>
  <si>
    <t>Brokerage Engine</t>
  </si>
  <si>
    <t>Loomlogic</t>
  </si>
  <si>
    <t>ezLandlordForms</t>
  </si>
  <si>
    <t>EyeSpy360</t>
  </si>
  <si>
    <t>6Storage</t>
  </si>
  <si>
    <t>BSPvision</t>
  </si>
  <si>
    <t>ValencePM</t>
  </si>
  <si>
    <t>ValuePRO</t>
  </si>
  <si>
    <t>Backshop</t>
  </si>
  <si>
    <t>Smart Property Systems</t>
  </si>
  <si>
    <t>VirtualTourCafe</t>
  </si>
  <si>
    <t>onefinestay</t>
  </si>
  <si>
    <t>Property Inspect</t>
  </si>
  <si>
    <t>Airlist</t>
  </si>
  <si>
    <t>RealtyMX</t>
  </si>
  <si>
    <t>LeaseMatrix</t>
  </si>
  <si>
    <t>Easy Storage Solutions</t>
  </si>
  <si>
    <t>nspectpro</t>
  </si>
  <si>
    <t>Seamless Property</t>
  </si>
  <si>
    <t>Adwerx</t>
  </si>
  <si>
    <t>U-Haul Self-Storage Affiliate Network</t>
  </si>
  <si>
    <t>42Floors</t>
  </si>
  <si>
    <t>The Changing Workplace</t>
  </si>
  <si>
    <t>RentJiffy</t>
  </si>
  <si>
    <t>Adeptive Software</t>
  </si>
  <si>
    <t>Ascendix Technologies</t>
  </si>
  <si>
    <t>Dwellsy</t>
  </si>
  <si>
    <t>Landvoice</t>
  </si>
  <si>
    <t>ibiixo Technologies</t>
  </si>
  <si>
    <t>iLeasePro</t>
  </si>
  <si>
    <t>ApnaComplex</t>
  </si>
  <si>
    <t>Realty Commander</t>
  </si>
  <si>
    <t>Bookster</t>
  </si>
  <si>
    <t>IRIS Software Group</t>
  </si>
  <si>
    <t>PRODA</t>
  </si>
  <si>
    <t>Uplisting</t>
  </si>
  <si>
    <t>Update Capital</t>
  </si>
  <si>
    <t>ResHarmonics</t>
  </si>
  <si>
    <t>Lodgable</t>
  </si>
  <si>
    <t>BigProf Software</t>
  </si>
  <si>
    <t>AntsLabor 工乙科技 AtlasIA</t>
  </si>
  <si>
    <t>Rentsync</t>
  </si>
  <si>
    <t>Geothinq</t>
  </si>
  <si>
    <t>LiveRez</t>
  </si>
  <si>
    <t>elliot</t>
  </si>
  <si>
    <t>Do Process</t>
  </si>
  <si>
    <t>Rentals United</t>
  </si>
  <si>
    <t>Quicken</t>
  </si>
  <si>
    <t>Tinsa Tasaciones Inmobiliarias</t>
  </si>
  <si>
    <t>Roombler</t>
  </si>
  <si>
    <t>BedBooking</t>
  </si>
  <si>
    <t>MK Software</t>
  </si>
  <si>
    <t>Agent Marketing</t>
  </si>
  <si>
    <t>Rent.com</t>
  </si>
  <si>
    <t>Sakaar Consultancy</t>
  </si>
  <si>
    <t>Property Matrix</t>
  </si>
  <si>
    <t>ResNexus</t>
  </si>
  <si>
    <t>Coral Business Solutions</t>
  </si>
  <si>
    <t>Broker Brain</t>
  </si>
  <si>
    <t>SightPlan</t>
  </si>
  <si>
    <t>Photo ID app</t>
  </si>
  <si>
    <t>Whitemark</t>
  </si>
  <si>
    <t>PMX Dynamics</t>
  </si>
  <si>
    <t>Rooof</t>
  </si>
  <si>
    <t>ROImuse</t>
  </si>
  <si>
    <t>Security Management Resources - SMR Group</t>
  </si>
  <si>
    <t>Renter</t>
  </si>
  <si>
    <t>APRO CRM</t>
  </si>
  <si>
    <t>Bookerator</t>
  </si>
  <si>
    <t>ProspectNow</t>
  </si>
  <si>
    <t>NuTiliti</t>
  </si>
  <si>
    <t>Hubstar</t>
  </si>
  <si>
    <t>Realty Tools</t>
  </si>
  <si>
    <t>ABC Info Soft</t>
  </si>
  <si>
    <t>Leasetool</t>
  </si>
  <si>
    <t>Foxy AI</t>
  </si>
  <si>
    <t>Whitepages</t>
  </si>
  <si>
    <t>UpperBee</t>
  </si>
  <si>
    <t>Inventory Hive</t>
  </si>
  <si>
    <t>Vendorable</t>
  </si>
  <si>
    <t>InvitedHome</t>
  </si>
  <si>
    <t>RealAdvisor</t>
  </si>
  <si>
    <t>Amarki</t>
  </si>
  <si>
    <t>ispecx</t>
  </si>
  <si>
    <t>PlanetRE</t>
  </si>
  <si>
    <t>SuiteSpot Technology</t>
  </si>
  <si>
    <t>Unitdash</t>
  </si>
  <si>
    <t>Plucom Technology</t>
  </si>
  <si>
    <t>myCiti</t>
  </si>
  <si>
    <t>QuikStor</t>
  </si>
  <si>
    <t>Forwardpass</t>
  </si>
  <si>
    <t>REoptimizer</t>
  </si>
  <si>
    <t>Properly</t>
  </si>
  <si>
    <t>VQuarter</t>
  </si>
  <si>
    <t>Firepoint Solutions</t>
  </si>
  <si>
    <t>Neighborhoody</t>
  </si>
  <si>
    <t>Gabriels Technology Solutions</t>
  </si>
  <si>
    <t>Smoobu</t>
  </si>
  <si>
    <t>EFICIA</t>
  </si>
  <si>
    <t>Lofti</t>
  </si>
  <si>
    <t>Bixby</t>
  </si>
  <si>
    <t>GryphTech</t>
  </si>
  <si>
    <t>Órulo</t>
  </si>
  <si>
    <t>Neighbium</t>
  </si>
  <si>
    <t>PaTMa</t>
  </si>
  <si>
    <t>Just So Software</t>
  </si>
  <si>
    <t>Supadu</t>
  </si>
  <si>
    <t>stays</t>
  </si>
  <si>
    <t>IntSoft Solutions</t>
  </si>
  <si>
    <t>Douglas Rutherford, CPA</t>
  </si>
  <si>
    <t>Power Broker Software</t>
  </si>
  <si>
    <t>Rightmove</t>
  </si>
  <si>
    <t>Movely</t>
  </si>
  <si>
    <t>Estates IT</t>
  </si>
  <si>
    <t>ReNet</t>
  </si>
  <si>
    <t>Monthli</t>
  </si>
  <si>
    <t>Altrio</t>
  </si>
  <si>
    <t>Contempo Themes</t>
  </si>
  <si>
    <t>iMaxWebSolutions</t>
  </si>
  <si>
    <t>uConnectHome</t>
  </si>
  <si>
    <t>Seize the Market - One Login Solution</t>
  </si>
  <si>
    <t>Form Simplicity</t>
  </si>
  <si>
    <t>eOmni Solutions</t>
  </si>
  <si>
    <t>RentGuard</t>
  </si>
  <si>
    <t>ScheduleMyRent</t>
  </si>
  <si>
    <t>SENEARTHCO</t>
  </si>
  <si>
    <t>Realogic</t>
  </si>
  <si>
    <t>IDX Broker</t>
  </si>
  <si>
    <t>SavvyRenting.com</t>
  </si>
  <si>
    <t>REsimplifi</t>
  </si>
  <si>
    <t>SolWeb</t>
  </si>
  <si>
    <t>Brivity Inc.</t>
  </si>
  <si>
    <t>BigPurpleDot</t>
  </si>
  <si>
    <t>Beaver</t>
  </si>
  <si>
    <t>SparkRental</t>
  </si>
  <si>
    <t>Lane</t>
  </si>
  <si>
    <t>SysServe Solutions</t>
  </si>
  <si>
    <t>SiteCompli</t>
  </si>
  <si>
    <t>Barefoot Technologies</t>
  </si>
  <si>
    <t>Real Estate Tools</t>
  </si>
  <si>
    <t>RentingSmart</t>
  </si>
  <si>
    <t>ilambs</t>
  </si>
  <si>
    <t>London Computer Systems</t>
  </si>
  <si>
    <t>Managed App</t>
  </si>
  <si>
    <t>Be Falcon Solutions</t>
  </si>
  <si>
    <t>MuniBilling</t>
  </si>
  <si>
    <t>Kisi Security</t>
  </si>
  <si>
    <t>Vabooki</t>
  </si>
  <si>
    <t>Visulate</t>
  </si>
  <si>
    <t>Before You Bid</t>
  </si>
  <si>
    <t>Timeshare Pro Plus - Online Timeshare Application Portal</t>
  </si>
  <si>
    <t>Genpact</t>
  </si>
  <si>
    <t>Managemybuildings</t>
  </si>
  <si>
    <t>Pixolini</t>
  </si>
  <si>
    <t>Arcori</t>
  </si>
  <si>
    <t>LeadSimple</t>
  </si>
  <si>
    <t>Valocity Australia</t>
  </si>
  <si>
    <t>Big Bridge</t>
  </si>
  <si>
    <t>Turnkey Flyers</t>
  </si>
  <si>
    <t>Vantaca</t>
  </si>
  <si>
    <t>iHOUSEweb</t>
  </si>
  <si>
    <t>Bloc Solutions</t>
  </si>
  <si>
    <t>CBRE</t>
  </si>
  <si>
    <t>Spherexx</t>
  </si>
  <si>
    <t>Property Manager Cloud</t>
  </si>
  <si>
    <t>Cozy</t>
  </si>
  <si>
    <t>Mobile HOA</t>
  </si>
  <si>
    <t>Zentap</t>
  </si>
  <si>
    <t>InterWorks</t>
  </si>
  <si>
    <t>Futurestay</t>
  </si>
  <si>
    <t>Bia Creations</t>
  </si>
  <si>
    <t>Jooxter</t>
  </si>
  <si>
    <t>Apartment List</t>
  </si>
  <si>
    <t>Vision Teknology UK</t>
  </si>
  <si>
    <t>Flatswire</t>
  </si>
  <si>
    <t>LandlordTracks</t>
  </si>
  <si>
    <t>RentBase Sofware Co.</t>
  </si>
  <si>
    <t>om Real Estate Web &amp; E-Marketing Solutions</t>
  </si>
  <si>
    <t>Back At You</t>
  </si>
  <si>
    <t>Biproxi</t>
  </si>
  <si>
    <t>DataTrace</t>
  </si>
  <si>
    <t>Newward</t>
  </si>
  <si>
    <t>BusyOwners.com</t>
  </si>
  <si>
    <t>Adirondack Solutions</t>
  </si>
  <si>
    <t>workspace.cc</t>
  </si>
  <si>
    <t>VisualStager</t>
  </si>
  <si>
    <t>Masterkey Computer Systems</t>
  </si>
  <si>
    <t>Profusion360</t>
  </si>
  <si>
    <t>IRM Management Network GmbH</t>
  </si>
  <si>
    <t>ParcelQuest</t>
  </si>
  <si>
    <t>Nekst</t>
  </si>
  <si>
    <t>Eagle Software Australia</t>
  </si>
  <si>
    <t>Haines &amp; Company, Inc.</t>
  </si>
  <si>
    <t>Growthfile</t>
  </si>
  <si>
    <t>VaultRE</t>
  </si>
  <si>
    <t>Aspen Grove Solutions</t>
  </si>
  <si>
    <t>Occupier</t>
  </si>
  <si>
    <t>Brooky Technologies</t>
  </si>
  <si>
    <t>Fixflo</t>
  </si>
  <si>
    <t>Noiseaware</t>
  </si>
  <si>
    <t>Veros</t>
  </si>
  <si>
    <t>Inspect &amp; Cloud</t>
  </si>
  <si>
    <t>DC2O</t>
  </si>
  <si>
    <t>Rentigo Inc</t>
  </si>
  <si>
    <t>To-Let Digital</t>
  </si>
  <si>
    <t>Rental Network Software Corp</t>
  </si>
  <si>
    <t>Realty Back Office</t>
  </si>
  <si>
    <t>SimplifyEm</t>
  </si>
  <si>
    <t>mycondolink</t>
  </si>
  <si>
    <t>AOS Real Front Desk</t>
  </si>
  <si>
    <t>SatNav Technologies</t>
  </si>
  <si>
    <t>Rent Merchant</t>
  </si>
  <si>
    <t>RadPad</t>
  </si>
  <si>
    <t>Styldod</t>
  </si>
  <si>
    <t>Real Capital Markets</t>
  </si>
  <si>
    <t>eMoov</t>
  </si>
  <si>
    <t>BailFacile</t>
  </si>
  <si>
    <t>Open House Wizard</t>
  </si>
  <si>
    <t>Atgonline</t>
  </si>
  <si>
    <t>Rent Jungle</t>
  </si>
  <si>
    <t>BeyondView</t>
  </si>
  <si>
    <t>Textrasoft</t>
  </si>
  <si>
    <t>Lease Info</t>
  </si>
  <si>
    <t>emonitor</t>
  </si>
  <si>
    <t>GeoPhy</t>
  </si>
  <si>
    <t>Nahar Technologies</t>
  </si>
  <si>
    <t>ICHI Software</t>
  </si>
  <si>
    <t>Housters</t>
  </si>
  <si>
    <t>Realtyzam</t>
  </si>
  <si>
    <t>Vendr</t>
  </si>
  <si>
    <t>Rofo</t>
  </si>
  <si>
    <t>CHAINels</t>
  </si>
  <si>
    <t>RealtyBundles</t>
  </si>
  <si>
    <t>Forbury</t>
  </si>
  <si>
    <t>Rezora</t>
  </si>
  <si>
    <t>RentMonitor</t>
  </si>
  <si>
    <t>INSPECTION SOFTWARE LIMITED</t>
  </si>
  <si>
    <t>VAL-PM Solutions</t>
  </si>
  <si>
    <t>Optix</t>
  </si>
  <si>
    <t>Storagely.io</t>
  </si>
  <si>
    <t>UGAAP</t>
  </si>
  <si>
    <t>Maxxton</t>
  </si>
  <si>
    <t>TrueRent</t>
  </si>
  <si>
    <t>Village Management Software</t>
  </si>
  <si>
    <t>Hostify</t>
  </si>
  <si>
    <t>Z57 Internet Solutions</t>
  </si>
  <si>
    <t>Rentables</t>
  </si>
  <si>
    <t>Fourstay</t>
  </si>
  <si>
    <t>ProLease</t>
  </si>
  <si>
    <t>REalyse</t>
  </si>
  <si>
    <t>Alphaletz</t>
  </si>
  <si>
    <t>BrokerKit</t>
  </si>
  <si>
    <t>Tenantfile</t>
  </si>
  <si>
    <t>CommodityRentals</t>
  </si>
  <si>
    <t>Urbanise</t>
  </si>
  <si>
    <t>Property Passbook</t>
  </si>
  <si>
    <t>Keyzapp</t>
  </si>
  <si>
    <t>Ray Labs</t>
  </si>
  <si>
    <t>Sync Rentals</t>
  </si>
  <si>
    <t>ClearNow</t>
  </si>
  <si>
    <t>AppraisalPro</t>
  </si>
  <si>
    <t>Caliber Software</t>
  </si>
  <si>
    <t>IManageRent</t>
  </si>
  <si>
    <t>MoreSolds</t>
  </si>
  <si>
    <t>Syrasoft</t>
  </si>
  <si>
    <t>Zero Deposit</t>
  </si>
  <si>
    <t>RealEstateDoc</t>
  </si>
  <si>
    <t>Property Works Decatur</t>
  </si>
  <si>
    <t>BrightDoor</t>
  </si>
  <si>
    <t>PropertyRadar</t>
  </si>
  <si>
    <t>Rabbu, Inc.</t>
  </si>
  <si>
    <t>LinkZZapp</t>
  </si>
  <si>
    <t>Anabode</t>
  </si>
  <si>
    <t>Matrixian Group</t>
  </si>
  <si>
    <t>BoomTown</t>
  </si>
  <si>
    <t>NowRenting</t>
  </si>
  <si>
    <t>AgentFire.com</t>
  </si>
  <si>
    <t>ISPG Technologies</t>
  </si>
  <si>
    <t>My Member Data</t>
  </si>
  <si>
    <t>Electronic Tenantå¨ Solutions</t>
  </si>
  <si>
    <t>TALogic</t>
  </si>
  <si>
    <t>BookingPal</t>
  </si>
  <si>
    <t>Van Education Center</t>
  </si>
  <si>
    <t>ClientLook</t>
  </si>
  <si>
    <t>Parkbench.com</t>
  </si>
  <si>
    <t>HomeOpenly</t>
  </si>
  <si>
    <t>GSIT LIMITED</t>
  </si>
  <si>
    <t>OwnerRez</t>
  </si>
  <si>
    <t>Unit Trac</t>
  </si>
  <si>
    <t>123 Landlord</t>
  </si>
  <si>
    <t>Building Stack</t>
  </si>
  <si>
    <t>PropertyFace</t>
  </si>
  <si>
    <t>Datex Property Solutions</t>
  </si>
  <si>
    <t>Tredds Software</t>
  </si>
  <si>
    <t>SCDG</t>
  </si>
  <si>
    <t>TheGoodRegister</t>
  </si>
  <si>
    <t>Realty Software</t>
  </si>
  <si>
    <t>Nomos One</t>
  </si>
  <si>
    <t>Planner 5D</t>
  </si>
  <si>
    <t>Onjax</t>
  </si>
  <si>
    <t>Realeflow</t>
  </si>
  <si>
    <t>RisSoft</t>
  </si>
  <si>
    <t>Bam Leads</t>
  </si>
  <si>
    <t>Scaled Tech</t>
  </si>
  <si>
    <t>Dynamic Netsoft Technologies</t>
  </si>
  <si>
    <t>Stessa</t>
  </si>
  <si>
    <t>AlphaFlow</t>
  </si>
  <si>
    <t>Communitrak</t>
  </si>
  <si>
    <t>Bluetent</t>
  </si>
  <si>
    <t>CoworkingNext</t>
  </si>
  <si>
    <t>AgentLocator</t>
  </si>
  <si>
    <t>LeaseMate</t>
  </si>
  <si>
    <t>Brokerage Management Solutions</t>
  </si>
  <si>
    <t>Display Systems</t>
  </si>
  <si>
    <t>iStaging</t>
  </si>
  <si>
    <t>Rentlytics</t>
  </si>
  <si>
    <t>Rentlogic</t>
  </si>
  <si>
    <t>RAAMP</t>
  </si>
  <si>
    <t>RESAAS</t>
  </si>
  <si>
    <t>NXT Form</t>
  </si>
  <si>
    <t>iGuide</t>
  </si>
  <si>
    <t>eZmax Solutions</t>
  </si>
  <si>
    <t>TradeCore</t>
  </si>
  <si>
    <t>AIMCo</t>
  </si>
  <si>
    <t>iStateSoft</t>
  </si>
  <si>
    <t>QuickFMS</t>
  </si>
  <si>
    <t>DebtBook</t>
  </si>
  <si>
    <t>Smart Host</t>
  </si>
  <si>
    <t>PayYourRent</t>
  </si>
  <si>
    <t>Investech Hawaii Inc</t>
  </si>
  <si>
    <t>epayrents</t>
  </si>
  <si>
    <t>LITEHAUS</t>
  </si>
  <si>
    <t>InvestNext</t>
  </si>
  <si>
    <t>TORCHx</t>
  </si>
  <si>
    <t>Real Estate Digital</t>
  </si>
  <si>
    <t>WolfNet Technologies</t>
  </si>
  <si>
    <t>RedSandz Technology</t>
  </si>
  <si>
    <t>Inspection Report Creator</t>
  </si>
  <si>
    <t>Renfos Technologies Pvt., Ltd.</t>
  </si>
  <si>
    <t>Castine Consulting</t>
  </si>
  <si>
    <t>Floorly</t>
  </si>
  <si>
    <t>CAFM Resources</t>
  </si>
  <si>
    <t>Technology Blueprint</t>
  </si>
  <si>
    <t>Home Inspection Report</t>
  </si>
  <si>
    <t>Wise Agent</t>
  </si>
  <si>
    <t>Cybergroup</t>
  </si>
  <si>
    <t>RentTango</t>
  </si>
  <si>
    <t>SnapClose</t>
  </si>
  <si>
    <t>Terabitz</t>
  </si>
  <si>
    <t>FourSide Solutions</t>
  </si>
  <si>
    <t>Big Blue Pixel</t>
  </si>
  <si>
    <t>Gofullframe</t>
  </si>
  <si>
    <t>HOA Total Access</t>
  </si>
  <si>
    <t>Property Raptor</t>
  </si>
  <si>
    <t>PropSage</t>
  </si>
  <si>
    <t>Roomito</t>
  </si>
  <si>
    <t>NOVACOM LIMITED</t>
  </si>
  <si>
    <t>LetShare</t>
  </si>
  <si>
    <t>Travtion</t>
  </si>
  <si>
    <t>Hostme</t>
  </si>
  <si>
    <t>Obee</t>
  </si>
  <si>
    <t>Presto</t>
  </si>
  <si>
    <t>Whyte Waters</t>
  </si>
  <si>
    <t>AeroCRS</t>
  </si>
  <si>
    <t>PlaceFull</t>
  </si>
  <si>
    <t>BookingHotel</t>
  </si>
  <si>
    <t>UReserv</t>
  </si>
  <si>
    <t>OpenTable</t>
  </si>
  <si>
    <t>Reservation Genie</t>
  </si>
  <si>
    <t>MyRezApp</t>
  </si>
  <si>
    <t>Axabee.com</t>
  </si>
  <si>
    <t>Magio</t>
  </si>
  <si>
    <t>Yelp</t>
  </si>
  <si>
    <t>Avenista</t>
  </si>
  <si>
    <t>Hudson Software</t>
  </si>
  <si>
    <t>Roomify US</t>
  </si>
  <si>
    <t>EzyOnlineBookings</t>
  </si>
  <si>
    <t>RazorRez</t>
  </si>
  <si>
    <t>Global Hospitality Solutions Pte</t>
  </si>
  <si>
    <t>Discoveroom</t>
  </si>
  <si>
    <t>Bookible</t>
  </si>
  <si>
    <t>PELEG - Advanced Travel Solutions</t>
  </si>
  <si>
    <t>Across The Street</t>
  </si>
  <si>
    <t>Meetingmax</t>
  </si>
  <si>
    <t>Party Center Software</t>
  </si>
  <si>
    <t>OnRes</t>
  </si>
  <si>
    <t>NoShow</t>
  </si>
  <si>
    <t>TravelTECH</t>
  </si>
  <si>
    <t>Hotelerum</t>
  </si>
  <si>
    <t>Besttable</t>
  </si>
  <si>
    <t>Carbonara App</t>
  </si>
  <si>
    <t>Reservation Master</t>
  </si>
  <si>
    <t>Skayle</t>
  </si>
  <si>
    <t>table in</t>
  </si>
  <si>
    <t>My Reservation System</t>
  </si>
  <si>
    <t>Bookassist</t>
  </si>
  <si>
    <t>QRsrv</t>
  </si>
  <si>
    <t>Serim</t>
  </si>
  <si>
    <t>BookItGlobal</t>
  </si>
  <si>
    <t>Movetech Solutions</t>
  </si>
  <si>
    <t>Hotelsystems</t>
  </si>
  <si>
    <t>NightsBridge</t>
  </si>
  <si>
    <t>HotelConnect</t>
  </si>
  <si>
    <t>iRez Systems</t>
  </si>
  <si>
    <t>Minitable</t>
  </si>
  <si>
    <t>Zeppelin</t>
  </si>
  <si>
    <t>IS Global Web</t>
  </si>
  <si>
    <t>ReservHotel</t>
  </si>
  <si>
    <t>System Bookings</t>
  </si>
  <si>
    <t>Visit Group America</t>
  </si>
  <si>
    <t>Strait Solutions</t>
  </si>
  <si>
    <t>RezMagic</t>
  </si>
  <si>
    <t>Reservit</t>
  </si>
  <si>
    <t>Vizergy</t>
  </si>
  <si>
    <t>Travel Centric Technology</t>
  </si>
  <si>
    <t>wbe.travel</t>
  </si>
  <si>
    <t>Ezreservation</t>
  </si>
  <si>
    <t>CloudHotelier</t>
  </si>
  <si>
    <t>Starfleet</t>
  </si>
  <si>
    <t>Sirvoy</t>
  </si>
  <si>
    <t>MaxiBooking</t>
  </si>
  <si>
    <t>Resy, American Express Global Dining Network</t>
  </si>
  <si>
    <t>booknbook</t>
  </si>
  <si>
    <t>ResAvenue</t>
  </si>
  <si>
    <t>Adventure Bucket List</t>
  </si>
  <si>
    <t>ZOZI</t>
  </si>
  <si>
    <t>Tomahawk NZ</t>
  </si>
  <si>
    <t>DeskFlex, Inc.</t>
  </si>
  <si>
    <t>RestaurantConnect</t>
  </si>
  <si>
    <t>HiRez Network</t>
  </si>
  <si>
    <t>11 Infotech System</t>
  </si>
  <si>
    <t>Digital Rez</t>
  </si>
  <si>
    <t>Ipertrade</t>
  </si>
  <si>
    <t>Optimus BT</t>
  </si>
  <si>
    <t>Reserve</t>
  </si>
  <si>
    <t>Versonix</t>
  </si>
  <si>
    <t>OnPeak</t>
  </si>
  <si>
    <t>Waitlist Me</t>
  </si>
  <si>
    <t>SMC Software</t>
  </si>
  <si>
    <t>Trustedbookings</t>
  </si>
  <si>
    <t>Vertical Booking USA</t>
  </si>
  <si>
    <t>HappyBooking</t>
  </si>
  <si>
    <t>Inn Style Ltd</t>
  </si>
  <si>
    <t>Tock</t>
  </si>
  <si>
    <t>Travel Lights</t>
  </si>
  <si>
    <t>NetAffinity</t>
  </si>
  <si>
    <t>Compu-Books</t>
  </si>
  <si>
    <t>AbodeBooking</t>
  </si>
  <si>
    <t>Outbound Software</t>
  </si>
  <si>
    <t>Rezserve Technologies</t>
  </si>
  <si>
    <t>Tableo</t>
  </si>
  <si>
    <t>Toreta</t>
  </si>
  <si>
    <t>Occasion</t>
  </si>
  <si>
    <t>Bidroom</t>
  </si>
  <si>
    <t>Elevate Rooms</t>
  </si>
  <si>
    <t>CRS Technologies India</t>
  </si>
  <si>
    <t>Rezeasy</t>
  </si>
  <si>
    <t>CentralStation CRM</t>
  </si>
  <si>
    <t>Acteavo</t>
  </si>
  <si>
    <t>NextME</t>
  </si>
  <si>
    <t>Avvio</t>
  </si>
  <si>
    <t>SpotHero</t>
  </si>
  <si>
    <t>Softinn Solutions</t>
  </si>
  <si>
    <t>JTECH Communications Inc.</t>
  </si>
  <si>
    <t>RezSystems</t>
  </si>
  <si>
    <t>e-Res</t>
  </si>
  <si>
    <t>Nui Software</t>
  </si>
  <si>
    <t>Seatout</t>
  </si>
  <si>
    <t>Eat</t>
  </si>
  <si>
    <t>Nabooki</t>
  </si>
  <si>
    <t>LodgeGate PMS</t>
  </si>
  <si>
    <t>NAVIS</t>
  </si>
  <si>
    <t>Techno Heaven Consultancy Pvt. Ltd.</t>
  </si>
  <si>
    <t>Netbookings</t>
  </si>
  <si>
    <t>SASSCO</t>
  </si>
  <si>
    <t>RESERVEC</t>
  </si>
  <si>
    <t>HopSkip</t>
  </si>
  <si>
    <t>Hotelgenius</t>
  </si>
  <si>
    <t>Travel Portal Development Company</t>
  </si>
  <si>
    <t>Zomato</t>
  </si>
  <si>
    <t>AppeDine</t>
  </si>
  <si>
    <t>Magpi</t>
  </si>
  <si>
    <t>Seatris</t>
  </si>
  <si>
    <t>Dynacode Software</t>
  </si>
  <si>
    <t>Quadranet UK</t>
  </si>
  <si>
    <t>Transparent Kitchen</t>
  </si>
  <si>
    <t>DineDesk</t>
  </si>
  <si>
    <t>Table37</t>
  </si>
  <si>
    <t>RezClick</t>
  </si>
  <si>
    <t>iNet Solution</t>
  </si>
  <si>
    <t>2PVentures</t>
  </si>
  <si>
    <t>Internet Merchandising Systems</t>
  </si>
  <si>
    <t>booklogic</t>
  </si>
  <si>
    <t>AdventureRes</t>
  </si>
  <si>
    <t>HotelREZ</t>
  </si>
  <si>
    <t>Resiada Inc.</t>
  </si>
  <si>
    <t>Caterbook</t>
  </si>
  <si>
    <t>IT Master Soft</t>
  </si>
  <si>
    <t>iBooking.com</t>
  </si>
  <si>
    <t>WebKul</t>
  </si>
  <si>
    <t>Omnibees</t>
  </si>
  <si>
    <t>RezStream</t>
  </si>
  <si>
    <t>Openfares</t>
  </si>
  <si>
    <t>Chope</t>
  </si>
  <si>
    <t>Assunta Technologies</t>
  </si>
  <si>
    <t>BookingForce</t>
  </si>
  <si>
    <t>Oktogo</t>
  </si>
  <si>
    <t>i-rent.net</t>
  </si>
  <si>
    <t>Retreat Guru</t>
  </si>
  <si>
    <t>Reservationkey</t>
  </si>
  <si>
    <t>WebHotelier</t>
  </si>
  <si>
    <t>Cvent</t>
  </si>
  <si>
    <t>Gigwell</t>
  </si>
  <si>
    <t>MotoPress</t>
  </si>
  <si>
    <t>resmio</t>
  </si>
  <si>
    <t>Eztix</t>
  </si>
  <si>
    <t>Freebookings</t>
  </si>
  <si>
    <t>TRooTech Business Solutions</t>
  </si>
  <si>
    <t>The Parable Restaurant Reservation System</t>
  </si>
  <si>
    <t>Ferry Plus</t>
  </si>
  <si>
    <t>BookioPro</t>
  </si>
  <si>
    <t>Switch.CM</t>
  </si>
  <si>
    <t>IBC Hospitality Technologies</t>
  </si>
  <si>
    <t>Queensborough Group</t>
  </si>
  <si>
    <t>UMAI Restaurant Software</t>
  </si>
  <si>
    <t>ResoSolutions</t>
  </si>
  <si>
    <t>Bookwize</t>
  </si>
  <si>
    <t>ResLogic</t>
  </si>
  <si>
    <t>3S Trading</t>
  </si>
  <si>
    <t>DECEM Infosystems</t>
  </si>
  <si>
    <t>p3 Technology</t>
  </si>
  <si>
    <t>Brizo</t>
  </si>
  <si>
    <t>WebReserv</t>
  </si>
  <si>
    <t>Basesys Solution</t>
  </si>
  <si>
    <t>Djubo - 360-degree Hotel Sales Platform</t>
  </si>
  <si>
    <t>JFA Systems</t>
  </si>
  <si>
    <t>Open Campground</t>
  </si>
  <si>
    <t>Guestplan</t>
  </si>
  <si>
    <t>Eveve</t>
  </si>
  <si>
    <t>Siros Management Solutions</t>
  </si>
  <si>
    <t>TelState International</t>
  </si>
  <si>
    <t>Expodine</t>
  </si>
  <si>
    <t>Dine Market</t>
  </si>
  <si>
    <t>SimpleOrder</t>
  </si>
  <si>
    <t>COGS-Well</t>
  </si>
  <si>
    <t>Order Up Analytics</t>
  </si>
  <si>
    <t>ekaart digital systems Inc.</t>
  </si>
  <si>
    <t>Opsimize</t>
  </si>
  <si>
    <t>TimeForge</t>
  </si>
  <si>
    <t>Fresh Technology</t>
  </si>
  <si>
    <t>xtraCHEF</t>
  </si>
  <si>
    <t>Orca Inventory</t>
  </si>
  <si>
    <t>Competitive Contract Services</t>
  </si>
  <si>
    <t>Datamattic</t>
  </si>
  <si>
    <t>EagleOwl</t>
  </si>
  <si>
    <t>IT Chef</t>
  </si>
  <si>
    <t>Bacon</t>
  </si>
  <si>
    <t>Dolce Software</t>
  </si>
  <si>
    <t>Bar Cop</t>
  </si>
  <si>
    <t>Mirus Information Technology Services, Inc.</t>
  </si>
  <si>
    <t>KlientScape Software</t>
  </si>
  <si>
    <t>ChefMod, LLC</t>
  </si>
  <si>
    <t>Sarbari</t>
  </si>
  <si>
    <t>Orderly</t>
  </si>
  <si>
    <t>Omega Software</t>
  </si>
  <si>
    <t>BarVision</t>
  </si>
  <si>
    <t>FobeSoft</t>
  </si>
  <si>
    <t>Avero</t>
  </si>
  <si>
    <t>Kitchen Cut</t>
  </si>
  <si>
    <t>W2bpm</t>
  </si>
  <si>
    <t>ShiftOne</t>
  </si>
  <si>
    <t>CalcuEasy</t>
  </si>
  <si>
    <t>ResDiary</t>
  </si>
  <si>
    <t>Shri Mukunda Mani Software Systems</t>
  </si>
  <si>
    <t>Atlas</t>
  </si>
  <si>
    <t>restaurantops</t>
  </si>
  <si>
    <t>Book My T</t>
  </si>
  <si>
    <t>GraTrack Tip Software</t>
  </si>
  <si>
    <t>Nutrient Analysis, Nutrition Calculators, Allergen Analysis and Reporting</t>
  </si>
  <si>
    <t>MenuMax</t>
  </si>
  <si>
    <t>Tippy</t>
  </si>
  <si>
    <t>Ciferon</t>
  </si>
  <si>
    <t>Rocket Science Hospitality</t>
  </si>
  <si>
    <t>Rosnet</t>
  </si>
  <si>
    <t>orquest</t>
  </si>
  <si>
    <t>Fishbowl</t>
  </si>
  <si>
    <t>inresto</t>
  </si>
  <si>
    <t>Backbar</t>
  </si>
  <si>
    <t>Payouts Network</t>
  </si>
  <si>
    <t>Mr. Tomato</t>
  </si>
  <si>
    <t>SynergySuite</t>
  </si>
  <si>
    <t>Hospitality Innovations</t>
  </si>
  <si>
    <t>BarSight</t>
  </si>
  <si>
    <t>DYNE</t>
  </si>
  <si>
    <t>ABS POS</t>
  </si>
  <si>
    <t>Decision Logic</t>
  </si>
  <si>
    <t>tossdown Inc.</t>
  </si>
  <si>
    <t>POS Sector</t>
  </si>
  <si>
    <t>RestoSupply</t>
  </si>
  <si>
    <t>DiningEdge</t>
  </si>
  <si>
    <t>Eatlot</t>
  </si>
  <si>
    <t>Restoke</t>
  </si>
  <si>
    <t>Cheddrsuite</t>
  </si>
  <si>
    <t>Zeffu</t>
  </si>
  <si>
    <t>NoshPos</t>
  </si>
  <si>
    <t>Nexin</t>
  </si>
  <si>
    <t>Cuboh</t>
  </si>
  <si>
    <t>KÉXY</t>
  </si>
  <si>
    <t>Delaget</t>
  </si>
  <si>
    <t>Craftable</t>
  </si>
  <si>
    <t>Chanj</t>
  </si>
  <si>
    <t>Kaddy</t>
  </si>
  <si>
    <t>Qualizy</t>
  </si>
  <si>
    <t>Aspex</t>
  </si>
  <si>
    <t>Kickfin</t>
  </si>
  <si>
    <t>Durbin Labs</t>
  </si>
  <si>
    <t>Biz1book</t>
  </si>
  <si>
    <t>Penguin App</t>
  </si>
  <si>
    <t>RanceLab</t>
  </si>
  <si>
    <t>North American Bancard</t>
  </si>
  <si>
    <t>Innovorder</t>
  </si>
  <si>
    <t>Europos a.d.</t>
  </si>
  <si>
    <t>Evergreen</t>
  </si>
  <si>
    <t>Catalpa Systems</t>
  </si>
  <si>
    <t>Accrete InfoSolution Technologies</t>
  </si>
  <si>
    <t>Omnivore</t>
  </si>
  <si>
    <t>EffiaSoft</t>
  </si>
  <si>
    <t>Easy Eat</t>
  </si>
  <si>
    <t>WaiterX</t>
  </si>
  <si>
    <t>Chefsheet</t>
  </si>
  <si>
    <t>OMAK</t>
  </si>
  <si>
    <t>G4 Software Solutions</t>
  </si>
  <si>
    <t>Gatisofttech</t>
  </si>
  <si>
    <t>TabSquare</t>
  </si>
  <si>
    <t>SabreTooth Technologies</t>
  </si>
  <si>
    <t>WISK.ai</t>
  </si>
  <si>
    <t>pepperhq</t>
  </si>
  <si>
    <t>Foodics</t>
  </si>
  <si>
    <t>FoodRazor</t>
  </si>
  <si>
    <t>Trail</t>
  </si>
  <si>
    <t>Experts in Solutions</t>
  </si>
  <si>
    <t>Abcom</t>
  </si>
  <si>
    <t>LimeTray</t>
  </si>
  <si>
    <t>allO</t>
  </si>
  <si>
    <t>HungerRush</t>
  </si>
  <si>
    <t>Focus Softnet</t>
  </si>
  <si>
    <t>Kitchen Coster</t>
  </si>
  <si>
    <t>ChefTec Software</t>
  </si>
  <si>
    <t>CloudWaitress</t>
  </si>
  <si>
    <t>Parsley</t>
  </si>
  <si>
    <t>ChouxBox</t>
  </si>
  <si>
    <t>Schedule101</t>
  </si>
  <si>
    <t>ROMIO Technologies</t>
  </si>
  <si>
    <t>Bar Beverage Control</t>
  </si>
  <si>
    <t>Tenzo</t>
  </si>
  <si>
    <t>Optimum Control Canada</t>
  </si>
  <si>
    <t>Better Chains, Inc.</t>
  </si>
  <si>
    <t>MicroSale</t>
  </si>
  <si>
    <t>ScheduleFly</t>
  </si>
  <si>
    <t>FoodBAM</t>
  </si>
  <si>
    <t>RTI</t>
  </si>
  <si>
    <t>TipHaus</t>
  </si>
  <si>
    <t>Ready</t>
  </si>
  <si>
    <t>Labor Guru</t>
  </si>
  <si>
    <t>Patronpath</t>
  </si>
  <si>
    <t>Yumpingo</t>
  </si>
  <si>
    <t>CostBrain</t>
  </si>
  <si>
    <t>Lumitics</t>
  </si>
  <si>
    <t>Restaurantology</t>
  </si>
  <si>
    <t>Hubster</t>
  </si>
  <si>
    <t>Medechart Pty</t>
  </si>
  <si>
    <t>Prime Clinical Systems</t>
  </si>
  <si>
    <t>ChiroFusion</t>
  </si>
  <si>
    <t>SilkOne</t>
  </si>
  <si>
    <t>Anaesthetic Private Practice</t>
  </si>
  <si>
    <t>MRX Solutions</t>
  </si>
  <si>
    <t>Wink Software</t>
  </si>
  <si>
    <t>Eye Care Leaders</t>
  </si>
  <si>
    <t>Visual-Eyes</t>
  </si>
  <si>
    <t>Health Innovation Technologies</t>
  </si>
  <si>
    <t>CoAction Software</t>
  </si>
  <si>
    <t>Optisoft</t>
  </si>
  <si>
    <t>Clinic Doctor Inc</t>
  </si>
  <si>
    <t>Software Motif</t>
  </si>
  <si>
    <t>E-nate</t>
  </si>
  <si>
    <t>QuickEyes</t>
  </si>
  <si>
    <t>Maya Health</t>
  </si>
  <si>
    <t>E-Z BIS</t>
  </si>
  <si>
    <t>NexySoft</t>
  </si>
  <si>
    <t>Ifa Systems</t>
  </si>
  <si>
    <t>ChiroPractice Pro</t>
  </si>
  <si>
    <t>Document Plus</t>
  </si>
  <si>
    <t>Crystal Practice Management</t>
  </si>
  <si>
    <t>ACOM Health</t>
  </si>
  <si>
    <t>Liquid EHR</t>
  </si>
  <si>
    <t>EZnotes</t>
  </si>
  <si>
    <t>UnisonCare Corporation</t>
  </si>
  <si>
    <t>H2D Software</t>
  </si>
  <si>
    <t>Cyclops EHR</t>
  </si>
  <si>
    <t>Herfert Software</t>
  </si>
  <si>
    <t>MDware</t>
  </si>
  <si>
    <t>Ocuco Ltd.</t>
  </si>
  <si>
    <t>Xcess Technologies</t>
  </si>
  <si>
    <t>OD Link</t>
  </si>
  <si>
    <t>EMRlogic</t>
  </si>
  <si>
    <t>FittingBox</t>
  </si>
  <si>
    <t>iTRUST</t>
  </si>
  <si>
    <t>InPhase Technologies Group</t>
  </si>
  <si>
    <t>BMSsensus</t>
  </si>
  <si>
    <t>VersaSoft Chiro</t>
  </si>
  <si>
    <t>eVisionCare</t>
  </si>
  <si>
    <t>PCS Cheltenham</t>
  </si>
  <si>
    <t>Stage 4 Enterprises</t>
  </si>
  <si>
    <t>Atlas Chiropractic System</t>
  </si>
  <si>
    <t>Life Systems Software</t>
  </si>
  <si>
    <t>Stellar Software</t>
  </si>
  <si>
    <t>CosmetiSuite</t>
  </si>
  <si>
    <t>HealthFocus</t>
  </si>
  <si>
    <t>vision2020online.com</t>
  </si>
  <si>
    <t>First Insight Corporation</t>
  </si>
  <si>
    <t>Kennebec</t>
  </si>
  <si>
    <t>HandyWorks</t>
  </si>
  <si>
    <t>BackChart</t>
  </si>
  <si>
    <t>CloudChiro</t>
  </si>
  <si>
    <t>DB Consultants</t>
  </si>
  <si>
    <t>Genesis Chiropractic Software</t>
  </si>
  <si>
    <t>Wincent Technologies India Private Ltd.,</t>
  </si>
  <si>
    <t>Eyefinity</t>
  </si>
  <si>
    <t>SOAPe Software</t>
  </si>
  <si>
    <t>EyeMD EMR Healthcare Systems</t>
  </si>
  <si>
    <t>Report Master</t>
  </si>
  <si>
    <t>Filopto</t>
  </si>
  <si>
    <t>Iberical Software</t>
  </si>
  <si>
    <t>Babcock</t>
  </si>
  <si>
    <t>Aesthetic Record</t>
  </si>
  <si>
    <t>OD Online</t>
  </si>
  <si>
    <t>NCG Medical</t>
  </si>
  <si>
    <t>WeInfuse</t>
  </si>
  <si>
    <t>Chirocloud</t>
  </si>
  <si>
    <t>Pure Chiro Notes</t>
  </si>
  <si>
    <t>ITigris</t>
  </si>
  <si>
    <t>Platinum Chiropractic Software</t>
  </si>
  <si>
    <t>Chiro QuickCharts</t>
  </si>
  <si>
    <t>TrackActive</t>
  </si>
  <si>
    <t>EyeFormatics</t>
  </si>
  <si>
    <t>ChiroTouch</t>
  </si>
  <si>
    <t>Trio Corporation</t>
  </si>
  <si>
    <t>G2 Software Solutions</t>
  </si>
  <si>
    <t>softworxsolutions</t>
  </si>
  <si>
    <t>WritePad</t>
  </si>
  <si>
    <t>EyePegasus</t>
  </si>
  <si>
    <t>Optivision</t>
  </si>
  <si>
    <t>PayDC Chiropractic Software</t>
  </si>
  <si>
    <t>EyeCare Prime</t>
  </si>
  <si>
    <t>Medicfusion</t>
  </si>
  <si>
    <t>zHealth EHR</t>
  </si>
  <si>
    <t>SpeedySoft</t>
  </si>
  <si>
    <t>MyChartsOnline.com</t>
  </si>
  <si>
    <t>ChiroSpring</t>
  </si>
  <si>
    <t>Cash Practice</t>
  </si>
  <si>
    <t>Perfect Patients</t>
  </si>
  <si>
    <t>Doctorsoft</t>
  </si>
  <si>
    <t>Playbook</t>
  </si>
  <si>
    <t>Integron</t>
  </si>
  <si>
    <t>Szen</t>
  </si>
  <si>
    <t>PlaySight Interactive</t>
  </si>
  <si>
    <t>clubsystems group</t>
  </si>
  <si>
    <t>BearDev</t>
  </si>
  <si>
    <t>BenchApp</t>
  </si>
  <si>
    <t>Stackmasters</t>
  </si>
  <si>
    <t>HomeCourt</t>
  </si>
  <si>
    <t>Sportlyzer</t>
  </si>
  <si>
    <t>Thapos</t>
  </si>
  <si>
    <t>1-2-1 Marketing</t>
  </si>
  <si>
    <t>Spiideo</t>
  </si>
  <si>
    <t>Turbostats Software</t>
  </si>
  <si>
    <t>TSI Sports</t>
  </si>
  <si>
    <t>SkillShark Athlete Evaluations</t>
  </si>
  <si>
    <t>Jersey Watch</t>
  </si>
  <si>
    <t>BreakAway Data</t>
  </si>
  <si>
    <t>Genius Sports</t>
  </si>
  <si>
    <t>SportsDataIO</t>
  </si>
  <si>
    <t>Golf Genius Software</t>
  </si>
  <si>
    <t>Quintic Consultancy</t>
  </si>
  <si>
    <t>Friendly Manager</t>
  </si>
  <si>
    <t>Club Caddie Inc</t>
  </si>
  <si>
    <t>Club Manager 365</t>
  </si>
  <si>
    <t>AthleteMonitoring</t>
  </si>
  <si>
    <t>Logismico</t>
  </si>
  <si>
    <t>Vision Perfect</t>
  </si>
  <si>
    <t>Maligue.ca</t>
  </si>
  <si>
    <t>ORGSU</t>
  </si>
  <si>
    <t>BANDWAGON</t>
  </si>
  <si>
    <t>Checklick</t>
  </si>
  <si>
    <t>Power Up Software</t>
  </si>
  <si>
    <t>RunSignUp</t>
  </si>
  <si>
    <t>LeagueRepublic</t>
  </si>
  <si>
    <t>Jegysoft</t>
  </si>
  <si>
    <t>Teesnap</t>
  </si>
  <si>
    <t>Cycle Component Network</t>
  </si>
  <si>
    <t>ScorePlay</t>
  </si>
  <si>
    <t>Fit For 90</t>
  </si>
  <si>
    <t>Fan Arena</t>
  </si>
  <si>
    <t>Nexxchange</t>
  </si>
  <si>
    <t>Total Global Sports</t>
  </si>
  <si>
    <t>Atavus</t>
  </si>
  <si>
    <t>HomeTeamsONLINE</t>
  </si>
  <si>
    <t>ACES</t>
  </si>
  <si>
    <t>Enjore.com</t>
  </si>
  <si>
    <t>EDGE10 Group</t>
  </si>
  <si>
    <t>Pico</t>
  </si>
  <si>
    <t>FieldLevel</t>
  </si>
  <si>
    <t>Sportlogiq</t>
  </si>
  <si>
    <t>TorneoPal Tournament Software</t>
  </si>
  <si>
    <t>PLAYINGA</t>
  </si>
  <si>
    <t>Athlinks</t>
  </si>
  <si>
    <t>ArbiterSports</t>
  </si>
  <si>
    <t>Pitchero</t>
  </si>
  <si>
    <t>SSB</t>
  </si>
  <si>
    <t>PrestoSports</t>
  </si>
  <si>
    <t>League Golfer</t>
  </si>
  <si>
    <t>Wylas Timing</t>
  </si>
  <si>
    <t>OpenSponsorship</t>
  </si>
  <si>
    <t>Hookit</t>
  </si>
  <si>
    <t>Opta</t>
  </si>
  <si>
    <t>ShotTracker</t>
  </si>
  <si>
    <t>LVision</t>
  </si>
  <si>
    <t>RaceEntry.com</t>
  </si>
  <si>
    <t>TennisPoint</t>
  </si>
  <si>
    <t>Swing</t>
  </si>
  <si>
    <t>TennisBookings</t>
  </si>
  <si>
    <t>Tradable Bits</t>
  </si>
  <si>
    <t>Sports Connect</t>
  </si>
  <si>
    <t>SBG Sports Software</t>
  </si>
  <si>
    <t>Zoomph</t>
  </si>
  <si>
    <t>Sagacity Golf Technologies</t>
  </si>
  <si>
    <t>GolfSoftware.com</t>
  </si>
  <si>
    <t>Rank One Sport</t>
  </si>
  <si>
    <t>Engage Software</t>
  </si>
  <si>
    <t>Respondology</t>
  </si>
  <si>
    <t>Fluendo</t>
  </si>
  <si>
    <t>Tagmarshal</t>
  </si>
  <si>
    <t>Affinaquest</t>
  </si>
  <si>
    <t>MonClubSportif</t>
  </si>
  <si>
    <t>Hockey Analytics</t>
  </si>
  <si>
    <t>Leaguer</t>
  </si>
  <si>
    <t>Data Sports Group</t>
  </si>
  <si>
    <t>360Player</t>
  </si>
  <si>
    <t>TopScore</t>
  </si>
  <si>
    <t>WSC Sports</t>
  </si>
  <si>
    <t>Wotscore</t>
  </si>
  <si>
    <t>Kinovea</t>
  </si>
  <si>
    <t>Zuluru</t>
  </si>
  <si>
    <t>EngageRM</t>
  </si>
  <si>
    <t>Simpler Sport</t>
  </si>
  <si>
    <t>crowdclip</t>
  </si>
  <si>
    <t>BigTeams</t>
  </si>
  <si>
    <t>Esportsdesk</t>
  </si>
  <si>
    <t>IGolf Systems</t>
  </si>
  <si>
    <t>Meridix</t>
  </si>
  <si>
    <t>Teamopolis</t>
  </si>
  <si>
    <t>Bozeman Lacrosse</t>
  </si>
  <si>
    <t>Kitman Labs</t>
  </si>
  <si>
    <t>Spond</t>
  </si>
  <si>
    <t>FAIRWAYiQ</t>
  </si>
  <si>
    <t>PhysiMax Technologies</t>
  </si>
  <si>
    <t>myClubhouse</t>
  </si>
  <si>
    <t>PlayyOn</t>
  </si>
  <si>
    <t>imATHLETE</t>
  </si>
  <si>
    <t>Smartways Management LTD</t>
  </si>
  <si>
    <t>iNSPIRETEK</t>
  </si>
  <si>
    <t>Coach Now</t>
  </si>
  <si>
    <t>SportLoMo</t>
  </si>
  <si>
    <t>Goalline</t>
  </si>
  <si>
    <t>revolutioniseSPORT</t>
  </si>
  <si>
    <t>Block Six Analytics</t>
  </si>
  <si>
    <t>VNN</t>
  </si>
  <si>
    <t>All-Pro Software</t>
  </si>
  <si>
    <t>KORE Wireless</t>
  </si>
  <si>
    <t>TournaKit</t>
  </si>
  <si>
    <t>Applied Cognitive Engineering</t>
  </si>
  <si>
    <t>TennisDirector</t>
  </si>
  <si>
    <t>Track160</t>
  </si>
  <si>
    <t>Golfmanager</t>
  </si>
  <si>
    <t>Course Logix</t>
  </si>
  <si>
    <t>FiXi</t>
  </si>
  <si>
    <t>MVPindex</t>
  </si>
  <si>
    <t>Blackbird plc</t>
  </si>
  <si>
    <t>Cricket Statz</t>
  </si>
  <si>
    <t>Sports CRM</t>
  </si>
  <si>
    <t>IN2</t>
  </si>
  <si>
    <t>EnMotive Michigan</t>
  </si>
  <si>
    <t>Relo Metrics</t>
  </si>
  <si>
    <t>Kinduct</t>
  </si>
  <si>
    <t>ForeUp</t>
  </si>
  <si>
    <t>Demosphere</t>
  </si>
  <si>
    <t>Live Graphic Systems</t>
  </si>
  <si>
    <t>Orreco</t>
  </si>
  <si>
    <t>FuseSport</t>
  </si>
  <si>
    <t>Coacha</t>
  </si>
  <si>
    <t>Sydex</t>
  </si>
  <si>
    <t>USTA</t>
  </si>
  <si>
    <t>Nielsen</t>
  </si>
  <si>
    <t>SportLogic</t>
  </si>
  <si>
    <t>Gracenote</t>
  </si>
  <si>
    <t>Event Caddy</t>
  </si>
  <si>
    <t>C S Coaching &amp; Event Management</t>
  </si>
  <si>
    <t>ManageYourLeague.com</t>
  </si>
  <si>
    <t>Nacsport</t>
  </si>
  <si>
    <t>Telliant Systems</t>
  </si>
  <si>
    <t>Expert Sport Club-ESC</t>
  </si>
  <si>
    <t>RAMP interactive Edmonton</t>
  </si>
  <si>
    <t>GGGolf</t>
  </si>
  <si>
    <t>LeagueLineup.com</t>
  </si>
  <si>
    <t>LEVERADE</t>
  </si>
  <si>
    <t>TopDog Sports</t>
  </si>
  <si>
    <t>sportsa</t>
  </si>
  <si>
    <t>Owlwise</t>
  </si>
  <si>
    <t>InStat Sport</t>
  </si>
  <si>
    <t>Zone7</t>
  </si>
  <si>
    <t>Second Spectrum</t>
  </si>
  <si>
    <t>ScoreBreak</t>
  </si>
  <si>
    <t>Total e Integrated</t>
  </si>
  <si>
    <t>Jonas Club Software</t>
  </si>
  <si>
    <t>Dartfish</t>
  </si>
  <si>
    <t>ScoreStream</t>
  </si>
  <si>
    <t>Blinkfire Analytics</t>
  </si>
  <si>
    <t>Full Swing Golf</t>
  </si>
  <si>
    <t>Tee-On Golf Systems</t>
  </si>
  <si>
    <t>mySportSite</t>
  </si>
  <si>
    <t>SportSites</t>
  </si>
  <si>
    <t>TeamLinkt</t>
  </si>
  <si>
    <t>Pixellot</t>
  </si>
  <si>
    <t>Athlyzer</t>
  </si>
  <si>
    <t>Performa Sports</t>
  </si>
  <si>
    <t>Sport Management Systems</t>
  </si>
  <si>
    <t>Coach Logic</t>
  </si>
  <si>
    <t>FastModel Sports</t>
  </si>
  <si>
    <t>Playpass Sports</t>
  </si>
  <si>
    <t>GradeCam</t>
  </si>
  <si>
    <t>MSP - MyStudentsProgress.com</t>
  </si>
  <si>
    <t>UEIS</t>
  </si>
  <si>
    <t>SapphireK12</t>
  </si>
  <si>
    <t>Noble Software Solutions...a division of Advantage Computer Services</t>
  </si>
  <si>
    <t>VGrow Edunet</t>
  </si>
  <si>
    <t>SchoolBrains</t>
  </si>
  <si>
    <t>Twine</t>
  </si>
  <si>
    <t>xSoTec</t>
  </si>
  <si>
    <t>SCL</t>
  </si>
  <si>
    <t>QuickSchools.com</t>
  </si>
  <si>
    <t>Sarmang Software</t>
  </si>
  <si>
    <t>Kornukopia</t>
  </si>
  <si>
    <t>Efficacious Ind</t>
  </si>
  <si>
    <t>Smart Owls</t>
  </si>
  <si>
    <t>StrongMind</t>
  </si>
  <si>
    <t>Focus School Software</t>
  </si>
  <si>
    <t>FastDirect Communications</t>
  </si>
  <si>
    <t>Bassam Infotech</t>
  </si>
  <si>
    <t>SchoolSpeak</t>
  </si>
  <si>
    <t>AutoGradr</t>
  </si>
  <si>
    <t>priFact</t>
  </si>
  <si>
    <t>VSware</t>
  </si>
  <si>
    <t>Saru Soft Technologies</t>
  </si>
  <si>
    <t>H51 Software</t>
  </si>
  <si>
    <t>School EduERP</t>
  </si>
  <si>
    <t>RosarioSIS</t>
  </si>
  <si>
    <t>ampEducator</t>
  </si>
  <si>
    <t>Edvance Software</t>
  </si>
  <si>
    <t>Purple Systems</t>
  </si>
  <si>
    <t>Kowam</t>
  </si>
  <si>
    <t>Lirmi</t>
  </si>
  <si>
    <t>MySchool</t>
  </si>
  <si>
    <t>BigSIS</t>
  </si>
  <si>
    <t>Jupsoft</t>
  </si>
  <si>
    <t>Elliott Software Systems</t>
  </si>
  <si>
    <t>GradeMaster</t>
  </si>
  <si>
    <t>Abydos Technologies</t>
  </si>
  <si>
    <t>ProgressBook by Software Answers, Inc.</t>
  </si>
  <si>
    <t>BlueBic</t>
  </si>
  <si>
    <t>Aequitas Solutions</t>
  </si>
  <si>
    <t>Technogrips Technologies</t>
  </si>
  <si>
    <t>Savi schools</t>
  </si>
  <si>
    <t>EducationZen</t>
  </si>
  <si>
    <t>Reliable Innovative Technologies</t>
  </si>
  <si>
    <t>TrackMyGrades.com</t>
  </si>
  <si>
    <t>Edinfini</t>
  </si>
  <si>
    <t>Snowman Software</t>
  </si>
  <si>
    <t>Proctur - Your Pocket Classroom</t>
  </si>
  <si>
    <t>Balabit</t>
  </si>
  <si>
    <t>Gradelink</t>
  </si>
  <si>
    <t>Mayet Information Systems</t>
  </si>
  <si>
    <t>School Office PRO</t>
  </si>
  <si>
    <t>Education Dynamics</t>
  </si>
  <si>
    <t>junctiontech</t>
  </si>
  <si>
    <t>Tezkids</t>
  </si>
  <si>
    <t>iGradePlus</t>
  </si>
  <si>
    <t>Harts Systems</t>
  </si>
  <si>
    <t>Third Eye Infotech</t>
  </si>
  <si>
    <t>School Pathways</t>
  </si>
  <si>
    <t>Konstankino</t>
  </si>
  <si>
    <t>Synclovis Systems Pvt. Ltd.</t>
  </si>
  <si>
    <t>Polus Software</t>
  </si>
  <si>
    <t>VK SOFT</t>
  </si>
  <si>
    <t>Childcare Manager</t>
  </si>
  <si>
    <t>Student Data System</t>
  </si>
  <si>
    <t>Master Grade</t>
  </si>
  <si>
    <t>Schoollog</t>
  </si>
  <si>
    <t>FollowClass</t>
  </si>
  <si>
    <t>Computer Resources</t>
  </si>
  <si>
    <t>OptionC</t>
  </si>
  <si>
    <t>School Management Software | School ERP Software</t>
  </si>
  <si>
    <t>ScholarPack</t>
  </si>
  <si>
    <t>Manvish eTech</t>
  </si>
  <si>
    <t>Guardian Angel School</t>
  </si>
  <si>
    <t>Preori</t>
  </si>
  <si>
    <t>SkuGal Technologies Private Limited</t>
  </si>
  <si>
    <t>Surfside Software</t>
  </si>
  <si>
    <t>Logic Key</t>
  </si>
  <si>
    <t>Beehively</t>
  </si>
  <si>
    <t>Edupoint</t>
  </si>
  <si>
    <t>Alpine Achievement</t>
  </si>
  <si>
    <t>School Dismissal Manager</t>
  </si>
  <si>
    <t>Relational Data</t>
  </si>
  <si>
    <t>Franciscan Solutions Pvt Ltd</t>
  </si>
  <si>
    <t>Common Goal Systems</t>
  </si>
  <si>
    <t>ParentLocker</t>
  </si>
  <si>
    <t>veraxe</t>
  </si>
  <si>
    <t>ConcernCenter</t>
  </si>
  <si>
    <t>Skooly</t>
  </si>
  <si>
    <t>Classpro</t>
  </si>
  <si>
    <t>Veracross</t>
  </si>
  <si>
    <t>Schoolpad</t>
  </si>
  <si>
    <t>Gibbon</t>
  </si>
  <si>
    <t>Digitech Software Solutions Pvt Ltd</t>
  </si>
  <si>
    <t>eSchools</t>
  </si>
  <si>
    <t>inResonance</t>
  </si>
  <si>
    <t>Class Creator</t>
  </si>
  <si>
    <t>BlueSoftWeb</t>
  </si>
  <si>
    <t>Ennovate</t>
  </si>
  <si>
    <t>Victor Microsystems</t>
  </si>
  <si>
    <t>UC-School</t>
  </si>
  <si>
    <t>Rubycampus</t>
  </si>
  <si>
    <t>SpedTrack</t>
  </si>
  <si>
    <t>Information Marketing Group</t>
  </si>
  <si>
    <t>Brixham Technology Private Limited</t>
  </si>
  <si>
    <t>School Diary</t>
  </si>
  <si>
    <t>School Bytes</t>
  </si>
  <si>
    <t>Grade Busters</t>
  </si>
  <si>
    <t>EDUSPARK</t>
  </si>
  <si>
    <t>Autocab</t>
  </si>
  <si>
    <t>Crown Data Systems</t>
  </si>
  <si>
    <t>TruckRight</t>
  </si>
  <si>
    <t>Transfinder</t>
  </si>
  <si>
    <t>Taxi Booking Pro</t>
  </si>
  <si>
    <t>TransportAPI</t>
  </si>
  <si>
    <t>Edgefish</t>
  </si>
  <si>
    <t>TruckSuvidha</t>
  </si>
  <si>
    <t>October Hill Software</t>
  </si>
  <si>
    <t>Span Enterprises LLC</t>
  </si>
  <si>
    <t>Strikingly</t>
  </si>
  <si>
    <t>Bourque Logistics</t>
  </si>
  <si>
    <t>CloudMoyo</t>
  </si>
  <si>
    <t>Classic Software</t>
  </si>
  <si>
    <t>Turnit</t>
  </si>
  <si>
    <t>ACT Operations Research</t>
  </si>
  <si>
    <t>VariFlight</t>
  </si>
  <si>
    <t>HubTran</t>
  </si>
  <si>
    <t>CSS</t>
  </si>
  <si>
    <t>StarTran Software</t>
  </si>
  <si>
    <t>Frontline Software Technology</t>
  </si>
  <si>
    <t>Melton Technologies</t>
  </si>
  <si>
    <t>PickMe</t>
  </si>
  <si>
    <t>MAB Technologies LLC</t>
  </si>
  <si>
    <t>DrayMaster</t>
  </si>
  <si>
    <t>curbFlow</t>
  </si>
  <si>
    <t>Mapper.ai</t>
  </si>
  <si>
    <t>Rigbooks</t>
  </si>
  <si>
    <t>Book Rides Online</t>
  </si>
  <si>
    <t>cubetaxi</t>
  </si>
  <si>
    <t>TSS Paratransit</t>
  </si>
  <si>
    <t>Transcor Data Services</t>
  </si>
  <si>
    <t>Tranztec Solutions</t>
  </si>
  <si>
    <t>Bus Master</t>
  </si>
  <si>
    <t>CIS Group</t>
  </si>
  <si>
    <t>LiMobility</t>
  </si>
  <si>
    <t>Negup Solutions</t>
  </si>
  <si>
    <t>TheSolvingMachine</t>
  </si>
  <si>
    <t>TruckingOffice</t>
  </si>
  <si>
    <t>Fog Line Software</t>
  </si>
  <si>
    <t>CabStartup</t>
  </si>
  <si>
    <t>Compcare Services</t>
  </si>
  <si>
    <t>Super Dispatch</t>
  </si>
  <si>
    <t>Taxi Dispatch System tbms</t>
  </si>
  <si>
    <t>fluctuo</t>
  </si>
  <si>
    <t>ALVYS</t>
  </si>
  <si>
    <t>BusUp</t>
  </si>
  <si>
    <t>Commercial Fleet Data Systems</t>
  </si>
  <si>
    <t>AllRide Apps</t>
  </si>
  <si>
    <t>IFTA Plus</t>
  </si>
  <si>
    <t>Sphere</t>
  </si>
  <si>
    <t>Suffescom Solutions Pvt. Ltd.</t>
  </si>
  <si>
    <t>Arcline2000</t>
  </si>
  <si>
    <t>Zoplay</t>
  </si>
  <si>
    <t>Hubtiger</t>
  </si>
  <si>
    <t>Advanced Mobility Analytics</t>
  </si>
  <si>
    <t>Smart Car tech</t>
  </si>
  <si>
    <t>Team Tweaks</t>
  </si>
  <si>
    <t>13cabs</t>
  </si>
  <si>
    <t>VeriToll</t>
  </si>
  <si>
    <t>McLeod Software</t>
  </si>
  <si>
    <t>Yelowsoft</t>
  </si>
  <si>
    <t>Limosys Software</t>
  </si>
  <si>
    <t>Gootax</t>
  </si>
  <si>
    <t>Mandata (Management &amp; Data Services)</t>
  </si>
  <si>
    <t>Fuel Tax System</t>
  </si>
  <si>
    <t>Interline</t>
  </si>
  <si>
    <t>Cordic</t>
  </si>
  <si>
    <t>Gecko Microsolutions</t>
  </si>
  <si>
    <t>Optimiz</t>
  </si>
  <si>
    <t>ProMiles</t>
  </si>
  <si>
    <t>TruckerCloud</t>
  </si>
  <si>
    <t>DynamicBiz Solutions</t>
  </si>
  <si>
    <t>Truckers Trip Planning App</t>
  </si>
  <si>
    <t>GADiiD</t>
  </si>
  <si>
    <t>Asrit solutions</t>
  </si>
  <si>
    <t>Degama System</t>
  </si>
  <si>
    <t>Level One Technologies</t>
  </si>
  <si>
    <t>Axon Software</t>
  </si>
  <si>
    <t>Mobisoft Infotech</t>
  </si>
  <si>
    <t>EverTransit</t>
  </si>
  <si>
    <t>TaxiTapp</t>
  </si>
  <si>
    <t>All Traffic Solutions</t>
  </si>
  <si>
    <t>Dexgo</t>
  </si>
  <si>
    <t>Rapid Hire</t>
  </si>
  <si>
    <t>AppEmporio</t>
  </si>
  <si>
    <t>Simple Ace</t>
  </si>
  <si>
    <t>HaulHound</t>
  </si>
  <si>
    <t>NASTEK NATIONAL</t>
  </si>
  <si>
    <t>ClearRoad</t>
  </si>
  <si>
    <t>CSIRoad</t>
  </si>
  <si>
    <t>ProTransport</t>
  </si>
  <si>
    <t>Elluminati</t>
  </si>
  <si>
    <t>PerGo Rides</t>
  </si>
  <si>
    <t>TGIF Software</t>
  </si>
  <si>
    <t>Roadvision</t>
  </si>
  <si>
    <t>SOAR Solutions</t>
  </si>
  <si>
    <t>Trransfer</t>
  </si>
  <si>
    <t>LoadMan</t>
  </si>
  <si>
    <t>Passio Technologies</t>
  </si>
  <si>
    <t>Aberle Automation</t>
  </si>
  <si>
    <t>Norse Systems</t>
  </si>
  <si>
    <t>SSI Systems Support</t>
  </si>
  <si>
    <t>sWorks</t>
  </si>
  <si>
    <t>Omnitracs</t>
  </si>
  <si>
    <t>Omni Information</t>
  </si>
  <si>
    <t>DX1</t>
  </si>
  <si>
    <t>EZ Logz</t>
  </si>
  <si>
    <t>Fullbay</t>
  </si>
  <si>
    <t>Partners in Trucking</t>
  </si>
  <si>
    <t>IntermodalSoft</t>
  </si>
  <si>
    <t>Transport Pro</t>
  </si>
  <si>
    <t>Codiant Software Technologies Pvt. Ltd.</t>
  </si>
  <si>
    <t>Cargo Flash Infotech</t>
  </si>
  <si>
    <t>Booking Tool</t>
  </si>
  <si>
    <t>Used Equipment Guide</t>
  </si>
  <si>
    <t>TIER Mobility</t>
  </si>
  <si>
    <t>Comdata</t>
  </si>
  <si>
    <t>Techsoft Engineering Services</t>
  </si>
  <si>
    <t>Pro Series Software</t>
  </si>
  <si>
    <t>Infinity Software Solutions</t>
  </si>
  <si>
    <t>Taxidynamics</t>
  </si>
  <si>
    <t>Dr Dispatch</t>
  </si>
  <si>
    <t>Limo Anywhere</t>
  </si>
  <si>
    <t>Profit Tools</t>
  </si>
  <si>
    <t>StreetLight Data</t>
  </si>
  <si>
    <t>Hubtek</t>
  </si>
  <si>
    <t>Tremb Services</t>
  </si>
  <si>
    <t>Numetric</t>
  </si>
  <si>
    <t>Vertrax Inc</t>
  </si>
  <si>
    <t>Fleetroot</t>
  </si>
  <si>
    <t>Information Technologies Curves</t>
  </si>
  <si>
    <t>Teralytics</t>
  </si>
  <si>
    <t>Samsride</t>
  </si>
  <si>
    <t>TranWare</t>
  </si>
  <si>
    <t>Trillium Solutions</t>
  </si>
  <si>
    <t>SSI (ShipConstructor &amp; EnterprisePlatform)</t>
  </si>
  <si>
    <t>Education Logistics</t>
  </si>
  <si>
    <t>Wunder Mobility</t>
  </si>
  <si>
    <t>Trincon Group</t>
  </si>
  <si>
    <t>TruckMaster Logistics Systems</t>
  </si>
  <si>
    <t>Dispatching Solutions</t>
  </si>
  <si>
    <t>Apporio Infolabs Pvt LTD</t>
  </si>
  <si>
    <t>UberCloud</t>
  </si>
  <si>
    <t>Loginet Solutions inc</t>
  </si>
  <si>
    <t>busHive</t>
  </si>
  <si>
    <t>Exspeedite</t>
  </si>
  <si>
    <t>Foley</t>
  </si>
  <si>
    <t>SkedGo</t>
  </si>
  <si>
    <t>Infinite Open Source Solution</t>
  </si>
  <si>
    <t>Eclipse Technical, Inc.</t>
  </si>
  <si>
    <t>CARMERA</t>
  </si>
  <si>
    <t>Jugnoo</t>
  </si>
  <si>
    <t>Tamari Software and Technology</t>
  </si>
  <si>
    <t>Infosite Technologies</t>
  </si>
  <si>
    <t>Locomation</t>
  </si>
  <si>
    <t>enAct eServices</t>
  </si>
  <si>
    <t>The Truckers Helper</t>
  </si>
  <si>
    <t>Infocabs Global Ltd</t>
  </si>
  <si>
    <t>Axis TMS</t>
  </si>
  <si>
    <t>CoachRail</t>
  </si>
  <si>
    <t>MyTrucking</t>
  </si>
  <si>
    <t>LimoLive24.com</t>
  </si>
  <si>
    <t>Extantware</t>
  </si>
  <si>
    <t>eTruckBiz</t>
  </si>
  <si>
    <t>Spokane Computer</t>
  </si>
  <si>
    <t>Strategy Systems</t>
  </si>
  <si>
    <t>Cab Hound</t>
  </si>
  <si>
    <t>KARL Technologies</t>
  </si>
  <si>
    <t>unifiedliverysystems</t>
  </si>
  <si>
    <t>Dump Truck Software.com</t>
  </si>
  <si>
    <t>Trucknet Enterprise LTD</t>
  </si>
  <si>
    <t>Webs</t>
  </si>
  <si>
    <t>Paradigm Software</t>
  </si>
  <si>
    <t>TaxiCaller Nordic AB</t>
  </si>
  <si>
    <t>Deolan</t>
  </si>
  <si>
    <t>Relational Bus Systems</t>
  </si>
  <si>
    <t>Viselio</t>
  </si>
  <si>
    <t>Bókun</t>
  </si>
  <si>
    <t>Sriggle</t>
  </si>
  <si>
    <t>Indie Travel</t>
  </si>
  <si>
    <t>Inspiretec</t>
  </si>
  <si>
    <t>Christopherson Business Travel</t>
  </si>
  <si>
    <t>LuckyTrip</t>
  </si>
  <si>
    <t>SAN TSG</t>
  </si>
  <si>
    <t>Maco Infotech Ltd</t>
  </si>
  <si>
    <t>TravelContact</t>
  </si>
  <si>
    <t>10Travlr</t>
  </si>
  <si>
    <t>Moxiter</t>
  </si>
  <si>
    <t>Binary House Software</t>
  </si>
  <si>
    <t>Wherewolf NZ</t>
  </si>
  <si>
    <t>SilverRail Technologies</t>
  </si>
  <si>
    <t>TripTech</t>
  </si>
  <si>
    <t>RightRez</t>
  </si>
  <si>
    <t>Reservation Management Technologies</t>
  </si>
  <si>
    <t>TravelJoy</t>
  </si>
  <si>
    <t>Lycie</t>
  </si>
  <si>
    <t>ISO Travel Solutions</t>
  </si>
  <si>
    <t>Procon Solution</t>
  </si>
  <si>
    <t>Toogonet</t>
  </si>
  <si>
    <t>Pranas Technologies</t>
  </si>
  <si>
    <t>Southfield Systems</t>
  </si>
  <si>
    <t>ProLogic Systems</t>
  </si>
  <si>
    <t>MultiTravel Software</t>
  </si>
  <si>
    <t>Trip Ninja</t>
  </si>
  <si>
    <t>Dolphin Dynamics</t>
  </si>
  <si>
    <t>teenyoffice</t>
  </si>
  <si>
    <t>Travel Operations A/S</t>
  </si>
  <si>
    <t>AttractionSuite</t>
  </si>
  <si>
    <t>GroupTravelTECH</t>
  </si>
  <si>
    <t>Thasa Technologies</t>
  </si>
  <si>
    <t>Travel Ray Software</t>
  </si>
  <si>
    <t>BRIQ bookings</t>
  </si>
  <si>
    <t>ViaTour Software</t>
  </si>
  <si>
    <t>GetGoing</t>
  </si>
  <si>
    <t>Eicra Soft Limited</t>
  </si>
  <si>
    <t>BlueSky Travel Systems</t>
  </si>
  <si>
    <t>Cyberlogic Travel Technology</t>
  </si>
  <si>
    <t>TAS Solutions</t>
  </si>
  <si>
    <t>Travelomatix</t>
  </si>
  <si>
    <t>Adventure Office</t>
  </si>
  <si>
    <t>Verteil Technologies Pvt</t>
  </si>
  <si>
    <t>QuadLabs Technologies</t>
  </si>
  <si>
    <t>Openmondo</t>
  </si>
  <si>
    <t>HajjUmrahTech</t>
  </si>
  <si>
    <t>Flightradar24</t>
  </si>
  <si>
    <t>Infotree</t>
  </si>
  <si>
    <t>HyperTech Solutions</t>
  </si>
  <si>
    <t>Beyonk</t>
  </si>
  <si>
    <t>TigerBay</t>
  </si>
  <si>
    <t>TravelPartner</t>
  </si>
  <si>
    <t>Merang TravelOffice</t>
  </si>
  <si>
    <t>ANIXE</t>
  </si>
  <si>
    <t>R24k e.U.</t>
  </si>
  <si>
    <t>Roeville</t>
  </si>
  <si>
    <t>Srdv Technologies Pvt Ltd</t>
  </si>
  <si>
    <t>Tramada</t>
  </si>
  <si>
    <t>Wetu Travel Technology</t>
  </si>
  <si>
    <t>mTrip</t>
  </si>
  <si>
    <t>Ezus</t>
  </si>
  <si>
    <t>LogisFleet</t>
  </si>
  <si>
    <t>GoDo</t>
  </si>
  <si>
    <t>Touralix</t>
  </si>
  <si>
    <t>Vinet America</t>
  </si>
  <si>
    <t>Alchimea</t>
  </si>
  <si>
    <t>Qtech Software Pvt Ltd</t>
  </si>
  <si>
    <t>Systrix IT Solutions</t>
  </si>
  <si>
    <t>Garymark Infotech</t>
  </si>
  <si>
    <t>IT4T Solutions Pvt</t>
  </si>
  <si>
    <t>Easy Projects</t>
  </si>
  <si>
    <t>The International Air Transport Association</t>
  </si>
  <si>
    <t>netfaresonline</t>
  </si>
  <si>
    <t>BlueVendo</t>
  </si>
  <si>
    <t>Gemini Software Solutions</t>
  </si>
  <si>
    <t>Trawex Technologies</t>
  </si>
  <si>
    <t>Panasoft</t>
  </si>
  <si>
    <t>Travel Sciences</t>
  </si>
  <si>
    <t>RWA</t>
  </si>
  <si>
    <t>Vertical Systems</t>
  </si>
  <si>
    <t>Catabatic Automation Technology</t>
  </si>
  <si>
    <t>Bewotec</t>
  </si>
  <si>
    <t>Vamoos</t>
  </si>
  <si>
    <t>Sentra Solusi Informatika</t>
  </si>
  <si>
    <t>HitchHiker</t>
  </si>
  <si>
    <t>World Web Technologies</t>
  </si>
  <si>
    <t>Advensure</t>
  </si>
  <si>
    <t>Mach Associates</t>
  </si>
  <si>
    <t>DataTraxTechnologies</t>
  </si>
  <si>
    <t>TimeshareSoft</t>
  </si>
  <si>
    <t>Jambix</t>
  </si>
  <si>
    <t>TraveloPro</t>
  </si>
  <si>
    <t>Travelshift</t>
  </si>
  <si>
    <t>Ankor Software</t>
  </si>
  <si>
    <t>ClarityTTS</t>
  </si>
  <si>
    <t>Rezgo</t>
  </si>
  <si>
    <t>Noble Web Studio Pvt Ltd</t>
  </si>
  <si>
    <t>REVVA</t>
  </si>
  <si>
    <t>SmartGuide</t>
  </si>
  <si>
    <t>PHPTRAVELS</t>
  </si>
  <si>
    <t>B2C Soft</t>
  </si>
  <si>
    <t>ecare Technology Labs Pvt</t>
  </si>
  <si>
    <t>Tripaneer</t>
  </si>
  <si>
    <t>Computing Solutions</t>
  </si>
  <si>
    <t>TripsCommerce</t>
  </si>
  <si>
    <t>Zenith Software</t>
  </si>
  <si>
    <t>Freebird</t>
  </si>
  <si>
    <t>When in ROAM</t>
  </si>
  <si>
    <t>MY SOFT IT</t>
  </si>
  <si>
    <t>Iween Software Solutions</t>
  </si>
  <si>
    <t>Trondent Development Corp.</t>
  </si>
  <si>
    <t>Fly Money</t>
  </si>
  <si>
    <t>REZY360</t>
  </si>
  <si>
    <t>C Teleport</t>
  </si>
  <si>
    <t>Alliance Reservations Network</t>
  </si>
  <si>
    <t>PASS Consulting Group</t>
  </si>
  <si>
    <t>Goranga Tech</t>
  </si>
  <si>
    <t>Infinity Infoway</t>
  </si>
  <si>
    <t>Couchsurfing</t>
  </si>
  <si>
    <t>TravelAps</t>
  </si>
  <si>
    <t>Switchfly</t>
  </si>
  <si>
    <t>TourCMS</t>
  </si>
  <si>
    <t>WaveRez</t>
  </si>
  <si>
    <t>Custom Travel Solutions</t>
  </si>
  <si>
    <t>Hiberus</t>
  </si>
  <si>
    <t>Adalte</t>
  </si>
  <si>
    <t>Trip Solutions</t>
  </si>
  <si>
    <t>e-destinACCESS</t>
  </si>
  <si>
    <t>Pc Voyage</t>
  </si>
  <si>
    <t>Granit Solutions</t>
  </si>
  <si>
    <t>TravCom</t>
  </si>
  <si>
    <t>The Flybook</t>
  </si>
  <si>
    <t>Sciative Solutions</t>
  </si>
  <si>
    <t>Didgigo</t>
  </si>
  <si>
    <t>Ovation Travel Group</t>
  </si>
  <si>
    <t>TravelServer Software</t>
  </si>
  <si>
    <t>YPSILON UK</t>
  </si>
  <si>
    <t>Travenza.com</t>
  </si>
  <si>
    <t>Varitrip</t>
  </si>
  <si>
    <t>Wincruise Systems</t>
  </si>
  <si>
    <t>TravClan</t>
  </si>
  <si>
    <t>LUNA Software</t>
  </si>
  <si>
    <t>Sonata Software</t>
  </si>
  <si>
    <t>Ease Technology</t>
  </si>
  <si>
    <t>eWeblink Technology</t>
  </si>
  <si>
    <t>Trainline</t>
  </si>
  <si>
    <t>Travelog</t>
  </si>
  <si>
    <t>PriceGain</t>
  </si>
  <si>
    <t>Safari Portal</t>
  </si>
  <si>
    <t>Ozwillo</t>
  </si>
  <si>
    <t>Etech Global Services</t>
  </si>
  <si>
    <t>TrekkSoft</t>
  </si>
  <si>
    <t>TravTech</t>
  </si>
  <si>
    <t>Plusgrade</t>
  </si>
  <si>
    <t>Fourth Dimension Software</t>
  </si>
  <si>
    <t>Thomalex</t>
  </si>
  <si>
    <t>Vacation Labs</t>
  </si>
  <si>
    <t>TravelCarma</t>
  </si>
  <si>
    <t>GoGroupBooking</t>
  </si>
  <si>
    <t>Mesh99</t>
  </si>
  <si>
    <t>Resmark Systems</t>
  </si>
  <si>
    <t>Grasp Technologies</t>
  </si>
  <si>
    <t>Final Quadrant Solutions</t>
  </si>
  <si>
    <t>Moneycado</t>
  </si>
  <si>
    <t>Tourcube</t>
  </si>
  <si>
    <t>Peak15 systems</t>
  </si>
  <si>
    <t>Softvoyage</t>
  </si>
  <si>
    <t>Tenet Enterprise Solutions</t>
  </si>
  <si>
    <t>FlightsLogic</t>
  </si>
  <si>
    <t>VisaHQ</t>
  </si>
  <si>
    <t>Optigest</t>
  </si>
  <si>
    <t>Applicatour</t>
  </si>
  <si>
    <t>TI Infotech</t>
  </si>
  <si>
    <t>TourTools</t>
  </si>
  <si>
    <t>eTourismSolutions</t>
  </si>
  <si>
    <t>Sookshmatech Integral Techno Solutions</t>
  </si>
  <si>
    <t>Illusions Online</t>
  </si>
  <si>
    <t>Manage Your Trip Ltd</t>
  </si>
  <si>
    <t>Wharf Rat Software Systems</t>
  </si>
  <si>
    <t>Travel Ibex</t>
  </si>
  <si>
    <t>Hold the Spot</t>
  </si>
  <si>
    <t>Holiday Swap</t>
  </si>
  <si>
    <t>Travrek</t>
  </si>
  <si>
    <t>Hero Travel</t>
  </si>
  <si>
    <t>Triipz</t>
  </si>
  <si>
    <t>RateWizz</t>
  </si>
  <si>
    <t>Innfinity Hospitality Systems</t>
  </si>
  <si>
    <t>GlobalTix</t>
  </si>
  <si>
    <t>Trytn</t>
  </si>
  <si>
    <t>Abraxas</t>
  </si>
  <si>
    <t>Pink Elephant International</t>
  </si>
  <si>
    <t>UniTravel</t>
  </si>
  <si>
    <t>CSI Media</t>
  </si>
  <si>
    <t>Smartvel</t>
  </si>
  <si>
    <t>TravelSpirit B.V.</t>
  </si>
  <si>
    <t>Commtrak</t>
  </si>
  <si>
    <t>Travel Curve</t>
  </si>
  <si>
    <t>Metafour</t>
  </si>
  <si>
    <t>Regiondo</t>
  </si>
  <si>
    <t>Zaui</t>
  </si>
  <si>
    <t>eWings.com</t>
  </si>
  <si>
    <t>Travelpayouts</t>
  </si>
  <si>
    <t>TourSys Asia Co</t>
  </si>
  <si>
    <t>Egypto-Soft</t>
  </si>
  <si>
    <t>Oneview IT Solutions</t>
  </si>
  <si>
    <t>The Chatfield Group</t>
  </si>
  <si>
    <t>TORS.Travel</t>
  </si>
  <si>
    <t>Pineapple Technologies</t>
  </si>
  <si>
    <t>Global Innovations Dubai</t>
  </si>
  <si>
    <t>MagnaTech</t>
  </si>
  <si>
    <t>FlightAPI</t>
  </si>
  <si>
    <t>eMinds Srl</t>
  </si>
  <si>
    <t>Universal Staffing Solutiions, Inc.</t>
  </si>
  <si>
    <t>eNvent Software Technologies</t>
  </si>
  <si>
    <t>Duplex Technologies Services</t>
  </si>
  <si>
    <t>FLIO</t>
  </si>
  <si>
    <t>Tech 7 Systems</t>
  </si>
  <si>
    <t>Toursys</t>
  </si>
  <si>
    <t>Tourplan</t>
  </si>
  <si>
    <t>ANMsoft</t>
  </si>
  <si>
    <t>Budget Your Trip</t>
  </si>
  <si>
    <t>Travelogic</t>
  </si>
  <si>
    <t>Centaur Systems</t>
  </si>
  <si>
    <t>REIPro</t>
  </si>
  <si>
    <t>CustomLinc</t>
  </si>
  <si>
    <t>Travelize</t>
  </si>
  <si>
    <t>Mute Lab</t>
  </si>
  <si>
    <t>Tursys Travel Technologies</t>
  </si>
  <si>
    <t>Netstorming • Travel technology</t>
  </si>
  <si>
    <t>TripControl</t>
  </si>
  <si>
    <t>Just another WordPress site</t>
  </si>
  <si>
    <t>Orioly</t>
  </si>
  <si>
    <t>GET2HAWAII</t>
  </si>
  <si>
    <t>TicketingHub</t>
  </si>
  <si>
    <t>eBusinessoft</t>
  </si>
  <si>
    <t>Datalex</t>
  </si>
  <si>
    <t>Bright Calendar</t>
  </si>
  <si>
    <t>Distinctive Systems</t>
  </si>
  <si>
    <t>VIPER</t>
  </si>
  <si>
    <t>Softrip</t>
  </si>
  <si>
    <t>Green Computers</t>
  </si>
  <si>
    <t>Nitro Travel Solutions</t>
  </si>
  <si>
    <t>FareHarbor</t>
  </si>
  <si>
    <t>Comgate</t>
  </si>
  <si>
    <t>TCT</t>
  </si>
  <si>
    <t>Tourism Technology</t>
  </si>
  <si>
    <t>TripAdmit</t>
  </si>
  <si>
    <t>eGate Solutions</t>
  </si>
  <si>
    <t>Sugati Travel CRM</t>
  </si>
  <si>
    <t>Caxita</t>
  </si>
  <si>
    <t>intuitive</t>
  </si>
  <si>
    <t>SyneITY Technosolutions India</t>
  </si>
  <si>
    <t>Travii</t>
  </si>
  <si>
    <t>Rezometry</t>
  </si>
  <si>
    <t>Travefy</t>
  </si>
  <si>
    <t>BeRightBack</t>
  </si>
  <si>
    <t>Atcosoftware</t>
  </si>
  <si>
    <t>Fidelo Software</t>
  </si>
  <si>
    <t>GoOpti</t>
  </si>
  <si>
    <t>ActivityRez</t>
  </si>
  <si>
    <t>Merkur Systems</t>
  </si>
  <si>
    <t>CDS Groupe</t>
  </si>
  <si>
    <t>Tek cabin</t>
  </si>
  <si>
    <t>Stoutweb Pvt. Ltd.</t>
  </si>
  <si>
    <t>Driftscape</t>
  </si>
  <si>
    <t>A3H</t>
  </si>
  <si>
    <t>Haramayn Group</t>
  </si>
  <si>
    <t>Cobalt Silver</t>
  </si>
  <si>
    <t>ETS Software</t>
  </si>
  <si>
    <t>Umapped</t>
  </si>
  <si>
    <t>TeC Travel eConnect</t>
  </si>
  <si>
    <t>MOGU Platform</t>
  </si>
  <si>
    <t>Tavisca Solutions</t>
  </si>
  <si>
    <t>Systema Solutions</t>
  </si>
  <si>
    <t>Assort Tech</t>
  </si>
  <si>
    <t>MYGEST</t>
  </si>
  <si>
    <t>TourConnect</t>
  </si>
  <si>
    <t>Innowayt - Venya Traveltech India Pvt</t>
  </si>
  <si>
    <t>2nd Address</t>
  </si>
  <si>
    <t>Trabble</t>
  </si>
  <si>
    <t>PicThrive</t>
  </si>
  <si>
    <t>Open Destinations</t>
  </si>
  <si>
    <t>Northstar Travel Group</t>
  </si>
  <si>
    <t>TravelBooster</t>
  </si>
  <si>
    <t>Travel Systems</t>
  </si>
  <si>
    <t>GP Solutions</t>
  </si>
  <si>
    <t>Code 7</t>
  </si>
  <si>
    <t>Streamside Solutions</t>
  </si>
  <si>
    <t>Terranova Software</t>
  </si>
  <si>
    <t>Smart City Solutions</t>
  </si>
  <si>
    <t>Budderfly</t>
  </si>
  <si>
    <t>Gridium</t>
  </si>
  <si>
    <t>Verdigris</t>
  </si>
  <si>
    <t>SpryPoint</t>
  </si>
  <si>
    <t>THG Energy Solutions</t>
  </si>
  <si>
    <t>VPInstruments</t>
  </si>
  <si>
    <t>Enistic</t>
  </si>
  <si>
    <t>BusinessFusion</t>
  </si>
  <si>
    <t>Able Software</t>
  </si>
  <si>
    <t>VuePoint Solutions</t>
  </si>
  <si>
    <t>Globema</t>
  </si>
  <si>
    <t>BusinessCraft</t>
  </si>
  <si>
    <t>Quad Infotech</t>
  </si>
  <si>
    <t>Inkey Solution</t>
  </si>
  <si>
    <t>ICIS</t>
  </si>
  <si>
    <t>Equinox Information Systems</t>
  </si>
  <si>
    <t>Iqgeo Group</t>
  </si>
  <si>
    <t>Virtual Peaker</t>
  </si>
  <si>
    <t>CopperTree Analytics</t>
  </si>
  <si>
    <t>Vanrise Solutions</t>
  </si>
  <si>
    <t>Accuenergy</t>
  </si>
  <si>
    <t>Direxyon Technologies</t>
  </si>
  <si>
    <t>J R P Solutions</t>
  </si>
  <si>
    <t>Energis</t>
  </si>
  <si>
    <t>Deepki</t>
  </si>
  <si>
    <t>Channelier</t>
  </si>
  <si>
    <t>Entronix</t>
  </si>
  <si>
    <t>SenseLogix</t>
  </si>
  <si>
    <t>Dattica</t>
  </si>
  <si>
    <t>National Information Solutions Cooperative</t>
  </si>
  <si>
    <t>AGTIV Consulting</t>
  </si>
  <si>
    <t>WegoWise</t>
  </si>
  <si>
    <t>Verdafero Inc.</t>
  </si>
  <si>
    <t>Hark.</t>
  </si>
  <si>
    <t>LTW (Linking the World) Data Inc.</t>
  </si>
  <si>
    <t>Arloid Automation</t>
  </si>
  <si>
    <t>EnergyX</t>
  </si>
  <si>
    <t>OATI</t>
  </si>
  <si>
    <t>US Energy Group</t>
  </si>
  <si>
    <t>Baseblock Software</t>
  </si>
  <si>
    <t>Rubin Information</t>
  </si>
  <si>
    <t>Continental Utility Solutions</t>
  </si>
  <si>
    <t>SkySpecs</t>
  </si>
  <si>
    <t>Redline Data Systems</t>
  </si>
  <si>
    <t>Acotel Net</t>
  </si>
  <si>
    <t>ElectSolve</t>
  </si>
  <si>
    <t>Opinum</t>
  </si>
  <si>
    <t>Locis</t>
  </si>
  <si>
    <t>inHANCE Utilities</t>
  </si>
  <si>
    <t>White Mountain Technology</t>
  </si>
  <si>
    <t>Lucid</t>
  </si>
  <si>
    <t>KONsys</t>
  </si>
  <si>
    <t>KADENCE</t>
  </si>
  <si>
    <t>TruePoint Solutions</t>
  </si>
  <si>
    <t>Cenergistic</t>
  </si>
  <si>
    <t>Dropcountr</t>
  </si>
  <si>
    <t>Noveda Technologies</t>
  </si>
  <si>
    <t>SmartGridCIS</t>
  </si>
  <si>
    <t>NewFound Energy</t>
  </si>
  <si>
    <t>RtTech Software</t>
  </si>
  <si>
    <t>CircuitVision</t>
  </si>
  <si>
    <t>Central Service Association</t>
  </si>
  <si>
    <t>ziptility</t>
  </si>
  <si>
    <t>Fonix</t>
  </si>
  <si>
    <t>V&amp;R Energy Systems Research</t>
  </si>
  <si>
    <t>NORESCO</t>
  </si>
  <si>
    <t>Thingtrack</t>
  </si>
  <si>
    <t>VFlow Tech</t>
  </si>
  <si>
    <t>Avotus Corporation</t>
  </si>
  <si>
    <t>Energiency</t>
  </si>
  <si>
    <t>UtilityAPI</t>
  </si>
  <si>
    <t>Surple</t>
  </si>
  <si>
    <t>Elmeasure India Pvt Ltd</t>
  </si>
  <si>
    <t>InsightAtlast</t>
  </si>
  <si>
    <t>TeleOSS</t>
  </si>
  <si>
    <t>PelicanCorp</t>
  </si>
  <si>
    <t>WaterOutlook</t>
  </si>
  <si>
    <t>Enertiv</t>
  </si>
  <si>
    <t>Simble</t>
  </si>
  <si>
    <t>FleetCarma</t>
  </si>
  <si>
    <t>ResourceKraft</t>
  </si>
  <si>
    <t>BaxEnergy</t>
  </si>
  <si>
    <t>Wattics</t>
  </si>
  <si>
    <t>Somanco</t>
  </si>
  <si>
    <t>Hancock Software</t>
  </si>
  <si>
    <t>Energetiq</t>
  </si>
  <si>
    <t>Agave® Systems</t>
  </si>
  <si>
    <t>Phoenix ET</t>
  </si>
  <si>
    <t>BeeBryte</t>
  </si>
  <si>
    <t>CarbonetiX</t>
  </si>
  <si>
    <t>CITYBASE</t>
  </si>
  <si>
    <t>Controlworks</t>
  </si>
  <si>
    <t>Nexamp</t>
  </si>
  <si>
    <t>Prepago.ie</t>
  </si>
  <si>
    <t>Zucchetti Worldwide</t>
  </si>
  <si>
    <t>FlexiMC Solutions Pvt. Ltd.</t>
  </si>
  <si>
    <t>Mach Energy</t>
  </si>
  <si>
    <t>Envairo</t>
  </si>
  <si>
    <t>Quartz Matrix</t>
  </si>
  <si>
    <t>Professional Computer Solutions</t>
  </si>
  <si>
    <t>Sequoyah Software &amp; Consulting</t>
  </si>
  <si>
    <t>CIM</t>
  </si>
  <si>
    <t>Choice Holdings</t>
  </si>
  <si>
    <t>Bynry</t>
  </si>
  <si>
    <t>Payfast India</t>
  </si>
  <si>
    <t>Gentrack Group</t>
  </si>
  <si>
    <t>MinionLabs</t>
  </si>
  <si>
    <t>Retrolux</t>
  </si>
  <si>
    <t>CO2 Estates</t>
  </si>
  <si>
    <t>edgegrid</t>
  </si>
  <si>
    <t>Exceleron Software</t>
  </si>
  <si>
    <t>Dapesco</t>
  </si>
  <si>
    <t>Genability</t>
  </si>
  <si>
    <t>PowerCode</t>
  </si>
  <si>
    <t>Interval Data Systems</t>
  </si>
  <si>
    <t>Enosi</t>
  </si>
  <si>
    <t>ecoDriver</t>
  </si>
  <si>
    <t>MeterDesk</t>
  </si>
  <si>
    <t>NMPP Energy</t>
  </si>
  <si>
    <t>Axxiom</t>
  </si>
  <si>
    <t>Optimal Monitoring</t>
  </si>
  <si>
    <t>TEAM Energy Auditing Agency</t>
  </si>
  <si>
    <t>Recogizer</t>
  </si>
  <si>
    <t>Efluid</t>
  </si>
  <si>
    <t>SafEarth</t>
  </si>
  <si>
    <t>Flux Federation</t>
  </si>
  <si>
    <t>En-trak</t>
  </si>
  <si>
    <t>Digitalenergy</t>
  </si>
  <si>
    <t>MaxBill</t>
  </si>
  <si>
    <t>eSight Energy</t>
  </si>
  <si>
    <t>Blueprint Power</t>
  </si>
  <si>
    <t>SparkMeter</t>
  </si>
  <si>
    <t>Cogsdale</t>
  </si>
  <si>
    <t>Voltus</t>
  </si>
  <si>
    <t>Brave Energy</t>
  </si>
  <si>
    <t>Energy Soft</t>
  </si>
  <si>
    <t>SoftSmiths</t>
  </si>
  <si>
    <t>Fluentgrid</t>
  </si>
  <si>
    <t>eTactica</t>
  </si>
  <si>
    <t>Navigant</t>
  </si>
  <si>
    <t>Avertra</t>
  </si>
  <si>
    <t>EnergyCAP</t>
  </si>
  <si>
    <t>Energy Web Foundation</t>
  </si>
  <si>
    <t>Johnson Controls International PLC</t>
  </si>
  <si>
    <t>utilmate</t>
  </si>
  <si>
    <t>Survalent Technology</t>
  </si>
  <si>
    <t>BizEE Software</t>
  </si>
  <si>
    <t>Workhorse Software Services</t>
  </si>
  <si>
    <t>Networked Energy Services (NES) Corporation</t>
  </si>
  <si>
    <t>Itineris</t>
  </si>
  <si>
    <t>AMMP Technologies</t>
  </si>
  <si>
    <t>ETAP</t>
  </si>
  <si>
    <t>Willdan</t>
  </si>
  <si>
    <t>depsys</t>
  </si>
  <si>
    <t>United Systems &amp; Software</t>
  </si>
  <si>
    <t>Ampstun</t>
  </si>
  <si>
    <t>Applied Computer Solutions</t>
  </si>
  <si>
    <t>Varentec</t>
  </si>
  <si>
    <t>Incenergy</t>
  </si>
  <si>
    <t>Autogrid</t>
  </si>
  <si>
    <t>Ekotrope</t>
  </si>
  <si>
    <t>Energyworx</t>
  </si>
  <si>
    <t>ADG</t>
  </si>
  <si>
    <t>Datalogic</t>
  </si>
  <si>
    <t>Energinet</t>
  </si>
  <si>
    <t>Expansive FM</t>
  </si>
  <si>
    <t>Ampotech</t>
  </si>
  <si>
    <t>Open International</t>
  </si>
  <si>
    <t>EnergyPrint</t>
  </si>
  <si>
    <t>50 Hertz</t>
  </si>
  <si>
    <t>DES GLOBAL</t>
  </si>
  <si>
    <t>Powerley</t>
  </si>
  <si>
    <t>Flowd</t>
  </si>
  <si>
    <t>Enerfis</t>
  </si>
  <si>
    <t>Goby</t>
  </si>
  <si>
    <t>Exprivia</t>
  </si>
  <si>
    <t>SavvyBI</t>
  </si>
  <si>
    <t>IPS Intelligent Process Solutions</t>
  </si>
  <si>
    <t>Communications Data Group</t>
  </si>
  <si>
    <t>Faradai</t>
  </si>
  <si>
    <t>Software Solutions</t>
  </si>
  <si>
    <t>Fabriq</t>
  </si>
  <si>
    <t>Smarter Grid Solutions</t>
  </si>
  <si>
    <t>Engineering Ingegneria Informatica</t>
  </si>
  <si>
    <t>GreenWise</t>
  </si>
  <si>
    <t>Datakwip</t>
  </si>
  <si>
    <t>Obvius</t>
  </si>
  <si>
    <t>OpSolve</t>
  </si>
  <si>
    <t>Flo Technologies</t>
  </si>
  <si>
    <t>Itron</t>
  </si>
  <si>
    <t>Awesense</t>
  </si>
  <si>
    <t>Greenovative</t>
  </si>
  <si>
    <t>EcoFactor</t>
  </si>
  <si>
    <t>Vitralogy</t>
  </si>
  <si>
    <t>BCITS</t>
  </si>
  <si>
    <t>Schweitzer Engineering Laboratories</t>
  </si>
  <si>
    <t>AVOB</t>
  </si>
  <si>
    <t>Innowatts</t>
  </si>
  <si>
    <t>Mestro</t>
  </si>
  <si>
    <t>SmartClime</t>
  </si>
  <si>
    <t>Hansen Technologies Sweden AB</t>
  </si>
  <si>
    <t>Envinta Corporation</t>
  </si>
  <si>
    <t>Data West Corporation</t>
  </si>
  <si>
    <t>EnergyElephant</t>
  </si>
  <si>
    <t>Galooli</t>
  </si>
  <si>
    <t>Abraxas Energy Consulting</t>
  </si>
  <si>
    <t>Verco</t>
  </si>
  <si>
    <t>SensorFlow</t>
  </si>
  <si>
    <t>salestar™</t>
  </si>
  <si>
    <t>Oxford Scientific Software</t>
  </si>
  <si>
    <t>Diamond Concepts and Consulting</t>
  </si>
  <si>
    <t>EDW Technology</t>
  </si>
  <si>
    <t>Resync</t>
  </si>
  <si>
    <t>carbonTRACK</t>
  </si>
  <si>
    <t>Milsoft Utility Solutions</t>
  </si>
  <si>
    <t>Contigo Softwear</t>
  </si>
  <si>
    <t>EnSite Incorporated</t>
  </si>
  <si>
    <t>CLEAResult Consulting</t>
  </si>
  <si>
    <t>Energy Hippo</t>
  </si>
  <si>
    <t>Omnidata</t>
  </si>
  <si>
    <t>Currentware Inc.</t>
  </si>
  <si>
    <t>EnTouch Controls</t>
  </si>
  <si>
    <t>BuildingIQ</t>
  </si>
  <si>
    <t>Datavision</t>
  </si>
  <si>
    <t>Crowley Carbon</t>
  </si>
  <si>
    <t>Aclara Technologies</t>
  </si>
  <si>
    <t>McKinstry</t>
  </si>
  <si>
    <t>Negawatt Utility</t>
  </si>
  <si>
    <t>Harris ERP</t>
  </si>
  <si>
    <t>Indra</t>
  </si>
  <si>
    <t>Davidge Controls</t>
  </si>
  <si>
    <t>AxoNet Software</t>
  </si>
  <si>
    <t>SmartClean</t>
  </si>
  <si>
    <t>Via Analytics</t>
  </si>
  <si>
    <t>CM Systems</t>
  </si>
  <si>
    <t>RealSTEEL</t>
  </si>
  <si>
    <t>KigaRoo</t>
  </si>
  <si>
    <t>mobile worker plus</t>
  </si>
  <si>
    <t>Beyond Solutions</t>
  </si>
  <si>
    <t>TAI</t>
  </si>
  <si>
    <t>Award Force</t>
  </si>
  <si>
    <t>salonMonster</t>
  </si>
  <si>
    <t>Tone Software</t>
  </si>
  <si>
    <t>Live Earth</t>
  </si>
  <si>
    <t>Godochurch</t>
  </si>
  <si>
    <t>Renewed Vision</t>
  </si>
  <si>
    <t>Kangarootime</t>
  </si>
  <si>
    <t>TimeSavr</t>
  </si>
  <si>
    <t>MediaComplete</t>
  </si>
  <si>
    <t>Fourex</t>
  </si>
  <si>
    <t>PastorsLine</t>
  </si>
  <si>
    <t>CorkCRM</t>
  </si>
  <si>
    <t>Church Helper</t>
  </si>
  <si>
    <t>BlondeSoft</t>
  </si>
  <si>
    <t>Tank Track</t>
  </si>
  <si>
    <t>SRS Computing</t>
  </si>
  <si>
    <t>Pylon</t>
  </si>
  <si>
    <t>Arbelsoft Inc.</t>
  </si>
  <si>
    <t>General Dynamics Mission Systems</t>
  </si>
  <si>
    <t>Diaspark</t>
  </si>
  <si>
    <t>Maptek</t>
  </si>
  <si>
    <t>SITA</t>
  </si>
  <si>
    <t>Rhombus</t>
  </si>
  <si>
    <t>Grantvantage</t>
  </si>
  <si>
    <t>cieTrade</t>
  </si>
  <si>
    <t>Avaunte Incorporated</t>
  </si>
  <si>
    <t>AgapeWORKS</t>
  </si>
  <si>
    <t>PureTech Systems</t>
  </si>
  <si>
    <t>ClubCollect</t>
  </si>
  <si>
    <t>Webtron Online Auction</t>
  </si>
  <si>
    <t>GreaseBoss</t>
  </si>
  <si>
    <t>Fluxx</t>
  </si>
  <si>
    <t>PHP Pro Bid</t>
  </si>
  <si>
    <t>ThirdEye</t>
  </si>
  <si>
    <t>Salon Blocs</t>
  </si>
  <si>
    <t>cDs Global</t>
  </si>
  <si>
    <t>Vision Computer Programming Services</t>
  </si>
  <si>
    <t>Tai Consulting</t>
  </si>
  <si>
    <t>Captyn</t>
  </si>
  <si>
    <t>Strelitzia Software</t>
  </si>
  <si>
    <t>Tassl</t>
  </si>
  <si>
    <t>Collective Data</t>
  </si>
  <si>
    <t>Journease</t>
  </si>
  <si>
    <t>OOTI</t>
  </si>
  <si>
    <t>Feenics</t>
  </si>
  <si>
    <t>Revelator</t>
  </si>
  <si>
    <t>Ugenie</t>
  </si>
  <si>
    <t>PestScan</t>
  </si>
  <si>
    <t>Psi Webware</t>
  </si>
  <si>
    <t>AlmaBay</t>
  </si>
  <si>
    <t>Cemetery Software Mortuary</t>
  </si>
  <si>
    <t>spark EYFS software</t>
  </si>
  <si>
    <t>Fulton Street Software</t>
  </si>
  <si>
    <t>Keedgo</t>
  </si>
  <si>
    <t>Mortware</t>
  </si>
  <si>
    <t>Pitchbooking</t>
  </si>
  <si>
    <t>iSpyConnect</t>
  </si>
  <si>
    <t>Cadsoft</t>
  </si>
  <si>
    <t>Gatemaster</t>
  </si>
  <si>
    <t>HansaWorld business management software</t>
  </si>
  <si>
    <t>Ezcom Technologies</t>
  </si>
  <si>
    <t>CerTek Software</t>
  </si>
  <si>
    <t>DynaScape</t>
  </si>
  <si>
    <t>BloknotApp</t>
  </si>
  <si>
    <t>Enevo</t>
  </si>
  <si>
    <t>Get My Parking</t>
  </si>
  <si>
    <t>HB-Technik</t>
  </si>
  <si>
    <t>ParcelVision</t>
  </si>
  <si>
    <t>ORTECH Consulting</t>
  </si>
  <si>
    <t>Innovyze</t>
  </si>
  <si>
    <t>Robotics Cats</t>
  </si>
  <si>
    <t>Tendenci - The Open Source AMS</t>
  </si>
  <si>
    <t>Jovial</t>
  </si>
  <si>
    <t>Grow your jewellery store</t>
  </si>
  <si>
    <t>Waste Logics</t>
  </si>
  <si>
    <t>Icon Systems</t>
  </si>
  <si>
    <t>Quayle Computer Concepts</t>
  </si>
  <si>
    <t>Onboard Software</t>
  </si>
  <si>
    <t>Association Management Online</t>
  </si>
  <si>
    <t>BuyBackPro</t>
  </si>
  <si>
    <t>Planetside Software</t>
  </si>
  <si>
    <t>Project Quoting</t>
  </si>
  <si>
    <t>ServantPC Resources</t>
  </si>
  <si>
    <t>Envysion</t>
  </si>
  <si>
    <t>Concordia Technology Solutions</t>
  </si>
  <si>
    <t>Wynne Systems</t>
  </si>
  <si>
    <t>Launch Interactive</t>
  </si>
  <si>
    <t>LabourWare</t>
  </si>
  <si>
    <t>Pair Up Systems</t>
  </si>
  <si>
    <t>WoodPro Software</t>
  </si>
  <si>
    <t>StreamingChurch.tv</t>
  </si>
  <si>
    <t>Ultimate Computer Software</t>
  </si>
  <si>
    <t>Breeders App</t>
  </si>
  <si>
    <t>Club Sched</t>
  </si>
  <si>
    <t>Network Leads</t>
  </si>
  <si>
    <t>Goodshuffle</t>
  </si>
  <si>
    <t>EarthShift Global</t>
  </si>
  <si>
    <t>Floral Accounting Systems</t>
  </si>
  <si>
    <t>HALCO Software Systems</t>
  </si>
  <si>
    <t>Aquatic Informatics</t>
  </si>
  <si>
    <t>Rdf Software</t>
  </si>
  <si>
    <t>Findjoo</t>
  </si>
  <si>
    <t>Maidily</t>
  </si>
  <si>
    <t>Enfor Consultants Ltd.</t>
  </si>
  <si>
    <t>Bizzflo</t>
  </si>
  <si>
    <t>Terralink Systems</t>
  </si>
  <si>
    <t>Armada Dynamics</t>
  </si>
  <si>
    <t>COMM Engineering</t>
  </si>
  <si>
    <t>Alepo Technologies Inc.</t>
  </si>
  <si>
    <t>TMS Solutions</t>
  </si>
  <si>
    <t>Churchwatch</t>
  </si>
  <si>
    <t>GroupNet Solutions</t>
  </si>
  <si>
    <t>GivingData</t>
  </si>
  <si>
    <t>NextLot</t>
  </si>
  <si>
    <t>Innovative Software Solutions</t>
  </si>
  <si>
    <t>Election Runner</t>
  </si>
  <si>
    <t>Renga</t>
  </si>
  <si>
    <t>Finnlytech</t>
  </si>
  <si>
    <t>Membership Management Services</t>
  </si>
  <si>
    <t>DOP Software</t>
  </si>
  <si>
    <t>Remote Shine</t>
  </si>
  <si>
    <t>EZBookIt</t>
  </si>
  <si>
    <t>Prime MSP</t>
  </si>
  <si>
    <t>HorseTrak</t>
  </si>
  <si>
    <t>Campify</t>
  </si>
  <si>
    <t>VersionX</t>
  </si>
  <si>
    <t>Applied Information</t>
  </si>
  <si>
    <t>Syndustry Equipment</t>
  </si>
  <si>
    <t>eBallot</t>
  </si>
  <si>
    <t>CELLINK</t>
  </si>
  <si>
    <t>IDI Billing Solutions</t>
  </si>
  <si>
    <t>IQServices.com</t>
  </si>
  <si>
    <t>Maid Books</t>
  </si>
  <si>
    <t>MomentPath</t>
  </si>
  <si>
    <t>omniCONTESTS</t>
  </si>
  <si>
    <t>SalonBiz Software</t>
  </si>
  <si>
    <t>Lutra</t>
  </si>
  <si>
    <t>Aldata Software</t>
  </si>
  <si>
    <t>figbytes</t>
  </si>
  <si>
    <t>Quantum Compliance</t>
  </si>
  <si>
    <t>KidCheck, Inc.</t>
  </si>
  <si>
    <t>ArborNote</t>
  </si>
  <si>
    <t>Next Lyst</t>
  </si>
  <si>
    <t>MovingPro.Net</t>
  </si>
  <si>
    <t>MemberMouse</t>
  </si>
  <si>
    <t>Bidpath Incorporated</t>
  </si>
  <si>
    <t>iViewSystems</t>
  </si>
  <si>
    <t>Globalsign.In</t>
  </si>
  <si>
    <t>Scrapware</t>
  </si>
  <si>
    <t>Earthsoft</t>
  </si>
  <si>
    <t>Blue Ocean Systems</t>
  </si>
  <si>
    <t>CemSites</t>
  </si>
  <si>
    <t>Orgamation Technologies</t>
  </si>
  <si>
    <t>TIBA Parking Systems</t>
  </si>
  <si>
    <t>CareSmart Solutions</t>
  </si>
  <si>
    <t>Church Growth Software</t>
  </si>
  <si>
    <t>AccuZIP</t>
  </si>
  <si>
    <t>FDMS</t>
  </si>
  <si>
    <t>Book King Software</t>
  </si>
  <si>
    <t>Softsys Hosting</t>
  </si>
  <si>
    <t>Sysco Software Solutions</t>
  </si>
  <si>
    <t>Cave Creek Software</t>
  </si>
  <si>
    <t>Devathon</t>
  </si>
  <si>
    <t>MindSpark LLC</t>
  </si>
  <si>
    <t>Pancomp</t>
  </si>
  <si>
    <t>Emisoft</t>
  </si>
  <si>
    <t>ENFOS</t>
  </si>
  <si>
    <t>HTC Global Services Inc</t>
  </si>
  <si>
    <t>Think Future Technologies Pvt. Ltd (TFT)</t>
  </si>
  <si>
    <t>TrackerHero</t>
  </si>
  <si>
    <t>Open Sky Software</t>
  </si>
  <si>
    <t>Liberty Computer Systems</t>
  </si>
  <si>
    <t>ES&amp;S</t>
  </si>
  <si>
    <t>Helpling</t>
  </si>
  <si>
    <t>Wjewel - Ishal</t>
  </si>
  <si>
    <t>Amtel, Inc.</t>
  </si>
  <si>
    <t>Triffids Florists</t>
  </si>
  <si>
    <t>Pudink</t>
  </si>
  <si>
    <t>JET BI</t>
  </si>
  <si>
    <t>CompuPlants</t>
  </si>
  <si>
    <t>OrangeQC</t>
  </si>
  <si>
    <t>Aibee</t>
  </si>
  <si>
    <t>CommunityPass</t>
  </si>
  <si>
    <t>The IQ Group of Companies</t>
  </si>
  <si>
    <t>Personalized Software</t>
  </si>
  <si>
    <t>Sererra</t>
  </si>
  <si>
    <t>MissionMakr</t>
  </si>
  <si>
    <t>ServMask</t>
  </si>
  <si>
    <t>Auction-Experts</t>
  </si>
  <si>
    <t>Find My Profession</t>
  </si>
  <si>
    <t>R-Technics</t>
  </si>
  <si>
    <t>Global Solutions Incorporated</t>
  </si>
  <si>
    <t>Priverus Software</t>
  </si>
  <si>
    <t>Association Server</t>
  </si>
  <si>
    <t>Milestone Systems</t>
  </si>
  <si>
    <t>OmegaFi</t>
  </si>
  <si>
    <t>Martus Solutions</t>
  </si>
  <si>
    <t>MemberCentral</t>
  </si>
  <si>
    <t>Haber</t>
  </si>
  <si>
    <t>Memberize</t>
  </si>
  <si>
    <t>insitu</t>
  </si>
  <si>
    <t>KMIT Solutions</t>
  </si>
  <si>
    <t>Qlue</t>
  </si>
  <si>
    <t>Micromine</t>
  </si>
  <si>
    <t>AssessME.org</t>
  </si>
  <si>
    <t>FuneralNav</t>
  </si>
  <si>
    <t>Shelter Pro Software</t>
  </si>
  <si>
    <t>Osiris Software</t>
  </si>
  <si>
    <t>Flyworship</t>
  </si>
  <si>
    <t>Ohanafy</t>
  </si>
  <si>
    <t>Clean Smarts</t>
  </si>
  <si>
    <t>Sunflower Technologies</t>
  </si>
  <si>
    <t>ZGIVE</t>
  </si>
  <si>
    <t>SURGE Ventures</t>
  </si>
  <si>
    <t>Raklet</t>
  </si>
  <si>
    <t>AwardStage</t>
  </si>
  <si>
    <t>Insala</t>
  </si>
  <si>
    <t>Sailing Club Software</t>
  </si>
  <si>
    <t>Teachzy Teach Easy</t>
  </si>
  <si>
    <t>Idea Spectrum</t>
  </si>
  <si>
    <t>Promine</t>
  </si>
  <si>
    <t>Zenbership</t>
  </si>
  <si>
    <t>Smartyard</t>
  </si>
  <si>
    <t>Rivik Solutions</t>
  </si>
  <si>
    <t>Willamette PC Services</t>
  </si>
  <si>
    <t>Assocyate Software</t>
  </si>
  <si>
    <t>GOinside</t>
  </si>
  <si>
    <t>STACKaero</t>
  </si>
  <si>
    <t>Guard1</t>
  </si>
  <si>
    <t>I2htech POS  Software</t>
  </si>
  <si>
    <t>Cobalt</t>
  </si>
  <si>
    <t>Continental Computers</t>
  </si>
  <si>
    <t>Acts246</t>
  </si>
  <si>
    <t>ShedPro</t>
  </si>
  <si>
    <t>Tailwind Systems</t>
  </si>
  <si>
    <t>Casting Crane</t>
  </si>
  <si>
    <t>A-Eye</t>
  </si>
  <si>
    <t>Club Management System</t>
  </si>
  <si>
    <t>Magpie Europe</t>
  </si>
  <si>
    <t>Rosy Salon Software</t>
  </si>
  <si>
    <t>Growthzilla</t>
  </si>
  <si>
    <t>SalonScale Technology</t>
  </si>
  <si>
    <t>Creone</t>
  </si>
  <si>
    <t>Slice Intelligence</t>
  </si>
  <si>
    <t>Repair Spots</t>
  </si>
  <si>
    <t>NetTech Solutions</t>
  </si>
  <si>
    <t>ACS Technologies</t>
  </si>
  <si>
    <t>Advanced Utility Systems</t>
  </si>
  <si>
    <t>RainWorx Software</t>
  </si>
  <si>
    <t>alumniEX</t>
  </si>
  <si>
    <t>TRUX</t>
  </si>
  <si>
    <t>Curate</t>
  </si>
  <si>
    <t>Association Management Solutions</t>
  </si>
  <si>
    <t>AMP</t>
  </si>
  <si>
    <t>Bigg Stock</t>
  </si>
  <si>
    <t>Who's Up 4</t>
  </si>
  <si>
    <t>Excellerate Church Software</t>
  </si>
  <si>
    <t>Precision Mining</t>
  </si>
  <si>
    <t>Cogran Systems</t>
  </si>
  <si>
    <t>Salonized</t>
  </si>
  <si>
    <t>Agoria</t>
  </si>
  <si>
    <t>Blossom Educational</t>
  </si>
  <si>
    <t>Assembly Voting</t>
  </si>
  <si>
    <t>MoveNinja</t>
  </si>
  <si>
    <t>Cirium</t>
  </si>
  <si>
    <t>Tactiv</t>
  </si>
  <si>
    <t>Carolina Software</t>
  </si>
  <si>
    <t>Quick Dry Cleaning Software</t>
  </si>
  <si>
    <t>Sensoneo</t>
  </si>
  <si>
    <t>Calyx Solutions</t>
  </si>
  <si>
    <t>Coaching Loft</t>
  </si>
  <si>
    <t>EOXS</t>
  </si>
  <si>
    <t>Intelivote Systems Inc.</t>
  </si>
  <si>
    <t>Key Software Systems</t>
  </si>
  <si>
    <t>Punchey</t>
  </si>
  <si>
    <t>Creative Information Systems</t>
  </si>
  <si>
    <t>Afapark</t>
  </si>
  <si>
    <t>ISG Solutions</t>
  </si>
  <si>
    <t>Geelus Cloud Based Software</t>
  </si>
  <si>
    <t>StriveCloud</t>
  </si>
  <si>
    <t>Nectareon Technologies</t>
  </si>
  <si>
    <t>CM International</t>
  </si>
  <si>
    <t>Mypenmail.com</t>
  </si>
  <si>
    <t>Floral Computer Systems</t>
  </si>
  <si>
    <t>Nichesoft</t>
  </si>
  <si>
    <t>Smart Church Solutions</t>
  </si>
  <si>
    <t>Timber Exchange</t>
  </si>
  <si>
    <t>Flocknote</t>
  </si>
  <si>
    <t>Marketinly</t>
  </si>
  <si>
    <t>Milano Software</t>
  </si>
  <si>
    <t>Illumine</t>
  </si>
  <si>
    <t>Childcarepro - A Division Of Vari Tech Systems</t>
  </si>
  <si>
    <t>thelogchain.com</t>
  </si>
  <si>
    <t>VeryConnect</t>
  </si>
  <si>
    <t>Telebreeze</t>
  </si>
  <si>
    <t>Arthena</t>
  </si>
  <si>
    <t>Entoro Capital</t>
  </si>
  <si>
    <t>Kidsoft</t>
  </si>
  <si>
    <t>Banlaw</t>
  </si>
  <si>
    <t>IMEC Technologies</t>
  </si>
  <si>
    <t>OmniPark</t>
  </si>
  <si>
    <t>Rentle</t>
  </si>
  <si>
    <t>EZOfficeInventory</t>
  </si>
  <si>
    <t>Wyee Computer Services</t>
  </si>
  <si>
    <t>SynolonSoft</t>
  </si>
  <si>
    <t>Meenakshi Solutions</t>
  </si>
  <si>
    <t>Parting Pro</t>
  </si>
  <si>
    <t>Rhythm Software</t>
  </si>
  <si>
    <t>Sagar Informatics</t>
  </si>
  <si>
    <t>Firstbit</t>
  </si>
  <si>
    <t>Asoriba</t>
  </si>
  <si>
    <t>Salon Booking System a WordPress plugin</t>
  </si>
  <si>
    <t>Timber Software</t>
  </si>
  <si>
    <t>SportsPilot</t>
  </si>
  <si>
    <t>Macroscop</t>
  </si>
  <si>
    <t>Mahmee</t>
  </si>
  <si>
    <t>Rodeo Ticket</t>
  </si>
  <si>
    <t>Hiya Softech</t>
  </si>
  <si>
    <t>Magical Media Group</t>
  </si>
  <si>
    <t>Ceramic 3D</t>
  </si>
  <si>
    <t>Patrol Pro</t>
  </si>
  <si>
    <t>Hollis</t>
  </si>
  <si>
    <t>Clean Guru</t>
  </si>
  <si>
    <t>Chaverware</t>
  </si>
  <si>
    <t>eddress</t>
  </si>
  <si>
    <t>Bookinglayer</t>
  </si>
  <si>
    <t>SilverShield Systems</t>
  </si>
  <si>
    <t>Digital Element</t>
  </si>
  <si>
    <t>Absolute Data Group</t>
  </si>
  <si>
    <t>Alarm.com</t>
  </si>
  <si>
    <t>EnviroData Solutions Inc</t>
  </si>
  <si>
    <t>Seraphim Software</t>
  </si>
  <si>
    <t>Minasu Information Systems</t>
  </si>
  <si>
    <t>Geotech Computer Systems</t>
  </si>
  <si>
    <t>B &amp; I Software</t>
  </si>
  <si>
    <t>National Pro Clean</t>
  </si>
  <si>
    <t>ChurchMouse Development</t>
  </si>
  <si>
    <t>Evolutionary Algorithms Pvt., Ltd. (EvA)</t>
  </si>
  <si>
    <t>Maui Solar Energy Software</t>
  </si>
  <si>
    <t>VirtuClock - Childcare Management Software</t>
  </si>
  <si>
    <t>Linen Tech</t>
  </si>
  <si>
    <t>WashClubTrak</t>
  </si>
  <si>
    <t>Educa</t>
  </si>
  <si>
    <t>Cleanetto</t>
  </si>
  <si>
    <t>Wemero</t>
  </si>
  <si>
    <t>Whally</t>
  </si>
  <si>
    <t>Rentys</t>
  </si>
  <si>
    <t>affnetz</t>
  </si>
  <si>
    <t>Avid Technology</t>
  </si>
  <si>
    <t>Kitomba</t>
  </si>
  <si>
    <t>Systems for Good</t>
  </si>
  <si>
    <t>The Coaches Console</t>
  </si>
  <si>
    <t>Frank CA</t>
  </si>
  <si>
    <t>Faith Teams</t>
  </si>
  <si>
    <t>Parkable</t>
  </si>
  <si>
    <t>Cloudpermit</t>
  </si>
  <si>
    <t>SoundJam</t>
  </si>
  <si>
    <t>Integra Park</t>
  </si>
  <si>
    <t>CarbonCloud</t>
  </si>
  <si>
    <t>Docufree</t>
  </si>
  <si>
    <t>Schnell Solutions Limited</t>
  </si>
  <si>
    <t>Quantum Leap Software Solutions</t>
  </si>
  <si>
    <t>Kindiedays</t>
  </si>
  <si>
    <t>Open Cosmos</t>
  </si>
  <si>
    <t>SKIDATA AG</t>
  </si>
  <si>
    <t>Telescope</t>
  </si>
  <si>
    <t>JumpStart Development</t>
  </si>
  <si>
    <t>Brentiv</t>
  </si>
  <si>
    <t>ElectroPlan</t>
  </si>
  <si>
    <t>BoomerangFX</t>
  </si>
  <si>
    <t>Child Paths</t>
  </si>
  <si>
    <t>Arb Pro Software</t>
  </si>
  <si>
    <t>CloudBB</t>
  </si>
  <si>
    <t>iBill.io</t>
  </si>
  <si>
    <t>Crimpers</t>
  </si>
  <si>
    <t>ADOC</t>
  </si>
  <si>
    <t>HelloClient</t>
  </si>
  <si>
    <t>Sesh</t>
  </si>
  <si>
    <t>Logical Data Solutions</t>
  </si>
  <si>
    <t>Shreay Technology</t>
  </si>
  <si>
    <t>DIGITWIN Technologies</t>
  </si>
  <si>
    <t>SoCom Informationssysteme</t>
  </si>
  <si>
    <t>Plotbox</t>
  </si>
  <si>
    <t>Cyberfuel</t>
  </si>
  <si>
    <t>Eagle Eye Networks, Inc.</t>
  </si>
  <si>
    <t>Environmental Software and Services</t>
  </si>
  <si>
    <t>Somnetics</t>
  </si>
  <si>
    <t>Zua Data Systems</t>
  </si>
  <si>
    <t>Prophecy International Pty Ltd</t>
  </si>
  <si>
    <t>Halcyon DCMS</t>
  </si>
  <si>
    <t>Association Computer Services</t>
  </si>
  <si>
    <t>FelenaSoft</t>
  </si>
  <si>
    <t>MTECH Systems</t>
  </si>
  <si>
    <t>Auction Marketer</t>
  </si>
  <si>
    <t>Horsebills.com</t>
  </si>
  <si>
    <t>Current-RMS Ltd.</t>
  </si>
  <si>
    <t>Syft Technologies</t>
  </si>
  <si>
    <t>PeakIT</t>
  </si>
  <si>
    <t>Limejump</t>
  </si>
  <si>
    <t>SofTec Solutions</t>
  </si>
  <si>
    <t>Multivista Systems</t>
  </si>
  <si>
    <t>IGX Solutions</t>
  </si>
  <si>
    <t>Minutiae Software</t>
  </si>
  <si>
    <t>MEMBERMAX</t>
  </si>
  <si>
    <t>RDG Systems &amp; Software</t>
  </si>
  <si>
    <t>YourMembership</t>
  </si>
  <si>
    <t>LogicLadder</t>
  </si>
  <si>
    <t>NanoTemper Technologies</t>
  </si>
  <si>
    <t>EnviroWare Broker</t>
  </si>
  <si>
    <t>MYB Systems</t>
  </si>
  <si>
    <t>ISB Global</t>
  </si>
  <si>
    <t>uniquescriptz</t>
  </si>
  <si>
    <t>zadapartners</t>
  </si>
  <si>
    <t>HI-Tech Pawn</t>
  </si>
  <si>
    <t>Mi9 Retail</t>
  </si>
  <si>
    <t>BCC Software</t>
  </si>
  <si>
    <t>SilkStart</t>
  </si>
  <si>
    <t>One Church Software</t>
  </si>
  <si>
    <t>BreezoMeter</t>
  </si>
  <si>
    <t>Fairplay</t>
  </si>
  <si>
    <t>LocalHarvest</t>
  </si>
  <si>
    <t>Child Care Seer</t>
  </si>
  <si>
    <t>Include Software</t>
  </si>
  <si>
    <t>Wise Choice Software</t>
  </si>
  <si>
    <t>Weebly</t>
  </si>
  <si>
    <t>CloudeNotes</t>
  </si>
  <si>
    <t>Chronicle Technologies</t>
  </si>
  <si>
    <t>Cegeka</t>
  </si>
  <si>
    <t>Campmanager</t>
  </si>
  <si>
    <t>ChurchDesk</t>
  </si>
  <si>
    <t>Cubsta</t>
  </si>
  <si>
    <t>Boxcheck.com</t>
  </si>
  <si>
    <t>Fixably</t>
  </si>
  <si>
    <t>OnQ Software</t>
  </si>
  <si>
    <t>Make Me Fabulous</t>
  </si>
  <si>
    <t>Lilac Infotech</t>
  </si>
  <si>
    <t>Evreka</t>
  </si>
  <si>
    <t>ChurchAssist Tech</t>
  </si>
  <si>
    <t>IMX Software</t>
  </si>
  <si>
    <t>ClinicSoftware.com</t>
  </si>
  <si>
    <t>PARCEL PERFECT</t>
  </si>
  <si>
    <t>Reshamandi</t>
  </si>
  <si>
    <t>Trusted</t>
  </si>
  <si>
    <t>Smarking</t>
  </si>
  <si>
    <t>Brick River Technologies</t>
  </si>
  <si>
    <t>KFSS</t>
  </si>
  <si>
    <t>SchoolVine</t>
  </si>
  <si>
    <t>Tithe 6</t>
  </si>
  <si>
    <t>The Davenport Group</t>
  </si>
  <si>
    <t>PipeFlow Expert</t>
  </si>
  <si>
    <t>CoolPlanet</t>
  </si>
  <si>
    <t>Offering Helper</t>
  </si>
  <si>
    <t>Garden Planner Software</t>
  </si>
  <si>
    <t>Kintivo</t>
  </si>
  <si>
    <t>Campspot</t>
  </si>
  <si>
    <t>Delivery Master Software</t>
  </si>
  <si>
    <t>Transporeon</t>
  </si>
  <si>
    <t>Ecochain Technologies</t>
  </si>
  <si>
    <t>Cleansure</t>
  </si>
  <si>
    <t>A C T U A L</t>
  </si>
  <si>
    <t>MyCuts</t>
  </si>
  <si>
    <t>ACGI Software</t>
  </si>
  <si>
    <t>Bundle</t>
  </si>
  <si>
    <t>Intuitive Municipal Solutions</t>
  </si>
  <si>
    <t>DaycareIQ</t>
  </si>
  <si>
    <t>Jeweal</t>
  </si>
  <si>
    <t>Smart Inspect</t>
  </si>
  <si>
    <t>Binary Software Solutions - India</t>
  </si>
  <si>
    <t>ScrapyardPro</t>
  </si>
  <si>
    <t>Aceapp</t>
  </si>
  <si>
    <t>ONLZ</t>
  </si>
  <si>
    <t>MyGadgetRepairs</t>
  </si>
  <si>
    <t>Live Courier</t>
  </si>
  <si>
    <t>The Aspire Software Company</t>
  </si>
  <si>
    <t>Turbine Hub</t>
  </si>
  <si>
    <t>Tecwi Egineering</t>
  </si>
  <si>
    <t>Xpeedite</t>
  </si>
  <si>
    <t>Pest IT</t>
  </si>
  <si>
    <t>Miltex</t>
  </si>
  <si>
    <t>DCIT</t>
  </si>
  <si>
    <t>OmniMagnet</t>
  </si>
  <si>
    <t>Mars Athletic Club</t>
  </si>
  <si>
    <t>Hopping In</t>
  </si>
  <si>
    <t>Suite Engine</t>
  </si>
  <si>
    <t>Easy2coach</t>
  </si>
  <si>
    <t>Versation</t>
  </si>
  <si>
    <t>emQube</t>
  </si>
  <si>
    <t>Acolyte Technologies</t>
  </si>
  <si>
    <t>ParkPow</t>
  </si>
  <si>
    <t>Mimosa Solutions</t>
  </si>
  <si>
    <t>SMBS\Rubinstein Software</t>
  </si>
  <si>
    <t>Nexusmax</t>
  </si>
  <si>
    <t>Uplifter</t>
  </si>
  <si>
    <t>GreenQ</t>
  </si>
  <si>
    <t>Fleet Complete</t>
  </si>
  <si>
    <t>Hands HQ</t>
  </si>
  <si>
    <t>nVotes</t>
  </si>
  <si>
    <t>Infojini</t>
  </si>
  <si>
    <t>MinistryLINQ</t>
  </si>
  <si>
    <t>I.R.I.S.</t>
  </si>
  <si>
    <t>Red Fish Systems</t>
  </si>
  <si>
    <t>Alpine Technology</t>
  </si>
  <si>
    <t>Tesera Systems</t>
  </si>
  <si>
    <t>EstiMate Software</t>
  </si>
  <si>
    <t>Eweblife</t>
  </si>
  <si>
    <t>DR Systems</t>
  </si>
  <si>
    <t>PortaOne</t>
  </si>
  <si>
    <t>Waterloo Hydrogeologic</t>
  </si>
  <si>
    <t>Baaz</t>
  </si>
  <si>
    <t>ParcelBroker</t>
  </si>
  <si>
    <t>VidSys</t>
  </si>
  <si>
    <t>T2 Systems</t>
  </si>
  <si>
    <t>Ross Group</t>
  </si>
  <si>
    <t>Alexandria Computers</t>
  </si>
  <si>
    <t>Impexium</t>
  </si>
  <si>
    <t>Paperbell</t>
  </si>
  <si>
    <t>SHOWoff.com, Inc.</t>
  </si>
  <si>
    <t>Miosalon</t>
  </si>
  <si>
    <t>Landscape Management Software</t>
  </si>
  <si>
    <t>Spotz</t>
  </si>
  <si>
    <t>Church Base</t>
  </si>
  <si>
    <t>SilverBlaze</t>
  </si>
  <si>
    <t>Pool Pro Office</t>
  </si>
  <si>
    <t>MIND C.T.I. Ltd</t>
  </si>
  <si>
    <t>TJS</t>
  </si>
  <si>
    <t>MAS Direct Network</t>
  </si>
  <si>
    <t>MineExcellence</t>
  </si>
  <si>
    <t>Teleflora</t>
  </si>
  <si>
    <t>WebDPW</t>
  </si>
  <si>
    <t>N R Doshi and Partners</t>
  </si>
  <si>
    <t>CoachVantage</t>
  </si>
  <si>
    <t>Pathzero</t>
  </si>
  <si>
    <t>CloudCompli</t>
  </si>
  <si>
    <t>Neko Salon Software</t>
  </si>
  <si>
    <t>BOOMPower</t>
  </si>
  <si>
    <t>LCG Consulting Energy Online</t>
  </si>
  <si>
    <t>myKidzDay</t>
  </si>
  <si>
    <t>AMD Telecom</t>
  </si>
  <si>
    <t>PeoplePath</t>
  </si>
  <si>
    <t>OpenEye</t>
  </si>
  <si>
    <t>Submit.com</t>
  </si>
  <si>
    <t>OTSAW</t>
  </si>
  <si>
    <t>Dedicated Micros</t>
  </si>
  <si>
    <t>allinfra</t>
  </si>
  <si>
    <t>SigmaTEK Systems</t>
  </si>
  <si>
    <t>Parenta</t>
  </si>
  <si>
    <t>Member Maker</t>
  </si>
  <si>
    <t>Kaymbu</t>
  </si>
  <si>
    <t>Church Office Online</t>
  </si>
  <si>
    <t>Vituramis</t>
  </si>
  <si>
    <t>Navicom Dynamics</t>
  </si>
  <si>
    <t>CTRN</t>
  </si>
  <si>
    <t>LocalOn</t>
  </si>
  <si>
    <t>GardenSoft</t>
  </si>
  <si>
    <t>Global Business Systems</t>
  </si>
  <si>
    <t>CampWorks</t>
  </si>
  <si>
    <t>DrivingGradeBook</t>
  </si>
  <si>
    <t>Orange Black Software</t>
  </si>
  <si>
    <t>RecycleERP Inc.</t>
  </si>
  <si>
    <t>Wastebits</t>
  </si>
  <si>
    <t>PG Solutions</t>
  </si>
  <si>
    <t>Emersion Software Systems Pty Ltd</t>
  </si>
  <si>
    <t>Poised</t>
  </si>
  <si>
    <t>Affaan Technologies</t>
  </si>
  <si>
    <t>Parachute Software Inc.</t>
  </si>
  <si>
    <t>Semnox Solutions</t>
  </si>
  <si>
    <t>Operationscommander</t>
  </si>
  <si>
    <t>EveryMatrix</t>
  </si>
  <si>
    <t>FTD</t>
  </si>
  <si>
    <t>STRIZLY</t>
  </si>
  <si>
    <t>Instinctive Systems</t>
  </si>
  <si>
    <t>Imagine Mobile Church</t>
  </si>
  <si>
    <t>Inseer</t>
  </si>
  <si>
    <t>Noetic Labs</t>
  </si>
  <si>
    <t>Millennium Group</t>
  </si>
  <si>
    <t>Epsilonium Systems</t>
  </si>
  <si>
    <t>DIVRT</t>
  </si>
  <si>
    <t>Land F/X</t>
  </si>
  <si>
    <t>Low cost country suppliers</t>
  </si>
  <si>
    <t>Vizor</t>
  </si>
  <si>
    <t>Geomax Mobile</t>
  </si>
  <si>
    <t>Alliance Laundry</t>
  </si>
  <si>
    <t>RazorERP</t>
  </si>
  <si>
    <t>EasyWorship</t>
  </si>
  <si>
    <t>KitchenDEV</t>
  </si>
  <si>
    <t>OPENKAST LIMITED</t>
  </si>
  <si>
    <t>Usefulsoft</t>
  </si>
  <si>
    <t>Legna Software</t>
  </si>
  <si>
    <t>HumanQ</t>
  </si>
  <si>
    <t>Mutu</t>
  </si>
  <si>
    <t>NOOS Technologies</t>
  </si>
  <si>
    <t>BearingPoint</t>
  </si>
  <si>
    <t>Sheltermanager Ltd.</t>
  </si>
  <si>
    <t>PC Repair Tracker</t>
  </si>
  <si>
    <t>Sonoma Technology</t>
  </si>
  <si>
    <t>Billhighway</t>
  </si>
  <si>
    <t>Protopia.co</t>
  </si>
  <si>
    <t>Joyride</t>
  </si>
  <si>
    <t>Partizan Security</t>
  </si>
  <si>
    <t>KYKLO - Sales Operations Management -</t>
  </si>
  <si>
    <t>Wam Software</t>
  </si>
  <si>
    <t>Booqable</t>
  </si>
  <si>
    <t>Parking BOXX</t>
  </si>
  <si>
    <t>Computer Helper Publishing</t>
  </si>
  <si>
    <t>Fantasydata</t>
  </si>
  <si>
    <t>EcoLogic Systems</t>
  </si>
  <si>
    <t>Island Software</t>
  </si>
  <si>
    <t>MemorialSoft</t>
  </si>
  <si>
    <t>PawnMate</t>
  </si>
  <si>
    <t>TwinPeaks Online</t>
  </si>
  <si>
    <t>HiveKeepers</t>
  </si>
  <si>
    <t>Auction Mobility</t>
  </si>
  <si>
    <t>OTI - On Track Innovations</t>
  </si>
  <si>
    <t>LittleLives</t>
  </si>
  <si>
    <t>Toornament</t>
  </si>
  <si>
    <t>Art Software Limited</t>
  </si>
  <si>
    <t>AssociationVoting</t>
  </si>
  <si>
    <t>Lytesoft</t>
  </si>
  <si>
    <t>Quelea</t>
  </si>
  <si>
    <t>Church Metrics</t>
  </si>
  <si>
    <t>Stainless Software</t>
  </si>
  <si>
    <t>Active Web</t>
  </si>
  <si>
    <t>GetInked</t>
  </si>
  <si>
    <t>Altruistiq</t>
  </si>
  <si>
    <t>Publishing Concepts</t>
  </si>
  <si>
    <t>Bodywork Buddy</t>
  </si>
  <si>
    <t>Maxanet</t>
  </si>
  <si>
    <t>FSAR</t>
  </si>
  <si>
    <t>Vimsoft</t>
  </si>
  <si>
    <t>Lovingly</t>
  </si>
  <si>
    <t>toolbox</t>
  </si>
  <si>
    <t>Traction on Demand</t>
  </si>
  <si>
    <t>Discover</t>
  </si>
  <si>
    <t>Cirrus Group</t>
  </si>
  <si>
    <t>Rec Solutions</t>
  </si>
  <si>
    <t>ROOMTODO</t>
  </si>
  <si>
    <t>BumbleBee Software</t>
  </si>
  <si>
    <t>Hayylo</t>
  </si>
  <si>
    <t>Radicle</t>
  </si>
  <si>
    <t>Toxnot</t>
  </si>
  <si>
    <t>AlumnForce - Mevia</t>
  </si>
  <si>
    <t>AdPerfect</t>
  </si>
  <si>
    <t>MCFD</t>
  </si>
  <si>
    <t>netsirv</t>
  </si>
  <si>
    <t>PATH Software</t>
  </si>
  <si>
    <t>RecDesk</t>
  </si>
  <si>
    <t>ClubConnect</t>
  </si>
  <si>
    <t>Security Interims Ltd</t>
  </si>
  <si>
    <t>Mark-10</t>
  </si>
  <si>
    <t>Bannerman</t>
  </si>
  <si>
    <t>OfficerReports.com</t>
  </si>
  <si>
    <t>Mosaicmill</t>
  </si>
  <si>
    <t>ChurchSuite</t>
  </si>
  <si>
    <t>Nexteck</t>
  </si>
  <si>
    <t>OHH Technology, LLC</t>
  </si>
  <si>
    <t>Interactive Design Systems</t>
  </si>
  <si>
    <t>MembershipWorks</t>
  </si>
  <si>
    <t>Sequoia Waste Solutions, LLC</t>
  </si>
  <si>
    <t>Jumbotail</t>
  </si>
  <si>
    <t>MemberMan</t>
  </si>
  <si>
    <t>EnterpriseAlumni</t>
  </si>
  <si>
    <t>Advanced Solutions International</t>
  </si>
  <si>
    <t>Centex Technologies</t>
  </si>
  <si>
    <t>Tranact</t>
  </si>
  <si>
    <t>Centrica Business Solutions UK and Ireland</t>
  </si>
  <si>
    <t>Openclaims</t>
  </si>
  <si>
    <t>Tarver Program Consultants</t>
  </si>
  <si>
    <t>Wayleadr</t>
  </si>
  <si>
    <t>Streetline</t>
  </si>
  <si>
    <t>ChamberDesk</t>
  </si>
  <si>
    <t>SkyWire</t>
  </si>
  <si>
    <t>21st Century Programming</t>
  </si>
  <si>
    <t>Back On Stage App</t>
  </si>
  <si>
    <t>Specialty Software</t>
  </si>
  <si>
    <t>EquestFile</t>
  </si>
  <si>
    <t>ICT Solutions</t>
  </si>
  <si>
    <t>ChurchBox</t>
  </si>
  <si>
    <t>FiscalOyster</t>
  </si>
  <si>
    <t>Webilly</t>
  </si>
  <si>
    <t>MAV</t>
  </si>
  <si>
    <t>Syncroft Solutions</t>
  </si>
  <si>
    <t>iSalon Software</t>
  </si>
  <si>
    <t>Performance Systems Development</t>
  </si>
  <si>
    <t>CC Technology</t>
  </si>
  <si>
    <t>Hach</t>
  </si>
  <si>
    <t>ESX</t>
  </si>
  <si>
    <t>Titus Information Systems</t>
  </si>
  <si>
    <t>Flex Rental Solutions</t>
  </si>
  <si>
    <t>Amano McGann</t>
  </si>
  <si>
    <t>Survey &amp; Ballot Systems</t>
  </si>
  <si>
    <t>AlmaConnect</t>
  </si>
  <si>
    <t>1CoreSolution</t>
  </si>
  <si>
    <t>Solink</t>
  </si>
  <si>
    <t>{{ngMeta.site_name}}</t>
  </si>
  <si>
    <t>Club Software</t>
  </si>
  <si>
    <t>Optera</t>
  </si>
  <si>
    <t>weltZ</t>
  </si>
  <si>
    <t>Sigodu</t>
  </si>
  <si>
    <t>Housekeeping Systems</t>
  </si>
  <si>
    <t>DJ Event Planner</t>
  </si>
  <si>
    <t>Poll Gateway</t>
  </si>
  <si>
    <t>CanSay</t>
  </si>
  <si>
    <t>Kindyhub</t>
  </si>
  <si>
    <t>Guardhouse</t>
  </si>
  <si>
    <t>Digital Waybill</t>
  </si>
  <si>
    <t>Church Tracer</t>
  </si>
  <si>
    <t>Bold Communications Ltd</t>
  </si>
  <si>
    <t>Tentaroo.com,</t>
  </si>
  <si>
    <t>clickto.</t>
  </si>
  <si>
    <t>SiteSee</t>
  </si>
  <si>
    <t>Datacare Softtech</t>
  </si>
  <si>
    <t>KCS - Krish Compusoft Services</t>
  </si>
  <si>
    <t>icauno hair &amp; beauty</t>
  </si>
  <si>
    <t>Tulu</t>
  </si>
  <si>
    <t>Membership Toolkit, Inc</t>
  </si>
  <si>
    <t>Forest Products Accounting</t>
  </si>
  <si>
    <t>AbyssMedia</t>
  </si>
  <si>
    <t>discoverygarden</t>
  </si>
  <si>
    <t>K-MINE</t>
  </si>
  <si>
    <t>Granot</t>
  </si>
  <si>
    <t>Banuba</t>
  </si>
  <si>
    <t>Digital Telecom Access Control</t>
  </si>
  <si>
    <t>Mydoma Studio</t>
  </si>
  <si>
    <t>P&amp;I</t>
  </si>
  <si>
    <t>Dulles Technology Partners</t>
  </si>
  <si>
    <t>Spinlister</t>
  </si>
  <si>
    <t>Astute Access</t>
  </si>
  <si>
    <t>SmarterSelect</t>
  </si>
  <si>
    <t>Greenmetrics</t>
  </si>
  <si>
    <t>Tecrizon Labs</t>
  </si>
  <si>
    <t>SyncOnSet Technologies</t>
  </si>
  <si>
    <t>Cosmetri</t>
  </si>
  <si>
    <t>Prospero</t>
  </si>
  <si>
    <t>Geoware</t>
  </si>
  <si>
    <t>Battlefy</t>
  </si>
  <si>
    <t>Practice</t>
  </si>
  <si>
    <t>netPark</t>
  </si>
  <si>
    <t>Buz Club Software</t>
  </si>
  <si>
    <t>Connect Childcare</t>
  </si>
  <si>
    <t>ClickBid</t>
  </si>
  <si>
    <t>Avolve Software</t>
  </si>
  <si>
    <t>Xpert Auction</t>
  </si>
  <si>
    <t>StarChapter</t>
  </si>
  <si>
    <t>Centrex Technologies</t>
  </si>
  <si>
    <t>Mindjet</t>
  </si>
  <si>
    <t>MassageBook</t>
  </si>
  <si>
    <t>HeavyRentalz</t>
  </si>
  <si>
    <t>Sequoia Asia</t>
  </si>
  <si>
    <t>Park+</t>
  </si>
  <si>
    <t>Text In Church</t>
  </si>
  <si>
    <t>iRoma</t>
  </si>
  <si>
    <t>JayStar Group</t>
  </si>
  <si>
    <t>HiRevPro</t>
  </si>
  <si>
    <t>AptusSoft</t>
  </si>
  <si>
    <t>RentalTrax</t>
  </si>
  <si>
    <t>Trimdata</t>
  </si>
  <si>
    <t>WeatherAlpha</t>
  </si>
  <si>
    <t>The Right Fit</t>
  </si>
  <si>
    <t>Fame Intelligence</t>
  </si>
  <si>
    <t>Swim</t>
  </si>
  <si>
    <t>Pie for Providers</t>
  </si>
  <si>
    <t>Sensible Development</t>
  </si>
  <si>
    <t>LiveryDesk</t>
  </si>
  <si>
    <t>Fred Dengler</t>
  </si>
  <si>
    <t>Softree Technical Systems</t>
  </si>
  <si>
    <t>Ameya Technologies</t>
  </si>
  <si>
    <t>Cityworks</t>
  </si>
  <si>
    <t>Publishizer</t>
  </si>
  <si>
    <t>Quincom</t>
  </si>
  <si>
    <t>Palidia</t>
  </si>
  <si>
    <t>Lieberman Consulting Group</t>
  </si>
  <si>
    <t>ChurchTools Innovations</t>
  </si>
  <si>
    <t>Kriyo</t>
  </si>
  <si>
    <t>Optiva</t>
  </si>
  <si>
    <t>givvable</t>
  </si>
  <si>
    <t>MyApiary</t>
  </si>
  <si>
    <t>Moventum</t>
  </si>
  <si>
    <t>mindZplay</t>
  </si>
  <si>
    <t>Pool Brain</t>
  </si>
  <si>
    <t>Peel-Works</t>
  </si>
  <si>
    <t>Gloryosa</t>
  </si>
  <si>
    <t>Attentive AI</t>
  </si>
  <si>
    <t>ZeetaPro</t>
  </si>
  <si>
    <t>Veezi</t>
  </si>
  <si>
    <t>Adkad Technologies</t>
  </si>
  <si>
    <t>IPM Scoutek</t>
  </si>
  <si>
    <t>AIESEC Alumni International</t>
  </si>
  <si>
    <t>Parksol</t>
  </si>
  <si>
    <t>WeldNote</t>
  </si>
  <si>
    <t>Veerlon</t>
  </si>
  <si>
    <t>EquineGenie</t>
  </si>
  <si>
    <t>ETracktion</t>
  </si>
  <si>
    <t>Gorilladesk</t>
  </si>
  <si>
    <t>Adyton</t>
  </si>
  <si>
    <t>WeSustain</t>
  </si>
  <si>
    <t>Sighten</t>
  </si>
  <si>
    <t>Aware3</t>
  </si>
  <si>
    <t>Patriot Systems</t>
  </si>
  <si>
    <t>CCStorage Software</t>
  </si>
  <si>
    <t>Rydin</t>
  </si>
  <si>
    <t>Gospel Software</t>
  </si>
  <si>
    <t>Beading-Software.com</t>
  </si>
  <si>
    <t>Enetic</t>
  </si>
  <si>
    <t>Tracks Software</t>
  </si>
  <si>
    <t>Pawn Wizard</t>
  </si>
  <si>
    <t>BaseUp Technologies</t>
  </si>
  <si>
    <t>Move4U</t>
  </si>
  <si>
    <t>Nirvana Technology, Inc</t>
  </si>
  <si>
    <t>SubHub</t>
  </si>
  <si>
    <t>SoftTrace</t>
  </si>
  <si>
    <t>ClienTrak! Spa &amp; Salon Software</t>
  </si>
  <si>
    <t>Open Office</t>
  </si>
  <si>
    <t>LOGR</t>
  </si>
  <si>
    <t>Launsby Consulting</t>
  </si>
  <si>
    <t>VisualAid Software</t>
  </si>
  <si>
    <t>Compuscapes</t>
  </si>
  <si>
    <t>Niagara Institute</t>
  </si>
  <si>
    <t>Wireless Applications Corporation</t>
  </si>
  <si>
    <t>POSiFLORA</t>
  </si>
  <si>
    <t>E Space Communications</t>
  </si>
  <si>
    <t>Re-TRAC Connect</t>
  </si>
  <si>
    <t>TouchPoint Software</t>
  </si>
  <si>
    <t>Test</t>
  </si>
  <si>
    <t>Logic Mate International</t>
  </si>
  <si>
    <t>PPTS India Pvt</t>
  </si>
  <si>
    <t>ParkMobile</t>
  </si>
  <si>
    <t>Dajisoft</t>
  </si>
  <si>
    <t>Kinosk</t>
  </si>
  <si>
    <t>Ourgrouponline</t>
  </si>
  <si>
    <t>iCourier</t>
  </si>
  <si>
    <t>PETRA</t>
  </si>
  <si>
    <t>United Software Solutions</t>
  </si>
  <si>
    <t>Scytl</t>
  </si>
  <si>
    <t>feeders</t>
  </si>
  <si>
    <t>Sara Technologies</t>
  </si>
  <si>
    <t>Rentaga S.R.L.</t>
  </si>
  <si>
    <t>Impact Factors</t>
  </si>
  <si>
    <t>STRUMIS</t>
  </si>
  <si>
    <t>Calipsa</t>
  </si>
  <si>
    <t>ADARA</t>
  </si>
  <si>
    <t>Focus Technology Solutions</t>
  </si>
  <si>
    <t>AuctionMethod</t>
  </si>
  <si>
    <t>CircuiTree</t>
  </si>
  <si>
    <t>arivo.co</t>
  </si>
  <si>
    <t>Shipmates</t>
  </si>
  <si>
    <t>Dealer Choice Systems</t>
  </si>
  <si>
    <t>Richmond Software</t>
  </si>
  <si>
    <t>Attendance Now</t>
  </si>
  <si>
    <t>F.A.T Development</t>
  </si>
  <si>
    <t>Information Systems</t>
  </si>
  <si>
    <t>American Conservation &amp; Billing Solutions, Inc. (AmCoBi)</t>
  </si>
  <si>
    <t>Computer Systems Int'l</t>
  </si>
  <si>
    <t>NoHo Software</t>
  </si>
  <si>
    <t>eporta</t>
  </si>
  <si>
    <t>Quick Worship</t>
  </si>
  <si>
    <t>CemifySoftware</t>
  </si>
  <si>
    <t>Christian Cleaners</t>
  </si>
  <si>
    <t>CahabaCreek Software</t>
  </si>
  <si>
    <t>Bransom Retail Systems</t>
  </si>
  <si>
    <t>RetentionForce</t>
  </si>
  <si>
    <t>Profi Software</t>
  </si>
  <si>
    <t>Diakonia</t>
  </si>
  <si>
    <t>Care Software</t>
  </si>
  <si>
    <t>Arrowstorm</t>
  </si>
  <si>
    <t>360Alumni</t>
  </si>
  <si>
    <t>Praxis Computing</t>
  </si>
  <si>
    <t>Openet</t>
  </si>
  <si>
    <t>Trace Applications</t>
  </si>
  <si>
    <t>smartimpact</t>
  </si>
  <si>
    <t>AMI Strategies</t>
  </si>
  <si>
    <t>Electronic Form Solutions, LLC</t>
  </si>
  <si>
    <t>Kinderpedia</t>
  </si>
  <si>
    <t>Assisi Software</t>
  </si>
  <si>
    <t>BizStream</t>
  </si>
  <si>
    <t>Routeware</t>
  </si>
  <si>
    <t>Systems &amp; Software</t>
  </si>
  <si>
    <t>FYREX</t>
  </si>
  <si>
    <t>AdvanDate</t>
  </si>
  <si>
    <t>Proximex</t>
  </si>
  <si>
    <t>Normandy Waste Management Systems</t>
  </si>
  <si>
    <t>DataSpark</t>
  </si>
  <si>
    <t>MAKOR ERP</t>
  </si>
  <si>
    <t>Qwoach</t>
  </si>
  <si>
    <t>360Wellness</t>
  </si>
  <si>
    <t>Solcast</t>
  </si>
  <si>
    <t>Church Plant Media</t>
  </si>
  <si>
    <t>Navenio</t>
  </si>
  <si>
    <t>Cause IQ</t>
  </si>
  <si>
    <t>imos</t>
  </si>
  <si>
    <t>Alnet Systems</t>
  </si>
  <si>
    <t>4M</t>
  </si>
  <si>
    <t>Artisio</t>
  </si>
  <si>
    <t>Gensys Software</t>
  </si>
  <si>
    <t>PIVOT.IO</t>
  </si>
  <si>
    <t>TEC Mailing Solutions</t>
  </si>
  <si>
    <t>The WinJewel</t>
  </si>
  <si>
    <t>Overproof.com</t>
  </si>
  <si>
    <t>Iris Automation</t>
  </si>
  <si>
    <t>PRO Landscape</t>
  </si>
  <si>
    <t>ToucanTech</t>
  </si>
  <si>
    <t>Aluvii</t>
  </si>
  <si>
    <t>Viberent</t>
  </si>
  <si>
    <t>Business Computing</t>
  </si>
  <si>
    <t>e-PlanSoft</t>
  </si>
  <si>
    <t>POSitive Business Solutions</t>
  </si>
  <si>
    <t>Church Affairs</t>
  </si>
  <si>
    <t>Keysoft Solutions</t>
  </si>
  <si>
    <t>QuikWater</t>
  </si>
  <si>
    <t>Jammed</t>
  </si>
  <si>
    <t>OnCall Parking Manager</t>
  </si>
  <si>
    <t>Picsello</t>
  </si>
  <si>
    <t>Visby</t>
  </si>
  <si>
    <t>Coredinate</t>
  </si>
  <si>
    <t>Member365</t>
  </si>
  <si>
    <t>CHR Solutions</t>
  </si>
  <si>
    <t>Clear Ballot Group, Inc.</t>
  </si>
  <si>
    <t>Telusys</t>
  </si>
  <si>
    <t>Cairn Applications</t>
  </si>
  <si>
    <t>Belbo Business Solutions</t>
  </si>
  <si>
    <t>Circle Software</t>
  </si>
  <si>
    <t>MoverBase</t>
  </si>
  <si>
    <t>Casa Gaming Systems</t>
  </si>
  <si>
    <t>mobohubb</t>
  </si>
  <si>
    <t>Best Salon Software</t>
  </si>
  <si>
    <t>Salon Pro POS</t>
  </si>
  <si>
    <t>Smart Roster</t>
  </si>
  <si>
    <t>CarboLedger</t>
  </si>
  <si>
    <t>I4a</t>
  </si>
  <si>
    <t>Parent</t>
  </si>
  <si>
    <t>BigDoor</t>
  </si>
  <si>
    <t>Bouddi</t>
  </si>
  <si>
    <t>freshOps</t>
  </si>
  <si>
    <t>CleanlyRun</t>
  </si>
  <si>
    <t>mindmyministry</t>
  </si>
  <si>
    <t>BigPulse</t>
  </si>
  <si>
    <t>projo</t>
  </si>
  <si>
    <t>Janitorial Bidding Software</t>
  </si>
  <si>
    <t>Booking Bytes</t>
  </si>
  <si>
    <t>AskGalore</t>
  </si>
  <si>
    <t>Gemworld</t>
  </si>
  <si>
    <t>Abbott Jewelry Systems LLC</t>
  </si>
  <si>
    <t>Panoramic Universal Limited</t>
  </si>
  <si>
    <t>OOBEO</t>
  </si>
  <si>
    <t>Florist Window</t>
  </si>
  <si>
    <t>Compology</t>
  </si>
  <si>
    <t>Shocklogic</t>
  </si>
  <si>
    <t>Alliance Interactive</t>
  </si>
  <si>
    <t>RoomSketcher</t>
  </si>
  <si>
    <t>E Multitech Solution</t>
  </si>
  <si>
    <t>Simplemaps</t>
  </si>
  <si>
    <t>InCom Technical Sol.</t>
  </si>
  <si>
    <t>Sustainable Endowments Institute</t>
  </si>
  <si>
    <t>Dynasoft</t>
  </si>
  <si>
    <t>MkaYazilim</t>
  </si>
  <si>
    <t>Xapp Digital Solutions</t>
  </si>
  <si>
    <t>Playground Guardian</t>
  </si>
  <si>
    <t>Matrix-NDI</t>
  </si>
  <si>
    <t>Gateway Ticketing Systems</t>
  </si>
  <si>
    <t>HOA Express</t>
  </si>
  <si>
    <t>ForestMetrix</t>
  </si>
  <si>
    <t>Prime Child Care Software</t>
  </si>
  <si>
    <t>rform</t>
  </si>
  <si>
    <t>VendSoft</t>
  </si>
  <si>
    <t>Direct Systems</t>
  </si>
  <si>
    <t>NETCAMPS</t>
  </si>
  <si>
    <t>ActivityHero</t>
  </si>
  <si>
    <t>Bunk1</t>
  </si>
  <si>
    <t>EIVA a/s</t>
  </si>
  <si>
    <t>FuneralTech</t>
  </si>
  <si>
    <t>CAD Cabin Home Designer</t>
  </si>
  <si>
    <t>Membee</t>
  </si>
  <si>
    <t>Elm Software</t>
  </si>
  <si>
    <t>Showroom</t>
  </si>
  <si>
    <t>JMG SECURITY SYSTEMS</t>
  </si>
  <si>
    <t>Dyna-Quest Technologies</t>
  </si>
  <si>
    <t>Database Works</t>
  </si>
  <si>
    <t>Courier Connex</t>
  </si>
  <si>
    <t>Fluro</t>
  </si>
  <si>
    <t>iScape</t>
  </si>
  <si>
    <t>Kugadi</t>
  </si>
  <si>
    <t>SmartSimple Software Inc.</t>
  </si>
  <si>
    <t>Formula Telecom Solutions</t>
  </si>
  <si>
    <t>ServiceTracker</t>
  </si>
  <si>
    <t>Terradise</t>
  </si>
  <si>
    <t>Equicty</t>
  </si>
  <si>
    <t>BPro</t>
  </si>
  <si>
    <t>Tagtronics Care</t>
  </si>
  <si>
    <t>Novi AMS</t>
  </si>
  <si>
    <t>ProdataKey</t>
  </si>
  <si>
    <t>Rezcomm</t>
  </si>
  <si>
    <t>Linkpulse</t>
  </si>
  <si>
    <t>Dumpster Market</t>
  </si>
  <si>
    <t>Coda Commerce</t>
  </si>
  <si>
    <t>Unleesh</t>
  </si>
  <si>
    <t>XC2 Software</t>
  </si>
  <si>
    <t>Oloid</t>
  </si>
  <si>
    <t>Traxxeo</t>
  </si>
  <si>
    <t>Reviewr</t>
  </si>
  <si>
    <t>Fonteva</t>
  </si>
  <si>
    <t>Tiffy Technologies LLP</t>
  </si>
  <si>
    <t>Gemeye</t>
  </si>
  <si>
    <t>Blue Iris</t>
  </si>
  <si>
    <t>Slick</t>
  </si>
  <si>
    <t>courier software Richmond</t>
  </si>
  <si>
    <t>JustPark</t>
  </si>
  <si>
    <t>Chemical Safety Software</t>
  </si>
  <si>
    <t>Lyconic</t>
  </si>
  <si>
    <t>Nnergix</t>
  </si>
  <si>
    <t>EASYPLUS</t>
  </si>
  <si>
    <t>SuperSalon</t>
  </si>
  <si>
    <t>Claranova</t>
  </si>
  <si>
    <t>Computer Systems Development</t>
  </si>
  <si>
    <t>Calculated Structured Designs</t>
  </si>
  <si>
    <t>PrintingInABox</t>
  </si>
  <si>
    <t>Skybill</t>
  </si>
  <si>
    <t>ElectionBuddy</t>
  </si>
  <si>
    <t>BookSteam</t>
  </si>
  <si>
    <t>ProxiGuard Ltd</t>
  </si>
  <si>
    <t>Green Oak Solutions</t>
  </si>
  <si>
    <t>ProcessMiner</t>
  </si>
  <si>
    <t>KitchenWhiz App</t>
  </si>
  <si>
    <t>O-Valet</t>
  </si>
  <si>
    <t>QuickSafety</t>
  </si>
  <si>
    <t>vSplash</t>
  </si>
  <si>
    <t>TntWare</t>
  </si>
  <si>
    <t>Terra Vista Solutions</t>
  </si>
  <si>
    <t>CleanTelligent Software</t>
  </si>
  <si>
    <t>Dominion Voting</t>
  </si>
  <si>
    <t>Drawboard</t>
  </si>
  <si>
    <t>eziFunerals</t>
  </si>
  <si>
    <t>Gradsgate</t>
  </si>
  <si>
    <t>Layer Systems</t>
  </si>
  <si>
    <t>Tamuz Software</t>
  </si>
  <si>
    <t>Gather</t>
  </si>
  <si>
    <t>Software Technology, Inc.</t>
  </si>
  <si>
    <t>X1 Discovery</t>
  </si>
  <si>
    <t>Beagle</t>
  </si>
  <si>
    <t>Venio Systems</t>
  </si>
  <si>
    <t>Lead Docket</t>
  </si>
  <si>
    <t>Case Status</t>
  </si>
  <si>
    <t>HURIDOCS</t>
  </si>
  <si>
    <t>AgileLaw</t>
  </si>
  <si>
    <t>Bloomberg Law</t>
  </si>
  <si>
    <t>Docket Alarm</t>
  </si>
  <si>
    <t>Business Data Intellgence Ltd</t>
  </si>
  <si>
    <t>Captorra</t>
  </si>
  <si>
    <t>VirtualTerms</t>
  </si>
  <si>
    <t>MyLegalSoftware</t>
  </si>
  <si>
    <t>Perfect Portal</t>
  </si>
  <si>
    <t>Rational Enterprise</t>
  </si>
  <si>
    <t>Law Insider</t>
  </si>
  <si>
    <t>LegalContracts</t>
  </si>
  <si>
    <t>Legis Solutions</t>
  </si>
  <si>
    <t>TextWise</t>
  </si>
  <si>
    <t>LegalTrek</t>
  </si>
  <si>
    <t>Xerdict</t>
  </si>
  <si>
    <t>Docket</t>
  </si>
  <si>
    <t>CaseGlide</t>
  </si>
  <si>
    <t>SysTools</t>
  </si>
  <si>
    <t>PacerPro</t>
  </si>
  <si>
    <t>Hoowla</t>
  </si>
  <si>
    <t>Digital WarRoom</t>
  </si>
  <si>
    <t>ThoughtRiver</t>
  </si>
  <si>
    <t>Practice Evolve</t>
  </si>
  <si>
    <t>Indexed I/O</t>
  </si>
  <si>
    <t>Dell</t>
  </si>
  <si>
    <t>Weamv</t>
  </si>
  <si>
    <t>IST Management Services</t>
  </si>
  <si>
    <t>CasePacer</t>
  </si>
  <si>
    <t>Clintworld</t>
  </si>
  <si>
    <t>LexCharge</t>
  </si>
  <si>
    <t>FilePro</t>
  </si>
  <si>
    <t>SimpleLaw.com</t>
  </si>
  <si>
    <t>Pika Software</t>
  </si>
  <si>
    <t>Triumph Case Management</t>
  </si>
  <si>
    <t>Clayton Creations</t>
  </si>
  <si>
    <t>Imagility</t>
  </si>
  <si>
    <t>SyncIDS</t>
  </si>
  <si>
    <t>The SIP</t>
  </si>
  <si>
    <t>Rouse</t>
  </si>
  <si>
    <t>MikeLegal</t>
  </si>
  <si>
    <t>LiveNotary</t>
  </si>
  <si>
    <t>LexReception</t>
  </si>
  <si>
    <t>CloudLex</t>
  </si>
  <si>
    <t>LegalFile</t>
  </si>
  <si>
    <t>dealcloser Inc.</t>
  </si>
  <si>
    <t>GMV</t>
  </si>
  <si>
    <t>Levit &amp; James</t>
  </si>
  <si>
    <t>CoCounselor</t>
  </si>
  <si>
    <t>Alt Legal</t>
  </si>
  <si>
    <t>Sonasoft</t>
  </si>
  <si>
    <t>Jarvis Legal</t>
  </si>
  <si>
    <t>PurpleFrogText</t>
  </si>
  <si>
    <t>Orion Law Management Systems</t>
  </si>
  <si>
    <t>First Nationwide Legal Svc</t>
  </si>
  <si>
    <t>Nextpoint</t>
  </si>
  <si>
    <t>Legalkart</t>
  </si>
  <si>
    <t>Metaspike, Inc.</t>
  </si>
  <si>
    <t>Discover Technologies</t>
  </si>
  <si>
    <t>HoudiniEsq</t>
  </si>
  <si>
    <t>MoonClerk</t>
  </si>
  <si>
    <t>LifeRaft</t>
  </si>
  <si>
    <t>Digital DNA</t>
  </si>
  <si>
    <t>OMNIPAT</t>
  </si>
  <si>
    <t>IP SIMPLIFIED</t>
  </si>
  <si>
    <t>Kaleidoscope</t>
  </si>
  <si>
    <t>LeanLaw</t>
  </si>
  <si>
    <t>Promethean Software Services</t>
  </si>
  <si>
    <t>MIO Partners</t>
  </si>
  <si>
    <t>Timeslice</t>
  </si>
  <si>
    <t>Lexbe</t>
  </si>
  <si>
    <t>Caselode</t>
  </si>
  <si>
    <t>Curo365</t>
  </si>
  <si>
    <t>Salladore</t>
  </si>
  <si>
    <t>Merus</t>
  </si>
  <si>
    <t>App4Legal</t>
  </si>
  <si>
    <t>Lawcus</t>
  </si>
  <si>
    <t>Green Filing</t>
  </si>
  <si>
    <t>Time59</t>
  </si>
  <si>
    <t>JurisDOC</t>
  </si>
  <si>
    <t>Page Vault</t>
  </si>
  <si>
    <t>LegalFAB</t>
  </si>
  <si>
    <t>InfiniGlobe</t>
  </si>
  <si>
    <t>Nouvant</t>
  </si>
  <si>
    <t>ZyLAB</t>
  </si>
  <si>
    <t>eNotaryLog</t>
  </si>
  <si>
    <t>Lawalign</t>
  </si>
  <si>
    <t>Fynsis Softlabs Pvt Ltd</t>
  </si>
  <si>
    <t>XTREMEFORENSICS</t>
  </si>
  <si>
    <t>MODRON</t>
  </si>
  <si>
    <t>GhostPractice</t>
  </si>
  <si>
    <t>InterActive Legal</t>
  </si>
  <si>
    <t>Rocket Matter</t>
  </si>
  <si>
    <t>EstateWorks</t>
  </si>
  <si>
    <t>UniCourt</t>
  </si>
  <si>
    <t>Law Ruler</t>
  </si>
  <si>
    <t>Accurate Legal Billing</t>
  </si>
  <si>
    <t>DELTA PRO SYSTEMS LIMITED</t>
  </si>
  <si>
    <t>iPro Software</t>
  </si>
  <si>
    <t>WebPreserver Software</t>
  </si>
  <si>
    <t>Bodhala</t>
  </si>
  <si>
    <t>Amberlo</t>
  </si>
  <si>
    <t>Prevail</t>
  </si>
  <si>
    <t>Lexikin</t>
  </si>
  <si>
    <t>LSG</t>
  </si>
  <si>
    <t>Legalverse</t>
  </si>
  <si>
    <t>Courtfilenow</t>
  </si>
  <si>
    <t>Lawyaw</t>
  </si>
  <si>
    <t>BIS Digital</t>
  </si>
  <si>
    <t>CompleteDATA</t>
  </si>
  <si>
    <t>FastVisa</t>
  </si>
  <si>
    <t>Chaos Software</t>
  </si>
  <si>
    <t>Legal.io</t>
  </si>
  <si>
    <t>OneLaw</t>
  </si>
  <si>
    <t>Justice Works</t>
  </si>
  <si>
    <t>ManaSyst</t>
  </si>
  <si>
    <t>KL Software Technologies</t>
  </si>
  <si>
    <t>MyFileRunner</t>
  </si>
  <si>
    <t>Client Conflict Check</t>
  </si>
  <si>
    <t>Legal Templates</t>
  </si>
  <si>
    <t>Apperio</t>
  </si>
  <si>
    <t>Plexus Ocean Systems</t>
  </si>
  <si>
    <t>Donna</t>
  </si>
  <si>
    <t>Lexplosion Solutions</t>
  </si>
  <si>
    <t>RevaWare</t>
  </si>
  <si>
    <t>Virje, LLC</t>
  </si>
  <si>
    <t>PRxCloud - Pharma Sales Force Automation</t>
  </si>
  <si>
    <t>Geneious</t>
  </si>
  <si>
    <t>Spine Software</t>
  </si>
  <si>
    <t>TikaMobile, Inc.</t>
  </si>
  <si>
    <t>Enzyme</t>
  </si>
  <si>
    <t>Cognition Corporation</t>
  </si>
  <si>
    <t>E-Tech Services Pvt</t>
  </si>
  <si>
    <t>InnerSpace</t>
  </si>
  <si>
    <t>Vodori</t>
  </si>
  <si>
    <t>Paragon Genomics</t>
  </si>
  <si>
    <t>Synthego</t>
  </si>
  <si>
    <t>Envisagenics</t>
  </si>
  <si>
    <t>FocalCXM</t>
  </si>
  <si>
    <t>Softworld India</t>
  </si>
  <si>
    <t>ClinConsent</t>
  </si>
  <si>
    <t>Transaction Data Systems</t>
  </si>
  <si>
    <t>Adents</t>
  </si>
  <si>
    <t>HealthMatch</t>
  </si>
  <si>
    <t>Chemical Computing Group</t>
  </si>
  <si>
    <t>SEMYOU</t>
  </si>
  <si>
    <t>ScriptPro</t>
  </si>
  <si>
    <t>ChemAxon</t>
  </si>
  <si>
    <t>UC Bostadsvärdering (Ljungqvist)</t>
  </si>
  <si>
    <t>Xavo</t>
  </si>
  <si>
    <t>EQUMAS</t>
  </si>
  <si>
    <t>StayinFront</t>
  </si>
  <si>
    <t>Kaleido BioSciences</t>
  </si>
  <si>
    <t>Diverse IT</t>
  </si>
  <si>
    <t>Media-Soft</t>
  </si>
  <si>
    <t>FAST TRACK</t>
  </si>
  <si>
    <t>Aurora Fine Chemicals</t>
  </si>
  <si>
    <t>Dexur</t>
  </si>
  <si>
    <t>BigOmics</t>
  </si>
  <si>
    <t>Lightning Step Technologies</t>
  </si>
  <si>
    <t>Close-Up International</t>
  </si>
  <si>
    <t>InSilicoTrials</t>
  </si>
  <si>
    <t>Genomize</t>
  </si>
  <si>
    <t>Brief Media</t>
  </si>
  <si>
    <t>VeraChem, LLC</t>
  </si>
  <si>
    <t>Instant Scripts</t>
  </si>
  <si>
    <t>Merit Solutions</t>
  </si>
  <si>
    <t>TrackTraceRx</t>
  </si>
  <si>
    <t>Nucleics</t>
  </si>
  <si>
    <t>360logica Software Testing Services</t>
  </si>
  <si>
    <t>Scientist.com</t>
  </si>
  <si>
    <t>Ammras</t>
  </si>
  <si>
    <t>THINQ Compliance</t>
  </si>
  <si>
    <t>Emerlyn Technology/SureCost</t>
  </si>
  <si>
    <t>Clustermarket</t>
  </si>
  <si>
    <t>Inova</t>
  </si>
  <si>
    <t>WebOps</t>
  </si>
  <si>
    <t>BioStrand</t>
  </si>
  <si>
    <t>Matrix Requirements</t>
  </si>
  <si>
    <t>Certara</t>
  </si>
  <si>
    <t>quTIP</t>
  </si>
  <si>
    <t>Solabs</t>
  </si>
  <si>
    <t>Infonis International</t>
  </si>
  <si>
    <t>SurgiCare Software</t>
  </si>
  <si>
    <t>WhizAI</t>
  </si>
  <si>
    <t>QPharma</t>
  </si>
  <si>
    <t>Optibrium</t>
  </si>
  <si>
    <t>Datarithm</t>
  </si>
  <si>
    <t>ProSellus</t>
  </si>
  <si>
    <t>Tech Observer</t>
  </si>
  <si>
    <t>Advanced Rx</t>
  </si>
  <si>
    <t>SoftWriters, Inc.</t>
  </si>
  <si>
    <t>AKA Enterprise Solutions</t>
  </si>
  <si>
    <t>WellSky</t>
  </si>
  <si>
    <t>Ubiqtech software</t>
  </si>
  <si>
    <t>MetaOption LLC</t>
  </si>
  <si>
    <t>The Scripps Research Institute</t>
  </si>
  <si>
    <t>Kneat</t>
  </si>
  <si>
    <t>MyBlueLabel ApS</t>
  </si>
  <si>
    <t>Burns Technologies</t>
  </si>
  <si>
    <t>netScope Viewer</t>
  </si>
  <si>
    <t>Sarjen</t>
  </si>
  <si>
    <t>Pharmagin</t>
  </si>
  <si>
    <t>MyCellHub</t>
  </si>
  <si>
    <t>PharmaCODE</t>
  </si>
  <si>
    <t>Schrödinger</t>
  </si>
  <si>
    <t>Looking Glass</t>
  </si>
  <si>
    <t>Abacus Pharmacy Software</t>
  </si>
  <si>
    <t>Key Opinion Leader (KOL)</t>
  </si>
  <si>
    <t>MIMS Australia</t>
  </si>
  <si>
    <t>Proclivity Media</t>
  </si>
  <si>
    <t>SoftExpert Mobility</t>
  </si>
  <si>
    <t>American Gene Technologies International</t>
  </si>
  <si>
    <t>Centerline</t>
  </si>
  <si>
    <t>Consensia</t>
  </si>
  <si>
    <t>UCSSolutions</t>
  </si>
  <si>
    <t>Well ProZ</t>
  </si>
  <si>
    <t>GraphiteRx</t>
  </si>
  <si>
    <t>Notable Labs</t>
  </si>
  <si>
    <t>Bruker</t>
  </si>
  <si>
    <t>Simulations Plus</t>
  </si>
  <si>
    <t>Peptone</t>
  </si>
  <si>
    <t>TRiBECA® Knowledge</t>
  </si>
  <si>
    <t>Pharma Soft Sol</t>
  </si>
  <si>
    <t>Essenvia</t>
  </si>
  <si>
    <t>Allevi</t>
  </si>
  <si>
    <t>CSols</t>
  </si>
  <si>
    <t>MDprospects</t>
  </si>
  <si>
    <t>Platforce Ltd.</t>
  </si>
  <si>
    <t>Accuware</t>
  </si>
  <si>
    <t>Inmar</t>
  </si>
  <si>
    <t>AmpleLogic</t>
  </si>
  <si>
    <t>ArbiMed Inc.</t>
  </si>
  <si>
    <t>Agnitio</t>
  </si>
  <si>
    <t>SciLeads</t>
  </si>
  <si>
    <t>DrugDev</t>
  </si>
  <si>
    <t>Genedata AG</t>
  </si>
  <si>
    <t>Model N</t>
  </si>
  <si>
    <t>Thread Learning</t>
  </si>
  <si>
    <t>Biomax Informatics</t>
  </si>
  <si>
    <t>Rpharmy</t>
  </si>
  <si>
    <t>Olympus Life Science</t>
  </si>
  <si>
    <t>Collaborative Drug Discovery</t>
  </si>
  <si>
    <t>PRISYM ID</t>
  </si>
  <si>
    <t>DrugPatentWatch</t>
  </si>
  <si>
    <t>EMBL-EBI</t>
  </si>
  <si>
    <t>Orcanos</t>
  </si>
  <si>
    <t>Omnicell</t>
  </si>
  <si>
    <t>De Novo Software</t>
  </si>
  <si>
    <t>Kanteron Systems</t>
  </si>
  <si>
    <t>Biddano</t>
  </si>
  <si>
    <t>Pharmaceutical Bank</t>
  </si>
  <si>
    <t>Maetrics</t>
  </si>
  <si>
    <t>Alliance Life Sciences</t>
  </si>
  <si>
    <t>ysura GmbH</t>
  </si>
  <si>
    <t>Basesoft</t>
  </si>
  <si>
    <t>SilcsBio LLC</t>
  </si>
  <si>
    <t>Almond</t>
  </si>
  <si>
    <t>Eidogen-Sertanty</t>
  </si>
  <si>
    <t>SoftPharm</t>
  </si>
  <si>
    <t>Naked Biome</t>
  </si>
  <si>
    <t>Pharmacy Plus</t>
  </si>
  <si>
    <t>Xentric Technologies</t>
  </si>
  <si>
    <t>Anovaa Digital Lending</t>
  </si>
  <si>
    <t>GOLDPOINT Systems</t>
  </si>
  <si>
    <t>SocietyOne</t>
  </si>
  <si>
    <t>Pennant Technologies</t>
  </si>
  <si>
    <t>etika</t>
  </si>
  <si>
    <t>Benedict group</t>
  </si>
  <si>
    <t>XtremeMortgageWorx</t>
  </si>
  <si>
    <t>EMRIC</t>
  </si>
  <si>
    <t>CredAcc</t>
  </si>
  <si>
    <t>Full Skope</t>
  </si>
  <si>
    <t>Crystal Clear Software</t>
  </si>
  <si>
    <t>Precurra</t>
  </si>
  <si>
    <t>Felitec</t>
  </si>
  <si>
    <t>Soisy</t>
  </si>
  <si>
    <t>CloudBnq</t>
  </si>
  <si>
    <t>LoanCirrus</t>
  </si>
  <si>
    <t>LendFoundry</t>
  </si>
  <si>
    <t>Funding</t>
  </si>
  <si>
    <t>Technicost</t>
  </si>
  <si>
    <t>Shaw Systems</t>
  </si>
  <si>
    <t>Lender Price</t>
  </si>
  <si>
    <t>Creintech Solutions</t>
  </si>
  <si>
    <t>Delter IT</t>
  </si>
  <si>
    <t>Pre Approve Me App</t>
  </si>
  <si>
    <t>Loktra</t>
  </si>
  <si>
    <t>Funding Circle</t>
  </si>
  <si>
    <t>Lendstream</t>
  </si>
  <si>
    <t>LoanDisk</t>
  </si>
  <si>
    <t>MLO Shift</t>
  </si>
  <si>
    <t>Revodoc</t>
  </si>
  <si>
    <t>ATLOS</t>
  </si>
  <si>
    <t>TechnieCode</t>
  </si>
  <si>
    <t>Elysys</t>
  </si>
  <si>
    <t>Lendesk</t>
  </si>
  <si>
    <t>SysArc Infomatix</t>
  </si>
  <si>
    <t>AMP Credit Technologies</t>
  </si>
  <si>
    <t>LendingWise</t>
  </si>
  <si>
    <t>Megasys</t>
  </si>
  <si>
    <t>LeanDev</t>
  </si>
  <si>
    <t>LOAN SERVICING SOFT</t>
  </si>
  <si>
    <t>LoanTek</t>
  </si>
  <si>
    <t>Market Leader</t>
  </si>
  <si>
    <t>SmartBiz Loans</t>
  </si>
  <si>
    <t>Answers Etc</t>
  </si>
  <si>
    <t>Whitman Technological Corporation</t>
  </si>
  <si>
    <t>Financial Industry Computer Systems</t>
  </si>
  <si>
    <t>Dolphin Enterprises</t>
  </si>
  <si>
    <t>Sparkholder</t>
  </si>
  <si>
    <t>Continuity Programs</t>
  </si>
  <si>
    <t>OnDeck</t>
  </si>
  <si>
    <t>Vaultedge</t>
  </si>
  <si>
    <t>DownHome Solutions</t>
  </si>
  <si>
    <t>PCFS Solutions</t>
  </si>
  <si>
    <t>SYNDi Group</t>
  </si>
  <si>
    <t>Finflux</t>
  </si>
  <si>
    <t>Lendico</t>
  </si>
  <si>
    <t>eLendingPlatform</t>
  </si>
  <si>
    <t>Professional Bank Services</t>
  </si>
  <si>
    <t>Openclose.com</t>
  </si>
  <si>
    <t>BNTouch</t>
  </si>
  <si>
    <t>NIRA</t>
  </si>
  <si>
    <t>Constellation Financing Systems</t>
  </si>
  <si>
    <t>Mortgage iQ CRM</t>
  </si>
  <si>
    <t>Fly Now Pay Later</t>
  </si>
  <si>
    <t>ROYDAN</t>
  </si>
  <si>
    <t>rebuildingsociety.com</t>
  </si>
  <si>
    <t>CU Direct</t>
  </si>
  <si>
    <t>Financial Network</t>
  </si>
  <si>
    <t>Phpscripts Mall</t>
  </si>
  <si>
    <t>Mirador</t>
  </si>
  <si>
    <t>DiCOM Software</t>
  </si>
  <si>
    <t>Axe Finance</t>
  </si>
  <si>
    <t>Financial Spectra</t>
  </si>
  <si>
    <t>Note Dashboard</t>
  </si>
  <si>
    <t>Capital on Tap</t>
  </si>
  <si>
    <t>EnergySage</t>
  </si>
  <si>
    <t>Inovatec Systems</t>
  </si>
  <si>
    <t>TimeValue Software</t>
  </si>
  <si>
    <t>FinSoft, LLC</t>
  </si>
  <si>
    <t>C2 Systems</t>
  </si>
  <si>
    <t>Capital Express 365</t>
  </si>
  <si>
    <t>Trade Ledger</t>
  </si>
  <si>
    <t>Integrated Accounting Solutions</t>
  </si>
  <si>
    <t>Top of Mind Networks</t>
  </si>
  <si>
    <t>Cloudsquare</t>
  </si>
  <si>
    <t>Launcher.Solutions</t>
  </si>
  <si>
    <t>LendingHome</t>
  </si>
  <si>
    <t>Nivo</t>
  </si>
  <si>
    <t>Sallie Mae</t>
  </si>
  <si>
    <t>Digilytics AI</t>
  </si>
  <si>
    <t>E-Closing</t>
  </si>
  <si>
    <t>Affordit</t>
  </si>
  <si>
    <t>Lendex</t>
  </si>
  <si>
    <t>Rockport Group</t>
  </si>
  <si>
    <t>Teledata Communications</t>
  </si>
  <si>
    <t>Oyster Bay Systems</t>
  </si>
  <si>
    <t>Anow</t>
  </si>
  <si>
    <t>PerfectLO</t>
  </si>
  <si>
    <t>Ensibuuko</t>
  </si>
  <si>
    <t>MortgageFlex</t>
  </si>
  <si>
    <t>Mortgage Coach</t>
  </si>
  <si>
    <t>New Silver</t>
  </si>
  <si>
    <t>Lender's Software</t>
  </si>
  <si>
    <t>QuickCheck Canada</t>
  </si>
  <si>
    <t>Spark LMS</t>
  </si>
  <si>
    <t>iZone Software</t>
  </si>
  <si>
    <t>MOSO</t>
  </si>
  <si>
    <t>Byte Software</t>
  </si>
  <si>
    <t>Nortridge Software</t>
  </si>
  <si>
    <t>Laps-IT</t>
  </si>
  <si>
    <t>Generix Group</t>
  </si>
  <si>
    <t>TAC CREDIT</t>
  </si>
  <si>
    <t>MoolahSense</t>
  </si>
  <si>
    <t>Rekon Technologies</t>
  </si>
  <si>
    <t>Nomis Solutions</t>
  </si>
  <si>
    <t>Lend Street Financial</t>
  </si>
  <si>
    <t>Indifi Technologies</t>
  </si>
  <si>
    <t>Auxmoney</t>
  </si>
  <si>
    <t>Sopra Banking Software</t>
  </si>
  <si>
    <t>Margill</t>
  </si>
  <si>
    <t>Curu</t>
  </si>
  <si>
    <t>Credex Systems</t>
  </si>
  <si>
    <t>Cimmaron Software Inc</t>
  </si>
  <si>
    <t>TheLoanPost</t>
  </si>
  <si>
    <t>BrytSoftware.com</t>
  </si>
  <si>
    <t>Golden Omega</t>
  </si>
  <si>
    <t>Nestablish.com</t>
  </si>
  <si>
    <t>Trackitsoft</t>
  </si>
  <si>
    <t>EncompDEV - Best Productivity Tools for Ellie Mae Encompass</t>
  </si>
  <si>
    <t>Artoo</t>
  </si>
  <si>
    <t>Smava</t>
  </si>
  <si>
    <t>Housing and Development Software</t>
  </si>
  <si>
    <t>Allied Business Systems</t>
  </si>
  <si>
    <t>Jimubox</t>
  </si>
  <si>
    <t>Aria - Le filet de sécurité des indépendant.e.s.</t>
  </si>
  <si>
    <t>Spotcap</t>
  </si>
  <si>
    <t>AllCloud</t>
  </si>
  <si>
    <t>Insellerate</t>
  </si>
  <si>
    <t>Encore Theme Technologies</t>
  </si>
  <si>
    <t>3530 Technologies</t>
  </si>
  <si>
    <t>WebCuits</t>
  </si>
  <si>
    <t>Topicus</t>
  </si>
  <si>
    <t>AllClients</t>
  </si>
  <si>
    <t>LendUp</t>
  </si>
  <si>
    <t>Floify</t>
  </si>
  <si>
    <t>Unify CRM</t>
  </si>
  <si>
    <t>Weston &amp; Muir</t>
  </si>
  <si>
    <t>Acculynk</t>
  </si>
  <si>
    <t>CloudCase</t>
  </si>
  <si>
    <t>ReadyPrice</t>
  </si>
  <si>
    <t>Third Eye Solutions</t>
  </si>
  <si>
    <t>Whiteboard Technology</t>
  </si>
  <si>
    <t>Mortech</t>
  </si>
  <si>
    <t>Prospa</t>
  </si>
  <si>
    <t>Fleximize</t>
  </si>
  <si>
    <t>Sensible Lender</t>
  </si>
  <si>
    <t>GLOBAL WAVE GROUP</t>
  </si>
  <si>
    <t>Knab</t>
  </si>
  <si>
    <t>Creditonline</t>
  </si>
  <si>
    <t>eCheckTrac</t>
  </si>
  <si>
    <t>Fundingo</t>
  </si>
  <si>
    <t>Hurdle Group</t>
  </si>
  <si>
    <t>Mortgage Care</t>
  </si>
  <si>
    <t>Blooma</t>
  </si>
  <si>
    <t>Math Corporation</t>
  </si>
  <si>
    <t>ezbob</t>
  </si>
  <si>
    <t>LendLine</t>
  </si>
  <si>
    <t>ConsultCommerce</t>
  </si>
  <si>
    <t>Bridge Logic System</t>
  </si>
  <si>
    <t>Land Gorilla</t>
  </si>
  <si>
    <t>Loanworks Technologies Pty Ltd</t>
  </si>
  <si>
    <t>ACRIS Technologies Pvt</t>
  </si>
  <si>
    <t>Float</t>
  </si>
  <si>
    <t>OpenCBS</t>
  </si>
  <si>
    <t>EasyLodge</t>
  </si>
  <si>
    <t>Grants Management Systems</t>
  </si>
  <si>
    <t>Collection Solutions Software</t>
  </si>
  <si>
    <t>Jungo</t>
  </si>
  <si>
    <t>CoreCard Software</t>
  </si>
  <si>
    <t>UPAY</t>
  </si>
  <si>
    <t>Softwise</t>
  </si>
  <si>
    <t>Citeck</t>
  </si>
  <si>
    <t>Aire</t>
  </si>
  <si>
    <t>Automated Financial Systems</t>
  </si>
  <si>
    <t>MyDreams.cz</t>
  </si>
  <si>
    <t>Lincoln Data</t>
  </si>
  <si>
    <t>Graveco Software</t>
  </si>
  <si>
    <t>Capital Services Group</t>
  </si>
  <si>
    <t>Welcom Digital</t>
  </si>
  <si>
    <t>Statice</t>
  </si>
  <si>
    <t>MoneyMe</t>
  </si>
  <si>
    <t>Wolters Kluwers Financial Services</t>
  </si>
  <si>
    <t>Lending Pro Software LLC</t>
  </si>
  <si>
    <t>LANDBAY</t>
  </si>
  <si>
    <t>NCS Credit</t>
  </si>
  <si>
    <t>Habile</t>
  </si>
  <si>
    <t>DockMaster Software, Inc.</t>
  </si>
  <si>
    <t>MobileOps</t>
  </si>
  <si>
    <t>RMS Cloud</t>
  </si>
  <si>
    <t>Jade Logistics</t>
  </si>
  <si>
    <t>FSM .NET Marina Management System</t>
  </si>
  <si>
    <t>ePortation</t>
  </si>
  <si>
    <t>Orion Group</t>
  </si>
  <si>
    <t>Lets Book</t>
  </si>
  <si>
    <t>RBS EMEA</t>
  </si>
  <si>
    <t>TIMEZERO</t>
  </si>
  <si>
    <t>Envision Enterprise Solutions</t>
  </si>
  <si>
    <t>Tideworks Technology</t>
  </si>
  <si>
    <t>Innovez One</t>
  </si>
  <si>
    <t>Prolifik Software</t>
  </si>
  <si>
    <t>New York Shipping Exchange</t>
  </si>
  <si>
    <t>BigOceanData</t>
  </si>
  <si>
    <t>Seeboot</t>
  </si>
  <si>
    <t>Harbour Mastery</t>
  </si>
  <si>
    <t>ClearWater Marina Management Systems</t>
  </si>
  <si>
    <t>VesselFinder</t>
  </si>
  <si>
    <t>QPS B.V.</t>
  </si>
  <si>
    <t>Constellation Software</t>
  </si>
  <si>
    <t>Europacific</t>
  </si>
  <si>
    <t>ROVOP</t>
  </si>
  <si>
    <t>Neptune Marine Services</t>
  </si>
  <si>
    <t>Maptech</t>
  </si>
  <si>
    <t>SDSD</t>
  </si>
  <si>
    <t>Prodevelop</t>
  </si>
  <si>
    <t>iMagic Soft</t>
  </si>
  <si>
    <t>TallyKey</t>
  </si>
  <si>
    <t>GullsEye</t>
  </si>
  <si>
    <t>Saab Sensis Corporation</t>
  </si>
  <si>
    <t>Advanced Logistics</t>
  </si>
  <si>
    <t>Cirrus Logistics Ltd</t>
  </si>
  <si>
    <t>1-Stop Connections</t>
  </si>
  <si>
    <t>Cyberlogitec</t>
  </si>
  <si>
    <t>Infomace International</t>
  </si>
  <si>
    <t>Gsertel</t>
  </si>
  <si>
    <t>Dockwa</t>
  </si>
  <si>
    <t>MarinaWare</t>
  </si>
  <si>
    <t>Sudum</t>
  </si>
  <si>
    <t>Winboats</t>
  </si>
  <si>
    <t>Marina Ahoy</t>
  </si>
  <si>
    <t>Cleargistix LLC</t>
  </si>
  <si>
    <t>Bunkerex</t>
  </si>
  <si>
    <t>Singular Point</t>
  </si>
  <si>
    <t>Ocean Manager</t>
  </si>
  <si>
    <t>OrbitMI</t>
  </si>
  <si>
    <t>Autoship Systems</t>
  </si>
  <si>
    <t>Orbita Ports&amp;Terminals</t>
  </si>
  <si>
    <t>ThayerMahan</t>
  </si>
  <si>
    <t>Dockhound</t>
  </si>
  <si>
    <t>Nautical Software Solution</t>
  </si>
  <si>
    <t>Infyz Solutions</t>
  </si>
  <si>
    <t>Agrocompost</t>
  </si>
  <si>
    <t>Harbour Assist</t>
  </si>
  <si>
    <t>Seametrix</t>
  </si>
  <si>
    <t>Sonomatic Limited</t>
  </si>
  <si>
    <t>STORM Ltd</t>
  </si>
  <si>
    <t>Harbor Light Software</t>
  </si>
  <si>
    <t>MetOcean Solutions Ltd</t>
  </si>
  <si>
    <t>HavenStar</t>
  </si>
  <si>
    <t>Online Mooring</t>
  </si>
  <si>
    <t>Pebblemoon</t>
  </si>
  <si>
    <t>Rocksoft</t>
  </si>
  <si>
    <t>E-Dea</t>
  </si>
  <si>
    <t>CODie</t>
  </si>
  <si>
    <t>MarineTraffic</t>
  </si>
  <si>
    <t>SpeedyDock</t>
  </si>
  <si>
    <t>MariApps Marine Solutions Pte</t>
  </si>
  <si>
    <t>NicomMaritime</t>
  </si>
  <si>
    <t>Spire Global</t>
  </si>
  <si>
    <t>SeaLogs</t>
  </si>
  <si>
    <t>Marine Cloud</t>
  </si>
  <si>
    <t>Controller Series Software</t>
  </si>
  <si>
    <t>SBN Technologics</t>
  </si>
  <si>
    <t>Marinacloud</t>
  </si>
  <si>
    <t>Törnblom Software AB</t>
  </si>
  <si>
    <t>Elsyca</t>
  </si>
  <si>
    <t>Navis 3</t>
  </si>
  <si>
    <t>Latitude 365</t>
  </si>
  <si>
    <t>TGI Maritime Software</t>
  </si>
  <si>
    <t>IT Partner BV</t>
  </si>
  <si>
    <t>Danaos Management Consultants</t>
  </si>
  <si>
    <t>Molo</t>
  </si>
  <si>
    <t>Mespas</t>
  </si>
  <si>
    <t>Global Fishing Watch</t>
  </si>
  <si>
    <t>Total Control Software</t>
  </si>
  <si>
    <t>DGM Software Development Group</t>
  </si>
  <si>
    <t>ISFP Egypt</t>
  </si>
  <si>
    <t>TBA Netherlands</t>
  </si>
  <si>
    <t>Pinpoint works</t>
  </si>
  <si>
    <t>Kalmar</t>
  </si>
  <si>
    <t>Sirtawn Systems</t>
  </si>
  <si>
    <t>Pacsoft International Ltd.</t>
  </si>
  <si>
    <t>Harba</t>
  </si>
  <si>
    <t>inform</t>
  </si>
  <si>
    <t>ARTBUTLER</t>
  </si>
  <si>
    <t>Lyrasis</t>
  </si>
  <si>
    <t>Gallery Systems</t>
  </si>
  <si>
    <t>PastPerfect Software</t>
  </si>
  <si>
    <t>Elms Publishing</t>
  </si>
  <si>
    <t>Porto Venere</t>
  </si>
  <si>
    <t>Vernon Systems</t>
  </si>
  <si>
    <t>GallerySoft</t>
  </si>
  <si>
    <t>Explorer Systems</t>
  </si>
  <si>
    <t>Spinnsoft</t>
  </si>
  <si>
    <t>Porcupine Computer Systems</t>
  </si>
  <si>
    <t>ArtEngine</t>
  </si>
  <si>
    <t>Artwork Archive</t>
  </si>
  <si>
    <t>Artlook Software</t>
  </si>
  <si>
    <t>ArtBinder</t>
  </si>
  <si>
    <t>Modes</t>
  </si>
  <si>
    <t>Jim Halpin</t>
  </si>
  <si>
    <t>ArtVault Software</t>
  </si>
  <si>
    <t>Cuseum</t>
  </si>
  <si>
    <t>Bowerbird</t>
  </si>
  <si>
    <t>Rediscovery</t>
  </si>
  <si>
    <t>Artlogic</t>
  </si>
  <si>
    <t>Collector Systems</t>
  </si>
  <si>
    <t>VoyagerNetz Enterprise</t>
  </si>
  <si>
    <t>ArtMoi</t>
  </si>
  <si>
    <t>Art Galleria</t>
  </si>
  <si>
    <t>Artsystems</t>
  </si>
  <si>
    <t>ITgallery</t>
  </si>
  <si>
    <t>ArtBase</t>
  </si>
  <si>
    <t>Västerbottens museum</t>
  </si>
  <si>
    <t>GalleryTool</t>
  </si>
  <si>
    <t>zetcom Informatikdienstleistungs AG</t>
  </si>
  <si>
    <t>Banqsoft</t>
  </si>
  <si>
    <t>KulturIT</t>
  </si>
  <si>
    <t>Managed Artwork</t>
  </si>
  <si>
    <t>CatalogIt</t>
  </si>
  <si>
    <t>RIW Software Technology AB</t>
  </si>
  <si>
    <t>Muzeums</t>
  </si>
  <si>
    <t>Collectrium</t>
  </si>
  <si>
    <t>Masterpiece Manager</t>
  </si>
  <si>
    <t>System Simulation</t>
  </si>
  <si>
    <t>MasterArt</t>
  </si>
  <si>
    <t>Primer</t>
  </si>
  <si>
    <t>GrantStation.com</t>
  </si>
  <si>
    <t>Indiegogo</t>
  </si>
  <si>
    <t>InReach Solutions</t>
  </si>
  <si>
    <t>Win-Win</t>
  </si>
  <si>
    <t>SignUpGenius</t>
  </si>
  <si>
    <t>The Pursuant Group</t>
  </si>
  <si>
    <t>Vurke</t>
  </si>
  <si>
    <t>Fundraise Up</t>
  </si>
  <si>
    <t>Silent Partner Software</t>
  </si>
  <si>
    <t>NetForum by Community Brands</t>
  </si>
  <si>
    <t>Volunteer Software</t>
  </si>
  <si>
    <t>Fundmetric</t>
  </si>
  <si>
    <t>WMTEK</t>
  </si>
  <si>
    <t>Elexio</t>
  </si>
  <si>
    <t>iWave</t>
  </si>
  <si>
    <t>Donor.com</t>
  </si>
  <si>
    <t>Txt2Give</t>
  </si>
  <si>
    <t>Capital Business Solutions</t>
  </si>
  <si>
    <t>Northwoods Consulting Partners</t>
  </si>
  <si>
    <t>MaestroSoft</t>
  </si>
  <si>
    <t>thankQ CRM</t>
  </si>
  <si>
    <t>Intrigue Development</t>
  </si>
  <si>
    <t>Social Solutions</t>
  </si>
  <si>
    <t>FUND E-Z Development Corporation</t>
  </si>
  <si>
    <t>AuctionStar</t>
  </si>
  <si>
    <t>AidSpace</t>
  </si>
  <si>
    <t>Click &amp; Pledge</t>
  </si>
  <si>
    <t>CrowdComms</t>
  </si>
  <si>
    <t>Aegis Premier Solutions</t>
  </si>
  <si>
    <t>32Auctions</t>
  </si>
  <si>
    <t>RallyUp.com</t>
  </si>
  <si>
    <t>WealthEngine</t>
  </si>
  <si>
    <t>Better World</t>
  </si>
  <si>
    <t>Crowdster</t>
  </si>
  <si>
    <t>Mogiv</t>
  </si>
  <si>
    <t>Cooperstock Software</t>
  </si>
  <si>
    <t>Missio</t>
  </si>
  <si>
    <t>A Good Cause Global</t>
  </si>
  <si>
    <t>Denari Software</t>
  </si>
  <si>
    <t>Swell Fundraising</t>
  </si>
  <si>
    <t>CaseWorthy</t>
  </si>
  <si>
    <t>WEDO Charity Auctions</t>
  </si>
  <si>
    <t>Tangicloud</t>
  </si>
  <si>
    <t>Trail Blazer</t>
  </si>
  <si>
    <t>SeedLegals</t>
  </si>
  <si>
    <t>Thrinacia Inc.</t>
  </si>
  <si>
    <t>Custom Donations</t>
  </si>
  <si>
    <t>RAZ Mobile</t>
  </si>
  <si>
    <t>Go Get Funding</t>
  </si>
  <si>
    <t>Track it Forward</t>
  </si>
  <si>
    <t>RaiseNow</t>
  </si>
  <si>
    <t>AccuFund Inc.</t>
  </si>
  <si>
    <t>GoodUnited</t>
  </si>
  <si>
    <t>Metamorpho-Sys</t>
  </si>
  <si>
    <t>Keela</t>
  </si>
  <si>
    <t>Papilia</t>
  </si>
  <si>
    <t>CanadaHelps</t>
  </si>
  <si>
    <t>Presentation Design Group</t>
  </si>
  <si>
    <t>Auction Systems</t>
  </si>
  <si>
    <t>Wealth-X</t>
  </si>
  <si>
    <t>FarmRaiser</t>
  </si>
  <si>
    <t>Northwest Software Technologies</t>
  </si>
  <si>
    <t>MobileServe</t>
  </si>
  <si>
    <t>Causeview</t>
  </si>
  <si>
    <t>SchoolAuction.net</t>
  </si>
  <si>
    <t>Bitfocus</t>
  </si>
  <si>
    <t>Together Auction Software</t>
  </si>
  <si>
    <t>WeDidIt</t>
  </si>
  <si>
    <t>AuctionZoom.com</t>
  </si>
  <si>
    <t>Aryaz</t>
  </si>
  <si>
    <t>Better Impact</t>
  </si>
  <si>
    <t>ConnectionPoint</t>
  </si>
  <si>
    <t>Raisely</t>
  </si>
  <si>
    <t>North Light Software</t>
  </si>
  <si>
    <t>RightMarket</t>
  </si>
  <si>
    <t>Cloud for Good</t>
  </si>
  <si>
    <t>GivingLoop</t>
  </si>
  <si>
    <t>VolunteerMark</t>
  </si>
  <si>
    <t>The Giving Block</t>
  </si>
  <si>
    <t>Biddingowl</t>
  </si>
  <si>
    <t>Complyfile</t>
  </si>
  <si>
    <t>Handbid</t>
  </si>
  <si>
    <t>Ulule</t>
  </si>
  <si>
    <t>Amergent</t>
  </si>
  <si>
    <t>Helper Helper</t>
  </si>
  <si>
    <t>GIVINGtrax</t>
  </si>
  <si>
    <t>SafeChoice</t>
  </si>
  <si>
    <t>Trellis.org</t>
  </si>
  <si>
    <t>RaiseTheMoney.com</t>
  </si>
  <si>
    <t>Redbourn</t>
  </si>
  <si>
    <t>CitySoft</t>
  </si>
  <si>
    <t>trellyz</t>
  </si>
  <si>
    <t>RedMane Technology LLC</t>
  </si>
  <si>
    <t>DonorDock</t>
  </si>
  <si>
    <t>DonorDirect</t>
  </si>
  <si>
    <t>VolunteerLocal</t>
  </si>
  <si>
    <t>JellyWare Corporation</t>
  </si>
  <si>
    <t>GiveFundraising</t>
  </si>
  <si>
    <t>Amply</t>
  </si>
  <si>
    <t>VisionLink</t>
  </si>
  <si>
    <t>Monkeypod</t>
  </si>
  <si>
    <t>Deedmob</t>
  </si>
  <si>
    <t>Data Axle</t>
  </si>
  <si>
    <t>DonorQuest</t>
  </si>
  <si>
    <t>Donor Drive</t>
  </si>
  <si>
    <t>B Generous</t>
  </si>
  <si>
    <t>Geenees</t>
  </si>
  <si>
    <t>Process Donation</t>
  </si>
  <si>
    <t>boodleAI</t>
  </si>
  <si>
    <t>KissKissBankBank</t>
  </si>
  <si>
    <t>Greater Giving</t>
  </si>
  <si>
    <t>Primary Key Technologies</t>
  </si>
  <si>
    <t>Easy-Ware</t>
  </si>
  <si>
    <t>nFocus Software</t>
  </si>
  <si>
    <t>FanAngel</t>
  </si>
  <si>
    <t>Little Green Light</t>
  </si>
  <si>
    <t>ConnectedView</t>
  </si>
  <si>
    <t>UDS Consulting</t>
  </si>
  <si>
    <t>Harlequin Software</t>
  </si>
  <si>
    <t>Volgistics</t>
  </si>
  <si>
    <t>Charity Dynamics</t>
  </si>
  <si>
    <t>AuctionSoftware.com</t>
  </si>
  <si>
    <t>GivingWay</t>
  </si>
  <si>
    <t>GivenGain Foundation Switzerland</t>
  </si>
  <si>
    <t>Morweb.org</t>
  </si>
  <si>
    <t>MWare</t>
  </si>
  <si>
    <t>Givecloud</t>
  </si>
  <si>
    <t>Herlick Data Systems</t>
  </si>
  <si>
    <t>Outreach Grid</t>
  </si>
  <si>
    <t>Rosterfy</t>
  </si>
  <si>
    <t>Polymorphic Solutions</t>
  </si>
  <si>
    <t>twingle</t>
  </si>
  <si>
    <t>Flipcause</t>
  </si>
  <si>
    <t>MoneyMinder</t>
  </si>
  <si>
    <t>VolunteerUp</t>
  </si>
  <si>
    <t>Donald R. Frey &amp; Company</t>
  </si>
  <si>
    <t>Heap360</t>
  </si>
  <si>
    <t>Fundraisingscript.com</t>
  </si>
  <si>
    <t>Upic Solutions</t>
  </si>
  <si>
    <t>FrontStream</t>
  </si>
  <si>
    <t>Giveffect</t>
  </si>
  <si>
    <t>Blue Door Software Limited</t>
  </si>
  <si>
    <t>FaithStreet</t>
  </si>
  <si>
    <t>GiveForms</t>
  </si>
  <si>
    <t>Fresh Vine</t>
  </si>
  <si>
    <t>FundraisingBox</t>
  </si>
  <si>
    <t>Humanitarian Software Foundation</t>
  </si>
  <si>
    <t>CaseFlow</t>
  </si>
  <si>
    <t>FundTrack Software</t>
  </si>
  <si>
    <t>Piryx</t>
  </si>
  <si>
    <t>ASIware</t>
  </si>
  <si>
    <t>Cause4Auction</t>
  </si>
  <si>
    <t>Spotfund</t>
  </si>
  <si>
    <t>CharityEngine</t>
  </si>
  <si>
    <t>CharityAdvantage</t>
  </si>
  <si>
    <t>White Fuse</t>
  </si>
  <si>
    <t>WayCool Software</t>
  </si>
  <si>
    <t>Cheddar Up</t>
  </si>
  <si>
    <t>Accrisoft Corporation</t>
  </si>
  <si>
    <t>Give by Cell</t>
  </si>
  <si>
    <t>BackerKit</t>
  </si>
  <si>
    <t>My Well Ministry</t>
  </si>
  <si>
    <t>Aplos Software</t>
  </si>
  <si>
    <t>SignUp.com</t>
  </si>
  <si>
    <t>Advanced Communities</t>
  </si>
  <si>
    <t>Creditech Solutions</t>
  </si>
  <si>
    <t>Softgiving</t>
  </si>
  <si>
    <t>Anedot</t>
  </si>
  <si>
    <t>SDS Software Solutions</t>
  </si>
  <si>
    <t>Myfunrun</t>
  </si>
  <si>
    <t>Akubo</t>
  </si>
  <si>
    <t>GivingGrid</t>
  </si>
  <si>
    <t>Ethis</t>
  </si>
  <si>
    <t>GiftTool</t>
  </si>
  <si>
    <t>Givelify</t>
  </si>
  <si>
    <t>Charity Tool</t>
  </si>
  <si>
    <t>The School Volunteer</t>
  </si>
  <si>
    <t>DanaMojo</t>
  </si>
  <si>
    <t>CharityCAN</t>
  </si>
  <si>
    <t>Firespring</t>
  </si>
  <si>
    <t>Funraise</t>
  </si>
  <si>
    <t>4aGoodCause</t>
  </si>
  <si>
    <t>Nonprofit Treasurer</t>
  </si>
  <si>
    <t>JustCoded</t>
  </si>
  <si>
    <t>NonProfitEasy</t>
  </si>
  <si>
    <t>Cureo</t>
  </si>
  <si>
    <t>CharityERP</t>
  </si>
  <si>
    <t>Learning Technology Institute</t>
  </si>
  <si>
    <t>Planet Fundraiser</t>
  </si>
  <si>
    <t>General Data Company</t>
  </si>
  <si>
    <t>CauseVox</t>
  </si>
  <si>
    <t>Alboddo Technology, LLC</t>
  </si>
  <si>
    <t>Continue To Give</t>
  </si>
  <si>
    <t>Double the Donation</t>
  </si>
  <si>
    <t>DonorSearch</t>
  </si>
  <si>
    <t>Campbell &amp;</t>
  </si>
  <si>
    <t>Konstella</t>
  </si>
  <si>
    <t>Get Involved Company</t>
  </si>
  <si>
    <t>FundRaiser Software</t>
  </si>
  <si>
    <t>Proven Software</t>
  </si>
  <si>
    <t>Infoodle</t>
  </si>
  <si>
    <t>Charity Auctions Today</t>
  </si>
  <si>
    <t>InitLive Inc.</t>
  </si>
  <si>
    <t>Tumblehome Enterprises</t>
  </si>
  <si>
    <t>Blue Sky Collaborative</t>
  </si>
  <si>
    <t>Enthuse</t>
  </si>
  <si>
    <t>USL Financials</t>
  </si>
  <si>
    <t>Digital Cheetah</t>
  </si>
  <si>
    <t>BetterUnite</t>
  </si>
  <si>
    <t>Civist</t>
  </si>
  <si>
    <t>Explara</t>
  </si>
  <si>
    <t>Procurios</t>
  </si>
  <si>
    <t>Pledge</t>
  </si>
  <si>
    <t>Membersonlysoftware</t>
  </si>
  <si>
    <t>Auction Harmony</t>
  </si>
  <si>
    <t>Funraisin</t>
  </si>
  <si>
    <t>thedatabank, gbc</t>
  </si>
  <si>
    <t>Brightest</t>
  </si>
  <si>
    <t>ExpensePlus</t>
  </si>
  <si>
    <t>Yotme</t>
  </si>
  <si>
    <t>Agile Ticketing Solutions</t>
  </si>
  <si>
    <t>Eccovia</t>
  </si>
  <si>
    <t>TeamKinetic</t>
  </si>
  <si>
    <t>WonderWe</t>
  </si>
  <si>
    <t>Auction Event Solutions</t>
  </si>
  <si>
    <t>bantu</t>
  </si>
  <si>
    <t>Doubleknot</t>
  </si>
  <si>
    <t>Duplie</t>
  </si>
  <si>
    <t>Charity Republic</t>
  </si>
  <si>
    <t>Rotunda Software</t>
  </si>
  <si>
    <t>NewOrg</t>
  </si>
  <si>
    <t>The Redbourne Group</t>
  </si>
  <si>
    <t>Tessitura Network</t>
  </si>
  <si>
    <t>SteadyCare</t>
  </si>
  <si>
    <t>Cityspan Technologies</t>
  </si>
  <si>
    <t>Network for Good</t>
  </si>
  <si>
    <t>F2uni</t>
  </si>
  <si>
    <t>Elefundo</t>
  </si>
  <si>
    <t>LiveImpact</t>
  </si>
  <si>
    <t>VolunteerMatters</t>
  </si>
  <si>
    <t>PyanGo</t>
  </si>
  <si>
    <t>Arreva Software</t>
  </si>
  <si>
    <t>Benan Systems</t>
  </si>
  <si>
    <t>SureImpact</t>
  </si>
  <si>
    <t>CharityWeb</t>
  </si>
  <si>
    <t>Paperless Transaction Management</t>
  </si>
  <si>
    <t>Eleo</t>
  </si>
  <si>
    <t>SupporterHub</t>
  </si>
  <si>
    <t>Direct Marketing Software</t>
  </si>
  <si>
    <t>Give Lively</t>
  </si>
  <si>
    <t>CrowdChange</t>
  </si>
  <si>
    <t>Event.Gives</t>
  </si>
  <si>
    <t>Wejoinin</t>
  </si>
  <si>
    <t>MyEvents</t>
  </si>
  <si>
    <t>VolunteerHub</t>
  </si>
  <si>
    <t>NPact</t>
  </si>
  <si>
    <t>Auction Co-Chair</t>
  </si>
  <si>
    <t>TRS</t>
  </si>
  <si>
    <t>Vega</t>
  </si>
  <si>
    <t>CTARS</t>
  </si>
  <si>
    <t>CiviCRM</t>
  </si>
  <si>
    <t>Mightycause</t>
  </si>
  <si>
    <t>AuctionAnything.com</t>
  </si>
  <si>
    <t>HandUp</t>
  </si>
  <si>
    <t>Giving Gateway Inc.</t>
  </si>
  <si>
    <t>App-Garden</t>
  </si>
  <si>
    <t>Transaxt</t>
  </si>
  <si>
    <t>Charidy</t>
  </si>
  <si>
    <t>Points of Light</t>
  </si>
  <si>
    <t>Galaxy Digital</t>
  </si>
  <si>
    <t>Sucuri</t>
  </si>
  <si>
    <t>Samaritan Technologies</t>
  </si>
  <si>
    <t>Kindest</t>
  </si>
  <si>
    <t>MilkCrate</t>
  </si>
  <si>
    <t>Wisely</t>
  </si>
  <si>
    <t>DonorSnap</t>
  </si>
  <si>
    <t>JCA</t>
  </si>
  <si>
    <t>Donorfy</t>
  </si>
  <si>
    <t>DonateStock</t>
  </si>
  <si>
    <t>Meet the Need Ministries</t>
  </si>
  <si>
    <t>Araize</t>
  </si>
  <si>
    <t>Auctria</t>
  </si>
  <si>
    <t>iDonate</t>
  </si>
  <si>
    <t>Above Goal</t>
  </si>
  <si>
    <t>DoJiggy Fundraising Software</t>
  </si>
  <si>
    <t>Silent Auction Pro</t>
  </si>
  <si>
    <t>CommitChange</t>
  </si>
  <si>
    <t>TaxACT</t>
  </si>
  <si>
    <t>Gravyty</t>
  </si>
  <si>
    <t>Ivolunteercom</t>
  </si>
  <si>
    <t>WinningCause</t>
  </si>
  <si>
    <t>Jewel</t>
  </si>
  <si>
    <t>Arjuna Solutions</t>
  </si>
  <si>
    <t>Performance Sciences Inc</t>
  </si>
  <si>
    <t>Lightship Works</t>
  </si>
  <si>
    <t>Ingenious</t>
  </si>
  <si>
    <t>Zahara Companies</t>
  </si>
  <si>
    <t>Micotan</t>
  </si>
  <si>
    <t>Petrosys</t>
  </si>
  <si>
    <t>Survopt</t>
  </si>
  <si>
    <t>CMI Solutions</t>
  </si>
  <si>
    <t>Toadfly Technologies</t>
  </si>
  <si>
    <t>Credosoft</t>
  </si>
  <si>
    <t>Pandell</t>
  </si>
  <si>
    <t>Emerson</t>
  </si>
  <si>
    <t>Onboard Tracker</t>
  </si>
  <si>
    <t>Total Stream Systems</t>
  </si>
  <si>
    <t>Kalibrate Technologies</t>
  </si>
  <si>
    <t>ENERPACT</t>
  </si>
  <si>
    <t>Numina</t>
  </si>
  <si>
    <t>Target Energy Solutions</t>
  </si>
  <si>
    <t>Ignite ETRM</t>
  </si>
  <si>
    <t>Avatar</t>
  </si>
  <si>
    <t>WolfePak Software</t>
  </si>
  <si>
    <t>Logicom E&amp;P</t>
  </si>
  <si>
    <t>Aqua Technology Group</t>
  </si>
  <si>
    <t>CardGio</t>
  </si>
  <si>
    <t>Third Corner</t>
  </si>
  <si>
    <t>Infozech Software Pvt. Ltd</t>
  </si>
  <si>
    <t>Asphwax</t>
  </si>
  <si>
    <t>RMI</t>
  </si>
  <si>
    <t>Innova Drilling &amp; Intervention</t>
  </si>
  <si>
    <t>Discovery Machine, Inc.</t>
  </si>
  <si>
    <t>Peloton Computer Enterprises</t>
  </si>
  <si>
    <t>Geosoft</t>
  </si>
  <si>
    <t>OGRE Systems</t>
  </si>
  <si>
    <t>Pegasus Vertex</t>
  </si>
  <si>
    <t>ION Geophysical Corporation</t>
  </si>
  <si>
    <t>DataCloud</t>
  </si>
  <si>
    <t>Track'em</t>
  </si>
  <si>
    <t>Metrosoft SOGAS</t>
  </si>
  <si>
    <t>Dynamic Graphics</t>
  </si>
  <si>
    <t>Fieldpoint Service Applications</t>
  </si>
  <si>
    <t>CONTROLSTAR SYSTEMS</t>
  </si>
  <si>
    <t>EdgePetrol Ltd</t>
  </si>
  <si>
    <t>SherWare</t>
  </si>
  <si>
    <t>Rockwell Automation</t>
  </si>
  <si>
    <t>EKT Interactive</t>
  </si>
  <si>
    <t>Optimization Petroleum Technology</t>
  </si>
  <si>
    <t>NeoFirma</t>
  </si>
  <si>
    <t>Golden Software</t>
  </si>
  <si>
    <t>Yokogawa Electric Corp.</t>
  </si>
  <si>
    <t>Paradigm</t>
  </si>
  <si>
    <t>ZETAWARE</t>
  </si>
  <si>
    <t>GeoTomo</t>
  </si>
  <si>
    <t>Thermoflow</t>
  </si>
  <si>
    <t>Pixel Velocity</t>
  </si>
  <si>
    <t>Plano Research</t>
  </si>
  <si>
    <t>Applied Flow Technology</t>
  </si>
  <si>
    <t>Zipcar</t>
  </si>
  <si>
    <t>IAMTech</t>
  </si>
  <si>
    <t>DUG Technology</t>
  </si>
  <si>
    <t>Energy Solutions International</t>
  </si>
  <si>
    <t>IDS Data</t>
  </si>
  <si>
    <t>SAFI</t>
  </si>
  <si>
    <t>Gregg Engineering</t>
  </si>
  <si>
    <t>Petro-Viron</t>
  </si>
  <si>
    <t>RPMGlobal</t>
  </si>
  <si>
    <t>nGenue Software LLC</t>
  </si>
  <si>
    <t>P2 Energy Solutions</t>
  </si>
  <si>
    <t>geoLOGIC</t>
  </si>
  <si>
    <t>Blue Cow Software</t>
  </si>
  <si>
    <t>Rock Flow Dynamics</t>
  </si>
  <si>
    <t>Strattix</t>
  </si>
  <si>
    <t>Seisware International</t>
  </si>
  <si>
    <t>BEASY Software and Services</t>
  </si>
  <si>
    <t>EnergyMarketPrice</t>
  </si>
  <si>
    <t>Petroleum Experts (Petex)</t>
  </si>
  <si>
    <t>Mobile Data Technologies</t>
  </si>
  <si>
    <t>Petro Suite</t>
  </si>
  <si>
    <t>Resource Energy Solutions</t>
  </si>
  <si>
    <t>Computer Modelling Group</t>
  </si>
  <si>
    <t>MyPass Global</t>
  </si>
  <si>
    <t>Flow-Cal</t>
  </si>
  <si>
    <t>Engineering &amp; Computer Simulations (ECS)</t>
  </si>
  <si>
    <t>Tecplot</t>
  </si>
  <si>
    <t>Hampton Data Services</t>
  </si>
  <si>
    <t>Archeio Technologies</t>
  </si>
  <si>
    <t>OvationData Services</t>
  </si>
  <si>
    <t>Envirosoft</t>
  </si>
  <si>
    <t>Mitrais</t>
  </si>
  <si>
    <t>Abilis Energy</t>
  </si>
  <si>
    <t>SE Ventures</t>
  </si>
  <si>
    <t>TECHBASE International</t>
  </si>
  <si>
    <t>Kinemetrics, Inc.</t>
  </si>
  <si>
    <t>Stoner Engineering</t>
  </si>
  <si>
    <t>Star Information Services</t>
  </si>
  <si>
    <t>Drakewell</t>
  </si>
  <si>
    <t>Fitiri</t>
  </si>
  <si>
    <t>Keel</t>
  </si>
  <si>
    <t>Carroll Engineering Corporation</t>
  </si>
  <si>
    <t>Measuresoft</t>
  </si>
  <si>
    <t>FieldCap</t>
  </si>
  <si>
    <t>CM Labs Simulations</t>
  </si>
  <si>
    <t>Wood Mackenzie</t>
  </si>
  <si>
    <t>Parallel Geosciences</t>
  </si>
  <si>
    <t>MCS</t>
  </si>
  <si>
    <t>CORYS</t>
  </si>
  <si>
    <t>TrigPoint Solutions</t>
  </si>
  <si>
    <t>Red River Software</t>
  </si>
  <si>
    <t>Bradley B Bean PE</t>
  </si>
  <si>
    <t>Commit.Works</t>
  </si>
  <si>
    <t>Enverus</t>
  </si>
  <si>
    <t>DSPGeo</t>
  </si>
  <si>
    <t>HRH Geology</t>
  </si>
  <si>
    <t>Enertia Software</t>
  </si>
  <si>
    <t>Accupoint Software</t>
  </si>
  <si>
    <t>AIMS, Incorporated</t>
  </si>
  <si>
    <t>Varec</t>
  </si>
  <si>
    <t>Geogiga Technology Corp</t>
  </si>
  <si>
    <t>Alastri</t>
  </si>
  <si>
    <t>AVEVA</t>
  </si>
  <si>
    <t>Rock Solid Technologies</t>
  </si>
  <si>
    <t>Oilware</t>
  </si>
  <si>
    <t>Creative Dynamic</t>
  </si>
  <si>
    <t>Stone Ridge Technology</t>
  </si>
  <si>
    <t>Actenum</t>
  </si>
  <si>
    <t>Ambyint</t>
  </si>
  <si>
    <t>ShaleProfile</t>
  </si>
  <si>
    <t>Process System Enterprise</t>
  </si>
  <si>
    <t>Squarelynx</t>
  </si>
  <si>
    <t>FORCE Technology</t>
  </si>
  <si>
    <t>TechnipFMC</t>
  </si>
  <si>
    <t>Oplii</t>
  </si>
  <si>
    <t>SunNet Solutions</t>
  </si>
  <si>
    <t>Larson Software Technology</t>
  </si>
  <si>
    <t>RBAC</t>
  </si>
  <si>
    <t>Miracle Q-Inspect</t>
  </si>
  <si>
    <t>PetroVR</t>
  </si>
  <si>
    <t>Energy Graphics</t>
  </si>
  <si>
    <t>Geomodelr, Inc</t>
  </si>
  <si>
    <t>TRACS Assets</t>
  </si>
  <si>
    <t>Sisu Group</t>
  </si>
  <si>
    <t>Ephesia Consult</t>
  </si>
  <si>
    <t>Intrepid Geophysics</t>
  </si>
  <si>
    <t>Egistix</t>
  </si>
  <si>
    <t>FuelFX</t>
  </si>
  <si>
    <t>Iron-IQ</t>
  </si>
  <si>
    <t>Canesis Data</t>
  </si>
  <si>
    <t>SSI</t>
  </si>
  <si>
    <t>Kongsberg Gruppen</t>
  </si>
  <si>
    <t>Intertek</t>
  </si>
  <si>
    <t>Keyinfotech</t>
  </si>
  <si>
    <t>TerraManta</t>
  </si>
  <si>
    <t>Skybase Geomatic Solutions</t>
  </si>
  <si>
    <t>ATEMIS Technologies</t>
  </si>
  <si>
    <t>Geologix Limited</t>
  </si>
  <si>
    <t>Geovariances</t>
  </si>
  <si>
    <t>Drillsoft®</t>
  </si>
  <si>
    <t>Seven Lakes Technologies</t>
  </si>
  <si>
    <t>R-WEB</t>
  </si>
  <si>
    <t>Manage Petro</t>
  </si>
  <si>
    <t>GPT</t>
  </si>
  <si>
    <t>LMKR</t>
  </si>
  <si>
    <t>Mezintel</t>
  </si>
  <si>
    <t>RockWare</t>
  </si>
  <si>
    <t>TouchStar Group</t>
  </si>
  <si>
    <t>GrailQuest</t>
  </si>
  <si>
    <t>K2fly Ltd</t>
  </si>
  <si>
    <t>WhiteStar</t>
  </si>
  <si>
    <t>Techdrill international</t>
  </si>
  <si>
    <t>Syntech Systems - FUELMASTER</t>
  </si>
  <si>
    <t>Icasa Group</t>
  </si>
  <si>
    <t>Dallas Data Processing Services</t>
  </si>
  <si>
    <t>Structured Management Systems</t>
  </si>
  <si>
    <t>Serafim</t>
  </si>
  <si>
    <t>DuPont</t>
  </si>
  <si>
    <t>Finglow</t>
  </si>
  <si>
    <t>BTechSoft</t>
  </si>
  <si>
    <t>Slam Solutions</t>
  </si>
  <si>
    <t>PayGo Energy</t>
  </si>
  <si>
    <t>American Innovations</t>
  </si>
  <si>
    <t>ProSim</t>
  </si>
  <si>
    <t>Altair</t>
  </si>
  <si>
    <t>Katalyst Data Management</t>
  </si>
  <si>
    <t>TCW Software</t>
  </si>
  <si>
    <t>EMK3</t>
  </si>
  <si>
    <t>Zebra Fuel</t>
  </si>
  <si>
    <t>eLogger</t>
  </si>
  <si>
    <t>Rand Group</t>
  </si>
  <si>
    <t>Information Integration Group</t>
  </si>
  <si>
    <t>PetroStudies Consultants</t>
  </si>
  <si>
    <t>GeoFields</t>
  </si>
  <si>
    <t>ADD Systems</t>
  </si>
  <si>
    <t>geoAMPS</t>
  </si>
  <si>
    <t>Spirit IT</t>
  </si>
  <si>
    <t>GE</t>
  </si>
  <si>
    <t>Weston Compliance Services</t>
  </si>
  <si>
    <t>M-Tech Software</t>
  </si>
  <si>
    <t>ENGAGE</t>
  </si>
  <si>
    <t>LandPro Corp</t>
  </si>
  <si>
    <t>123D Technology</t>
  </si>
  <si>
    <t>WellSite Software</t>
  </si>
  <si>
    <t>Pumpjack Online</t>
  </si>
  <si>
    <t>OGsys</t>
  </si>
  <si>
    <t>Endress+Hauser Group</t>
  </si>
  <si>
    <t>GSE Systems</t>
  </si>
  <si>
    <t>Terra Management</t>
  </si>
  <si>
    <t>ENSYTE</t>
  </si>
  <si>
    <t>TECHNOTRADE</t>
  </si>
  <si>
    <t>Ikon Science</t>
  </si>
  <si>
    <t>Mi4</t>
  </si>
  <si>
    <t>Xiences</t>
  </si>
  <si>
    <t>FlowAssure</t>
  </si>
  <si>
    <t>Seequent</t>
  </si>
  <si>
    <t>Skynet Labs</t>
  </si>
  <si>
    <t>Metegrity</t>
  </si>
  <si>
    <t>Atmos International</t>
  </si>
  <si>
    <t>C-Sam UK</t>
  </si>
  <si>
    <t>Errevi System</t>
  </si>
  <si>
    <t>pangeageosystems</t>
  </si>
  <si>
    <t>MineralWare</t>
  </si>
  <si>
    <t>KAPPA Engineering</t>
  </si>
  <si>
    <t>Design Maintenance Systems</t>
  </si>
  <si>
    <t>ShaleApps</t>
  </si>
  <si>
    <t>FreeWave Technologies</t>
  </si>
  <si>
    <t>Moxa</t>
  </si>
  <si>
    <t>Progressive International Electronics</t>
  </si>
  <si>
    <t>Leighton O'Brien</t>
  </si>
  <si>
    <t>NIST</t>
  </si>
  <si>
    <t>e-Systems Net</t>
  </si>
  <si>
    <t>evoleap</t>
  </si>
  <si>
    <t>Polaris Guidance Systems</t>
  </si>
  <si>
    <t>Methodia Inc.</t>
  </si>
  <si>
    <t>TERRASCIENCES</t>
  </si>
  <si>
    <t>Roughneck Systems</t>
  </si>
  <si>
    <t>Datamine Software</t>
  </si>
  <si>
    <t>Discovery Solutions ERP Software</t>
  </si>
  <si>
    <t>Bluetick</t>
  </si>
  <si>
    <t>Infostat Systems</t>
  </si>
  <si>
    <t>Greasebook</t>
  </si>
  <si>
    <t>Talia</t>
  </si>
  <si>
    <t>Petroleum Geo-Services</t>
  </si>
  <si>
    <t>Creative Energies</t>
  </si>
  <si>
    <t>EnergySys</t>
  </si>
  <si>
    <t>Energy Force</t>
  </si>
  <si>
    <t>prosoftsystems.ru</t>
  </si>
  <si>
    <t>BOP Risk Mitigation Services</t>
  </si>
  <si>
    <t>Zen Technology Group</t>
  </si>
  <si>
    <t>Well Data Technologies</t>
  </si>
  <si>
    <t>NVIDIA</t>
  </si>
  <si>
    <t>Wellsite Report</t>
  </si>
  <si>
    <t>MOSIMTEC</t>
  </si>
  <si>
    <t>Calsep</t>
  </si>
  <si>
    <t>Rose &amp; Associates</t>
  </si>
  <si>
    <t>SitePro</t>
  </si>
  <si>
    <t>ROGII</t>
  </si>
  <si>
    <t>SIGMA Ingenieurgesellschaft</t>
  </si>
  <si>
    <t>KYPipe</t>
  </si>
  <si>
    <t>BeicipFranlab Asia</t>
  </si>
  <si>
    <t>DSL</t>
  </si>
  <si>
    <t>Qnopy</t>
  </si>
  <si>
    <t>OVS Group</t>
  </si>
  <si>
    <t>XSite Group</t>
  </si>
  <si>
    <t>Tracts.co</t>
  </si>
  <si>
    <t>eXigent Information Solutions</t>
  </si>
  <si>
    <t>RockMass Technologies</t>
  </si>
  <si>
    <t>SINTEF</t>
  </si>
  <si>
    <t>Chesapeake Technology</t>
  </si>
  <si>
    <t>Interactive Network Technologies, Inc</t>
  </si>
  <si>
    <t>Corporate Services</t>
  </si>
  <si>
    <t>TotaLand Technologies</t>
  </si>
  <si>
    <t>Velocity Databank</t>
  </si>
  <si>
    <t>Arnlea Systems</t>
  </si>
  <si>
    <t>Cogxim</t>
  </si>
  <si>
    <t>Scout Group</t>
  </si>
  <si>
    <t>Previso</t>
  </si>
  <si>
    <t>Tendeka</t>
  </si>
  <si>
    <t>Coggins International</t>
  </si>
  <si>
    <t>Sanborn Map Company</t>
  </si>
  <si>
    <t>Weatherford International</t>
  </si>
  <si>
    <t>PetroMehras</t>
  </si>
  <si>
    <t>TinBox Energy Software</t>
  </si>
  <si>
    <t>DocDoc</t>
  </si>
  <si>
    <t>QLess</t>
  </si>
  <si>
    <t>EMPATHIQ</t>
  </si>
  <si>
    <t>Altobo Ltd</t>
  </si>
  <si>
    <t>Oneview Healthcare</t>
  </si>
  <si>
    <t>Review Wave</t>
  </si>
  <si>
    <t>Updox</t>
  </si>
  <si>
    <t>CaredFor</t>
  </si>
  <si>
    <t>MediBuddy</t>
  </si>
  <si>
    <t>Surgical Information Systems</t>
  </si>
  <si>
    <t>DoctorLogic</t>
  </si>
  <si>
    <t>Keet Health</t>
  </si>
  <si>
    <t>SONIFI Health</t>
  </si>
  <si>
    <t>Stericycle</t>
  </si>
  <si>
    <t>Tickit Health</t>
  </si>
  <si>
    <t>Navigating Cancer</t>
  </si>
  <si>
    <t>axialHealthcare</t>
  </si>
  <si>
    <t>Techware Software Solutions Pvt Ltd</t>
  </si>
  <si>
    <t>DoctorMeow</t>
  </si>
  <si>
    <t>ZENTAKE</t>
  </si>
  <si>
    <t>Neuromersiv</t>
  </si>
  <si>
    <t>pCare</t>
  </si>
  <si>
    <t>Ezovion</t>
  </si>
  <si>
    <t>ProviderTech</t>
  </si>
  <si>
    <t>TelTech Systems</t>
  </si>
  <si>
    <t>My Rehab Pro</t>
  </si>
  <si>
    <t>XCarePro</t>
  </si>
  <si>
    <t>Handylife Sàrl</t>
  </si>
  <si>
    <t>Vital Interaction</t>
  </si>
  <si>
    <t>AppointmentQuest</t>
  </si>
  <si>
    <t>Curve Health</t>
  </si>
  <si>
    <t>Eppointments</t>
  </si>
  <si>
    <t>Engage Technologies Group</t>
  </si>
  <si>
    <t>VALD Health</t>
  </si>
  <si>
    <t>Bridge Patient Portal</t>
  </si>
  <si>
    <t>Vault Dragon</t>
  </si>
  <si>
    <t>Wellist</t>
  </si>
  <si>
    <t>Sajix</t>
  </si>
  <si>
    <t>Tonic Health</t>
  </si>
  <si>
    <t>CareMessage</t>
  </si>
  <si>
    <t>Lifen</t>
  </si>
  <si>
    <t>HNI Healthcare</t>
  </si>
  <si>
    <t>Zingiri</t>
  </si>
  <si>
    <t>Okaya</t>
  </si>
  <si>
    <t>CityLife Health</t>
  </si>
  <si>
    <t>5o9 (dba 3phealth)</t>
  </si>
  <si>
    <t>PatientPoint</t>
  </si>
  <si>
    <t>MedForward</t>
  </si>
  <si>
    <t>Radix Health</t>
  </si>
  <si>
    <t>Programming Resources</t>
  </si>
  <si>
    <t>SpellBound</t>
  </si>
  <si>
    <t>Formic</t>
  </si>
  <si>
    <t>DocsInk</t>
  </si>
  <si>
    <t>Intiveo</t>
  </si>
  <si>
    <t>Connexall</t>
  </si>
  <si>
    <t>PLATINUM SCHEDULING SYSTEM</t>
  </si>
  <si>
    <t>Anzer IT Solutions</t>
  </si>
  <si>
    <t>DocMeIn</t>
  </si>
  <si>
    <t>Omada Health</t>
  </si>
  <si>
    <t>Consentz</t>
  </si>
  <si>
    <t>Practice Builders</t>
  </si>
  <si>
    <t>Palash IVF</t>
  </si>
  <si>
    <t>braintreehealth.com</t>
  </si>
  <si>
    <t>PracticeBeat</t>
  </si>
  <si>
    <t>BuzzyDoc</t>
  </si>
  <si>
    <t>Interlace Health</t>
  </si>
  <si>
    <t>Medicinisto</t>
  </si>
  <si>
    <t>Cemplicity</t>
  </si>
  <si>
    <t>Catalia Health</t>
  </si>
  <si>
    <t>PDM Productive Data Management</t>
  </si>
  <si>
    <t>Navimize</t>
  </si>
  <si>
    <t>CalendarSpots.com</t>
  </si>
  <si>
    <t>Dental Symphony</t>
  </si>
  <si>
    <t>73 Solutions</t>
  </si>
  <si>
    <t>MMC</t>
  </si>
  <si>
    <t>KinChip Systems</t>
  </si>
  <si>
    <t>DMF Systems</t>
  </si>
  <si>
    <t>MedMatics</t>
  </si>
  <si>
    <t>MedFlyt</t>
  </si>
  <si>
    <t>Epion Health</t>
  </si>
  <si>
    <t>RevSpring</t>
  </si>
  <si>
    <t>AngelSpeech</t>
  </si>
  <si>
    <t>Access eforms</t>
  </si>
  <si>
    <t>OpenDoctor</t>
  </si>
  <si>
    <t>Lumary</t>
  </si>
  <si>
    <t>UbiCare</t>
  </si>
  <si>
    <t>Medlium</t>
  </si>
  <si>
    <t>Vizium</t>
  </si>
  <si>
    <t>Nimblr.ai</t>
  </si>
  <si>
    <t>Universe mHealth</t>
  </si>
  <si>
    <t>SmartPeep</t>
  </si>
  <si>
    <t>tickto</t>
  </si>
  <si>
    <t>Son IS</t>
  </si>
  <si>
    <t>iBody Academy Inc.</t>
  </si>
  <si>
    <t>Huron</t>
  </si>
  <si>
    <t>Steer Health</t>
  </si>
  <si>
    <t>Duet Health</t>
  </si>
  <si>
    <t>Halo Case Management</t>
  </si>
  <si>
    <t>Gozio Health</t>
  </si>
  <si>
    <t>Proteus Digital Health</t>
  </si>
  <si>
    <t>Press Ganey Associates</t>
  </si>
  <si>
    <t>4PatientCare</t>
  </si>
  <si>
    <t>Medical Data Technologies</t>
  </si>
  <si>
    <t>JB Developers</t>
  </si>
  <si>
    <t>Better Systems Group</t>
  </si>
  <si>
    <t>Niftysol</t>
  </si>
  <si>
    <t>Careficient</t>
  </si>
  <si>
    <t>Nextpatient</t>
  </si>
  <si>
    <t>Unique Scheduling Solutions</t>
  </si>
  <si>
    <t>Jituzu</t>
  </si>
  <si>
    <t>Happytal</t>
  </si>
  <si>
    <t>RecallMax™</t>
  </si>
  <si>
    <t>Nabla</t>
  </si>
  <si>
    <t>Datacubed Health</t>
  </si>
  <si>
    <t>Eniax</t>
  </si>
  <si>
    <t>InfoMedix</t>
  </si>
  <si>
    <t>AcuMedSoft</t>
  </si>
  <si>
    <t>HealthTap</t>
  </si>
  <si>
    <t>SecureLink</t>
  </si>
  <si>
    <t>Curago Health</t>
  </si>
  <si>
    <t>Paytient</t>
  </si>
  <si>
    <t>Boston Adv Analytics</t>
  </si>
  <si>
    <t>SpinSci Technologies</t>
  </si>
  <si>
    <t>Revenue Well Systems</t>
  </si>
  <si>
    <t>rater8</t>
  </si>
  <si>
    <t>Keona Health</t>
  </si>
  <si>
    <t>Shaurya Technocrats</t>
  </si>
  <si>
    <t>Lilli</t>
  </si>
  <si>
    <t>Log My Care</t>
  </si>
  <si>
    <t>Inspiren</t>
  </si>
  <si>
    <t>Seer</t>
  </si>
  <si>
    <t>HosPortal</t>
  </si>
  <si>
    <t>ChartRequest</t>
  </si>
  <si>
    <t>Lightning Bolt Solutions</t>
  </si>
  <si>
    <t>Medsolis</t>
  </si>
  <si>
    <t>AppScrip</t>
  </si>
  <si>
    <t>ZnanyLekarz</t>
  </si>
  <si>
    <t>FocusMotion</t>
  </si>
  <si>
    <t>BettrLife</t>
  </si>
  <si>
    <t>Health Talk A.I.</t>
  </si>
  <si>
    <t>Higi</t>
  </si>
  <si>
    <t>Clearwave</t>
  </si>
  <si>
    <t>Doctify</t>
  </si>
  <si>
    <t>Welkin Health</t>
  </si>
  <si>
    <t>Healthspace</t>
  </si>
  <si>
    <t>BetterHealthcare</t>
  </si>
  <si>
    <t>Aquila MIS</t>
  </si>
  <si>
    <t>Practice Sense</t>
  </si>
  <si>
    <t>Profi</t>
  </si>
  <si>
    <t>Fitpeo</t>
  </si>
  <si>
    <t>Solutionreach</t>
  </si>
  <si>
    <t>IntakeQ</t>
  </si>
  <si>
    <t>Automated Case Management Systems (ACMS)</t>
  </si>
  <si>
    <t>Push Health</t>
  </si>
  <si>
    <t>MayaMDAI</t>
  </si>
  <si>
    <t>Patient Docs</t>
  </si>
  <si>
    <t>AccuRx</t>
  </si>
  <si>
    <t>Buddy Healthcare</t>
  </si>
  <si>
    <t>Zenig</t>
  </si>
  <si>
    <t>H2-O2</t>
  </si>
  <si>
    <t>DSoft Technology</t>
  </si>
  <si>
    <t>Actium Health</t>
  </si>
  <si>
    <t>DoseMe</t>
  </si>
  <si>
    <t>Skills Global</t>
  </si>
  <si>
    <t>The Holvan Group</t>
  </si>
  <si>
    <t>PracticeDilly</t>
  </si>
  <si>
    <t>Cliniconex</t>
  </si>
  <si>
    <t>ChartSpan Medical Technologies</t>
  </si>
  <si>
    <t>Value Based Care | Value Based Healthcare — Lifecycle Health</t>
  </si>
  <si>
    <t>JABFAB Inc.</t>
  </si>
  <si>
    <t>4baseCare</t>
  </si>
  <si>
    <t>Oscar Senior s.r.o.</t>
  </si>
  <si>
    <t>GrowPractice</t>
  </si>
  <si>
    <t>InteliChart</t>
  </si>
  <si>
    <t>ChartLogic</t>
  </si>
  <si>
    <t>Verto Health</t>
  </si>
  <si>
    <t>Maven HQ</t>
  </si>
  <si>
    <t>MyHealthcare</t>
  </si>
  <si>
    <t>ViviHealth</t>
  </si>
  <si>
    <t>Remassis</t>
  </si>
  <si>
    <t>Conpago</t>
  </si>
  <si>
    <t>Datavision IMAGE</t>
  </si>
  <si>
    <t>PREMEDEX</t>
  </si>
  <si>
    <t>Mozart.MD</t>
  </si>
  <si>
    <t>You'reOnTime</t>
  </si>
  <si>
    <t>TouchHealth, Inc.</t>
  </si>
  <si>
    <t>Appocenter</t>
  </si>
  <si>
    <t>Cloud DX Inc</t>
  </si>
  <si>
    <t>Doctor Genius</t>
  </si>
  <si>
    <t>Altai Oncology</t>
  </si>
  <si>
    <t>Avidon Health</t>
  </si>
  <si>
    <t>HealthAsyst</t>
  </si>
  <si>
    <t>DoctorConnect</t>
  </si>
  <si>
    <t>Cortico.ca</t>
  </si>
  <si>
    <t>Arts Management Systems</t>
  </si>
  <si>
    <t>ProductionPro</t>
  </si>
  <si>
    <t>Arepo Solutions</t>
  </si>
  <si>
    <t>Retriever Solutions</t>
  </si>
  <si>
    <t>Shoflo</t>
  </si>
  <si>
    <t>My Casting Net</t>
  </si>
  <si>
    <t>Neusoft</t>
  </si>
  <si>
    <t>MRR Technologies</t>
  </si>
  <si>
    <t>The Groomer's Write Hand</t>
  </si>
  <si>
    <t>Petpocketbook</t>
  </si>
  <si>
    <t>Time To Pet</t>
  </si>
  <si>
    <t>OJ Networks - I.T. Support Sunshine Coast</t>
  </si>
  <si>
    <t>Kennel Connection</t>
  </si>
  <si>
    <t>Pet Sitting Software</t>
  </si>
  <si>
    <t>Click Less Do More</t>
  </si>
  <si>
    <t>Breeder Cloud Pro</t>
  </si>
  <si>
    <t>Pawfinity</t>
  </si>
  <si>
    <t>Paw Partner Software and Mobile Application</t>
  </si>
  <si>
    <t>Power Pet Sitter</t>
  </si>
  <si>
    <t>TrustedHousesitters</t>
  </si>
  <si>
    <t>DoggieDashboard</t>
  </si>
  <si>
    <t>Gingr</t>
  </si>
  <si>
    <t>Precise Petcare</t>
  </si>
  <si>
    <t>Petschedule</t>
  </si>
  <si>
    <t>Walkles</t>
  </si>
  <si>
    <t>PetSitClick</t>
  </si>
  <si>
    <t>PawsAdmin</t>
  </si>
  <si>
    <t>kennel geek</t>
  </si>
  <si>
    <t>KennelSource Inc</t>
  </si>
  <si>
    <t>LeashTime</t>
  </si>
  <si>
    <t>Mobile Dog Grooming Software</t>
  </si>
  <si>
    <t>BorrowMyDoggy</t>
  </si>
  <si>
    <t>Professional Pet Sitter</t>
  </si>
  <si>
    <t>Kennel Booker</t>
  </si>
  <si>
    <t>KennelSoft</t>
  </si>
  <si>
    <t>TEESO</t>
  </si>
  <si>
    <t>Avalon Software</t>
  </si>
  <si>
    <t>PetSitConnect</t>
  </si>
  <si>
    <t>Doxford</t>
  </si>
  <si>
    <t>PetExec</t>
  </si>
  <si>
    <t>Pet Manager</t>
  </si>
  <si>
    <t>GroomPro POS</t>
  </si>
  <si>
    <t>Revelation Pets</t>
  </si>
  <si>
    <t>Chapman Pet Programs</t>
  </si>
  <si>
    <t>Auburn Software</t>
  </si>
  <si>
    <t>Coda Associates</t>
  </si>
  <si>
    <t>JMS Systems Solutions</t>
  </si>
  <si>
    <t>ABK Technologies, LLC</t>
  </si>
  <si>
    <t>Kennel Link</t>
  </si>
  <si>
    <t>Go Pet Go</t>
  </si>
  <si>
    <t>PedFast Technologies</t>
  </si>
  <si>
    <t>MoeGo Gallery</t>
  </si>
  <si>
    <t>ProPet Software</t>
  </si>
  <si>
    <t>petkey</t>
  </si>
  <si>
    <t>PawLoyalty</t>
  </si>
  <si>
    <t>Pet Admin</t>
  </si>
  <si>
    <t>Truveris</t>
  </si>
  <si>
    <t>Saveo</t>
  </si>
  <si>
    <t>Integra</t>
  </si>
  <si>
    <t>PharmaSense</t>
  </si>
  <si>
    <t>Vanuston Intelligence</t>
  </si>
  <si>
    <t>Nuchange Informatics</t>
  </si>
  <si>
    <t>MedAdvisor International</t>
  </si>
  <si>
    <t>MEDICIN CONSULTANCY SERVICES</t>
  </si>
  <si>
    <t>Cost Effective Computers - Quickscrip</t>
  </si>
  <si>
    <t>KAKEHASHI</t>
  </si>
  <si>
    <t>Neal Analytics</t>
  </si>
  <si>
    <t>Adaptive</t>
  </si>
  <si>
    <t>Oceans mHealth</t>
  </si>
  <si>
    <t>Hykez Technologies</t>
  </si>
  <si>
    <t>Pharmbills - Remote Teams</t>
  </si>
  <si>
    <t>Lazy Pharmacy</t>
  </si>
  <si>
    <t>Rxmaster Pharmacy Systems</t>
  </si>
  <si>
    <t>Medisafe</t>
  </si>
  <si>
    <t>Tracekey</t>
  </si>
  <si>
    <t>LS Retail</t>
  </si>
  <si>
    <t>Mobile MedSoft</t>
  </si>
  <si>
    <t>VIP Pharmacy Systems</t>
  </si>
  <si>
    <t>Datascan Pharmacy Software</t>
  </si>
  <si>
    <t>Instinct Innovations</t>
  </si>
  <si>
    <t>CLIN1</t>
  </si>
  <si>
    <t>Cashier Live</t>
  </si>
  <si>
    <t>Digital Pharmacist</t>
  </si>
  <si>
    <t>Retail Management Solutions, L.L.C.</t>
  </si>
  <si>
    <t>RxMile</t>
  </si>
  <si>
    <t>Cuztomise</t>
  </si>
  <si>
    <t>PioneerRx</t>
  </si>
  <si>
    <t>CareClinic</t>
  </si>
  <si>
    <t>Veratrak</t>
  </si>
  <si>
    <t>PrescribeWellness</t>
  </si>
  <si>
    <t>Emporos Systems Corporation</t>
  </si>
  <si>
    <t>SuiteRX</t>
  </si>
  <si>
    <t>emocha Health</t>
  </si>
  <si>
    <t>Millennium Pharmacy Systems</t>
  </si>
  <si>
    <t>Soezy</t>
  </si>
  <si>
    <t>Occam3</t>
  </si>
  <si>
    <t>PEPID</t>
  </si>
  <si>
    <t>Apothacare</t>
  </si>
  <si>
    <t>EMR WORKFORCE</t>
  </si>
  <si>
    <t>CSquare</t>
  </si>
  <si>
    <t>Freedom Data Systems</t>
  </si>
  <si>
    <t>Prodigy Data Systems</t>
  </si>
  <si>
    <t>Liberty Software</t>
  </si>
  <si>
    <t>Dvna Softech Pvt</t>
  </si>
  <si>
    <t>SpeedScript</t>
  </si>
  <si>
    <t>BestRx</t>
  </si>
  <si>
    <t>Prescribe (Wellnexus Technologies Pvt Ltd)</t>
  </si>
  <si>
    <t>Fullscript</t>
  </si>
  <si>
    <t>VASS Software and Solutions</t>
  </si>
  <si>
    <t>Digital Business Solutions</t>
  </si>
  <si>
    <t>Catalyst Healthcare Ltd</t>
  </si>
  <si>
    <t>iA</t>
  </si>
  <si>
    <t>Carroll-Kron Consulting</t>
  </si>
  <si>
    <t>CarePoint</t>
  </si>
  <si>
    <t>SRS Pharmacy Systems</t>
  </si>
  <si>
    <t>Pharmapod</t>
  </si>
  <si>
    <t>Blue Utopia</t>
  </si>
  <si>
    <t>Buzz360</t>
  </si>
  <si>
    <t>Momentuum</t>
  </si>
  <si>
    <t>Muster</t>
  </si>
  <si>
    <t>Filpac</t>
  </si>
  <si>
    <t>i360</t>
  </si>
  <si>
    <t>Broadstripes</t>
  </si>
  <si>
    <t>Poliphone</t>
  </si>
  <si>
    <t>Majoritas</t>
  </si>
  <si>
    <t>Catalist</t>
  </si>
  <si>
    <t>Campaign Deputy</t>
  </si>
  <si>
    <t>Online Candidate</t>
  </si>
  <si>
    <t>Crowdpac</t>
  </si>
  <si>
    <t>Impactive</t>
  </si>
  <si>
    <t>NGP VAN</t>
  </si>
  <si>
    <t>Action Network</t>
  </si>
  <si>
    <t>More Onion</t>
  </si>
  <si>
    <t>Districtor</t>
  </si>
  <si>
    <t>DDC</t>
  </si>
  <si>
    <t>IQM Corporation</t>
  </si>
  <si>
    <t>ActionKit</t>
  </si>
  <si>
    <t>New/Mode</t>
  </si>
  <si>
    <t>Organizer</t>
  </si>
  <si>
    <t>Donald Quaid &amp; Associates</t>
  </si>
  <si>
    <t>Gulf Partyline</t>
  </si>
  <si>
    <t>Political Campaign Websites</t>
  </si>
  <si>
    <t>CMDI</t>
  </si>
  <si>
    <t>The Soft Edge</t>
  </si>
  <si>
    <t>Political Data</t>
  </si>
  <si>
    <t>Six Lambda LLC</t>
  </si>
  <si>
    <t>Numero</t>
  </si>
  <si>
    <t>Quorum</t>
  </si>
  <si>
    <t>Numinar</t>
  </si>
  <si>
    <t>Ecanvasser</t>
  </si>
  <si>
    <t>iDONATEpro</t>
  </si>
  <si>
    <t>Stratics Networks Inc</t>
  </si>
  <si>
    <t>Engaging Networks</t>
  </si>
  <si>
    <t>EFundraising Connections</t>
  </si>
  <si>
    <t>Gogalthorp</t>
  </si>
  <si>
    <t>FastDemocracy</t>
  </si>
  <si>
    <t>Broadnet CO</t>
  </si>
  <si>
    <t>Leadership Connect</t>
  </si>
  <si>
    <t>Capitol Impact</t>
  </si>
  <si>
    <t>Integrated Solutions Political</t>
  </si>
  <si>
    <t>Legistorm</t>
  </si>
  <si>
    <t>One Click Politics</t>
  </si>
  <si>
    <t>Voter Trove</t>
  </si>
  <si>
    <t>Kickdrum</t>
  </si>
  <si>
    <t>Advoc8</t>
  </si>
  <si>
    <t>Intersec</t>
  </si>
  <si>
    <t>Breton SmarTek</t>
  </si>
  <si>
    <t>Etherstack</t>
  </si>
  <si>
    <t>Battalion 3 Technologies</t>
  </si>
  <si>
    <t>MRESnet</t>
  </si>
  <si>
    <t>Harris Recording Solutions</t>
  </si>
  <si>
    <t>921Docs.com</t>
  </si>
  <si>
    <t>StatPortals</t>
  </si>
  <si>
    <t>STid RFID</t>
  </si>
  <si>
    <t>FireShield</t>
  </si>
  <si>
    <t>ReadyOp</t>
  </si>
  <si>
    <t>Venuetize</t>
  </si>
  <si>
    <t>Priority 5</t>
  </si>
  <si>
    <t>Uptick</t>
  </si>
  <si>
    <t>Resgrid</t>
  </si>
  <si>
    <t>Deccan International</t>
  </si>
  <si>
    <t>Traffio</t>
  </si>
  <si>
    <t>eDispatches</t>
  </si>
  <si>
    <t>Unified Solutions</t>
  </si>
  <si>
    <t>Dropkick Studio</t>
  </si>
  <si>
    <t>First Arriving</t>
  </si>
  <si>
    <t>Cognitus Consulting</t>
  </si>
  <si>
    <t>ImageTrend, Inc.</t>
  </si>
  <si>
    <t>DataTech911</t>
  </si>
  <si>
    <t>Skyline Network Technologies</t>
  </si>
  <si>
    <t>Blue Devil Data</t>
  </si>
  <si>
    <t>Fire Rescue Systems</t>
  </si>
  <si>
    <t>Locatrix Communications</t>
  </si>
  <si>
    <t>Veyo</t>
  </si>
  <si>
    <t>eSchedule</t>
  </si>
  <si>
    <t>PPE Software</t>
  </si>
  <si>
    <t>FloodMapp</t>
  </si>
  <si>
    <t>Geopliant</t>
  </si>
  <si>
    <t>StationSmarts</t>
  </si>
  <si>
    <t>Fluent IMS</t>
  </si>
  <si>
    <t>RedSky Technologies</t>
  </si>
  <si>
    <t>Buffalo Computer Graphics</t>
  </si>
  <si>
    <t>Vizzion</t>
  </si>
  <si>
    <t>Edovo</t>
  </si>
  <si>
    <t>Tablet Command</t>
  </si>
  <si>
    <t>FP2 Software</t>
  </si>
  <si>
    <t>High Plains Information Systems</t>
  </si>
  <si>
    <t>Ragnasoft, Inc.</t>
  </si>
  <si>
    <t>EC21</t>
  </si>
  <si>
    <t>ESF8</t>
  </si>
  <si>
    <t>Kerkton Security Technologies LLC</t>
  </si>
  <si>
    <t>Juvare</t>
  </si>
  <si>
    <t>eSiteWorld</t>
  </si>
  <si>
    <t>Fire Station Software</t>
  </si>
  <si>
    <t>LiveSafe</t>
  </si>
  <si>
    <t>emsCharts</t>
  </si>
  <si>
    <t>Silent Partner Technologies</t>
  </si>
  <si>
    <t>Emergency Reporting</t>
  </si>
  <si>
    <t>FireAdmin Reports</t>
  </si>
  <si>
    <t>Vital Valt</t>
  </si>
  <si>
    <t>Southwest Solutions</t>
  </si>
  <si>
    <t>Randseco</t>
  </si>
  <si>
    <t>3 T C Software</t>
  </si>
  <si>
    <t>Sahana Software Foundation</t>
  </si>
  <si>
    <t>NexGen Public Safety Solutions</t>
  </si>
  <si>
    <t>Keystone Public Safety</t>
  </si>
  <si>
    <t>ContactRelief</t>
  </si>
  <si>
    <t>NEMT Cloud Dispatch</t>
  </si>
  <si>
    <t>Civica CMI</t>
  </si>
  <si>
    <t>F24 AG</t>
  </si>
  <si>
    <t>Comcate</t>
  </si>
  <si>
    <t>NFIRSonline</t>
  </si>
  <si>
    <t>Hexagon</t>
  </si>
  <si>
    <t>Geographic Technologies Group</t>
  </si>
  <si>
    <t>Noonlight</t>
  </si>
  <si>
    <t>BeSafe Technologies</t>
  </si>
  <si>
    <t>Earth Networks</t>
  </si>
  <si>
    <t>Zoll Data</t>
  </si>
  <si>
    <t>OCI Software</t>
  </si>
  <si>
    <t>SYSTEMATICS</t>
  </si>
  <si>
    <t>ArmorerLink</t>
  </si>
  <si>
    <t>Aristatek</t>
  </si>
  <si>
    <t>Station Check</t>
  </si>
  <si>
    <t>Squarify.io</t>
  </si>
  <si>
    <t>MP Cloud Technologies</t>
  </si>
  <si>
    <t>Saturn Systems Software Engineering</t>
  </si>
  <si>
    <t>H2safety Services</t>
  </si>
  <si>
    <t>EDImis</t>
  </si>
  <si>
    <t>Halligan</t>
  </si>
  <si>
    <t>Industrial Scientific</t>
  </si>
  <si>
    <t>Epigate Software</t>
  </si>
  <si>
    <t>Ambler</t>
  </si>
  <si>
    <t>FirePrograms Software</t>
  </si>
  <si>
    <t>Digital Design Group</t>
  </si>
  <si>
    <t>FireHouseManager</t>
  </si>
  <si>
    <t>Technical Response Planning</t>
  </si>
  <si>
    <t>MissionMode</t>
  </si>
  <si>
    <t>10-8 Systems</t>
  </si>
  <si>
    <t>Veoci</t>
  </si>
  <si>
    <t>General Code</t>
  </si>
  <si>
    <t>Alpine Software</t>
  </si>
  <si>
    <t>Hangar 14 Solutions, LLC</t>
  </si>
  <si>
    <t>Operative IQ / EMS Technology Solutions</t>
  </si>
  <si>
    <t>Haystax Technology</t>
  </si>
  <si>
    <t>Vizinex RFID</t>
  </si>
  <si>
    <t>OnSolve</t>
  </si>
  <si>
    <t>Citizenserve</t>
  </si>
  <si>
    <t>Iron Compass Map</t>
  </si>
  <si>
    <t>Nixle</t>
  </si>
  <si>
    <t>GeoSafe</t>
  </si>
  <si>
    <t>Fms Secure Solutions</t>
  </si>
  <si>
    <t>Alert Technologies Corporation</t>
  </si>
  <si>
    <t>Tnedicca</t>
  </si>
  <si>
    <t>Traumasoft</t>
  </si>
  <si>
    <t>AVA</t>
  </si>
  <si>
    <t>Aspira</t>
  </si>
  <si>
    <t>GovTribe</t>
  </si>
  <si>
    <t>Routematch Software</t>
  </si>
  <si>
    <t>True Automation</t>
  </si>
  <si>
    <t>Net Data</t>
  </si>
  <si>
    <t>MAGIQ Software</t>
  </si>
  <si>
    <t>CJIS GROUP</t>
  </si>
  <si>
    <t>Kuorum</t>
  </si>
  <si>
    <t>Harris Local Government</t>
  </si>
  <si>
    <t>ETA Transit Systems</t>
  </si>
  <si>
    <t>UrbanLogiq</t>
  </si>
  <si>
    <t>intelligov</t>
  </si>
  <si>
    <t>Tussell</t>
  </si>
  <si>
    <t>Sigercon</t>
  </si>
  <si>
    <t>Enghouse Transportation</t>
  </si>
  <si>
    <t>Novo Solutions</t>
  </si>
  <si>
    <t>pointsoftware</t>
  </si>
  <si>
    <t>Revize</t>
  </si>
  <si>
    <t>Land Intelligence</t>
  </si>
  <si>
    <t>Granicus</t>
  </si>
  <si>
    <t>Cartegraph</t>
  </si>
  <si>
    <t>MyGov</t>
  </si>
  <si>
    <t>RoadBotics</t>
  </si>
  <si>
    <t>iWorQ Systems</t>
  </si>
  <si>
    <t>Avisare</t>
  </si>
  <si>
    <t>Contracts Advance</t>
  </si>
  <si>
    <t>PubWorks</t>
  </si>
  <si>
    <t>Grant Street Group</t>
  </si>
  <si>
    <t>Rubicon</t>
  </si>
  <si>
    <t>SmartComment</t>
  </si>
  <si>
    <t>Price Reporter</t>
  </si>
  <si>
    <t>Digital Map Products</t>
  </si>
  <si>
    <t>E-Gov Link</t>
  </si>
  <si>
    <t>coUrbanize</t>
  </si>
  <si>
    <t>Fireside21</t>
  </si>
  <si>
    <t>Trackit</t>
  </si>
  <si>
    <t>Zipabout</t>
  </si>
  <si>
    <t>Betterez</t>
  </si>
  <si>
    <t>Ctzen</t>
  </si>
  <si>
    <t>IDAT Solutions</t>
  </si>
  <si>
    <t>Bidspeed</t>
  </si>
  <si>
    <t>RideAmigos</t>
  </si>
  <si>
    <t>SicommNet</t>
  </si>
  <si>
    <t>Trafi</t>
  </si>
  <si>
    <t>AddTransit</t>
  </si>
  <si>
    <t>Gov2Biz</t>
  </si>
  <si>
    <t>Devnet</t>
  </si>
  <si>
    <t>Budget Infographics</t>
  </si>
  <si>
    <t>Balancing Act by Engaged Public</t>
  </si>
  <si>
    <t>GovPilot</t>
  </si>
  <si>
    <t>Geo-Plus</t>
  </si>
  <si>
    <t>QRyde</t>
  </si>
  <si>
    <t>R3 Business Solutions</t>
  </si>
  <si>
    <t>Fedmine</t>
  </si>
  <si>
    <t>Big Picture Software</t>
  </si>
  <si>
    <t>Accela</t>
  </si>
  <si>
    <t>PROCAS</t>
  </si>
  <si>
    <t>Bestmile</t>
  </si>
  <si>
    <t>Caliper Corporation</t>
  </si>
  <si>
    <t>Via</t>
  </si>
  <si>
    <t>CitizenLab</t>
  </si>
  <si>
    <t>TransitExec</t>
  </si>
  <si>
    <t>Complete Member</t>
  </si>
  <si>
    <t>CityView</t>
  </si>
  <si>
    <t>4Tel</t>
  </si>
  <si>
    <t>Opendatasoft</t>
  </si>
  <si>
    <t>Goal Systems</t>
  </si>
  <si>
    <t>FreeBalance</t>
  </si>
  <si>
    <t>Digisoft Solutions</t>
  </si>
  <si>
    <t>Waycare</t>
  </si>
  <si>
    <t>Federal Compass</t>
  </si>
  <si>
    <t>MCCI Corporation</t>
  </si>
  <si>
    <t>Aptify</t>
  </si>
  <si>
    <t>OpenCities</t>
  </si>
  <si>
    <t>Objective Corporation Limited</t>
  </si>
  <si>
    <t>Remix</t>
  </si>
  <si>
    <t>CCAS</t>
  </si>
  <si>
    <t>Municode</t>
  </si>
  <si>
    <t>Harbour Software</t>
  </si>
  <si>
    <t>CTS Software</t>
  </si>
  <si>
    <t>Moovit</t>
  </si>
  <si>
    <t>Clariti</t>
  </si>
  <si>
    <t>MaintStar</t>
  </si>
  <si>
    <t>Fabasoft</t>
  </si>
  <si>
    <t>Edmunds GovTech</t>
  </si>
  <si>
    <t>Paradox Software Consulting</t>
  </si>
  <si>
    <t>Automated Business Solutions</t>
  </si>
  <si>
    <t>MJM Innovations</t>
  </si>
  <si>
    <t>SmartProcure</t>
  </si>
  <si>
    <t>Citibot</t>
  </si>
  <si>
    <t>Maptionnaire</t>
  </si>
  <si>
    <t>Reveal</t>
  </si>
  <si>
    <t>CIP Software</t>
  </si>
  <si>
    <t>ZillionInfo</t>
  </si>
  <si>
    <t>WAGsys Technology</t>
  </si>
  <si>
    <t>LandNav</t>
  </si>
  <si>
    <t>Dallas Data Systems</t>
  </si>
  <si>
    <t>Vuelio</t>
  </si>
  <si>
    <t>door2door</t>
  </si>
  <si>
    <t>BidPrime</t>
  </si>
  <si>
    <t>Spedsta</t>
  </si>
  <si>
    <t>TeamForo</t>
  </si>
  <si>
    <t>GovMetric</t>
  </si>
  <si>
    <t>Tolemi</t>
  </si>
  <si>
    <t>Shah Software</t>
  </si>
  <si>
    <t>PUBLIQ Software</t>
  </si>
  <si>
    <t>WindoWare Inc</t>
  </si>
  <si>
    <t>Gurtam Inc</t>
  </si>
  <si>
    <t>EZGovOpps</t>
  </si>
  <si>
    <t>Rahmi Akcelik</t>
  </si>
  <si>
    <t>Computronix</t>
  </si>
  <si>
    <t>Optimere, Inc.</t>
  </si>
  <si>
    <t>innovation in traffic systems SE</t>
  </si>
  <si>
    <t>JB Management, Inc.</t>
  </si>
  <si>
    <t>TransTrack Systems</t>
  </si>
  <si>
    <t>BS&amp;A Software</t>
  </si>
  <si>
    <t>Marucco, Stoddard, Ferenbach &amp; Walsh</t>
  </si>
  <si>
    <t>Govini</t>
  </si>
  <si>
    <t>Vix Technology</t>
  </si>
  <si>
    <t>IEG4</t>
  </si>
  <si>
    <t>Business Automation Services</t>
  </si>
  <si>
    <t>Pantonium</t>
  </si>
  <si>
    <t>Mapillary</t>
  </si>
  <si>
    <t>Hydro-Comp Enterprises Ltd</t>
  </si>
  <si>
    <t>Aeon Nexus</t>
  </si>
  <si>
    <t>Stillwater Express Solutions</t>
  </si>
  <si>
    <t>cloudPWR</t>
  </si>
  <si>
    <t>5i Solutions</t>
  </si>
  <si>
    <t>Freedom Systems</t>
  </si>
  <si>
    <t>Leidos</t>
  </si>
  <si>
    <t>SimpliGov</t>
  </si>
  <si>
    <t>MOTIONTAG</t>
  </si>
  <si>
    <t>ER Assist Disaster Funding Solutions</t>
  </si>
  <si>
    <t>GovernmentBids.com powered by mdf commerce</t>
  </si>
  <si>
    <t>Roundtrip</t>
  </si>
  <si>
    <t>Insights.US</t>
  </si>
  <si>
    <t>GovQA</t>
  </si>
  <si>
    <t>Vendor Registry</t>
  </si>
  <si>
    <t>Spare</t>
  </si>
  <si>
    <t>Ecolane</t>
  </si>
  <si>
    <t>Ulobby</t>
  </si>
  <si>
    <t>Footprint Solutions</t>
  </si>
  <si>
    <t>Thentia</t>
  </si>
  <si>
    <t>Agami Tech</t>
  </si>
  <si>
    <t>spaceOS</t>
  </si>
  <si>
    <t>Bosscat</t>
  </si>
  <si>
    <t>GAMMASTACK</t>
  </si>
  <si>
    <t>CREModels</t>
  </si>
  <si>
    <t>Hi Port</t>
  </si>
  <si>
    <t>Host Tools</t>
  </si>
  <si>
    <t>IMSWARE</t>
  </si>
  <si>
    <t>Common Areas</t>
  </si>
  <si>
    <t>Realbest</t>
  </si>
  <si>
    <t>Reamis</t>
  </si>
  <si>
    <t>Ten-X</t>
  </si>
  <si>
    <t>JANIIS</t>
  </si>
  <si>
    <t>Exquance Software</t>
  </si>
  <si>
    <t>LendingStandard</t>
  </si>
  <si>
    <t>Spacious</t>
  </si>
  <si>
    <t>Bookerville</t>
  </si>
  <si>
    <t>Breal</t>
  </si>
  <si>
    <t>REIkit</t>
  </si>
  <si>
    <t>Saltmine</t>
  </si>
  <si>
    <t>Konverse</t>
  </si>
  <si>
    <t>Storage Commander</t>
  </si>
  <si>
    <t>Realtyna</t>
  </si>
  <si>
    <t>Catylist</t>
  </si>
  <si>
    <t>Hammock</t>
  </si>
  <si>
    <t>Reflex Online</t>
  </si>
  <si>
    <t>Your Porter App</t>
  </si>
  <si>
    <t>RealMassive</t>
  </si>
  <si>
    <t>Buffini &amp; Company</t>
  </si>
  <si>
    <t>PERQ</t>
  </si>
  <si>
    <t>SyndicationPro.com</t>
  </si>
  <si>
    <t>RealData Software and Education for Real Estate Investors</t>
  </si>
  <si>
    <t>REI 360</t>
  </si>
  <si>
    <t>Realty Pilot</t>
  </si>
  <si>
    <t>Hexagon Software</t>
  </si>
  <si>
    <t>FlyInside.com</t>
  </si>
  <si>
    <t>LOXpress</t>
  </si>
  <si>
    <t>FRONTSTEPS</t>
  </si>
  <si>
    <t>Technology Mix</t>
  </si>
  <si>
    <t>The Storage Group</t>
  </si>
  <si>
    <t>Rental Heroes</t>
  </si>
  <si>
    <t>9flats</t>
  </si>
  <si>
    <t>Placester</t>
  </si>
  <si>
    <t>Rentberry</t>
  </si>
  <si>
    <t>Rentec Direct</t>
  </si>
  <si>
    <t>Rethink Solutions</t>
  </si>
  <si>
    <t>MLS Offers</t>
  </si>
  <si>
    <t>Property360</t>
  </si>
  <si>
    <t>MICROBLAST SOFTWARE</t>
  </si>
  <si>
    <t>InvestorFuse</t>
  </si>
  <si>
    <t>MultiArray</t>
  </si>
  <si>
    <t>Propy</t>
  </si>
  <si>
    <t>Payhoa</t>
  </si>
  <si>
    <t>Virtual Resort Manager</t>
  </si>
  <si>
    <t>Nurturly</t>
  </si>
  <si>
    <t>Mavericks</t>
  </si>
  <si>
    <t>Agnitek</t>
  </si>
  <si>
    <t>PropertySpark</t>
  </si>
  <si>
    <t>Hexis</t>
  </si>
  <si>
    <t>RamQuest, Inc.</t>
  </si>
  <si>
    <t>Your.Rentals</t>
  </si>
  <si>
    <t>Rentbook</t>
  </si>
  <si>
    <t>Tract-Pie</t>
  </si>
  <si>
    <t>Realty Redefined</t>
  </si>
  <si>
    <t>FUSION OBJECTS - Leading Cloud Solutions</t>
  </si>
  <si>
    <t>RealINSIGHT</t>
  </si>
  <si>
    <t>Pillo</t>
  </si>
  <si>
    <t>Software Tree</t>
  </si>
  <si>
    <t>Chapps NV</t>
  </si>
  <si>
    <t>World of Rental</t>
  </si>
  <si>
    <t>OneIntegral</t>
  </si>
  <si>
    <t>ManageGo</t>
  </si>
  <si>
    <t>VacayHome Connect</t>
  </si>
  <si>
    <t>OurProperty</t>
  </si>
  <si>
    <t>HouseCanary</t>
  </si>
  <si>
    <t>Knights Software Solution</t>
  </si>
  <si>
    <t>CoStar Group</t>
  </si>
  <si>
    <t>ZipperAgent</t>
  </si>
  <si>
    <t>HomeGauge</t>
  </si>
  <si>
    <t>Pendo</t>
  </si>
  <si>
    <t>Real Acquisition</t>
  </si>
  <si>
    <t>Condo Control Central</t>
  </si>
  <si>
    <t>EZ Home Inspection Software</t>
  </si>
  <si>
    <t>Reposit</t>
  </si>
  <si>
    <t>PEX Software</t>
  </si>
  <si>
    <t>immoviewer</t>
  </si>
  <si>
    <t>iHomefinder</t>
  </si>
  <si>
    <t>The Inventory Manager</t>
  </si>
  <si>
    <t>Tenantify</t>
  </si>
  <si>
    <t>RentRedi</t>
  </si>
  <si>
    <t>REST Software</t>
  </si>
  <si>
    <t>iSurvey Apps</t>
  </si>
  <si>
    <t>Weichert Franchise</t>
  </si>
  <si>
    <t>REI Master</t>
  </si>
  <si>
    <t>Realtair</t>
  </si>
  <si>
    <t>lobbycre</t>
  </si>
  <si>
    <t>CloudPano.com</t>
  </si>
  <si>
    <t>Smart Housing</t>
  </si>
  <si>
    <t>Glide</t>
  </si>
  <si>
    <t>HiRUM Software Solutions</t>
  </si>
  <si>
    <t>Happy Grasshopper</t>
  </si>
  <si>
    <t>The Closing Docs</t>
  </si>
  <si>
    <t>Realvolve</t>
  </si>
  <si>
    <t>Planon Software</t>
  </si>
  <si>
    <t>Real Estate Express</t>
  </si>
  <si>
    <t>EvBase Technologies</t>
  </si>
  <si>
    <t>InfoSite</t>
  </si>
  <si>
    <t>The Atlantic Bay Company Ltd</t>
  </si>
  <si>
    <t>Direct®</t>
  </si>
  <si>
    <t>Starta Development</t>
  </si>
  <si>
    <t>Integrated Business Systems</t>
  </si>
  <si>
    <t>eCondoSystems</t>
  </si>
  <si>
    <t>Investor Deal Room</t>
  </si>
  <si>
    <t>RentPost</t>
  </si>
  <si>
    <t>eBrokerHouse, Inc.</t>
  </si>
  <si>
    <t>Maptician</t>
  </si>
  <si>
    <t>Global Data Management Software</t>
  </si>
  <si>
    <t>Organize meu Condomínio</t>
  </si>
  <si>
    <t>Calix</t>
  </si>
  <si>
    <t>Greenhouse PM</t>
  </si>
  <si>
    <t>On-Site</t>
  </si>
  <si>
    <t>GW Pharmaceuticals</t>
  </si>
  <si>
    <t>LetHub</t>
  </si>
  <si>
    <t>Dream Town Realty</t>
  </si>
  <si>
    <t>Magex Technologies</t>
  </si>
  <si>
    <t>Hyra iQ</t>
  </si>
  <si>
    <t>PlanningWiz</t>
  </si>
  <si>
    <t>PropertyMetrics</t>
  </si>
  <si>
    <t>Halo</t>
  </si>
  <si>
    <t>In4velocity</t>
  </si>
  <si>
    <t>Axela Technologies</t>
  </si>
  <si>
    <t>FacilityQuest</t>
  </si>
  <si>
    <t>RentMe</t>
  </si>
  <si>
    <t>Propertyminder</t>
  </si>
  <si>
    <t>Redfin</t>
  </si>
  <si>
    <t>Concierge Plus</t>
  </si>
  <si>
    <t>Brainify</t>
  </si>
  <si>
    <t>Property Shell</t>
  </si>
  <si>
    <t>SiteOne Services</t>
  </si>
  <si>
    <t>TPG Telecom</t>
  </si>
  <si>
    <t>Realty Shine</t>
  </si>
  <si>
    <t>RynohLive</t>
  </si>
  <si>
    <t>Tenant Turner</t>
  </si>
  <si>
    <t>Renoworks Software</t>
  </si>
  <si>
    <t>PropertySimple</t>
  </si>
  <si>
    <t>envVisual</t>
  </si>
  <si>
    <t>Compass</t>
  </si>
  <si>
    <t>PERUSE SOFTWARE</t>
  </si>
  <si>
    <t>HomeActions</t>
  </si>
  <si>
    <t>Console Group</t>
  </si>
  <si>
    <t>SharpLaunch</t>
  </si>
  <si>
    <t>Rentegration</t>
  </si>
  <si>
    <t>Avid Ratings</t>
  </si>
  <si>
    <t>Avail</t>
  </si>
  <si>
    <t>Reliance Network</t>
  </si>
  <si>
    <t>Storeganise</t>
  </si>
  <si>
    <t>RealNex</t>
  </si>
  <si>
    <t>HOALife</t>
  </si>
  <si>
    <t>Cyber Care LLC</t>
  </si>
  <si>
    <t>ezbospro</t>
  </si>
  <si>
    <t>Global Oneness Day</t>
  </si>
  <si>
    <t>JRD Group</t>
  </si>
  <si>
    <t>SimplyRETS</t>
  </si>
  <si>
    <t>Lease Harbor</t>
  </si>
  <si>
    <t>TENNET – Online Property Management Software</t>
  </si>
  <si>
    <t>Property Panorama</t>
  </si>
  <si>
    <t>Eastern Software Systems</t>
  </si>
  <si>
    <t>Petra Group</t>
  </si>
  <si>
    <t>AdWriter</t>
  </si>
  <si>
    <t>Smarter Agent Mobile</t>
  </si>
  <si>
    <t>Lendlord</t>
  </si>
  <si>
    <t>FlashCMA</t>
  </si>
  <si>
    <t>Ajar Online</t>
  </si>
  <si>
    <t>Propoly</t>
  </si>
  <si>
    <t>WebsiteBox</t>
  </si>
  <si>
    <t>Tenant</t>
  </si>
  <si>
    <t>Real Intelligence</t>
  </si>
  <si>
    <t>DHS Worldwide</t>
  </si>
  <si>
    <t>365Villas</t>
  </si>
  <si>
    <t>RealTimeRental</t>
  </si>
  <si>
    <t>essensys</t>
  </si>
  <si>
    <t>Zoopla</t>
  </si>
  <si>
    <t>Native Finance</t>
  </si>
  <si>
    <t>RIO Genesis</t>
  </si>
  <si>
    <t>Respage</t>
  </si>
  <si>
    <t>RentTrack</t>
  </si>
  <si>
    <t>Moovin</t>
  </si>
  <si>
    <t>HomeZada</t>
  </si>
  <si>
    <t>ComVibe</t>
  </si>
  <si>
    <t>Smart Building Apps</t>
  </si>
  <si>
    <t>agentOS</t>
  </si>
  <si>
    <t>Square Yards</t>
  </si>
  <si>
    <t>Edgewise Realty</t>
  </si>
  <si>
    <t>Societynmore</t>
  </si>
  <si>
    <t>Collectiveview</t>
  </si>
  <si>
    <t>Tenantcube</t>
  </si>
  <si>
    <t>EasyMerlin</t>
  </si>
  <si>
    <t>Waypoint</t>
  </si>
  <si>
    <t>Propworx Pretoria</t>
  </si>
  <si>
    <t>Brokermint</t>
  </si>
  <si>
    <t>Solaria</t>
  </si>
  <si>
    <t>Market Maker</t>
  </si>
  <si>
    <t>Pro Agent Solutions</t>
  </si>
  <si>
    <t>LeaseCalcs</t>
  </si>
  <si>
    <t>Agentbox</t>
  </si>
  <si>
    <t>MyVRMS</t>
  </si>
  <si>
    <t>StackFM</t>
  </si>
  <si>
    <t>ShowingTime</t>
  </si>
  <si>
    <t>Vacation RentPro</t>
  </si>
  <si>
    <t>Web4Realty</t>
  </si>
  <si>
    <t>Clearview Elite</t>
  </si>
  <si>
    <t>GeoCV</t>
  </si>
  <si>
    <t>Homes and Rooms</t>
  </si>
  <si>
    <t>Cradle Inc</t>
  </si>
  <si>
    <t>VivaResa</t>
  </si>
  <si>
    <t>Blue Moon Software</t>
  </si>
  <si>
    <t>BeeRent</t>
  </si>
  <si>
    <t>Abxweb</t>
  </si>
  <si>
    <t>Trioangle Technologies</t>
  </si>
  <si>
    <t>Pinpoint World</t>
  </si>
  <si>
    <t>Rentbot</t>
  </si>
  <si>
    <t>HOASpace.com</t>
  </si>
  <si>
    <t>SoftPro</t>
  </si>
  <si>
    <t>Self Storage Manager</t>
  </si>
  <si>
    <t>Gatewise</t>
  </si>
  <si>
    <t>ProBytes Software - Web Development</t>
  </si>
  <si>
    <t>Livo</t>
  </si>
  <si>
    <t>Rentivo</t>
  </si>
  <si>
    <t>Tapkey</t>
  </si>
  <si>
    <t>Lobital</t>
  </si>
  <si>
    <t>ChartsBeds</t>
  </si>
  <si>
    <t>Elm Street Technology</t>
  </si>
  <si>
    <t>Hosty Technologies Inc.</t>
  </si>
  <si>
    <t>Rentger</t>
  </si>
  <si>
    <t>PropertyWebBuilder</t>
  </si>
  <si>
    <t>Arthur Online</t>
  </si>
  <si>
    <t>Resquared</t>
  </si>
  <si>
    <t>PropTrackr</t>
  </si>
  <si>
    <t>CNS International</t>
  </si>
  <si>
    <t>VivaReal</t>
  </si>
  <si>
    <t>Rent Application</t>
  </si>
  <si>
    <t>Movoto</t>
  </si>
  <si>
    <t>Valueworks</t>
  </si>
  <si>
    <t>Pipeline ROI</t>
  </si>
  <si>
    <t>RIALTO</t>
  </si>
  <si>
    <t>Rechat</t>
  </si>
  <si>
    <t>7Heaven Technology</t>
  </si>
  <si>
    <t>Leverton</t>
  </si>
  <si>
    <t>Top Producer Systems</t>
  </si>
  <si>
    <t>Paradym</t>
  </si>
  <si>
    <t>metamagix</t>
  </si>
  <si>
    <t>UnitConnect</t>
  </si>
  <si>
    <t>Landlord Studio</t>
  </si>
  <si>
    <t>SnapInspect</t>
  </si>
  <si>
    <t>tcDocs</t>
  </si>
  <si>
    <t>Vestio</t>
  </si>
  <si>
    <t>Will2Design and Masterdigm</t>
  </si>
  <si>
    <t>DealCheck</t>
  </si>
  <si>
    <t>Lofty AI</t>
  </si>
  <si>
    <t>E-Rental Tools</t>
  </si>
  <si>
    <t>Software Answers</t>
  </si>
  <si>
    <t>FlipperForce.com</t>
  </si>
  <si>
    <t>Rentroom</t>
  </si>
  <si>
    <t>Tov Rent Management</t>
  </si>
  <si>
    <t>ValenceDocs</t>
  </si>
  <si>
    <t>Vacayrx</t>
  </si>
  <si>
    <t>Academy Systems</t>
  </si>
  <si>
    <t>Reporthost</t>
  </si>
  <si>
    <t>Sequentra Solutions</t>
  </si>
  <si>
    <t>Utegration</t>
  </si>
  <si>
    <t>Wavebid, LLC</t>
  </si>
  <si>
    <t>Tour Wizard</t>
  </si>
  <si>
    <t>Rex Software</t>
  </si>
  <si>
    <t>KODE Labs</t>
  </si>
  <si>
    <t>Zurple</t>
  </si>
  <si>
    <t>Rent Magic Software</t>
  </si>
  <si>
    <t>Myrtlewood Software, LLC</t>
  </si>
  <si>
    <t>Odoo Business Solutions</t>
  </si>
  <si>
    <t>MyWalkThru, LLC</t>
  </si>
  <si>
    <t>The Company Software</t>
  </si>
  <si>
    <t>FortReports Software</t>
  </si>
  <si>
    <t>OneRooftop</t>
  </si>
  <si>
    <t>LetsSafe</t>
  </si>
  <si>
    <t>InspectRealEstate</t>
  </si>
  <si>
    <t>Vestivo</t>
  </si>
  <si>
    <t>Groundbreaker</t>
  </si>
  <si>
    <t>PadMapper</t>
  </si>
  <si>
    <t>Leadkit</t>
  </si>
  <si>
    <t>James Kobzeff</t>
  </si>
  <si>
    <t>ISN</t>
  </si>
  <si>
    <t>Staykeepers</t>
  </si>
  <si>
    <t>bookalet</t>
  </si>
  <si>
    <t>AllRentalZ</t>
  </si>
  <si>
    <t>Rosmiman Software Corporation</t>
  </si>
  <si>
    <t>Rentify</t>
  </si>
  <si>
    <t>AgentSend</t>
  </si>
  <si>
    <t>Rethink CRM</t>
  </si>
  <si>
    <t>Diverse Solutions</t>
  </si>
  <si>
    <t>Turnford Systems</t>
  </si>
  <si>
    <t>SweepBright</t>
  </si>
  <si>
    <t>Enfinite Solutions</t>
  </si>
  <si>
    <t>Homesnap</t>
  </si>
  <si>
    <t>Property Genie</t>
  </si>
  <si>
    <t>RE-Trax</t>
  </si>
  <si>
    <t>ivacationonline.com</t>
  </si>
  <si>
    <t>XL Technologies, LLC</t>
  </si>
  <si>
    <t>CubiCasa</t>
  </si>
  <si>
    <t>HomeSpotter</t>
  </si>
  <si>
    <t>Apto</t>
  </si>
  <si>
    <t>PropertyBoss</t>
  </si>
  <si>
    <t>ActivePipe</t>
  </si>
  <si>
    <t>Web Perspective</t>
  </si>
  <si>
    <t>Alasco</t>
  </si>
  <si>
    <t>MultiSite Systems LLC</t>
  </si>
  <si>
    <t>PropertyTRAK</t>
  </si>
  <si>
    <t>KeyTrak</t>
  </si>
  <si>
    <t>Bridge Interactive</t>
  </si>
  <si>
    <t>CondoCommunities</t>
  </si>
  <si>
    <t>RES.NET</t>
  </si>
  <si>
    <t>Prospects Software</t>
  </si>
  <si>
    <t>Runway</t>
  </si>
  <si>
    <t>Drawbotics</t>
  </si>
  <si>
    <t>Arosoftware</t>
  </si>
  <si>
    <t>Keystone</t>
  </si>
  <si>
    <t>Respacio</t>
  </si>
  <si>
    <t>InterAcct Software Pty</t>
  </si>
  <si>
    <t>REZI</t>
  </si>
  <si>
    <t>Offr</t>
  </si>
  <si>
    <t>LeaseAccelerator</t>
  </si>
  <si>
    <t>eRentPayment</t>
  </si>
  <si>
    <t>BookingSync</t>
  </si>
  <si>
    <t>3D Inspection System</t>
  </si>
  <si>
    <t>Etracker</t>
  </si>
  <si>
    <t>SkySlope</t>
  </si>
  <si>
    <t>Rapattoni Corporation</t>
  </si>
  <si>
    <t>Loft47</t>
  </si>
  <si>
    <t>365 Agile</t>
  </si>
  <si>
    <t>Zenplace</t>
  </si>
  <si>
    <t>MyVR</t>
  </si>
  <si>
    <t>EmpoweredHOA</t>
  </si>
  <si>
    <t>AURA Equipements</t>
  </si>
  <si>
    <t>Move</t>
  </si>
  <si>
    <t>thehousemonk</t>
  </si>
  <si>
    <t>Rentler</t>
  </si>
  <si>
    <t>The Plum Guide</t>
  </si>
  <si>
    <t>dSnag! Free Home Inspection with Area measure</t>
  </si>
  <si>
    <t>MVI Systems</t>
  </si>
  <si>
    <t>Rentlio</t>
  </si>
  <si>
    <t>Advantos Systems</t>
  </si>
  <si>
    <t>ManageCasa</t>
  </si>
  <si>
    <t>Camino</t>
  </si>
  <si>
    <t>Closing Table</t>
  </si>
  <si>
    <t>OneDome</t>
  </si>
  <si>
    <t>Real Estate Webmasters Inc</t>
  </si>
  <si>
    <t>Villa Marketers</t>
  </si>
  <si>
    <t>Mystrata</t>
  </si>
  <si>
    <t>ORGANIMMO</t>
  </si>
  <si>
    <t>Lease Notes</t>
  </si>
  <si>
    <t>Pilera Software</t>
  </si>
  <si>
    <t>Cloud Inspections</t>
  </si>
  <si>
    <t>Whisper Computer Solutions</t>
  </si>
  <si>
    <t>Max Condo Club</t>
  </si>
  <si>
    <t>LockedOn</t>
  </si>
  <si>
    <t>MDS Property Management Software</t>
  </si>
  <si>
    <t>Home Inspector Pro</t>
  </si>
  <si>
    <t>Sureclose Group</t>
  </si>
  <si>
    <t>Housal.com</t>
  </si>
  <si>
    <t>Tellus</t>
  </si>
  <si>
    <t>PlanData Systems Corp.</t>
  </si>
  <si>
    <t>LeaseEagle</t>
  </si>
  <si>
    <t>EasySpace</t>
  </si>
  <si>
    <t>LeaseHawk</t>
  </si>
  <si>
    <t>MarkTeQ</t>
  </si>
  <si>
    <t>RealOrganized</t>
  </si>
  <si>
    <t>Aaxsys Technology</t>
  </si>
  <si>
    <t>Bookipro</t>
  </si>
  <si>
    <t>Espresso Agent</t>
  </si>
  <si>
    <t>IXACT Contact</t>
  </si>
  <si>
    <t>Contemporary Information</t>
  </si>
  <si>
    <t>Broll Property Group</t>
  </si>
  <si>
    <t>Jupix</t>
  </si>
  <si>
    <t>ProNest</t>
  </si>
  <si>
    <t>Connected Investors</t>
  </si>
  <si>
    <t>Basking.io</t>
  </si>
  <si>
    <t>Follow Up Boss</t>
  </si>
  <si>
    <t>Lead2Deed</t>
  </si>
  <si>
    <t>EasyRent</t>
  </si>
  <si>
    <t>RealtyAPX</t>
  </si>
  <si>
    <t>Carson Dunlop</t>
  </si>
  <si>
    <t>RealtyZapp</t>
  </si>
  <si>
    <t>Maisonette</t>
  </si>
  <si>
    <t>Syntaxint</t>
  </si>
  <si>
    <t>A3 Internet Wings</t>
  </si>
  <si>
    <t>Truhoo</t>
  </si>
  <si>
    <t>Inmovilla</t>
  </si>
  <si>
    <t>Progenesis</t>
  </si>
  <si>
    <t>LeasePilot</t>
  </si>
  <si>
    <t>Wizard Software Solutions</t>
  </si>
  <si>
    <t>Cymbo Systems</t>
  </si>
  <si>
    <t>Vacation Rental Desk</t>
  </si>
  <si>
    <t>Total Management</t>
  </si>
  <si>
    <t>Commissiontrac</t>
  </si>
  <si>
    <t>Urbest</t>
  </si>
  <si>
    <t>High Touch Technologies</t>
  </si>
  <si>
    <t>eUnify</t>
  </si>
  <si>
    <t>Wheelhouse IT</t>
  </si>
  <si>
    <t>Coyote Software</t>
  </si>
  <si>
    <t>Porter Valley Software</t>
  </si>
  <si>
    <t>Homefyndr</t>
  </si>
  <si>
    <t>RealSource</t>
  </si>
  <si>
    <t>LivingPath</t>
  </si>
  <si>
    <t>TurboTenant</t>
  </si>
  <si>
    <t>BrokerAnt</t>
  </si>
  <si>
    <t>Advanced Lease Systems</t>
  </si>
  <si>
    <t>Ultrait</t>
  </si>
  <si>
    <t>Rendity</t>
  </si>
  <si>
    <t>Fiesta Technologies</t>
  </si>
  <si>
    <t>Showing Hero</t>
  </si>
  <si>
    <t>Agent Legend</t>
  </si>
  <si>
    <t>Split The Bills</t>
  </si>
  <si>
    <t>Tokeet</t>
  </si>
  <si>
    <t>Vieweet</t>
  </si>
  <si>
    <t>Chime</t>
  </si>
  <si>
    <t>Smart Touch Interactive</t>
  </si>
  <si>
    <t>RealSpace</t>
  </si>
  <si>
    <t>cohesion</t>
  </si>
  <si>
    <t>Mashvisor</t>
  </si>
  <si>
    <t>Datappraise</t>
  </si>
  <si>
    <t>Spotahome</t>
  </si>
  <si>
    <t>IDNS Technologies</t>
  </si>
  <si>
    <t>Dyverse</t>
  </si>
  <si>
    <t>Statlight Software Solutions</t>
  </si>
  <si>
    <t>Self-Storage Pro</t>
  </si>
  <si>
    <t>Easy Rental Software</t>
  </si>
  <si>
    <t>PropMatrix</t>
  </si>
  <si>
    <t>RentMoji™</t>
  </si>
  <si>
    <t>Agent Elite, Inc.</t>
  </si>
  <si>
    <t>10ninety</t>
  </si>
  <si>
    <t>REfindly</t>
  </si>
  <si>
    <t>Lamudi</t>
  </si>
  <si>
    <t>SHIFT Next Level Innovations</t>
  </si>
  <si>
    <t>Landlord Vision</t>
  </si>
  <si>
    <t>Domuso</t>
  </si>
  <si>
    <t>Tenant Ledger</t>
  </si>
  <si>
    <t>Supercontrol</t>
  </si>
  <si>
    <t>Realync</t>
  </si>
  <si>
    <t>EZ Coordinator</t>
  </si>
  <si>
    <t>Lodgix.com</t>
  </si>
  <si>
    <t>Vacayz</t>
  </si>
  <si>
    <t>DreamCommerce</t>
  </si>
  <si>
    <t>Yorlet</t>
  </si>
  <si>
    <t>MTC Systems</t>
  </si>
  <si>
    <t>Finance Active</t>
  </si>
  <si>
    <t>WREX (World Real Estate Xchange)</t>
  </si>
  <si>
    <t>Apnaaccount.com</t>
  </si>
  <si>
    <t>Property Manager</t>
  </si>
  <si>
    <t>REPLI</t>
  </si>
  <si>
    <t>Remote Landlord</t>
  </si>
  <si>
    <t>AVM Technologies</t>
  </si>
  <si>
    <t>PacLease</t>
  </si>
  <si>
    <t>Flamingo</t>
  </si>
  <si>
    <t>Virtual Staging Solutions</t>
  </si>
  <si>
    <t>PreApproved Rentner</t>
  </si>
  <si>
    <t>Revela</t>
  </si>
  <si>
    <t>mygreencondo</t>
  </si>
  <si>
    <t>PropertyBlast.com</t>
  </si>
  <si>
    <t>EgoRealestate</t>
  </si>
  <si>
    <t>Swiville</t>
  </si>
  <si>
    <t>AccountTECH</t>
  </si>
  <si>
    <t>Smartwebs</t>
  </si>
  <si>
    <t>Spacebaseapp</t>
  </si>
  <si>
    <t>AtlasX</t>
  </si>
  <si>
    <t>Bed Loop</t>
  </si>
  <si>
    <t>Bookex</t>
  </si>
  <si>
    <t>Paramantra</t>
  </si>
  <si>
    <t>Zuby</t>
  </si>
  <si>
    <t>FULLfocus Software</t>
  </si>
  <si>
    <t>Lavanda</t>
  </si>
  <si>
    <t>Relab</t>
  </si>
  <si>
    <t>Paperless Pipeline</t>
  </si>
  <si>
    <t>Pinga Solutions</t>
  </si>
  <si>
    <t>Servie</t>
  </si>
  <si>
    <t>Travtus</t>
  </si>
  <si>
    <t>Togondo</t>
  </si>
  <si>
    <t>Soft Green</t>
  </si>
  <si>
    <t>Rentable</t>
  </si>
  <si>
    <t>FacilityForce</t>
  </si>
  <si>
    <t>CiiRUS</t>
  </si>
  <si>
    <t>RentCast</t>
  </si>
  <si>
    <t>Tap Inspect</t>
  </si>
  <si>
    <t>ChronicWatch</t>
  </si>
  <si>
    <t>CCA Medical Software Solutions</t>
  </si>
  <si>
    <t>ACG Infotech Limited</t>
  </si>
  <si>
    <t>SilverTree Health</t>
  </si>
  <si>
    <t>Cloverhound</t>
  </si>
  <si>
    <t>Comtron</t>
  </si>
  <si>
    <t>oDoc</t>
  </si>
  <si>
    <t>Mia Care</t>
  </si>
  <si>
    <t>Mindzone Technologies</t>
  </si>
  <si>
    <t>ICT Health</t>
  </si>
  <si>
    <t>BirthTracks</t>
  </si>
  <si>
    <t>Telstra Health</t>
  </si>
  <si>
    <t>Figure 1</t>
  </si>
  <si>
    <t>Quantib</t>
  </si>
  <si>
    <t>PDSMED</t>
  </si>
  <si>
    <t>Mirada Medical</t>
  </si>
  <si>
    <t>GrowthPlug</t>
  </si>
  <si>
    <t>ScopEndo</t>
  </si>
  <si>
    <t>KareXpert Technologies Pvt. Ltd.</t>
  </si>
  <si>
    <t>Software</t>
  </si>
  <si>
    <t>Gensolve</t>
  </si>
  <si>
    <t>Talkspace</t>
  </si>
  <si>
    <t>BOSCO SOFT</t>
  </si>
  <si>
    <t>Cambridge Cancer Genomics</t>
  </si>
  <si>
    <t>WiserTogether</t>
  </si>
  <si>
    <t>eMaint</t>
  </si>
  <si>
    <t>Rosh Review</t>
  </si>
  <si>
    <t>Remedly</t>
  </si>
  <si>
    <t>Summit-Edge</t>
  </si>
  <si>
    <t>Riverain Technologies</t>
  </si>
  <si>
    <t>PALASH Healthcare</t>
  </si>
  <si>
    <t>Intrigma</t>
  </si>
  <si>
    <t>ImageMoverMD</t>
  </si>
  <si>
    <t>LuxSci</t>
  </si>
  <si>
    <t>Biz Technology Solutions</t>
  </si>
  <si>
    <t>MedTunnel</t>
  </si>
  <si>
    <t>Ideamed</t>
  </si>
  <si>
    <t>EndoSoft</t>
  </si>
  <si>
    <t>Criterions</t>
  </si>
  <si>
    <t>CollaborateMD</t>
  </si>
  <si>
    <t>Snapmed</t>
  </si>
  <si>
    <t>Neuro Health Group</t>
  </si>
  <si>
    <t>CardioLogs</t>
  </si>
  <si>
    <t>ezDI</t>
  </si>
  <si>
    <t>4S Information Systems</t>
  </si>
  <si>
    <t>ProviderSoft</t>
  </si>
  <si>
    <t>JPG Technologies</t>
  </si>
  <si>
    <t>MailHippo</t>
  </si>
  <si>
    <t>HealthLens</t>
  </si>
  <si>
    <t>s10.ai</t>
  </si>
  <si>
    <t>DuxWare</t>
  </si>
  <si>
    <t>Telecare</t>
  </si>
  <si>
    <t>Enhatch</t>
  </si>
  <si>
    <t>iTack Solutions</t>
  </si>
  <si>
    <t>RS Software</t>
  </si>
  <si>
    <t>American Hospital Directory</t>
  </si>
  <si>
    <t>Harmony Healthcare IT</t>
  </si>
  <si>
    <t>Aissel Technologies</t>
  </si>
  <si>
    <t>IOTA Informatics Private Limited</t>
  </si>
  <si>
    <t>eKlinik</t>
  </si>
  <si>
    <t>Evangelsoft Pvt., Ltd.</t>
  </si>
  <si>
    <t>nVoq</t>
  </si>
  <si>
    <t>Catalyze</t>
  </si>
  <si>
    <t>Strap</t>
  </si>
  <si>
    <t>MICA Information Systems</t>
  </si>
  <si>
    <t>Trigram Software</t>
  </si>
  <si>
    <t>SiSoft</t>
  </si>
  <si>
    <t>gloStream</t>
  </si>
  <si>
    <t>CureCast</t>
  </si>
  <si>
    <t>Glytec</t>
  </si>
  <si>
    <t>ScoreDoc</t>
  </si>
  <si>
    <t>ChronicCareIQ</t>
  </si>
  <si>
    <t>Medusind Solutions</t>
  </si>
  <si>
    <t>XPress Technologies</t>
  </si>
  <si>
    <t>NaturaeSoft</t>
  </si>
  <si>
    <t>Persivia</t>
  </si>
  <si>
    <t>StreamlineMD</t>
  </si>
  <si>
    <t>OpenEMR</t>
  </si>
  <si>
    <t>Bagmo Pvt Ltd</t>
  </si>
  <si>
    <t>Laerdal Medical</t>
  </si>
  <si>
    <t>PracticePal</t>
  </si>
  <si>
    <t>Soleran</t>
  </si>
  <si>
    <t>SIMBO.AI</t>
  </si>
  <si>
    <t>Aspyra</t>
  </si>
  <si>
    <t>Truworth Wellness</t>
  </si>
  <si>
    <t>Med2X – Hospital Management Software</t>
  </si>
  <si>
    <t>Wellth</t>
  </si>
  <si>
    <t>Esh IGT</t>
  </si>
  <si>
    <t>Vericle</t>
  </si>
  <si>
    <t>MocDoc</t>
  </si>
  <si>
    <t>ignite Medical Technology</t>
  </si>
  <si>
    <t>Sysmex Health IT</t>
  </si>
  <si>
    <t>AnesthesiaOS</t>
  </si>
  <si>
    <t>AyuRythm</t>
  </si>
  <si>
    <t>Doctorly</t>
  </si>
  <si>
    <t>Techizer Tech Solution Pvt</t>
  </si>
  <si>
    <t>HasHealth</t>
  </si>
  <si>
    <t>Meta</t>
  </si>
  <si>
    <t>Cognistat</t>
  </si>
  <si>
    <t>LinkDoc Technology</t>
  </si>
  <si>
    <t>Apollo Medical Imaging Technology</t>
  </si>
  <si>
    <t>PPM Software</t>
  </si>
  <si>
    <t>Health Catalyst</t>
  </si>
  <si>
    <t>Mendelssohn Commerce</t>
  </si>
  <si>
    <t>Vocera Communications</t>
  </si>
  <si>
    <t>AMOpportunities</t>
  </si>
  <si>
    <t>Black Oak Analytics</t>
  </si>
  <si>
    <t>Intelligent Ultrasound</t>
  </si>
  <si>
    <t>Bdtask</t>
  </si>
  <si>
    <t>Big Buzz</t>
  </si>
  <si>
    <t>MEDHOST</t>
  </si>
  <si>
    <t>Redwert Engineering Labs</t>
  </si>
  <si>
    <t>Attune Technologies</t>
  </si>
  <si>
    <t>Medorion</t>
  </si>
  <si>
    <t>facetouchup</t>
  </si>
  <si>
    <t>Infervision</t>
  </si>
  <si>
    <t>H-Connect</t>
  </si>
  <si>
    <t>Practice Fusion</t>
  </si>
  <si>
    <t>ZoomMD</t>
  </si>
  <si>
    <t>Advanced Imaging Concepts</t>
  </si>
  <si>
    <t>INSTANT ACCESS</t>
  </si>
  <si>
    <t>The World Continuing Education Alliance Ltd</t>
  </si>
  <si>
    <t>sigmacare</t>
  </si>
  <si>
    <t>PHR Plus</t>
  </si>
  <si>
    <t>Zealth (YC W21)</t>
  </si>
  <si>
    <t>Hint Health</t>
  </si>
  <si>
    <t>HealthEngine</t>
  </si>
  <si>
    <t>Versaform Systems</t>
  </si>
  <si>
    <t>MedVision</t>
  </si>
  <si>
    <t>Nutriconsultor</t>
  </si>
  <si>
    <t>Firsap Sistemas S.L.</t>
  </si>
  <si>
    <t>SensOmics, See the Unseen</t>
  </si>
  <si>
    <t>AugmentCare</t>
  </si>
  <si>
    <t>Computer Unlimited</t>
  </si>
  <si>
    <t>Synopsys</t>
  </si>
  <si>
    <t>VEPRO</t>
  </si>
  <si>
    <t>HealthEC</t>
  </si>
  <si>
    <t>CogniFit</t>
  </si>
  <si>
    <t>Sunquest Information Systems</t>
  </si>
  <si>
    <t>NOVARDIS</t>
  </si>
  <si>
    <t>DocComply</t>
  </si>
  <si>
    <t>PowerMed</t>
  </si>
  <si>
    <t>American Medical Software</t>
  </si>
  <si>
    <t>TRM NETT Systems</t>
  </si>
  <si>
    <t>Global Office Software</t>
  </si>
  <si>
    <t>SAC: Salud a un Clic</t>
  </si>
  <si>
    <t>Electronic Medical Records Group</t>
  </si>
  <si>
    <t>Nordic VMS</t>
  </si>
  <si>
    <t>AnalyzeDirect</t>
  </si>
  <si>
    <t>RevenueXL</t>
  </si>
  <si>
    <t>SmartPrac</t>
  </si>
  <si>
    <t>Pro Health Billing</t>
  </si>
  <si>
    <t>Digital Documents</t>
  </si>
  <si>
    <t>Medical Office Online</t>
  </si>
  <si>
    <t>Altris.AI</t>
  </si>
  <si>
    <t>Axial3D</t>
  </si>
  <si>
    <t>Doctronic</t>
  </si>
  <si>
    <t>Mudra Technology</t>
  </si>
  <si>
    <t>Ciftech Solutions</t>
  </si>
  <si>
    <t>Alpha Global IT</t>
  </si>
  <si>
    <t>MedTask, LLC</t>
  </si>
  <si>
    <t>Acetiam</t>
  </si>
  <si>
    <t>Hospitality Dietary Solutions</t>
  </si>
  <si>
    <t>ATK Services &amp; Marketing</t>
  </si>
  <si>
    <t>MedForums</t>
  </si>
  <si>
    <t>EchoPixel</t>
  </si>
  <si>
    <t>Out2sol</t>
  </si>
  <si>
    <t>HealthPlix</t>
  </si>
  <si>
    <t>Comp Pro Med</t>
  </si>
  <si>
    <t>Hale Health</t>
  </si>
  <si>
    <t>i2i Systems</t>
  </si>
  <si>
    <t>Heallify</t>
  </si>
  <si>
    <t>vivadox</t>
  </si>
  <si>
    <t>SoftLink International</t>
  </si>
  <si>
    <t>Doc2Us</t>
  </si>
  <si>
    <t>Total Brain</t>
  </si>
  <si>
    <t>Sentact</t>
  </si>
  <si>
    <t>ModuleMD</t>
  </si>
  <si>
    <t>Medgre</t>
  </si>
  <si>
    <t>Medaxion</t>
  </si>
  <si>
    <t>VisuWell</t>
  </si>
  <si>
    <t>Aligned TeleHealth</t>
  </si>
  <si>
    <t>Docquity</t>
  </si>
  <si>
    <t>SCC Soft Computer</t>
  </si>
  <si>
    <t>Labtrak</t>
  </si>
  <si>
    <t>Raygain</t>
  </si>
  <si>
    <t>blueEHR</t>
  </si>
  <si>
    <t>CliniComp</t>
  </si>
  <si>
    <t>Aceso Health</t>
  </si>
  <si>
    <t>Aspirico</t>
  </si>
  <si>
    <t>Procentive</t>
  </si>
  <si>
    <t>Let's Talk Interactive</t>
  </si>
  <si>
    <t>Digital Cairo Software</t>
  </si>
  <si>
    <t>XIFIN</t>
  </si>
  <si>
    <t>Patagonia Health EHR Billing and Practice Management Software</t>
  </si>
  <si>
    <t>COMS Interactive</t>
  </si>
  <si>
    <t>Fovia</t>
  </si>
  <si>
    <t>DIASYST</t>
  </si>
  <si>
    <t>TheraPlatform</t>
  </si>
  <si>
    <t>Bot MD</t>
  </si>
  <si>
    <t>Health Dialog</t>
  </si>
  <si>
    <t>CAE Healthcare</t>
  </si>
  <si>
    <t>react2.com</t>
  </si>
  <si>
    <t>Brave River Solutions</t>
  </si>
  <si>
    <t>RESUSCITECH</t>
  </si>
  <si>
    <t>DocsApp</t>
  </si>
  <si>
    <t>Synchron</t>
  </si>
  <si>
    <t>CertaCure</t>
  </si>
  <si>
    <t>Ibeza</t>
  </si>
  <si>
    <t>Ardinia Systems Pvt Ltd</t>
  </si>
  <si>
    <t>Skyscape</t>
  </si>
  <si>
    <t>Swift Medical</t>
  </si>
  <si>
    <t>icliniq</t>
  </si>
  <si>
    <t>Webaba</t>
  </si>
  <si>
    <t>Pioneer Software</t>
  </si>
  <si>
    <t>Coviu</t>
  </si>
  <si>
    <t>Certintell</t>
  </si>
  <si>
    <t>Cloudpital</t>
  </si>
  <si>
    <t>General Devices</t>
  </si>
  <si>
    <t>DreamSoft4u Private Limited</t>
  </si>
  <si>
    <t>MindMaze</t>
  </si>
  <si>
    <t>Ambula</t>
  </si>
  <si>
    <t>Digimed Innovation</t>
  </si>
  <si>
    <t>Abbott</t>
  </si>
  <si>
    <t>Perx Health</t>
  </si>
  <si>
    <t>SentryHealth</t>
  </si>
  <si>
    <t>DocuMed</t>
  </si>
  <si>
    <t>pbomd</t>
  </si>
  <si>
    <t>Medical Director</t>
  </si>
  <si>
    <t>Medicasimple</t>
  </si>
  <si>
    <t>ImPACT Applications</t>
  </si>
  <si>
    <t>HMS</t>
  </si>
  <si>
    <t>Simulaids</t>
  </si>
  <si>
    <t>DrFirst</t>
  </si>
  <si>
    <t>HEALTHeFORCES</t>
  </si>
  <si>
    <t>BRIT Systems, Inc</t>
  </si>
  <si>
    <t>BlueWare</t>
  </si>
  <si>
    <t>HealthWare Systems</t>
  </si>
  <si>
    <t>MeVis Medical Solutions AG</t>
  </si>
  <si>
    <t>Mazecare</t>
  </si>
  <si>
    <t>Medical-X</t>
  </si>
  <si>
    <t>Duve Wellness Center</t>
  </si>
  <si>
    <t>MedFloss</t>
  </si>
  <si>
    <t>Katsi</t>
  </si>
  <si>
    <t>Medis Media</t>
  </si>
  <si>
    <t>Uniwide Consultancy and Services</t>
  </si>
  <si>
    <t>acomos™</t>
  </si>
  <si>
    <t>HealthCare Data</t>
  </si>
  <si>
    <t>IDOX</t>
  </si>
  <si>
    <t>Suggestic</t>
  </si>
  <si>
    <t>Detalytics</t>
  </si>
  <si>
    <t>Health Scholars</t>
  </si>
  <si>
    <t>VitalHealth Software</t>
  </si>
  <si>
    <t>MD Logic</t>
  </si>
  <si>
    <t>ChartWare</t>
  </si>
  <si>
    <t>Spring Medical Systems</t>
  </si>
  <si>
    <t>ZIVELO</t>
  </si>
  <si>
    <t>MyClinic</t>
  </si>
  <si>
    <t>Apex Healthware</t>
  </si>
  <si>
    <t>InCrowd</t>
  </si>
  <si>
    <t>nAble</t>
  </si>
  <si>
    <t>Pro Medicus</t>
  </si>
  <si>
    <t>Soft Medical</t>
  </si>
  <si>
    <t>Indegene</t>
  </si>
  <si>
    <t>YinYang solutions</t>
  </si>
  <si>
    <t>Nutrition Software Solutions</t>
  </si>
  <si>
    <t>Raj Barcode Systems Pvt</t>
  </si>
  <si>
    <t>EZDERM</t>
  </si>
  <si>
    <t>Comrad Medical Systems</t>
  </si>
  <si>
    <t>NexTech AR Solutions</t>
  </si>
  <si>
    <t>Acusis</t>
  </si>
  <si>
    <t>GestSure</t>
  </si>
  <si>
    <t>Global Products</t>
  </si>
  <si>
    <t>Quikscribe</t>
  </si>
  <si>
    <t>ProSourceMD</t>
  </si>
  <si>
    <t>Beam Health</t>
  </si>
  <si>
    <t>Practice Interactive DBA as Intiva Health</t>
  </si>
  <si>
    <t>Giva</t>
  </si>
  <si>
    <t>Experior Healthcare Systems</t>
  </si>
  <si>
    <t>Dialogue</t>
  </si>
  <si>
    <t>Hinounou Intelligent Robot Company</t>
  </si>
  <si>
    <t>Akhil Systems</t>
  </si>
  <si>
    <t>Advanced EMR Solutions Inc</t>
  </si>
  <si>
    <t>Medsender</t>
  </si>
  <si>
    <t>Us2</t>
  </si>
  <si>
    <t>OrionNet Systems</t>
  </si>
  <si>
    <t>Hello Health</t>
  </si>
  <si>
    <t>Do-IT Profiler</t>
  </si>
  <si>
    <t>Oxagile</t>
  </si>
  <si>
    <t>Practice Alternatives</t>
  </si>
  <si>
    <t>PrognoCIS</t>
  </si>
  <si>
    <t>myCOL</t>
  </si>
  <si>
    <t>Zest.md</t>
  </si>
  <si>
    <t>Lybrate</t>
  </si>
  <si>
    <t>Thomas International</t>
  </si>
  <si>
    <t>PeriGen</t>
  </si>
  <si>
    <t>PulsePoint</t>
  </si>
  <si>
    <t>WiCis Health</t>
  </si>
  <si>
    <t>DOX Podiatry</t>
  </si>
  <si>
    <t>Heno</t>
  </si>
  <si>
    <t>NetSfere</t>
  </si>
  <si>
    <t>Allengers Infotech</t>
  </si>
  <si>
    <t>Practice Better</t>
  </si>
  <si>
    <t>SubmitKit</t>
  </si>
  <si>
    <t>MYCURE</t>
  </si>
  <si>
    <t>Mobius MD</t>
  </si>
  <si>
    <t>PROMEDART</t>
  </si>
  <si>
    <t>LifeOmic</t>
  </si>
  <si>
    <t>ChartNet Technologies</t>
  </si>
  <si>
    <t>Nortec Software</t>
  </si>
  <si>
    <t>Manorama Infosolutions</t>
  </si>
  <si>
    <t>Double Time Docs</t>
  </si>
  <si>
    <t>In Touch EMR</t>
  </si>
  <si>
    <t>Bpaus</t>
  </si>
  <si>
    <t>SMARTMD</t>
  </si>
  <si>
    <t>A.D.A.M.</t>
  </si>
  <si>
    <t>Apzumi</t>
  </si>
  <si>
    <t>MMF Systems</t>
  </si>
  <si>
    <t>SabiaMed</t>
  </si>
  <si>
    <t>eventuslife</t>
  </si>
  <si>
    <t>LabSoft</t>
  </si>
  <si>
    <t>Curoflow</t>
  </si>
  <si>
    <t>InsureMyTeam</t>
  </si>
  <si>
    <t>SNO</t>
  </si>
  <si>
    <t>KindHeart</t>
  </si>
  <si>
    <t>Anytime Pediatrics</t>
  </si>
  <si>
    <t>Apixio</t>
  </si>
  <si>
    <t>OpenMRS</t>
  </si>
  <si>
    <t>DatCard Systems</t>
  </si>
  <si>
    <t>Adroit Technologies</t>
  </si>
  <si>
    <t>thepractice</t>
  </si>
  <si>
    <t>Docterz</t>
  </si>
  <si>
    <t>Ayogo Health</t>
  </si>
  <si>
    <t>Microquest</t>
  </si>
  <si>
    <t>InSync Healthcare Solutions</t>
  </si>
  <si>
    <t>Agastha</t>
  </si>
  <si>
    <t>Vyne Medical</t>
  </si>
  <si>
    <t>SynaMed</t>
  </si>
  <si>
    <t>Praxis EMR</t>
  </si>
  <si>
    <t>ZIPCHART</t>
  </si>
  <si>
    <t>LiveCare Health Australia</t>
  </si>
  <si>
    <t>1Call</t>
  </si>
  <si>
    <t>Vital Images</t>
  </si>
  <si>
    <t>Medical Mastermind</t>
  </si>
  <si>
    <t>Medisolv</t>
  </si>
  <si>
    <t>iTherapy Process</t>
  </si>
  <si>
    <t>MouthWatch</t>
  </si>
  <si>
    <t>Materialise</t>
  </si>
  <si>
    <t>Wilco Solutions IT</t>
  </si>
  <si>
    <t>SAI Systems</t>
  </si>
  <si>
    <t>aurabox</t>
  </si>
  <si>
    <t>Healthify</t>
  </si>
  <si>
    <t>Cognassist</t>
  </si>
  <si>
    <t>QuickSoftPro</t>
  </si>
  <si>
    <t>CloudVisit</t>
  </si>
  <si>
    <t>NextGen e Solutions Pvt Ltd.</t>
  </si>
  <si>
    <t>PatientOne</t>
  </si>
  <si>
    <t>OneCare</t>
  </si>
  <si>
    <t>ReLi Med Solutions</t>
  </si>
  <si>
    <t>Dolbey</t>
  </si>
  <si>
    <t>Carrus Learn</t>
  </si>
  <si>
    <t>Crescent Technosoft</t>
  </si>
  <si>
    <t>MEDSIMLAB</t>
  </si>
  <si>
    <t>Vantari VR</t>
  </si>
  <si>
    <t>eka.care</t>
  </si>
  <si>
    <t>eSolutions Webbers</t>
  </si>
  <si>
    <t>Falck</t>
  </si>
  <si>
    <t>Synaptris</t>
  </si>
  <si>
    <t>NetZealous LLC</t>
  </si>
  <si>
    <t>STI Computer Services</t>
  </si>
  <si>
    <t>Srishti Software Applications Pvt. Ltd.</t>
  </si>
  <si>
    <t>Pal/Med Development</t>
  </si>
  <si>
    <t>Patent Hive</t>
  </si>
  <si>
    <t>BME SmartCare</t>
  </si>
  <si>
    <t>LaneSquare Technology</t>
  </si>
  <si>
    <t>compuexpediente</t>
  </si>
  <si>
    <t>Curable.care</t>
  </si>
  <si>
    <t>Clinical Software Solutions</t>
  </si>
  <si>
    <t>RealTime Clinic</t>
  </si>
  <si>
    <t>Constellation Kidney Group</t>
  </si>
  <si>
    <t>Nuesoft Technologies</t>
  </si>
  <si>
    <t>Cognizant</t>
  </si>
  <si>
    <t>Cognosys Software</t>
  </si>
  <si>
    <t>Meddbase</t>
  </si>
  <si>
    <t>HipLink</t>
  </si>
  <si>
    <t>Cubiko</t>
  </si>
  <si>
    <t>ATL Systems</t>
  </si>
  <si>
    <t>Empower Systems</t>
  </si>
  <si>
    <t>Zuzis</t>
  </si>
  <si>
    <t>Cyberhealth365</t>
  </si>
  <si>
    <t>Welligent</t>
  </si>
  <si>
    <t>HeartFlow</t>
  </si>
  <si>
    <t>Unite</t>
  </si>
  <si>
    <t>Acculi Labs</t>
  </si>
  <si>
    <t>BridgeHead Software</t>
  </si>
  <si>
    <t>Nutrilog SAS</t>
  </si>
  <si>
    <t>Stratus EMR</t>
  </si>
  <si>
    <t>Nexus Clinical</t>
  </si>
  <si>
    <t>The Clinician</t>
  </si>
  <si>
    <t>MEDENT</t>
  </si>
  <si>
    <t>Dentulu Inc</t>
  </si>
  <si>
    <t>NutriAdmin</t>
  </si>
  <si>
    <t>NirogStreet</t>
  </si>
  <si>
    <t>IHiS</t>
  </si>
  <si>
    <t>Prescription Pad</t>
  </si>
  <si>
    <t>Innovatus Systems</t>
  </si>
  <si>
    <t>Psyche Systems</t>
  </si>
  <si>
    <t>Physician's Computer Company</t>
  </si>
  <si>
    <t>Objective Medical Systems</t>
  </si>
  <si>
    <t>Biomarker Labs</t>
  </si>
  <si>
    <t>Mahler Health</t>
  </si>
  <si>
    <t>MediaLab</t>
  </si>
  <si>
    <t>CareValidate</t>
  </si>
  <si>
    <t>ClinicNote</t>
  </si>
  <si>
    <t>TherapyMate</t>
  </si>
  <si>
    <t>TROY Group</t>
  </si>
  <si>
    <t>Adracare</t>
  </si>
  <si>
    <t>eClinicalWorks</t>
  </si>
  <si>
    <t>CoverMyMeds</t>
  </si>
  <si>
    <t>Naluri Life</t>
  </si>
  <si>
    <t>Total Voice Technologies</t>
  </si>
  <si>
    <t>iKure Techsoft</t>
  </si>
  <si>
    <t>Synergistic Office Solutions</t>
  </si>
  <si>
    <t>Purple Brains</t>
  </si>
  <si>
    <t>Navia Life Care</t>
  </si>
  <si>
    <t>HealthScion Technologies</t>
  </si>
  <si>
    <t>Strateq Group</t>
  </si>
  <si>
    <t>Caresoft Consultancy Private Limited</t>
  </si>
  <si>
    <t>The HCI Group</t>
  </si>
  <si>
    <t>Quest National Services</t>
  </si>
  <si>
    <t>Cube Health Care</t>
  </si>
  <si>
    <t>Eoscene</t>
  </si>
  <si>
    <t>GalenMD</t>
  </si>
  <si>
    <t>Varex Imaging</t>
  </si>
  <si>
    <t>Computer Frameworks</t>
  </si>
  <si>
    <t>Underwriters Laboratories (UL)</t>
  </si>
  <si>
    <t>Better Practice Management</t>
  </si>
  <si>
    <t>Evaware Ltd</t>
  </si>
  <si>
    <t>Acxiom</t>
  </si>
  <si>
    <t>GGK Tech</t>
  </si>
  <si>
    <t>Doxiva</t>
  </si>
  <si>
    <t>Benchmarking Group International</t>
  </si>
  <si>
    <t>Quest Diagnostics</t>
  </si>
  <si>
    <t>DocBuddy</t>
  </si>
  <si>
    <t>FutureNet</t>
  </si>
  <si>
    <t>Curogram</t>
  </si>
  <si>
    <t>Bhishak</t>
  </si>
  <si>
    <t>NikoHealth</t>
  </si>
  <si>
    <t>Kavaii Analytics</t>
  </si>
  <si>
    <t>Thermo Fisher Scientific</t>
  </si>
  <si>
    <t>Healthland</t>
  </si>
  <si>
    <t>ZenCharts</t>
  </si>
  <si>
    <t>EPOWERdoc</t>
  </si>
  <si>
    <t>Exscribe</t>
  </si>
  <si>
    <t>IINSIGHT.biz</t>
  </si>
  <si>
    <t>Saviance Technologies</t>
  </si>
  <si>
    <t>ClinLab</t>
  </si>
  <si>
    <t>Credible Behavioral Health Software</t>
  </si>
  <si>
    <t>Push Doctor</t>
  </si>
  <si>
    <t>Patchd Medical</t>
  </si>
  <si>
    <t>Chiro Cat</t>
  </si>
  <si>
    <t>Leafsprout Technologies</t>
  </si>
  <si>
    <t>ClinicsPro - USA</t>
  </si>
  <si>
    <t>Secure Telehealth</t>
  </si>
  <si>
    <t>STAT! Systems</t>
  </si>
  <si>
    <t>Harris Healthcare</t>
  </si>
  <si>
    <t>Healthicity</t>
  </si>
  <si>
    <t>Genetesis</t>
  </si>
  <si>
    <t>OnCall Health</t>
  </si>
  <si>
    <t>GEMMS - Your Complete EHR Solution</t>
  </si>
  <si>
    <t>Fifth Eye</t>
  </si>
  <si>
    <t>Care Data Infomatics</t>
  </si>
  <si>
    <t>EncounterWorks</t>
  </si>
  <si>
    <t>purpleview</t>
  </si>
  <si>
    <t>American HealthTech</t>
  </si>
  <si>
    <t>Practice Admin</t>
  </si>
  <si>
    <t>MeYou Health</t>
  </si>
  <si>
    <t>iMARS Systems</t>
  </si>
  <si>
    <t>EasyNotesPro 2</t>
  </si>
  <si>
    <t>VoiceFriend</t>
  </si>
  <si>
    <t>Solaborate</t>
  </si>
  <si>
    <t>Foodzilla</t>
  </si>
  <si>
    <t>Intel</t>
  </si>
  <si>
    <t>AdvancedMD</t>
  </si>
  <si>
    <t>Pabau</t>
  </si>
  <si>
    <t>Orderly Health</t>
  </si>
  <si>
    <t>Cal-Med</t>
  </si>
  <si>
    <t>InfoMC</t>
  </si>
  <si>
    <t>Surescripts</t>
  </si>
  <si>
    <t>Kāhu.ai</t>
  </si>
  <si>
    <t>Clinicea</t>
  </si>
  <si>
    <t>AmigoDoc</t>
  </si>
  <si>
    <t>O-Meds</t>
  </si>
  <si>
    <t>Calgary Scientific</t>
  </si>
  <si>
    <t>KeyCentrix</t>
  </si>
  <si>
    <t>Cogstate Ltd.</t>
  </si>
  <si>
    <t>Tissue Analytics</t>
  </si>
  <si>
    <t>Scisco</t>
  </si>
  <si>
    <t>Onkos Surgical</t>
  </si>
  <si>
    <t>Healthie</t>
  </si>
  <si>
    <t>Realize Medical</t>
  </si>
  <si>
    <t>Simplify ASC</t>
  </si>
  <si>
    <t>Precision Nutrition</t>
  </si>
  <si>
    <t>Laudio</t>
  </si>
  <si>
    <t>First Practice Management</t>
  </si>
  <si>
    <t>Medigram</t>
  </si>
  <si>
    <t>Caduceus Foundation</t>
  </si>
  <si>
    <t>ARxIUM</t>
  </si>
  <si>
    <t>Maxsystems</t>
  </si>
  <si>
    <t>Select Data, Inc.</t>
  </si>
  <si>
    <t>Context 4 Healthcare</t>
  </si>
  <si>
    <t>Lumiata</t>
  </si>
  <si>
    <t>Zebu Compliance Solutions</t>
  </si>
  <si>
    <t>EqualizeRCM Services</t>
  </si>
  <si>
    <t>Ingenious Med</t>
  </si>
  <si>
    <t>Mocero Health Solutions</t>
  </si>
  <si>
    <t>Macro Helix LLC</t>
  </si>
  <si>
    <t>Advantage Anywhere</t>
  </si>
  <si>
    <t>Active Health Managment</t>
  </si>
  <si>
    <t>Wisedocs</t>
  </si>
  <si>
    <t>Smart Facility Software</t>
  </si>
  <si>
    <t>Impiricus</t>
  </si>
  <si>
    <t>Freighttrain</t>
  </si>
  <si>
    <t>Zynx Health</t>
  </si>
  <si>
    <t>Bainbridge Health</t>
  </si>
  <si>
    <t>Strata Decision Technology</t>
  </si>
  <si>
    <t>Valenz</t>
  </si>
  <si>
    <t>Clarity Workforce Technology</t>
  </si>
  <si>
    <t>Core Schedule</t>
  </si>
  <si>
    <t>Artsyl Technologies</t>
  </si>
  <si>
    <t>Viewics</t>
  </si>
  <si>
    <t>Henisaja</t>
  </si>
  <si>
    <t>Datachip</t>
  </si>
  <si>
    <t>CloudFaceUSA.com</t>
  </si>
  <si>
    <t>HybridChart</t>
  </si>
  <si>
    <t>BestDoc</t>
  </si>
  <si>
    <t>MDI Solutions</t>
  </si>
  <si>
    <t>Springbuk</t>
  </si>
  <si>
    <t>Health Portal Solutions</t>
  </si>
  <si>
    <t>Clarus RCM</t>
  </si>
  <si>
    <t>ArborMetrix</t>
  </si>
  <si>
    <t>ApexonHealth</t>
  </si>
  <si>
    <t>Shavara Iridium Suite</t>
  </si>
  <si>
    <t>Dynafios</t>
  </si>
  <si>
    <t>doctoranytime</t>
  </si>
  <si>
    <t>CrisSoft</t>
  </si>
  <si>
    <t>Icentral</t>
  </si>
  <si>
    <t>Semalytix</t>
  </si>
  <si>
    <t>Direct Care Innovations</t>
  </si>
  <si>
    <t>Inforia</t>
  </si>
  <si>
    <t>eMedApps</t>
  </si>
  <si>
    <t>OpenTempo</t>
  </si>
  <si>
    <t>HR for Health</t>
  </si>
  <si>
    <t>Novo Path Medical</t>
  </si>
  <si>
    <t>Healthbridge</t>
  </si>
  <si>
    <t>J. Knipper &amp; Company</t>
  </si>
  <si>
    <t>Acero Health Technologies</t>
  </si>
  <si>
    <t>IPROS CUBE</t>
  </si>
  <si>
    <t>FBK</t>
  </si>
  <si>
    <t>Trilliant Health</t>
  </si>
  <si>
    <t>MMIT</t>
  </si>
  <si>
    <t>Centers for Medicare &amp; Medicaid Services</t>
  </si>
  <si>
    <t>IMAT Solutions</t>
  </si>
  <si>
    <t>Hybrent</t>
  </si>
  <si>
    <t>Open mHealth</t>
  </si>
  <si>
    <t>Humetrix</t>
  </si>
  <si>
    <t>KBTS Technologies</t>
  </si>
  <si>
    <t>Claritee Group</t>
  </si>
  <si>
    <t>DataMotion</t>
  </si>
  <si>
    <t>Imosphere</t>
  </si>
  <si>
    <t>Clinical Support System</t>
  </si>
  <si>
    <t>Modio Health</t>
  </si>
  <si>
    <t>BioSymetrics</t>
  </si>
  <si>
    <t>APICS</t>
  </si>
  <si>
    <t>Medical Billing Service</t>
  </si>
  <si>
    <t>Unibased Systems Architecture</t>
  </si>
  <si>
    <t>smartdata solutions</t>
  </si>
  <si>
    <t>Ensocare</t>
  </si>
  <si>
    <t>IQVIA</t>
  </si>
  <si>
    <t>Tirupati International</t>
  </si>
  <si>
    <t>Micropro Software Solutions</t>
  </si>
  <si>
    <t>Interoptex</t>
  </si>
  <si>
    <t>FairWarning</t>
  </si>
  <si>
    <t>Pinaacle</t>
  </si>
  <si>
    <t>CircleLink Health</t>
  </si>
  <si>
    <t>Claimocity</t>
  </si>
  <si>
    <t>Intake Software</t>
  </si>
  <si>
    <t>Dr. Bill</t>
  </si>
  <si>
    <t>Visual Clinic</t>
  </si>
  <si>
    <t>WinMedStat</t>
  </si>
  <si>
    <t>Stratasan</t>
  </si>
  <si>
    <t>STAT MedCare</t>
  </si>
  <si>
    <t>SCWorx</t>
  </si>
  <si>
    <t>numinatranscription</t>
  </si>
  <si>
    <t>QAELUM NV</t>
  </si>
  <si>
    <t>Clinical Excel Computech</t>
  </si>
  <si>
    <t>HOTB Software Solutions</t>
  </si>
  <si>
    <t>Clarifire</t>
  </si>
  <si>
    <t>Startech Software</t>
  </si>
  <si>
    <t>Apervita</t>
  </si>
  <si>
    <t>Easy Pay Solutions</t>
  </si>
  <si>
    <t>AccuReg Software</t>
  </si>
  <si>
    <t>MedBillit</t>
  </si>
  <si>
    <t>Healthcare Solutions Holding</t>
  </si>
  <si>
    <t>ACIN</t>
  </si>
  <si>
    <t>Davis Practice</t>
  </si>
  <si>
    <t>iTech Workshop</t>
  </si>
  <si>
    <t>P1 Billing</t>
  </si>
  <si>
    <t>Santech Solution</t>
  </si>
  <si>
    <t>AllegianceMD</t>
  </si>
  <si>
    <t>Precision Document Solutions</t>
  </si>
  <si>
    <t>ProemTech</t>
  </si>
  <si>
    <t>Mobile Knowledge</t>
  </si>
  <si>
    <t>T6 Health Systems</t>
  </si>
  <si>
    <t>ClearSight Health</t>
  </si>
  <si>
    <t>UptimeHealth</t>
  </si>
  <si>
    <t>TELCOR</t>
  </si>
  <si>
    <t>Marketware</t>
  </si>
  <si>
    <t>Casetabs</t>
  </si>
  <si>
    <t>TreeAge Software</t>
  </si>
  <si>
    <t>eTrove CA</t>
  </si>
  <si>
    <t>Lenos Software</t>
  </si>
  <si>
    <t>RosterLab</t>
  </si>
  <si>
    <t>Cotiviti</t>
  </si>
  <si>
    <t>MedProcure</t>
  </si>
  <si>
    <t>Easy Billing</t>
  </si>
  <si>
    <t>AES Technologies</t>
  </si>
  <si>
    <t>MD-Staff</t>
  </si>
  <si>
    <t>Echo</t>
  </si>
  <si>
    <t>Epiphany Healthcare</t>
  </si>
  <si>
    <t>Eden Software Solutions</t>
  </si>
  <si>
    <t>Absolute Software</t>
  </si>
  <si>
    <t>Binary Spectrum</t>
  </si>
  <si>
    <t>Prefix Health Technologies</t>
  </si>
  <si>
    <t>Axxyr Medical</t>
  </si>
  <si>
    <t>Medisys Inc</t>
  </si>
  <si>
    <t>PCIHIPAA</t>
  </si>
  <si>
    <t>Triple E Medical Solutions</t>
  </si>
  <si>
    <t>RegDesk</t>
  </si>
  <si>
    <t>carelite</t>
  </si>
  <si>
    <t>Eceptionist</t>
  </si>
  <si>
    <t>Synergen</t>
  </si>
  <si>
    <t>Caprice Technologies Pvt</t>
  </si>
  <si>
    <t>ET Labs</t>
  </si>
  <si>
    <t>ViSolve, Inc.</t>
  </si>
  <si>
    <t>Bristol Healthcare Services</t>
  </si>
  <si>
    <t>Fiachra Forms</t>
  </si>
  <si>
    <t>Softech Systems</t>
  </si>
  <si>
    <t>Collective Medical</t>
  </si>
  <si>
    <t>HEAPS</t>
  </si>
  <si>
    <t>inoday Consultancy Services</t>
  </si>
  <si>
    <t>AuthAir</t>
  </si>
  <si>
    <t>Dental Care Links</t>
  </si>
  <si>
    <t>Medius Health</t>
  </si>
  <si>
    <t>Summit Healthcare Services</t>
  </si>
  <si>
    <t>PowerHealth Solutions</t>
  </si>
  <si>
    <t>Comindware Inc.</t>
  </si>
  <si>
    <t>Array Health Solutions</t>
  </si>
  <si>
    <t>Avea Solutions</t>
  </si>
  <si>
    <t>Vital Solutions</t>
  </si>
  <si>
    <t>iPro IT</t>
  </si>
  <si>
    <t>Carevoyance</t>
  </si>
  <si>
    <t>Repositive</t>
  </si>
  <si>
    <t>A1 Healthcare Technologies</t>
  </si>
  <si>
    <t>Parascript</t>
  </si>
  <si>
    <t>EPICompliance</t>
  </si>
  <si>
    <t>Spok Holdings</t>
  </si>
  <si>
    <t>I V Y Labs</t>
  </si>
  <si>
    <t>Telmediq</t>
  </si>
  <si>
    <t>Qureight</t>
  </si>
  <si>
    <t>Mitivate</t>
  </si>
  <si>
    <t>Healthcare and Services Technology</t>
  </si>
  <si>
    <t>HousingTree</t>
  </si>
  <si>
    <t>Currance</t>
  </si>
  <si>
    <t>Xsolis</t>
  </si>
  <si>
    <t>Enovacom</t>
  </si>
  <si>
    <t>SCIO Health Analytics</t>
  </si>
  <si>
    <t>Medinet</t>
  </si>
  <si>
    <t>COVR CARE</t>
  </si>
  <si>
    <t>OrcaSys</t>
  </si>
  <si>
    <t>Compliancy Group</t>
  </si>
  <si>
    <t>Siilo</t>
  </si>
  <si>
    <t>GAFFEY Healthcare</t>
  </si>
  <si>
    <t>Jump Technologies</t>
  </si>
  <si>
    <t>Vizzia Technologies</t>
  </si>
  <si>
    <t>RegLantern</t>
  </si>
  <si>
    <t>Bridge Connector</t>
  </si>
  <si>
    <t>Hype Medical</t>
  </si>
  <si>
    <t>Medcubics</t>
  </si>
  <si>
    <t>EZClaim-Online</t>
  </si>
  <si>
    <t>MedCompli</t>
  </si>
  <si>
    <t>Writer Information</t>
  </si>
  <si>
    <t>McKesson</t>
  </si>
  <si>
    <t>MedHelp US</t>
  </si>
  <si>
    <t>Credentially</t>
  </si>
  <si>
    <t>Kenko Health</t>
  </si>
  <si>
    <t>21st Century Informatics</t>
  </si>
  <si>
    <t>Newport Credentialing Solutions</t>
  </si>
  <si>
    <t>2CRisk</t>
  </si>
  <si>
    <t>StaffStat</t>
  </si>
  <si>
    <t>Definitive Healthcare</t>
  </si>
  <si>
    <t>ReferralMD</t>
  </si>
  <si>
    <t>TCS Healthcare Technologies</t>
  </si>
  <si>
    <t>Boston Software Systems</t>
  </si>
  <si>
    <t>PDX</t>
  </si>
  <si>
    <t>EMC Soft</t>
  </si>
  <si>
    <t>Renalogic</t>
  </si>
  <si>
    <t>The Phoenix Partnership</t>
  </si>
  <si>
    <t>Klinix</t>
  </si>
  <si>
    <t>Compliance PT</t>
  </si>
  <si>
    <t>Archway Health</t>
  </si>
  <si>
    <t>Exactech</t>
  </si>
  <si>
    <t>Mobile Heartbeat</t>
  </si>
  <si>
    <t>Watsi</t>
  </si>
  <si>
    <t>ProCARE Portal</t>
  </si>
  <si>
    <t>Servelec</t>
  </si>
  <si>
    <t>Industry Online Ltd.</t>
  </si>
  <si>
    <t>MedStack</t>
  </si>
  <si>
    <t>Complion</t>
  </si>
  <si>
    <t>HIPAAtrek</t>
  </si>
  <si>
    <t>StaffScheduleCare</t>
  </si>
  <si>
    <t>Noble Direct</t>
  </si>
  <si>
    <t>Availity</t>
  </si>
  <si>
    <t>PatientKeeper</t>
  </si>
  <si>
    <t>Censinet</t>
  </si>
  <si>
    <t>Medcurity</t>
  </si>
  <si>
    <t>Naviant</t>
  </si>
  <si>
    <t>Envolve Health</t>
  </si>
  <si>
    <t>MDfit</t>
  </si>
  <si>
    <t>Allocate Software</t>
  </si>
  <si>
    <t>EcoSoft Health</t>
  </si>
  <si>
    <t>GeniPulse Technologies</t>
  </si>
  <si>
    <t>SelfDecode</t>
  </si>
  <si>
    <t>Retigence Software</t>
  </si>
  <si>
    <t>SQLTreeo</t>
  </si>
  <si>
    <t>Sg2</t>
  </si>
  <si>
    <t>consultmed</t>
  </si>
  <si>
    <t>Qvera</t>
  </si>
  <si>
    <t>Docent Health</t>
  </si>
  <si>
    <t>ACP Billing Services LLC</t>
  </si>
  <si>
    <t>DOCKYO</t>
  </si>
  <si>
    <t>Knowledge Is Power</t>
  </si>
  <si>
    <t>Medical Scheduler</t>
  </si>
  <si>
    <t>The Interoperability Platform For Connecting Healthcare</t>
  </si>
  <si>
    <t>Infinx Services</t>
  </si>
  <si>
    <t>TCI SuperCoder</t>
  </si>
  <si>
    <t>Endimension</t>
  </si>
  <si>
    <t>ShiftWise</t>
  </si>
  <si>
    <t>Employee Pooling</t>
  </si>
  <si>
    <t>IMS Maxims</t>
  </si>
  <si>
    <t>Shift Admin</t>
  </si>
  <si>
    <t>CDW Corporation</t>
  </si>
  <si>
    <t>HealthAxis Group</t>
  </si>
  <si>
    <t>Bell MedEx</t>
  </si>
  <si>
    <t>iNTERFACEWARE</t>
  </si>
  <si>
    <t>Wambi</t>
  </si>
  <si>
    <t>Agile Labs</t>
  </si>
  <si>
    <t>The SSI Group</t>
  </si>
  <si>
    <t>Credz</t>
  </si>
  <si>
    <t>Vizient</t>
  </si>
  <si>
    <t>Sorcero</t>
  </si>
  <si>
    <t>Sentry Data Systems</t>
  </si>
  <si>
    <t>unisonMD</t>
  </si>
  <si>
    <t>Approved Admissions</t>
  </si>
  <si>
    <t>AltuMED</t>
  </si>
  <si>
    <t>ResolvMD</t>
  </si>
  <si>
    <t>EdexCloud</t>
  </si>
  <si>
    <t>The Gemini</t>
  </si>
  <si>
    <t>Lightbeam Health</t>
  </si>
  <si>
    <t>GreenLight Medical</t>
  </si>
  <si>
    <t>Quest Analytics</t>
  </si>
  <si>
    <t>Healthdox</t>
  </si>
  <si>
    <t>Euris</t>
  </si>
  <si>
    <t>O.I.S. Media</t>
  </si>
  <si>
    <t>Team TSI</t>
  </si>
  <si>
    <t>Verisys Corporation</t>
  </si>
  <si>
    <t>AppStakr</t>
  </si>
  <si>
    <t>University of Greifswald</t>
  </si>
  <si>
    <t>Promantra</t>
  </si>
  <si>
    <t>Curvo Labs</t>
  </si>
  <si>
    <t>eSummit</t>
  </si>
  <si>
    <t>Form Magic</t>
  </si>
  <si>
    <t>edgeMED Healthcare</t>
  </si>
  <si>
    <t>MI7</t>
  </si>
  <si>
    <t>Contract Guardian</t>
  </si>
  <si>
    <t>Apex EDI</t>
  </si>
  <si>
    <t>Exchange EDI</t>
  </si>
  <si>
    <t>Aca Gps</t>
  </si>
  <si>
    <t>Caresoft</t>
  </si>
  <si>
    <t>General Life Care</t>
  </si>
  <si>
    <t>AarogyaAI</t>
  </si>
  <si>
    <t>SamaCare</t>
  </si>
  <si>
    <t>Collectly</t>
  </si>
  <si>
    <t>Mesh Bio</t>
  </si>
  <si>
    <t>Quadax</t>
  </si>
  <si>
    <t>Concentric Health</t>
  </si>
  <si>
    <t>Avegen</t>
  </si>
  <si>
    <t>Elsevier</t>
  </si>
  <si>
    <t>Medical Tracking Solutions</t>
  </si>
  <si>
    <t>Geonetric</t>
  </si>
  <si>
    <t>Worxtime HR</t>
  </si>
  <si>
    <t>eHealth Technologies™</t>
  </si>
  <si>
    <t>CareBono</t>
  </si>
  <si>
    <t>SecurityMetrics</t>
  </si>
  <si>
    <t>Green Apples TechSystems Pvt</t>
  </si>
  <si>
    <t>The Healthy Billion</t>
  </si>
  <si>
    <t>PolyOptimum</t>
  </si>
  <si>
    <t>Liine</t>
  </si>
  <si>
    <t>Inovaare</t>
  </si>
  <si>
    <t>SpendVu</t>
  </si>
  <si>
    <t>Conifer Health Solutions</t>
  </si>
  <si>
    <t>Jembi Health Systems</t>
  </si>
  <si>
    <t>Acadiana Computer Systems</t>
  </si>
  <si>
    <t>NubisCare</t>
  </si>
  <si>
    <t>Billing Freedom</t>
  </si>
  <si>
    <t>MDBilling.ca</t>
  </si>
  <si>
    <t>Sobha Renaissance Information Technology</t>
  </si>
  <si>
    <t>SOFTWAY MEDICAL</t>
  </si>
  <si>
    <t>Care Logistics</t>
  </si>
  <si>
    <t>Agadia</t>
  </si>
  <si>
    <t>klinify</t>
  </si>
  <si>
    <t>Physicianxpress</t>
  </si>
  <si>
    <t>TechDynamics</t>
  </si>
  <si>
    <t>Riskqual Technologies</t>
  </si>
  <si>
    <t>Tagnos</t>
  </si>
  <si>
    <t>Prodigo Solutions</t>
  </si>
  <si>
    <t>Hoodin</t>
  </si>
  <si>
    <t>Lifepoint Informatics</t>
  </si>
  <si>
    <t>Careteam Technologies</t>
  </si>
  <si>
    <t>CodoniX</t>
  </si>
  <si>
    <t>Appointik</t>
  </si>
  <si>
    <t>Hucu.AI</t>
  </si>
  <si>
    <t>Rendez-vous Facile</t>
  </si>
  <si>
    <t>PatientPal</t>
  </si>
  <si>
    <t>SkillSurvey</t>
  </si>
  <si>
    <t>HIPAA One</t>
  </si>
  <si>
    <t>Practice Compass</t>
  </si>
  <si>
    <t>TIP Medical Communications</t>
  </si>
  <si>
    <t>MedAssist hospital</t>
  </si>
  <si>
    <t>Sutherland</t>
  </si>
  <si>
    <t>WYBTRAK</t>
  </si>
  <si>
    <t>Locumate</t>
  </si>
  <si>
    <t>Cortex EDI</t>
  </si>
  <si>
    <t>Avid Anesthesiology</t>
  </si>
  <si>
    <t>Subtle Medical</t>
  </si>
  <si>
    <t>EMERGYS</t>
  </si>
  <si>
    <t>MediQuire</t>
  </si>
  <si>
    <t>carefoundry</t>
  </si>
  <si>
    <t>Zen Healthcare IT</t>
  </si>
  <si>
    <t>InterLeukin</t>
  </si>
  <si>
    <t>MorCare</t>
  </si>
  <si>
    <t>Analytics Partners</t>
  </si>
  <si>
    <t>Excel Software &amp; Systems Pvt</t>
  </si>
  <si>
    <t>YouCompli</t>
  </si>
  <si>
    <t>Cirius Group</t>
  </si>
  <si>
    <t>Hippocamp</t>
  </si>
  <si>
    <t>Prospection</t>
  </si>
  <si>
    <t>STEMSOFT Software</t>
  </si>
  <si>
    <t>OSP LABS</t>
  </si>
  <si>
    <t>Futura International</t>
  </si>
  <si>
    <t>Alcidion</t>
  </si>
  <si>
    <t>Identillect Technologies</t>
  </si>
  <si>
    <t>AbleTo</t>
  </si>
  <si>
    <t>Convergent Media Systems</t>
  </si>
  <si>
    <t>Motivity Systems</t>
  </si>
  <si>
    <t>Trustmedis</t>
  </si>
  <si>
    <t>AIMS</t>
  </si>
  <si>
    <t>NavigateHCR</t>
  </si>
  <si>
    <t>RiskMan International</t>
  </si>
  <si>
    <t>4medica</t>
  </si>
  <si>
    <t>HelioMetrics</t>
  </si>
  <si>
    <t>PreferredMD.io</t>
  </si>
  <si>
    <t>Jvion</t>
  </si>
  <si>
    <t>TruBridge</t>
  </si>
  <si>
    <t>Bonafide Medical Group</t>
  </si>
  <si>
    <t>CredAxis</t>
  </si>
  <si>
    <t>LPA Software Solutions</t>
  </si>
  <si>
    <t>AyusCare (ISIRI Technologies Pvt.Ltd)</t>
  </si>
  <si>
    <t>EZ Referral</t>
  </si>
  <si>
    <t>InstaMed</t>
  </si>
  <si>
    <t>Jarvis Analytics</t>
  </si>
  <si>
    <t>American Data Network</t>
  </si>
  <si>
    <t>ProviderTrust</t>
  </si>
  <si>
    <t>Hearthealth Technologies</t>
  </si>
  <si>
    <t>BioTuring</t>
  </si>
  <si>
    <t>Lynx MD</t>
  </si>
  <si>
    <t>Billworx</t>
  </si>
  <si>
    <t>Alaffia Health</t>
  </si>
  <si>
    <t>Ryte Byte</t>
  </si>
  <si>
    <t>CyberCompass</t>
  </si>
  <si>
    <t>CloudApper</t>
  </si>
  <si>
    <t>Zotec Partners</t>
  </si>
  <si>
    <t>Symphony Health Solutions</t>
  </si>
  <si>
    <t>The Fackler Group</t>
  </si>
  <si>
    <t>Tenwave Infotech</t>
  </si>
  <si>
    <t>Smartlink Health Solutions</t>
  </si>
  <si>
    <t>ComplyAssistant</t>
  </si>
  <si>
    <t>Ke Labs</t>
  </si>
  <si>
    <t>Waystar</t>
  </si>
  <si>
    <t>Trustwave</t>
  </si>
  <si>
    <t>Greensense Billing</t>
  </si>
  <si>
    <t>Healthgram, Inc.</t>
  </si>
  <si>
    <t>Nevvon</t>
  </si>
  <si>
    <t>Cody Consulting Group</t>
  </si>
  <si>
    <t>Madaket</t>
  </si>
  <si>
    <t>Khabeer Group</t>
  </si>
  <si>
    <t>Intellimed</t>
  </si>
  <si>
    <t>IntelliCentrics</t>
  </si>
  <si>
    <t>NeoDeck Holdings</t>
  </si>
  <si>
    <t>MedChart Inc.</t>
  </si>
  <si>
    <t>EnsoData</t>
  </si>
  <si>
    <t>MicroStaffer</t>
  </si>
  <si>
    <t>R1 RCM</t>
  </si>
  <si>
    <t>Artrya</t>
  </si>
  <si>
    <t>MHC Products Group, LLC</t>
  </si>
  <si>
    <t>Access Healthcare</t>
  </si>
  <si>
    <t>MHK</t>
  </si>
  <si>
    <t>K &amp; K Systems Corporation</t>
  </si>
  <si>
    <t>Graham Healthcare Group</t>
  </si>
  <si>
    <t>ConvergePoint</t>
  </si>
  <si>
    <t>Icssoftware</t>
  </si>
  <si>
    <t>Calpion Inc.</t>
  </si>
  <si>
    <t>Symplur</t>
  </si>
  <si>
    <t>MedTel Software</t>
  </si>
  <si>
    <t>Health Level</t>
  </si>
  <si>
    <t>First Healthcare Compliance</t>
  </si>
  <si>
    <t>ConectSx</t>
  </si>
  <si>
    <t>Clarity Group</t>
  </si>
  <si>
    <t>HIPPOCRATE</t>
  </si>
  <si>
    <t>Devington Technologies</t>
  </si>
  <si>
    <t>BlueBin</t>
  </si>
  <si>
    <t>Iron Bridge Integration</t>
  </si>
  <si>
    <t>Orbograph</t>
  </si>
  <si>
    <t>Bank of America Business</t>
  </si>
  <si>
    <t>AltoSignal</t>
  </si>
  <si>
    <t>MyMedLeads.com</t>
  </si>
  <si>
    <t>Corp2Corp</t>
  </si>
  <si>
    <t>KamedaInfologics</t>
  </si>
  <si>
    <t>MedLookUSA</t>
  </si>
  <si>
    <t>Holon Solutions</t>
  </si>
  <si>
    <t>Kimedics</t>
  </si>
  <si>
    <t>Stafferlink</t>
  </si>
  <si>
    <t>Medical Software Solutions</t>
  </si>
  <si>
    <t>Payformance Solutions</t>
  </si>
  <si>
    <t>GeBBS Healthcare Solutions</t>
  </si>
  <si>
    <t>Blockit</t>
  </si>
  <si>
    <t>Compliatric</t>
  </si>
  <si>
    <t>Medcohere</t>
  </si>
  <si>
    <t>Health Data Services</t>
  </si>
  <si>
    <t>Getinge</t>
  </si>
  <si>
    <t>Accountable</t>
  </si>
  <si>
    <t>Restocq</t>
  </si>
  <si>
    <t>Quick-MD</t>
  </si>
  <si>
    <t>Linkworks</t>
  </si>
  <si>
    <t>e-care india</t>
  </si>
  <si>
    <t>AvaSure Holdings</t>
  </si>
  <si>
    <t>Surglogs</t>
  </si>
  <si>
    <t>Pryv</t>
  </si>
  <si>
    <t>HealthWeb Solutions LLC</t>
  </si>
  <si>
    <t>eClaimStatus</t>
  </si>
  <si>
    <t>PracticeSuite, Inc.</t>
  </si>
  <si>
    <t>Honeypotz Blockchain</t>
  </si>
  <si>
    <t>DevCool</t>
  </si>
  <si>
    <t>MedeAnalytics</t>
  </si>
  <si>
    <t>Amitech Solutions</t>
  </si>
  <si>
    <t>Respiree</t>
  </si>
  <si>
    <t>BloomAPI</t>
  </si>
  <si>
    <t>Silversheet</t>
  </si>
  <si>
    <t>Glidian</t>
  </si>
  <si>
    <t>Healthmonix</t>
  </si>
  <si>
    <t>Dash Solutions</t>
  </si>
  <si>
    <t>Provista Software Int'l</t>
  </si>
  <si>
    <t>Quality Care Products</t>
  </si>
  <si>
    <t>Yash IT Technologies</t>
  </si>
  <si>
    <t>Solution21</t>
  </si>
  <si>
    <t>Treatspace</t>
  </si>
  <si>
    <t>HomaSoft</t>
  </si>
  <si>
    <t>Apphatcheryllc</t>
  </si>
  <si>
    <t>Optimé Supply Chain</t>
  </si>
  <si>
    <t>NantHealth</t>
  </si>
  <si>
    <t>Lumeon</t>
  </si>
  <si>
    <t>Tek Tuşla BiSU</t>
  </si>
  <si>
    <t>AAPC</t>
  </si>
  <si>
    <t>Cvikota Medical Business Services</t>
  </si>
  <si>
    <t>DART Chart Systems</t>
  </si>
  <si>
    <t>OneVault</t>
  </si>
  <si>
    <t>RAM Technologies</t>
  </si>
  <si>
    <t>AppRev</t>
  </si>
  <si>
    <t>DaisyBill</t>
  </si>
  <si>
    <t>Nexus Technoware Solution Pvt</t>
  </si>
  <si>
    <t>MV Sistemas</t>
  </si>
  <si>
    <t>Novari Health</t>
  </si>
  <si>
    <t>Airstrip Technologies</t>
  </si>
  <si>
    <t>Door Space Inc.</t>
  </si>
  <si>
    <t>Glitz IT Solutions</t>
  </si>
  <si>
    <t>Vuetura</t>
  </si>
  <si>
    <t>Ampliz | Prospect Decisions. Supercharged.</t>
  </si>
  <si>
    <t>HIPAA Solutions</t>
  </si>
  <si>
    <t>Anagram</t>
  </si>
  <si>
    <t>Mednition</t>
  </si>
  <si>
    <t>AGNITY</t>
  </si>
  <si>
    <t>HIPAA Institute</t>
  </si>
  <si>
    <t>ECFS Billing</t>
  </si>
  <si>
    <t>Pickerson Solutions</t>
  </si>
  <si>
    <t>TrueNorth Technology Solutions, Inc.</t>
  </si>
  <si>
    <t>Simple Interact</t>
  </si>
  <si>
    <t>Supero Healthcare Solutions</t>
  </si>
  <si>
    <t>Garry will</t>
  </si>
  <si>
    <t>BillingParadise</t>
  </si>
  <si>
    <t>Comhar360 Business Services Pvt</t>
  </si>
  <si>
    <t>MCH Strategic Data</t>
  </si>
  <si>
    <t>E-Zorg</t>
  </si>
  <si>
    <t>Battelle Memorial Institute</t>
  </si>
  <si>
    <t>MD Cloud Practice Solutions</t>
  </si>
  <si>
    <t>Foxo</t>
  </si>
  <si>
    <t>IM Your Doc</t>
  </si>
  <si>
    <t>A &amp; L. Computer Software</t>
  </si>
  <si>
    <t>Medford Medical System</t>
  </si>
  <si>
    <t>CarePort Health</t>
  </si>
  <si>
    <t>Patient Focus Systems</t>
  </si>
  <si>
    <t>WinBuilt Software</t>
  </si>
  <si>
    <t>Accurate Medical Billing and Audit</t>
  </si>
  <si>
    <t>Acrologic Business Solutions (Medical Billing Wholesalers or MBW)</t>
  </si>
  <si>
    <t>Talix</t>
  </si>
  <si>
    <t>Infotanks Media</t>
  </si>
  <si>
    <t>CaseTrakker Software</t>
  </si>
  <si>
    <t>PLEXIS Healthcare Systems</t>
  </si>
  <si>
    <t>Prista</t>
  </si>
  <si>
    <t>RecordLinc</t>
  </si>
  <si>
    <t>LogiTag</t>
  </si>
  <si>
    <t>DRG Claims Management</t>
  </si>
  <si>
    <t>Aver</t>
  </si>
  <si>
    <t>Rotamaster</t>
  </si>
  <si>
    <t>EazyHMS</t>
  </si>
  <si>
    <t>AIDA by Health Care Solutions Inc</t>
  </si>
  <si>
    <t>AgentPlus</t>
  </si>
  <si>
    <t>CoverSelf</t>
  </si>
  <si>
    <t>Maplewood</t>
  </si>
  <si>
    <t>BlueSky</t>
  </si>
  <si>
    <t>PMS Insight</t>
  </si>
  <si>
    <t>Hotelmize</t>
  </si>
  <si>
    <t>RateMate</t>
  </si>
  <si>
    <t>Nimble Property</t>
  </si>
  <si>
    <t>Guestfriend</t>
  </si>
  <si>
    <t>Impulsify, Inc</t>
  </si>
  <si>
    <t>TrustYou</t>
  </si>
  <si>
    <t>Bluebuzzard Dev</t>
  </si>
  <si>
    <t>AboutMyHotel</t>
  </si>
  <si>
    <t>FCS Computer Systems</t>
  </si>
  <si>
    <t>Food Alert</t>
  </si>
  <si>
    <t>Arcovo Systems</t>
  </si>
  <si>
    <t>Shubham Software Solutions</t>
  </si>
  <si>
    <t>Hostmaker</t>
  </si>
  <si>
    <t>OwlOps</t>
  </si>
  <si>
    <t>Small Batch Learning</t>
  </si>
  <si>
    <t>Sinbad travel</t>
  </si>
  <si>
    <t>HAVI</t>
  </si>
  <si>
    <t>Restaurant Hot Spot</t>
  </si>
  <si>
    <t>ExcellencePort</t>
  </si>
  <si>
    <t>eRevMax</t>
  </si>
  <si>
    <t>Foundation Logicsystem</t>
  </si>
  <si>
    <t>BPL Digital Limited</t>
  </si>
  <si>
    <t>Cantaloupe Systems</t>
  </si>
  <si>
    <t>AppHotel</t>
  </si>
  <si>
    <t>Ordyx POS</t>
  </si>
  <si>
    <t>Elite Meetings International</t>
  </si>
  <si>
    <t>SK Chase</t>
  </si>
  <si>
    <t>AxisRooms</t>
  </si>
  <si>
    <t>AavGo</t>
  </si>
  <si>
    <t>SoundHound Inc.</t>
  </si>
  <si>
    <t>Redcat</t>
  </si>
  <si>
    <t>OnceThere Inc</t>
  </si>
  <si>
    <t>ARBA Retail Systems</t>
  </si>
  <si>
    <t>SixPlus</t>
  </si>
  <si>
    <t>Intouch Data</t>
  </si>
  <si>
    <t>Owner Relations</t>
  </si>
  <si>
    <t>Olery</t>
  </si>
  <si>
    <t>Guestware</t>
  </si>
  <si>
    <t>Pizza Cloud</t>
  </si>
  <si>
    <t>QRCode Tiger</t>
  </si>
  <si>
    <t>Agilysys</t>
  </si>
  <si>
    <t>Xenial</t>
  </si>
  <si>
    <t>Teachsnap</t>
  </si>
  <si>
    <t>Saeker</t>
  </si>
  <si>
    <t>TrustedTrip</t>
  </si>
  <si>
    <t>Logic ERP</t>
  </si>
  <si>
    <t>PeopleVine</t>
  </si>
  <si>
    <t>EasyCheck</t>
  </si>
  <si>
    <t>Amadeus</t>
  </si>
  <si>
    <t>Deterministics</t>
  </si>
  <si>
    <t>Automatebnb</t>
  </si>
  <si>
    <t>WeCodeFuture</t>
  </si>
  <si>
    <t>Aperity</t>
  </si>
  <si>
    <t>SoftCafe</t>
  </si>
  <si>
    <t>HyperSoft Technologies</t>
  </si>
  <si>
    <t>Monscierge</t>
  </si>
  <si>
    <t>MessageBox</t>
  </si>
  <si>
    <t>Hotel Data Cloud</t>
  </si>
  <si>
    <t>PrivateDeal</t>
  </si>
  <si>
    <t>Jonas Chorum</t>
  </si>
  <si>
    <t>Floodlight Analytics</t>
  </si>
  <si>
    <t>Odysys</t>
  </si>
  <si>
    <t>Wedding QuickQuote</t>
  </si>
  <si>
    <t>INFI</t>
  </si>
  <si>
    <t>REBEL Travel Corporation</t>
  </si>
  <si>
    <t>Coba EM</t>
  </si>
  <si>
    <t>Feed It Back</t>
  </si>
  <si>
    <t>Room Checking</t>
  </si>
  <si>
    <t>Fourteen IP</t>
  </si>
  <si>
    <t>When Labs</t>
  </si>
  <si>
    <t>Guestmeter</t>
  </si>
  <si>
    <t>Jaybee.com</t>
  </si>
  <si>
    <t>DSMenu</t>
  </si>
  <si>
    <t>HD2Menus.com</t>
  </si>
  <si>
    <t>Bingage</t>
  </si>
  <si>
    <t>Dormito.re</t>
  </si>
  <si>
    <t>Applova</t>
  </si>
  <si>
    <t>HotelAvailabilities</t>
  </si>
  <si>
    <t>Peadler, LLC</t>
  </si>
  <si>
    <t>Evolve Guest Controls</t>
  </si>
  <si>
    <t>Interface Software Services</t>
  </si>
  <si>
    <t>Technology Solutions</t>
  </si>
  <si>
    <t>Bevchek</t>
  </si>
  <si>
    <t>Curacity</t>
  </si>
  <si>
    <t>Bingoforge</t>
  </si>
  <si>
    <t>VnuMngr</t>
  </si>
  <si>
    <t>LaaSie</t>
  </si>
  <si>
    <t>ResortSuite</t>
  </si>
  <si>
    <t>Hotel Perfect</t>
  </si>
  <si>
    <t>Aptech Computer Systems</t>
  </si>
  <si>
    <t>Servy</t>
  </si>
  <si>
    <t>MRM</t>
  </si>
  <si>
    <t>miiFile™</t>
  </si>
  <si>
    <t>VoiceStar</t>
  </si>
  <si>
    <t>Cultuzz</t>
  </si>
  <si>
    <t>US BeerSAVER Systems</t>
  </si>
  <si>
    <t>Trilyo</t>
  </si>
  <si>
    <t>ReviewPro</t>
  </si>
  <si>
    <t>GreenRope</t>
  </si>
  <si>
    <t>Parityrate</t>
  </si>
  <si>
    <t>Hotelchamp</t>
  </si>
  <si>
    <t>B4checkin</t>
  </si>
  <si>
    <t>Suitepad</t>
  </si>
  <si>
    <t>BestTime Software</t>
  </si>
  <si>
    <t>Marketboomer</t>
  </si>
  <si>
    <t>Nutritionix</t>
  </si>
  <si>
    <t>Sentiment Search</t>
  </si>
  <si>
    <t>Flip.to</t>
  </si>
  <si>
    <t>hocaboo</t>
  </si>
  <si>
    <t>d2o</t>
  </si>
  <si>
    <t>Finedine</t>
  </si>
  <si>
    <t>Abacus 21</t>
  </si>
  <si>
    <t>iManageMyHotel</t>
  </si>
  <si>
    <t>Ascensor Partners</t>
  </si>
  <si>
    <t>Talkguest</t>
  </si>
  <si>
    <t>Quibble</t>
  </si>
  <si>
    <t>Loopon</t>
  </si>
  <si>
    <t>Phobs</t>
  </si>
  <si>
    <t>Area 101, Inc</t>
  </si>
  <si>
    <t>QuickStaff</t>
  </si>
  <si>
    <t>RoseStreet Systems</t>
  </si>
  <si>
    <t>SIHOT</t>
  </si>
  <si>
    <t>Silverbyte</t>
  </si>
  <si>
    <t>StreetGooser Tech Pvt. Ltd</t>
  </si>
  <si>
    <t>fivestarhotelsystems</t>
  </si>
  <si>
    <t>Star Hotelier</t>
  </si>
  <si>
    <t>QwickSoft</t>
  </si>
  <si>
    <t>Cyber Tatva</t>
  </si>
  <si>
    <t>BookingCenter</t>
  </si>
  <si>
    <t>CSS Hotel Systems</t>
  </si>
  <si>
    <t>Innsoft</t>
  </si>
  <si>
    <t>HTP Hotels</t>
  </si>
  <si>
    <t>MicroGenn Software Solution</t>
  </si>
  <si>
    <t>Glowing</t>
  </si>
  <si>
    <t>AutoClerk</t>
  </si>
  <si>
    <t>IDeaS</t>
  </si>
  <si>
    <t>Lodgistics</t>
  </si>
  <si>
    <t>Tashi</t>
  </si>
  <si>
    <t>Event Staff App</t>
  </si>
  <si>
    <t>Twenty-First Century</t>
  </si>
  <si>
    <t>Flexware Computer Systems</t>
  </si>
  <si>
    <t>Swiss Solvesit</t>
  </si>
  <si>
    <t>SPOTPILOT</t>
  </si>
  <si>
    <t>Tuple Technologies</t>
  </si>
  <si>
    <t>Routier</t>
  </si>
  <si>
    <t>Hotel Crux</t>
  </si>
  <si>
    <t>MSI Solutions</t>
  </si>
  <si>
    <t>SoupedUp</t>
  </si>
  <si>
    <t>MakCorps - Hotel Price Comparison API</t>
  </si>
  <si>
    <t>Otelms</t>
  </si>
  <si>
    <t>Misterbookingnet</t>
  </si>
  <si>
    <t>SkyTouch Solutions</t>
  </si>
  <si>
    <t>CATERWARE Support</t>
  </si>
  <si>
    <t>Host Hotel Systems</t>
  </si>
  <si>
    <t>Softmogul</t>
  </si>
  <si>
    <t>Springer-Miller Systems</t>
  </si>
  <si>
    <t>FantasticStay</t>
  </si>
  <si>
    <t>GuestTouch</t>
  </si>
  <si>
    <t>The Virtual Concierge LLC</t>
  </si>
  <si>
    <t>Monkport Technologies</t>
  </si>
  <si>
    <t>ApPHP</t>
  </si>
  <si>
    <t>Hotellinx Systems</t>
  </si>
  <si>
    <t>Sequoiasoft</t>
  </si>
  <si>
    <t>ChannelRUSH</t>
  </si>
  <si>
    <t>Prologic First India Pvt. Ltd.</t>
  </si>
  <si>
    <t>Base7booking.com</t>
  </si>
  <si>
    <t>Concierge Organizer</t>
  </si>
  <si>
    <t>Aiosell Technologies</t>
  </si>
  <si>
    <t>Wubook</t>
  </si>
  <si>
    <t>Skyware Systems</t>
  </si>
  <si>
    <t>Escapia</t>
  </si>
  <si>
    <t>R-Like Design Labs</t>
  </si>
  <si>
    <t>CASY Hotel Software</t>
  </si>
  <si>
    <t>Lybra.tech | Intelligent Revenue Assistant</t>
  </si>
  <si>
    <t>UMBRELLA CONSULTANCY</t>
  </si>
  <si>
    <t>Megasys Hospitality Systems, Inc.</t>
  </si>
  <si>
    <t>Data Devices</t>
  </si>
  <si>
    <t>Hoxell</t>
  </si>
  <si>
    <t>Aggressive Banqueting Concepts</t>
  </si>
  <si>
    <t>Incentient</t>
  </si>
  <si>
    <t>PMS Cloud</t>
  </si>
  <si>
    <t>Creating Revolutions, LLC</t>
  </si>
  <si>
    <t>Hotel Price Reporter</t>
  </si>
  <si>
    <t>Pxier</t>
  </si>
  <si>
    <t>EasyBook</t>
  </si>
  <si>
    <t>Frontdesk Anywhere</t>
  </si>
  <si>
    <t>RoomKeyPMS</t>
  </si>
  <si>
    <t>Dialexia</t>
  </si>
  <si>
    <t>Smart Hotel Software</t>
  </si>
  <si>
    <t>Satin Software</t>
  </si>
  <si>
    <t>LoungeUp</t>
  </si>
  <si>
    <t>QiK Circle</t>
  </si>
  <si>
    <t>MGHworld</t>
  </si>
  <si>
    <t>Hotel Scienz</t>
  </si>
  <si>
    <t>Avon Data Systems</t>
  </si>
  <si>
    <t>Hotel-Spider</t>
  </si>
  <si>
    <t>C2S HUB</t>
  </si>
  <si>
    <t>Inn-Client Server Systems</t>
  </si>
  <si>
    <t>Platefull</t>
  </si>
  <si>
    <t>Bootsgrid</t>
  </si>
  <si>
    <t>MappingMaster</t>
  </si>
  <si>
    <t>Nite Soft AB</t>
  </si>
  <si>
    <t>Knowcross</t>
  </si>
  <si>
    <t>Execu/Tech</t>
  </si>
  <si>
    <t>SabeeApp</t>
  </si>
  <si>
    <t>Hotels Online</t>
  </si>
  <si>
    <t>RezNext</t>
  </si>
  <si>
    <t>dailypoint™</t>
  </si>
  <si>
    <t>Above Property</t>
  </si>
  <si>
    <t>YieldPlanet</t>
  </si>
  <si>
    <t>Cloudinn</t>
  </si>
  <si>
    <t>RSE</t>
  </si>
  <si>
    <t>ThinkReservations</t>
  </si>
  <si>
    <t>Go Moment</t>
  </si>
  <si>
    <t>Boost-Inn</t>
  </si>
  <si>
    <t>FrontDesk Master</t>
  </si>
  <si>
    <t>RoomPriceGenie</t>
  </si>
  <si>
    <t>Bookingjini</t>
  </si>
  <si>
    <t>MyStay</t>
  </si>
  <si>
    <t>Spectaflow</t>
  </si>
  <si>
    <t>OwlTing</t>
  </si>
  <si>
    <t>Benson Software</t>
  </si>
  <si>
    <t>TripSee</t>
  </si>
  <si>
    <t>ASSD Ho</t>
  </si>
  <si>
    <t>Open Travel Software</t>
  </si>
  <si>
    <t>Sark Technologies</t>
  </si>
  <si>
    <t>Realta Chakradarma</t>
  </si>
  <si>
    <t>HOSTSOFTWARE</t>
  </si>
  <si>
    <t>Ericsoft</t>
  </si>
  <si>
    <t>Vijay Movaliya</t>
  </si>
  <si>
    <t>Visual Matrix</t>
  </si>
  <si>
    <t>Powersoft Computer Services</t>
  </si>
  <si>
    <t>IDS Next</t>
  </si>
  <si>
    <t>Tapendium</t>
  </si>
  <si>
    <t>IndiCater</t>
  </si>
  <si>
    <t>HelloShift</t>
  </si>
  <si>
    <t>Abacre Corporation</t>
  </si>
  <si>
    <t>iHotelligence</t>
  </si>
  <si>
    <t>Mihshuv Group</t>
  </si>
  <si>
    <t>Revnomix Solutions</t>
  </si>
  <si>
    <t>Odissia Systems</t>
  </si>
  <si>
    <t>Proximis</t>
  </si>
  <si>
    <t>Buddy - PMS</t>
  </si>
  <si>
    <t>Genuyn</t>
  </si>
  <si>
    <t>OTRUM</t>
  </si>
  <si>
    <t>Zenya</t>
  </si>
  <si>
    <t>Howazit</t>
  </si>
  <si>
    <t>Hotel Link Solutions</t>
  </si>
  <si>
    <t>tracNcare Inc.</t>
  </si>
  <si>
    <t>Run Shift Run</t>
  </si>
  <si>
    <t>Micrometrics</t>
  </si>
  <si>
    <t>IQware Inc.</t>
  </si>
  <si>
    <t>Preno</t>
  </si>
  <si>
    <t>KWHotel</t>
  </si>
  <si>
    <t>Megatrend</t>
  </si>
  <si>
    <t>Roberts Browne</t>
  </si>
  <si>
    <t>Hotel Software</t>
  </si>
  <si>
    <t>Triparound</t>
  </si>
  <si>
    <t>AeroChef</t>
  </si>
  <si>
    <t>The Lobby Boy</t>
  </si>
  <si>
    <t>Hoteliga BV</t>
  </si>
  <si>
    <t>managinng.com</t>
  </si>
  <si>
    <t>Crafty</t>
  </si>
  <si>
    <t>5stelle*</t>
  </si>
  <si>
    <t>Free channel manager software</t>
  </si>
  <si>
    <t>trademesoft</t>
  </si>
  <si>
    <t>InnQuest Software</t>
  </si>
  <si>
    <t>BrillantEZ Solutions</t>
  </si>
  <si>
    <t>Trumpia</t>
  </si>
  <si>
    <t>Clarity Hospitality Software</t>
  </si>
  <si>
    <t>Sinclair Design</t>
  </si>
  <si>
    <t>AsiaTech</t>
  </si>
  <si>
    <t>Thriver</t>
  </si>
  <si>
    <t>Cenium</t>
  </si>
  <si>
    <t>Fuel Interactive</t>
  </si>
  <si>
    <t>LOGICSWARE</t>
  </si>
  <si>
    <t>Smart Finder</t>
  </si>
  <si>
    <t>360 Mango</t>
  </si>
  <si>
    <t>SHR</t>
  </si>
  <si>
    <t>oasis-pms</t>
  </si>
  <si>
    <t>HTI - Hospitality Technology International</t>
  </si>
  <si>
    <t>Hotel Revenue Management</t>
  </si>
  <si>
    <t>Medialog</t>
  </si>
  <si>
    <t>Novohit</t>
  </si>
  <si>
    <t>Gustodian</t>
  </si>
  <si>
    <t>Booking Ninjas</t>
  </si>
  <si>
    <t>GetShop</t>
  </si>
  <si>
    <t>Arrivedo</t>
  </si>
  <si>
    <t>JKCS</t>
  </si>
  <si>
    <t>CaterSOFT</t>
  </si>
  <si>
    <t>Risk Management &amp; Security Consultancy Co. W.L.L</t>
  </si>
  <si>
    <t>Hotelogix</t>
  </si>
  <si>
    <t>Winner Hotel Software</t>
  </si>
  <si>
    <t>STAAH</t>
  </si>
  <si>
    <t>STAY App</t>
  </si>
  <si>
    <t>Csat</t>
  </si>
  <si>
    <t>CaterZen</t>
  </si>
  <si>
    <t>Quore</t>
  </si>
  <si>
    <t>Synergy International</t>
  </si>
  <si>
    <t>totalHOTEL.co.za</t>
  </si>
  <si>
    <t>Optimo Software</t>
  </si>
  <si>
    <t>Flex Catering Software</t>
  </si>
  <si>
    <t>Rubber Tree Software</t>
  </si>
  <si>
    <t>GuestCentrix</t>
  </si>
  <si>
    <t>hostelworld.com</t>
  </si>
  <si>
    <t>Booking Automation</t>
  </si>
  <si>
    <t>Kafoodle</t>
  </si>
  <si>
    <t>PremiceSoft</t>
  </si>
  <si>
    <t>Guestjoy</t>
  </si>
  <si>
    <t>Inn Flow.</t>
  </si>
  <si>
    <t>Portier Technologies</t>
  </si>
  <si>
    <t>Bowo</t>
  </si>
  <si>
    <t>Maestro.io</t>
  </si>
  <si>
    <t>Jomres</t>
  </si>
  <si>
    <t>Temassız Otel Uygulaması - ici</t>
  </si>
  <si>
    <t>MS Shift</t>
  </si>
  <si>
    <t>Feedr</t>
  </si>
  <si>
    <t>HiJiffy</t>
  </si>
  <si>
    <t>Total Party Planner</t>
  </si>
  <si>
    <t>Resort Data Processing</t>
  </si>
  <si>
    <t>Atomize</t>
  </si>
  <si>
    <t>Octorate</t>
  </si>
  <si>
    <t>Fretwell Downing Hospitality</t>
  </si>
  <si>
    <t>Channel Manager</t>
  </si>
  <si>
    <t>theovauhs</t>
  </si>
  <si>
    <t>SalesAndCatering.com</t>
  </si>
  <si>
    <t>Cater Pro</t>
  </si>
  <si>
    <t>Jinisys Software</t>
  </si>
  <si>
    <t>Zuzapp</t>
  </si>
  <si>
    <t>FoodStorm Catering Software</t>
  </si>
  <si>
    <t>iOneSoft Solutions Pte Ltd</t>
  </si>
  <si>
    <t>HotelTap</t>
  </si>
  <si>
    <t>Blue Link Associates</t>
  </si>
  <si>
    <t>Gearco®</t>
  </si>
  <si>
    <t>Dmensions</t>
  </si>
  <si>
    <t>CaterTrax</t>
  </si>
  <si>
    <t>Innkey PMS</t>
  </si>
  <si>
    <t>Hotel Data</t>
  </si>
  <si>
    <t>InnTender</t>
  </si>
  <si>
    <t>Meridian Reservation Systems</t>
  </si>
  <si>
    <t>Geedesk Inc</t>
  </si>
  <si>
    <t>Simple Booking</t>
  </si>
  <si>
    <t>GP Dati Hotel Service</t>
  </si>
  <si>
    <t>OpenHotel</t>
  </si>
  <si>
    <t>Better Cater</t>
  </si>
  <si>
    <t>Kipsu</t>
  </si>
  <si>
    <t>Mero Network</t>
  </si>
  <si>
    <t>ibelsa</t>
  </si>
  <si>
    <t>Novus Conceptus</t>
  </si>
  <si>
    <t>Planet Payment</t>
  </si>
  <si>
    <t>RoomAssistant</t>
  </si>
  <si>
    <t>CaterXpert Address</t>
  </si>
  <si>
    <t>CloudWadi</t>
  </si>
  <si>
    <t>Xotelia</t>
  </si>
  <si>
    <t>Apex Software Innovations</t>
  </si>
  <si>
    <t>Roomatic</t>
  </si>
  <si>
    <t>Effective Tours</t>
  </si>
  <si>
    <t>HoteloPro</t>
  </si>
  <si>
    <t>GraceSoft Inc.</t>
  </si>
  <si>
    <t>Creative-2</t>
  </si>
  <si>
    <t>xcelerates</t>
  </si>
  <si>
    <t>Optii Solutions</t>
  </si>
  <si>
    <t>Cost Genie Software</t>
  </si>
  <si>
    <t>Technobay</t>
  </si>
  <si>
    <t>Tyme Global Technologies</t>
  </si>
  <si>
    <t>Operto Guest Technologies</t>
  </si>
  <si>
    <t>Hopstay</t>
  </si>
  <si>
    <t>bookingsolutions.in</t>
  </si>
  <si>
    <t>InHot Solutions</t>
  </si>
  <si>
    <t>Rapid Answers</t>
  </si>
  <si>
    <t>Zipari</t>
  </si>
  <si>
    <t>Contemi Solutions</t>
  </si>
  <si>
    <t>AgentMethods</t>
  </si>
  <si>
    <t>CertTrack</t>
  </si>
  <si>
    <t>Everlabs</t>
  </si>
  <si>
    <t>HaelthTech</t>
  </si>
  <si>
    <t>CertFocus</t>
  </si>
  <si>
    <t>Insured By US</t>
  </si>
  <si>
    <t>Profit Software</t>
  </si>
  <si>
    <t>Risk Free</t>
  </si>
  <si>
    <t>GeneriX Software</t>
  </si>
  <si>
    <t>InsFocus Systems</t>
  </si>
  <si>
    <t>TCP LifeSystems</t>
  </si>
  <si>
    <t>Commission Tracker</t>
  </si>
  <si>
    <t>Insuraxe Solutions</t>
  </si>
  <si>
    <t>Majesco</t>
  </si>
  <si>
    <t>Anapi</t>
  </si>
  <si>
    <t>Sapiens International Corporation</t>
  </si>
  <si>
    <t>Insuranceisland</t>
  </si>
  <si>
    <t>Xanatek</t>
  </si>
  <si>
    <t>Commissionsez</t>
  </si>
  <si>
    <t>1insurer</t>
  </si>
  <si>
    <t>QLAdmin Solutions</t>
  </si>
  <si>
    <t>Claimplus</t>
  </si>
  <si>
    <t>EIS Group</t>
  </si>
  <si>
    <t>Montoux</t>
  </si>
  <si>
    <t>Choices Software</t>
  </si>
  <si>
    <t>bolttech</t>
  </si>
  <si>
    <t>Grappler</t>
  </si>
  <si>
    <t>Wellmo</t>
  </si>
  <si>
    <t>JW Software, Inc.</t>
  </si>
  <si>
    <t>DWF</t>
  </si>
  <si>
    <t>QBurst</t>
  </si>
  <si>
    <t>Comtec Global</t>
  </si>
  <si>
    <t>AXE Group</t>
  </si>
  <si>
    <t>JRNY</t>
  </si>
  <si>
    <t>Pancentric Digital</t>
  </si>
  <si>
    <t>Market Focus</t>
  </si>
  <si>
    <t>Priority Data</t>
  </si>
  <si>
    <t>Merit Technologies</t>
  </si>
  <si>
    <t>Artemis Solutions</t>
  </si>
  <si>
    <t>StrateCision</t>
  </si>
  <si>
    <t>BizFlow Corp.</t>
  </si>
  <si>
    <t>Munich Re Group</t>
  </si>
  <si>
    <t>Concentrix Corporation</t>
  </si>
  <si>
    <t>Policy Works</t>
  </si>
  <si>
    <t>RedHead Mobile Apps</t>
  </si>
  <si>
    <t>Clik.ai</t>
  </si>
  <si>
    <t>Insurance Technologies</t>
  </si>
  <si>
    <t>ClaimRuler</t>
  </si>
  <si>
    <t>LineSlip Solutions</t>
  </si>
  <si>
    <t>Ventiv Technology</t>
  </si>
  <si>
    <t>Open</t>
  </si>
  <si>
    <t>Gartner</t>
  </si>
  <si>
    <t>Instec</t>
  </si>
  <si>
    <t>ReFocus AI</t>
  </si>
  <si>
    <t>InsCipher</t>
  </si>
  <si>
    <t>Zelros</t>
  </si>
  <si>
    <t>GoHealth</t>
  </si>
  <si>
    <t>M &amp; R Information Services</t>
  </si>
  <si>
    <t>2TeaM</t>
  </si>
  <si>
    <t>Sprout.ai</t>
  </si>
  <si>
    <t>Fadata</t>
  </si>
  <si>
    <t>Agency AutomationTEAM,</t>
  </si>
  <si>
    <t>Mindware Systems</t>
  </si>
  <si>
    <t>Certifi</t>
  </si>
  <si>
    <t>Insureqlik</t>
  </si>
  <si>
    <t>ted</t>
  </si>
  <si>
    <t>Automated &amp; Management Solutions</t>
  </si>
  <si>
    <t>AllPayer Exchange</t>
  </si>
  <si>
    <t>Agency Master</t>
  </si>
  <si>
    <t>Insly</t>
  </si>
  <si>
    <t>CodeObjects</t>
  </si>
  <si>
    <t>CoreLogic</t>
  </si>
  <si>
    <t>Street Solutions</t>
  </si>
  <si>
    <t>MFXServices</t>
  </si>
  <si>
    <t>ERIC Systems</t>
  </si>
  <si>
    <t>Uncharted Software</t>
  </si>
  <si>
    <t>iPipeline</t>
  </si>
  <si>
    <t>ppoONE</t>
  </si>
  <si>
    <t>Computer Science Software</t>
  </si>
  <si>
    <t>Keylane</t>
  </si>
  <si>
    <t>ArWebs.Net</t>
  </si>
  <si>
    <t>Neosurance</t>
  </si>
  <si>
    <t>Esotech</t>
  </si>
  <si>
    <t>AGB Business Services</t>
  </si>
  <si>
    <t>BASIC</t>
  </si>
  <si>
    <t>Insuresoft</t>
  </si>
  <si>
    <t>ACAExpress.com, Inc.</t>
  </si>
  <si>
    <t>Insurance Technology Solutions</t>
  </si>
  <si>
    <t>Merimen</t>
  </si>
  <si>
    <t>360Globalnet</t>
  </si>
  <si>
    <t>Founder Shield</t>
  </si>
  <si>
    <t>billy</t>
  </si>
  <si>
    <t>InEdge</t>
  </si>
  <si>
    <t>Indio Technologies</t>
  </si>
  <si>
    <t>Psyquel</t>
  </si>
  <si>
    <t>Fedo</t>
  </si>
  <si>
    <t>Claimsforce</t>
  </si>
  <si>
    <t>ClearRisk</t>
  </si>
  <si>
    <t>American Technical Services</t>
  </si>
  <si>
    <t>BenRevo</t>
  </si>
  <si>
    <t>AgencyForce CRM for P&amp;C Insurance Agencies</t>
  </si>
  <si>
    <t>PayorLink</t>
  </si>
  <si>
    <t>Silvervine Software</t>
  </si>
  <si>
    <t>AgentCubed</t>
  </si>
  <si>
    <t>Solartis</t>
  </si>
  <si>
    <t>PerfectQuote</t>
  </si>
  <si>
    <t>BritAmerica Inc</t>
  </si>
  <si>
    <t>CompuOffice Software Inc.</t>
  </si>
  <si>
    <t>Agency Computer Systems</t>
  </si>
  <si>
    <t>Contactability</t>
  </si>
  <si>
    <t>Igloo</t>
  </si>
  <si>
    <t>msg life</t>
  </si>
  <si>
    <t>RiskVille</t>
  </si>
  <si>
    <t>Insurital Software Solutions</t>
  </si>
  <si>
    <t>Edlund A/S</t>
  </si>
  <si>
    <t>Decision Research Corporation</t>
  </si>
  <si>
    <t>UrbanStat</t>
  </si>
  <si>
    <t>Cegedim Insurance Solutions</t>
  </si>
  <si>
    <t>Ninja Quoter Technologies</t>
  </si>
  <si>
    <t>UnderwriteMe</t>
  </si>
  <si>
    <t>Blue C</t>
  </si>
  <si>
    <t>AgencyZoom</t>
  </si>
  <si>
    <t>KMR Systems</t>
  </si>
  <si>
    <t>AdvantageGo</t>
  </si>
  <si>
    <t>Bennett Technologies</t>
  </si>
  <si>
    <t>Agency Management System Software</t>
  </si>
  <si>
    <t>Wyde</t>
  </si>
  <si>
    <t>Vanguard Software</t>
  </si>
  <si>
    <t>KLJ Computer Solutions</t>
  </si>
  <si>
    <t>BindHQ</t>
  </si>
  <si>
    <t>Itmarkerz Technologies</t>
  </si>
  <si>
    <t>SimpleSolve</t>
  </si>
  <si>
    <t>COREFIN</t>
  </si>
  <si>
    <t>DocuStream</t>
  </si>
  <si>
    <t>Insurance Systems</t>
  </si>
  <si>
    <t>Insight Decision Solutions</t>
  </si>
  <si>
    <t>Unisoft Communications</t>
  </si>
  <si>
    <t>Proformex</t>
  </si>
  <si>
    <t>Runn</t>
  </si>
  <si>
    <t>Mobinsure Software</t>
  </si>
  <si>
    <t>AGO Insurance Software</t>
  </si>
  <si>
    <t>Claims.io</t>
  </si>
  <si>
    <t>SoftCare’s Healthcare</t>
  </si>
  <si>
    <t>Special Agent</t>
  </si>
  <si>
    <t>InsurGrid</t>
  </si>
  <si>
    <t>Gen4 Systems, LLC</t>
  </si>
  <si>
    <t>Aqeed Technology</t>
  </si>
  <si>
    <t>Claimbase</t>
  </si>
  <si>
    <t>Intruity</t>
  </si>
  <si>
    <t>Intelligent Life</t>
  </si>
  <si>
    <t>DATAGENIX</t>
  </si>
  <si>
    <t>Zego</t>
  </si>
  <si>
    <t>Jenesis Software</t>
  </si>
  <si>
    <t>ClickClaims</t>
  </si>
  <si>
    <t>ACD - AutoClaims Direct</t>
  </si>
  <si>
    <t>Quotit</t>
  </si>
  <si>
    <t>IDP</t>
  </si>
  <si>
    <t>Kanopi</t>
  </si>
  <si>
    <t>Dream Tekis Software</t>
  </si>
  <si>
    <t>Megalodon Insurance Systems</t>
  </si>
  <si>
    <t>my-insurer</t>
  </si>
  <si>
    <t>Agency Software</t>
  </si>
  <si>
    <t>MedNet International</t>
  </si>
  <si>
    <t>Benelinx</t>
  </si>
  <si>
    <t>Qualcorp</t>
  </si>
  <si>
    <t>Aquarium Software</t>
  </si>
  <si>
    <t>Verisk Analytics</t>
  </si>
  <si>
    <t>Radixweb</t>
  </si>
  <si>
    <t>RGA</t>
  </si>
  <si>
    <t>Quantemplate</t>
  </si>
  <si>
    <t>Lean Apps</t>
  </si>
  <si>
    <t>Insureon</t>
  </si>
  <si>
    <t>Bdeo</t>
  </si>
  <si>
    <t>Cloud Insurance</t>
  </si>
  <si>
    <t>CCiComputer Services</t>
  </si>
  <si>
    <t>QuoteRush</t>
  </si>
  <si>
    <t>ClarionDoor</t>
  </si>
  <si>
    <t>Complete Health Systems</t>
  </si>
  <si>
    <t>Beacon Technologies Group</t>
  </si>
  <si>
    <t>Boston Software</t>
  </si>
  <si>
    <t>Hi-Tech Health</t>
  </si>
  <si>
    <t>ExlService Holdings</t>
  </si>
  <si>
    <t>VRC Insurance Systems</t>
  </si>
  <si>
    <t>Renewalbook</t>
  </si>
  <si>
    <t>Aurea Software</t>
  </si>
  <si>
    <t>GG One Software</t>
  </si>
  <si>
    <t>The HMR Group</t>
  </si>
  <si>
    <t>IBA</t>
  </si>
  <si>
    <t>EZLynx</t>
  </si>
  <si>
    <t>Pentation Analytics</t>
  </si>
  <si>
    <t>Nest Innovative Solutions</t>
  </si>
  <si>
    <t>TrustLayer</t>
  </si>
  <si>
    <t>IRO Solutions</t>
  </si>
  <si>
    <t>Global IQX</t>
  </si>
  <si>
    <t>JDi Data</t>
  </si>
  <si>
    <t>A1 Enterprise</t>
  </si>
  <si>
    <t>Actec Systems</t>
  </si>
  <si>
    <t>Audatex UK</t>
  </si>
  <si>
    <t>tigerlab</t>
  </si>
  <si>
    <t>North American Software Associates</t>
  </si>
  <si>
    <t>AppMan Co.,Ltd</t>
  </si>
  <si>
    <t>Brokercore</t>
  </si>
  <si>
    <t>RightIndem</t>
  </si>
  <si>
    <t>eTechnology Services</t>
  </si>
  <si>
    <t>Atidot</t>
  </si>
  <si>
    <t>Broker Buddha</t>
  </si>
  <si>
    <t>asteya</t>
  </si>
  <si>
    <t>QuikFuzion</t>
  </si>
  <si>
    <t>Elips</t>
  </si>
  <si>
    <t>Patriot National Insurance Group</t>
  </si>
  <si>
    <t>ELEMENT Insurance AG</t>
  </si>
  <si>
    <t>Jet Health</t>
  </si>
  <si>
    <t>ClaimsControl</t>
  </si>
  <si>
    <t>Sanigest Internacional</t>
  </si>
  <si>
    <t>Ivans</t>
  </si>
  <si>
    <t>Tarmika</t>
  </si>
  <si>
    <t>IBQ Systems</t>
  </si>
  <si>
    <t>JBKnowledge</t>
  </si>
  <si>
    <t>Five Sigma</t>
  </si>
  <si>
    <t>InsPal</t>
  </si>
  <si>
    <t>Claim Technology</t>
  </si>
  <si>
    <t>Expense Check</t>
  </si>
  <si>
    <t>eHealthApp</t>
  </si>
  <si>
    <t>iScope Software</t>
  </si>
  <si>
    <t>FileTrac</t>
  </si>
  <si>
    <t>GST Software Inc.</t>
  </si>
  <si>
    <t>Policy Administration Solutions</t>
  </si>
  <si>
    <t>Abby Rating Systems</t>
  </si>
  <si>
    <t>Bizasst</t>
  </si>
  <si>
    <t>INSPRO Insurance Agency</t>
  </si>
  <si>
    <t>DigiFi</t>
  </si>
  <si>
    <t>Now Certs</t>
  </si>
  <si>
    <t>LeadCloud</t>
  </si>
  <si>
    <t>Sistran Consultores S.A</t>
  </si>
  <si>
    <t>Financial Information Technology</t>
  </si>
  <si>
    <t>DAVID Corporation</t>
  </si>
  <si>
    <t>PCMI Corporation</t>
  </si>
  <si>
    <t>COMPULIFE</t>
  </si>
  <si>
    <t>Concord Information Systems</t>
  </si>
  <si>
    <t>RiskRevu</t>
  </si>
  <si>
    <t>Monsoon CreditTech</t>
  </si>
  <si>
    <t>ProfileGorilla</t>
  </si>
  <si>
    <t>ePayPolicy</t>
  </si>
  <si>
    <t>Qover</t>
  </si>
  <si>
    <t>Superscript</t>
  </si>
  <si>
    <t>City Computers</t>
  </si>
  <si>
    <t>Assured Allies</t>
  </si>
  <si>
    <t>Adacta Fintech</t>
  </si>
  <si>
    <t>agentero</t>
  </si>
  <si>
    <t>Breathe Life</t>
  </si>
  <si>
    <t>NetRate Systems</t>
  </si>
  <si>
    <t>AgencySmart</t>
  </si>
  <si>
    <t>BenefitsGuide</t>
  </si>
  <si>
    <t>Ace Actuarial Consulting</t>
  </si>
  <si>
    <t>House of Insurtech</t>
  </si>
  <si>
    <t>Agency Impact</t>
  </si>
  <si>
    <t>ClaimPilot</t>
  </si>
  <si>
    <t>HipaaSuite</t>
  </si>
  <si>
    <t>DataCare</t>
  </si>
  <si>
    <t>Apropos Business Solutions</t>
  </si>
  <si>
    <t>NextAgency</t>
  </si>
  <si>
    <t>Cover.Net</t>
  </si>
  <si>
    <t>Asian Business Solutions</t>
  </si>
  <si>
    <t>Garvin Allen Solutions</t>
  </si>
  <si>
    <t>Systema Software</t>
  </si>
  <si>
    <t>Agiliux</t>
  </si>
  <si>
    <t>Agency Office</t>
  </si>
  <si>
    <t>PCIS Knowledge Infused Technology</t>
  </si>
  <si>
    <t>Bitwize</t>
  </si>
  <si>
    <t>Buckhill Software</t>
  </si>
  <si>
    <t>Kaleida</t>
  </si>
  <si>
    <t>SchemeServe</t>
  </si>
  <si>
    <t>CaseMetrix</t>
  </si>
  <si>
    <t>Agito</t>
  </si>
  <si>
    <t>Instanda</t>
  </si>
  <si>
    <t>TIA Technology AS</t>
  </si>
  <si>
    <t>Jopari Solutions</t>
  </si>
  <si>
    <t>QuoteBreeze</t>
  </si>
  <si>
    <t>AI Insurance</t>
  </si>
  <si>
    <t>Tango Belt</t>
  </si>
  <si>
    <t>RhoadsPCRM</t>
  </si>
  <si>
    <t>Ozone Insuria</t>
  </si>
  <si>
    <t>Sertec.com</t>
  </si>
  <si>
    <t>J&amp;J Technology Consulting</t>
  </si>
  <si>
    <t>Prise.Work</t>
  </si>
  <si>
    <t>FundMore.ai</t>
  </si>
  <si>
    <t>YuLife</t>
  </si>
  <si>
    <t>LIDP Consulting Services</t>
  </si>
  <si>
    <t>NTT DATA FA Insurance Systems</t>
  </si>
  <si>
    <t>Mastek</t>
  </si>
  <si>
    <t>Ezrater</t>
  </si>
  <si>
    <t>INSolve</t>
  </si>
  <si>
    <t>SO-SURE</t>
  </si>
  <si>
    <t>Nordic Insurance Software</t>
  </si>
  <si>
    <t>Counterpart</t>
  </si>
  <si>
    <t>Healthcare IT Experts</t>
  </si>
  <si>
    <t>InsuredHQ</t>
  </si>
  <si>
    <t>Agency Revolution</t>
  </si>
  <si>
    <t>Ferguson &amp; Associates</t>
  </si>
  <si>
    <t>Aqs Illinois</t>
  </si>
  <si>
    <t>AIR Worldwide</t>
  </si>
  <si>
    <t>Burkitt Computer Corporation</t>
  </si>
  <si>
    <t>Digitek Software</t>
  </si>
  <si>
    <t>Target Group</t>
  </si>
  <si>
    <t>Canopy Connect</t>
  </si>
  <si>
    <t>Total Systems</t>
  </si>
  <si>
    <t>PowerClaim</t>
  </si>
  <si>
    <t>Marsh ClearSight</t>
  </si>
  <si>
    <t>Betterview</t>
  </si>
  <si>
    <t>PremFina</t>
  </si>
  <si>
    <t>Agency Systems</t>
  </si>
  <si>
    <t>AmbiCom Holdings</t>
  </si>
  <si>
    <t>Mandon Software Limited</t>
  </si>
  <si>
    <t>Whitespace</t>
  </si>
  <si>
    <t>United Systems and Software</t>
  </si>
  <si>
    <t>InsuredMine</t>
  </si>
  <si>
    <t>Wellthie</t>
  </si>
  <si>
    <t>Record360</t>
  </si>
  <si>
    <t>Veruna</t>
  </si>
  <si>
    <t>Online Database Solution</t>
  </si>
  <si>
    <t>WLT Software</t>
  </si>
  <si>
    <t>PolicyBazaar</t>
  </si>
  <si>
    <t>Erie Custom Computer Applications</t>
  </si>
  <si>
    <t>VisaPort</t>
  </si>
  <si>
    <t>WEBCBG</t>
  </si>
  <si>
    <t>Claimlane</t>
  </si>
  <si>
    <t>TARGETLEADS</t>
  </si>
  <si>
    <t>AgencyBloc</t>
  </si>
  <si>
    <t>ProNavigator</t>
  </si>
  <si>
    <t>Management Data</t>
  </si>
  <si>
    <t>Mirror.me</t>
  </si>
  <si>
    <t>Agency Access Pro</t>
  </si>
  <si>
    <t>Bold Penguin</t>
  </si>
  <si>
    <t>JC Applications Development</t>
  </si>
  <si>
    <t>Quotall</t>
  </si>
  <si>
    <t>Quadrant</t>
  </si>
  <si>
    <t>HyperQuest</t>
  </si>
  <si>
    <t>HawkSoft</t>
  </si>
  <si>
    <t>Andesa Services, Inc.</t>
  </si>
  <si>
    <t>ValueMomentum</t>
  </si>
  <si>
    <t>Pakia Software Services LLC</t>
  </si>
  <si>
    <t>ClaimWizard</t>
  </si>
  <si>
    <t>Claimable</t>
  </si>
  <si>
    <t>Insurance Technology Consultants, Inc.</t>
  </si>
  <si>
    <t>QuoteClick.com</t>
  </si>
  <si>
    <t>Floww</t>
  </si>
  <si>
    <t>Rundit</t>
  </si>
  <si>
    <t>iPR Software</t>
  </si>
  <si>
    <t>B2i Technologies</t>
  </si>
  <si>
    <t>Equisolve</t>
  </si>
  <si>
    <t>Smartkarma</t>
  </si>
  <si>
    <t>Investor Intelligence</t>
  </si>
  <si>
    <t>Foundersuite</t>
  </si>
  <si>
    <t>Ledgex</t>
  </si>
  <si>
    <t>Wavteq</t>
  </si>
  <si>
    <t>Registry Direct</t>
  </si>
  <si>
    <t>Notified</t>
  </si>
  <si>
    <t>FundPanel</t>
  </si>
  <si>
    <t>Eurostep Digital</t>
  </si>
  <si>
    <t>ingage IR</t>
  </si>
  <si>
    <t>InvestorPortaLPro</t>
  </si>
  <si>
    <t>Telesphorus Consulting ltd</t>
  </si>
  <si>
    <t>iStability® LIMS by ScienTek - Web-Based LIMS Stability Software</t>
  </si>
  <si>
    <t>Novatek International</t>
  </si>
  <si>
    <t>Blaze Systems</t>
  </si>
  <si>
    <t>Ambidata</t>
  </si>
  <si>
    <t>LRS Health</t>
  </si>
  <si>
    <t>LIS365</t>
  </si>
  <si>
    <t>LIMSey</t>
  </si>
  <si>
    <t>Research Space</t>
  </si>
  <si>
    <t>Progeny Software</t>
  </si>
  <si>
    <t>Cryotrack</t>
  </si>
  <si>
    <t>Magic Touch Software</t>
  </si>
  <si>
    <t>Vertére</t>
  </si>
  <si>
    <t>Terumo BCT</t>
  </si>
  <si>
    <t>Qlucore</t>
  </si>
  <si>
    <t>Illumina</t>
  </si>
  <si>
    <t>Team Gantt</t>
  </si>
  <si>
    <t>Lab-Ally LLC</t>
  </si>
  <si>
    <t>Onlime</t>
  </si>
  <si>
    <t>Pardus d.o.o.</t>
  </si>
  <si>
    <t>Advaita Bio</t>
  </si>
  <si>
    <t>LABTrack</t>
  </si>
  <si>
    <t>Labguru</t>
  </si>
  <si>
    <t>Agaram Technologies</t>
  </si>
  <si>
    <t>LabSuit</t>
  </si>
  <si>
    <t>TAL Technologies</t>
  </si>
  <si>
    <t>Laurus Infosystems</t>
  </si>
  <si>
    <t>Ilex Medical</t>
  </si>
  <si>
    <t>Cytobank</t>
  </si>
  <si>
    <t>Humpage Technology</t>
  </si>
  <si>
    <t>Haemonetics</t>
  </si>
  <si>
    <t>eZLabs.in</t>
  </si>
  <si>
    <t>Labii Inc.</t>
  </si>
  <si>
    <t>CrelioHealth</t>
  </si>
  <si>
    <t>EPAM Systems</t>
  </si>
  <si>
    <t>VitalAxis</t>
  </si>
  <si>
    <t>Applied Chemometrics</t>
  </si>
  <si>
    <t>Seacoast Laboratory Data Systems</t>
  </si>
  <si>
    <t>Saama</t>
  </si>
  <si>
    <t>ApolloLIMS</t>
  </si>
  <si>
    <t>Arxspan</t>
  </si>
  <si>
    <t>Freezerworks</t>
  </si>
  <si>
    <t>RURO</t>
  </si>
  <si>
    <t>KareInfinity Technologies Pvt. Ltd</t>
  </si>
  <si>
    <t>Omnilab</t>
  </si>
  <si>
    <t>Topos Technologies</t>
  </si>
  <si>
    <t>Caliber Technologies</t>
  </si>
  <si>
    <t>Electrical Geodesics</t>
  </si>
  <si>
    <t>Dynamic Databases</t>
  </si>
  <si>
    <t>Hudson Robotics</t>
  </si>
  <si>
    <t>ACD labs</t>
  </si>
  <si>
    <t>Labworks</t>
  </si>
  <si>
    <t>Codon Software</t>
  </si>
  <si>
    <t>Khemia Software</t>
  </si>
  <si>
    <t>StackWave</t>
  </si>
  <si>
    <t>Docollab</t>
  </si>
  <si>
    <t>Aurora Systems</t>
  </si>
  <si>
    <t>Finbiosoft</t>
  </si>
  <si>
    <t>Golden Helix</t>
  </si>
  <si>
    <t>Compliance Software Solutions</t>
  </si>
  <si>
    <t>SoftTech Health</t>
  </si>
  <si>
    <t>Sapio Sciences LLC</t>
  </si>
  <si>
    <t>Third Wave Analytics</t>
  </si>
  <si>
    <t>Microptic</t>
  </si>
  <si>
    <t>Sonrai Analytics</t>
  </si>
  <si>
    <t>Web Synergies</t>
  </si>
  <si>
    <t>Enable IT Solutions</t>
  </si>
  <si>
    <t>BioInfoRx</t>
  </si>
  <si>
    <t>Findings Software SAS</t>
  </si>
  <si>
    <t>LabCloud</t>
  </si>
  <si>
    <t>Pillar Science</t>
  </si>
  <si>
    <t>Image Metrology</t>
  </si>
  <si>
    <t>Pacific Biosciences</t>
  </si>
  <si>
    <t>Agilent Technologies</t>
  </si>
  <si>
    <t>Labsoftware.pk</t>
  </si>
  <si>
    <t>Keralia Consulting</t>
  </si>
  <si>
    <t>iVention</t>
  </si>
  <si>
    <t>Mestrelab Research</t>
  </si>
  <si>
    <t>DNA Globe</t>
  </si>
  <si>
    <t>Scispot</t>
  </si>
  <si>
    <t>Primary Commodity Research, Ltd. (PCR)</t>
  </si>
  <si>
    <t>Quattro Research</t>
  </si>
  <si>
    <t>Modul Bio</t>
  </si>
  <si>
    <t>Genics</t>
  </si>
  <si>
    <t>Labstep</t>
  </si>
  <si>
    <t>GenoFAB</t>
  </si>
  <si>
    <t>Waters Corporation</t>
  </si>
  <si>
    <t>Mci IT</t>
  </si>
  <si>
    <t>LabArchives</t>
  </si>
  <si>
    <t>Acquidata</t>
  </si>
  <si>
    <t>LabLite</t>
  </si>
  <si>
    <t>SCIEX</t>
  </si>
  <si>
    <t>Promium</t>
  </si>
  <si>
    <t>Btb Software</t>
  </si>
  <si>
    <t>LabKey Software</t>
  </si>
  <si>
    <t>Abaxsoft</t>
  </si>
  <si>
    <t>Scilligence</t>
  </si>
  <si>
    <t>QDA Solutions</t>
  </si>
  <si>
    <t>Link Engineering Company</t>
  </si>
  <si>
    <t>ATGC Labs</t>
  </si>
  <si>
    <t>Scigilian Software</t>
  </si>
  <si>
    <t>1LIMS Labor - &amp; Qualitäts - Lösung</t>
  </si>
  <si>
    <t>SciCord</t>
  </si>
  <si>
    <t>LabCup</t>
  </si>
  <si>
    <t>INFOMED</t>
  </si>
  <si>
    <t>Ethosoft</t>
  </si>
  <si>
    <t>JusticeTrax</t>
  </si>
  <si>
    <t>Uncountable</t>
  </si>
  <si>
    <t>Labpro</t>
  </si>
  <si>
    <t>GenoLogics</t>
  </si>
  <si>
    <t>Biomérieux</t>
  </si>
  <si>
    <t>LABY</t>
  </si>
  <si>
    <t>SLCLAB</t>
  </si>
  <si>
    <t>Tainosystems</t>
  </si>
  <si>
    <t>Opvia</t>
  </si>
  <si>
    <t>Sigma-Aldrich</t>
  </si>
  <si>
    <t>Bioconductor</t>
  </si>
  <si>
    <t>H&amp;A Scientific</t>
  </si>
  <si>
    <t>Accelerated Technology Laboratories</t>
  </si>
  <si>
    <t>sciNote</t>
  </si>
  <si>
    <t>ItemTracker Software</t>
  </si>
  <si>
    <t>CloudLIMS</t>
  </si>
  <si>
    <t>GoMeyra</t>
  </si>
  <si>
    <t>Lenava</t>
  </si>
  <si>
    <t>Avantor</t>
  </si>
  <si>
    <t>Biomeme</t>
  </si>
  <si>
    <t>FLUICS</t>
  </si>
  <si>
    <t>IDBS Group</t>
  </si>
  <si>
    <t>Ocimum Biosolutions</t>
  </si>
  <si>
    <t>TechXect</t>
  </si>
  <si>
    <t>Cancer Center Ltd</t>
  </si>
  <si>
    <t>BROUGHTON SOFTWARE LIMITED</t>
  </si>
  <si>
    <t>Cyrus Biotechnology</t>
  </si>
  <si>
    <t>Ibex Medical Analytics</t>
  </si>
  <si>
    <t>BioRAFT</t>
  </si>
  <si>
    <t>BIOPAC Systems, Inc.</t>
  </si>
  <si>
    <t>QBench</t>
  </si>
  <si>
    <t>NeoPOS</t>
  </si>
  <si>
    <t>Wavefront Software</t>
  </si>
  <si>
    <t>ScienceDesk</t>
  </si>
  <si>
    <t>Titian Software</t>
  </si>
  <si>
    <t>Ims Trident</t>
  </si>
  <si>
    <t>National Institutes of Health</t>
  </si>
  <si>
    <t>Synbiosis</t>
  </si>
  <si>
    <t>Twist Bioscience</t>
  </si>
  <si>
    <t>LabLynx</t>
  </si>
  <si>
    <t>SimpleeKare</t>
  </si>
  <si>
    <t>SCC IT Solutions Pvt</t>
  </si>
  <si>
    <t>Lab Reservations</t>
  </si>
  <si>
    <t>Unite Soft</t>
  </si>
  <si>
    <t>Strand Life Sciences</t>
  </si>
  <si>
    <t>Covidence</t>
  </si>
  <si>
    <t>TrueLogic Company</t>
  </si>
  <si>
    <t>Netlims</t>
  </si>
  <si>
    <t>Oncimmune</t>
  </si>
  <si>
    <t>Cosmonet Solutions</t>
  </si>
  <si>
    <t>Noraxon</t>
  </si>
  <si>
    <t>inniti</t>
  </si>
  <si>
    <t>Autoscribe Informatics</t>
  </si>
  <si>
    <t>AdventSys Technologies Private Limited</t>
  </si>
  <si>
    <t>LabLog</t>
  </si>
  <si>
    <t>FreeLIMS</t>
  </si>
  <si>
    <t>Sukraa</t>
  </si>
  <si>
    <t>Labforward</t>
  </si>
  <si>
    <t>Shimadzu Corporation</t>
  </si>
  <si>
    <t>BUCHI Corporation</t>
  </si>
  <si>
    <t>CellPort Software</t>
  </si>
  <si>
    <t>Prognos Health</t>
  </si>
  <si>
    <t>Inspirata</t>
  </si>
  <si>
    <t>Timeless Medical Systems</t>
  </si>
  <si>
    <t>Dharma Health Care</t>
  </si>
  <si>
    <t>One1</t>
  </si>
  <si>
    <t>specpage</t>
  </si>
  <si>
    <t>Oasis LIMS</t>
  </si>
  <si>
    <t>Chemical Inventory</t>
  </si>
  <si>
    <t>QuoData - Quality &amp; Statistics</t>
  </si>
  <si>
    <t>Assaynet</t>
  </si>
  <si>
    <t>FindMolecule</t>
  </si>
  <si>
    <t>STARLIMS</t>
  </si>
  <si>
    <t>Canomiks</t>
  </si>
  <si>
    <t>ABACUS</t>
  </si>
  <si>
    <t>Colabra</t>
  </si>
  <si>
    <t>BC Platforms</t>
  </si>
  <si>
    <t>Siemens</t>
  </si>
  <si>
    <t>Bil Yazilim</t>
  </si>
  <si>
    <t>Bytewize</t>
  </si>
  <si>
    <t>Roche</t>
  </si>
  <si>
    <t>Statement Analysis</t>
  </si>
  <si>
    <t>EVALS.NET</t>
  </si>
  <si>
    <t>GuideSTAR Technologies</t>
  </si>
  <si>
    <t>Southern Software</t>
  </si>
  <si>
    <t>QueTel</t>
  </si>
  <si>
    <t>Nitorco</t>
  </si>
  <si>
    <t>Visallo</t>
  </si>
  <si>
    <t>FileOnQ</t>
  </si>
  <si>
    <t>MotionDSP</t>
  </si>
  <si>
    <t>Truth &amp; Deception Technologies</t>
  </si>
  <si>
    <t>Avigilon Corporation</t>
  </si>
  <si>
    <t>CODY Systems</t>
  </si>
  <si>
    <t>L.E.A. Data Technologies</t>
  </si>
  <si>
    <t>Computer Information Systems</t>
  </si>
  <si>
    <t>Kaseware</t>
  </si>
  <si>
    <t>Relay Software</t>
  </si>
  <si>
    <t>Lockworks</t>
  </si>
  <si>
    <t>CMI Software</t>
  </si>
  <si>
    <t>PTS Solutions</t>
  </si>
  <si>
    <t>Enforsys</t>
  </si>
  <si>
    <t>Syscon Justice Systems</t>
  </si>
  <si>
    <t>ProPhoenix Corporation</t>
  </si>
  <si>
    <t>Wynyard Group</t>
  </si>
  <si>
    <t>eCourtDate</t>
  </si>
  <si>
    <t>Geoff Smith Associates</t>
  </si>
  <si>
    <t>QED</t>
  </si>
  <si>
    <t>Icon Software</t>
  </si>
  <si>
    <t>365 LABS</t>
  </si>
  <si>
    <t>DataMaxx</t>
  </si>
  <si>
    <t>Baldwingroup</t>
  </si>
  <si>
    <t>Aciss Systems, Inc</t>
  </si>
  <si>
    <t>SoleraTec</t>
  </si>
  <si>
    <t>Sun Ridge Systems</t>
  </si>
  <si>
    <t>PD Evidence</t>
  </si>
  <si>
    <t>Visionhall</t>
  </si>
  <si>
    <t>Cardinal Tracking</t>
  </si>
  <si>
    <t>Jayhawk Software</t>
  </si>
  <si>
    <t>DataDriven</t>
  </si>
  <si>
    <t>Pigeonly</t>
  </si>
  <si>
    <t>Relational Semantics</t>
  </si>
  <si>
    <t>SmartCOP</t>
  </si>
  <si>
    <t>InTime</t>
  </si>
  <si>
    <t>CSDC Systems</t>
  </si>
  <si>
    <t>Numerica Corporation</t>
  </si>
  <si>
    <t>Beacon Software Solutions</t>
  </si>
  <si>
    <t>MicroSurvey Software</t>
  </si>
  <si>
    <t>On Target Performance Systems</t>
  </si>
  <si>
    <t>Intelliforce-IT Solutions Group</t>
  </si>
  <si>
    <t>Case Closed Software</t>
  </si>
  <si>
    <t>Orion Communications</t>
  </si>
  <si>
    <t>Wayne Enterprises Inc</t>
  </si>
  <si>
    <t>Microception</t>
  </si>
  <si>
    <t>GOGov</t>
  </si>
  <si>
    <t>iOLAP, Inc.</t>
  </si>
  <si>
    <t>Powerdetails</t>
  </si>
  <si>
    <t>Kinesense</t>
  </si>
  <si>
    <t>Omnigo Software</t>
  </si>
  <si>
    <t>Prime Software Technology</t>
  </si>
  <si>
    <t>MobileTec International</t>
  </si>
  <si>
    <t>Black Creek Integrated Systems</t>
  </si>
  <si>
    <t>Niche Technology</t>
  </si>
  <si>
    <t>DCS</t>
  </si>
  <si>
    <t>CROSStrax</t>
  </si>
  <si>
    <t>Executive Information Services</t>
  </si>
  <si>
    <t>Corona Solutions</t>
  </si>
  <si>
    <t>Eforce Software</t>
  </si>
  <si>
    <t>VBIS INDIA</t>
  </si>
  <si>
    <t>Interview Management Solutions</t>
  </si>
  <si>
    <t>Presynct Technologies</t>
  </si>
  <si>
    <t>Pioneer Technology Group</t>
  </si>
  <si>
    <t>Spatialitics</t>
  </si>
  <si>
    <t>UNIT Innovations</t>
  </si>
  <si>
    <t>Sundance Systems</t>
  </si>
  <si>
    <t>Versaterm</t>
  </si>
  <si>
    <t>ARA</t>
  </si>
  <si>
    <t>Bayou Media Dev.</t>
  </si>
  <si>
    <t>Tracker Products</t>
  </si>
  <si>
    <t>Interact Public Safety</t>
  </si>
  <si>
    <t>Informa Systems</t>
  </si>
  <si>
    <t>PMI Evidence Tracker</t>
  </si>
  <si>
    <t>ImageSoft</t>
  </si>
  <si>
    <t>GoPro</t>
  </si>
  <si>
    <t>Hubstream</t>
  </si>
  <si>
    <t>Crown Pointe Technologies</t>
  </si>
  <si>
    <t>Mideo Systems</t>
  </si>
  <si>
    <t>Forcepoint</t>
  </si>
  <si>
    <t>VeriPic</t>
  </si>
  <si>
    <t>Caselle, Inc.</t>
  </si>
  <si>
    <t>Wolfcom Enterprises</t>
  </si>
  <si>
    <t>CIENCE</t>
  </si>
  <si>
    <t>Game Day Staffing</t>
  </si>
  <si>
    <t>Police Central</t>
  </si>
  <si>
    <t>SecurManage</t>
  </si>
  <si>
    <t>MdE, Inc</t>
  </si>
  <si>
    <t>DACRA Tech</t>
  </si>
  <si>
    <t>Cognitech</t>
  </si>
  <si>
    <t>OpenALPR</t>
  </si>
  <si>
    <t>NC4</t>
  </si>
  <si>
    <t>Intrensic</t>
  </si>
  <si>
    <t>Cott Systems</t>
  </si>
  <si>
    <t>Delphi Enterprises</t>
  </si>
  <si>
    <t>RollKall Technologies</t>
  </si>
  <si>
    <t>GlobalLogic</t>
  </si>
  <si>
    <t>BIS Computer Solutions</t>
  </si>
  <si>
    <t>Atims</t>
  </si>
  <si>
    <t>Gtechna</t>
  </si>
  <si>
    <t>Advanced Retail Management Systems</t>
  </si>
  <si>
    <t>Jury Systems</t>
  </si>
  <si>
    <t>Caliber Public Safety (formerly InterAct Public Safety)</t>
  </si>
  <si>
    <t>Genetec</t>
  </si>
  <si>
    <t>cFive Solutions</t>
  </si>
  <si>
    <t>Maestrovision</t>
  </si>
  <si>
    <t>Hexagon Safety &amp; Infrastructure</t>
  </si>
  <si>
    <t>Custodian Solutions</t>
  </si>
  <si>
    <t>Spheronvr</t>
  </si>
  <si>
    <t>Alliance Renewable Technologies</t>
  </si>
  <si>
    <t>Kodiak Software Systems</t>
  </si>
  <si>
    <t>911 Tech</t>
  </si>
  <si>
    <t>Precise Digital</t>
  </si>
  <si>
    <t>PredPol</t>
  </si>
  <si>
    <t>CrimeCenter Software</t>
  </si>
  <si>
    <t>Xanalys</t>
  </si>
  <si>
    <t>FirstTwo</t>
  </si>
  <si>
    <t>ERIN Technology</t>
  </si>
  <si>
    <t>Agnovi</t>
  </si>
  <si>
    <t>LEFTA Systems</t>
  </si>
  <si>
    <t>Marquis Software Development</t>
  </si>
  <si>
    <t>DataWorks Plus</t>
  </si>
  <si>
    <t>In-Synch Systems</t>
  </si>
  <si>
    <t>R.S. Technologies</t>
  </si>
  <si>
    <t>Benchmark Analytics</t>
  </si>
  <si>
    <t>Diverse Computing</t>
  </si>
  <si>
    <t>Valor Systems</t>
  </si>
  <si>
    <t>Pregresiv Solutions</t>
  </si>
  <si>
    <t>Intellitech</t>
  </si>
  <si>
    <t>CrossWind Tech</t>
  </si>
  <si>
    <t>Forensic Analytics Ltd</t>
  </si>
  <si>
    <t>GUARDIAN RFID</t>
  </si>
  <si>
    <t>DaProSystems</t>
  </si>
  <si>
    <t>IDENTI.NET</t>
  </si>
  <si>
    <t>eDepoze</t>
  </si>
  <si>
    <t>PERCS Index</t>
  </si>
  <si>
    <t>Saltus Technologies</t>
  </si>
  <si>
    <t>VIDIZMO</t>
  </si>
  <si>
    <t>Larimore Associates</t>
  </si>
  <si>
    <t>Tracwire</t>
  </si>
  <si>
    <t>PORTER LEE</t>
  </si>
  <si>
    <t>Motorola Solutions</t>
  </si>
  <si>
    <t>CrimeStar</t>
  </si>
  <si>
    <t>Datalink Systems International</t>
  </si>
  <si>
    <t>Jivasoft</t>
  </si>
  <si>
    <t>Beyond 20 20</t>
  </si>
  <si>
    <t>HigherGround</t>
  </si>
  <si>
    <t>A-T Solutions</t>
  </si>
  <si>
    <t>Identi-Kit Solutions</t>
  </si>
  <si>
    <t>Phonexia</t>
  </si>
  <si>
    <t>Salamander</t>
  </si>
  <si>
    <t>Alert Public Safety Solutions</t>
  </si>
  <si>
    <t>GetData Forensics</t>
  </si>
  <si>
    <t>CAP Index</t>
  </si>
  <si>
    <t>Axon</t>
  </si>
  <si>
    <t>SketchCop Solutions</t>
  </si>
  <si>
    <t>Crimesoft Software</t>
  </si>
  <si>
    <t>RAD Software</t>
  </si>
  <si>
    <t>Digital Cop</t>
  </si>
  <si>
    <t>Agency 360</t>
  </si>
  <si>
    <t>PerfectLaw Software</t>
  </si>
  <si>
    <t>MaxVal Group, Inc.</t>
  </si>
  <si>
    <t>appara</t>
  </si>
  <si>
    <t>patentrenewal.com</t>
  </si>
  <si>
    <t>LEAP Dev</t>
  </si>
  <si>
    <t>Juristat</t>
  </si>
  <si>
    <t>Alamark</t>
  </si>
  <si>
    <t>Justice Systems</t>
  </si>
  <si>
    <t>Simplifi Solutions</t>
  </si>
  <si>
    <t>Smartadvocate</t>
  </si>
  <si>
    <t>SILQ</t>
  </si>
  <si>
    <t>Mindseye</t>
  </si>
  <si>
    <t>Questel</t>
  </si>
  <si>
    <t>Fulcrum GT</t>
  </si>
  <si>
    <t>Inteum Company</t>
  </si>
  <si>
    <t>LucidIQ</t>
  </si>
  <si>
    <t>Orbital Witness</t>
  </si>
  <si>
    <t>Virtual Case Management</t>
  </si>
  <si>
    <t>VajraSoft Inc.</t>
  </si>
  <si>
    <t>EffortlessLegal LLC</t>
  </si>
  <si>
    <t>Intella</t>
  </si>
  <si>
    <t>Nuix</t>
  </si>
  <si>
    <t>SOS Legal</t>
  </si>
  <si>
    <t>LawGro</t>
  </si>
  <si>
    <t>Expert Revenue Systems</t>
  </si>
  <si>
    <t>Bigle Legal</t>
  </si>
  <si>
    <t>Pekama</t>
  </si>
  <si>
    <t>LawBase</t>
  </si>
  <si>
    <t>LegalDesk</t>
  </si>
  <si>
    <t>Legaloffice</t>
  </si>
  <si>
    <t>Quill Pinpoint</t>
  </si>
  <si>
    <t>Stenograph</t>
  </si>
  <si>
    <t>Sharedo</t>
  </si>
  <si>
    <t>Case.one</t>
  </si>
  <si>
    <t>Promise</t>
  </si>
  <si>
    <t>Vakil Desk</t>
  </si>
  <si>
    <t>Storkk</t>
  </si>
  <si>
    <t>IAMIP Sverige AB</t>
  </si>
  <si>
    <t>Milestone Computer Solutions, LLC</t>
  </si>
  <si>
    <t>RenewalsDesk Limited</t>
  </si>
  <si>
    <t>Easysoft-USA</t>
  </si>
  <si>
    <t>ClearViewIP</t>
  </si>
  <si>
    <t>Acclaim Legal</t>
  </si>
  <si>
    <t>Integreon</t>
  </si>
  <si>
    <t>Avantedge Group</t>
  </si>
  <si>
    <t>CosmoLex</t>
  </si>
  <si>
    <t>IPlytics</t>
  </si>
  <si>
    <t>Esi Software</t>
  </si>
  <si>
    <t>Infoware Group</t>
  </si>
  <si>
    <t>LawPanel</t>
  </si>
  <si>
    <t>Infology</t>
  </si>
  <si>
    <t>Fitch Solutions</t>
  </si>
  <si>
    <t>Axsar</t>
  </si>
  <si>
    <t>Hyperlex</t>
  </si>
  <si>
    <t>Advanced Technologies</t>
  </si>
  <si>
    <t>REDI Analysis</t>
  </si>
  <si>
    <t>TM Cloud</t>
  </si>
  <si>
    <t>Iolite Softwares</t>
  </si>
  <si>
    <t>ALM Media</t>
  </si>
  <si>
    <t>BEC Legal Systems</t>
  </si>
  <si>
    <t>Miles 33</t>
  </si>
  <si>
    <t>Clawd Technologies</t>
  </si>
  <si>
    <t>Enfoglobe</t>
  </si>
  <si>
    <t>Bundledocs</t>
  </si>
  <si>
    <t>Paraben Corporation</t>
  </si>
  <si>
    <t>InfoQuest Technologies</t>
  </si>
  <si>
    <t>Coyote Analytics</t>
  </si>
  <si>
    <t>Canyon Solutions</t>
  </si>
  <si>
    <t>RnR DataLex</t>
  </si>
  <si>
    <t>Enter Your Hours</t>
  </si>
  <si>
    <t>eGenerationMarketing</t>
  </si>
  <si>
    <t>Presolv360</t>
  </si>
  <si>
    <t>IP Checkups</t>
  </si>
  <si>
    <t>US Legal PRO</t>
  </si>
  <si>
    <t>Osprey Approach Legal Software UK</t>
  </si>
  <si>
    <t>Inntobox</t>
  </si>
  <si>
    <t>Dagger Analytics</t>
  </si>
  <si>
    <t>LitLingo</t>
  </si>
  <si>
    <t>Provakil</t>
  </si>
  <si>
    <t>Dibcase</t>
  </si>
  <si>
    <t>Visionary Legal Technologies</t>
  </si>
  <si>
    <t>Blink Legal</t>
  </si>
  <si>
    <t>LawTap</t>
  </si>
  <si>
    <t>Aurum Software</t>
  </si>
  <si>
    <t>IPDAS</t>
  </si>
  <si>
    <t>Ways sSftware</t>
  </si>
  <si>
    <t>ProTempus</t>
  </si>
  <si>
    <t>Hipersoft</t>
  </si>
  <si>
    <t>Equinox IS</t>
  </si>
  <si>
    <t>LAWCLERK</t>
  </si>
  <si>
    <t>LawMaster</t>
  </si>
  <si>
    <t>Matter365</t>
  </si>
  <si>
    <t>ExhibitView</t>
  </si>
  <si>
    <t>Lexum</t>
  </si>
  <si>
    <t>TimeSolv</t>
  </si>
  <si>
    <t>MindMatters Technologies</t>
  </si>
  <si>
    <t>Minesoft</t>
  </si>
  <si>
    <t>digip.protects</t>
  </si>
  <si>
    <t>Legal Technologies, LLC</t>
  </si>
  <si>
    <t>DirectLaw</t>
  </si>
  <si>
    <t>Flexxcore</t>
  </si>
  <si>
    <t>Select Legal Systems Limited</t>
  </si>
  <si>
    <t>LEAP Legal Software US</t>
  </si>
  <si>
    <t>IPRally</t>
  </si>
  <si>
    <t>Leaflet</t>
  </si>
  <si>
    <t>Dennemeyer</t>
  </si>
  <si>
    <t>Planet Data</t>
  </si>
  <si>
    <t>Guard-IT</t>
  </si>
  <si>
    <t>CaseTrackerLaw</t>
  </si>
  <si>
    <t>Interbill Corporation</t>
  </si>
  <si>
    <t>Volody Products</t>
  </si>
  <si>
    <t>JSK Software</t>
  </si>
  <si>
    <t>ITCube Solutions</t>
  </si>
  <si>
    <t>Antaris Consulting</t>
  </si>
  <si>
    <t>DPS Software</t>
  </si>
  <si>
    <t>LegalNature</t>
  </si>
  <si>
    <t>Ad Coelum Technology Limited</t>
  </si>
  <si>
    <t>FORE! Trust Software</t>
  </si>
  <si>
    <t>Automio</t>
  </si>
  <si>
    <t>Vizlegal</t>
  </si>
  <si>
    <t>ONE Discovery</t>
  </si>
  <si>
    <t>FRONTEO</t>
  </si>
  <si>
    <t>Actionstep</t>
  </si>
  <si>
    <t>Proofpoint</t>
  </si>
  <si>
    <t>Legistek</t>
  </si>
  <si>
    <t>CaseManager App</t>
  </si>
  <si>
    <t>Legal Software Systems</t>
  </si>
  <si>
    <t>ClaimMaster</t>
  </si>
  <si>
    <t>Vanguard I.T.</t>
  </si>
  <si>
    <t>SheriaSoft</t>
  </si>
  <si>
    <t>Zapproved</t>
  </si>
  <si>
    <t>Legaler</t>
  </si>
  <si>
    <t>Eclipse Legal Systems</t>
  </si>
  <si>
    <t>Property Exchange Australia (PEXA)</t>
  </si>
  <si>
    <t>Legartis</t>
  </si>
  <si>
    <t>AdvoLogix</t>
  </si>
  <si>
    <t>The Link App</t>
  </si>
  <si>
    <t>CasEngine</t>
  </si>
  <si>
    <t>Lynx Workflow</t>
  </si>
  <si>
    <t>The Legal Assistant</t>
  </si>
  <si>
    <t>Abakion</t>
  </si>
  <si>
    <t>Wonder.Legal</t>
  </si>
  <si>
    <t>Case UI</t>
  </si>
  <si>
    <t>Enformion</t>
  </si>
  <si>
    <t>Insight Legal Software</t>
  </si>
  <si>
    <t>PrivyCounsel</t>
  </si>
  <si>
    <t>LEX247</t>
  </si>
  <si>
    <t>GrowPath</t>
  </si>
  <si>
    <t>MessageSolution, Inc</t>
  </si>
  <si>
    <t>Brügmann Software</t>
  </si>
  <si>
    <t>Rtg Data Systems</t>
  </si>
  <si>
    <t>Media Sonar Technologies Inc.</t>
  </si>
  <si>
    <t>FirmVO</t>
  </si>
  <si>
    <t>Bureau of the Fiscal Service</t>
  </si>
  <si>
    <t>National LawForms</t>
  </si>
  <si>
    <t>PageLightPrime</t>
  </si>
  <si>
    <t>IP Street</t>
  </si>
  <si>
    <t>IP Fairport</t>
  </si>
  <si>
    <t>LegalConnect</t>
  </si>
  <si>
    <t>CloudNine</t>
  </si>
  <si>
    <t>GIBots</t>
  </si>
  <si>
    <t>CINgroup</t>
  </si>
  <si>
    <t>IntaForensics</t>
  </si>
  <si>
    <t>Legistify</t>
  </si>
  <si>
    <t>IPwe</t>
  </si>
  <si>
    <t>Brightleaf</t>
  </si>
  <si>
    <t>AppleSource Software</t>
  </si>
  <si>
    <t>Integrate.io</t>
  </si>
  <si>
    <t>Linetime Ltd</t>
  </si>
  <si>
    <t>BigHand</t>
  </si>
  <si>
    <t>SimplyAgree</t>
  </si>
  <si>
    <t>GreyB Services</t>
  </si>
  <si>
    <t>Afriwise</t>
  </si>
  <si>
    <t>AdvantageLaw, Inc.</t>
  </si>
  <si>
    <t>TrialPrep</t>
  </si>
  <si>
    <t>NewWave Technologies</t>
  </si>
  <si>
    <t>Lex Machina</t>
  </si>
  <si>
    <t>World Wide Notary</t>
  </si>
  <si>
    <t>Cerenade</t>
  </si>
  <si>
    <t>ProCAT</t>
  </si>
  <si>
    <t>CSI Helsinki Ab</t>
  </si>
  <si>
    <t>BEEDOCS Timeline 3D</t>
  </si>
  <si>
    <t>LexPI</t>
  </si>
  <si>
    <t>E-STET</t>
  </si>
  <si>
    <t>Dexco Corporation</t>
  </si>
  <si>
    <t>SonarReview, Inc.</t>
  </si>
  <si>
    <t>DoeLegal</t>
  </si>
  <si>
    <t>Reyets</t>
  </si>
  <si>
    <t>PACTA inc.</t>
  </si>
  <si>
    <t>Easy Legal Billing</t>
  </si>
  <si>
    <t>Doxpop</t>
  </si>
  <si>
    <t>iPNOTE</t>
  </si>
  <si>
    <t>Digital Mountain, Inc.</t>
  </si>
  <si>
    <t>uLawPractice</t>
  </si>
  <si>
    <t>LegalXGen</t>
  </si>
  <si>
    <t>Legalmaster (Computer Software for Professionals)</t>
  </si>
  <si>
    <t>Software Unlimited</t>
  </si>
  <si>
    <t>PatSnap</t>
  </si>
  <si>
    <t>Forensis</t>
  </si>
  <si>
    <t>ImageMAKER Development, Inc.</t>
  </si>
  <si>
    <t>Gomatters</t>
  </si>
  <si>
    <t>CompSci Resources</t>
  </si>
  <si>
    <t>ServeManager</t>
  </si>
  <si>
    <t>SimpleLegal</t>
  </si>
  <si>
    <t>Signix</t>
  </si>
  <si>
    <t>Safedocs</t>
  </si>
  <si>
    <t>QwikFile</t>
  </si>
  <si>
    <t>Safelink</t>
  </si>
  <si>
    <t>ZL Technologies</t>
  </si>
  <si>
    <t>Startup Documents</t>
  </si>
  <si>
    <t>Legalmatterssoftware</t>
  </si>
  <si>
    <t>LawTime</t>
  </si>
  <si>
    <t>Voltaire</t>
  </si>
  <si>
    <t>Ntrepid Corporation</t>
  </si>
  <si>
    <t>IPzen</t>
  </si>
  <si>
    <t>General Computer Services Group</t>
  </si>
  <si>
    <t>Headnote</t>
  </si>
  <si>
    <t>PCK Intellectual Property</t>
  </si>
  <si>
    <t>LegalUp</t>
  </si>
  <si>
    <t>Beyond Counsel</t>
  </si>
  <si>
    <t>Lucid8</t>
  </si>
  <si>
    <t>Legal Document Server, Inc.</t>
  </si>
  <si>
    <t>TCDI</t>
  </si>
  <si>
    <t>FileTrail</t>
  </si>
  <si>
    <t>LawToolBox.com</t>
  </si>
  <si>
    <t>MicroDestek</t>
  </si>
  <si>
    <t>Relecura</t>
  </si>
  <si>
    <t>Tritek Case Management</t>
  </si>
  <si>
    <t>IOLTA Trust</t>
  </si>
  <si>
    <t>Legal Workspace</t>
  </si>
  <si>
    <t>Enkrypt</t>
  </si>
  <si>
    <t>TM TKO, LLC</t>
  </si>
  <si>
    <t>Patrix</t>
  </si>
  <si>
    <t>Triangle IP</t>
  </si>
  <si>
    <t>GSI Germany</t>
  </si>
  <si>
    <t>LawWare</t>
  </si>
  <si>
    <t>ISYS Search Software</t>
  </si>
  <si>
    <t>Caseflow</t>
  </si>
  <si>
    <t>LegalPublish</t>
  </si>
  <si>
    <t>CaseFleet</t>
  </si>
  <si>
    <t>BHL Software</t>
  </si>
  <si>
    <t>LegalMatch</t>
  </si>
  <si>
    <t>ClinicCases</t>
  </si>
  <si>
    <t>CaseFox</t>
  </si>
  <si>
    <t>Surukam</t>
  </si>
  <si>
    <t>Spartan Technology</t>
  </si>
  <si>
    <t>Clocktimizer</t>
  </si>
  <si>
    <t>Knowledge Sharing Systems</t>
  </si>
  <si>
    <t>Aguardion</t>
  </si>
  <si>
    <t>Wellspring Worldwide</t>
  </si>
  <si>
    <t>Lawcadia</t>
  </si>
  <si>
    <t>Computer Packages Inc.</t>
  </si>
  <si>
    <t>Effacts</t>
  </si>
  <si>
    <t>Ports Group</t>
  </si>
  <si>
    <t>connectrex</t>
  </si>
  <si>
    <t>AgileCase</t>
  </si>
  <si>
    <t>InTouch Conveyancing Software</t>
  </si>
  <si>
    <t>Corsearch</t>
  </si>
  <si>
    <t>Mark IV Software</t>
  </si>
  <si>
    <t>AARNET</t>
  </si>
  <si>
    <t>Perfect Practice</t>
  </si>
  <si>
    <t>BusyLamp</t>
  </si>
  <si>
    <t>Primafact</t>
  </si>
  <si>
    <t>Brief Legal Software</t>
  </si>
  <si>
    <t>GlobalX</t>
  </si>
  <si>
    <t>Legal Cost Control</t>
  </si>
  <si>
    <t>Jusnote</t>
  </si>
  <si>
    <t>EveryClient</t>
  </si>
  <si>
    <t>RecoveryPro Solutions</t>
  </si>
  <si>
    <t>mLeAP</t>
  </si>
  <si>
    <t>Intelllex</t>
  </si>
  <si>
    <t>TUSSMAN PROGRAMS</t>
  </si>
  <si>
    <t>AppColl</t>
  </si>
  <si>
    <t>Secured Signing</t>
  </si>
  <si>
    <t>FACTOR - WR Hess Company</t>
  </si>
  <si>
    <t>Liquid Litigation Management</t>
  </si>
  <si>
    <t>Isokon</t>
  </si>
  <si>
    <t>NotaryCam</t>
  </si>
  <si>
    <t>BlueVault</t>
  </si>
  <si>
    <t>LegalPro</t>
  </si>
  <si>
    <t>Micro Craft</t>
  </si>
  <si>
    <t>IP Shark</t>
  </si>
  <si>
    <t>ArkCase</t>
  </si>
  <si>
    <t>Peppermint Technology</t>
  </si>
  <si>
    <t>iCONECT Development</t>
  </si>
  <si>
    <t>Aalbul Ltd</t>
  </si>
  <si>
    <t>Integrated Software Specialists</t>
  </si>
  <si>
    <t>Clausebase</t>
  </si>
  <si>
    <t>Rolling Space</t>
  </si>
  <si>
    <t>FADEL</t>
  </si>
  <si>
    <t>Accurate Group</t>
  </si>
  <si>
    <t>Equivio</t>
  </si>
  <si>
    <t>Iridium Technology</t>
  </si>
  <si>
    <t>CourtView Justice Solutions</t>
  </si>
  <si>
    <t>Doctrine</t>
  </si>
  <si>
    <t>File &amp; ServeXpress Holdings</t>
  </si>
  <si>
    <t>Milyli</t>
  </si>
  <si>
    <t>Tradespace</t>
  </si>
  <si>
    <t>DivorceHelp123</t>
  </si>
  <si>
    <t>Opus 2 International</t>
  </si>
  <si>
    <t>Xakia Technologies</t>
  </si>
  <si>
    <t>Matrix Pointe Software</t>
  </si>
  <si>
    <t>Innovation Asset Group</t>
  </si>
  <si>
    <t>Index Engines</t>
  </si>
  <si>
    <t>Zelican Infotech</t>
  </si>
  <si>
    <t>LegalChatNow</t>
  </si>
  <si>
    <t>TrustBooks</t>
  </si>
  <si>
    <t>Stitch Desk</t>
  </si>
  <si>
    <t>Walter Oney Software</t>
  </si>
  <si>
    <t>Aleri</t>
  </si>
  <si>
    <t>WebTMS</t>
  </si>
  <si>
    <t>LawSwitch</t>
  </si>
  <si>
    <t>Pupilpad</t>
  </si>
  <si>
    <t>ILIAS.elearning</t>
  </si>
  <si>
    <t>EPES Software</t>
  </si>
  <si>
    <t>Vue Mastery</t>
  </si>
  <si>
    <t>Schoolbox</t>
  </si>
  <si>
    <t>Albert.io</t>
  </si>
  <si>
    <t>Aptron Corporation</t>
  </si>
  <si>
    <t>Testbook.com</t>
  </si>
  <si>
    <t>ITed Services Limited</t>
  </si>
  <si>
    <t>Rosalyn.ai</t>
  </si>
  <si>
    <t>Surpass Software</t>
  </si>
  <si>
    <t>MetaMetrics</t>
  </si>
  <si>
    <t>Infovision Software</t>
  </si>
  <si>
    <t>YouBthere</t>
  </si>
  <si>
    <t>Camp K12</t>
  </si>
  <si>
    <t>Lexia Learning</t>
  </si>
  <si>
    <t>Veriday</t>
  </si>
  <si>
    <t>Create Online Academy</t>
  </si>
  <si>
    <t>Rocket Languages</t>
  </si>
  <si>
    <t>Smart Sparrow</t>
  </si>
  <si>
    <t>Environsoftware</t>
  </si>
  <si>
    <t>EvolMind</t>
  </si>
  <si>
    <t>Appsplug Software India Private Limited</t>
  </si>
  <si>
    <t>Sylogist</t>
  </si>
  <si>
    <t>My Diem, inc</t>
  </si>
  <si>
    <t>Naseej</t>
  </si>
  <si>
    <t>Envisionware</t>
  </si>
  <si>
    <t>EPrints</t>
  </si>
  <si>
    <t>Global Grid for Learning</t>
  </si>
  <si>
    <t>Skriware</t>
  </si>
  <si>
    <t>Learnium</t>
  </si>
  <si>
    <t>Enrollsy</t>
  </si>
  <si>
    <t>TestReach</t>
  </si>
  <si>
    <t>ConexED</t>
  </si>
  <si>
    <t>ACEware Systems</t>
  </si>
  <si>
    <t>Simpliv Learning</t>
  </si>
  <si>
    <t>Enrollware</t>
  </si>
  <si>
    <t>Tutor Platform</t>
  </si>
  <si>
    <t>Wiley</t>
  </si>
  <si>
    <t>Department of Education &amp; Training</t>
  </si>
  <si>
    <t>Developing Experts</t>
  </si>
  <si>
    <t>OpenWater</t>
  </si>
  <si>
    <t>EnglishCentral</t>
  </si>
  <si>
    <t>Soluciones Tecnologicas Aptek</t>
  </si>
  <si>
    <t>Steppingblocks</t>
  </si>
  <si>
    <t>Edunation</t>
  </si>
  <si>
    <t>Swing Education</t>
  </si>
  <si>
    <t>Association for Computing Machinery</t>
  </si>
  <si>
    <t>Simption Tech</t>
  </si>
  <si>
    <t>Limabit</t>
  </si>
  <si>
    <t>EmpowerU</t>
  </si>
  <si>
    <t>Hapara</t>
  </si>
  <si>
    <t>Remote Support Software by SimpleHe</t>
  </si>
  <si>
    <t>Advanta Innovations</t>
  </si>
  <si>
    <t>Coderbyte</t>
  </si>
  <si>
    <t>Enhance Systems</t>
  </si>
  <si>
    <t>Upswing</t>
  </si>
  <si>
    <t>UniteGPS</t>
  </si>
  <si>
    <t>NWEA</t>
  </si>
  <si>
    <t>teachoo</t>
  </si>
  <si>
    <t>Circus Street</t>
  </si>
  <si>
    <t>IgmGuru</t>
  </si>
  <si>
    <t>Tree Learning</t>
  </si>
  <si>
    <t>Crimson Education</t>
  </si>
  <si>
    <t>Citationsy</t>
  </si>
  <si>
    <t>Fire Engine RED</t>
  </si>
  <si>
    <t>Careercake</t>
  </si>
  <si>
    <t>Tutora Software Solutions Pvt. Ltd.</t>
  </si>
  <si>
    <t>Le Logiciel</t>
  </si>
  <si>
    <t>SchoolMint</t>
  </si>
  <si>
    <t>SLIM21</t>
  </si>
  <si>
    <t>AppSecEngineer</t>
  </si>
  <si>
    <t>Edusign</t>
  </si>
  <si>
    <t>Oakstone Publishing</t>
  </si>
  <si>
    <t>Digits</t>
  </si>
  <si>
    <t>Whizlabs</t>
  </si>
  <si>
    <t>Teachworks</t>
  </si>
  <si>
    <t>Inspera</t>
  </si>
  <si>
    <t>SolidProfessor</t>
  </si>
  <si>
    <t>The Packaging School</t>
  </si>
  <si>
    <t>Jovian</t>
  </si>
  <si>
    <t>Lingumi</t>
  </si>
  <si>
    <t>MIND Research Institute</t>
  </si>
  <si>
    <t>OpenLearning</t>
  </si>
  <si>
    <t>BSD Education</t>
  </si>
  <si>
    <t>RannLab Technologies Pvt. ltd.</t>
  </si>
  <si>
    <t>Zoobean</t>
  </si>
  <si>
    <t>WeTeachMe</t>
  </si>
  <si>
    <t>Applied Computer Systems</t>
  </si>
  <si>
    <t>EMAS Pro</t>
  </si>
  <si>
    <t>SkillsEngine</t>
  </si>
  <si>
    <t>Aveon infotech</t>
  </si>
  <si>
    <t>WIRIS</t>
  </si>
  <si>
    <t>Blockchain Council</t>
  </si>
  <si>
    <t>Primetech Software - Your Technology Partner to Outperform</t>
  </si>
  <si>
    <t>Interpretive Simulations</t>
  </si>
  <si>
    <t>figshare</t>
  </si>
  <si>
    <t>Simformer.com</t>
  </si>
  <si>
    <t>Laracasts</t>
  </si>
  <si>
    <t>spyinfosolutions</t>
  </si>
  <si>
    <t>Paperpile</t>
  </si>
  <si>
    <t>NoodleTools</t>
  </si>
  <si>
    <t>Intellischool</t>
  </si>
  <si>
    <t>blink.it</t>
  </si>
  <si>
    <t>Fulcrum Software</t>
  </si>
  <si>
    <t>nepfinder Innovative</t>
  </si>
  <si>
    <t>AVADO</t>
  </si>
  <si>
    <t>edumerge</t>
  </si>
  <si>
    <t>One to One Plus</t>
  </si>
  <si>
    <t>Both Worlds Software</t>
  </si>
  <si>
    <t>Dynamic Data Concepts</t>
  </si>
  <si>
    <t>Evergreen ILS</t>
  </si>
  <si>
    <t>Speakaboos</t>
  </si>
  <si>
    <t>COMPanion Corporation</t>
  </si>
  <si>
    <t>Skillathon</t>
  </si>
  <si>
    <t>Knowbox</t>
  </si>
  <si>
    <t>Insol Applications Pvt Ltd</t>
  </si>
  <si>
    <t>Conduct Exam</t>
  </si>
  <si>
    <t>Insignia Software</t>
  </si>
  <si>
    <t>Homeroom</t>
  </si>
  <si>
    <t>LightUp</t>
  </si>
  <si>
    <t>uxpertise</t>
  </si>
  <si>
    <t>Get My Grades</t>
  </si>
  <si>
    <t>BenchPrep</t>
  </si>
  <si>
    <t>Tswela Services</t>
  </si>
  <si>
    <t>utobo</t>
  </si>
  <si>
    <t>Khan Academy</t>
  </si>
  <si>
    <t>Tinybop</t>
  </si>
  <si>
    <t>RVPM Designs</t>
  </si>
  <si>
    <t>E2E Advising</t>
  </si>
  <si>
    <t>Eduquette</t>
  </si>
  <si>
    <t>Alpha Computers - Rajkot</t>
  </si>
  <si>
    <t>Clarivate</t>
  </si>
  <si>
    <t>Ment.io</t>
  </si>
  <si>
    <t>DialogEdu</t>
  </si>
  <si>
    <t>LEX Systems</t>
  </si>
  <si>
    <t>Robotel</t>
  </si>
  <si>
    <t>Civitas Learning</t>
  </si>
  <si>
    <t>Thrivist</t>
  </si>
  <si>
    <t>AmplioSpeech</t>
  </si>
  <si>
    <t>Bitkea Technologies</t>
  </si>
  <si>
    <t>Zoptiks</t>
  </si>
  <si>
    <t>STARS Campus Solutions</t>
  </si>
  <si>
    <t>ClassMarker</t>
  </si>
  <si>
    <t>Tutorocean</t>
  </si>
  <si>
    <t>wizdom.ai</t>
  </si>
  <si>
    <t>John Academy</t>
  </si>
  <si>
    <t>Myassignmenthelp UK</t>
  </si>
  <si>
    <t>Cognixia</t>
  </si>
  <si>
    <t>KALPA</t>
  </si>
  <si>
    <t>Join Our Class</t>
  </si>
  <si>
    <t>KinderTouch</t>
  </si>
  <si>
    <t>Discovery Education</t>
  </si>
  <si>
    <t>Aeries Software</t>
  </si>
  <si>
    <t>Emstell Technology Consulting</t>
  </si>
  <si>
    <t>Library Concepts</t>
  </si>
  <si>
    <t>X2O Media</t>
  </si>
  <si>
    <t>Gradescope</t>
  </si>
  <si>
    <t>Noteflight</t>
  </si>
  <si>
    <t>Havi</t>
  </si>
  <si>
    <t>Hatch Coding</t>
  </si>
  <si>
    <t>Sentral Education</t>
  </si>
  <si>
    <t>Minisis</t>
  </si>
  <si>
    <t>Engage LMS</t>
  </si>
  <si>
    <t>LearningOnline.xyz</t>
  </si>
  <si>
    <t>Image Access,</t>
  </si>
  <si>
    <t>Learning Tree International</t>
  </si>
  <si>
    <t>Prepler</t>
  </si>
  <si>
    <t>CollegePlannerPro</t>
  </si>
  <si>
    <t>Scholars.Shop</t>
  </si>
  <si>
    <t>Visual Scheduling Systems Pty</t>
  </si>
  <si>
    <t>Studycat</t>
  </si>
  <si>
    <t>Stupidsid</t>
  </si>
  <si>
    <t>DocNetwork</t>
  </si>
  <si>
    <t>reed.co.uk</t>
  </si>
  <si>
    <t>THINC. College &amp; Career Academy</t>
  </si>
  <si>
    <t>mycito</t>
  </si>
  <si>
    <t>Radix Technologies Ltd</t>
  </si>
  <si>
    <t>OBTO</t>
  </si>
  <si>
    <t>101 Blockchains</t>
  </si>
  <si>
    <t>Classcraft</t>
  </si>
  <si>
    <t>General Assembly</t>
  </si>
  <si>
    <t>SkilloVilla</t>
  </si>
  <si>
    <t>BitDegree</t>
  </si>
  <si>
    <t>Revalton</t>
  </si>
  <si>
    <t>Magoosh</t>
  </si>
  <si>
    <t>WEALTH at work</t>
  </si>
  <si>
    <t>psHEALTH</t>
  </si>
  <si>
    <t>Nimble Elearning</t>
  </si>
  <si>
    <t>Thinkific</t>
  </si>
  <si>
    <t>eChalk</t>
  </si>
  <si>
    <t>Manhattan Prep</t>
  </si>
  <si>
    <t>School Staff Surveys</t>
  </si>
  <si>
    <t>Vector Networks</t>
  </si>
  <si>
    <t>Codequest</t>
  </si>
  <si>
    <t>Learnmetrics</t>
  </si>
  <si>
    <t>MasteryConnect</t>
  </si>
  <si>
    <t>Shmoop</t>
  </si>
  <si>
    <t>CyberVista</t>
  </si>
  <si>
    <t>StudentBridge</t>
  </si>
  <si>
    <t>Signum ITechnology</t>
  </si>
  <si>
    <t>5 More Minutes Ltd</t>
  </si>
  <si>
    <t>LearnThat Foundation</t>
  </si>
  <si>
    <t>Pathify</t>
  </si>
  <si>
    <t>Structured lessons</t>
  </si>
  <si>
    <t>Evercate</t>
  </si>
  <si>
    <t>Flashcard Stash</t>
  </si>
  <si>
    <t>Discovery Software</t>
  </si>
  <si>
    <t>International Scholarship and Tuition Services</t>
  </si>
  <si>
    <t>Red Canyon Systems</t>
  </si>
  <si>
    <t>Intellinetics</t>
  </si>
  <si>
    <t>Schilling Consulting</t>
  </si>
  <si>
    <t>Readerware</t>
  </si>
  <si>
    <t>12Twenty</t>
  </si>
  <si>
    <t>Cloudaron</t>
  </si>
  <si>
    <t>Code4Startup</t>
  </si>
  <si>
    <t>Tutorful</t>
  </si>
  <si>
    <t>eye4you</t>
  </si>
  <si>
    <t>PIT Solutions</t>
  </si>
  <si>
    <t>SEAtS Software</t>
  </si>
  <si>
    <t>Edusoft</t>
  </si>
  <si>
    <t>Qwickly Inc</t>
  </si>
  <si>
    <t>Yoctel Solutions (P) Ltd</t>
  </si>
  <si>
    <t>exambuilder.com</t>
  </si>
  <si>
    <t>Springring</t>
  </si>
  <si>
    <t>LibLime</t>
  </si>
  <si>
    <t>Asti Infotech Pvt. Ltd.</t>
  </si>
  <si>
    <t>BibBase</t>
  </si>
  <si>
    <t>Cirrus Assessment</t>
  </si>
  <si>
    <t>Edvisor.io</t>
  </si>
  <si>
    <t>CBT Nuggets</t>
  </si>
  <si>
    <t>Your Agora</t>
  </si>
  <si>
    <t>Squirrly</t>
  </si>
  <si>
    <t>Fluenz</t>
  </si>
  <si>
    <t>Hello7</t>
  </si>
  <si>
    <t>Magnus Health</t>
  </si>
  <si>
    <t>Campus Suite</t>
  </si>
  <si>
    <t>Desidesign Technologies</t>
  </si>
  <si>
    <t>Appleton</t>
  </si>
  <si>
    <t>Zotalabs</t>
  </si>
  <si>
    <t>Vueocity</t>
  </si>
  <si>
    <t>ExtraaEdge</t>
  </si>
  <si>
    <t>Boardworks Education</t>
  </si>
  <si>
    <t>High Speed Training</t>
  </si>
  <si>
    <t>The University of Hong Kong</t>
  </si>
  <si>
    <t>Docear</t>
  </si>
  <si>
    <t>TestMent</t>
  </si>
  <si>
    <t>Instancy</t>
  </si>
  <si>
    <t>SORC'D</t>
  </si>
  <si>
    <t>Rosetta Stone</t>
  </si>
  <si>
    <t>Testive</t>
  </si>
  <si>
    <t>AOP</t>
  </si>
  <si>
    <t>Skolera</t>
  </si>
  <si>
    <t>Knorish</t>
  </si>
  <si>
    <t>Ad Astra Information Systems</t>
  </si>
  <si>
    <t>Gurusiksha</t>
  </si>
  <si>
    <t>JWGecko</t>
  </si>
  <si>
    <t>WizIQ</t>
  </si>
  <si>
    <t>FutureLearn</t>
  </si>
  <si>
    <t>eLearnCommerce</t>
  </si>
  <si>
    <t>Edaura</t>
  </si>
  <si>
    <t>TECNICK.COM</t>
  </si>
  <si>
    <t>RAPIDORA</t>
  </si>
  <si>
    <t>SafeSide Prevention</t>
  </si>
  <si>
    <t>Edbase</t>
  </si>
  <si>
    <t>Grazing Minds</t>
  </si>
  <si>
    <t>SuperHi</t>
  </si>
  <si>
    <t>Movavi</t>
  </si>
  <si>
    <t>Centurus</t>
  </si>
  <si>
    <t>Questt</t>
  </si>
  <si>
    <t>LibraryH3</t>
  </si>
  <si>
    <t>Clipboard</t>
  </si>
  <si>
    <t>IP Dots</t>
  </si>
  <si>
    <t>Imagine Learning</t>
  </si>
  <si>
    <t>Sycamore Education</t>
  </si>
  <si>
    <t>WCBS</t>
  </si>
  <si>
    <t>Inteleagent</t>
  </si>
  <si>
    <t>finalsite</t>
  </si>
  <si>
    <t>Kira Talent</t>
  </si>
  <si>
    <t>Typeset</t>
  </si>
  <si>
    <t>Wheebox</t>
  </si>
  <si>
    <t>EducaLine</t>
  </si>
  <si>
    <t>Mandarin Library Automation</t>
  </si>
  <si>
    <t>Edaptio</t>
  </si>
  <si>
    <t>Vericus</t>
  </si>
  <si>
    <t>Mastery Manager</t>
  </si>
  <si>
    <t>ThinkWave</t>
  </si>
  <si>
    <t>ED-MAN</t>
  </si>
  <si>
    <t>Library Resource Management Systems</t>
  </si>
  <si>
    <t>Miss Heidi’s Musikgarten</t>
  </si>
  <si>
    <t>Ccemax</t>
  </si>
  <si>
    <t>DAN.COM</t>
  </si>
  <si>
    <t>GREDU</t>
  </si>
  <si>
    <t>Sowiso</t>
  </si>
  <si>
    <t>Vitalect</t>
  </si>
  <si>
    <t>Sarvang</t>
  </si>
  <si>
    <t>EduKit</t>
  </si>
  <si>
    <t>iCloudEMS</t>
  </si>
  <si>
    <t>School Bus Manager</t>
  </si>
  <si>
    <t>Global Career Counsellor Certification</t>
  </si>
  <si>
    <t>CourseStorm</t>
  </si>
  <si>
    <t>Test Invite</t>
  </si>
  <si>
    <t>mytutoring</t>
  </si>
  <si>
    <t>Drivers Ed Solutions</t>
  </si>
  <si>
    <t>The Library Corporation</t>
  </si>
  <si>
    <t>User Interface Engineering-UIE</t>
  </si>
  <si>
    <t>Verbling</t>
  </si>
  <si>
    <t>Lumaverse</t>
  </si>
  <si>
    <t>Literably</t>
  </si>
  <si>
    <t>LiveBinders</t>
  </si>
  <si>
    <t>Kartable</t>
  </si>
  <si>
    <t>Jupiter Ed</t>
  </si>
  <si>
    <t>LinguaPlex</t>
  </si>
  <si>
    <t>Populi</t>
  </si>
  <si>
    <t>Growth Tribe</t>
  </si>
  <si>
    <t>BloomBoard</t>
  </si>
  <si>
    <t>Intslate</t>
  </si>
  <si>
    <t>Lighthouse Media</t>
  </si>
  <si>
    <t>Cloud Services Group</t>
  </si>
  <si>
    <t>Canopy Study</t>
  </si>
  <si>
    <t>Rediker Software</t>
  </si>
  <si>
    <t>AEC Daily</t>
  </si>
  <si>
    <t>Public Consulting Group</t>
  </si>
  <si>
    <t>ENGINEERING.com</t>
  </si>
  <si>
    <t>Healthmaster Holdings LLC</t>
  </si>
  <si>
    <t>Senior Systems, Inc.</t>
  </si>
  <si>
    <t>TeachEdison</t>
  </si>
  <si>
    <t>KSM Online</t>
  </si>
  <si>
    <t>Sharad Technologies</t>
  </si>
  <si>
    <t>Adaptive US Inc.</t>
  </si>
  <si>
    <t>Rype</t>
  </si>
  <si>
    <t>eInternet Technologies</t>
  </si>
  <si>
    <t>Network People Services Technologies Limited</t>
  </si>
  <si>
    <t>Caloris Planitia Technologies</t>
  </si>
  <si>
    <t>Pahamify</t>
  </si>
  <si>
    <t>ServiceSkills</t>
  </si>
  <si>
    <t>Vidyakul</t>
  </si>
  <si>
    <t>Clofus</t>
  </si>
  <si>
    <t>Blackbird Code</t>
  </si>
  <si>
    <t>Bitnami</t>
  </si>
  <si>
    <t>edX</t>
  </si>
  <si>
    <t>ResourceMate</t>
  </si>
  <si>
    <t>SchoolVoice</t>
  </si>
  <si>
    <t>CommunityForce</t>
  </si>
  <si>
    <t>Registration Gateway</t>
  </si>
  <si>
    <t>TeachBoost</t>
  </si>
  <si>
    <t>Student CRM</t>
  </si>
  <si>
    <t>PaperShala</t>
  </si>
  <si>
    <t>Binary Tulip</t>
  </si>
  <si>
    <t>Media Flex</t>
  </si>
  <si>
    <t>Appademic</t>
  </si>
  <si>
    <t>Admit</t>
  </si>
  <si>
    <t>MonitorEDU</t>
  </si>
  <si>
    <t>CampusTours</t>
  </si>
  <si>
    <t>The Institutes</t>
  </si>
  <si>
    <t>BLUErabbit</t>
  </si>
  <si>
    <t>currIQunet</t>
  </si>
  <si>
    <t>Optimum Reports</t>
  </si>
  <si>
    <t>CourseAvenue</t>
  </si>
  <si>
    <t>DyKnow</t>
  </si>
  <si>
    <t>Time Solutions</t>
  </si>
  <si>
    <t>frentix</t>
  </si>
  <si>
    <t>Professional Software for Nurses</t>
  </si>
  <si>
    <t>Geniebook</t>
  </si>
  <si>
    <t>Firefly Learning</t>
  </si>
  <si>
    <t>SIMTICS</t>
  </si>
  <si>
    <t>QafieLMS Software Private Limited</t>
  </si>
  <si>
    <t>d6 group</t>
  </si>
  <si>
    <t>BibliU</t>
  </si>
  <si>
    <t>EAB - Education business</t>
  </si>
  <si>
    <t>Ripley Systems</t>
  </si>
  <si>
    <t>Dugga</t>
  </si>
  <si>
    <t>Conicle</t>
  </si>
  <si>
    <t>Citygate GIS</t>
  </si>
  <si>
    <t>Edoola</t>
  </si>
  <si>
    <t>RobinSoft Corporation</t>
  </si>
  <si>
    <t>Banzai!</t>
  </si>
  <si>
    <t>ASIMUT</t>
  </si>
  <si>
    <t>Edval Timetables</t>
  </si>
  <si>
    <t>Code Galaxy</t>
  </si>
  <si>
    <t>USATestprep, Inc</t>
  </si>
  <si>
    <t>Agency for Student Health Research</t>
  </si>
  <si>
    <t>Wauton Samuel</t>
  </si>
  <si>
    <t>Hanshin Group</t>
  </si>
  <si>
    <t>CourseCraft</t>
  </si>
  <si>
    <t>TestWe</t>
  </si>
  <si>
    <t>Verite Educational Systems</t>
  </si>
  <si>
    <t>Rodlan</t>
  </si>
  <si>
    <t>Kami</t>
  </si>
  <si>
    <t>Redrock Software</t>
  </si>
  <si>
    <t>eSpark</t>
  </si>
  <si>
    <t>Paatham</t>
  </si>
  <si>
    <t>Sparkroom</t>
  </si>
  <si>
    <t>GoConqr</t>
  </si>
  <si>
    <t>SellPro</t>
  </si>
  <si>
    <t>The Princeton Review</t>
  </si>
  <si>
    <t>Barco</t>
  </si>
  <si>
    <t>CampusCE</t>
  </si>
  <si>
    <t>StudyCloud</t>
  </si>
  <si>
    <t>TokBird</t>
  </si>
  <si>
    <t>Speexx</t>
  </si>
  <si>
    <t>Plan Academy</t>
  </si>
  <si>
    <t>Hallmark Global Technologies</t>
  </si>
  <si>
    <t>Promethean</t>
  </si>
  <si>
    <t>DigiExam</t>
  </si>
  <si>
    <t>CXL</t>
  </si>
  <si>
    <t>Great Circle Learning</t>
  </si>
  <si>
    <t>Tutor.id</t>
  </si>
  <si>
    <t>Collectorz.com</t>
  </si>
  <si>
    <t>Courseticket</t>
  </si>
  <si>
    <t>FreshSchools</t>
  </si>
  <si>
    <t>Mendeley</t>
  </si>
  <si>
    <t>CodinGame</t>
  </si>
  <si>
    <t>Crystalhills Softwares</t>
  </si>
  <si>
    <t>Entrancei</t>
  </si>
  <si>
    <t>INSITE</t>
  </si>
  <si>
    <t>Skilful.co</t>
  </si>
  <si>
    <t>Diamond SIS</t>
  </si>
  <si>
    <t>Berger Levrault SA</t>
  </si>
  <si>
    <t>ABOEX Information Systems</t>
  </si>
  <si>
    <t>TitlesDirect.com</t>
  </si>
  <si>
    <t>Kritik</t>
  </si>
  <si>
    <t>RRCHNM</t>
  </si>
  <si>
    <t>Test-Guide</t>
  </si>
  <si>
    <t>Dynamic Web Training Pty Ltd.</t>
  </si>
  <si>
    <t>One Month | Learn to Code in 30 Days</t>
  </si>
  <si>
    <t>Flexischools</t>
  </si>
  <si>
    <t>Priority Computer Services</t>
  </si>
  <si>
    <t>Servinform</t>
  </si>
  <si>
    <t>Coursera</t>
  </si>
  <si>
    <t>SchoolPass</t>
  </si>
  <si>
    <t>College Disha</t>
  </si>
  <si>
    <t>CloudCompass</t>
  </si>
  <si>
    <t>Clanbeat</t>
  </si>
  <si>
    <t>Cortechs</t>
  </si>
  <si>
    <t>MapleLMS</t>
  </si>
  <si>
    <t>Third Eye Infolabs</t>
  </si>
  <si>
    <t>Next Tech</t>
  </si>
  <si>
    <t>Qualsoft Systems</t>
  </si>
  <si>
    <t>Longhouse Software</t>
  </si>
  <si>
    <t>Comevo</t>
  </si>
  <si>
    <t>TargetX</t>
  </si>
  <si>
    <t>Open LMS</t>
  </si>
  <si>
    <t>Zeliot</t>
  </si>
  <si>
    <t>Transcription Certification Institute</t>
  </si>
  <si>
    <t>Acadly</t>
  </si>
  <si>
    <t>Storypark</t>
  </si>
  <si>
    <t>Zhangmen</t>
  </si>
  <si>
    <t>Classtime</t>
  </si>
  <si>
    <t>GeckoLabs</t>
  </si>
  <si>
    <t>OPEN ELEARNING</t>
  </si>
  <si>
    <t>Akari Software</t>
  </si>
  <si>
    <t>CLASSUM</t>
  </si>
  <si>
    <t>HackerEarth</t>
  </si>
  <si>
    <t>MeeOpp</t>
  </si>
  <si>
    <t>Telegraph Media Group</t>
  </si>
  <si>
    <t>UBIT</t>
  </si>
  <si>
    <t>Examination Online</t>
  </si>
  <si>
    <t>FRAPL</t>
  </si>
  <si>
    <t>DataFlair Web Services Pvt Ltd</t>
  </si>
  <si>
    <t>LearningStone</t>
  </si>
  <si>
    <t>SUN-TECH International Group</t>
  </si>
  <si>
    <t>LunchTime Software</t>
  </si>
  <si>
    <t>Libib</t>
  </si>
  <si>
    <t>BlackBeltHelp</t>
  </si>
  <si>
    <t>Scitent eLearning</t>
  </si>
  <si>
    <t>Kukua</t>
  </si>
  <si>
    <t>TutorCruncher</t>
  </si>
  <si>
    <t>EDUCBA</t>
  </si>
  <si>
    <t>JabRef</t>
  </si>
  <si>
    <t>MyInstitution.Net</t>
  </si>
  <si>
    <t>GoodHabitz</t>
  </si>
  <si>
    <t>Mimir</t>
  </si>
  <si>
    <t>Affinety Solutions</t>
  </si>
  <si>
    <t>Educational Networks</t>
  </si>
  <si>
    <t>Learnie</t>
  </si>
  <si>
    <t>Chamilo</t>
  </si>
  <si>
    <t>OneWorldSIS</t>
  </si>
  <si>
    <t>Jigsaw Interactive</t>
  </si>
  <si>
    <t>Tabschool</t>
  </si>
  <si>
    <t>RS Barcoders Pvt</t>
  </si>
  <si>
    <t>Learntask</t>
  </si>
  <si>
    <t>Echo360</t>
  </si>
  <si>
    <t>FreeTextbooks</t>
  </si>
  <si>
    <t>BSN Infotech</t>
  </si>
  <si>
    <t>Ideagen</t>
  </si>
  <si>
    <t>Higher One</t>
  </si>
  <si>
    <t>Bitblue Technology</t>
  </si>
  <si>
    <t>Momentive</t>
  </si>
  <si>
    <t>Dunes Factory Pvt</t>
  </si>
  <si>
    <t>TappnEd</t>
  </si>
  <si>
    <t>Bakpax</t>
  </si>
  <si>
    <t>Genius Education</t>
  </si>
  <si>
    <t>uConnect</t>
  </si>
  <si>
    <t>CodeAchi Technologies Pvt. Ltd.</t>
  </si>
  <si>
    <t>Transparent Language</t>
  </si>
  <si>
    <t>Academic Earth</t>
  </si>
  <si>
    <t>Knowledge Avatars</t>
  </si>
  <si>
    <t>Livinsoft</t>
  </si>
  <si>
    <t>LIDO</t>
  </si>
  <si>
    <t>Capism Foundation</t>
  </si>
  <si>
    <t>San Joaquin County Office of Education</t>
  </si>
  <si>
    <t>Spring Time Software</t>
  </si>
  <si>
    <t>AppSphere</t>
  </si>
  <si>
    <t>Click 4 Course</t>
  </si>
  <si>
    <t>RedRock Software</t>
  </si>
  <si>
    <t>Convergence Training</t>
  </si>
  <si>
    <t>Noverant</t>
  </si>
  <si>
    <t>Grok Learning</t>
  </si>
  <si>
    <t>Synel Industries Ltd</t>
  </si>
  <si>
    <t>Netsweeper</t>
  </si>
  <si>
    <t>Bolide Software</t>
  </si>
  <si>
    <t>Brookdale Senior Living</t>
  </si>
  <si>
    <t>Wakelet</t>
  </si>
  <si>
    <t>Pinlearn</t>
  </si>
  <si>
    <t>GuestVision</t>
  </si>
  <si>
    <t>CrossTec Corporation</t>
  </si>
  <si>
    <t>uLektz</t>
  </si>
  <si>
    <t>DeZyre</t>
  </si>
  <si>
    <t>FUN-MOOC</t>
  </si>
  <si>
    <t>Toddle</t>
  </si>
  <si>
    <t>Mango Languages</t>
  </si>
  <si>
    <t>Dataquest</t>
  </si>
  <si>
    <t>goFLUENT</t>
  </si>
  <si>
    <t>Sdui</t>
  </si>
  <si>
    <t>Brainscape</t>
  </si>
  <si>
    <t>KESDEE Inc.</t>
  </si>
  <si>
    <t>Otus</t>
  </si>
  <si>
    <t>digi-libris</t>
  </si>
  <si>
    <t>Active Network</t>
  </si>
  <si>
    <t>Mondly</t>
  </si>
  <si>
    <t>MarvelSoft</t>
  </si>
  <si>
    <t>Foxbright</t>
  </si>
  <si>
    <t>MaxIT Corporation</t>
  </si>
  <si>
    <t>Skooler</t>
  </si>
  <si>
    <t>Cravingcode Technologies</t>
  </si>
  <si>
    <t>ComQuip</t>
  </si>
  <si>
    <t>LMS Portals</t>
  </si>
  <si>
    <t>EBSCO</t>
  </si>
  <si>
    <t>Rarome</t>
  </si>
  <si>
    <t>Embermap</t>
  </si>
  <si>
    <t>Enterprise Hive</t>
  </si>
  <si>
    <t>EduTuit</t>
  </si>
  <si>
    <t>Selected</t>
  </si>
  <si>
    <t>Questionmark</t>
  </si>
  <si>
    <t>Ilumno</t>
  </si>
  <si>
    <t>InterGuard Software</t>
  </si>
  <si>
    <t>MindEdge</t>
  </si>
  <si>
    <t>Skyfactor</t>
  </si>
  <si>
    <t>Realsmart</t>
  </si>
  <si>
    <t>Easyclass.com</t>
  </si>
  <si>
    <t>busuu</t>
  </si>
  <si>
    <t>STUDYCOURS</t>
  </si>
  <si>
    <t>Atlantic Associates</t>
  </si>
  <si>
    <t>Semafox</t>
  </si>
  <si>
    <t>NetSupport Limited</t>
  </si>
  <si>
    <t>Simon Fraser University</t>
  </si>
  <si>
    <t>Enroller</t>
  </si>
  <si>
    <t>Kids Academy Co</t>
  </si>
  <si>
    <t>Faronics Corporation</t>
  </si>
  <si>
    <t>Praxilabs</t>
  </si>
  <si>
    <t>SpeedExam</t>
  </si>
  <si>
    <t>Prepaze</t>
  </si>
  <si>
    <t>ELL Technologies</t>
  </si>
  <si>
    <t>Unibuddy</t>
  </si>
  <si>
    <t>Techlead Software Eng. Pvt.</t>
  </si>
  <si>
    <t>ALL In Learning</t>
  </si>
  <si>
    <t>MIT Education Solutions</t>
  </si>
  <si>
    <t>ClassOwl</t>
  </si>
  <si>
    <t>OWL Testing Software</t>
  </si>
  <si>
    <t>Fidelis Education</t>
  </si>
  <si>
    <t>DoSelect</t>
  </si>
  <si>
    <t>Mr. Elmer</t>
  </si>
  <si>
    <t>Read Naturally</t>
  </si>
  <si>
    <t>Edficiency</t>
  </si>
  <si>
    <t>Blue Duck Education</t>
  </si>
  <si>
    <t>SysClass</t>
  </si>
  <si>
    <t>RANDA Solutions</t>
  </si>
  <si>
    <t>Pupil Asset</t>
  </si>
  <si>
    <t>EZappt</t>
  </si>
  <si>
    <t>James.Games</t>
  </si>
  <si>
    <t>Functional Solutions</t>
  </si>
  <si>
    <t>DigitalCrafts</t>
  </si>
  <si>
    <t>KnowledgeCity</t>
  </si>
  <si>
    <t>codeSpark</t>
  </si>
  <si>
    <t>thinkster</t>
  </si>
  <si>
    <t>Biblioscape</t>
  </si>
  <si>
    <t>PlanetSpark</t>
  </si>
  <si>
    <t>Fred Pryor Seminars and CareerTrack</t>
  </si>
  <si>
    <t>Jumbula</t>
  </si>
  <si>
    <t>Xello</t>
  </si>
  <si>
    <t>Gradeazy</t>
  </si>
  <si>
    <t>Intellipaat</t>
  </si>
  <si>
    <t>Thomson Reuters</t>
  </si>
  <si>
    <t>Best Book Buddies</t>
  </si>
  <si>
    <t>Coursio</t>
  </si>
  <si>
    <t>WISE</t>
  </si>
  <si>
    <t>WhiteHat Education Technology</t>
  </si>
  <si>
    <t>Achieve3000</t>
  </si>
  <si>
    <t>SafetyNow</t>
  </si>
  <si>
    <t>Cybint</t>
  </si>
  <si>
    <t>RaiseMe</t>
  </si>
  <si>
    <t>Laboratory Consultation Services</t>
  </si>
  <si>
    <t>Code NC Software</t>
  </si>
  <si>
    <t>Brent Ozar Unlimited</t>
  </si>
  <si>
    <t>Class Composer</t>
  </si>
  <si>
    <t>Aviso Retention</t>
  </si>
  <si>
    <t>Sanjieke</t>
  </si>
  <si>
    <t>EduGorilla Community</t>
  </si>
  <si>
    <t>Directive</t>
  </si>
  <si>
    <t>Partners4Results</t>
  </si>
  <si>
    <t>Blocksi</t>
  </si>
  <si>
    <t>LAMS Foundation</t>
  </si>
  <si>
    <t>DCACLab</t>
  </si>
  <si>
    <t>APL nextED</t>
  </si>
  <si>
    <t>Edupac</t>
  </si>
  <si>
    <t>Eximius Infotech</t>
  </si>
  <si>
    <t>Appimagine</t>
  </si>
  <si>
    <t>InfintrixGlobal</t>
  </si>
  <si>
    <t>Tigernix</t>
  </si>
  <si>
    <t>Skool Master</t>
  </si>
  <si>
    <t>Aonecampus</t>
  </si>
  <si>
    <t>MasterSoft ERP Solutions Private Limited</t>
  </si>
  <si>
    <t>Gait View</t>
  </si>
  <si>
    <t>Esteem Soft Limited</t>
  </si>
  <si>
    <t>MySchoolWorx</t>
  </si>
  <si>
    <t>First Quadrant Solutions</t>
  </si>
  <si>
    <t>Sapphire Software Solutions</t>
  </si>
  <si>
    <t>KATS Infotech</t>
  </si>
  <si>
    <t>Skolaro</t>
  </si>
  <si>
    <t>Ayotree</t>
  </si>
  <si>
    <t>SkoolApp</t>
  </si>
  <si>
    <t>Redox Systems Pvt</t>
  </si>
  <si>
    <t>Winnou Systems and Services</t>
  </si>
  <si>
    <t>Research &amp; Innovationz Software</t>
  </si>
  <si>
    <t>CollPoll</t>
  </si>
  <si>
    <t>DevsZone</t>
  </si>
  <si>
    <t>Allovue</t>
  </si>
  <si>
    <t>Edumarshal</t>
  </si>
  <si>
    <t>Class Systems</t>
  </si>
  <si>
    <t>EduHappy</t>
  </si>
  <si>
    <t>Hindsoft.com</t>
  </si>
  <si>
    <t>Applane Solutions Pvt. Ltd</t>
  </si>
  <si>
    <t>BBA Solutions</t>
  </si>
  <si>
    <t>Parallel Campus</t>
  </si>
  <si>
    <t>MyClassboard</t>
  </si>
  <si>
    <t>GESCIS Technologies</t>
  </si>
  <si>
    <t>AYN InfoTech</t>
  </si>
  <si>
    <t>Flipscool</t>
  </si>
  <si>
    <t>Pateast Edutech Software LLP</t>
  </si>
  <si>
    <t>Vanco</t>
  </si>
  <si>
    <t>Genie Infotech</t>
  </si>
  <si>
    <t>EduAdmn Software</t>
  </si>
  <si>
    <t>VB eLabs Pvt</t>
  </si>
  <si>
    <t>CloudLogic Technologies</t>
  </si>
  <si>
    <t>Shaurya Software</t>
  </si>
  <si>
    <t>Education Payroll Limited</t>
  </si>
  <si>
    <t>Ireava</t>
  </si>
  <si>
    <t>Ankosoft Technologies</t>
  </si>
  <si>
    <t>CloudSym Technologies</t>
  </si>
  <si>
    <t>MyBudgetFile</t>
  </si>
  <si>
    <t>Dataman Computer Systems</t>
  </si>
  <si>
    <t>TES-Software</t>
  </si>
  <si>
    <t>Virgosys Software</t>
  </si>
  <si>
    <t>Triz Innovation</t>
  </si>
  <si>
    <t>School Alarm</t>
  </si>
  <si>
    <t>FinanceManager</t>
  </si>
  <si>
    <t>Harris School Solutions</t>
  </si>
  <si>
    <t>Pintek</t>
  </si>
  <si>
    <t>Keep Schoolin</t>
  </si>
  <si>
    <t>PeopleAdmin</t>
  </si>
  <si>
    <t>Achieve Technology</t>
  </si>
  <si>
    <t>Thebing Software</t>
  </si>
  <si>
    <t>Rococo Consultant Pvt. Ltd.</t>
  </si>
  <si>
    <t>TES FE News</t>
  </si>
  <si>
    <t>SchoolTonic</t>
  </si>
  <si>
    <t>Torsh Inc</t>
  </si>
  <si>
    <t>Ed-admin</t>
  </si>
  <si>
    <t>AltonSoft</t>
  </si>
  <si>
    <t>Compass Education</t>
  </si>
  <si>
    <t>SchoolManager</t>
  </si>
  <si>
    <t>TS School</t>
  </si>
  <si>
    <t>Smart Pupils</t>
  </si>
  <si>
    <t>HR Software Solutions Pvt. Ltd</t>
  </si>
  <si>
    <t>Lucid Data</t>
  </si>
  <si>
    <t>Edunext Technologies Pvt</t>
  </si>
  <si>
    <t>TECHNIX INDIA</t>
  </si>
  <si>
    <t>Rushda Softwares</t>
  </si>
  <si>
    <t>Stellar Data Solutions Pvt. Ltd</t>
  </si>
  <si>
    <t>Breen Systems</t>
  </si>
  <si>
    <t>VolkSoft</t>
  </si>
  <si>
    <t>Intouch Quality Services Pvt Ltd</t>
  </si>
  <si>
    <t>Classlife Education</t>
  </si>
  <si>
    <t>School Business Services</t>
  </si>
  <si>
    <t>Zippro System Limited</t>
  </si>
  <si>
    <t>Vriddhi software</t>
  </si>
  <si>
    <t>scientificstudy.in</t>
  </si>
  <si>
    <t>Infinite Campus</t>
  </si>
  <si>
    <t>Yash Apps &amp; Software Services</t>
  </si>
  <si>
    <t>Eduwonka</t>
  </si>
  <si>
    <t>Entab Infotech Pvt Ltd</t>
  </si>
  <si>
    <t>Global Infoways</t>
  </si>
  <si>
    <t>Pelagian Softwares</t>
  </si>
  <si>
    <t>EduKool</t>
  </si>
  <si>
    <t>YourSchoolERP</t>
  </si>
  <si>
    <t>Curacubby</t>
  </si>
  <si>
    <t>Edstart</t>
  </si>
  <si>
    <t>HYNIVA</t>
  </si>
  <si>
    <t>ESKADENIA Software</t>
  </si>
  <si>
    <t>Synapse Softech</t>
  </si>
  <si>
    <t>DigitalEdu IT Solutions Pvt</t>
  </si>
  <si>
    <t>PCR Educator</t>
  </si>
  <si>
    <t>Foradian</t>
  </si>
  <si>
    <t>eduWare Ahmedabad</t>
  </si>
  <si>
    <t>Eloit Innovations</t>
  </si>
  <si>
    <t>iKolilu</t>
  </si>
  <si>
    <t>EduXpert</t>
  </si>
  <si>
    <t>PrimeMove Technologies</t>
  </si>
  <si>
    <t>Neolite Infotech India</t>
  </si>
  <si>
    <t>Insto Technologies Pvt</t>
  </si>
  <si>
    <t>SmartClass</t>
  </si>
  <si>
    <t>School College</t>
  </si>
  <si>
    <t>eCampusLynx</t>
  </si>
  <si>
    <t>Rohit Kumar</t>
  </si>
  <si>
    <t>Mushroom Softech</t>
  </si>
  <si>
    <t>Information Technology Ltd</t>
  </si>
  <si>
    <t>ERP Dubai</t>
  </si>
  <si>
    <t>iSAMS</t>
  </si>
  <si>
    <t>Rudra Softech</t>
  </si>
  <si>
    <t>Tranqueel Softwares</t>
  </si>
  <si>
    <t>MGRM Net</t>
  </si>
  <si>
    <t>TechnoVista Limited</t>
  </si>
  <si>
    <t>Inside Edge Systems</t>
  </si>
  <si>
    <t>ALTREDO</t>
  </si>
  <si>
    <t>Guidewire Software</t>
  </si>
  <si>
    <t>HPC Sphere</t>
  </si>
  <si>
    <t>Ways2Wealth</t>
  </si>
  <si>
    <t>Digiterre</t>
  </si>
  <si>
    <t>Torstone Technology</t>
  </si>
  <si>
    <t>XDOC</t>
  </si>
  <si>
    <t>4th Story</t>
  </si>
  <si>
    <t>Profile Software</t>
  </si>
  <si>
    <t>Risk Control Limited</t>
  </si>
  <si>
    <t>Finance Unlocked</t>
  </si>
  <si>
    <t>Damco Solutions</t>
  </si>
  <si>
    <t>Intralinks</t>
  </si>
  <si>
    <t>Personal Capital</t>
  </si>
  <si>
    <t>OpEff</t>
  </si>
  <si>
    <t>Finiata</t>
  </si>
  <si>
    <t>Audit Applications</t>
  </si>
  <si>
    <t>CenturionCARES, Inc.</t>
  </si>
  <si>
    <t>Infocom Systems Services Inc</t>
  </si>
  <si>
    <t>BPMLinks</t>
  </si>
  <si>
    <t>R.J. O'Brien</t>
  </si>
  <si>
    <t>Prime Factors</t>
  </si>
  <si>
    <t>Noventia</t>
  </si>
  <si>
    <t>Paygilant</t>
  </si>
  <si>
    <t>True Wealth</t>
  </si>
  <si>
    <t>Passfeed</t>
  </si>
  <si>
    <t>MIRROR</t>
  </si>
  <si>
    <t>Algomi</t>
  </si>
  <si>
    <t>LendingFront</t>
  </si>
  <si>
    <t>Sofon</t>
  </si>
  <si>
    <t>GiniMachine</t>
  </si>
  <si>
    <t>BetaSmartz</t>
  </si>
  <si>
    <t>FinFolio</t>
  </si>
  <si>
    <t>Smart Communications</t>
  </si>
  <si>
    <t>FintechOS</t>
  </si>
  <si>
    <t>MProfit Software</t>
  </si>
  <si>
    <t>Decentro</t>
  </si>
  <si>
    <t>Hypto</t>
  </si>
  <si>
    <t>Eurobase International Group</t>
  </si>
  <si>
    <t>Aptitude Software</t>
  </si>
  <si>
    <t>Automated Intelligence</t>
  </si>
  <si>
    <t>CRMIT Solutions</t>
  </si>
  <si>
    <t>MFSYS</t>
  </si>
  <si>
    <t>CGI</t>
  </si>
  <si>
    <t>Financeit</t>
  </si>
  <si>
    <t>CapitalVia Global Research Limited</t>
  </si>
  <si>
    <t>Triquesta</t>
  </si>
  <si>
    <t>Finastra</t>
  </si>
  <si>
    <t>Trading Technologies</t>
  </si>
  <si>
    <t>CREALOGIX Group</t>
  </si>
  <si>
    <t>DbCom</t>
  </si>
  <si>
    <t>FundCount</t>
  </si>
  <si>
    <t>Hoadley</t>
  </si>
  <si>
    <t>Payment Book</t>
  </si>
  <si>
    <t>MYOB</t>
  </si>
  <si>
    <t>SecurePaymentz</t>
  </si>
  <si>
    <t>Fisa Group</t>
  </si>
  <si>
    <t>CrediFi</t>
  </si>
  <si>
    <t>SAMT AG</t>
  </si>
  <si>
    <t>Payment Components</t>
  </si>
  <si>
    <t>FINO PayTech</t>
  </si>
  <si>
    <t>Nirvana Solutions</t>
  </si>
  <si>
    <t>Bitsy</t>
  </si>
  <si>
    <t>RPM Risk &amp; Portfolio Management AB</t>
  </si>
  <si>
    <t>V1 Limited</t>
  </si>
  <si>
    <t>OpenMarkets Australia</t>
  </si>
  <si>
    <t>TechFinancials</t>
  </si>
  <si>
    <t>Hum Capital</t>
  </si>
  <si>
    <t>Governance.com</t>
  </si>
  <si>
    <t>Xignite</t>
  </si>
  <si>
    <t>MoneyGuidePro</t>
  </si>
  <si>
    <t>DealRoom</t>
  </si>
  <si>
    <t>Galeo SA</t>
  </si>
  <si>
    <t>ndgit</t>
  </si>
  <si>
    <t>Pluang</t>
  </si>
  <si>
    <t>Capital Banking Solutions</t>
  </si>
  <si>
    <t>Quantifi, Inc.</t>
  </si>
  <si>
    <t>LMAX Exchange</t>
  </si>
  <si>
    <t>Corvee</t>
  </si>
  <si>
    <t>Istra</t>
  </si>
  <si>
    <t>BondCliQ</t>
  </si>
  <si>
    <t>Optherium</t>
  </si>
  <si>
    <t>findCRA</t>
  </si>
  <si>
    <t>Zil Money</t>
  </si>
  <si>
    <t>ETNA</t>
  </si>
  <si>
    <t>Captools Company</t>
  </si>
  <si>
    <t>Formula Stocks</t>
  </si>
  <si>
    <t>StockLight</t>
  </si>
  <si>
    <t>Forex Software Company</t>
  </si>
  <si>
    <t>Openlink Financial</t>
  </si>
  <si>
    <t>Charles River Development</t>
  </si>
  <si>
    <t>MortgageHippo</t>
  </si>
  <si>
    <t>TAINA Technology</t>
  </si>
  <si>
    <t>SSP</t>
  </si>
  <si>
    <t>CFX Markets</t>
  </si>
  <si>
    <t>Dion Global Solutions</t>
  </si>
  <si>
    <t>Tagit</t>
  </si>
  <si>
    <t>ProcurePort</t>
  </si>
  <si>
    <t>Konsileo</t>
  </si>
  <si>
    <t>Limina Financial Systems</t>
  </si>
  <si>
    <t>Monster Lead Group</t>
  </si>
  <si>
    <t>MarketAxess</t>
  </si>
  <si>
    <t>CredoLab</t>
  </si>
  <si>
    <t>D3 Banking Technology</t>
  </si>
  <si>
    <t>Borsenampel Fonds</t>
  </si>
  <si>
    <t>Pit.AI Technologies</t>
  </si>
  <si>
    <t>Lenox Park Solutions</t>
  </si>
  <si>
    <t>PitchBook Data</t>
  </si>
  <si>
    <t>Ebury</t>
  </si>
  <si>
    <t>Acuris</t>
  </si>
  <si>
    <t>Orion Advisor Tech</t>
  </si>
  <si>
    <t>Jane Street Capital</t>
  </si>
  <si>
    <t>Morningstar</t>
  </si>
  <si>
    <t>Modern Banking Solution</t>
  </si>
  <si>
    <t>RISKTURN</t>
  </si>
  <si>
    <t>Fern Software</t>
  </si>
  <si>
    <t>Expenzing</t>
  </si>
  <si>
    <t>Refinitiv</t>
  </si>
  <si>
    <t>CR2</t>
  </si>
  <si>
    <t>Leadsconnection</t>
  </si>
  <si>
    <t>Snap Projections</t>
  </si>
  <si>
    <t>ieDigital</t>
  </si>
  <si>
    <t>SalesPage Technologies</t>
  </si>
  <si>
    <t>Kwanti</t>
  </si>
  <si>
    <t>MatchMove Pay</t>
  </si>
  <si>
    <t>TSS Consultancy Pvt</t>
  </si>
  <si>
    <t>FlexTrade Systems</t>
  </si>
  <si>
    <t>Seeking Alpha</t>
  </si>
  <si>
    <t>International Financial Systems</t>
  </si>
  <si>
    <t>Otoma</t>
  </si>
  <si>
    <t>Computer Services (CSI)</t>
  </si>
  <si>
    <t>S&amp;P Global Market Intelligence</t>
  </si>
  <si>
    <t>Taxjoy</t>
  </si>
  <si>
    <t>Numerix</t>
  </si>
  <si>
    <t>Allvue Systems</t>
  </si>
  <si>
    <t>Sesame Software Solutions</t>
  </si>
  <si>
    <t>Masttro</t>
  </si>
  <si>
    <t>Bankable</t>
  </si>
  <si>
    <t>SQN Banking System</t>
  </si>
  <si>
    <t>Grendel</t>
  </si>
  <si>
    <t>BizEquity</t>
  </si>
  <si>
    <t>Axisoft</t>
  </si>
  <si>
    <t>Pacific Fund Systems</t>
  </si>
  <si>
    <t>Brilliance Financial Technology</t>
  </si>
  <si>
    <t>Daric</t>
  </si>
  <si>
    <t>Nucoro</t>
  </si>
  <si>
    <t>BeeEye</t>
  </si>
  <si>
    <t>Ugru</t>
  </si>
  <si>
    <t>Miles Software</t>
  </si>
  <si>
    <t>Call Levels</t>
  </si>
  <si>
    <t>DAVIGOLD</t>
  </si>
  <si>
    <t>Zuput</t>
  </si>
  <si>
    <t>SingleTrack</t>
  </si>
  <si>
    <t>CoCoNet</t>
  </si>
  <si>
    <t>B2B Pay</t>
  </si>
  <si>
    <t>Trefi</t>
  </si>
  <si>
    <t>Top10</t>
  </si>
  <si>
    <t>Tricast</t>
  </si>
  <si>
    <t>Apiture</t>
  </si>
  <si>
    <t>Digifin</t>
  </si>
  <si>
    <t>Open Lending</t>
  </si>
  <si>
    <t>SmartStream</t>
  </si>
  <si>
    <t>AccounTrex</t>
  </si>
  <si>
    <t>Clarus</t>
  </si>
  <si>
    <t>Better Trader</t>
  </si>
  <si>
    <t>Verity</t>
  </si>
  <si>
    <t>Blockchain Worx</t>
  </si>
  <si>
    <t>Owlin</t>
  </si>
  <si>
    <t>GoDB Tech</t>
  </si>
  <si>
    <t>Covisum</t>
  </si>
  <si>
    <t>MeridianLink</t>
  </si>
  <si>
    <t>Crowdability</t>
  </si>
  <si>
    <t>List Group</t>
  </si>
  <si>
    <t>Duologi</t>
  </si>
  <si>
    <t>EPIKInDiFi</t>
  </si>
  <si>
    <t>Venture360</t>
  </si>
  <si>
    <t>Aegis Custody</t>
  </si>
  <si>
    <t>Megasol Technologies</t>
  </si>
  <si>
    <t>Experian</t>
  </si>
  <si>
    <t>Soft-FX</t>
  </si>
  <si>
    <t>FitSense</t>
  </si>
  <si>
    <t>Veripark</t>
  </si>
  <si>
    <t>N26</t>
  </si>
  <si>
    <t>VoxSmart</t>
  </si>
  <si>
    <t>RealtyMogul</t>
  </si>
  <si>
    <t>Imagineer Technology Group</t>
  </si>
  <si>
    <t>Ipreo</t>
  </si>
  <si>
    <t>Virtua Research</t>
  </si>
  <si>
    <t>Devexperts</t>
  </si>
  <si>
    <t>Vauban</t>
  </si>
  <si>
    <t>eVestment</t>
  </si>
  <si>
    <t>Allevo</t>
  </si>
  <si>
    <t>Fintech soy</t>
  </si>
  <si>
    <t>PayKey</t>
  </si>
  <si>
    <t>Vestmark</t>
  </si>
  <si>
    <t>Daticks</t>
  </si>
  <si>
    <t>BaCo Tech</t>
  </si>
  <si>
    <t>Synrgix</t>
  </si>
  <si>
    <t>Bravura Solutions</t>
  </si>
  <si>
    <t>Forbis</t>
  </si>
  <si>
    <t>Advapay</t>
  </si>
  <si>
    <t>FINEOS</t>
  </si>
  <si>
    <t>Decision Support Systems</t>
  </si>
  <si>
    <t>Bankingly</t>
  </si>
  <si>
    <t>Altus Group</t>
  </si>
  <si>
    <t>Arbor Financial Systems</t>
  </si>
  <si>
    <t>Telemet America</t>
  </si>
  <si>
    <t>Redi2</t>
  </si>
  <si>
    <t>Monetas</t>
  </si>
  <si>
    <t>EquityStat</t>
  </si>
  <si>
    <t>BlackBoxStocks, Inc.</t>
  </si>
  <si>
    <t>Intellect Design Arena</t>
  </si>
  <si>
    <t>PortfolioShop</t>
  </si>
  <si>
    <t>Simudyne</t>
  </si>
  <si>
    <t>Apcela</t>
  </si>
  <si>
    <t>Swan</t>
  </si>
  <si>
    <t>SyndicateRoom</t>
  </si>
  <si>
    <t>Gold-i Ltd</t>
  </si>
  <si>
    <t>InvestorCom</t>
  </si>
  <si>
    <t>Trustpay</t>
  </si>
  <si>
    <t>QuickSign</t>
  </si>
  <si>
    <t>Finologee</t>
  </si>
  <si>
    <t>Tuff Risk</t>
  </si>
  <si>
    <t>FA Solutions</t>
  </si>
  <si>
    <t>Bud</t>
  </si>
  <si>
    <t>Athena Systems Inc.</t>
  </si>
  <si>
    <t>enSynergy</t>
  </si>
  <si>
    <t>Complex Interests</t>
  </si>
  <si>
    <t>Banno</t>
  </si>
  <si>
    <t>Cinnober Financial Technology</t>
  </si>
  <si>
    <t>Valu8</t>
  </si>
  <si>
    <t>SYSTEMIC</t>
  </si>
  <si>
    <t>Layr</t>
  </si>
  <si>
    <t>TTR (Transaction Tax Resources)</t>
  </si>
  <si>
    <t>Moneyfarm</t>
  </si>
  <si>
    <t>Parilux</t>
  </si>
  <si>
    <t>Nasdaq</t>
  </si>
  <si>
    <t>Efinserve</t>
  </si>
  <si>
    <t>GeoWealth, LLC</t>
  </si>
  <si>
    <t>White Clay</t>
  </si>
  <si>
    <t>Q-Biz Solutions</t>
  </si>
  <si>
    <t>DealCloud</t>
  </si>
  <si>
    <t>Vantagepoint AI</t>
  </si>
  <si>
    <t>iDa Mobile</t>
  </si>
  <si>
    <t>Astrocyte Research</t>
  </si>
  <si>
    <t>Flanks</t>
  </si>
  <si>
    <t>BankTrade</t>
  </si>
  <si>
    <t>Finicity</t>
  </si>
  <si>
    <t>Paybook</t>
  </si>
  <si>
    <t>Gearsoft s.r.l.</t>
  </si>
  <si>
    <t>Norkon Computing Systems</t>
  </si>
  <si>
    <t>SDK.finance</t>
  </si>
  <si>
    <t>Finbox</t>
  </si>
  <si>
    <t>Cententia Group</t>
  </si>
  <si>
    <t>Vortex Engineering</t>
  </si>
  <si>
    <t>DocuSign</t>
  </si>
  <si>
    <t>RIA in a Box</t>
  </si>
  <si>
    <t>Obsidian</t>
  </si>
  <si>
    <t>FiREapps</t>
  </si>
  <si>
    <t>Atom Finance</t>
  </si>
  <si>
    <t>iRely</t>
  </si>
  <si>
    <t>InPrivate</t>
  </si>
  <si>
    <t>MSCI</t>
  </si>
  <si>
    <t>PINTEC</t>
  </si>
  <si>
    <t>Bond Street</t>
  </si>
  <si>
    <t>Arbeit</t>
  </si>
  <si>
    <t>KGISL</t>
  </si>
  <si>
    <t>Hedge Trackers</t>
  </si>
  <si>
    <t>International Private Banking Systems</t>
  </si>
  <si>
    <t>Inner Fence</t>
  </si>
  <si>
    <t>TradeLog Software</t>
  </si>
  <si>
    <t>Tradesmarter</t>
  </si>
  <si>
    <t>CapIntel Inc.</t>
  </si>
  <si>
    <t>moneymeets</t>
  </si>
  <si>
    <t>Docutech</t>
  </si>
  <si>
    <t>Vertafore</t>
  </si>
  <si>
    <t>Codebase Technologies</t>
  </si>
  <si>
    <t>QuantRisk Corporation</t>
  </si>
  <si>
    <t>CPB SOFTWARE</t>
  </si>
  <si>
    <t>NXTsoft</t>
  </si>
  <si>
    <t>BLUERUSH</t>
  </si>
  <si>
    <t>Adysoft</t>
  </si>
  <si>
    <t>DebtPayPro</t>
  </si>
  <si>
    <t>GDS Link</t>
  </si>
  <si>
    <t>Picturewealth</t>
  </si>
  <si>
    <t>itracMarketer</t>
  </si>
  <si>
    <t>Savangard</t>
  </si>
  <si>
    <t>Finlogik</t>
  </si>
  <si>
    <t>Blue Chip Computer Consultant Pvt</t>
  </si>
  <si>
    <t>FinLab Solutions SA</t>
  </si>
  <si>
    <t>Elucidate</t>
  </si>
  <si>
    <t>Betterment</t>
  </si>
  <si>
    <t>Banksoft</t>
  </si>
  <si>
    <t>Etronika</t>
  </si>
  <si>
    <t>WealthArc</t>
  </si>
  <si>
    <t>Hubly</t>
  </si>
  <si>
    <t>Complete Intelligence</t>
  </si>
  <si>
    <t>FloodFlash</t>
  </si>
  <si>
    <t>ETT Global</t>
  </si>
  <si>
    <t>Katipult</t>
  </si>
  <si>
    <t>AssetMark</t>
  </si>
  <si>
    <t>Chartsmart</t>
  </si>
  <si>
    <t>Payveris</t>
  </si>
  <si>
    <t>Soft-ex</t>
  </si>
  <si>
    <t>DocDep</t>
  </si>
  <si>
    <t>BearTax Inc</t>
  </si>
  <si>
    <t>Finagraph</t>
  </si>
  <si>
    <t>Know Your Customer</t>
  </si>
  <si>
    <t>OmniWire</t>
  </si>
  <si>
    <t>FundersClub</t>
  </si>
  <si>
    <t>Maestrano</t>
  </si>
  <si>
    <t>PMC Treasury</t>
  </si>
  <si>
    <t>Wisentic</t>
  </si>
  <si>
    <t>Computer Design Limited</t>
  </si>
  <si>
    <t>Terafina</t>
  </si>
  <si>
    <t>3Core Software</t>
  </si>
  <si>
    <t>Caltina, LLC</t>
  </si>
  <si>
    <t>Chax</t>
  </si>
  <si>
    <t>Assetmax</t>
  </si>
  <si>
    <t>Electrosonics</t>
  </si>
  <si>
    <t>Loanbase</t>
  </si>
  <si>
    <t>Sterling Trader</t>
  </si>
  <si>
    <t>Data Select Systems</t>
  </si>
  <si>
    <t>Derivatas</t>
  </si>
  <si>
    <t>AccuSystems</t>
  </si>
  <si>
    <t>MORS Software</t>
  </si>
  <si>
    <t>Lowenstein and Associates</t>
  </si>
  <si>
    <t>Actimize</t>
  </si>
  <si>
    <t>Smart Solution</t>
  </si>
  <si>
    <t>Tax Sale Resources</t>
  </si>
  <si>
    <t>Deposit Solutions</t>
  </si>
  <si>
    <t>MarieQuantier</t>
  </si>
  <si>
    <t>INETCO Systems Limited</t>
  </si>
  <si>
    <t>Softarex Technologies, Inc.</t>
  </si>
  <si>
    <t>Enaviya Information Technologies Pvt Ltd</t>
  </si>
  <si>
    <t>Diligend</t>
  </si>
  <si>
    <t>Vuram</t>
  </si>
  <si>
    <t>ALSEGO</t>
  </si>
  <si>
    <t>modefinance Srl</t>
  </si>
  <si>
    <t>PHI 1</t>
  </si>
  <si>
    <t>Quantrix</t>
  </si>
  <si>
    <t>Fundbase</t>
  </si>
  <si>
    <t>Visible Alpha</t>
  </si>
  <si>
    <t>PrivCo</t>
  </si>
  <si>
    <t>AdvisorEngine</t>
  </si>
  <si>
    <t>Griffin</t>
  </si>
  <si>
    <t>BankBI</t>
  </si>
  <si>
    <t>Kooltra</t>
  </si>
  <si>
    <t>Rentablo</t>
  </si>
  <si>
    <t>Screener.co</t>
  </si>
  <si>
    <t>CoverHound</t>
  </si>
  <si>
    <t>LexisNexis</t>
  </si>
  <si>
    <t>Indusflow Systems</t>
  </si>
  <si>
    <t>Ninth Wave</t>
  </si>
  <si>
    <t>StartupFuel</t>
  </si>
  <si>
    <t>Pacomarine</t>
  </si>
  <si>
    <t>ABBA</t>
  </si>
  <si>
    <t>Financiometrics</t>
  </si>
  <si>
    <t>Qard</t>
  </si>
  <si>
    <t>Algoriz</t>
  </si>
  <si>
    <t>Auriga</t>
  </si>
  <si>
    <t>Simple</t>
  </si>
  <si>
    <t>Tradeworks.io</t>
  </si>
  <si>
    <t>Midwinter Financial Services</t>
  </si>
  <si>
    <t>iraLogix</t>
  </si>
  <si>
    <t>Investfly</t>
  </si>
  <si>
    <t>Advicent Solutions</t>
  </si>
  <si>
    <t>Imagine Software</t>
  </si>
  <si>
    <t>IA</t>
  </si>
  <si>
    <t>Quandis</t>
  </si>
  <si>
    <t>ice</t>
  </si>
  <si>
    <t>StockwarePro</t>
  </si>
  <si>
    <t>TripsWare</t>
  </si>
  <si>
    <t>CreditBPO</t>
  </si>
  <si>
    <t>BankingON Inc.</t>
  </si>
  <si>
    <t>nCino</t>
  </si>
  <si>
    <t>Yewno</t>
  </si>
  <si>
    <t>Venture Stars</t>
  </si>
  <si>
    <t>Boss Insights</t>
  </si>
  <si>
    <t>Seraf</t>
  </si>
  <si>
    <t>OpenGamma</t>
  </si>
  <si>
    <t>OPEXEngine</t>
  </si>
  <si>
    <t>Pocket Risk</t>
  </si>
  <si>
    <t>SmartRIA</t>
  </si>
  <si>
    <t>Option Research &amp; Technology Services</t>
  </si>
  <si>
    <t>Smartleaf</t>
  </si>
  <si>
    <t>Oranj</t>
  </si>
  <si>
    <t>Wealth Access</t>
  </si>
  <si>
    <t>BlazePortfolio</t>
  </si>
  <si>
    <t>10xbanking</t>
  </si>
  <si>
    <t>DataYes</t>
  </si>
  <si>
    <t>Wisor.io</t>
  </si>
  <si>
    <t>Optuma</t>
  </si>
  <si>
    <t>Empirica Software</t>
  </si>
  <si>
    <t>Tick TS</t>
  </si>
  <si>
    <t>Lenderfit</t>
  </si>
  <si>
    <t>Real Time Risk Systems</t>
  </si>
  <si>
    <t>StratiFi</t>
  </si>
  <si>
    <t>RobotFX</t>
  </si>
  <si>
    <t>HBS Technologies</t>
  </si>
  <si>
    <t>Maystreet</t>
  </si>
  <si>
    <t>Allocator</t>
  </si>
  <si>
    <t>Payitoff</t>
  </si>
  <si>
    <t>1099FIRE</t>
  </si>
  <si>
    <t>Scalable Capital</t>
  </si>
  <si>
    <t>Synertree Capital Management Services</t>
  </si>
  <si>
    <t>TrustBankCBS</t>
  </si>
  <si>
    <t>ForexSignal</t>
  </si>
  <si>
    <t>Purefacts Financial Solutions</t>
  </si>
  <si>
    <t>focusIT</t>
  </si>
  <si>
    <t>Dr. James Lani</t>
  </si>
  <si>
    <t>Sharesight</t>
  </si>
  <si>
    <t>Riskcovry</t>
  </si>
  <si>
    <t>Tinubu Square</t>
  </si>
  <si>
    <t>Black Knight</t>
  </si>
  <si>
    <t>Keystone Computer Associates</t>
  </si>
  <si>
    <t>Simply Wall St</t>
  </si>
  <si>
    <t>Appway</t>
  </si>
  <si>
    <t>Kensoft Infotech Limited</t>
  </si>
  <si>
    <t>Consectus Limited</t>
  </si>
  <si>
    <t>E-Business Systems</t>
  </si>
  <si>
    <t>Covercy</t>
  </si>
  <si>
    <t>Bloomberg Industry Group</t>
  </si>
  <si>
    <t>Validis</t>
  </si>
  <si>
    <t>Urban FT Group, Inc.</t>
  </si>
  <si>
    <t>Macroaxis</t>
  </si>
  <si>
    <t>Path Solutions</t>
  </si>
  <si>
    <t>QuoteMedia</t>
  </si>
  <si>
    <t>IncomeConductor</t>
  </si>
  <si>
    <t>IdealInvent</t>
  </si>
  <si>
    <t>Q4</t>
  </si>
  <si>
    <t>Finacus</t>
  </si>
  <si>
    <t>Scripbox</t>
  </si>
  <si>
    <t>Tiingo</t>
  </si>
  <si>
    <t>Birchal</t>
  </si>
  <si>
    <t>Money Advice</t>
  </si>
  <si>
    <t>Bantotal</t>
  </si>
  <si>
    <t>youtap!</t>
  </si>
  <si>
    <t>iCapital Network</t>
  </si>
  <si>
    <t>BankiFi</t>
  </si>
  <si>
    <t>Virmati</t>
  </si>
  <si>
    <t>Scorto</t>
  </si>
  <si>
    <t>FinTalent</t>
  </si>
  <si>
    <t>Kaspersky Lab</t>
  </si>
  <si>
    <t>FinAPI</t>
  </si>
  <si>
    <t>LinkedTrade</t>
  </si>
  <si>
    <t>NLS Banking Solutions</t>
  </si>
  <si>
    <t>Gradatim</t>
  </si>
  <si>
    <t>Blueleaf</t>
  </si>
  <si>
    <t>Backstop Solutions Group</t>
  </si>
  <si>
    <t>Tradeweb</t>
  </si>
  <si>
    <t>Hague Computer Supplies Ltd</t>
  </si>
  <si>
    <t>Goldengem</t>
  </si>
  <si>
    <t>Ginmon</t>
  </si>
  <si>
    <t>Vectorvest, Inc.</t>
  </si>
  <si>
    <t>Yodlee</t>
  </si>
  <si>
    <t>Haruko</t>
  </si>
  <si>
    <t>Empirasign</t>
  </si>
  <si>
    <t>WRKTOP</t>
  </si>
  <si>
    <t>Zafin</t>
  </si>
  <si>
    <t>Activist Insight</t>
  </si>
  <si>
    <t>Neoxam</t>
  </si>
  <si>
    <t>SunTec Business Solutions</t>
  </si>
  <si>
    <t>Automated Systems</t>
  </si>
  <si>
    <t>Thetaris</t>
  </si>
  <si>
    <t>Co B I S Microfinance Software</t>
  </si>
  <si>
    <t>Pershing LLC</t>
  </si>
  <si>
    <t>3SKYE</t>
  </si>
  <si>
    <t>Quantower</t>
  </si>
  <si>
    <t>Xone Trader</t>
  </si>
  <si>
    <t>Taxaroo</t>
  </si>
  <si>
    <t>RWS Group</t>
  </si>
  <si>
    <t>EBANQ</t>
  </si>
  <si>
    <t>PwC</t>
  </si>
  <si>
    <t>FundGuard</t>
  </si>
  <si>
    <t>Republic</t>
  </si>
  <si>
    <t>Asseco South Eastern Europe</t>
  </si>
  <si>
    <t>Zanbato</t>
  </si>
  <si>
    <t>BamSEC</t>
  </si>
  <si>
    <t>Ohpen</t>
  </si>
  <si>
    <t>REDVision Technologies</t>
  </si>
  <si>
    <t>Credit Benchmark</t>
  </si>
  <si>
    <t>Investera</t>
  </si>
  <si>
    <t>AlternativeSoft</t>
  </si>
  <si>
    <t>Warply</t>
  </si>
  <si>
    <t>Amartha</t>
  </si>
  <si>
    <t>Marshmallow</t>
  </si>
  <si>
    <t>Assembly</t>
  </si>
  <si>
    <t>VentureCrowd</t>
  </si>
  <si>
    <t>FICO</t>
  </si>
  <si>
    <t>DefenseStorm</t>
  </si>
  <si>
    <t>Finreg-E</t>
  </si>
  <si>
    <t>Sentifi</t>
  </si>
  <si>
    <t>ICS Financial Systems</t>
  </si>
  <si>
    <t>GIROMATCH GmbH</t>
  </si>
  <si>
    <t>Equatex Global</t>
  </si>
  <si>
    <t>Kontomatik</t>
  </si>
  <si>
    <t>StockCharts.com</t>
  </si>
  <si>
    <t>BRT</t>
  </si>
  <si>
    <t>Relativity</t>
  </si>
  <si>
    <t>VectorRisk</t>
  </si>
  <si>
    <t>MarketAlert</t>
  </si>
  <si>
    <t>PayNet Systems</t>
  </si>
  <si>
    <t>BankFlex</t>
  </si>
  <si>
    <t>ACADIA</t>
  </si>
  <si>
    <t>Pavaso</t>
  </si>
  <si>
    <t>ZETA TECH</t>
  </si>
  <si>
    <t>CXi Software</t>
  </si>
  <si>
    <t>Envestnet</t>
  </si>
  <si>
    <t>Drake Enterprises</t>
  </si>
  <si>
    <t>Bankinfra Technology</t>
  </si>
  <si>
    <t>Loqate GBG</t>
  </si>
  <si>
    <t>ZSuite Technologies</t>
  </si>
  <si>
    <t>Pickright</t>
  </si>
  <si>
    <t>InfraRisk</t>
  </si>
  <si>
    <t>Adaptive, Inc.</t>
  </si>
  <si>
    <t>AIRR investment management platform</t>
  </si>
  <si>
    <t>Tribe Payments</t>
  </si>
  <si>
    <t>Datafaction</t>
  </si>
  <si>
    <t>Predictive, Inc.</t>
  </si>
  <si>
    <t>Koyfin</t>
  </si>
  <si>
    <t>Starling Bank</t>
  </si>
  <si>
    <t>Segmint</t>
  </si>
  <si>
    <t>Applied Systems</t>
  </si>
  <si>
    <t>ForwardLane</t>
  </si>
  <si>
    <t>OmniFunds</t>
  </si>
  <si>
    <t>Q2 Software</t>
  </si>
  <si>
    <t>GoImpact</t>
  </si>
  <si>
    <t>Centerprise Services</t>
  </si>
  <si>
    <t>Stockal</t>
  </si>
  <si>
    <t>Union Financial Technologies</t>
  </si>
  <si>
    <t>RiskSpan</t>
  </si>
  <si>
    <t>Darwinex</t>
  </si>
  <si>
    <t>Streebo</t>
  </si>
  <si>
    <t>Attune</t>
  </si>
  <si>
    <t>Asklogix</t>
  </si>
  <si>
    <t>Nelito Systems Ltd</t>
  </si>
  <si>
    <t>BookRunner Systems</t>
  </si>
  <si>
    <t>Safened</t>
  </si>
  <si>
    <t>Dealroom.co</t>
  </si>
  <si>
    <t>Kristal.AI</t>
  </si>
  <si>
    <t>ayondo</t>
  </si>
  <si>
    <t>Fi-Tek</t>
  </si>
  <si>
    <t>Homesend</t>
  </si>
  <si>
    <t>ConvergeSol</t>
  </si>
  <si>
    <t>Fintapp</t>
  </si>
  <si>
    <t>Altreva</t>
  </si>
  <si>
    <t>Hedgewiz</t>
  </si>
  <si>
    <t>Montana-Dakota Utilities Co.</t>
  </si>
  <si>
    <t>Hashstacs</t>
  </si>
  <si>
    <t>Finartis</t>
  </si>
  <si>
    <t>Fi360</t>
  </si>
  <si>
    <t>Ontech Solutions</t>
  </si>
  <si>
    <t>investUP</t>
  </si>
  <si>
    <t>Deven Software LLC</t>
  </si>
  <si>
    <t>Expersoft</t>
  </si>
  <si>
    <t>Leveris</t>
  </si>
  <si>
    <t>Calyx Software</t>
  </si>
  <si>
    <t>Beam Software</t>
  </si>
  <si>
    <t>Quantifacts</t>
  </si>
  <si>
    <t>Donnelley Financial Solutions</t>
  </si>
  <si>
    <t>Cyndx</t>
  </si>
  <si>
    <t>TreasurySpring</t>
  </si>
  <si>
    <t>ebankIT</t>
  </si>
  <si>
    <t>Mccoy Global Links</t>
  </si>
  <si>
    <t>VESTBERRY</t>
  </si>
  <si>
    <t>FINBOURNE Technology</t>
  </si>
  <si>
    <t>EQL Business Solutions Pvt Ltd</t>
  </si>
  <si>
    <t>Portfolio Science</t>
  </si>
  <si>
    <t>Contovista</t>
  </si>
  <si>
    <t>UniBit, Inc.</t>
  </si>
  <si>
    <t>Eknow</t>
  </si>
  <si>
    <t>TechRules</t>
  </si>
  <si>
    <t>Effisols</t>
  </si>
  <si>
    <t>ACI Worldwide Nebraska</t>
  </si>
  <si>
    <t>IHS Markit</t>
  </si>
  <si>
    <t>ETFreplay.com</t>
  </si>
  <si>
    <t>Synaptic</t>
  </si>
  <si>
    <t>Modano</t>
  </si>
  <si>
    <t>Artivest</t>
  </si>
  <si>
    <t>Invessence, Inc.</t>
  </si>
  <si>
    <t>CreditRiskMonitor</t>
  </si>
  <si>
    <t>Tora Trading Services</t>
  </si>
  <si>
    <t>Leimberg and LeClair</t>
  </si>
  <si>
    <t>Oper</t>
  </si>
  <si>
    <t>Pulse360</t>
  </si>
  <si>
    <t>easyfolio</t>
  </si>
  <si>
    <t>Mark to Market</t>
  </si>
  <si>
    <t>Proseeder Technologies</t>
  </si>
  <si>
    <t>Inframation</t>
  </si>
  <si>
    <t>M2P Fintech</t>
  </si>
  <si>
    <t>TaxFlow</t>
  </si>
  <si>
    <t>Kony</t>
  </si>
  <si>
    <t>Avaloq</t>
  </si>
  <si>
    <t>Windham Labs</t>
  </si>
  <si>
    <t>Artiffex</t>
  </si>
  <si>
    <t>Made Market, Inc.</t>
  </si>
  <si>
    <t>Income Lab</t>
  </si>
  <si>
    <t>WeConvene</t>
  </si>
  <si>
    <t>Risk Edge Solutions</t>
  </si>
  <si>
    <t>Equistor</t>
  </si>
  <si>
    <t>Leverate</t>
  </si>
  <si>
    <t>AGS Transact Technologies</t>
  </si>
  <si>
    <t>Shield.</t>
  </si>
  <si>
    <t>360 View</t>
  </si>
  <si>
    <t>NETinfo</t>
  </si>
  <si>
    <t>MoadBus</t>
  </si>
  <si>
    <t>Visible.vc</t>
  </si>
  <si>
    <t>Surecomp</t>
  </si>
  <si>
    <t>Millennium Information Solution Ltd.</t>
  </si>
  <si>
    <t>DumiSoft</t>
  </si>
  <si>
    <t>EquityRT</t>
  </si>
  <si>
    <t>GovReports</t>
  </si>
  <si>
    <t>Flybits</t>
  </si>
  <si>
    <t>Hyphen Group</t>
  </si>
  <si>
    <t>Estimize</t>
  </si>
  <si>
    <t>United Signals</t>
  </si>
  <si>
    <t>Suntech Business Solutions</t>
  </si>
  <si>
    <t>Eagle Alpha</t>
  </si>
  <si>
    <t>Symmetric</t>
  </si>
  <si>
    <t>kbssoftware</t>
  </si>
  <si>
    <t>Cytora</t>
  </si>
  <si>
    <t>Hufsy</t>
  </si>
  <si>
    <t>Lenderhomepage</t>
  </si>
  <si>
    <t>Chqbook</t>
  </si>
  <si>
    <t>Raiz Invest</t>
  </si>
  <si>
    <t>CloudMargin</t>
  </si>
  <si>
    <t>Navatar</t>
  </si>
  <si>
    <t>Mainsys Engineering</t>
  </si>
  <si>
    <t>FI Navigator</t>
  </si>
  <si>
    <t>DepositFix</t>
  </si>
  <si>
    <t>SimCorp</t>
  </si>
  <si>
    <t>AbleSys</t>
  </si>
  <si>
    <t>Market IQ</t>
  </si>
  <si>
    <t>Capital One</t>
  </si>
  <si>
    <t>Torry Harris Integration Solutions</t>
  </si>
  <si>
    <t>TD Ameritrade</t>
  </si>
  <si>
    <t>Meniga</t>
  </si>
  <si>
    <t>InvestGlass</t>
  </si>
  <si>
    <t>ProTrak International</t>
  </si>
  <si>
    <t>Intergiro Intl AB (publ)</t>
  </si>
  <si>
    <t>Oradian</t>
  </si>
  <si>
    <t>Solovis</t>
  </si>
  <si>
    <t>Maxiplan</t>
  </si>
  <si>
    <t>VisoTech Softwareentwicklungsges.m.b.H.</t>
  </si>
  <si>
    <t>OneConnect Financial Technology</t>
  </si>
  <si>
    <t>Cobase</t>
  </si>
  <si>
    <t>eClosePlus</t>
  </si>
  <si>
    <t>zavvie</t>
  </si>
  <si>
    <t>Payability</t>
  </si>
  <si>
    <t>ricago</t>
  </si>
  <si>
    <t>clearmatics</t>
  </si>
  <si>
    <t>Nordigen</t>
  </si>
  <si>
    <t>Biz2X</t>
  </si>
  <si>
    <t>TRADOLOGIC</t>
  </si>
  <si>
    <t>World Bank</t>
  </si>
  <si>
    <t>Smart FX Technology</t>
  </si>
  <si>
    <t>Avii</t>
  </si>
  <si>
    <t>Apex Visibility</t>
  </si>
  <si>
    <t>Tradetron</t>
  </si>
  <si>
    <t>DealVector, Inc.</t>
  </si>
  <si>
    <t>TaxWorkFlow</t>
  </si>
  <si>
    <t>LEAH Software</t>
  </si>
  <si>
    <t>COMPIFORCE</t>
  </si>
  <si>
    <t>Qulix</t>
  </si>
  <si>
    <t>PrivateCircle</t>
  </si>
  <si>
    <t>Binance</t>
  </si>
  <si>
    <t>Zenoo</t>
  </si>
  <si>
    <t>Exabel</t>
  </si>
  <si>
    <t>Finzly</t>
  </si>
  <si>
    <t>Frollo</t>
  </si>
  <si>
    <t>Qaravan</t>
  </si>
  <si>
    <t>Kaleidofin</t>
  </si>
  <si>
    <t>Public Comps</t>
  </si>
  <si>
    <t>MergerWare</t>
  </si>
  <si>
    <t>Business Quant</t>
  </si>
  <si>
    <t>Actico</t>
  </si>
  <si>
    <t>CRMa - Credit Analytics</t>
  </si>
  <si>
    <t>CS Ltd</t>
  </si>
  <si>
    <t>Abundance Investment</t>
  </si>
  <si>
    <t>Trendlyne Technologies</t>
  </si>
  <si>
    <t>Data Center Inc.</t>
  </si>
  <si>
    <t>HYCM</t>
  </si>
  <si>
    <t>Tolerisk</t>
  </si>
  <si>
    <t>BeagleData</t>
  </si>
  <si>
    <t>ATOM Software</t>
  </si>
  <si>
    <t>Digital Contact</t>
  </si>
  <si>
    <t>Broadway Technology</t>
  </si>
  <si>
    <t>GovInvest</t>
  </si>
  <si>
    <t>Basiq</t>
  </si>
  <si>
    <t>WealthObjects</t>
  </si>
  <si>
    <t>ASQI Advisors</t>
  </si>
  <si>
    <t>Infrasoft Technologies</t>
  </si>
  <si>
    <t>Elefant</t>
  </si>
  <si>
    <t>Kase and Company, Inc.</t>
  </si>
  <si>
    <t>SEPAone</t>
  </si>
  <si>
    <t>DXC Technology</t>
  </si>
  <si>
    <t>BE Financial Technology</t>
  </si>
  <si>
    <t>Linx Software</t>
  </si>
  <si>
    <t>Fidelity Investments</t>
  </si>
  <si>
    <t>Intrinio</t>
  </si>
  <si>
    <t>Unison Home Ownership Investors</t>
  </si>
  <si>
    <t>ACTIV Financial Systems</t>
  </si>
  <si>
    <t>IRSLogics</t>
  </si>
  <si>
    <t>NexJ Systems</t>
  </si>
  <si>
    <t>Ultradata</t>
  </si>
  <si>
    <t>vBoxx</t>
  </si>
  <si>
    <t>DecisionBar</t>
  </si>
  <si>
    <t>Moneythor</t>
  </si>
  <si>
    <t>Clari5 (CustomerXPs)</t>
  </si>
  <si>
    <t>ABC Quant</t>
  </si>
  <si>
    <t>Strivve</t>
  </si>
  <si>
    <t>PrimeXM</t>
  </si>
  <si>
    <t>Iris Software</t>
  </si>
  <si>
    <t>The Mortgage Office</t>
  </si>
  <si>
    <t>Illion</t>
  </si>
  <si>
    <t>EAERA</t>
  </si>
  <si>
    <t>Ultimate Risk Solutions</t>
  </si>
  <si>
    <t>ICLUBcentral</t>
  </si>
  <si>
    <t>FundsIndia</t>
  </si>
  <si>
    <t>Carl</t>
  </si>
  <si>
    <t>ETFmatic</t>
  </si>
  <si>
    <t>ShareIn</t>
  </si>
  <si>
    <t>Mercatus</t>
  </si>
  <si>
    <t>Verrency</t>
  </si>
  <si>
    <t>Ionic Information</t>
  </si>
  <si>
    <t>BRITech S.A.</t>
  </si>
  <si>
    <t>Insa Software</t>
  </si>
  <si>
    <t>State Street</t>
  </si>
  <si>
    <t>Nucleus Software</t>
  </si>
  <si>
    <t>Hydra X</t>
  </si>
  <si>
    <t>KoreConX</t>
  </si>
  <si>
    <t>NiYO Solutions</t>
  </si>
  <si>
    <t>Insuratek</t>
  </si>
  <si>
    <t>Dabbl</t>
  </si>
  <si>
    <t>R5FX</t>
  </si>
  <si>
    <t>Cloudvirga</t>
  </si>
  <si>
    <t>Taliance</t>
  </si>
  <si>
    <t>Nummularii</t>
  </si>
  <si>
    <t>Zacks Investment Research</t>
  </si>
  <si>
    <t>Alta5</t>
  </si>
  <si>
    <t>Boncos</t>
  </si>
  <si>
    <t>Tradency</t>
  </si>
  <si>
    <t>Madison Associates</t>
  </si>
  <si>
    <t>FPS GOLD</t>
  </si>
  <si>
    <t>BAM.Money</t>
  </si>
  <si>
    <t>Wunder Capital</t>
  </si>
  <si>
    <t>BPC Banking Technologies</t>
  </si>
  <si>
    <t>subledger</t>
  </si>
  <si>
    <t>Celusion Technologies Pvt</t>
  </si>
  <si>
    <t>DealMatrix</t>
  </si>
  <si>
    <t>BondIT</t>
  </si>
  <si>
    <t>Centrex Software</t>
  </si>
  <si>
    <t>In­te­gri­DATA</t>
  </si>
  <si>
    <t>WEZEO</t>
  </si>
  <si>
    <t>Hundsun Technologies</t>
  </si>
  <si>
    <t>Token</t>
  </si>
  <si>
    <t>KLUB Works</t>
  </si>
  <si>
    <t>KAL</t>
  </si>
  <si>
    <t>VestServe</t>
  </si>
  <si>
    <t>FIMAC Solutions</t>
  </si>
  <si>
    <t>Beiley Software</t>
  </si>
  <si>
    <t>Advisory Alpha</t>
  </si>
  <si>
    <t>AfterOffers.com</t>
  </si>
  <si>
    <t>DMAXX</t>
  </si>
  <si>
    <t>FIN</t>
  </si>
  <si>
    <t>KOGER</t>
  </si>
  <si>
    <t>Neptune Software Group</t>
  </si>
  <si>
    <t>360F</t>
  </si>
  <si>
    <t>Fusion Advisor</t>
  </si>
  <si>
    <t>Finsight</t>
  </si>
  <si>
    <t>eBSEG</t>
  </si>
  <si>
    <t>Panda Trading Systems</t>
  </si>
  <si>
    <t>Ensenta</t>
  </si>
  <si>
    <t>ADVANCE.AI</t>
  </si>
  <si>
    <t>Damantis</t>
  </si>
  <si>
    <t>MyABCM</t>
  </si>
  <si>
    <t>StreamLoan</t>
  </si>
  <si>
    <t>CheckAlt</t>
  </si>
  <si>
    <t>MDX Technology</t>
  </si>
  <si>
    <t>Investory</t>
  </si>
  <si>
    <t>Rapper Software</t>
  </si>
  <si>
    <t>Paradigm Designs Software</t>
  </si>
  <si>
    <t>Churr</t>
  </si>
  <si>
    <t>Wisenet</t>
  </si>
  <si>
    <t>Baker Hill</t>
  </si>
  <si>
    <t>Finartz</t>
  </si>
  <si>
    <t>Credence Analytics</t>
  </si>
  <si>
    <t>Kubera</t>
  </si>
  <si>
    <t>Taxfiler Ltd.</t>
  </si>
  <si>
    <t>InfoHedge Technologies</t>
  </si>
  <si>
    <t>James</t>
  </si>
  <si>
    <t>Kamakura Corporation</t>
  </si>
  <si>
    <t>Outsetnet, LLC</t>
  </si>
  <si>
    <t>IRIS CRM</t>
  </si>
  <si>
    <t>Bank Labs</t>
  </si>
  <si>
    <t>Sandstone Digital</t>
  </si>
  <si>
    <t>Stockspot</t>
  </si>
  <si>
    <t>Rich Data Corporation</t>
  </si>
  <si>
    <t>finnovest</t>
  </si>
  <si>
    <t>Anility</t>
  </si>
  <si>
    <t>Unilend</t>
  </si>
  <si>
    <t>Bountysource</t>
  </si>
  <si>
    <t>Sigma Tax Pro</t>
  </si>
  <si>
    <t>LowerMyBills</t>
  </si>
  <si>
    <t>AlgoDynamix Ltd.</t>
  </si>
  <si>
    <t>MyPlanMap</t>
  </si>
  <si>
    <t>AMB</t>
  </si>
  <si>
    <t>InstantPay</t>
  </si>
  <si>
    <t>Third Financial</t>
  </si>
  <si>
    <t>Profidata Group AG</t>
  </si>
  <si>
    <t>Symbid</t>
  </si>
  <si>
    <t>Tullius Walden</t>
  </si>
  <si>
    <t>Bricknode</t>
  </si>
  <si>
    <t>Kapowai</t>
  </si>
  <si>
    <t>CryptoBLK</t>
  </si>
  <si>
    <t>CityFalcon</t>
  </si>
  <si>
    <t>Bipsync</t>
  </si>
  <si>
    <t>Shape Software</t>
  </si>
  <si>
    <t>Prisma Campaigns</t>
  </si>
  <si>
    <t>Relevant Equity Systems</t>
  </si>
  <si>
    <t>Totem VC</t>
  </si>
  <si>
    <t>Finstek</t>
  </si>
  <si>
    <t>Metryus</t>
  </si>
  <si>
    <t>Central Payments</t>
  </si>
  <si>
    <t>AlpacaJapan</t>
  </si>
  <si>
    <t>Azopio</t>
  </si>
  <si>
    <t>Subaio</t>
  </si>
  <si>
    <t>4Degrees</t>
  </si>
  <si>
    <t>Risk Data</t>
  </si>
  <si>
    <t>Intelligent Recommendations</t>
  </si>
  <si>
    <t>Consumer Edge Insight</t>
  </si>
  <si>
    <t>finleap</t>
  </si>
  <si>
    <t>QUANT IX Software</t>
  </si>
  <si>
    <t>Dynamic Planner</t>
  </si>
  <si>
    <t>Teknospire</t>
  </si>
  <si>
    <t>justETF</t>
  </si>
  <si>
    <t>CircleUp</t>
  </si>
  <si>
    <t>Growjo</t>
  </si>
  <si>
    <t>Junxure</t>
  </si>
  <si>
    <t>Specitec SA</t>
  </si>
  <si>
    <t>Red Deer</t>
  </si>
  <si>
    <t>Marketgrader.com</t>
  </si>
  <si>
    <t>XenForo</t>
  </si>
  <si>
    <t>Ai Assist</t>
  </si>
  <si>
    <t>Swanest</t>
  </si>
  <si>
    <t>CashLink Global Systems Private Limited</t>
  </si>
  <si>
    <t>Horizon Software</t>
  </si>
  <si>
    <t>FSL Software Technologies</t>
  </si>
  <si>
    <t>WeAdvise</t>
  </si>
  <si>
    <t>ZA</t>
  </si>
  <si>
    <t>bunq</t>
  </si>
  <si>
    <t>AnyChart</t>
  </si>
  <si>
    <t>ULIS Fintech</t>
  </si>
  <si>
    <t>FusionATCM</t>
  </si>
  <si>
    <t>Valuefy Solutions</t>
  </si>
  <si>
    <t>Aceway Software</t>
  </si>
  <si>
    <t>Vallstein</t>
  </si>
  <si>
    <t>Valutico</t>
  </si>
  <si>
    <t>ECOFIN</t>
  </si>
  <si>
    <t>ANALEC</t>
  </si>
  <si>
    <t>Quicko.com</t>
  </si>
  <si>
    <t>iConcepts</t>
  </si>
  <si>
    <t>awamo</t>
  </si>
  <si>
    <t>Edgefolio</t>
  </si>
  <si>
    <t>ION Group</t>
  </si>
  <si>
    <t>Roamsoft</t>
  </si>
  <si>
    <t>Scientia Consulting Group</t>
  </si>
  <si>
    <t>SYNDUIT</t>
  </si>
  <si>
    <t>Tradefeedr</t>
  </si>
  <si>
    <t>GAIN Capital</t>
  </si>
  <si>
    <t>Zerodha</t>
  </si>
  <si>
    <t>Jacobi</t>
  </si>
  <si>
    <t>Cover</t>
  </si>
  <si>
    <t>Orchestrade Financial Systems</t>
  </si>
  <si>
    <t>Croesus</t>
  </si>
  <si>
    <t>Advinion</t>
  </si>
  <si>
    <t>Prive Technologies</t>
  </si>
  <si>
    <t>Osper</t>
  </si>
  <si>
    <t>Agreement Express</t>
  </si>
  <si>
    <t>Clearwater Analytics</t>
  </si>
  <si>
    <t>uniTender</t>
  </si>
  <si>
    <t>Charles Schwab</t>
  </si>
  <si>
    <t>Scribestar</t>
  </si>
  <si>
    <t>W.UP</t>
  </si>
  <si>
    <t>FNZ</t>
  </si>
  <si>
    <t>AQ2 Technologies</t>
  </si>
  <si>
    <t>TenureX</t>
  </si>
  <si>
    <t>Interstellar</t>
  </si>
  <si>
    <t>Craft Silicon</t>
  </si>
  <si>
    <t>Modalku</t>
  </si>
  <si>
    <t>Simplewealth</t>
  </si>
  <si>
    <t>CompatibL</t>
  </si>
  <si>
    <t>Naehas</t>
  </si>
  <si>
    <t>Finverse Technologies</t>
  </si>
  <si>
    <t>Funds Total</t>
  </si>
  <si>
    <t>BlueMatrix</t>
  </si>
  <si>
    <t>Redtail Technology, Inc.</t>
  </si>
  <si>
    <t>BaseVenture</t>
  </si>
  <si>
    <t>XemplarInsights</t>
  </si>
  <si>
    <t>Vigilante</t>
  </si>
  <si>
    <t>BankPoint</t>
  </si>
  <si>
    <t>Wolters Kluwer</t>
  </si>
  <si>
    <t>iRecord infotech solutions pvt ltd</t>
  </si>
  <si>
    <t>apilayer</t>
  </si>
  <si>
    <t>Zapflow</t>
  </si>
  <si>
    <t>Cobis</t>
  </si>
  <si>
    <t>Motif</t>
  </si>
  <si>
    <t>The Dojo Manager</t>
  </si>
  <si>
    <t>fitli</t>
  </si>
  <si>
    <t>FITCO</t>
  </si>
  <si>
    <t>TrainerWorkout</t>
  </si>
  <si>
    <t>Styku</t>
  </si>
  <si>
    <t>Dance Studio Manager</t>
  </si>
  <si>
    <t>Motionsoft</t>
  </si>
  <si>
    <t>Corurse Pro</t>
  </si>
  <si>
    <t>Black BeltCRM</t>
  </si>
  <si>
    <t>PT Flow</t>
  </si>
  <si>
    <t>DailyBurn</t>
  </si>
  <si>
    <t>Jonas Fitness</t>
  </si>
  <si>
    <t>Fiit</t>
  </si>
  <si>
    <t>Shape.Net Software</t>
  </si>
  <si>
    <t>Educational Funding Company</t>
  </si>
  <si>
    <t>LoveAdmin</t>
  </si>
  <si>
    <t>Valorum</t>
  </si>
  <si>
    <t>Awebstar Technologies Pte Ltd.</t>
  </si>
  <si>
    <t>GymSales</t>
  </si>
  <si>
    <t>Visual ClubMate</t>
  </si>
  <si>
    <t>Virtuagym</t>
  </si>
  <si>
    <t>Momoyoga</t>
  </si>
  <si>
    <t>Adakie</t>
  </si>
  <si>
    <t>AMS Martial Life</t>
  </si>
  <si>
    <t>Food Data Services Ltd.</t>
  </si>
  <si>
    <t>JIBA Soft Inc</t>
  </si>
  <si>
    <t>MagnaPass</t>
  </si>
  <si>
    <t>SquadFusion</t>
  </si>
  <si>
    <t>EZFacility</t>
  </si>
  <si>
    <t>Shrivra</t>
  </si>
  <si>
    <t>Life Fitness</t>
  </si>
  <si>
    <t>Compete Services</t>
  </si>
  <si>
    <t>Lapis Club Management Software</t>
  </si>
  <si>
    <t>Weightmania</t>
  </si>
  <si>
    <t>Computerease</t>
  </si>
  <si>
    <t>LiQuieBiz</t>
  </si>
  <si>
    <t>Punchpass</t>
  </si>
  <si>
    <t>HydroScribe Pool Service Business Software</t>
  </si>
  <si>
    <t>Tula Software</t>
  </si>
  <si>
    <t>Thinklayer</t>
  </si>
  <si>
    <t>Twin Oaks</t>
  </si>
  <si>
    <t>Gymday</t>
  </si>
  <si>
    <t>DietMaster Pro</t>
  </si>
  <si>
    <t>My Best Studio</t>
  </si>
  <si>
    <t>Studioware</t>
  </si>
  <si>
    <t>Greenedesk</t>
  </si>
  <si>
    <t>Pike13</t>
  </si>
  <si>
    <t>Vint, a social booking platform</t>
  </si>
  <si>
    <t>Gymnut</t>
  </si>
  <si>
    <t>Zen Planner</t>
  </si>
  <si>
    <t>Innovatech Software</t>
  </si>
  <si>
    <t>AthleteTrax</t>
  </si>
  <si>
    <t>Turnfitter</t>
  </si>
  <si>
    <t>TrainHeroic</t>
  </si>
  <si>
    <t>BPM Rx</t>
  </si>
  <si>
    <t>Tari App</t>
  </si>
  <si>
    <t>TrainingPeaks</t>
  </si>
  <si>
    <t>RxGym</t>
  </si>
  <si>
    <t>Lenus eHealth</t>
  </si>
  <si>
    <t>PlumIQ</t>
  </si>
  <si>
    <t>CFM Enterprises</t>
  </si>
  <si>
    <t>Buensoft Socios</t>
  </si>
  <si>
    <t>Wellyx</t>
  </si>
  <si>
    <t>Wis2Biz</t>
  </si>
  <si>
    <t>Mariana Tek</t>
  </si>
  <si>
    <t>FitSW</t>
  </si>
  <si>
    <t>Distinction Software</t>
  </si>
  <si>
    <t>ClubRight</t>
  </si>
  <si>
    <t>ClassBug</t>
  </si>
  <si>
    <t>Triib</t>
  </si>
  <si>
    <t>iClassPro</t>
  </si>
  <si>
    <t>Exerp ApS</t>
  </si>
  <si>
    <t>SimpleGym</t>
  </si>
  <si>
    <t>Easy Gym Software</t>
  </si>
  <si>
    <t>JAM Web Designs</t>
  </si>
  <si>
    <t>softfixer</t>
  </si>
  <si>
    <t>Gym Assistant</t>
  </si>
  <si>
    <t>Trainer PA</t>
  </si>
  <si>
    <t>Dōjō Manager</t>
  </si>
  <si>
    <t>PT Essentials</t>
  </si>
  <si>
    <t>Paramount Acceptance</t>
  </si>
  <si>
    <t>Sportsoft</t>
  </si>
  <si>
    <t>Links Modular Solutions</t>
  </si>
  <si>
    <t>zingFit</t>
  </si>
  <si>
    <t>Port 443</t>
  </si>
  <si>
    <t>Today's Plan</t>
  </si>
  <si>
    <t>fitDEGREE</t>
  </si>
  <si>
    <t>Flexybox</t>
  </si>
  <si>
    <t>GymCloud LLC</t>
  </si>
  <si>
    <t>Floc</t>
  </si>
  <si>
    <t>Coral Springs Software</t>
  </si>
  <si>
    <t>eSoft Planner</t>
  </si>
  <si>
    <t>SelahSoft</t>
  </si>
  <si>
    <t>Tilt</t>
  </si>
  <si>
    <t>PushPress</t>
  </si>
  <si>
    <t>Metal Test Organiser</t>
  </si>
  <si>
    <t>IRCA Pvt</t>
  </si>
  <si>
    <t>Everfit</t>
  </si>
  <si>
    <t>RecTimes</t>
  </si>
  <si>
    <t>Hexfit</t>
  </si>
  <si>
    <t>Keep</t>
  </si>
  <si>
    <t>Adros System</t>
  </si>
  <si>
    <t>Dance In A Can</t>
  </si>
  <si>
    <t>GymLeads</t>
  </si>
  <si>
    <t>Rock Gym Pro</t>
  </si>
  <si>
    <t>VIKING Bookings</t>
  </si>
  <si>
    <t>Member Solutions</t>
  </si>
  <si>
    <t>Akada Software</t>
  </si>
  <si>
    <t>LeadFox</t>
  </si>
  <si>
    <t>Clubworx Pty</t>
  </si>
  <si>
    <t>Dojo Expert</t>
  </si>
  <si>
    <t>Propusher</t>
  </si>
  <si>
    <t>Workoutlabs</t>
  </si>
  <si>
    <t>MicroFit Inc</t>
  </si>
  <si>
    <t>InTouch Technology</t>
  </si>
  <si>
    <t>eFitness</t>
  </si>
  <si>
    <t>Haredev</t>
  </si>
  <si>
    <t>Simply Collect</t>
  </si>
  <si>
    <t>Yoga Class Plan</t>
  </si>
  <si>
    <t>WODHOPPER</t>
  </si>
  <si>
    <t>Exercise.com</t>
  </si>
  <si>
    <t>Kicksite</t>
  </si>
  <si>
    <t>StrengthPortal</t>
  </si>
  <si>
    <t>Sportsbooker</t>
  </si>
  <si>
    <t>TripleThreat Software</t>
  </si>
  <si>
    <t>Fisikal</t>
  </si>
  <si>
    <t>WiredMA</t>
  </si>
  <si>
    <t>ClubPay Outsourced Payroll and HR Solutions for Clubs</t>
  </si>
  <si>
    <t>FitnessForce Club Management Software</t>
  </si>
  <si>
    <t>GYMIFY</t>
  </si>
  <si>
    <t>JSNSoft</t>
  </si>
  <si>
    <t>Jefit</t>
  </si>
  <si>
    <t>TotalCoaching</t>
  </si>
  <si>
    <t>Yoactiv</t>
  </si>
  <si>
    <t>RainMaker Membership Systems &amp; Software</t>
  </si>
  <si>
    <t>Nutritics</t>
  </si>
  <si>
    <t>FitMetrix</t>
  </si>
  <si>
    <t>Studio Pulse</t>
  </si>
  <si>
    <t>DAXKO</t>
  </si>
  <si>
    <t>Fitness Wizard</t>
  </si>
  <si>
    <t>Kourts</t>
  </si>
  <si>
    <t>Vladovsoft</t>
  </si>
  <si>
    <t>OfferingTree</t>
  </si>
  <si>
    <t>TeamUnify</t>
  </si>
  <si>
    <t>Gymbag</t>
  </si>
  <si>
    <t>Insight! Total Gym Software</t>
  </si>
  <si>
    <t>Trainerize</t>
  </si>
  <si>
    <t>Fit Pro Tracker</t>
  </si>
  <si>
    <t>BridgeAthletic</t>
  </si>
  <si>
    <t>Peter Gysegem</t>
  </si>
  <si>
    <t>Court Four Ltd.</t>
  </si>
  <si>
    <t>Studio Fifteen</t>
  </si>
  <si>
    <t>CoachMePlus</t>
  </si>
  <si>
    <t>TeamUp</t>
  </si>
  <si>
    <t>Spark Membership</t>
  </si>
  <si>
    <t>Belle Vernon Fitness Center LLC 24/7</t>
  </si>
  <si>
    <t>ABC Fitness</t>
  </si>
  <si>
    <t>Member Splash</t>
  </si>
  <si>
    <t>PT Enhance</t>
  </si>
  <si>
    <t>Websites Developed and Managed at Ourfingertips</t>
  </si>
  <si>
    <t>Membr</t>
  </si>
  <si>
    <t>DanceBoss</t>
  </si>
  <si>
    <t>Sportplan</t>
  </si>
  <si>
    <t>StudioBookings – Yoga Studio Software</t>
  </si>
  <si>
    <t>Fit Ferret</t>
  </si>
  <si>
    <t>TrainerSync</t>
  </si>
  <si>
    <t>Fitchek</t>
  </si>
  <si>
    <t>Open Black Belt</t>
  </si>
  <si>
    <t>ClubReady</t>
  </si>
  <si>
    <t>YogaTrail</t>
  </si>
  <si>
    <t>CoachUp</t>
  </si>
  <si>
    <t>Itensity Online</t>
  </si>
  <si>
    <t>Smartswim</t>
  </si>
  <si>
    <t>Wodify Technologies</t>
  </si>
  <si>
    <t>Fitsoft</t>
  </si>
  <si>
    <t>Mogy</t>
  </si>
  <si>
    <t>Martialytics</t>
  </si>
  <si>
    <t>Club OS</t>
  </si>
  <si>
    <t>Princeton Information Management</t>
  </si>
  <si>
    <t>Club Manager</t>
  </si>
  <si>
    <t>Kezzler A.S</t>
  </si>
  <si>
    <t>Wherefour</t>
  </si>
  <si>
    <t>ESBC Monaco - Thinking Agency</t>
  </si>
  <si>
    <t>ReciPal</t>
  </si>
  <si>
    <t>8x8</t>
  </si>
  <si>
    <t>FreshCheq</t>
  </si>
  <si>
    <t>OurRecords</t>
  </si>
  <si>
    <t>Erudus</t>
  </si>
  <si>
    <t>ComplianceMate</t>
  </si>
  <si>
    <t>Bizerba</t>
  </si>
  <si>
    <t>Primority</t>
  </si>
  <si>
    <t>iNECTA</t>
  </si>
  <si>
    <t>AgNext Technologies</t>
  </si>
  <si>
    <t>Aptean</t>
  </si>
  <si>
    <t>OpsSmart Global</t>
  </si>
  <si>
    <t>Carlisle Technology</t>
  </si>
  <si>
    <t>iTradeNetwork</t>
  </si>
  <si>
    <t>Encompass Technologies Development, Inc.</t>
  </si>
  <si>
    <t>Worximity Technology</t>
  </si>
  <si>
    <t>New England Computer Services Inc</t>
  </si>
  <si>
    <t>Notch</t>
  </si>
  <si>
    <t>ArrowStream</t>
  </si>
  <si>
    <t>Squadle</t>
  </si>
  <si>
    <t>TurningPoint Systems</t>
  </si>
  <si>
    <t>Bucky Box</t>
  </si>
  <si>
    <t>Eusoft</t>
  </si>
  <si>
    <t>Mojix</t>
  </si>
  <si>
    <t>CostGuard</t>
  </si>
  <si>
    <t>Dynamic Systems</t>
  </si>
  <si>
    <t>Consentio</t>
  </si>
  <si>
    <t>LogiTrack Systems</t>
  </si>
  <si>
    <t>ProcSea</t>
  </si>
  <si>
    <t>EGS Enggist &amp; Grandjean Software SA</t>
  </si>
  <si>
    <t>Kitopi</t>
  </si>
  <si>
    <t>FOODAKAI</t>
  </si>
  <si>
    <t>Buyers Edge</t>
  </si>
  <si>
    <t>Allied Software Systems llc</t>
  </si>
  <si>
    <t>Chefexact Software</t>
  </si>
  <si>
    <t>Agrantec</t>
  </si>
  <si>
    <t>Silver Creek</t>
  </si>
  <si>
    <t>Flowtify</t>
  </si>
  <si>
    <t>Testo</t>
  </si>
  <si>
    <t>Beston Technologies</t>
  </si>
  <si>
    <t>Winnow</t>
  </si>
  <si>
    <t>Otrafy</t>
  </si>
  <si>
    <t>System Concepts</t>
  </si>
  <si>
    <t>Diomac</t>
  </si>
  <si>
    <t>SR2Software</t>
  </si>
  <si>
    <t>Incture Technologies</t>
  </si>
  <si>
    <t>Spoonshot</t>
  </si>
  <si>
    <t>DVO Enterprises</t>
  </si>
  <si>
    <t>Produce Pro, Inc.</t>
  </si>
  <si>
    <t>Crescent Software</t>
  </si>
  <si>
    <t>Can-Trac Technologies</t>
  </si>
  <si>
    <t>NutraSoft</t>
  </si>
  <si>
    <t>Adifo</t>
  </si>
  <si>
    <t>Paragon Data Systems</t>
  </si>
  <si>
    <t>Mealz</t>
  </si>
  <si>
    <t>Katoo</t>
  </si>
  <si>
    <t>PCS Revenue Control Systems, Inc.</t>
  </si>
  <si>
    <t>Producemagic</t>
  </si>
  <si>
    <t>Collectiv Food</t>
  </si>
  <si>
    <t>Safefood 360</t>
  </si>
  <si>
    <t>IT Desktop Solutions</t>
  </si>
  <si>
    <t>Sox Box Software</t>
  </si>
  <si>
    <t>BFC Associates</t>
  </si>
  <si>
    <t>FoodDocs</t>
  </si>
  <si>
    <t>Corvium</t>
  </si>
  <si>
    <t>MealPlanMagic</t>
  </si>
  <si>
    <t>spoonacular</t>
  </si>
  <si>
    <t>EHungry</t>
  </si>
  <si>
    <t>Gilbarco Veeder Root</t>
  </si>
  <si>
    <t>Vormittag Associates</t>
  </si>
  <si>
    <t>ConcernTrak</t>
  </si>
  <si>
    <t>Rfxcel</t>
  </si>
  <si>
    <t>Rutherford &amp; Associates</t>
  </si>
  <si>
    <t>NuPro Software</t>
  </si>
  <si>
    <t>MCI Systems</t>
  </si>
  <si>
    <t>Procurant</t>
  </si>
  <si>
    <t>Computrition</t>
  </si>
  <si>
    <t>Triton</t>
  </si>
  <si>
    <t>ServSafe</t>
  </si>
  <si>
    <t>Hotlunch.com</t>
  </si>
  <si>
    <t>Aspen Systems</t>
  </si>
  <si>
    <t>TraQtion</t>
  </si>
  <si>
    <t>Strongr Fastr</t>
  </si>
  <si>
    <t>WINAIM UK LIMITED</t>
  </si>
  <si>
    <t>ManageServ Group</t>
  </si>
  <si>
    <t>Expirio</t>
  </si>
  <si>
    <t>Cashmere Systems</t>
  </si>
  <si>
    <t>JAMIX Oy</t>
  </si>
  <si>
    <t>Fascor</t>
  </si>
  <si>
    <t>ChoiceLunch</t>
  </si>
  <si>
    <t>Newhotel Software</t>
  </si>
  <si>
    <t>Food Decision Software</t>
  </si>
  <si>
    <t>CirrusPOS</t>
  </si>
  <si>
    <t>QADEX</t>
  </si>
  <si>
    <t>The Food Corridor</t>
  </si>
  <si>
    <t>Alpha Data Systems</t>
  </si>
  <si>
    <t>Social Taste</t>
  </si>
  <si>
    <t>Minotaur Software</t>
  </si>
  <si>
    <t>Ready Kit Go Solutions</t>
  </si>
  <si>
    <t>Vydata</t>
  </si>
  <si>
    <t>Provenance</t>
  </si>
  <si>
    <t>Icicle</t>
  </si>
  <si>
    <t>Squizify</t>
  </si>
  <si>
    <t>The CBORD Group</t>
  </si>
  <si>
    <t>Common CENTS</t>
  </si>
  <si>
    <t>Fulcrum Digital</t>
  </si>
  <si>
    <t>Satellite Logistics Group</t>
  </si>
  <si>
    <t>Trustwell (fka Esha Research)</t>
  </si>
  <si>
    <t>Meal Planner Pro</t>
  </si>
  <si>
    <t>Mar-Kov Computer Systems</t>
  </si>
  <si>
    <t>Journey Foods</t>
  </si>
  <si>
    <t>ProSoftXP</t>
  </si>
  <si>
    <t>Universal Business Systems</t>
  </si>
  <si>
    <t>RSM US</t>
  </si>
  <si>
    <t>Stellapps</t>
  </si>
  <si>
    <t>HarvestMark</t>
  </si>
  <si>
    <t>AFS Technologies</t>
  </si>
  <si>
    <t>MenuSano</t>
  </si>
  <si>
    <t>Vision Software Technologies, Inc.</t>
  </si>
  <si>
    <t>WaudWare</t>
  </si>
  <si>
    <t>SOMAX</t>
  </si>
  <si>
    <t>DigitalPour</t>
  </si>
  <si>
    <t>distrib-u-tec</t>
  </si>
  <si>
    <t>RedLine Solutions</t>
  </si>
  <si>
    <t>Merit-Trax Technologies</t>
  </si>
  <si>
    <t>Softlogic Australia</t>
  </si>
  <si>
    <t>A CONTEC Group</t>
  </si>
  <si>
    <t>ParityFactory</t>
  </si>
  <si>
    <t>Farmigo</t>
  </si>
  <si>
    <t>The Barke Group</t>
  </si>
  <si>
    <t>Radar Automation</t>
  </si>
  <si>
    <t>SweetWARE</t>
  </si>
  <si>
    <t>Radley Corporation</t>
  </si>
  <si>
    <t>Woodstar Software</t>
  </si>
  <si>
    <t>Xyris Software</t>
  </si>
  <si>
    <t>Meal Ticket</t>
  </si>
  <si>
    <t>Keyora</t>
  </si>
  <si>
    <t>Zeemart</t>
  </si>
  <si>
    <t>Cropolis</t>
  </si>
  <si>
    <t>Michoice Technology Systems</t>
  </si>
  <si>
    <t>Document Compliance</t>
  </si>
  <si>
    <t>ReposiTrak</t>
  </si>
  <si>
    <t>Traceall Global</t>
  </si>
  <si>
    <t>Marley Spoon</t>
  </si>
  <si>
    <t>GFSC Group</t>
  </si>
  <si>
    <t>Receta</t>
  </si>
  <si>
    <t>Xilution</t>
  </si>
  <si>
    <t>Planglow</t>
  </si>
  <si>
    <t>TransAct</t>
  </si>
  <si>
    <t>Seventhsense Technologies</t>
  </si>
  <si>
    <t>imed</t>
  </si>
  <si>
    <t>CharmHealth</t>
  </si>
  <si>
    <t>Clanwilliam Health</t>
  </si>
  <si>
    <t>Orion Health</t>
  </si>
  <si>
    <t>Medesk</t>
  </si>
  <si>
    <t>Acrendo Software</t>
  </si>
  <si>
    <t>prixa.ai</t>
  </si>
  <si>
    <t>SuperEMR</t>
  </si>
  <si>
    <t>Cyfluent</t>
  </si>
  <si>
    <t>Nova Telehealth</t>
  </si>
  <si>
    <t>AutumnCare</t>
  </si>
  <si>
    <t>Pulse Systems</t>
  </si>
  <si>
    <t>Sydasoft</t>
  </si>
  <si>
    <t>Jetware</t>
  </si>
  <si>
    <t>IKAT G3</t>
  </si>
  <si>
    <t>MEDecision</t>
  </si>
  <si>
    <t>Umedeor</t>
  </si>
  <si>
    <t>Scribe Technology Solutions</t>
  </si>
  <si>
    <t>RecordsOne</t>
  </si>
  <si>
    <t>Homecare Homebase</t>
  </si>
  <si>
    <t>TheraNow</t>
  </si>
  <si>
    <t>Cardiowise</t>
  </si>
  <si>
    <t>MyFiziq</t>
  </si>
  <si>
    <t>American Soft Solutions Corp. (ASSC)</t>
  </si>
  <si>
    <t>Clinical Computer Systems</t>
  </si>
  <si>
    <t>Pixmeo</t>
  </si>
  <si>
    <t>98point6</t>
  </si>
  <si>
    <t>Mentice</t>
  </si>
  <si>
    <t>Smarter Health</t>
  </si>
  <si>
    <t>IMAGE Information Systems</t>
  </si>
  <si>
    <t>MEDCOM Information Systems</t>
  </si>
  <si>
    <t>Clinic to Cloud</t>
  </si>
  <si>
    <t>VSee Lab, Inc</t>
  </si>
  <si>
    <t>Gray Swan Software</t>
  </si>
  <si>
    <t>ExamMed</t>
  </si>
  <si>
    <t>Medionce Solutions Private Limited</t>
  </si>
  <si>
    <t>AMC Health</t>
  </si>
  <si>
    <t>GoToPills</t>
  </si>
  <si>
    <t>NutriAssistant</t>
  </si>
  <si>
    <t>HealthBasix</t>
  </si>
  <si>
    <t>DataNet Solutions</t>
  </si>
  <si>
    <t>Fidelity EHR</t>
  </si>
  <si>
    <t>HumHealth</t>
  </si>
  <si>
    <t>One Touch EMR</t>
  </si>
  <si>
    <t>Pathway Software (UK) Ltd</t>
  </si>
  <si>
    <t>Advanced Ophthalmic Systems (AOS)</t>
  </si>
  <si>
    <t>Datamate Infosolutions</t>
  </si>
  <si>
    <t>3D Systems</t>
  </si>
  <si>
    <t>DecisionBase</t>
  </si>
  <si>
    <t>Tranquilmoney</t>
  </si>
  <si>
    <t>Validic</t>
  </si>
  <si>
    <t>MEDINOUS</t>
  </si>
  <si>
    <t>Pandora X Software Studios</t>
  </si>
  <si>
    <t>Capminds Technologies</t>
  </si>
  <si>
    <t>Tend Health</t>
  </si>
  <si>
    <t>WiserCare</t>
  </si>
  <si>
    <t>Novadge</t>
  </si>
  <si>
    <t>Psychology Software Tools</t>
  </si>
  <si>
    <t>Intelligent Medical Objects, Inc.</t>
  </si>
  <si>
    <t>GoodLeven Health IT Pvt Ltd</t>
  </si>
  <si>
    <t>Getwell HMS</t>
  </si>
  <si>
    <t>Medas</t>
  </si>
  <si>
    <t>Studycast Cloud PACS</t>
  </si>
  <si>
    <t>Mass Dynamics</t>
  </si>
  <si>
    <t>Vector Health</t>
  </si>
  <si>
    <t>HealthViewX</t>
  </si>
  <si>
    <t>RQI</t>
  </si>
  <si>
    <t>Patients Know Best</t>
  </si>
  <si>
    <t>Practice Master</t>
  </si>
  <si>
    <t>DaVita</t>
  </si>
  <si>
    <t>BrainLAB</t>
  </si>
  <si>
    <t>iMDsoft</t>
  </si>
  <si>
    <t>Zibew</t>
  </si>
  <si>
    <t>MedPut</t>
  </si>
  <si>
    <t>TherapyCharts</t>
  </si>
  <si>
    <t>InfraWare</t>
  </si>
  <si>
    <t>ImmunifyMe Healthcare Technologies Pvt Ltd</t>
  </si>
  <si>
    <t>Rhinogram</t>
  </si>
  <si>
    <t>ChartWise Medical Systems</t>
  </si>
  <si>
    <t>Accurate Info Soft</t>
  </si>
  <si>
    <t>The Council for Affordable Quality Healthcare (CAQH)</t>
  </si>
  <si>
    <t>Medsphere Systems</t>
  </si>
  <si>
    <t>ZocoNut</t>
  </si>
  <si>
    <t>Human Diagnosis Project</t>
  </si>
  <si>
    <t>PracticeHub</t>
  </si>
  <si>
    <t>Fourier Intelligence</t>
  </si>
  <si>
    <t>Triyam</t>
  </si>
  <si>
    <t>Emergent Connect</t>
  </si>
  <si>
    <t>Unicomp Corp. of America</t>
  </si>
  <si>
    <t>PatientStudio</t>
  </si>
  <si>
    <t>Impact Medical Solutions</t>
  </si>
  <si>
    <t>NewPage</t>
  </si>
  <si>
    <t>Complete HealthCare Solutions</t>
  </si>
  <si>
    <t>veEDIS Clinical Systems</t>
  </si>
  <si>
    <t>HealthCall</t>
  </si>
  <si>
    <t>Purkinje</t>
  </si>
  <si>
    <t>Dossier Inc</t>
  </si>
  <si>
    <t>Grand Avenue Software</t>
  </si>
  <si>
    <t>Relias</t>
  </si>
  <si>
    <t>CompuGroup Medical</t>
  </si>
  <si>
    <t>Real Time Medical Systems</t>
  </si>
  <si>
    <t>TriMed Technologies</t>
  </si>
  <si>
    <t>Hexa Health</t>
  </si>
  <si>
    <t>MedicTalk Software</t>
  </si>
  <si>
    <t>SLICeR</t>
  </si>
  <si>
    <t>Provation</t>
  </si>
  <si>
    <t>TotalSoft</t>
  </si>
  <si>
    <t>Serve Professionals</t>
  </si>
  <si>
    <t>Office Practicum</t>
  </si>
  <si>
    <t>Epic Systems Corporation</t>
  </si>
  <si>
    <t>cliexa</t>
  </si>
  <si>
    <t>HealthStream</t>
  </si>
  <si>
    <t>Proskriptive</t>
  </si>
  <si>
    <t>VaultMR</t>
  </si>
  <si>
    <t>MDofficeManager</t>
  </si>
  <si>
    <t>Therapy Partner</t>
  </si>
  <si>
    <t>Evolution Nutrition</t>
  </si>
  <si>
    <t>Medici</t>
  </si>
  <si>
    <t>EMR Experts</t>
  </si>
  <si>
    <t>BrainSightAI</t>
  </si>
  <si>
    <t>Oxford Medical Simulation</t>
  </si>
  <si>
    <t>MedSym Solutions</t>
  </si>
  <si>
    <t>ExplORer Surgical</t>
  </si>
  <si>
    <t>AlgoSurg</t>
  </si>
  <si>
    <t>1st Providers Choice</t>
  </si>
  <si>
    <t>Nuance Communications</t>
  </si>
  <si>
    <t>CareCloud</t>
  </si>
  <si>
    <t>VersaSuite</t>
  </si>
  <si>
    <t>Best Practice</t>
  </si>
  <si>
    <t>Smiths Medical</t>
  </si>
  <si>
    <t>Make Me Diet</t>
  </si>
  <si>
    <t>OptiMantra</t>
  </si>
  <si>
    <t>Dietbox</t>
  </si>
  <si>
    <t>Unified Practice</t>
  </si>
  <si>
    <t>pMDsoft</t>
  </si>
  <si>
    <t>TiaTech</t>
  </si>
  <si>
    <t>QuickPractice</t>
  </si>
  <si>
    <t>HealthSaaS, Inc.</t>
  </si>
  <si>
    <t>Touch Surgery</t>
  </si>
  <si>
    <t>QRS Corp</t>
  </si>
  <si>
    <t>Quality Care Systems</t>
  </si>
  <si>
    <t>Coreplus Melbourne</t>
  </si>
  <si>
    <t>Practice Management Technologies</t>
  </si>
  <si>
    <t>Macshell Informatics</t>
  </si>
  <si>
    <t>Electronic Services Technologies</t>
  </si>
  <si>
    <t>Virtusa</t>
  </si>
  <si>
    <t>Grafimedia.eu</t>
  </si>
  <si>
    <t>Primaa</t>
  </si>
  <si>
    <t>CentriHealth</t>
  </si>
  <si>
    <t>DocPulse</t>
  </si>
  <si>
    <t>Red Guava</t>
  </si>
  <si>
    <t>Lantum</t>
  </si>
  <si>
    <t>QHR Corporation</t>
  </si>
  <si>
    <t>The Clinic Place Pte. Ltd.</t>
  </si>
  <si>
    <t>Crowell Systems</t>
  </si>
  <si>
    <t>SolidPractice</t>
  </si>
  <si>
    <t>MCN Healthcare</t>
  </si>
  <si>
    <t>Mountainside Software</t>
  </si>
  <si>
    <t>Evident</t>
  </si>
  <si>
    <t>Healee</t>
  </si>
  <si>
    <t>Softworks Group</t>
  </si>
  <si>
    <t>EndoVision</t>
  </si>
  <si>
    <t>Herrmann</t>
  </si>
  <si>
    <t>Knack Global</t>
  </si>
  <si>
    <t>Skygen USA</t>
  </si>
  <si>
    <t>HCIT EMR</t>
  </si>
  <si>
    <t>Atlas MD</t>
  </si>
  <si>
    <t>C-Square Info Solution</t>
  </si>
  <si>
    <t>PCIS GOLD</t>
  </si>
  <si>
    <t>HiMS</t>
  </si>
  <si>
    <t>Greenway Health</t>
  </si>
  <si>
    <t>CareAcademy</t>
  </si>
  <si>
    <t>Datica</t>
  </si>
  <si>
    <t>Universal Software Solutions</t>
  </si>
  <si>
    <t>Marand D.O.O</t>
  </si>
  <si>
    <t>Apizee</t>
  </si>
  <si>
    <t>AMD Telemedicine</t>
  </si>
  <si>
    <t>Focus on Therapeutic Outcomes</t>
  </si>
  <si>
    <t>VaxApp</t>
  </si>
  <si>
    <t>iScribeHealth</t>
  </si>
  <si>
    <t>Getlabs</t>
  </si>
  <si>
    <t>Healthvana</t>
  </si>
  <si>
    <t>Gaumard Scientific</t>
  </si>
  <si>
    <t>Medical Chart Solutions</t>
  </si>
  <si>
    <t>MDLand</t>
  </si>
  <si>
    <t>Breathe Well-being</t>
  </si>
  <si>
    <t>Allscripts</t>
  </si>
  <si>
    <t>Crescendo Systems Corporation</t>
  </si>
  <si>
    <t>GL Assessment</t>
  </si>
  <si>
    <t>Iqonic Design</t>
  </si>
  <si>
    <t>QuadraMed</t>
  </si>
  <si>
    <t>RNP</t>
  </si>
  <si>
    <t>T-System</t>
  </si>
  <si>
    <t>Champ Software</t>
  </si>
  <si>
    <t>MedEvolve</t>
  </si>
  <si>
    <t>InterSystems</t>
  </si>
  <si>
    <t>CNS Vital Signs</t>
  </si>
  <si>
    <t>Clinevo Technologies</t>
  </si>
  <si>
    <t>American Health Care Software</t>
  </si>
  <si>
    <t>Altruista Health, Inc.</t>
  </si>
  <si>
    <t>eHealthFiles</t>
  </si>
  <si>
    <t>MediSolution</t>
  </si>
  <si>
    <t>MDConnection</t>
  </si>
  <si>
    <t>Global Health</t>
  </si>
  <si>
    <t>OmniMD</t>
  </si>
  <si>
    <t>T-shirt Ventures</t>
  </si>
  <si>
    <t>PCArchiver</t>
  </si>
  <si>
    <t>iionHealth</t>
  </si>
  <si>
    <t>Evolve Medical Software Solutions</t>
  </si>
  <si>
    <t>EZ Healthcare</t>
  </si>
  <si>
    <t>General Electric</t>
  </si>
  <si>
    <t>Acumen Physician Solutions</t>
  </si>
  <si>
    <t>Medforce Technologies</t>
  </si>
  <si>
    <t>HMIS Online</t>
  </si>
  <si>
    <t>G.Tec Medical Engineering</t>
  </si>
  <si>
    <t>Itexus</t>
  </si>
  <si>
    <t>Savonix</t>
  </si>
  <si>
    <t>CloudMedx</t>
  </si>
  <si>
    <t>FeelyPrivacy</t>
  </si>
  <si>
    <t>Cognitive Apps</t>
  </si>
  <si>
    <t>75Health</t>
  </si>
  <si>
    <t>Acusimple</t>
  </si>
  <si>
    <t>INTERACT Technology</t>
  </si>
  <si>
    <t>JVS Group</t>
  </si>
  <si>
    <t>MDToolbox</t>
  </si>
  <si>
    <t>Vineti</t>
  </si>
  <si>
    <t>nTreatment</t>
  </si>
  <si>
    <t>Fayrix</t>
  </si>
  <si>
    <t>Naturongo</t>
  </si>
  <si>
    <t>EMS Healthcare Informatics</t>
  </si>
  <si>
    <t>CareNiva</t>
  </si>
  <si>
    <t>MD Synergy Solutions</t>
  </si>
  <si>
    <t>GlobalMedia Group</t>
  </si>
  <si>
    <t>Mosaic Wellness</t>
  </si>
  <si>
    <t>Viddler</t>
  </si>
  <si>
    <t>Fred IT Group</t>
  </si>
  <si>
    <t>Avicenna Medical Systems, Inc.</t>
  </si>
  <si>
    <t>Olio</t>
  </si>
  <si>
    <t>Imprivata</t>
  </si>
  <si>
    <t>Satori Labs</t>
  </si>
  <si>
    <t>Digital Heuristic Pre-Op Tool</t>
  </si>
  <si>
    <t>3M</t>
  </si>
  <si>
    <t>Superior Business Solutions</t>
  </si>
  <si>
    <t>MediSign</t>
  </si>
  <si>
    <t>Exela</t>
  </si>
  <si>
    <t>InSimu Kft</t>
  </si>
  <si>
    <t>DxWeb</t>
  </si>
  <si>
    <t>Therabyte</t>
  </si>
  <si>
    <t>Occam</t>
  </si>
  <si>
    <t>GE Healthcare</t>
  </si>
  <si>
    <t>Atlantis Health</t>
  </si>
  <si>
    <t>Thalamed</t>
  </si>
  <si>
    <t>Fort? Holdings</t>
  </si>
  <si>
    <t>BASF</t>
  </si>
  <si>
    <t>Auditdata</t>
  </si>
  <si>
    <t>ProtoMED Medical Management</t>
  </si>
  <si>
    <t>Validus Healthcare</t>
  </si>
  <si>
    <t>eCareSoft</t>
  </si>
  <si>
    <t>Accruent</t>
  </si>
  <si>
    <t>BrickMed</t>
  </si>
  <si>
    <t>Bright.md</t>
  </si>
  <si>
    <t>Sigma Software</t>
  </si>
  <si>
    <t>InDxLogic</t>
  </si>
  <si>
    <t>CloviFlow</t>
  </si>
  <si>
    <t>Royal Philips</t>
  </si>
  <si>
    <t>Technical Doctor</t>
  </si>
  <si>
    <t>Prestan Products</t>
  </si>
  <si>
    <t>CareTimeMD</t>
  </si>
  <si>
    <t>Optum</t>
  </si>
  <si>
    <t>BrainFx</t>
  </si>
  <si>
    <t>Acesis</t>
  </si>
  <si>
    <t>Smileyscope Pty Ltd</t>
  </si>
  <si>
    <t>EMed PharmaTech</t>
  </si>
  <si>
    <t>Sascan Meditech</t>
  </si>
  <si>
    <t>bio-T Medical</t>
  </si>
  <si>
    <t>Zavy 360</t>
  </si>
  <si>
    <t>RecruitingWare</t>
  </si>
  <si>
    <t>Better Day Health</t>
  </si>
  <si>
    <t>UX Business Solutions</t>
  </si>
  <si>
    <t>cronometer.com</t>
  </si>
  <si>
    <t>Think Research</t>
  </si>
  <si>
    <t>Health BI</t>
  </si>
  <si>
    <t>HealthRx Corporation</t>
  </si>
  <si>
    <t>Titanium Software</t>
  </si>
  <si>
    <t>Integrated Healthcare Association</t>
  </si>
  <si>
    <t>M Squared Software &amp; Services (P) Ltd</t>
  </si>
  <si>
    <t>QuickEMR</t>
  </si>
  <si>
    <t>Kiira Health</t>
  </si>
  <si>
    <t>Impinj</t>
  </si>
  <si>
    <t>Uplogic Technologies</t>
  </si>
  <si>
    <t>Healint</t>
  </si>
  <si>
    <t>314e Corporation</t>
  </si>
  <si>
    <t>Practice Director</t>
  </si>
  <si>
    <t>Splose</t>
  </si>
  <si>
    <t>Shivam Medisoft</t>
  </si>
  <si>
    <t>ovos media</t>
  </si>
  <si>
    <t>EMSOW</t>
  </si>
  <si>
    <t>MyClientsPlus</t>
  </si>
  <si>
    <t>Elad Health</t>
  </si>
  <si>
    <t>CenTrak</t>
  </si>
  <si>
    <t>CPU Medical Management Systems</t>
  </si>
  <si>
    <t>CSP Healthcare</t>
  </si>
  <si>
    <t>Somnoware Healthcare Systems</t>
  </si>
  <si>
    <t>Celo</t>
  </si>
  <si>
    <t>UltraLinq Healthcare Solutions</t>
  </si>
  <si>
    <t>Amrita Technologies</t>
  </si>
  <si>
    <t>MedTrail</t>
  </si>
  <si>
    <t>DLC Solutions</t>
  </si>
  <si>
    <t>Alerta</t>
  </si>
  <si>
    <t>P &amp; P Data Systems</t>
  </si>
  <si>
    <t>Meditab Software</t>
  </si>
  <si>
    <t>First Medical Solutions</t>
  </si>
  <si>
    <t>Atos</t>
  </si>
  <si>
    <t>Evado</t>
  </si>
  <si>
    <t>Plexia Electronic Medical Systems</t>
  </si>
  <si>
    <t>EnableDoc</t>
  </si>
  <si>
    <t>Edifecs</t>
  </si>
  <si>
    <t>Medopad</t>
  </si>
  <si>
    <t>HealthLink</t>
  </si>
  <si>
    <t>symplr</t>
  </si>
  <si>
    <t>NIC</t>
  </si>
  <si>
    <t>Maple</t>
  </si>
  <si>
    <t>Visual Infosoft Pvt.</t>
  </si>
  <si>
    <t>BESOLVE</t>
  </si>
  <si>
    <t>Crisp Clinical Limited</t>
  </si>
  <si>
    <t>Mercury Healthcare (formerly Healthgrades)</t>
  </si>
  <si>
    <t>Pangea Foundation</t>
  </si>
  <si>
    <t>Encite</t>
  </si>
  <si>
    <t>Learnsoft Technology Group</t>
  </si>
  <si>
    <t>Softcure</t>
  </si>
  <si>
    <t>OnBline</t>
  </si>
  <si>
    <t>Quick Notes</t>
  </si>
  <si>
    <t>Executive Communication Systems</t>
  </si>
  <si>
    <t>Attend Anywhere</t>
  </si>
  <si>
    <t>ABELMed</t>
  </si>
  <si>
    <t>Claimat</t>
  </si>
  <si>
    <t>Icario</t>
  </si>
  <si>
    <t>EncryptScan</t>
  </si>
  <si>
    <t>TiqDiet</t>
  </si>
  <si>
    <t>CubHub Systems</t>
  </si>
  <si>
    <t>Etactics</t>
  </si>
  <si>
    <t>Top Tech Computing Systems</t>
  </si>
  <si>
    <t>Healthquest Software</t>
  </si>
  <si>
    <t>Dilato</t>
  </si>
  <si>
    <t>Experience Care: Long-Term Care EHR &amp; Financial Software Solutions</t>
  </si>
  <si>
    <t>Drpad</t>
  </si>
  <si>
    <t>Cortech Solutions</t>
  </si>
  <si>
    <t>Birlamedisoft</t>
  </si>
  <si>
    <t>Limbs &amp; Things</t>
  </si>
  <si>
    <t>Secure Video</t>
  </si>
  <si>
    <t>Cedar Gate Technologies</t>
  </si>
  <si>
    <t>Lexacom</t>
  </si>
  <si>
    <t>SnapMD</t>
  </si>
  <si>
    <t>MedNet Medical Solutions</t>
  </si>
  <si>
    <t>Zedmed</t>
  </si>
  <si>
    <t>Flatiron Health</t>
  </si>
  <si>
    <t>Butterfly Network</t>
  </si>
  <si>
    <t>Power2Practice EMR &amp; Practice Management</t>
  </si>
  <si>
    <t>MedWorxs</t>
  </si>
  <si>
    <t>MeDAP</t>
  </si>
  <si>
    <t>Dasinfomedia</t>
  </si>
  <si>
    <t>doxy.me</t>
  </si>
  <si>
    <t>Syntermed</t>
  </si>
  <si>
    <t>Conceptualiz Inc.</t>
  </si>
  <si>
    <t>Constant Therapy Health</t>
  </si>
  <si>
    <t>CPR Prompt</t>
  </si>
  <si>
    <t>Healthcare Triangle</t>
  </si>
  <si>
    <t>Pie Medical Imaging</t>
  </si>
  <si>
    <t>Augmedix</t>
  </si>
  <si>
    <t>Webahn</t>
  </si>
  <si>
    <t>ClaimTek Systems</t>
  </si>
  <si>
    <t>InvoTech Systems</t>
  </si>
  <si>
    <t>Sawgio</t>
  </si>
  <si>
    <t>Clinix Medical Information Systems</t>
  </si>
  <si>
    <t>Nautilus Medical</t>
  </si>
  <si>
    <t>Eclipse Practice Management Software</t>
  </si>
  <si>
    <t>Pappyjoe</t>
  </si>
  <si>
    <t>BLESEN</t>
  </si>
  <si>
    <t>eConnect</t>
  </si>
  <si>
    <t>STANLEY Healthcare</t>
  </si>
  <si>
    <t>Virohan</t>
  </si>
  <si>
    <t>MedCloud Depot</t>
  </si>
  <si>
    <t>Perception Health</t>
  </si>
  <si>
    <t>OneDrop</t>
  </si>
  <si>
    <t>www.docnu.com</t>
  </si>
  <si>
    <t>Heartlab</t>
  </si>
  <si>
    <t>Vesalius3D</t>
  </si>
  <si>
    <t>CareDash</t>
  </si>
  <si>
    <t>Therapy Appointment</t>
  </si>
  <si>
    <t>Isoprime Corporation</t>
  </si>
  <si>
    <t>MEDTRIO</t>
  </si>
  <si>
    <t>Orthogonal</t>
  </si>
  <si>
    <t>myhCue</t>
  </si>
  <si>
    <t>Synzi</t>
  </si>
  <si>
    <t>PatientClick, Inc.</t>
  </si>
  <si>
    <t>Medifusion</t>
  </si>
  <si>
    <t>Lua</t>
  </si>
  <si>
    <t>Holt Systems</t>
  </si>
  <si>
    <t>SteadyMD</t>
  </si>
  <si>
    <t>Anesthesia Business Consultants</t>
  </si>
  <si>
    <t>Sanela Technologies</t>
  </si>
  <si>
    <t>PaxeraHealth</t>
  </si>
  <si>
    <t>Complete Medical Solutions</t>
  </si>
  <si>
    <t>Zipnosis</t>
  </si>
  <si>
    <t>Promodel</t>
  </si>
  <si>
    <t>LigoLab</t>
  </si>
  <si>
    <t>TachyHealth</t>
  </si>
  <si>
    <t>Doctor Anywhere</t>
  </si>
  <si>
    <t>Cliniko</t>
  </si>
  <si>
    <t>Daw Systems</t>
  </si>
  <si>
    <t>Nookal</t>
  </si>
  <si>
    <t>Medsites</t>
  </si>
  <si>
    <t>MediPro, Inc</t>
  </si>
  <si>
    <t>Lims ABC</t>
  </si>
  <si>
    <t>iPatientCare</t>
  </si>
  <si>
    <t>OhMD</t>
  </si>
  <si>
    <t>PipelineRx</t>
  </si>
  <si>
    <t>AppwoRx</t>
  </si>
  <si>
    <t>Mission Manager</t>
  </si>
  <si>
    <t>CodeMetro, Inc.</t>
  </si>
  <si>
    <t>Dystech</t>
  </si>
  <si>
    <t>Terarecon</t>
  </si>
  <si>
    <t>Formus Labs</t>
  </si>
  <si>
    <t>Deep01</t>
  </si>
  <si>
    <t>SequelMed</t>
  </si>
  <si>
    <t>Babylon Health</t>
  </si>
  <si>
    <t>Maverick Software</t>
  </si>
  <si>
    <t>lifeIMAGE</t>
  </si>
  <si>
    <t>Phoenix Ortho</t>
  </si>
  <si>
    <t>Medikont</t>
  </si>
  <si>
    <t>BioDigital</t>
  </si>
  <si>
    <t>MediFlex</t>
  </si>
  <si>
    <t>Venture Development</t>
  </si>
  <si>
    <t>TaskMaster Pro</t>
  </si>
  <si>
    <t>Therapractic</t>
  </si>
  <si>
    <t>NextServices</t>
  </si>
  <si>
    <t>Waiting Room Solutions</t>
  </si>
  <si>
    <t>Tend</t>
  </si>
  <si>
    <t>Gesag</t>
  </si>
  <si>
    <t>ponnod</t>
  </si>
  <si>
    <t>PoultriX</t>
  </si>
  <si>
    <t>AgriTask</t>
  </si>
  <si>
    <t>Vertical Software</t>
  </si>
  <si>
    <t>Overseer Limited</t>
  </si>
  <si>
    <t>Ag Leader</t>
  </si>
  <si>
    <t>BarnManager</t>
  </si>
  <si>
    <t>P2P Agri</t>
  </si>
  <si>
    <t>PigKnows</t>
  </si>
  <si>
    <t>RegrowAg</t>
  </si>
  <si>
    <t>HeavyConnect</t>
  </si>
  <si>
    <t>MyAgData</t>
  </si>
  <si>
    <t>mesur.io</t>
  </si>
  <si>
    <t>PoultryPlan</t>
  </si>
  <si>
    <t>Rachio</t>
  </si>
  <si>
    <t>Harvest Profit</t>
  </si>
  <si>
    <t>AgroCares</t>
  </si>
  <si>
    <t>Gamaya</t>
  </si>
  <si>
    <t>Edyn</t>
  </si>
  <si>
    <t>White Mountains Livestock</t>
  </si>
  <si>
    <t>Granular</t>
  </si>
  <si>
    <t>Agritec Software</t>
  </si>
  <si>
    <t>Agvance</t>
  </si>
  <si>
    <t>Microdrones</t>
  </si>
  <si>
    <t>Wil-Tech Software</t>
  </si>
  <si>
    <t>ITS Global (Integrated Traceability Solutions)</t>
  </si>
  <si>
    <t>Crop Copter</t>
  </si>
  <si>
    <t>Greenfield Software Limited</t>
  </si>
  <si>
    <t>SIGA</t>
  </si>
  <si>
    <t>Digital Agriculture Services</t>
  </si>
  <si>
    <t>Hi-Plains Systems</t>
  </si>
  <si>
    <t>Yagro</t>
  </si>
  <si>
    <t>Esoko Networks</t>
  </si>
  <si>
    <t>Soft.Farm</t>
  </si>
  <si>
    <t>Aggio</t>
  </si>
  <si>
    <t>Tevatronic</t>
  </si>
  <si>
    <t>Milk Delivery Solutions</t>
  </si>
  <si>
    <t>VAQapp</t>
  </si>
  <si>
    <t>Platfarm</t>
  </si>
  <si>
    <t>KoolScan</t>
  </si>
  <si>
    <t>ITK</t>
  </si>
  <si>
    <t>Greenstone Systems</t>
  </si>
  <si>
    <t>AgConnections</t>
  </si>
  <si>
    <t>HerdOne</t>
  </si>
  <si>
    <t>Premier Crop Systems</t>
  </si>
  <si>
    <t>Knode</t>
  </si>
  <si>
    <t>Slantrange</t>
  </si>
  <si>
    <t>Agworks</t>
  </si>
  <si>
    <t>Check Plant</t>
  </si>
  <si>
    <t>Plan-A-Head</t>
  </si>
  <si>
    <t>DigitalBeef</t>
  </si>
  <si>
    <t>BovControl</t>
  </si>
  <si>
    <t>fieldmargin</t>
  </si>
  <si>
    <t>ExactFarming</t>
  </si>
  <si>
    <t>CattleXpert Management Software</t>
  </si>
  <si>
    <t>Drone Mapper</t>
  </si>
  <si>
    <t>Big Dutchman International</t>
  </si>
  <si>
    <t>Adapt IT</t>
  </si>
  <si>
    <t>Format Solutions</t>
  </si>
  <si>
    <t>AgMonitor</t>
  </si>
  <si>
    <t>ProfitSource</t>
  </si>
  <si>
    <t>Growers</t>
  </si>
  <si>
    <t>Aeros</t>
  </si>
  <si>
    <t>ProPak Software</t>
  </si>
  <si>
    <t>Pig Champ</t>
  </si>
  <si>
    <t>iCattleMgrPro</t>
  </si>
  <si>
    <t>AgRenaissance Software</t>
  </si>
  <si>
    <t>SupraSensor</t>
  </si>
  <si>
    <t>OPTICON AGRI SYSTEMS</t>
  </si>
  <si>
    <t>Proagrica</t>
  </si>
  <si>
    <t>Agremo</t>
  </si>
  <si>
    <t>Aegro</t>
  </si>
  <si>
    <t>AgVoice</t>
  </si>
  <si>
    <t>farmNXT Inc.</t>
  </si>
  <si>
    <t>HoneyComb Corporation</t>
  </si>
  <si>
    <t>Feed Supervisor</t>
  </si>
  <si>
    <t>FlyBird Innovations</t>
  </si>
  <si>
    <t>CowManager</t>
  </si>
  <si>
    <t>AgSquared</t>
  </si>
  <si>
    <t>HerdBoss</t>
  </si>
  <si>
    <t>Argos Software</t>
  </si>
  <si>
    <t>Performance Livestock Analytics</t>
  </si>
  <si>
    <t>GDM Solutions</t>
  </si>
  <si>
    <t>Hangar Technology</t>
  </si>
  <si>
    <t>AgriCon</t>
  </si>
  <si>
    <t>Tambero.com</t>
  </si>
  <si>
    <t>Agricolus</t>
  </si>
  <si>
    <t>Kingswood Computing</t>
  </si>
  <si>
    <t>FarmLogics</t>
  </si>
  <si>
    <t>farmbrite</t>
  </si>
  <si>
    <t>AgSights</t>
  </si>
  <si>
    <t>EasyKeeper Herd Manager, Inc.</t>
  </si>
  <si>
    <t>Apple</t>
  </si>
  <si>
    <t>Agralogics</t>
  </si>
  <si>
    <t>Tie Up Farming</t>
  </si>
  <si>
    <t>Datatech</t>
  </si>
  <si>
    <t>Mizzou</t>
  </si>
  <si>
    <t>Dairy One Cooperative</t>
  </si>
  <si>
    <t>Observant</t>
  </si>
  <si>
    <t>Farmeron</t>
  </si>
  <si>
    <t>MicaSense</t>
  </si>
  <si>
    <t>Folio3 Software</t>
  </si>
  <si>
    <t>S4</t>
  </si>
  <si>
    <t>Possum Gulley Software</t>
  </si>
  <si>
    <t>SAP</t>
  </si>
  <si>
    <t>Farm Credit Canada</t>
  </si>
  <si>
    <t>CropZilla</t>
  </si>
  <si>
    <t>Green Electronics LLC</t>
  </si>
  <si>
    <t>Sokopepe</t>
  </si>
  <si>
    <t>Airinov</t>
  </si>
  <si>
    <t>Purdue University</t>
  </si>
  <si>
    <t>Zootrition</t>
  </si>
  <si>
    <t>Dairy Records Management Systems</t>
  </si>
  <si>
    <t>Sprinkl</t>
  </si>
  <si>
    <t>Planet</t>
  </si>
  <si>
    <t>OnFarm</t>
  </si>
  <si>
    <t>HindSite Software</t>
  </si>
  <si>
    <t>Brainwired - Inspired to Innovate</t>
  </si>
  <si>
    <t>Kheti Buddy</t>
  </si>
  <si>
    <t>Hortau</t>
  </si>
  <si>
    <t>RealmFive</t>
  </si>
  <si>
    <t>Xihelm</t>
  </si>
  <si>
    <t>Pix4D</t>
  </si>
  <si>
    <t>Case IH</t>
  </si>
  <si>
    <t>FarmWizard</t>
  </si>
  <si>
    <t>eAgronom</t>
  </si>
  <si>
    <t>Afimilk</t>
  </si>
  <si>
    <t>omica</t>
  </si>
  <si>
    <t>Barchart</t>
  </si>
  <si>
    <t>Poultry Management Systems</t>
  </si>
  <si>
    <t>Rubicon Water</t>
  </si>
  <si>
    <t>PANTHEON Farming</t>
  </si>
  <si>
    <t>FarmLogs</t>
  </si>
  <si>
    <t>AgVision</t>
  </si>
  <si>
    <t>Trik</t>
  </si>
  <si>
    <t>Virtual Surveyor</t>
  </si>
  <si>
    <t>Vertical Solutions, Inc</t>
  </si>
  <si>
    <t>Mercaris</t>
  </si>
  <si>
    <t>Forever Oceans</t>
  </si>
  <si>
    <t>Siagri</t>
  </si>
  <si>
    <t>CATALYST.Earth</t>
  </si>
  <si>
    <t>Panlab</t>
  </si>
  <si>
    <t>Smart Farm Systems</t>
  </si>
  <si>
    <t>Cloudfarms</t>
  </si>
  <si>
    <t>Agri Data</t>
  </si>
  <si>
    <t>SOILMAP</t>
  </si>
  <si>
    <t>Agworld</t>
  </si>
  <si>
    <t>SBI Software</t>
  </si>
  <si>
    <t>Sentera</t>
  </si>
  <si>
    <t>PrecisionAgriculture</t>
  </si>
  <si>
    <t>Croptracker</t>
  </si>
  <si>
    <t>Decisive Farming</t>
  </si>
  <si>
    <t>Ganinimobile</t>
  </si>
  <si>
    <t>ForFarming</t>
  </si>
  <si>
    <t>Agroop</t>
  </si>
  <si>
    <t>AGRIVI</t>
  </si>
  <si>
    <t>UAV Navigation</t>
  </si>
  <si>
    <t>Cropio</t>
  </si>
  <si>
    <t>SatSure</t>
  </si>
  <si>
    <t>Karnott</t>
  </si>
  <si>
    <t>FarmBot</t>
  </si>
  <si>
    <t>Vasista Enterprise Solutions</t>
  </si>
  <si>
    <t>Benson Hill</t>
  </si>
  <si>
    <t>AgriChain</t>
  </si>
  <si>
    <t>Websoftex Tech</t>
  </si>
  <si>
    <t>Aglive</t>
  </si>
  <si>
    <t>Agrando</t>
  </si>
  <si>
    <t>Stable Secretary</t>
  </si>
  <si>
    <t>Farm Matters</t>
  </si>
  <si>
    <t>Modisar</t>
  </si>
  <si>
    <t>AgData</t>
  </si>
  <si>
    <t>ApisProtect</t>
  </si>
  <si>
    <t>University of New England, Australia</t>
  </si>
  <si>
    <t>DN2K</t>
  </si>
  <si>
    <t>Rezatec</t>
  </si>
  <si>
    <t>Tulasi Technologies Pvt</t>
  </si>
  <si>
    <t>Lumidigm</t>
  </si>
  <si>
    <t>EZ-Ranch Cattle Software</t>
  </si>
  <si>
    <t>Stablemate Systems</t>
  </si>
  <si>
    <t>Centric Software, Inc.</t>
  </si>
  <si>
    <t>RainBird</t>
  </si>
  <si>
    <t>GeoVisual Analytics</t>
  </si>
  <si>
    <t>Agrostis</t>
  </si>
  <si>
    <t>AGRanger</t>
  </si>
  <si>
    <t>Geo-4D</t>
  </si>
  <si>
    <t>spokane</t>
  </si>
  <si>
    <t>Practical Software Solutions</t>
  </si>
  <si>
    <t>Verge Ag</t>
  </si>
  <si>
    <t>Agmatix</t>
  </si>
  <si>
    <t>KisanHub</t>
  </si>
  <si>
    <t>Airware</t>
  </si>
  <si>
    <t>Bayer</t>
  </si>
  <si>
    <t>Sanders Software Consulting</t>
  </si>
  <si>
    <t>Lee Rain</t>
  </si>
  <si>
    <t>Krisol Infosoft</t>
  </si>
  <si>
    <t>Conservis</t>
  </si>
  <si>
    <t>Safe Ag Systems</t>
  </si>
  <si>
    <t>EOS Data Analytics</t>
  </si>
  <si>
    <t>Agrinavia</t>
  </si>
  <si>
    <t>DroneLogbook</t>
  </si>
  <si>
    <t>PastureMap</t>
  </si>
  <si>
    <t>Manna Irrigation</t>
  </si>
  <si>
    <t>AGERpoint</t>
  </si>
  <si>
    <t>Unique Zurich Airport</t>
  </si>
  <si>
    <t>Farmdok GmbH</t>
  </si>
  <si>
    <t>Agropreciso</t>
  </si>
  <si>
    <t>Ekylibre</t>
  </si>
  <si>
    <t>RAMAS</t>
  </si>
  <si>
    <t>CRIO Equine Software</t>
  </si>
  <si>
    <t>Amelicor</t>
  </si>
  <si>
    <t>Tom Wall</t>
  </si>
  <si>
    <t>The Cattleman's Resource</t>
  </si>
  <si>
    <t>PLVision</t>
  </si>
  <si>
    <t>Jai Kisan</t>
  </si>
  <si>
    <t>CropMetrics</t>
  </si>
  <si>
    <t>FruitSpec</t>
  </si>
  <si>
    <t>Sahiwala Software Consultants</t>
  </si>
  <si>
    <t>AgUnity</t>
  </si>
  <si>
    <t>Hunter Industries</t>
  </si>
  <si>
    <t>Kamatan Farm Tech</t>
  </si>
  <si>
    <t>Agrinous</t>
  </si>
  <si>
    <t>Agroptima</t>
  </si>
  <si>
    <t>HydroPoint Data Systems</t>
  </si>
  <si>
    <t>PrecisionHawk</t>
  </si>
  <si>
    <t>Farm At Hand</t>
  </si>
  <si>
    <t>Traction</t>
  </si>
  <si>
    <t>Agri Tracking Systems</t>
  </si>
  <si>
    <t>Solvi AB</t>
  </si>
  <si>
    <t>ec2ce</t>
  </si>
  <si>
    <t>TGM Software Solutions</t>
  </si>
  <si>
    <t>Technology for Social Impact</t>
  </si>
  <si>
    <t>AgGateway</t>
  </si>
  <si>
    <t>Wefarm</t>
  </si>
  <si>
    <t>AgroVIR</t>
  </si>
  <si>
    <t>SourceTrace</t>
  </si>
  <si>
    <t>ScoutPro</t>
  </si>
  <si>
    <t>Artemis</t>
  </si>
  <si>
    <t>adssystems</t>
  </si>
  <si>
    <t>BoviSync</t>
  </si>
  <si>
    <t>Flyte Technologies</t>
  </si>
  <si>
    <t>Hacom Technologies Limited</t>
  </si>
  <si>
    <t>FarmersWeb</t>
  </si>
  <si>
    <t>aWhere</t>
  </si>
  <si>
    <t>MSSB Consulting</t>
  </si>
  <si>
    <t>Aquaspy</t>
  </si>
  <si>
    <t>trecker.com</t>
  </si>
  <si>
    <t>Countryside Data</t>
  </si>
  <si>
    <t>ACS Software</t>
  </si>
  <si>
    <t>Agronomic Technology</t>
  </si>
  <si>
    <t>Farmer's Edge Laboratories</t>
  </si>
  <si>
    <t>NuPoint</t>
  </si>
  <si>
    <t>Lancaster DHIA</t>
  </si>
  <si>
    <t>Mprise</t>
  </si>
  <si>
    <t>Fbs Software</t>
  </si>
  <si>
    <t>Modiran Group</t>
  </si>
  <si>
    <t>Cattlesoft</t>
  </si>
  <si>
    <t>HarvestHand</t>
  </si>
  <si>
    <t>GreenFingers Mobile</t>
  </si>
  <si>
    <t>AgriSync</t>
  </si>
  <si>
    <t>Amantya Technologies</t>
  </si>
  <si>
    <t>iAgri Software</t>
  </si>
  <si>
    <t>Infiswift Technologies</t>
  </si>
  <si>
    <t>AgroVision</t>
  </si>
  <si>
    <t>Novarad</t>
  </si>
  <si>
    <t>LTC Solution</t>
  </si>
  <si>
    <t>TurnPoint Care Solution</t>
  </si>
  <si>
    <t>Embark Corporation</t>
  </si>
  <si>
    <t>Birdie</t>
  </si>
  <si>
    <t>Advanced Data Systems Corporation</t>
  </si>
  <si>
    <t>Cubigo</t>
  </si>
  <si>
    <t>Health Metrics</t>
  </si>
  <si>
    <t>VitalHub</t>
  </si>
  <si>
    <t>Zoobook Systems LLC</t>
  </si>
  <si>
    <t>Radsource</t>
  </si>
  <si>
    <t>Insight Medical Mgmt</t>
  </si>
  <si>
    <t>TherAssist</t>
  </si>
  <si>
    <t>Hollo Limited</t>
  </si>
  <si>
    <t>MyEzCare</t>
  </si>
  <si>
    <t>Computer Solution Partners</t>
  </si>
  <si>
    <t>MediSked</t>
  </si>
  <si>
    <t>Turn Key Therapy</t>
  </si>
  <si>
    <t>domental</t>
  </si>
  <si>
    <t>OnePlan Software</t>
  </si>
  <si>
    <t>SOS Corporation</t>
  </si>
  <si>
    <t>HealthcareFirst</t>
  </si>
  <si>
    <t>Softima</t>
  </si>
  <si>
    <t>Hopem</t>
  </si>
  <si>
    <t>Systems 4PT</t>
  </si>
  <si>
    <t>Note-e-fied</t>
  </si>
  <si>
    <t>Owl Practice</t>
  </si>
  <si>
    <t>Civerex Systems</t>
  </si>
  <si>
    <t>eRAD</t>
  </si>
  <si>
    <t>Physiotec</t>
  </si>
  <si>
    <t>TheraStat</t>
  </si>
  <si>
    <t>Savii Inc.</t>
  </si>
  <si>
    <t>ClinicMind</t>
  </si>
  <si>
    <t>Ritten</t>
  </si>
  <si>
    <t>Domain 6, Inc.</t>
  </si>
  <si>
    <t>Netsmart Technologies</t>
  </si>
  <si>
    <t>BeWell Digital - Inclusive Healthcare For All</t>
  </si>
  <si>
    <t>Change Healthcare</t>
  </si>
  <si>
    <t>Shiftcare</t>
  </si>
  <si>
    <t>Knees Software</t>
  </si>
  <si>
    <t>EMR-BEAR</t>
  </si>
  <si>
    <t>Raydar</t>
  </si>
  <si>
    <t>NextGen Healthcare</t>
  </si>
  <si>
    <t>Sevocity Electronic Health Records</t>
  </si>
  <si>
    <t>AccuCare - EHR &amp; Practice Management</t>
  </si>
  <si>
    <t>Brightly Software, Inc.</t>
  </si>
  <si>
    <t>HelloNote</t>
  </si>
  <si>
    <t>Wellzesta, Inc.</t>
  </si>
  <si>
    <t>NuLife Virtual</t>
  </si>
  <si>
    <t>KCare</t>
  </si>
  <si>
    <t>MatrixCare</t>
  </si>
  <si>
    <t>MyOutcomes</t>
  </si>
  <si>
    <t>Talktrac</t>
  </si>
  <si>
    <t>Force Therapeutics</t>
  </si>
  <si>
    <t>Soldier.ly</t>
  </si>
  <si>
    <t>FathomX</t>
  </si>
  <si>
    <t>Portia</t>
  </si>
  <si>
    <t>Therapysync</t>
  </si>
  <si>
    <t>Sandata</t>
  </si>
  <si>
    <t>PT Wired</t>
  </si>
  <si>
    <t>PracTx</t>
  </si>
  <si>
    <t>Routinify</t>
  </si>
  <si>
    <t>CareLinx</t>
  </si>
  <si>
    <t>CoActiveSoft</t>
  </si>
  <si>
    <t>Rackspace</t>
  </si>
  <si>
    <t>iamsick.ca</t>
  </si>
  <si>
    <t>Tabula Pro</t>
  </si>
  <si>
    <t>TheraSmart</t>
  </si>
  <si>
    <t>Monsenso</t>
  </si>
  <si>
    <t>Mundo Pato</t>
  </si>
  <si>
    <t>CoWello</t>
  </si>
  <si>
    <t>Laso</t>
  </si>
  <si>
    <t>DocEngage</t>
  </si>
  <si>
    <t>Delta Health Technologies</t>
  </si>
  <si>
    <t>hometouch</t>
  </si>
  <si>
    <t>eResidentCare</t>
  </si>
  <si>
    <t>MED e-care Healthcare Solutions</t>
  </si>
  <si>
    <t>Caremerge</t>
  </si>
  <si>
    <t>Seppi Technology Associates</t>
  </si>
  <si>
    <t>FirstVisit</t>
  </si>
  <si>
    <t>Rosemark</t>
  </si>
  <si>
    <t>Ahlers &amp; Associates</t>
  </si>
  <si>
    <t>Healthdatasystems</t>
  </si>
  <si>
    <t>Spectrum Voice Technologies "TeleTrack"</t>
  </si>
  <si>
    <t>Remarkable Health</t>
  </si>
  <si>
    <t>DocuRehab</t>
  </si>
  <si>
    <t>Chart Links</t>
  </si>
  <si>
    <t>Pycube</t>
  </si>
  <si>
    <t>Ankota</t>
  </si>
  <si>
    <t>SuperCarers</t>
  </si>
  <si>
    <t>CarePaths</t>
  </si>
  <si>
    <t>LincWare</t>
  </si>
  <si>
    <t>Strategic Healthcare Programs</t>
  </si>
  <si>
    <t>Gestalt</t>
  </si>
  <si>
    <t>CellTrak</t>
  </si>
  <si>
    <t>Fastrack Healthcare Systems</t>
  </si>
  <si>
    <t>Internet Marketing Strategy</t>
  </si>
  <si>
    <t>Mavenlive</t>
  </si>
  <si>
    <t>Grove Menus</t>
  </si>
  <si>
    <t>RiverSoft Australia</t>
  </si>
  <si>
    <t>Electronic MAR by GraphixAsset</t>
  </si>
  <si>
    <t>TreatWrite</t>
  </si>
  <si>
    <t>NUBIX</t>
  </si>
  <si>
    <t>Charthouse Data Management</t>
  </si>
  <si>
    <t>Frankie Health</t>
  </si>
  <si>
    <t>CARESYNERGIST</t>
  </si>
  <si>
    <t>Save Lives</t>
  </si>
  <si>
    <t>Good Looking Software</t>
  </si>
  <si>
    <t>DSS, Inc.</t>
  </si>
  <si>
    <t>Elekta</t>
  </si>
  <si>
    <t>Qualifacts Systems</t>
  </si>
  <si>
    <t>Turbo PT</t>
  </si>
  <si>
    <t>Core Solutions</t>
  </si>
  <si>
    <t>Qunote</t>
  </si>
  <si>
    <t>Pariox</t>
  </si>
  <si>
    <t>Kaleida Systems</t>
  </si>
  <si>
    <t>MEDsys</t>
  </si>
  <si>
    <t>MWTherapy</t>
  </si>
  <si>
    <t>AZZLY</t>
  </si>
  <si>
    <t>Inkblot</t>
  </si>
  <si>
    <t>Behave Health</t>
  </si>
  <si>
    <t>Accessible Solutions</t>
  </si>
  <si>
    <t>Spill</t>
  </si>
  <si>
    <t>Senior Insight</t>
  </si>
  <si>
    <t>iSALUS Healthcare</t>
  </si>
  <si>
    <t>Goldcare</t>
  </si>
  <si>
    <t>SnfSoft</t>
  </si>
  <si>
    <t>Therachat</t>
  </si>
  <si>
    <t>Ambulio</t>
  </si>
  <si>
    <t>Raziel Health</t>
  </si>
  <si>
    <t>Crescendo Interactive</t>
  </si>
  <si>
    <t>Rehab My Patient</t>
  </si>
  <si>
    <t>MedInformatix</t>
  </si>
  <si>
    <t>Home Care Pulse</t>
  </si>
  <si>
    <t>Centex Axiscare, LLC dba AxisCare</t>
  </si>
  <si>
    <t>HealerPlus</t>
  </si>
  <si>
    <t>Aetonix</t>
  </si>
  <si>
    <t>Mumms Software</t>
  </si>
  <si>
    <t>LifeLoop</t>
  </si>
  <si>
    <t>SimpleLTC</t>
  </si>
  <si>
    <t>QMENTA</t>
  </si>
  <si>
    <t>Kantime Software</t>
  </si>
  <si>
    <t>Complia Health</t>
  </si>
  <si>
    <t>Saince</t>
  </si>
  <si>
    <t>Redspark Technologies Pvt. Ltd.</t>
  </si>
  <si>
    <t>Healigo</t>
  </si>
  <si>
    <t>Telemis</t>
  </si>
  <si>
    <t>MediGraph Software</t>
  </si>
  <si>
    <t>HealthCare Synergy</t>
  </si>
  <si>
    <t>DrCloudEHR</t>
  </si>
  <si>
    <t>Digi Card Therapy</t>
  </si>
  <si>
    <t>Carefeed</t>
  </si>
  <si>
    <t>Fiizio</t>
  </si>
  <si>
    <t>PCC</t>
  </si>
  <si>
    <t>ubIQtex</t>
  </si>
  <si>
    <t>HealthTrust Software</t>
  </si>
  <si>
    <t>SMARTcare Software, inc.</t>
  </si>
  <si>
    <t>TheraNest</t>
  </si>
  <si>
    <t>Practice Perfect</t>
  </si>
  <si>
    <t>NextStep Solutions</t>
  </si>
  <si>
    <t>Activitypro</t>
  </si>
  <si>
    <t>Supbine</t>
  </si>
  <si>
    <t>Ampersand International</t>
  </si>
  <si>
    <t>Reliable Health Systems, LLC</t>
  </si>
  <si>
    <t>ALChartsPlus</t>
  </si>
  <si>
    <t>therapyBOSS</t>
  </si>
  <si>
    <t>ChartMeds</t>
  </si>
  <si>
    <t>Clinictracker</t>
  </si>
  <si>
    <t>Foothold Technology</t>
  </si>
  <si>
    <t>MindCare Solutions</t>
  </si>
  <si>
    <t>VIPFY GmbH</t>
  </si>
  <si>
    <t>Sonosoft</t>
  </si>
  <si>
    <t>Clinicom</t>
  </si>
  <si>
    <t>Cradle Solution</t>
  </si>
  <si>
    <t>Planetrehab</t>
  </si>
  <si>
    <t>Elara Healthcare</t>
  </si>
  <si>
    <t>RecoveryLink</t>
  </si>
  <si>
    <t>HospiceMD</t>
  </si>
  <si>
    <t>Assisted Life Program</t>
  </si>
  <si>
    <t>On-Demand Homecare</t>
  </si>
  <si>
    <t>Phydeo</t>
  </si>
  <si>
    <t>VisiHealth Software</t>
  </si>
  <si>
    <t>Dicom Systems</t>
  </si>
  <si>
    <t>Caretime</t>
  </si>
  <si>
    <t>StaffGroove</t>
  </si>
  <si>
    <t>Homecare Systems</t>
  </si>
  <si>
    <t>Horizon Healthware</t>
  </si>
  <si>
    <t>SilverCloud Health</t>
  </si>
  <si>
    <t>Intelerad Medical Systems</t>
  </si>
  <si>
    <t>WelcomeHome Software</t>
  </si>
  <si>
    <t>MedAct Software</t>
  </si>
  <si>
    <t>AppsForBharat</t>
  </si>
  <si>
    <t>Safe Space™</t>
  </si>
  <si>
    <t>ReliaTrax</t>
  </si>
  <si>
    <t>Urban Company</t>
  </si>
  <si>
    <t>MonarqRC</t>
  </si>
  <si>
    <t>Astvision</t>
  </si>
  <si>
    <t>Evolution Labs, Inc.</t>
  </si>
  <si>
    <t>Code Fish</t>
  </si>
  <si>
    <t>CarePoint Software</t>
  </si>
  <si>
    <t>Network Logic Health Systems</t>
  </si>
  <si>
    <t>SwipeSense</t>
  </si>
  <si>
    <t>Rauland-Borg</t>
  </si>
  <si>
    <t>Zafty Intelligence</t>
  </si>
  <si>
    <t>Mobius Medical Systems</t>
  </si>
  <si>
    <t>Alora Healthcare Systems</t>
  </si>
  <si>
    <t>Move-N Software</t>
  </si>
  <si>
    <t>Ready Set Connect</t>
  </si>
  <si>
    <t>Sushoo Health Information Exchange</t>
  </si>
  <si>
    <t>Q.O.L.A. Corp.</t>
  </si>
  <si>
    <t>AdaCare</t>
  </si>
  <si>
    <t>PointClickCare</t>
  </si>
  <si>
    <t>Synapsica Healthcare Inc.</t>
  </si>
  <si>
    <t>my school therapy</t>
  </si>
  <si>
    <t>Caresmartz</t>
  </si>
  <si>
    <t>STEP Notes</t>
  </si>
  <si>
    <t>Hypnotes</t>
  </si>
  <si>
    <t>CareVoyant</t>
  </si>
  <si>
    <t>Scheme Software</t>
  </si>
  <si>
    <t>EverMind</t>
  </si>
  <si>
    <t>Special Patient Manager</t>
  </si>
  <si>
    <t>4i, Inc.</t>
  </si>
  <si>
    <t>Synkwise</t>
  </si>
  <si>
    <t>Forcura</t>
  </si>
  <si>
    <t>DeepTek</t>
  </si>
  <si>
    <t>Storii</t>
  </si>
  <si>
    <t>Swearingen Software</t>
  </si>
  <si>
    <t>CureMD Healthcare</t>
  </si>
  <si>
    <t>EasyPractice</t>
  </si>
  <si>
    <t>BioEx Systems</t>
  </si>
  <si>
    <t>Napier Healthcare</t>
  </si>
  <si>
    <t>ResiDex Software</t>
  </si>
  <si>
    <t>Mylestones</t>
  </si>
  <si>
    <t>Carecenta</t>
  </si>
  <si>
    <t>The Echo Group</t>
  </si>
  <si>
    <t>StrataPT</t>
  </si>
  <si>
    <t>BlueStrata EHR</t>
  </si>
  <si>
    <t>MotherSuite</t>
  </si>
  <si>
    <t>Carebeans Limited</t>
  </si>
  <si>
    <t>PrimeLink Solutions</t>
  </si>
  <si>
    <t>Accumedic Computer Systems</t>
  </si>
  <si>
    <t>MEDSYS2</t>
  </si>
  <si>
    <t>Connected Body</t>
  </si>
  <si>
    <t>Medweb</t>
  </si>
  <si>
    <t>ELDA HEALTH</t>
  </si>
  <si>
    <t>Data Soft Logic</t>
  </si>
  <si>
    <t>Trice Imaging</t>
  </si>
  <si>
    <t>OnceLogix</t>
  </si>
  <si>
    <t>Home Health Gold</t>
  </si>
  <si>
    <t>BreezyNotes EHR</t>
  </si>
  <si>
    <t>ServiceWarrior - Field Service Software</t>
  </si>
  <si>
    <t>MedicalMime</t>
  </si>
  <si>
    <t>QuickMAR</t>
  </si>
  <si>
    <t>eCaring</t>
  </si>
  <si>
    <t>Greenspace Mental Health Ltd</t>
  </si>
  <si>
    <t>RSN Technologies</t>
  </si>
  <si>
    <t>NeuroAtHome</t>
  </si>
  <si>
    <t>CareShare Manager</t>
  </si>
  <si>
    <t>iCareManager</t>
  </si>
  <si>
    <t>One Step Software</t>
  </si>
  <si>
    <t>ClinicSource</t>
  </si>
  <si>
    <t>Thairis</t>
  </si>
  <si>
    <t>eTasking</t>
  </si>
  <si>
    <t>TheraOffice</t>
  </si>
  <si>
    <t>Formdox</t>
  </si>
  <si>
    <t>Therap Services</t>
  </si>
  <si>
    <t>Dazos</t>
  </si>
  <si>
    <t>MealSuite</t>
  </si>
  <si>
    <t>EAP Executive</t>
  </si>
  <si>
    <t>Mentegram</t>
  </si>
  <si>
    <t>Pearle Computer Services</t>
  </si>
  <si>
    <t>PAR</t>
  </si>
  <si>
    <t>eviCore healthcare</t>
  </si>
  <si>
    <t>SimpleSet Pro</t>
  </si>
  <si>
    <t>Smart Management, Inc.</t>
  </si>
  <si>
    <t>PlayMaker Health</t>
  </si>
  <si>
    <t>MAP Health Management</t>
  </si>
  <si>
    <t>Oxford Abstracts</t>
  </si>
  <si>
    <t>Sectra</t>
  </si>
  <si>
    <t>Delphi/PBS</t>
  </si>
  <si>
    <t>infiniteline studios</t>
  </si>
  <si>
    <t>OMS2 Software</t>
  </si>
  <si>
    <t>PALs Software</t>
  </si>
  <si>
    <t>Hospice Tools</t>
  </si>
  <si>
    <t>Robintek</t>
  </si>
  <si>
    <t>JewelCode Corporation</t>
  </si>
  <si>
    <t>Kailo Medical</t>
  </si>
  <si>
    <t>inBeamtech</t>
  </si>
  <si>
    <t>radpix.com</t>
  </si>
  <si>
    <t>case managements</t>
  </si>
  <si>
    <t>Chili GmbH</t>
  </si>
  <si>
    <t>Lintech Software</t>
  </si>
  <si>
    <t>OptimisPT</t>
  </si>
  <si>
    <t>Medtelligent</t>
  </si>
  <si>
    <t>Black Bean Software</t>
  </si>
  <si>
    <t>Rallyest</t>
  </si>
  <si>
    <t>PTlive.me</t>
  </si>
  <si>
    <t>Centrim Life</t>
  </si>
  <si>
    <t>Luminello Inc.</t>
  </si>
  <si>
    <t>Billiyo Health</t>
  </si>
  <si>
    <t>Logibec</t>
  </si>
  <si>
    <t>Arterys</t>
  </si>
  <si>
    <t>AccuPoint</t>
  </si>
  <si>
    <t>Crave InfoTech</t>
  </si>
  <si>
    <t>KareInn</t>
  </si>
  <si>
    <t>Mindset Health</t>
  </si>
  <si>
    <t>Tynet USA</t>
  </si>
  <si>
    <t>RXNT</t>
  </si>
  <si>
    <t>Arrow Solutions</t>
  </si>
  <si>
    <t>CareWorks</t>
  </si>
  <si>
    <t>PhysicalTech</t>
  </si>
  <si>
    <t>EHR Your Way</t>
  </si>
  <si>
    <t>Prompt Therapy Solutions</t>
  </si>
  <si>
    <t>My Wellbeing</t>
  </si>
  <si>
    <t>Celerity</t>
  </si>
  <si>
    <t>KASA Solutions</t>
  </si>
  <si>
    <t>Augnito</t>
  </si>
  <si>
    <t>Therapist Mate</t>
  </si>
  <si>
    <t>CareHQ</t>
  </si>
  <si>
    <t>Care Collaborator</t>
  </si>
  <si>
    <t>Generations Homecare System</t>
  </si>
  <si>
    <t>A2C Medical</t>
  </si>
  <si>
    <t>CareWatch, Inc.</t>
  </si>
  <si>
    <t>Curantis Solutions</t>
  </si>
  <si>
    <t>Carasolva</t>
  </si>
  <si>
    <t>CaringElders Technology</t>
  </si>
  <si>
    <t>Nview Health</t>
  </si>
  <si>
    <t>Blink Session</t>
  </si>
  <si>
    <t>Payoda Technologies</t>
  </si>
  <si>
    <t>DNV GL</t>
  </si>
  <si>
    <t>AL Advantage</t>
  </si>
  <si>
    <t>Carestream</t>
  </si>
  <si>
    <t>Therapy Everywhere</t>
  </si>
  <si>
    <t>RamSoft</t>
  </si>
  <si>
    <t>Vitals Software</t>
  </si>
  <si>
    <t>Interactive Health Network</t>
  </si>
  <si>
    <t>Octavia Software Solutions</t>
  </si>
  <si>
    <t>NeuronUP</t>
  </si>
  <si>
    <t>Sagely</t>
  </si>
  <si>
    <t>Unieke Care Management Software</t>
  </si>
  <si>
    <t>BirchNotes</t>
  </si>
  <si>
    <t>Alleva</t>
  </si>
  <si>
    <t>Isoratec</t>
  </si>
  <si>
    <t>Phasya</t>
  </si>
  <si>
    <t>Practice Pro</t>
  </si>
  <si>
    <t>Care Systems</t>
  </si>
  <si>
    <t>FasterNotes Software</t>
  </si>
  <si>
    <t>iCOPS</t>
  </si>
  <si>
    <t>Jaison Thomas</t>
  </si>
  <si>
    <t>AB Computer Consulting</t>
  </si>
  <si>
    <t>Medicai</t>
  </si>
  <si>
    <t>PsyTech Solutions</t>
  </si>
  <si>
    <t>MedEZ</t>
  </si>
  <si>
    <t>Object Research Systems (ORS) Inc.</t>
  </si>
  <si>
    <t>BestNotes</t>
  </si>
  <si>
    <t>Healthcare Systems</t>
  </si>
  <si>
    <t>IQI Systems</t>
  </si>
  <si>
    <t>HealthWare Corporation</t>
  </si>
  <si>
    <t>USARAD</t>
  </si>
  <si>
    <t>RehaMetrics</t>
  </si>
  <si>
    <t>PIMSY</t>
  </si>
  <si>
    <t>The TOVA Company</t>
  </si>
  <si>
    <t>Netsoft NZ</t>
  </si>
  <si>
    <t>Cedaron</t>
  </si>
  <si>
    <t>Sigmund Software</t>
  </si>
  <si>
    <t>Integrated Software Solutions</t>
  </si>
  <si>
    <t>Oculys</t>
  </si>
  <si>
    <t>OmegaLTC</t>
  </si>
  <si>
    <t>QuikPlan</t>
  </si>
  <si>
    <t>Eldermark Software</t>
  </si>
  <si>
    <t>The Rehab Lab</t>
  </si>
  <si>
    <t>Spantel</t>
  </si>
  <si>
    <t>Stellicare</t>
  </si>
  <si>
    <t>Polygon Software</t>
  </si>
  <si>
    <t>Ensemble Business Software</t>
  </si>
  <si>
    <t>Wilcom International</t>
  </si>
  <si>
    <t>Apparel Data Solutions</t>
  </si>
  <si>
    <t>Xperia Solutions</t>
  </si>
  <si>
    <t>BlueKaktus</t>
  </si>
  <si>
    <t>Proel</t>
  </si>
  <si>
    <t>InStyle Software</t>
  </si>
  <si>
    <t>Tukatech</t>
  </si>
  <si>
    <t>GPRO Global</t>
  </si>
  <si>
    <t>Maxxerp - India</t>
  </si>
  <si>
    <t>SnapFashun</t>
  </si>
  <si>
    <t>CDESIGN</t>
  </si>
  <si>
    <t>PatternMakerUSA</t>
  </si>
  <si>
    <t>OptiTex</t>
  </si>
  <si>
    <t>TailorPad</t>
  </si>
  <si>
    <t>Royal Datamatics</t>
  </si>
  <si>
    <t>TrusTrace</t>
  </si>
  <si>
    <t>Munimji ERP</t>
  </si>
  <si>
    <t>Techpacker</t>
  </si>
  <si>
    <t>Olotech</t>
  </si>
  <si>
    <t>Logon Systems - India</t>
  </si>
  <si>
    <t>3DLOOK</t>
  </si>
  <si>
    <t>Crea Solution Srl</t>
  </si>
  <si>
    <t>Foundry</t>
  </si>
  <si>
    <t>Stylehub.</t>
  </si>
  <si>
    <t>Fortude</t>
  </si>
  <si>
    <t>Xebusiness Limited</t>
  </si>
  <si>
    <t>De Box</t>
  </si>
  <si>
    <t>Trendalytics Innovation Labs</t>
  </si>
  <si>
    <t>FashionFlow On-Line Help</t>
  </si>
  <si>
    <t>QArt Fashion</t>
  </si>
  <si>
    <t>ApparelMagic</t>
  </si>
  <si>
    <t>Indigo8 Solutions</t>
  </si>
  <si>
    <t>Syscom PLC</t>
  </si>
  <si>
    <t>Mushin</t>
  </si>
  <si>
    <t>Trendwarts</t>
  </si>
  <si>
    <t>Niche Fashion Technology</t>
  </si>
  <si>
    <t>BBL Systems</t>
  </si>
  <si>
    <t>Prima Solutions UK</t>
  </si>
  <si>
    <t>Microdor</t>
  </si>
  <si>
    <t>E-GEN</t>
  </si>
  <si>
    <t>iDesigniBuy</t>
  </si>
  <si>
    <t>Prodmode</t>
  </si>
  <si>
    <t>FastManager</t>
  </si>
  <si>
    <t>Momentis</t>
  </si>
  <si>
    <t>Jaza Software</t>
  </si>
  <si>
    <t>AllCAD Technologies</t>
  </si>
  <si>
    <t>inkXE- Web to Print Solutions</t>
  </si>
  <si>
    <t>Computer Generated Solutions</t>
  </si>
  <si>
    <t>Fashionware Technologies</t>
  </si>
  <si>
    <t>Fast Accurate Bids</t>
  </si>
  <si>
    <t>Plural Technology Pvt. Ltd</t>
  </si>
  <si>
    <t>Zweave</t>
  </si>
  <si>
    <t>CSL Software Resources</t>
  </si>
  <si>
    <t>PKIM</t>
  </si>
  <si>
    <t>Color Matters</t>
  </si>
  <si>
    <t>Heuritech</t>
  </si>
  <si>
    <t>Apparel21</t>
  </si>
  <si>
    <t>Unmade</t>
  </si>
  <si>
    <t>Vastra App</t>
  </si>
  <si>
    <t>Timereaction</t>
  </si>
  <si>
    <t>e4k Digital Agency</t>
  </si>
  <si>
    <t>SetuBridge Technolabs</t>
  </si>
  <si>
    <t>Colect</t>
  </si>
  <si>
    <t>N41 (Apparel ERP Software)</t>
  </si>
  <si>
    <t>DeSL</t>
  </si>
  <si>
    <t>PAD System International</t>
  </si>
  <si>
    <t>Printavo</t>
  </si>
  <si>
    <t>Pattern Works International</t>
  </si>
  <si>
    <t>iSync Solutions</t>
  </si>
  <si>
    <t>NedGraphics</t>
  </si>
  <si>
    <t>ibuyer (HK) Co.</t>
  </si>
  <si>
    <t>Assyst Bullmer</t>
  </si>
  <si>
    <t>Julivi</t>
  </si>
  <si>
    <t>AVA Cadcam</t>
  </si>
  <si>
    <t>TracksRacks Tech</t>
  </si>
  <si>
    <t>WinFashion</t>
  </si>
  <si>
    <t>Axon Infosoft</t>
  </si>
  <si>
    <t>Alpha E Barcode Solutions</t>
  </si>
  <si>
    <t>DecoNetwork</t>
  </si>
  <si>
    <t>Vetigraph</t>
  </si>
  <si>
    <t>HUUB</t>
  </si>
  <si>
    <t>Redrosesoftware</t>
  </si>
  <si>
    <t>T-Boss</t>
  </si>
  <si>
    <t>AIMS360</t>
  </si>
  <si>
    <t>DDNC</t>
  </si>
  <si>
    <t>VRS SOFTWARE</t>
  </si>
  <si>
    <t>Divante</t>
  </si>
  <si>
    <t>Datel Protex</t>
  </si>
  <si>
    <t>Autometrix</t>
  </si>
  <si>
    <t>Softengine Inc.</t>
  </si>
  <si>
    <t>Dant Software</t>
  </si>
  <si>
    <t>Bontex</t>
  </si>
  <si>
    <t>Surya Data InfoKreasi</t>
  </si>
  <si>
    <t>Bookalook</t>
  </si>
  <si>
    <t>FATbit Technologies</t>
  </si>
  <si>
    <t>Polytropon</t>
  </si>
  <si>
    <t>DigiFab Systems</t>
  </si>
  <si>
    <t>Everledger</t>
  </si>
  <si>
    <t>Delogue</t>
  </si>
  <si>
    <t>Gemini CAD Systems</t>
  </si>
  <si>
    <t>Cochenille Design</t>
  </si>
  <si>
    <t>World on a Hanger</t>
  </si>
  <si>
    <t>Anvesha Infotech</t>
  </si>
  <si>
    <t>Unity</t>
  </si>
  <si>
    <t>Autodesk</t>
  </si>
  <si>
    <t>DIAL</t>
  </si>
  <si>
    <t>Shapespark</t>
  </si>
  <si>
    <t>Foyr</t>
  </si>
  <si>
    <t>Punch! Software</t>
  </si>
  <si>
    <t>Helio</t>
  </si>
  <si>
    <t>Makeplan</t>
  </si>
  <si>
    <t>Relux</t>
  </si>
  <si>
    <t>Quanvy</t>
  </si>
  <si>
    <t>Render Plus</t>
  </si>
  <si>
    <t>Floorplanner</t>
  </si>
  <si>
    <t>Blender.org</t>
  </si>
  <si>
    <t>Cedreo Interactive</t>
  </si>
  <si>
    <t>20-20 Technologies</t>
  </si>
  <si>
    <t>Boachsoft</t>
  </si>
  <si>
    <t>F&amp;I Central</t>
  </si>
  <si>
    <t>Nucore Software Solutions</t>
  </si>
  <si>
    <t>Walcu</t>
  </si>
  <si>
    <t>Evolved Vehicle Environments</t>
  </si>
  <si>
    <t>vAuto</t>
  </si>
  <si>
    <t>DealerLogix</t>
  </si>
  <si>
    <t>Quick Quote</t>
  </si>
  <si>
    <t>Otonomo</t>
  </si>
  <si>
    <t>Dealerware</t>
  </si>
  <si>
    <t>upClutch</t>
  </si>
  <si>
    <t>LoJack</t>
  </si>
  <si>
    <t>Motasoft</t>
  </si>
  <si>
    <t>InfoMedia</t>
  </si>
  <si>
    <t>Oxlo Systems</t>
  </si>
  <si>
    <t>OEConnection</t>
  </si>
  <si>
    <t>Car-Ware</t>
  </si>
  <si>
    <t>SwoopMe, Inc.</t>
  </si>
  <si>
    <t>AutoRevo</t>
  </si>
  <si>
    <t>Guest Concepts</t>
  </si>
  <si>
    <t>SYCOR</t>
  </si>
  <si>
    <t>Roadster</t>
  </si>
  <si>
    <t>Kukui</t>
  </si>
  <si>
    <t>Wayne Reaves</t>
  </si>
  <si>
    <t>Autologica</t>
  </si>
  <si>
    <t>Connected Dealer Services</t>
  </si>
  <si>
    <t>Dominion Dealer Solutions</t>
  </si>
  <si>
    <t>Mitchell International</t>
  </si>
  <si>
    <t>Megabus Pty Ltd</t>
  </si>
  <si>
    <t>AutoFlow</t>
  </si>
  <si>
    <t>ConditionReports.com</t>
  </si>
  <si>
    <t>Excellon Software</t>
  </si>
  <si>
    <t>Spireon</t>
  </si>
  <si>
    <t>Affordable Computer Systems,</t>
  </si>
  <si>
    <t>Dhow Information Systems</t>
  </si>
  <si>
    <t>ARSLoaner.com</t>
  </si>
  <si>
    <t>Selly Automotive</t>
  </si>
  <si>
    <t>InSight Mobile Data</t>
  </si>
  <si>
    <t>CarShipIO</t>
  </si>
  <si>
    <t>BlackBerry</t>
  </si>
  <si>
    <t>EKAVAT PVT LTD</t>
  </si>
  <si>
    <t>Atlas Data Systems</t>
  </si>
  <si>
    <t>Auto Inventory</t>
  </si>
  <si>
    <t>AutoRaptor</t>
  </si>
  <si>
    <t>CarPro Systems</t>
  </si>
  <si>
    <t>DealerRater</t>
  </si>
  <si>
    <t>Ranger SST</t>
  </si>
  <si>
    <t>OneCommand</t>
  </si>
  <si>
    <t>CarLot Manager Software</t>
  </si>
  <si>
    <t>MarketCheck.com</t>
  </si>
  <si>
    <t>Gazoop</t>
  </si>
  <si>
    <t>Quantech Software</t>
  </si>
  <si>
    <t>Bodynet Ltd</t>
  </si>
  <si>
    <t>CloudMade</t>
  </si>
  <si>
    <t>Automobile Technologies</t>
  </si>
  <si>
    <t>Motor Trader's Assistant</t>
  </si>
  <si>
    <t>Access Matrix Technologies Pvt</t>
  </si>
  <si>
    <t>Rodo</t>
  </si>
  <si>
    <t>Dispatch &amp; Tracking Solutions</t>
  </si>
  <si>
    <t>Gemini Systems</t>
  </si>
  <si>
    <t>automotiveMastermind, Inc</t>
  </si>
  <si>
    <t>DEALERSCLOUD</t>
  </si>
  <si>
    <t>ADS</t>
  </si>
  <si>
    <t>Automotive Marketing Profit Systems</t>
  </si>
  <si>
    <t>ASNSoftware</t>
  </si>
  <si>
    <t>TATA Elxsi</t>
  </si>
  <si>
    <t>Hitech Software</t>
  </si>
  <si>
    <t>Profitboost</t>
  </si>
  <si>
    <t>Mitchell1</t>
  </si>
  <si>
    <t>Liquid Motors</t>
  </si>
  <si>
    <t>CarVue</t>
  </si>
  <si>
    <t>Friendemic</t>
  </si>
  <si>
    <t>National Automotive Parts Association</t>
  </si>
  <si>
    <t>RentSyst</t>
  </si>
  <si>
    <t>FleetMaster</t>
  </si>
  <si>
    <t>AllsystemsMax</t>
  </si>
  <si>
    <t>TireConnect Systems</t>
  </si>
  <si>
    <t>Real Consulting</t>
  </si>
  <si>
    <t>MechanicDesk</t>
  </si>
  <si>
    <t>DealerVu</t>
  </si>
  <si>
    <t>DealerPull</t>
  </si>
  <si>
    <t>Management Feedback Systems</t>
  </si>
  <si>
    <t>FreightVerify</t>
  </si>
  <si>
    <t>Attilanet</t>
  </si>
  <si>
    <t>CarChat24</t>
  </si>
  <si>
    <t>5iQ Workshop Software</t>
  </si>
  <si>
    <t>Ecalypse</t>
  </si>
  <si>
    <t>Flynax Classifieds Software</t>
  </si>
  <si>
    <t>DealerTrax</t>
  </si>
  <si>
    <t>Protractor Software</t>
  </si>
  <si>
    <t>Auto-IT</t>
  </si>
  <si>
    <t>Modal</t>
  </si>
  <si>
    <t>Xtime</t>
  </si>
  <si>
    <t>Tire Guru Software</t>
  </si>
  <si>
    <t>RepairShopPro</t>
  </si>
  <si>
    <t>Rolpo Tech</t>
  </si>
  <si>
    <t>MobilitySUM Technologies</t>
  </si>
  <si>
    <t>More Car Rentals</t>
  </si>
  <si>
    <t>LeaseMaster</t>
  </si>
  <si>
    <t>Andreoli &amp; Associates</t>
  </si>
  <si>
    <t>EZTraker</t>
  </si>
  <si>
    <t>Dragon2000</t>
  </si>
  <si>
    <t>Procede Software</t>
  </si>
  <si>
    <t>Omadi</t>
  </si>
  <si>
    <t>RateGain</t>
  </si>
  <si>
    <t>Cazana</t>
  </si>
  <si>
    <t>Rome Technologies</t>
  </si>
  <si>
    <t>Car-Part.com</t>
  </si>
  <si>
    <t>Auto Soft</t>
  </si>
  <si>
    <t>Speed Auto Systems</t>
  </si>
  <si>
    <t>AIRLINQ</t>
  </si>
  <si>
    <t>Workshop Software</t>
  </si>
  <si>
    <t>AutoTraker</t>
  </si>
  <si>
    <t>Save1Minute</t>
  </si>
  <si>
    <t>Throughapps</t>
  </si>
  <si>
    <t>Total Auto Business Solutions</t>
  </si>
  <si>
    <t>Web-Est</t>
  </si>
  <si>
    <t>Upstart</t>
  </si>
  <si>
    <t>DealerPeak</t>
  </si>
  <si>
    <t>Mobile Tech RX</t>
  </si>
  <si>
    <t>WHI Solution</t>
  </si>
  <si>
    <t>Shopmethods</t>
  </si>
  <si>
    <t>KGI Solutions</t>
  </si>
  <si>
    <t>Liasn</t>
  </si>
  <si>
    <t>Poolcar</t>
  </si>
  <si>
    <t>Goxee Dealer</t>
  </si>
  <si>
    <t>Send Me A Friend</t>
  </si>
  <si>
    <t>DealerDNA</t>
  </si>
  <si>
    <t>ELEAD1ONE</t>
  </si>
  <si>
    <t>VIN Viper</t>
  </si>
  <si>
    <t>LotLinx</t>
  </si>
  <si>
    <t>ABF Systems</t>
  </si>
  <si>
    <t>Motoinsight</t>
  </si>
  <si>
    <t>DDI Technology</t>
  </si>
  <si>
    <t>Revos</t>
  </si>
  <si>
    <t>Excellence MotoEzee</t>
  </si>
  <si>
    <t>Auto Profit Masters</t>
  </si>
  <si>
    <t>Carbase.com</t>
  </si>
  <si>
    <t>PM Attendant</t>
  </si>
  <si>
    <t>Datalogic Consultants</t>
  </si>
  <si>
    <t>Getaround</t>
  </si>
  <si>
    <t>Darwin Automotive</t>
  </si>
  <si>
    <t>PDM Automotive</t>
  </si>
  <si>
    <t>eDealership</t>
  </si>
  <si>
    <t>The Reynolds and Reynolds Company</t>
  </si>
  <si>
    <t>Dealer.com</t>
  </si>
  <si>
    <t>Future Star Software</t>
  </si>
  <si>
    <t>Intelliants</t>
  </si>
  <si>
    <t>BluSolutions Inc</t>
  </si>
  <si>
    <t>Clear Sky Systems</t>
  </si>
  <si>
    <t>Garage Partner</t>
  </si>
  <si>
    <t>AutoAPR</t>
  </si>
  <si>
    <t>CarTrek</t>
  </si>
  <si>
    <t>Advent Resources, Inc.</t>
  </si>
  <si>
    <t>SHOPpro</t>
  </si>
  <si>
    <t>MTT Group</t>
  </si>
  <si>
    <t>Dealer eProcess</t>
  </si>
  <si>
    <t>AutoServe1</t>
  </si>
  <si>
    <t>ActivEngage</t>
  </si>
  <si>
    <t>PACE Software Development</t>
  </si>
  <si>
    <t>POFI Technologies Software Company</t>
  </si>
  <si>
    <t>Foretellix</t>
  </si>
  <si>
    <t>WorksForWeb</t>
  </si>
  <si>
    <t>MOJIO</t>
  </si>
  <si>
    <t>Website Jockey</t>
  </si>
  <si>
    <t>Performance Loyalty Group</t>
  </si>
  <si>
    <t>SimplePart</t>
  </si>
  <si>
    <t>CamCom</t>
  </si>
  <si>
    <t>FiveAI</t>
  </si>
  <si>
    <t>Tracker Management Systems</t>
  </si>
  <si>
    <t>GenesisFour Corporation</t>
  </si>
  <si>
    <t>Auto Data Direct</t>
  </si>
  <si>
    <t>Rate Highway</t>
  </si>
  <si>
    <t>Fourthtier</t>
  </si>
  <si>
    <t>SalesLogs</t>
  </si>
  <si>
    <t>Abalta Technologies</t>
  </si>
  <si>
    <t>MotorLot</t>
  </si>
  <si>
    <t>AutoS2000</t>
  </si>
  <si>
    <t>hibbittsautopro</t>
  </si>
  <si>
    <t>Credit Bureau Connection</t>
  </si>
  <si>
    <t>Openbay</t>
  </si>
  <si>
    <t>PASCO</t>
  </si>
  <si>
    <t>Dealers United</t>
  </si>
  <si>
    <t>Vayyar</t>
  </si>
  <si>
    <t>P C Database Solutions</t>
  </si>
  <si>
    <t>Sfara</t>
  </si>
  <si>
    <t>R Software Service</t>
  </si>
  <si>
    <t>DealerVero</t>
  </si>
  <si>
    <t>StoneEagle</t>
  </si>
  <si>
    <t>Finance Express</t>
  </si>
  <si>
    <t>limowiz.com</t>
  </si>
  <si>
    <t>eMarketing Sherpas</t>
  </si>
  <si>
    <t>GoGoCar LLC</t>
  </si>
  <si>
    <t>MAM Software</t>
  </si>
  <si>
    <t>Motor Record</t>
  </si>
  <si>
    <t>COMSOL f2dms</t>
  </si>
  <si>
    <t>eBizAutos</t>
  </si>
  <si>
    <t>Mechanic Advisor</t>
  </si>
  <si>
    <t>All Auto Network</t>
  </si>
  <si>
    <t>Carsforsale.com</t>
  </si>
  <si>
    <t>AdvantageTec</t>
  </si>
  <si>
    <t>Sales Igniter</t>
  </si>
  <si>
    <t>BrightLot</t>
  </si>
  <si>
    <t>Urgent.ly Roadside Assistance</t>
  </si>
  <si>
    <t>Auto Body Scheduler Plus</t>
  </si>
  <si>
    <t>BIC Marketing Development</t>
  </si>
  <si>
    <t>WolfByte Software</t>
  </si>
  <si>
    <t>BitKar, Inc.</t>
  </si>
  <si>
    <t>Motorq</t>
  </si>
  <si>
    <t>Coastr</t>
  </si>
  <si>
    <t>carprolive</t>
  </si>
  <si>
    <t>TireKicker Inspections</t>
  </si>
  <si>
    <t>TRACKUM SOFTWARE</t>
  </si>
  <si>
    <t>TTTech Auto</t>
  </si>
  <si>
    <t>Applus Technologies</t>
  </si>
  <si>
    <t>Autoxloo</t>
  </si>
  <si>
    <t>Dealer-FX</t>
  </si>
  <si>
    <t>GrenSoft</t>
  </si>
  <si>
    <t>Campana Systems Inc.</t>
  </si>
  <si>
    <t>MicroBilt Corporation</t>
  </si>
  <si>
    <t>Livery Coach</t>
  </si>
  <si>
    <t>Evolution, Inc</t>
  </si>
  <si>
    <t>Unitrans InfoTech</t>
  </si>
  <si>
    <t>Ryznware Enterprise Systems</t>
  </si>
  <si>
    <t>Sincro</t>
  </si>
  <si>
    <t>Collision Resources</t>
  </si>
  <si>
    <t>BEEM</t>
  </si>
  <si>
    <t>Dealer Sync</t>
  </si>
  <si>
    <t>One View</t>
  </si>
  <si>
    <t>Dogma Systems</t>
  </si>
  <si>
    <t>Dealer Car Search</t>
  </si>
  <si>
    <t>Cubic Telecom</t>
  </si>
  <si>
    <t>Shop Controller</t>
  </si>
  <si>
    <t>Naked Lime</t>
  </si>
  <si>
    <t>Vemark</t>
  </si>
  <si>
    <t>Nimble Compensation</t>
  </si>
  <si>
    <t>NetArt Media</t>
  </si>
  <si>
    <t>ABCoA</t>
  </si>
  <si>
    <t>INRIX</t>
  </si>
  <si>
    <t>izmocars</t>
  </si>
  <si>
    <t>Scott Systems</t>
  </si>
  <si>
    <t>Cox Automotive</t>
  </si>
  <si>
    <t>AutoAps</t>
  </si>
  <si>
    <t>Circle Industries And Technologies</t>
  </si>
  <si>
    <t>AA1Car</t>
  </si>
  <si>
    <t>Convertus</t>
  </si>
  <si>
    <t>iContinuum</t>
  </si>
  <si>
    <t>Blue Skies Business Solutions</t>
  </si>
  <si>
    <t>Matador.ai</t>
  </si>
  <si>
    <t>Finance Accelerator</t>
  </si>
  <si>
    <t>Mission Software</t>
  </si>
  <si>
    <t>Walling Info Systems</t>
  </si>
  <si>
    <t>iDEALER</t>
  </si>
  <si>
    <t>AutoAlert</t>
  </si>
  <si>
    <t>Garage Hive</t>
  </si>
  <si>
    <t>PointGrab</t>
  </si>
  <si>
    <t>G-Forces Web Management Ltd</t>
  </si>
  <si>
    <t>Pinewood Technologies PLC</t>
  </si>
  <si>
    <t>MAX Digital</t>
  </si>
  <si>
    <t>CitNOW</t>
  </si>
  <si>
    <t>Risoria Limited</t>
  </si>
  <si>
    <t>Lankar</t>
  </si>
  <si>
    <t>Comarch</t>
  </si>
  <si>
    <t>MenuSys</t>
  </si>
  <si>
    <t>Intersofts</t>
  </si>
  <si>
    <t>Simple Flow Systems</t>
  </si>
  <si>
    <t>Online Booking Manager</t>
  </si>
  <si>
    <t>Auto Credit Express</t>
  </si>
  <si>
    <t>Planning Plus Software</t>
  </si>
  <si>
    <t>OpusVL</t>
  </si>
  <si>
    <t>Speed Digital</t>
  </si>
  <si>
    <t>AutoManager</t>
  </si>
  <si>
    <t>InvoMax</t>
  </si>
  <si>
    <t>ASAP Rent Software</t>
  </si>
  <si>
    <t>Frontier Car Group</t>
  </si>
  <si>
    <t>Red Bee Media</t>
  </si>
  <si>
    <t>WeYield</t>
  </si>
  <si>
    <t>Proactivesoft</t>
  </si>
  <si>
    <t>MobileAPPtelligence</t>
  </si>
  <si>
    <t>Genesys Systems</t>
  </si>
  <si>
    <t>Freedomsoft</t>
  </si>
  <si>
    <t>DataOne Software</t>
  </si>
  <si>
    <t>Auto Repair Bill</t>
  </si>
  <si>
    <t>Bluebird Auto Rental Systems</t>
  </si>
  <si>
    <t>Deep Blue Systems</t>
  </si>
  <si>
    <t>DIS</t>
  </si>
  <si>
    <t>RSI Concepts</t>
  </si>
  <si>
    <t>Audatex</t>
  </si>
  <si>
    <t>Dealer Pro</t>
  </si>
  <si>
    <t>SWS Solutions</t>
  </si>
  <si>
    <t>CallRevu</t>
  </si>
  <si>
    <t>Vehicle Acquisition Network</t>
  </si>
  <si>
    <t>BMS International Systems Development</t>
  </si>
  <si>
    <t>AutoXplorer</t>
  </si>
  <si>
    <t>CharterUP</t>
  </si>
  <si>
    <t>BrainSphere IT Solutions</t>
  </si>
  <si>
    <t>InterTAD LLC</t>
  </si>
  <si>
    <t>ShiftMobility</t>
  </si>
  <si>
    <t>Call Box</t>
  </si>
  <si>
    <t>String Automotive</t>
  </si>
  <si>
    <t>Jazel Auto</t>
  </si>
  <si>
    <t>Incadea</t>
  </si>
  <si>
    <t>Marr Software</t>
  </si>
  <si>
    <t>Beacon London</t>
  </si>
  <si>
    <t>Instant Estimator</t>
  </si>
  <si>
    <t>AutoLotManager.com</t>
  </si>
  <si>
    <t>Pentana Solutions</t>
  </si>
  <si>
    <t>Blackpurl</t>
  </si>
  <si>
    <t>Bosau Information Systems</t>
  </si>
  <si>
    <t>IMS - Part of Trak Global Group</t>
  </si>
  <si>
    <t>AM Win</t>
  </si>
  <si>
    <t>Datow Software</t>
  </si>
  <si>
    <t>autotext.me</t>
  </si>
  <si>
    <t>Bynx</t>
  </si>
  <si>
    <t>Alldata</t>
  </si>
  <si>
    <t>ProResponse</t>
  </si>
  <si>
    <t>Autoworx Software</t>
  </si>
  <si>
    <t>4Dealership</t>
  </si>
  <si>
    <t>TagRail</t>
  </si>
  <si>
    <t>Telenav</t>
  </si>
  <si>
    <t>PartsHub</t>
  </si>
  <si>
    <t>Digital Motors</t>
  </si>
  <si>
    <t>Strategic Business Systems</t>
  </si>
  <si>
    <t>Easy Rent Pro</t>
  </si>
  <si>
    <t>PureCars</t>
  </si>
  <si>
    <t>CloudSystems</t>
  </si>
  <si>
    <t>Virtual Yard</t>
  </si>
  <si>
    <t>Auction123</t>
  </si>
  <si>
    <t>AutoSweet</t>
  </si>
  <si>
    <t>Titan DMS</t>
  </si>
  <si>
    <t>Autologic Diagnostics</t>
  </si>
  <si>
    <t>eLEND Solutions</t>
  </si>
  <si>
    <t>Client Command</t>
  </si>
  <si>
    <t>Swift Navigation</t>
  </si>
  <si>
    <t>DMS Systems</t>
  </si>
  <si>
    <t>Digital Air Strike</t>
  </si>
  <si>
    <t>AutoAction</t>
  </si>
  <si>
    <t>Motoshop</t>
  </si>
  <si>
    <t>Momentum CRM</t>
  </si>
  <si>
    <t>Evopos</t>
  </si>
  <si>
    <t>comma.ai</t>
  </si>
  <si>
    <t>Elva DMS</t>
  </si>
  <si>
    <t>uMob</t>
  </si>
  <si>
    <t>InstantAutoSite</t>
  </si>
  <si>
    <t>Ibexestudio</t>
  </si>
  <si>
    <t>Towbook</t>
  </si>
  <si>
    <t>Bodyshop Booster</t>
  </si>
  <si>
    <t>Dealer Image Pro</t>
  </si>
  <si>
    <t>Ground Alliance</t>
  </si>
  <si>
    <t>Constellation Automotive Software</t>
  </si>
  <si>
    <t>Uffizio</t>
  </si>
  <si>
    <t>Pony.ai</t>
  </si>
  <si>
    <t>ProMax Unlimited</t>
  </si>
  <si>
    <t>Octadyne</t>
  </si>
  <si>
    <t>Autosoft</t>
  </si>
  <si>
    <t>Identifix, Inc.</t>
  </si>
  <si>
    <t>Smart Auto Systems</t>
  </si>
  <si>
    <t>TechWeaver</t>
  </si>
  <si>
    <t>DealerClick</t>
  </si>
  <si>
    <t>Autosoft Online</t>
  </si>
  <si>
    <t>DealerTeam</t>
  </si>
  <si>
    <t>Vireo</t>
  </si>
  <si>
    <t>J.D. Power</t>
  </si>
  <si>
    <t>eGenuity</t>
  </si>
  <si>
    <t>Oxbotica</t>
  </si>
  <si>
    <t>MarginFuel</t>
  </si>
  <si>
    <t>Repair Shop Solutions</t>
  </si>
  <si>
    <t>Gubagoo</t>
  </si>
  <si>
    <t>InterActive DMS</t>
  </si>
  <si>
    <t>Autoniq</t>
  </si>
  <si>
    <t>AutoVision</t>
  </si>
  <si>
    <t>Remoto</t>
  </si>
  <si>
    <t>CDK Global</t>
  </si>
  <si>
    <t>Autofusion</t>
  </si>
  <si>
    <t>RentGuruz</t>
  </si>
  <si>
    <t>Prang</t>
  </si>
  <si>
    <t>Repair Shop Director</t>
  </si>
  <si>
    <t>MotorK</t>
  </si>
  <si>
    <t>Ratality</t>
  </si>
  <si>
    <t>Winworks</t>
  </si>
  <si>
    <t>Auto Care Software</t>
  </si>
  <si>
    <t>KarzanSoft</t>
  </si>
  <si>
    <t>Autoninja</t>
  </si>
  <si>
    <t>EFG Companies</t>
  </si>
  <si>
    <t>Auto Repair Boss</t>
  </si>
  <si>
    <t>Dealer Mate</t>
  </si>
  <si>
    <t>EverLogic</t>
  </si>
  <si>
    <t>DIMS</t>
  </si>
  <si>
    <t>First Innovations</t>
  </si>
  <si>
    <t>Apptha</t>
  </si>
  <si>
    <t>MyShopManager</t>
  </si>
  <si>
    <t>VMG Software</t>
  </si>
  <si>
    <t>mazsoft NZ</t>
  </si>
  <si>
    <t>ETAS</t>
  </si>
  <si>
    <t>intice</t>
  </si>
  <si>
    <t>Rent Centric</t>
  </si>
  <si>
    <t>Incisent Labs</t>
  </si>
  <si>
    <t>Rencato</t>
  </si>
  <si>
    <t>Crosscode Technologies</t>
  </si>
  <si>
    <t>Wiziit</t>
  </si>
  <si>
    <t>Shift Marketing</t>
  </si>
  <si>
    <t>Dataconsultants</t>
  </si>
  <si>
    <t>New Era Software</t>
  </si>
  <si>
    <t>OTO rent</t>
  </si>
  <si>
    <t>DealerStar</t>
  </si>
  <si>
    <t>IAS</t>
  </si>
  <si>
    <t>Vantedge Solutions</t>
  </si>
  <si>
    <t>Driveroo</t>
  </si>
  <si>
    <t>Schedulebull</t>
  </si>
  <si>
    <t>Auto Shop Controller</t>
  </si>
  <si>
    <t>Key and Car Tracking</t>
  </si>
  <si>
    <t>Steerty USA, Inc. &amp; Evymo s.r.o.</t>
  </si>
  <si>
    <t>PositionPlus</t>
  </si>
  <si>
    <t>Zeus Concepts</t>
  </si>
  <si>
    <t>CheckVentory</t>
  </si>
  <si>
    <t>Haswent</t>
  </si>
  <si>
    <t>Caribou Software</t>
  </si>
  <si>
    <t>Market Line Computers</t>
  </si>
  <si>
    <t>GEM-CAR Software</t>
  </si>
  <si>
    <t>FRIKINtech</t>
  </si>
  <si>
    <t>ION Energy</t>
  </si>
  <si>
    <t>Asaautomotive</t>
  </si>
  <si>
    <t>VEVS</t>
  </si>
  <si>
    <t>Mathnary</t>
  </si>
  <si>
    <t>DealerWebsites.com</t>
  </si>
  <si>
    <t>INFIN Software</t>
  </si>
  <si>
    <t>VinSolutions</t>
  </si>
  <si>
    <t>AutoMate</t>
  </si>
  <si>
    <t>Frazer Computing</t>
  </si>
  <si>
    <t>Car Rental Solutions</t>
  </si>
  <si>
    <t>Dealer Inspire</t>
  </si>
  <si>
    <t>RouteOne</t>
  </si>
  <si>
    <t>Xevo</t>
  </si>
  <si>
    <t>DriveX Technologies</t>
  </si>
  <si>
    <t>Dealer Management System</t>
  </si>
  <si>
    <t>Cfointelligence</t>
  </si>
  <si>
    <t>Bluesky Interactive</t>
  </si>
  <si>
    <t>Rental Car Manager</t>
  </si>
  <si>
    <t>Bay-Master Shop Management Software</t>
  </si>
  <si>
    <t>Clearplan</t>
  </si>
  <si>
    <t>Mobiag</t>
  </si>
  <si>
    <t>Advectus Solutions</t>
  </si>
  <si>
    <t>Used Tire Shop</t>
  </si>
  <si>
    <t>Votenza</t>
  </si>
  <si>
    <t>Dealer IQ</t>
  </si>
  <si>
    <t>Micro 21</t>
  </si>
  <si>
    <t>ShopBoss</t>
  </si>
  <si>
    <t>Collector Car Companion</t>
  </si>
  <si>
    <t>Auto Body Software Management System</t>
  </si>
  <si>
    <t>IDMR-Solutions</t>
  </si>
  <si>
    <t>IBS Software Services</t>
  </si>
  <si>
    <t>Aircraft Logs</t>
  </si>
  <si>
    <t>CAMP Systems International</t>
  </si>
  <si>
    <t>AvSight</t>
  </si>
  <si>
    <t>Aeronet</t>
  </si>
  <si>
    <t>Corridor</t>
  </si>
  <si>
    <t>Infotel</t>
  </si>
  <si>
    <t>TangoWare</t>
  </si>
  <si>
    <t>AMC AVIATION</t>
  </si>
  <si>
    <t>Flatirons Solutions</t>
  </si>
  <si>
    <t>ADSoftware</t>
  </si>
  <si>
    <t>2MoRO</t>
  </si>
  <si>
    <t>OMEGA Airline</t>
  </si>
  <si>
    <t>AeroTrakr.com</t>
  </si>
  <si>
    <t>Rons Aviation Software</t>
  </si>
  <si>
    <t>Lltsoftware</t>
  </si>
  <si>
    <t>Sabre Corporation</t>
  </si>
  <si>
    <t>Traxxall</t>
  </si>
  <si>
    <t>QAV Aviation Systems</t>
  </si>
  <si>
    <t>Tapestry Solutions</t>
  </si>
  <si>
    <t>KIU System Solutions</t>
  </si>
  <si>
    <t>Aircraft Maintenance Systems</t>
  </si>
  <si>
    <t>Professional Flight Management Systems</t>
  </si>
  <si>
    <t>Sysaio</t>
  </si>
  <si>
    <t>Champagne Pc Services</t>
  </si>
  <si>
    <t>BytzSoft Technologies</t>
  </si>
  <si>
    <t>Web Manuals International AB</t>
  </si>
  <si>
    <t>Rezgateway</t>
  </si>
  <si>
    <t>One Mile Up</t>
  </si>
  <si>
    <t>Aerosoft systems</t>
  </si>
  <si>
    <t>Ocean Software</t>
  </si>
  <si>
    <t>Quick Aviation Software</t>
  </si>
  <si>
    <t>AvPlan EFB</t>
  </si>
  <si>
    <t>Comply365</t>
  </si>
  <si>
    <t>MRO FINDER</t>
  </si>
  <si>
    <t>Smart4Aviation Technologies</t>
  </si>
  <si>
    <t>Aviation InterTec Services</t>
  </si>
  <si>
    <t>HangarHero</t>
  </si>
  <si>
    <t>Skypaq</t>
  </si>
  <si>
    <t>CompuTrak</t>
  </si>
  <si>
    <t>Videcom International</t>
  </si>
  <si>
    <t>O'Weel Software</t>
  </si>
  <si>
    <t>EmpowerMX</t>
  </si>
  <si>
    <t>AirportLabs</t>
  </si>
  <si>
    <t>FL Technics AB</t>
  </si>
  <si>
    <t>iFlightPlanner</t>
  </si>
  <si>
    <t>Flightman</t>
  </si>
  <si>
    <t>Vistair Systems</t>
  </si>
  <si>
    <t>Fame Software</t>
  </si>
  <si>
    <t>AerSale Holdings</t>
  </si>
  <si>
    <t>Seabury Solutions</t>
  </si>
  <si>
    <t>LTB400 Aviation Software</t>
  </si>
  <si>
    <t>Aerotrack Systems</t>
  </si>
  <si>
    <t>PENTAGON 2000 Software</t>
  </si>
  <si>
    <t>Airline Software sro</t>
  </si>
  <si>
    <t>AEROsoft Systems Inc</t>
  </si>
  <si>
    <t>AirMax System</t>
  </si>
  <si>
    <t>Skyplan Services</t>
  </si>
  <si>
    <t>QocoSystems</t>
  </si>
  <si>
    <t>AvTrak</t>
  </si>
  <si>
    <t>SkyBOOKS</t>
  </si>
  <si>
    <t>Skyline Aviation Software</t>
  </si>
  <si>
    <t>Integrated Aviation Software</t>
  </si>
  <si>
    <t>Internet Archive</t>
  </si>
  <si>
    <t>Aircraft Cost Calculator</t>
  </si>
  <si>
    <t>Information Dynamics</t>
  </si>
  <si>
    <t>Swiss Aviation Software</t>
  </si>
  <si>
    <t>Armac</t>
  </si>
  <si>
    <t>Block Aero Technologies</t>
  </si>
  <si>
    <t>Tdata</t>
  </si>
  <si>
    <t>Centurion AMS</t>
  </si>
  <si>
    <t>ACCELaero</t>
  </si>
  <si>
    <t>Universal Weather and Aviation,</t>
  </si>
  <si>
    <t>InteliSys Aviation Systems</t>
  </si>
  <si>
    <t>ENGRAV Group</t>
  </si>
  <si>
    <t>Awery Aviation Software</t>
  </si>
  <si>
    <t>RocketRoute Ltd</t>
  </si>
  <si>
    <t>Takeflite</t>
  </si>
  <si>
    <t>Pathfinder Global FZCO</t>
  </si>
  <si>
    <t>MyFBO</t>
  </si>
  <si>
    <t>Conklin &amp; de Decker</t>
  </si>
  <si>
    <t>PROVAB TECHNOSOFT PVT. LTD</t>
  </si>
  <si>
    <t>Bytron</t>
  </si>
  <si>
    <t>BQR</t>
  </si>
  <si>
    <t>R And R Technologies</t>
  </si>
  <si>
    <t>John Schwaner</t>
  </si>
  <si>
    <t>Digital AirWare</t>
  </si>
  <si>
    <t>FLYHT Aerospace Solutions</t>
  </si>
  <si>
    <t>Global eDocs</t>
  </si>
  <si>
    <t>Airfordable</t>
  </si>
  <si>
    <t>Navayuga InfoTech</t>
  </si>
  <si>
    <t>Aircraft IT</t>
  </si>
  <si>
    <t>AirFleet Managers</t>
  </si>
  <si>
    <t>Inventory Locator Service</t>
  </si>
  <si>
    <t>ASQS</t>
  </si>
  <si>
    <t>Casper</t>
  </si>
  <si>
    <t>Odysseus Solutions</t>
  </si>
  <si>
    <t>Dauntless Aviation</t>
  </si>
  <si>
    <t>Wellington Royce</t>
  </si>
  <si>
    <t>Rotabull</t>
  </si>
  <si>
    <t>Component Control</t>
  </si>
  <si>
    <t>Katlyn</t>
  </si>
  <si>
    <t>mrxsystems</t>
  </si>
  <si>
    <t>Commercial Computers Incorporated</t>
  </si>
  <si>
    <t>ForeFlight</t>
  </si>
  <si>
    <t>NeST Technologies</t>
  </si>
  <si>
    <t>Q5 Systems</t>
  </si>
  <si>
    <t>PartsBase</t>
  </si>
  <si>
    <t>Vantage Computer Programming</t>
  </si>
  <si>
    <t>AirMap</t>
  </si>
  <si>
    <t>AirSuite</t>
  </si>
  <si>
    <t>Propeller One</t>
  </si>
  <si>
    <t>CommGlobal</t>
  </si>
  <si>
    <t>Access Software</t>
  </si>
  <si>
    <t>FlightBridge</t>
  </si>
  <si>
    <t>FL3XX GmbH</t>
  </si>
  <si>
    <t>OASES by Commsoft</t>
  </si>
  <si>
    <t>Sutra</t>
  </si>
  <si>
    <t>Urban Aeronautics</t>
  </si>
  <si>
    <t>Ultramain Systems, Inc.</t>
  </si>
  <si>
    <t>BERNS Engineers</t>
  </si>
  <si>
    <t>Winair</t>
  </si>
  <si>
    <t>Paperless 141</t>
  </si>
  <si>
    <t>NC Software</t>
  </si>
  <si>
    <t>Monarc Global</t>
  </si>
  <si>
    <t>Leon Software</t>
  </si>
  <si>
    <t>Innovative Binaries</t>
  </si>
  <si>
    <t>SynapseMX</t>
  </si>
  <si>
    <t>Blue Sky Booking Airline Reservation System</t>
  </si>
  <si>
    <t>Ambry Hill Technologies</t>
  </si>
  <si>
    <t>Skeye Aviation Systems</t>
  </si>
  <si>
    <t>Aeroplan</t>
  </si>
  <si>
    <t>JETPUBS</t>
  </si>
  <si>
    <t>FLY Online Tools</t>
  </si>
  <si>
    <t>Zenner</t>
  </si>
  <si>
    <t>InstantGMP</t>
  </si>
  <si>
    <t>Flourish Software</t>
  </si>
  <si>
    <t>IndicaOnline</t>
  </si>
  <si>
    <t>Distru</t>
  </si>
  <si>
    <t>PROTEUS 420</t>
  </si>
  <si>
    <t>Monarch Technologies, Inc: Cannabis Banking Solution</t>
  </si>
  <si>
    <t>Parsl</t>
  </si>
  <si>
    <t>AirMed Canada Systems</t>
  </si>
  <si>
    <t>Headset</t>
  </si>
  <si>
    <t>POSaBIT</t>
  </si>
  <si>
    <t>Baker Technologies</t>
  </si>
  <si>
    <t>KlickTrack</t>
  </si>
  <si>
    <t>WebJoint</t>
  </si>
  <si>
    <t>Guardian Data Systems</t>
  </si>
  <si>
    <t>Viridian Sciences</t>
  </si>
  <si>
    <t>Surfside</t>
  </si>
  <si>
    <t>Flowhub</t>
  </si>
  <si>
    <t>Cova</t>
  </si>
  <si>
    <t>Cultivera</t>
  </si>
  <si>
    <t>Canix</t>
  </si>
  <si>
    <t>Meadow</t>
  </si>
  <si>
    <t>Trellis</t>
  </si>
  <si>
    <t>Motagistics</t>
  </si>
  <si>
    <t>GroLens Inc.</t>
  </si>
  <si>
    <t>Kler</t>
  </si>
  <si>
    <t>CANAVERI - CAS.420 POS System</t>
  </si>
  <si>
    <t>Elevated Signals</t>
  </si>
  <si>
    <t>Tecom Group</t>
  </si>
  <si>
    <t>ServiceGanja</t>
  </si>
  <si>
    <t>Ample Organics</t>
  </si>
  <si>
    <t>FolioGrow</t>
  </si>
  <si>
    <t>Stashstock</t>
  </si>
  <si>
    <t>Wilcompute</t>
  </si>
  <si>
    <t>Olla</t>
  </si>
  <si>
    <t>Glemser</t>
  </si>
  <si>
    <t>Trym</t>
  </si>
  <si>
    <t>Yobi</t>
  </si>
  <si>
    <t>Crucial Data Solutions</t>
  </si>
  <si>
    <t>Clinipace</t>
  </si>
  <si>
    <t>Xybion Corporation</t>
  </si>
  <si>
    <t>Cambridge Cognition Plc</t>
  </si>
  <si>
    <t>Cytel Corporation</t>
  </si>
  <si>
    <t>ClinPlus</t>
  </si>
  <si>
    <t>Flex Databases</t>
  </si>
  <si>
    <t>ePharmaSolutions</t>
  </si>
  <si>
    <t>DataMatrix</t>
  </si>
  <si>
    <t>Octalsoft</t>
  </si>
  <si>
    <t>Dacima Software</t>
  </si>
  <si>
    <t>Noldus Information Technology</t>
  </si>
  <si>
    <t>Indica Labs</t>
  </si>
  <si>
    <t>TransMed Systems</t>
  </si>
  <si>
    <t>Business Systems Integration AG</t>
  </si>
  <si>
    <t>RealTime</t>
  </si>
  <si>
    <t>Clinion</t>
  </si>
  <si>
    <t>Climedo Health</t>
  </si>
  <si>
    <t>QuesGen Systems</t>
  </si>
  <si>
    <t>Agile Health Computing</t>
  </si>
  <si>
    <t>myClin</t>
  </si>
  <si>
    <t>Webosphere</t>
  </si>
  <si>
    <t>iWeb Technologies Limited</t>
  </si>
  <si>
    <t>Clincase</t>
  </si>
  <si>
    <t>Phoenix Software Limited</t>
  </si>
  <si>
    <t>Randomize.net</t>
  </si>
  <si>
    <t>encapsia</t>
  </si>
  <si>
    <t>MetricWire</t>
  </si>
  <si>
    <t>ArisGlobal</t>
  </si>
  <si>
    <t>eClinicalHealth</t>
  </si>
  <si>
    <t>Perficient</t>
  </si>
  <si>
    <t>IPC Global</t>
  </si>
  <si>
    <t>Montrium</t>
  </si>
  <si>
    <t>OnlineCRF</t>
  </si>
  <si>
    <t>Almac Group</t>
  </si>
  <si>
    <t>DSG, Inc.</t>
  </si>
  <si>
    <t>Delve Health</t>
  </si>
  <si>
    <t>e4e</t>
  </si>
  <si>
    <t>Ripple Science</t>
  </si>
  <si>
    <t>Digitalis</t>
  </si>
  <si>
    <t>Blue Sky eLearn</t>
  </si>
  <si>
    <t>Triomics</t>
  </si>
  <si>
    <t>OpenClinica</t>
  </si>
  <si>
    <t>Trials.ai</t>
  </si>
  <si>
    <t>Advarra</t>
  </si>
  <si>
    <t>Ddots</t>
  </si>
  <si>
    <t>Intersect Australia</t>
  </si>
  <si>
    <t>SwissDiData</t>
  </si>
  <si>
    <t>Medidata Solutions</t>
  </si>
  <si>
    <t>Greenlight Guru</t>
  </si>
  <si>
    <t>Telemedicine Technologies</t>
  </si>
  <si>
    <t>rMark Bio</t>
  </si>
  <si>
    <t>Chronicles Research Team</t>
  </si>
  <si>
    <t>secuTrial</t>
  </si>
  <si>
    <t>Clindex</t>
  </si>
  <si>
    <t>MaganaMed</t>
  </si>
  <si>
    <t>EasyTrial ApS</t>
  </si>
  <si>
    <t>2KMM</t>
  </si>
  <si>
    <t>Instem</t>
  </si>
  <si>
    <t>FDNA</t>
  </si>
  <si>
    <t>ClinZen</t>
  </si>
  <si>
    <t>Research Manager</t>
  </si>
  <si>
    <t>Vedant Health</t>
  </si>
  <si>
    <t>Quanta Médical</t>
  </si>
  <si>
    <t>XClinical</t>
  </si>
  <si>
    <t>Merge CTMS Investigator</t>
  </si>
  <si>
    <t>Jade Global Solutions</t>
  </si>
  <si>
    <t>SigmaSoft International</t>
  </si>
  <si>
    <t>CLIRINX</t>
  </si>
  <si>
    <t>BrackenData</t>
  </si>
  <si>
    <t>Innovate Research</t>
  </si>
  <si>
    <t>Med-Quest</t>
  </si>
  <si>
    <t>Scad Software</t>
  </si>
  <si>
    <t>Kymera Therapeutics</t>
  </si>
  <si>
    <t>BGO Software</t>
  </si>
  <si>
    <t>ClinCapture</t>
  </si>
  <si>
    <t>Sofpromed Clinical Research</t>
  </si>
  <si>
    <t>TrialStat</t>
  </si>
  <si>
    <t>InfoEd Global</t>
  </si>
  <si>
    <t>Inclinical</t>
  </si>
  <si>
    <t>SimpleCTMS</t>
  </si>
  <si>
    <t>Parallel 6</t>
  </si>
  <si>
    <t>Qolty</t>
  </si>
  <si>
    <t>Clinical Data</t>
  </si>
  <si>
    <t>EvidentIQ</t>
  </si>
  <si>
    <t>Fleximation</t>
  </si>
  <si>
    <t>Databean, LLC</t>
  </si>
  <si>
    <t>DataFoundry AI</t>
  </si>
  <si>
    <t>SyMetric</t>
  </si>
  <si>
    <t>Luminis Technologies</t>
  </si>
  <si>
    <t>Nextrials</t>
  </si>
  <si>
    <t>Atlant Systems Incorporated</t>
  </si>
  <si>
    <t>Traxstar Technologies</t>
  </si>
  <si>
    <t>Protocol First</t>
  </si>
  <si>
    <t>Teamscope</t>
  </si>
  <si>
    <t>Viedoc</t>
  </si>
  <si>
    <t>Cenduit</t>
  </si>
  <si>
    <t>Geminid Systems</t>
  </si>
  <si>
    <t>Axiom Real-Time Metrics</t>
  </si>
  <si>
    <t>Clinials</t>
  </si>
  <si>
    <t>Mahalo Health</t>
  </si>
  <si>
    <t>DADOS Project</t>
  </si>
  <si>
    <t>TIBCO</t>
  </si>
  <si>
    <t>Arivis AG</t>
  </si>
  <si>
    <t>Infoset Co</t>
  </si>
  <si>
    <t>Lotus Labs</t>
  </si>
  <si>
    <t>o8t Labs</t>
  </si>
  <si>
    <t>Winchester Business Systems</t>
  </si>
  <si>
    <t>Alpha Clinical Systems Inc</t>
  </si>
  <si>
    <t>Vacava</t>
  </si>
  <si>
    <t>MakroCare</t>
  </si>
  <si>
    <t>Vanderbilt University</t>
  </si>
  <si>
    <t>ArcheMedX</t>
  </si>
  <si>
    <t>Datacapt</t>
  </si>
  <si>
    <t>eClipse Enterprise Solutions</t>
  </si>
  <si>
    <t>Cloudbyz</t>
  </si>
  <si>
    <t>DatStat</t>
  </si>
  <si>
    <t>DDi</t>
  </si>
  <si>
    <t>Ofni Systems</t>
  </si>
  <si>
    <t>Target Health Inc</t>
  </si>
  <si>
    <t>Westportal</t>
  </si>
  <si>
    <t>Strategikon Pharma</t>
  </si>
  <si>
    <t>Clinical Research IO</t>
  </si>
  <si>
    <t>Astracore</t>
  </si>
  <si>
    <t>PHARMASEAL</t>
  </si>
  <si>
    <t>LINEA System</t>
  </si>
  <si>
    <t>Mosio - Mobile Messaging for Research</t>
  </si>
  <si>
    <t>Antidote</t>
  </si>
  <si>
    <t>University of Southampton</t>
  </si>
  <si>
    <t>S-CLINICA</t>
  </si>
  <si>
    <t>Quretec</t>
  </si>
  <si>
    <t>iSolve Technologies</t>
  </si>
  <si>
    <t>MAJARO InfoSystems</t>
  </si>
  <si>
    <t>Data Management 365</t>
  </si>
  <si>
    <t>Precision Digital Health</t>
  </si>
  <si>
    <t>GlobalData</t>
  </si>
  <si>
    <t>Intrinsic Clinical Systems</t>
  </si>
  <si>
    <t>MedPoint Digital</t>
  </si>
  <si>
    <t>Project database</t>
  </si>
  <si>
    <t>Bid Messenger</t>
  </si>
  <si>
    <t>Digital Time Capture Inc.</t>
  </si>
  <si>
    <t>Idronic</t>
  </si>
  <si>
    <t>eTakeoff</t>
  </si>
  <si>
    <t>Deneb</t>
  </si>
  <si>
    <t>SharpeSoft</t>
  </si>
  <si>
    <t>OASYS SOFT</t>
  </si>
  <si>
    <t>IntegraSoft</t>
  </si>
  <si>
    <t>HVAC Business Solutions</t>
  </si>
  <si>
    <t>Time Lock Documentation</t>
  </si>
  <si>
    <t>CDCI</t>
  </si>
  <si>
    <t>Builder Information System</t>
  </si>
  <si>
    <t>Spectra QEST</t>
  </si>
  <si>
    <t>Dalux</t>
  </si>
  <si>
    <t>Cuc Software</t>
  </si>
  <si>
    <t>Netsmartz LLC</t>
  </si>
  <si>
    <t>Carmel Software Corp.</t>
  </si>
  <si>
    <t>Banyard Solutions</t>
  </si>
  <si>
    <t>KO Punchlist</t>
  </si>
  <si>
    <t>LaserList</t>
  </si>
  <si>
    <t>TopBuilder Solutions</t>
  </si>
  <si>
    <t>Really Singapore</t>
  </si>
  <si>
    <t>Next Gear Solutions</t>
  </si>
  <si>
    <t>ArchitectureQuote</t>
  </si>
  <si>
    <t>FlatRateNOW</t>
  </si>
  <si>
    <t>The Construction Link</t>
  </si>
  <si>
    <t>Dokkit</t>
  </si>
  <si>
    <t>Pro Material Solutions</t>
  </si>
  <si>
    <t>MODS</t>
  </si>
  <si>
    <t>Constellation HomeBuilder Systems</t>
  </si>
  <si>
    <t>My HVAC Tools LLC</t>
  </si>
  <si>
    <t>Eque2</t>
  </si>
  <si>
    <t>BaseStone</t>
  </si>
  <si>
    <t>Building Radar</t>
  </si>
  <si>
    <t>Jonel Engineering</t>
  </si>
  <si>
    <t>Viewpoint</t>
  </si>
  <si>
    <t>CalcuQuote</t>
  </si>
  <si>
    <t>Job Cost</t>
  </si>
  <si>
    <t>Listo</t>
  </si>
  <si>
    <t>BidTracer</t>
  </si>
  <si>
    <t>AppliCad Software</t>
  </si>
  <si>
    <t>Construction Partner</t>
  </si>
  <si>
    <t>QUANTRAC</t>
  </si>
  <si>
    <t>Canam Systems</t>
  </si>
  <si>
    <t>CLiP IT Solutions</t>
  </si>
  <si>
    <t>Mitchell Scientific</t>
  </si>
  <si>
    <t>Restoration Manager</t>
  </si>
  <si>
    <t>Epitome Software</t>
  </si>
  <si>
    <t>finishline</t>
  </si>
  <si>
    <t>Pipeline Suite</t>
  </si>
  <si>
    <t>cnstruction.com</t>
  </si>
  <si>
    <t>Swiftender</t>
  </si>
  <si>
    <t>Bid Structural Steel Online</t>
  </si>
  <si>
    <t>Trakref</t>
  </si>
  <si>
    <t>LeadsForContractor</t>
  </si>
  <si>
    <t>Contractors Software Group</t>
  </si>
  <si>
    <t>GivenHansco</t>
  </si>
  <si>
    <t>Job-Dox</t>
  </si>
  <si>
    <t>sfG Software</t>
  </si>
  <si>
    <t>EquipmentWatch</t>
  </si>
  <si>
    <t>Builder Squared</t>
  </si>
  <si>
    <t>Ciiva</t>
  </si>
  <si>
    <t>Runjob</t>
  </si>
  <si>
    <t>Carr Antley Kellerhals</t>
  </si>
  <si>
    <t>B2W Software</t>
  </si>
  <si>
    <t>ICONICS</t>
  </si>
  <si>
    <t>RedTeam Software</t>
  </si>
  <si>
    <t>TommyRun</t>
  </si>
  <si>
    <t>Jobi Pro Software</t>
  </si>
  <si>
    <t>Time and Material</t>
  </si>
  <si>
    <t>Periscope Holdings</t>
  </si>
  <si>
    <t>Jonas Construction Software</t>
  </si>
  <si>
    <t>Senarc Systems</t>
  </si>
  <si>
    <t>Marcotte Systems</t>
  </si>
  <si>
    <t>ServaBid Inc.</t>
  </si>
  <si>
    <t>ETEK International</t>
  </si>
  <si>
    <t>Industry Specific Software</t>
  </si>
  <si>
    <t>UpCodes</t>
  </si>
  <si>
    <t>KEWAZO</t>
  </si>
  <si>
    <t>RIB Software</t>
  </si>
  <si>
    <t>Excellence Alliance</t>
  </si>
  <si>
    <t>Workbench Construction</t>
  </si>
  <si>
    <t>BuildCentral</t>
  </si>
  <si>
    <t>Design Master Software</t>
  </si>
  <si>
    <t>Roof Chief Software</t>
  </si>
  <si>
    <t>Thunderbolt Pipeline</t>
  </si>
  <si>
    <t>Wrightsoft Corp.</t>
  </si>
  <si>
    <t>Greenheck</t>
  </si>
  <si>
    <t>Ackcio</t>
  </si>
  <si>
    <t>Alpha Software</t>
  </si>
  <si>
    <t>ProTenders</t>
  </si>
  <si>
    <t>iCAT Solutions</t>
  </si>
  <si>
    <t>Venture Sheets - Business Spreadsheets</t>
  </si>
  <si>
    <t>Constructor</t>
  </si>
  <si>
    <t>Muli</t>
  </si>
  <si>
    <t>JOBPOWER</t>
  </si>
  <si>
    <t>Bid Planroom</t>
  </si>
  <si>
    <t>Moraware</t>
  </si>
  <si>
    <t>HVAC Computer Systems Ltd</t>
  </si>
  <si>
    <t>Gordian</t>
  </si>
  <si>
    <t>ProjectTeam</t>
  </si>
  <si>
    <t>InSite Software</t>
  </si>
  <si>
    <t>Crest Software</t>
  </si>
  <si>
    <t>ConstructConnect</t>
  </si>
  <si>
    <t>ECL Software</t>
  </si>
  <si>
    <t>Hoptimize</t>
  </si>
  <si>
    <t>Luxor CRM</t>
  </si>
  <si>
    <t>Carport Central</t>
  </si>
  <si>
    <t>FTQ360</t>
  </si>
  <si>
    <t>Fixters</t>
  </si>
  <si>
    <t>Community Development Software</t>
  </si>
  <si>
    <t>Points North</t>
  </si>
  <si>
    <t>bids&amp;tenders</t>
  </si>
  <si>
    <t>EstimateOne</t>
  </si>
  <si>
    <t>ZuTec</t>
  </si>
  <si>
    <t>Flower Mound Roofing Pro</t>
  </si>
  <si>
    <t>Ailytics</t>
  </si>
  <si>
    <t>TracFlo</t>
  </si>
  <si>
    <t>Bitrix24</t>
  </si>
  <si>
    <t>Prolific Methods</t>
  </si>
  <si>
    <t>Fund Accounting Solutions Technologies</t>
  </si>
  <si>
    <t>Working Systems</t>
  </si>
  <si>
    <t>MERX</t>
  </si>
  <si>
    <t>hardhat</t>
  </si>
  <si>
    <t>Real Estate Spreadsheets</t>
  </si>
  <si>
    <t>ISSMAN</t>
  </si>
  <si>
    <t>EJM Construction</t>
  </si>
  <si>
    <t>Dedicated Software</t>
  </si>
  <si>
    <t>Bid Track Sell</t>
  </si>
  <si>
    <t>Soft Tech</t>
  </si>
  <si>
    <t>TruckPay</t>
  </si>
  <si>
    <t>RoofLogic</t>
  </si>
  <si>
    <t>Workman's Dashboard</t>
  </si>
  <si>
    <t>BlueRithm</t>
  </si>
  <si>
    <t>Stratasystems</t>
  </si>
  <si>
    <t>Giant Robot Systems</t>
  </si>
  <si>
    <t>Assured Software Ltd.</t>
  </si>
  <si>
    <t>Iflexion</t>
  </si>
  <si>
    <t>12Build</t>
  </si>
  <si>
    <t>CPR Software,</t>
  </si>
  <si>
    <t>Brokrete</t>
  </si>
  <si>
    <t>Boon Resources</t>
  </si>
  <si>
    <t>CSSI</t>
  </si>
  <si>
    <t>StatusNet</t>
  </si>
  <si>
    <t>Snagmaster</t>
  </si>
  <si>
    <t>Easybuild</t>
  </si>
  <si>
    <t>Accurence</t>
  </si>
  <si>
    <t>ExeVision</t>
  </si>
  <si>
    <t>McCormick Systems</t>
  </si>
  <si>
    <t>FINALCAD</t>
  </si>
  <si>
    <t>PM Vitals</t>
  </si>
  <si>
    <t>Bluebook International Holding (fka Gama Computer)</t>
  </si>
  <si>
    <t>evient</t>
  </si>
  <si>
    <t>myComply</t>
  </si>
  <si>
    <t>Truckast</t>
  </si>
  <si>
    <t>JobFLEX</t>
  </si>
  <si>
    <t>Astral Technologies Astral Manufacturing Erp</t>
  </si>
  <si>
    <t>IDAT</t>
  </si>
  <si>
    <t>ProfitRhino</t>
  </si>
  <si>
    <t>Explorer Software</t>
  </si>
  <si>
    <t>CostCon New Zealand Ltd.</t>
  </si>
  <si>
    <t>RoviTracker</t>
  </si>
  <si>
    <t>Bauwise</t>
  </si>
  <si>
    <t>Kms Software</t>
  </si>
  <si>
    <t>Saqara</t>
  </si>
  <si>
    <t>Buildmetric</t>
  </si>
  <si>
    <t>Estimate Rocket</t>
  </si>
  <si>
    <t>WH Software</t>
  </si>
  <si>
    <t>SnagTick</t>
  </si>
  <si>
    <t>ConsensusDocs</t>
  </si>
  <si>
    <t>ServiceWhale</t>
  </si>
  <si>
    <t>Tolteck</t>
  </si>
  <si>
    <t>ePonti</t>
  </si>
  <si>
    <t>AxisPointe</t>
  </si>
  <si>
    <t>Oman Systems</t>
  </si>
  <si>
    <t>ServicePal</t>
  </si>
  <si>
    <t>clixifix® Customer Care</t>
  </si>
  <si>
    <t>COLBI</t>
  </si>
  <si>
    <t>EZ Inspections</t>
  </si>
  <si>
    <t>XactRate</t>
  </si>
  <si>
    <t>Energieheld</t>
  </si>
  <si>
    <t>Evercam</t>
  </si>
  <si>
    <t>BulldozAIR</t>
  </si>
  <si>
    <t>BidScaler</t>
  </si>
  <si>
    <t>Stonemont Solutions</t>
  </si>
  <si>
    <t>GBuilder</t>
  </si>
  <si>
    <t>CRM Evangelist</t>
  </si>
  <si>
    <t>ConstructionCRM(Project-SalesAchiever)</t>
  </si>
  <si>
    <t>Bizns Tool - Subcontractor Construction Software</t>
  </si>
  <si>
    <t>Plano Roofing Pro</t>
  </si>
  <si>
    <t>Gemstone Logistics</t>
  </si>
  <si>
    <t>Script&amp;Go</t>
  </si>
  <si>
    <t>Wiseworking</t>
  </si>
  <si>
    <t>iRestore</t>
  </si>
  <si>
    <t>C/F Data Systems</t>
  </si>
  <si>
    <t>System100™</t>
  </si>
  <si>
    <t>Quickeye Estimator</t>
  </si>
  <si>
    <t>Bluebeam Software</t>
  </si>
  <si>
    <t>budget4cast</t>
  </si>
  <si>
    <t>Civalgo</t>
  </si>
  <si>
    <t>Mobilengine</t>
  </si>
  <si>
    <t>Builderstorm</t>
  </si>
  <si>
    <t>Hubble Pte., Ltd.</t>
  </si>
  <si>
    <t>Topcon Positioning Systems</t>
  </si>
  <si>
    <t>Field Automated Communication Systems (FACS)</t>
  </si>
  <si>
    <t>Buildshop</t>
  </si>
  <si>
    <t>Measure Square</t>
  </si>
  <si>
    <t>Buildsoft</t>
  </si>
  <si>
    <t>Chetu</t>
  </si>
  <si>
    <t>Professional Estimating Systems</t>
  </si>
  <si>
    <t>Clear Estimates</t>
  </si>
  <si>
    <t>E7</t>
  </si>
  <si>
    <t>Nexvia</t>
  </si>
  <si>
    <t>Bizprac</t>
  </si>
  <si>
    <t>Independent Control Specialists</t>
  </si>
  <si>
    <t>TrenLot</t>
  </si>
  <si>
    <t>ProjecTools</t>
  </si>
  <si>
    <t>4PS Construct by Metaphorix</t>
  </si>
  <si>
    <t>Teknobuilt</t>
  </si>
  <si>
    <t>Syosys Technologies</t>
  </si>
  <si>
    <t>Vision InfoSoft</t>
  </si>
  <si>
    <t>SISO</t>
  </si>
  <si>
    <t>BEAMS SOFTWARE</t>
  </si>
  <si>
    <t>Carlson Software</t>
  </si>
  <si>
    <t>newtally</t>
  </si>
  <si>
    <t>Glaass</t>
  </si>
  <si>
    <t>Coon Creek Software</t>
  </si>
  <si>
    <t>Wendes Systems</t>
  </si>
  <si>
    <t>Expo-Net</t>
  </si>
  <si>
    <t>Power Tool</t>
  </si>
  <si>
    <t>Zepth - Construction Management Platform</t>
  </si>
  <si>
    <t>Planfred</t>
  </si>
  <si>
    <t>360e</t>
  </si>
  <si>
    <t>MTI Systems, Inc.</t>
  </si>
  <si>
    <t>CPS</t>
  </si>
  <si>
    <t>LagosPM</t>
  </si>
  <si>
    <t>FallSafety</t>
  </si>
  <si>
    <t>Vizzn.ca</t>
  </si>
  <si>
    <t>ZAAR Technologies</t>
  </si>
  <si>
    <t>Sablono</t>
  </si>
  <si>
    <t>nPlan</t>
  </si>
  <si>
    <t>N2 Incorporated Fargo</t>
  </si>
  <si>
    <t>Countfire</t>
  </si>
  <si>
    <t>Traqspera</t>
  </si>
  <si>
    <t>Digital Canal</t>
  </si>
  <si>
    <t>Easyestimating</t>
  </si>
  <si>
    <t>Huviair Technologies</t>
  </si>
  <si>
    <t>ProcurePro</t>
  </si>
  <si>
    <t>ROCTEK International Corporation</t>
  </si>
  <si>
    <t>CCT International</t>
  </si>
  <si>
    <t>REITER &amp; COMPANY</t>
  </si>
  <si>
    <t>Part3</t>
  </si>
  <si>
    <t>DRC Systems</t>
  </si>
  <si>
    <t>Spearhead Software</t>
  </si>
  <si>
    <t>HoloBuilder</t>
  </si>
  <si>
    <t>BuildBook</t>
  </si>
  <si>
    <t>Sherlayer</t>
  </si>
  <si>
    <t>WebFM</t>
  </si>
  <si>
    <t>Planstack</t>
  </si>
  <si>
    <t>BuildingWorks</t>
  </si>
  <si>
    <t>Amandaco</t>
  </si>
  <si>
    <t>MJobTime</t>
  </si>
  <si>
    <t>OROCON</t>
  </si>
  <si>
    <t>ipm global</t>
  </si>
  <si>
    <t>Scoop Robotix</t>
  </si>
  <si>
    <t>ConstructBuy</t>
  </si>
  <si>
    <t>BuilderSYS - Senterprisys</t>
  </si>
  <si>
    <t>Comprotex</t>
  </si>
  <si>
    <t>ShapeDo</t>
  </si>
  <si>
    <t>Dockmasters Construction Booking</t>
  </si>
  <si>
    <t>Planifi</t>
  </si>
  <si>
    <t>HeadLight</t>
  </si>
  <si>
    <t>BuilderMT</t>
  </si>
  <si>
    <t>EES Data</t>
  </si>
  <si>
    <t>Eos Group</t>
  </si>
  <si>
    <t>Electric Ease Electrical Estimating Software</t>
  </si>
  <si>
    <t>Emque Systems Service</t>
  </si>
  <si>
    <t>Systemates</t>
  </si>
  <si>
    <t>MSI Data</t>
  </si>
  <si>
    <t>Flo10</t>
  </si>
  <si>
    <t>Onware</t>
  </si>
  <si>
    <t>Datumate</t>
  </si>
  <si>
    <t>LetsBuild</t>
  </si>
  <si>
    <t>Katerra</t>
  </si>
  <si>
    <t>Hivemap</t>
  </si>
  <si>
    <t>Digital Property</t>
  </si>
  <si>
    <t>ProCost Systems</t>
  </si>
  <si>
    <t>EllisDon</t>
  </si>
  <si>
    <t>Jaffe software system</t>
  </si>
  <si>
    <t>PeerAssist</t>
  </si>
  <si>
    <t>FieldCLIX</t>
  </si>
  <si>
    <t>RADAR Construction Software</t>
  </si>
  <si>
    <t>Safesite</t>
  </si>
  <si>
    <t>Quadra</t>
  </si>
  <si>
    <t>Quote Software</t>
  </si>
  <si>
    <t>DockPad</t>
  </si>
  <si>
    <t>iNeoSyte</t>
  </si>
  <si>
    <t>Benchmark Estimating Software</t>
  </si>
  <si>
    <t>Bouw7</t>
  </si>
  <si>
    <t>Simple Build Group</t>
  </si>
  <si>
    <t>Smart Contractor</t>
  </si>
  <si>
    <t>Ogun</t>
  </si>
  <si>
    <t>iMitig8 Risk</t>
  </si>
  <si>
    <t>Builderbox</t>
  </si>
  <si>
    <t>BuildBeam</t>
  </si>
  <si>
    <t>Atlas RFID</t>
  </si>
  <si>
    <t>Buildee</t>
  </si>
  <si>
    <t>Asoreco</t>
  </si>
  <si>
    <t>Imfuna</t>
  </si>
  <si>
    <t>PMA Technologies</t>
  </si>
  <si>
    <t>LEVESYS</t>
  </si>
  <si>
    <t>Corecon Technologies</t>
  </si>
  <si>
    <t>Computer Guidance Corporation</t>
  </si>
  <si>
    <t>SitePatterns</t>
  </si>
  <si>
    <t>HomeTech Systems, LLC</t>
  </si>
  <si>
    <t>BuildBinder</t>
  </si>
  <si>
    <t>ProjectStream 365</t>
  </si>
  <si>
    <t>Job Manager</t>
  </si>
  <si>
    <t>Snagr</t>
  </si>
  <si>
    <t>RedSky IT</t>
  </si>
  <si>
    <t>O3 Solutions</t>
  </si>
  <si>
    <t>OxBlue Corporation</t>
  </si>
  <si>
    <t>TimeScan</t>
  </si>
  <si>
    <t>Ensign Advanced Systems</t>
  </si>
  <si>
    <t>ProjectView</t>
  </si>
  <si>
    <t>FRAMECAD</t>
  </si>
  <si>
    <t>Groundplan</t>
  </si>
  <si>
    <t>Emac Australia</t>
  </si>
  <si>
    <t>Rocscience</t>
  </si>
  <si>
    <t>WenPlan</t>
  </si>
  <si>
    <t>Spitfire Management</t>
  </si>
  <si>
    <t>Statslog</t>
  </si>
  <si>
    <t>RapidBidUSA</t>
  </si>
  <si>
    <t>InEight Inc.</t>
  </si>
  <si>
    <t>BKwai</t>
  </si>
  <si>
    <t>Total Project Logistics</t>
  </si>
  <si>
    <t>COINS</t>
  </si>
  <si>
    <t>Builder Helper</t>
  </si>
  <si>
    <t>Inspection Apps</t>
  </si>
  <si>
    <t>SmartBarrel</t>
  </si>
  <si>
    <t>Databuild</t>
  </si>
  <si>
    <t>SkillSignal</t>
  </si>
  <si>
    <t>K-Ops</t>
  </si>
  <si>
    <t>Trace Software International</t>
  </si>
  <si>
    <t>SKYSITE</t>
  </si>
  <si>
    <t>Mysmartplans</t>
  </si>
  <si>
    <t>Site2Site</t>
  </si>
  <si>
    <t>ConEst Software Systems</t>
  </si>
  <si>
    <t>Infotech</t>
  </si>
  <si>
    <t>Nextminute</t>
  </si>
  <si>
    <t>ConstructFlow</t>
  </si>
  <si>
    <t>Flashtract</t>
  </si>
  <si>
    <t>Fieldly</t>
  </si>
  <si>
    <t>Site.Work</t>
  </si>
  <si>
    <t>CM Fusion</t>
  </si>
  <si>
    <t>Just Manage</t>
  </si>
  <si>
    <t>ProEst Estimating Software</t>
  </si>
  <si>
    <t>INAXUS</t>
  </si>
  <si>
    <t>Intelliwave Technologies</t>
  </si>
  <si>
    <t>Construction Office Online</t>
  </si>
  <si>
    <t>TriBuild</t>
  </si>
  <si>
    <t>VPO Construction Management Software &amp; Services</t>
  </si>
  <si>
    <t>Reconstruct</t>
  </si>
  <si>
    <t>InterPlan Systems</t>
  </si>
  <si>
    <t>Envision Telephony</t>
  </si>
  <si>
    <t>Qubants</t>
  </si>
  <si>
    <t>My Project Estimator</t>
  </si>
  <si>
    <t>FasTest</t>
  </si>
  <si>
    <t>Penta Technologies (enterprise construction software and services)</t>
  </si>
  <si>
    <t>Dodge Data &amp; Analytics</t>
  </si>
  <si>
    <t>Micromen</t>
  </si>
  <si>
    <t>Probuild</t>
  </si>
  <si>
    <t>Cordell Information</t>
  </si>
  <si>
    <t>BuildSupply</t>
  </si>
  <si>
    <t>BrickControl</t>
  </si>
  <si>
    <t>Basepin</t>
  </si>
  <si>
    <t>BuildIT Systems Corp</t>
  </si>
  <si>
    <t>Takeoff Live</t>
  </si>
  <si>
    <t>Remato</t>
  </si>
  <si>
    <t>NBS</t>
  </si>
  <si>
    <t>Integrated Facilities Solutions</t>
  </si>
  <si>
    <t>Corporate Niche</t>
  </si>
  <si>
    <t>ENKA Systems</t>
  </si>
  <si>
    <t>Estimator360</t>
  </si>
  <si>
    <t>INDUS.AI</t>
  </si>
  <si>
    <t>Pro Crew Schedule Inc,</t>
  </si>
  <si>
    <t>Green Badger</t>
  </si>
  <si>
    <t>Home-Cost.com</t>
  </si>
  <si>
    <t>MyServiceBuilder.com</t>
  </si>
  <si>
    <t>KADE Solutions</t>
  </si>
  <si>
    <t>Turbo Estimator</t>
  </si>
  <si>
    <t>C-CUBE</t>
  </si>
  <si>
    <t>Rone Management</t>
  </si>
  <si>
    <t>POOLARSERVER</t>
  </si>
  <si>
    <t>152HQ</t>
  </si>
  <si>
    <t>Propeller Studios</t>
  </si>
  <si>
    <t>WebMasterEng</t>
  </si>
  <si>
    <t>Integrated Project Management Group</t>
  </si>
  <si>
    <t>Wild Card</t>
  </si>
  <si>
    <t>PROcru</t>
  </si>
  <si>
    <t>JobTread</t>
  </si>
  <si>
    <t>Base Builders</t>
  </si>
  <si>
    <t>Real Build Pro</t>
  </si>
  <si>
    <t>CETAS Information Technology</t>
  </si>
  <si>
    <t>Inktronic</t>
  </si>
  <si>
    <t>OnSiteIQ</t>
  </si>
  <si>
    <t>Contractor HQ</t>
  </si>
  <si>
    <t>Sensera Systems</t>
  </si>
  <si>
    <t>hh2 Cloud Services</t>
  </si>
  <si>
    <t>Construction Management Software</t>
  </si>
  <si>
    <t>Trade-Up</t>
  </si>
  <si>
    <t>SEC Solutions</t>
  </si>
  <si>
    <t>BAAP Technologies</t>
  </si>
  <si>
    <t>FastEST</t>
  </si>
  <si>
    <t>Cobra Microsystems</t>
  </si>
  <si>
    <t>SS&amp;C Advent</t>
  </si>
  <si>
    <t>Novade Solutions</t>
  </si>
  <si>
    <t>ATSER</t>
  </si>
  <si>
    <t>Cert-In Software Systems</t>
  </si>
  <si>
    <t>Bentley Systems</t>
  </si>
  <si>
    <t>Safety Reports</t>
  </si>
  <si>
    <t>Seavus</t>
  </si>
  <si>
    <t>12d Synergy</t>
  </si>
  <si>
    <t>Vertigraph</t>
  </si>
  <si>
    <t>Vertical</t>
  </si>
  <si>
    <t>StratusVue</t>
  </si>
  <si>
    <t>Ipsum</t>
  </si>
  <si>
    <t>ITAakash Strategic Software</t>
  </si>
  <si>
    <t>Beck Technology</t>
  </si>
  <si>
    <t>Pointscene</t>
  </si>
  <si>
    <t>Buildcloud</t>
  </si>
  <si>
    <t>Rave Build</t>
  </si>
  <si>
    <t>PlanPocket</t>
  </si>
  <si>
    <t>Estimateguard</t>
  </si>
  <si>
    <t>SmartUse</t>
  </si>
  <si>
    <t>Wrench Solutions</t>
  </si>
  <si>
    <t>e-Builder</t>
  </si>
  <si>
    <t>Astralink</t>
  </si>
  <si>
    <t>Buildcon</t>
  </si>
  <si>
    <t>PrioSoft</t>
  </si>
  <si>
    <t>Van meijel</t>
  </si>
  <si>
    <t>BuildTools</t>
  </si>
  <si>
    <t>AGTEK Development</t>
  </si>
  <si>
    <t>Construction Programs &amp; Results</t>
  </si>
  <si>
    <t>Sitefotos</t>
  </si>
  <si>
    <t>EIDA Software Solutions</t>
  </si>
  <si>
    <t>Valuechain.com</t>
  </si>
  <si>
    <t>ConWize</t>
  </si>
  <si>
    <t>BuildEye</t>
  </si>
  <si>
    <t>BuildSort</t>
  </si>
  <si>
    <t>Quest Construction Software</t>
  </si>
  <si>
    <t>PeopleTray</t>
  </si>
  <si>
    <t>Solibri</t>
  </si>
  <si>
    <t>DCD Magazine</t>
  </si>
  <si>
    <t>Fluid CM</t>
  </si>
  <si>
    <t>Rabbet</t>
  </si>
  <si>
    <t>Sharenology</t>
  </si>
  <si>
    <t>Vertical Market Software</t>
  </si>
  <si>
    <t>Bauhub</t>
  </si>
  <si>
    <t>Wizper</t>
  </si>
  <si>
    <t>Methvin</t>
  </si>
  <si>
    <t>Automated Trackers</t>
  </si>
  <si>
    <t>myCOI</t>
  </si>
  <si>
    <t>Glodon</t>
  </si>
  <si>
    <t>Construction Cost Estimator</t>
  </si>
  <si>
    <t>247PRO, Inc.</t>
  </si>
  <si>
    <t>SuperWise - Construction Management Software</t>
  </si>
  <si>
    <t>Ziatek</t>
  </si>
  <si>
    <t>Contractor Foreman</t>
  </si>
  <si>
    <t>Pype</t>
  </si>
  <si>
    <t>C S S P</t>
  </si>
  <si>
    <t>Expert Service Solutions</t>
  </si>
  <si>
    <t>Rhumbix</t>
  </si>
  <si>
    <t>Site Specs</t>
  </si>
  <si>
    <t>CyberQube</t>
  </si>
  <si>
    <t>UnitsPro</t>
  </si>
  <si>
    <t>Worklete</t>
  </si>
  <si>
    <t>Kapio Cloud</t>
  </si>
  <si>
    <t>FunctionWare</t>
  </si>
  <si>
    <t>SansWrite</t>
  </si>
  <si>
    <t>Projul</t>
  </si>
  <si>
    <t>Data-Maxx Technologies, Inc.</t>
  </si>
  <si>
    <t>AccuQuote Direct</t>
  </si>
  <si>
    <t>Forming Technologies</t>
  </si>
  <si>
    <t>ProNovos</t>
  </si>
  <si>
    <t>Trabr</t>
  </si>
  <si>
    <t>SiteMax Systems Inc.</t>
  </si>
  <si>
    <t>Tonic DM</t>
  </si>
  <si>
    <t>Lynx Photo Manager</t>
  </si>
  <si>
    <t>National Schedule Masters</t>
  </si>
  <si>
    <t>Fast Estimate</t>
  </si>
  <si>
    <t>VirtualBoss</t>
  </si>
  <si>
    <t>ManagePlaces</t>
  </si>
  <si>
    <t>EZ Construction Estimator</t>
  </si>
  <si>
    <t>Square Takeoff</t>
  </si>
  <si>
    <t>Albiware</t>
  </si>
  <si>
    <t>Effective Project Solutions</t>
  </si>
  <si>
    <t>Estimating Software Services</t>
  </si>
  <si>
    <t>Xcelerate Restoration Software</t>
  </si>
  <si>
    <t>PCS Solutions</t>
  </si>
  <si>
    <t>VisiLean</t>
  </si>
  <si>
    <t>DataStreet</t>
  </si>
  <si>
    <t>BuildStar</t>
  </si>
  <si>
    <t>BuildingBlok</t>
  </si>
  <si>
    <t>ICEAS</t>
  </si>
  <si>
    <t>TradeSoft by Teknet Consultants</t>
  </si>
  <si>
    <t>DADO</t>
  </si>
  <si>
    <t>Buildlogic</t>
  </si>
  <si>
    <t>Quiicker</t>
  </si>
  <si>
    <t>TutorwithPearl.com</t>
  </si>
  <si>
    <t>Bestosys</t>
  </si>
  <si>
    <t>ADSTRA Systems</t>
  </si>
  <si>
    <t>BRS Systems</t>
  </si>
  <si>
    <t>Anne Shields</t>
  </si>
  <si>
    <t>OrthoSelect</t>
  </si>
  <si>
    <t>Cieos</t>
  </si>
  <si>
    <t>SOTA Imaging</t>
  </si>
  <si>
    <t>Novadontics</t>
  </si>
  <si>
    <t>Centaur Software</t>
  </si>
  <si>
    <t>DENTAMERICA</t>
  </si>
  <si>
    <t>Trident Srl</t>
  </si>
  <si>
    <t>PureChart</t>
  </si>
  <si>
    <t>XDR Radiology</t>
  </si>
  <si>
    <t>Progident</t>
  </si>
  <si>
    <t>Envision A Smile</t>
  </si>
  <si>
    <t>Dolphin Imaging Systems</t>
  </si>
  <si>
    <t>Ortho2</t>
  </si>
  <si>
    <t>EnMedical Systems</t>
  </si>
  <si>
    <t>DentLab Manager</t>
  </si>
  <si>
    <t>Princess Dental Staffing</t>
  </si>
  <si>
    <t>LiveDDM</t>
  </si>
  <si>
    <t>Patient Prism</t>
  </si>
  <si>
    <t>Orbit Imaging</t>
  </si>
  <si>
    <t>Odonto.me</t>
  </si>
  <si>
    <t>Doctor Assist</t>
  </si>
  <si>
    <t>Damar Software</t>
  </si>
  <si>
    <t>OrthoChart</t>
  </si>
  <si>
    <t>ClickDone</t>
  </si>
  <si>
    <t>Datacon dental</t>
  </si>
  <si>
    <t>MidMark Corporation</t>
  </si>
  <si>
    <t>PlanMaster</t>
  </si>
  <si>
    <t>XLDent</t>
  </si>
  <si>
    <t>Systems For Dentists</t>
  </si>
  <si>
    <t>DentalMaster</t>
  </si>
  <si>
    <t>My Dental Software</t>
  </si>
  <si>
    <t>Image Instruments</t>
  </si>
  <si>
    <t>CIMsystem</t>
  </si>
  <si>
    <t>ClearDent</t>
  </si>
  <si>
    <t>SARAL Computers</t>
  </si>
  <si>
    <t>Pi dental Fogászati Gyártó Kft.</t>
  </si>
  <si>
    <t>Owandy Radiology</t>
  </si>
  <si>
    <t>Sanal Yazlm</t>
  </si>
  <si>
    <t>StrongBox eSolutions LLC</t>
  </si>
  <si>
    <t>Software4dentists</t>
  </si>
  <si>
    <t>Media Lab</t>
  </si>
  <si>
    <t>Kleer</t>
  </si>
  <si>
    <t>EZ 2000</t>
  </si>
  <si>
    <t>Visiodent</t>
  </si>
  <si>
    <t>Zahn Dental</t>
  </si>
  <si>
    <t>KSB Dental</t>
  </si>
  <si>
    <t>Software of Excellence</t>
  </si>
  <si>
    <t>AlphaDent</t>
  </si>
  <si>
    <t>Zen Supplies</t>
  </si>
  <si>
    <t>DentalCharting</t>
  </si>
  <si>
    <t>Acclaim Technical Software</t>
  </si>
  <si>
    <t>Smile-Vision</t>
  </si>
  <si>
    <t>Sesame Communications</t>
  </si>
  <si>
    <t>Asprodental</t>
  </si>
  <si>
    <t>Carestream Dental</t>
  </si>
  <si>
    <t>Adroit Infosystems</t>
  </si>
  <si>
    <t>Dentlabsoft</t>
  </si>
  <si>
    <t>Dentee</t>
  </si>
  <si>
    <t>Data Team</t>
  </si>
  <si>
    <t>DSN Software</t>
  </si>
  <si>
    <t>Zubok-crm</t>
  </si>
  <si>
    <t>Sowingo</t>
  </si>
  <si>
    <t>DentalChek</t>
  </si>
  <si>
    <t>Praktika Australia</t>
  </si>
  <si>
    <t>Vatech America, Inc.</t>
  </si>
  <si>
    <t>ASAHI ROENTGEN IND.CO.,LTD.</t>
  </si>
  <si>
    <t>Media Cybernetics</t>
  </si>
  <si>
    <t>Fyitek.com</t>
  </si>
  <si>
    <t>Aerona Software</t>
  </si>
  <si>
    <t>DentiMax</t>
  </si>
  <si>
    <t>Open Dental Software</t>
  </si>
  <si>
    <t>Dental EMR, Inc.</t>
  </si>
  <si>
    <t>AltaPoint Data Systems</t>
  </si>
  <si>
    <t>Denti.net</t>
  </si>
  <si>
    <t>Dental Systems</t>
  </si>
  <si>
    <t>Dentisoft Technologies</t>
  </si>
  <si>
    <t>Salud</t>
  </si>
  <si>
    <t>SHINING 3D</t>
  </si>
  <si>
    <t>Acteon Group</t>
  </si>
  <si>
    <t>360imaging</t>
  </si>
  <si>
    <t>AppleButter Software</t>
  </si>
  <si>
    <t>Core Practice</t>
  </si>
  <si>
    <t>Visual Practice</t>
  </si>
  <si>
    <t>BlueSkyBio.com</t>
  </si>
  <si>
    <t>Dentech</t>
  </si>
  <si>
    <t>DENTIDESK</t>
  </si>
  <si>
    <t>Jazz Imaging</t>
  </si>
  <si>
    <t>LabStar</t>
  </si>
  <si>
    <t>Consult-PRO</t>
  </si>
  <si>
    <t>Dr. Simon Rosenberg</t>
  </si>
  <si>
    <t>Office Computer Systems</t>
  </si>
  <si>
    <t>Dine</t>
  </si>
  <si>
    <t>BrightPlans</t>
  </si>
  <si>
    <t>MOGO Dental Software</t>
  </si>
  <si>
    <t>Exan Software</t>
  </si>
  <si>
    <t>Viviosites</t>
  </si>
  <si>
    <t>MacPractice Inc.</t>
  </si>
  <si>
    <t>Dentistreet</t>
  </si>
  <si>
    <t>Medicor Imaging</t>
  </si>
  <si>
    <t>Admor</t>
  </si>
  <si>
    <t>Diamond Dental Software</t>
  </si>
  <si>
    <t>3DISC</t>
  </si>
  <si>
    <t>iDentalSoft</t>
  </si>
  <si>
    <t>Osteoid</t>
  </si>
  <si>
    <t>Televere Systems</t>
  </si>
  <si>
    <t>ABELSoft</t>
  </si>
  <si>
    <t>Total Dental</t>
  </si>
  <si>
    <t>Visage Imaging</t>
  </si>
  <si>
    <t>Wonderist Agency</t>
  </si>
  <si>
    <t>Trinyte</t>
  </si>
  <si>
    <t>Air Techniques</t>
  </si>
  <si>
    <t>Dental Cloud</t>
  </si>
  <si>
    <t>DÜRR DENTAL SE</t>
  </si>
  <si>
    <t>ACE Dental Software</t>
  </si>
  <si>
    <t>Astra Practice Partners</t>
  </si>
  <si>
    <t>Practice-Web Inc.</t>
  </si>
  <si>
    <t>Dentem</t>
  </si>
  <si>
    <t>Trojan Professional Services</t>
  </si>
  <si>
    <t>iSmile Dental Software</t>
  </si>
  <si>
    <t>Atlanta Based Systems</t>
  </si>
  <si>
    <t>Teledyne Dalsa</t>
  </si>
  <si>
    <t>MaxiDent</t>
  </si>
  <si>
    <t>ImageWorks</t>
  </si>
  <si>
    <t>Visualutions, Inc.</t>
  </si>
  <si>
    <t>EHR</t>
  </si>
  <si>
    <t>Assessment Systems</t>
  </si>
  <si>
    <t>Declara</t>
  </si>
  <si>
    <t>AMVONET</t>
  </si>
  <si>
    <t>Reallearning.in</t>
  </si>
  <si>
    <t>Smowltech eProctoring</t>
  </si>
  <si>
    <t>Applicaa</t>
  </si>
  <si>
    <t>Sibme</t>
  </si>
  <si>
    <t>CreativeLive</t>
  </si>
  <si>
    <t>Stepik</t>
  </si>
  <si>
    <t>Knewton</t>
  </si>
  <si>
    <t>DreamBox Learning</t>
  </si>
  <si>
    <t>Genius SIS</t>
  </si>
  <si>
    <t>Exam Professor</t>
  </si>
  <si>
    <t>Chegg</t>
  </si>
  <si>
    <t>SchoolCues</t>
  </si>
  <si>
    <t>Kadenze</t>
  </si>
  <si>
    <t>NoPaperForms</t>
  </si>
  <si>
    <t>Nearpod</t>
  </si>
  <si>
    <t>Edmentum</t>
  </si>
  <si>
    <t>FunnelBrain</t>
  </si>
  <si>
    <t>Global 360</t>
  </si>
  <si>
    <t>Duomly</t>
  </si>
  <si>
    <t>Edvance360</t>
  </si>
  <si>
    <t>Ruzuku</t>
  </si>
  <si>
    <t>Macmillan Learning</t>
  </si>
  <si>
    <t>LearningZen</t>
  </si>
  <si>
    <t>Ellucian</t>
  </si>
  <si>
    <t>Varsity Tutors</t>
  </si>
  <si>
    <t>MJS Software Company</t>
  </si>
  <si>
    <t>Watermark</t>
  </si>
  <si>
    <t>Book Systems</t>
  </si>
  <si>
    <t>AdmitKard</t>
  </si>
  <si>
    <t>TalkingPoints</t>
  </si>
  <si>
    <t>Library Automation Technologies</t>
  </si>
  <si>
    <t>Natsun Technology</t>
  </si>
  <si>
    <t>identiMetrics</t>
  </si>
  <si>
    <t>GamaLearn</t>
  </si>
  <si>
    <t>Appsembler</t>
  </si>
  <si>
    <t>Mindmajix Technologies Inc</t>
  </si>
  <si>
    <t>QSR International</t>
  </si>
  <si>
    <t>Aziksa</t>
  </si>
  <si>
    <t>CHQ Group</t>
  </si>
  <si>
    <t>ADinstruments</t>
  </si>
  <si>
    <t>InfoSec Institute</t>
  </si>
  <si>
    <t>egghead.io</t>
  </si>
  <si>
    <t>KickUp</t>
  </si>
  <si>
    <t>Insight Guru</t>
  </si>
  <si>
    <t>Agilix Labs, Inc.</t>
  </si>
  <si>
    <t>LockerGM</t>
  </si>
  <si>
    <t>FlexibleIR</t>
  </si>
  <si>
    <t>EADBOX</t>
  </si>
  <si>
    <t>Rukuku</t>
  </si>
  <si>
    <t>Smoothwall</t>
  </si>
  <si>
    <t>McGraw Hill</t>
  </si>
  <si>
    <t>Eduspot</t>
  </si>
  <si>
    <t>Komodo Platform</t>
  </si>
  <si>
    <t>Kipacity</t>
  </si>
  <si>
    <t>Can Studios</t>
  </si>
  <si>
    <t>Drops</t>
  </si>
  <si>
    <t>MindCypress</t>
  </si>
  <si>
    <t>Edu-Together</t>
  </si>
  <si>
    <t>StackFuel</t>
  </si>
  <si>
    <t>Enterprise Training Solutions</t>
  </si>
  <si>
    <t>FlexiQuiz</t>
  </si>
  <si>
    <t>CWS Software</t>
  </si>
  <si>
    <t>Biblionix</t>
  </si>
  <si>
    <t>ClassParrot</t>
  </si>
  <si>
    <t>Brodart</t>
  </si>
  <si>
    <t>directoryburst</t>
  </si>
  <si>
    <t>Music Teacher's Helper</t>
  </si>
  <si>
    <t>College Scheduler</t>
  </si>
  <si>
    <t>SitePoint</t>
  </si>
  <si>
    <t>Unipupil</t>
  </si>
  <si>
    <t>Plazsoft</t>
  </si>
  <si>
    <t>Evalbox</t>
  </si>
  <si>
    <t>DSE</t>
  </si>
  <si>
    <t>Nomadic Learning</t>
  </si>
  <si>
    <t>Teknikforce</t>
  </si>
  <si>
    <t>Fame</t>
  </si>
  <si>
    <t>G2G Technologies</t>
  </si>
  <si>
    <t>Lain</t>
  </si>
  <si>
    <t>CollegeNET</t>
  </si>
  <si>
    <t>Excelsoft Technologies</t>
  </si>
  <si>
    <t>Capita</t>
  </si>
  <si>
    <t>CMIS Technologies</t>
  </si>
  <si>
    <t>Bukas</t>
  </si>
  <si>
    <t>Cram.com</t>
  </si>
  <si>
    <t>SAFARI Montage</t>
  </si>
  <si>
    <t>SyngyMAXIM</t>
  </si>
  <si>
    <t>Hopscotch</t>
  </si>
  <si>
    <t>CR2 TECHNOLOGIES LTD.</t>
  </si>
  <si>
    <t>Chilkat Software</t>
  </si>
  <si>
    <t>SameGoal</t>
  </si>
  <si>
    <t>Classroom Monitor</t>
  </si>
  <si>
    <t>Raccoon Gang</t>
  </si>
  <si>
    <t>School Loop</t>
  </si>
  <si>
    <t>OverNite Software, Inc.</t>
  </si>
  <si>
    <t>Pearson</t>
  </si>
  <si>
    <t>CypherWorX</t>
  </si>
  <si>
    <t>Claned Group</t>
  </si>
  <si>
    <t>Intelligent Media Systems</t>
  </si>
  <si>
    <t>eLumen</t>
  </si>
  <si>
    <t>Abre.io</t>
  </si>
  <si>
    <t>oaSES Online</t>
  </si>
  <si>
    <t>EnGen</t>
  </si>
  <si>
    <t>SimTek</t>
  </si>
  <si>
    <t>Integrated Technology Group (ITG)</t>
  </si>
  <si>
    <t>Vivature</t>
  </si>
  <si>
    <t>Instructure</t>
  </si>
  <si>
    <t>SirsiDynix</t>
  </si>
  <si>
    <t>AvenoCam</t>
  </si>
  <si>
    <t>EDP Soft</t>
  </si>
  <si>
    <t>Studypool</t>
  </si>
  <si>
    <t>NextLearn</t>
  </si>
  <si>
    <t>EXLskills</t>
  </si>
  <si>
    <t>Cerego</t>
  </si>
  <si>
    <t>BridgeU</t>
  </si>
  <si>
    <t>Symplicity Corporation</t>
  </si>
  <si>
    <t>Memorize.com</t>
  </si>
  <si>
    <t>Wordware</t>
  </si>
  <si>
    <t>Securly</t>
  </si>
  <si>
    <t>Enfin Technologies Pvt. Ltd</t>
  </si>
  <si>
    <t>Soft Digit</t>
  </si>
  <si>
    <t>Info 4 Child</t>
  </si>
  <si>
    <t>Onlineitguru</t>
  </si>
  <si>
    <t>ITPro.TV</t>
  </si>
  <si>
    <t>Epazz</t>
  </si>
  <si>
    <t>ProctorFree</t>
  </si>
  <si>
    <t>Simple Apply</t>
  </si>
  <si>
    <t>i3-Technologies</t>
  </si>
  <si>
    <t>AlphaPrep</t>
  </si>
  <si>
    <t>CustomGuide</t>
  </si>
  <si>
    <t>Digital Signup</t>
  </si>
  <si>
    <t>ITutorGroup</t>
  </si>
  <si>
    <t>Bongo</t>
  </si>
  <si>
    <t>InfoReady</t>
  </si>
  <si>
    <t>eLanguage</t>
  </si>
  <si>
    <t>Lumos Information Services</t>
  </si>
  <si>
    <t>Dreamtek</t>
  </si>
  <si>
    <t>RM Plc</t>
  </si>
  <si>
    <t>Parent Booker</t>
  </si>
  <si>
    <t>Splashgain Technology Solutions</t>
  </si>
  <si>
    <t>MeritTrac Services</t>
  </si>
  <si>
    <t>Pixton Comics</t>
  </si>
  <si>
    <t>Classkick</t>
  </si>
  <si>
    <t>Cudy Technologies</t>
  </si>
  <si>
    <t>K12 Insight</t>
  </si>
  <si>
    <t>Maxinity Software</t>
  </si>
  <si>
    <t>Zakon Group</t>
  </si>
  <si>
    <t>Crystal Delta</t>
  </si>
  <si>
    <t>testware informatics</t>
  </si>
  <si>
    <t>iversity</t>
  </si>
  <si>
    <t>Inklyo.com</t>
  </si>
  <si>
    <t>edQuire</t>
  </si>
  <si>
    <t>italki</t>
  </si>
  <si>
    <t>Edgenuity</t>
  </si>
  <si>
    <t>Ikonnet Technologies</t>
  </si>
  <si>
    <t>Class Mate Software</t>
  </si>
  <si>
    <t>SchoolLunchChoice</t>
  </si>
  <si>
    <t>Knowledgeone Corporation</t>
  </si>
  <si>
    <t>GradSnapp</t>
  </si>
  <si>
    <t>SkyCentral</t>
  </si>
  <si>
    <t>XUNO School Management Software</t>
  </si>
  <si>
    <t>Leanforward</t>
  </si>
  <si>
    <t>Campwire</t>
  </si>
  <si>
    <t>ITycom</t>
  </si>
  <si>
    <t>AccelerEd</t>
  </si>
  <si>
    <t>The Valai Infotech Pvt Ltd</t>
  </si>
  <si>
    <t>Cialfo</t>
  </si>
  <si>
    <t>Perceivant</t>
  </si>
  <si>
    <t>Codecool</t>
  </si>
  <si>
    <t>AmpleTrails</t>
  </si>
  <si>
    <t>eShiksa</t>
  </si>
  <si>
    <t>Overgrad</t>
  </si>
  <si>
    <t>DreamClass</t>
  </si>
  <si>
    <t>Xamnation</t>
  </si>
  <si>
    <t>Curriculum Associates</t>
  </si>
  <si>
    <t>RangeForce</t>
  </si>
  <si>
    <t>ITWORX Education</t>
  </si>
  <si>
    <t>Story2</t>
  </si>
  <si>
    <t>Winuall</t>
  </si>
  <si>
    <t>ANSYS</t>
  </si>
  <si>
    <t>Kibin</t>
  </si>
  <si>
    <t>Nucamp</t>
  </si>
  <si>
    <t>OnCourse Systems for Education</t>
  </si>
  <si>
    <t>Alaquest International</t>
  </si>
  <si>
    <t>Avela</t>
  </si>
  <si>
    <t>Human Edge Software Corp</t>
  </si>
  <si>
    <t>Piazza</t>
  </si>
  <si>
    <t>I S Oxford</t>
  </si>
  <si>
    <t>Youtestme</t>
  </si>
  <si>
    <t>iActive Learning</t>
  </si>
  <si>
    <t>Huntr</t>
  </si>
  <si>
    <t>Bluechalk Software</t>
  </si>
  <si>
    <t>Campus 365</t>
  </si>
  <si>
    <t>Peergrade</t>
  </si>
  <si>
    <t>USA Scheduler</t>
  </si>
  <si>
    <t>ProctorExam</t>
  </si>
  <si>
    <t>uQualio®</t>
  </si>
  <si>
    <t>Altice Labs</t>
  </si>
  <si>
    <t>Myklassroom</t>
  </si>
  <si>
    <t>PayForED</t>
  </si>
  <si>
    <t>Edbrix Inc.</t>
  </si>
  <si>
    <t>Shaw Academy</t>
  </si>
  <si>
    <t>Crowdmark</t>
  </si>
  <si>
    <t>CSE Education Systems</t>
  </si>
  <si>
    <t>Working Voices</t>
  </si>
  <si>
    <t>School of Accelerated Learning</t>
  </si>
  <si>
    <t>VEDAMO</t>
  </si>
  <si>
    <t>proretention</t>
  </si>
  <si>
    <t>Teaching.com</t>
  </si>
  <si>
    <t>SchoolhouseTech</t>
  </si>
  <si>
    <t>ATL Software</t>
  </si>
  <si>
    <t>Educadium</t>
  </si>
  <si>
    <t>Mega Seating Plan Ltd</t>
  </si>
  <si>
    <t>uxdesign.team</t>
  </si>
  <si>
    <t>WT Cox Information Services</t>
  </si>
  <si>
    <t>vowellms</t>
  </si>
  <si>
    <t>Skills Matter</t>
  </si>
  <si>
    <t>Earworms Languages</t>
  </si>
  <si>
    <t>BlinkLearning</t>
  </si>
  <si>
    <t>TechChange</t>
  </si>
  <si>
    <t>Informatique Education</t>
  </si>
  <si>
    <t>Advanced Learning and Research Institute</t>
  </si>
  <si>
    <t>Cook Consulting</t>
  </si>
  <si>
    <t>Unicompusa</t>
  </si>
  <si>
    <t>Orbund</t>
  </si>
  <si>
    <t>KnowledgeHut</t>
  </si>
  <si>
    <t>Code Avengers</t>
  </si>
  <si>
    <t>Embrace</t>
  </si>
  <si>
    <t>M &amp; J Data</t>
  </si>
  <si>
    <t>Medianet Solutions</t>
  </si>
  <si>
    <t>Cloudschool</t>
  </si>
  <si>
    <t>Pramarg Tech Innovations LLP</t>
  </si>
  <si>
    <t>Classteacher Learning Systems</t>
  </si>
  <si>
    <t>Dream School Manager</t>
  </si>
  <si>
    <t>Nuro Retention</t>
  </si>
  <si>
    <t>FULL FABRIC</t>
  </si>
  <si>
    <t>Topic Entertainment</t>
  </si>
  <si>
    <t>NutSpace</t>
  </si>
  <si>
    <t>WeSchool</t>
  </si>
  <si>
    <t>Spark451 Inc.</t>
  </si>
  <si>
    <t>DNJK</t>
  </si>
  <si>
    <t>The Shams Group (TSG)</t>
  </si>
  <si>
    <t>Flipd</t>
  </si>
  <si>
    <t>Enroly</t>
  </si>
  <si>
    <t>TADS</t>
  </si>
  <si>
    <t>Badger Maps</t>
  </si>
  <si>
    <t>Admittor</t>
  </si>
  <si>
    <t>Seon Design</t>
  </si>
  <si>
    <t>Nagwa</t>
  </si>
  <si>
    <t>Gayatri Software Services Private Limited</t>
  </si>
  <si>
    <t>Thinking Cap, Inc</t>
  </si>
  <si>
    <t>BrainCert</t>
  </si>
  <si>
    <t>Our Parish Record Systems</t>
  </si>
  <si>
    <t>GoPad Secure</t>
  </si>
  <si>
    <t>Axiell - 2</t>
  </si>
  <si>
    <t>ProTraxx</t>
  </si>
  <si>
    <t>Chatterbug</t>
  </si>
  <si>
    <t>Enriching Students</t>
  </si>
  <si>
    <t>LibData</t>
  </si>
  <si>
    <t>iProf Learning Solutions</t>
  </si>
  <si>
    <t>K12USA.com</t>
  </si>
  <si>
    <t>OCLC</t>
  </si>
  <si>
    <t>Teachable</t>
  </si>
  <si>
    <t>Thinkful</t>
  </si>
  <si>
    <t>Tribal Group</t>
  </si>
  <si>
    <t>Swift eLearning Services PVT. LTD.</t>
  </si>
  <si>
    <t>Digistorm</t>
  </si>
  <si>
    <t>Powervista Software</t>
  </si>
  <si>
    <t>Formación Alcalá</t>
  </si>
  <si>
    <t>AutoGraphics</t>
  </si>
  <si>
    <t>Open Assessment Technologies</t>
  </si>
  <si>
    <t>Safe Fleet Holdings</t>
  </si>
  <si>
    <t>myly</t>
  </si>
  <si>
    <t>CollegeSource</t>
  </si>
  <si>
    <t>IMS Prime</t>
  </si>
  <si>
    <t>Innovare - Social Innovation Partners</t>
  </si>
  <si>
    <t>ReadCloud</t>
  </si>
  <si>
    <t>VIPKID</t>
  </si>
  <si>
    <t>EF Education</t>
  </si>
  <si>
    <t>Conquerors Software Technologies Pvt Limited</t>
  </si>
  <si>
    <t>Enuma</t>
  </si>
  <si>
    <t>Rah Rah</t>
  </si>
  <si>
    <t>Level Data, Inc.</t>
  </si>
  <si>
    <t>BusBoss</t>
  </si>
  <si>
    <t>Timeless Learning</t>
  </si>
  <si>
    <t>Curiscope</t>
  </si>
  <si>
    <t>MemberGate</t>
  </si>
  <si>
    <t>MovieComm</t>
  </si>
  <si>
    <t>Codecademy</t>
  </si>
  <si>
    <t>Lirica</t>
  </si>
  <si>
    <t>myCPE</t>
  </si>
  <si>
    <t>Etudes</t>
  </si>
  <si>
    <t>Learn to Trade</t>
  </si>
  <si>
    <t>Jump! Education Pty Ltd</t>
  </si>
  <si>
    <t>RAx</t>
  </si>
  <si>
    <t>StudyStack</t>
  </si>
  <si>
    <t>Mobinavel</t>
  </si>
  <si>
    <t>HealthPRO</t>
  </si>
  <si>
    <t>AngelSense</t>
  </si>
  <si>
    <t>iSchools</t>
  </si>
  <si>
    <t>Expert Technology Solutions</t>
  </si>
  <si>
    <t>CodeGrade</t>
  </si>
  <si>
    <t>ISolExperts</t>
  </si>
  <si>
    <t>Astute Technology</t>
  </si>
  <si>
    <t>FACTS Management Company</t>
  </si>
  <si>
    <t>Pathwright</t>
  </si>
  <si>
    <t>D2L</t>
  </si>
  <si>
    <t>EduGyaan</t>
  </si>
  <si>
    <t>MarkBook</t>
  </si>
  <si>
    <t>EXSOFT</t>
  </si>
  <si>
    <t>Blue Beacon Infosys</t>
  </si>
  <si>
    <t>CoughDrop</t>
  </si>
  <si>
    <t>Datamonkey</t>
  </si>
  <si>
    <t>Tutorware</t>
  </si>
  <si>
    <t>CodeGym.cc</t>
  </si>
  <si>
    <t>Opsgility</t>
  </si>
  <si>
    <t>ISVWorld</t>
  </si>
  <si>
    <t>Classe365</t>
  </si>
  <si>
    <t>Vivi</t>
  </si>
  <si>
    <t>Softlink</t>
  </si>
  <si>
    <t>Qustodio</t>
  </si>
  <si>
    <t>Invanto</t>
  </si>
  <si>
    <t>AcroVista</t>
  </si>
  <si>
    <t>Renaissance Learning</t>
  </si>
  <si>
    <t>Follett Learning</t>
  </si>
  <si>
    <t>RYCOR</t>
  </si>
  <si>
    <t>SoftChalk</t>
  </si>
  <si>
    <t>Solfeg.io</t>
  </si>
  <si>
    <t>GetSet</t>
  </si>
  <si>
    <t>WeVideo</t>
  </si>
  <si>
    <t>Worktribe</t>
  </si>
  <si>
    <t>Hewlett Packard Enterprise</t>
  </si>
  <si>
    <t>Rovan Software Solutions</t>
  </si>
  <si>
    <t>Orange Dice Solutions</t>
  </si>
  <si>
    <t>Edukey Education Ltd</t>
  </si>
  <si>
    <t>edsembli</t>
  </si>
  <si>
    <t>GoLeanSixSigma.com</t>
  </si>
  <si>
    <t>Academy Xi</t>
  </si>
  <si>
    <t>Kalam Labs</t>
  </si>
  <si>
    <t>wsEnrichment</t>
  </si>
  <si>
    <t>Pluvo</t>
  </si>
  <si>
    <t>Teleskill</t>
  </si>
  <si>
    <t>Elias Robot</t>
  </si>
  <si>
    <t>Sygul Technologies Private Limited</t>
  </si>
  <si>
    <t>Sciwheel</t>
  </si>
  <si>
    <t>School Data Solutions</t>
  </si>
  <si>
    <t>360factors</t>
  </si>
  <si>
    <t>Educational Testing Service (ETS)</t>
  </si>
  <si>
    <t>aXcelerate</t>
  </si>
  <si>
    <t>Eduphoria! Inc.</t>
  </si>
  <si>
    <t>ClassHook</t>
  </si>
  <si>
    <t>rSmart</t>
  </si>
  <si>
    <t>Akindi</t>
  </si>
  <si>
    <t>Visual Software</t>
  </si>
  <si>
    <t>Linways</t>
  </si>
  <si>
    <t>Miestro</t>
  </si>
  <si>
    <t>Opentute</t>
  </si>
  <si>
    <t>Awardspring</t>
  </si>
  <si>
    <t>EssayJack</t>
  </si>
  <si>
    <t>Tuition.io</t>
  </si>
  <si>
    <t>eReflect</t>
  </si>
  <si>
    <t>HiFiKids Corp</t>
  </si>
  <si>
    <t>Practically</t>
  </si>
  <si>
    <t>Hello-Hello</t>
  </si>
  <si>
    <t>Brainingcamp</t>
  </si>
  <si>
    <t>Cogbooks</t>
  </si>
  <si>
    <t>Digication</t>
  </si>
  <si>
    <t>Makers Empire</t>
  </si>
  <si>
    <t>Simple Syllabus</t>
  </si>
  <si>
    <t>Edsby</t>
  </si>
  <si>
    <t>Speedwell Software</t>
  </si>
  <si>
    <t>Sente's</t>
  </si>
  <si>
    <t>SourceForge</t>
  </si>
  <si>
    <t>Lingvist</t>
  </si>
  <si>
    <t>Citeulike</t>
  </si>
  <si>
    <t>Sonny Software</t>
  </si>
  <si>
    <t>Teamie</t>
  </si>
  <si>
    <t>The School of UX</t>
  </si>
  <si>
    <t>The Open Group</t>
  </si>
  <si>
    <t>Facilitron</t>
  </si>
  <si>
    <t>Apple G Web Technology</t>
  </si>
  <si>
    <t>FIRST Software Solutions</t>
  </si>
  <si>
    <t>Cayen Systems</t>
  </si>
  <si>
    <t>CENTURY Tech</t>
  </si>
  <si>
    <t>ESGI</t>
  </si>
  <si>
    <t>School Management and Record Tracking</t>
  </si>
  <si>
    <t>Qlasses.com</t>
  </si>
  <si>
    <t>Avelifesystems</t>
  </si>
  <si>
    <t>Next Software Solutions</t>
  </si>
  <si>
    <t>Entrinsik</t>
  </si>
  <si>
    <t>Let's Go Learn</t>
  </si>
  <si>
    <t>LibraryWorld</t>
  </si>
  <si>
    <t>Highbrow</t>
  </si>
  <si>
    <t>FeedbackFruits</t>
  </si>
  <si>
    <t>ProctorU</t>
  </si>
  <si>
    <t>The Centre for Finance, Technology &amp; Entrepreneurship</t>
  </si>
  <si>
    <t>Skyepack</t>
  </si>
  <si>
    <t>FIZ Karlsruhe</t>
  </si>
  <si>
    <t>Branagh Group</t>
  </si>
  <si>
    <t>TouchNet Information Systems</t>
  </si>
  <si>
    <t>Akcia</t>
  </si>
  <si>
    <t>Yabla</t>
  </si>
  <si>
    <t>Little Bridge World</t>
  </si>
  <si>
    <t>Garland Industries</t>
  </si>
  <si>
    <t>Innovative Interfaces Inc</t>
  </si>
  <si>
    <t>Vonza</t>
  </si>
  <si>
    <t>Adventus.io</t>
  </si>
  <si>
    <t>CoSo Cloud</t>
  </si>
  <si>
    <t>Via TRM</t>
  </si>
  <si>
    <t>WordPress</t>
  </si>
  <si>
    <t>Unsilo</t>
  </si>
  <si>
    <t>Springshare</t>
  </si>
  <si>
    <t>LessonUp</t>
  </si>
  <si>
    <t>CodeHS</t>
  </si>
  <si>
    <t>PlanbookEdu</t>
  </si>
  <si>
    <t>Education Elements</t>
  </si>
  <si>
    <t>Legends of Learning</t>
  </si>
  <si>
    <t>Codio</t>
  </si>
  <si>
    <t>Scholastico</t>
  </si>
  <si>
    <t>Eurekly! Live Learning</t>
  </si>
  <si>
    <t>Intuto</t>
  </si>
  <si>
    <t>Codeplace</t>
  </si>
  <si>
    <t>Seppo</t>
  </si>
  <si>
    <t>ParentPay Ltd.</t>
  </si>
  <si>
    <t>Learnetic</t>
  </si>
  <si>
    <t>Lessonwriter</t>
  </si>
  <si>
    <t>Vidversity</t>
  </si>
  <si>
    <t>BoomWriter Media</t>
  </si>
  <si>
    <t>GURUCAN</t>
  </si>
  <si>
    <t>ORATARO</t>
  </si>
  <si>
    <t>Right Reason Technologies</t>
  </si>
  <si>
    <t>Kitty's Micro Solutions</t>
  </si>
  <si>
    <t>Kaggle</t>
  </si>
  <si>
    <t>Timely Network</t>
  </si>
  <si>
    <t>Byndr</t>
  </si>
  <si>
    <t>Azorus</t>
  </si>
  <si>
    <t>DynEd, Inc.</t>
  </si>
  <si>
    <t>Reademption</t>
  </si>
  <si>
    <t>Xactsoft Multiline IT Solutions</t>
  </si>
  <si>
    <t>Connexa Network AG</t>
  </si>
  <si>
    <t>Cloud18 Infotech</t>
  </si>
  <si>
    <t>EDC Technology</t>
  </si>
  <si>
    <t>The Student Campus</t>
  </si>
  <si>
    <t>higherL</t>
  </si>
  <si>
    <t>Visitu</t>
  </si>
  <si>
    <t>Teacher Dashboard 365</t>
  </si>
  <si>
    <t>SmarterServices</t>
  </si>
  <si>
    <t>Get Positive Productions / MyDiary ~ MyEDiary</t>
  </si>
  <si>
    <t>SchoolClient Technologies</t>
  </si>
  <si>
    <t>My Asset Tag</t>
  </si>
  <si>
    <t>INOVERA</t>
  </si>
  <si>
    <t>Squarecap</t>
  </si>
  <si>
    <t>SET Safety</t>
  </si>
  <si>
    <t>sportsclipmaker</t>
  </si>
  <si>
    <t>Researcher</t>
  </si>
  <si>
    <t>LearnSpeed</t>
  </si>
  <si>
    <t>Regent Education</t>
  </si>
  <si>
    <t>SEAS Education</t>
  </si>
  <si>
    <t>Cabrilog</t>
  </si>
  <si>
    <t>365 Data Science</t>
  </si>
  <si>
    <t>Compued</t>
  </si>
  <si>
    <t>CareDox</t>
  </si>
  <si>
    <t>OnlineXm</t>
  </si>
  <si>
    <t>Premiere Educational Systems</t>
  </si>
  <si>
    <t>Reportbullying</t>
  </si>
  <si>
    <t>ClassIn</t>
  </si>
  <si>
    <t>Branching Minds</t>
  </si>
  <si>
    <t>GoSkills</t>
  </si>
  <si>
    <t>Excedo</t>
  </si>
  <si>
    <t>Soutron</t>
  </si>
  <si>
    <t>ComSpec International</t>
  </si>
  <si>
    <t>Diamond Mind</t>
  </si>
  <si>
    <t>Eutactics</t>
  </si>
  <si>
    <t>Keystone Systems</t>
  </si>
  <si>
    <t>Unifyed</t>
  </si>
  <si>
    <t>Kohbee</t>
  </si>
  <si>
    <t>GoSignMeUp</t>
  </si>
  <si>
    <t>Arduino</t>
  </si>
  <si>
    <t>Enrollment Rx</t>
  </si>
  <si>
    <t>ExamSoft</t>
  </si>
  <si>
    <t>Oliveboard</t>
  </si>
  <si>
    <t>StoryJumper</t>
  </si>
  <si>
    <t>Academy of Mine</t>
  </si>
  <si>
    <t>Common Craft</t>
  </si>
  <si>
    <t>CodeCombat</t>
  </si>
  <si>
    <t>AdmissionPros</t>
  </si>
  <si>
    <t>Udacity</t>
  </si>
  <si>
    <t>VocApp</t>
  </si>
  <si>
    <t>EdTek Services</t>
  </si>
  <si>
    <t>Creativ Eras</t>
  </si>
  <si>
    <t>Clever</t>
  </si>
  <si>
    <t>Ex Libris</t>
  </si>
  <si>
    <t>Hujiang Education Technologies</t>
  </si>
  <si>
    <t>Peekapak</t>
  </si>
  <si>
    <t>CanopyLAB</t>
  </si>
  <si>
    <t>Vantage Learning</t>
  </si>
  <si>
    <t>AnyTime Learn</t>
  </si>
  <si>
    <t>Memrise</t>
  </si>
  <si>
    <t>Attendee Interactive</t>
  </si>
  <si>
    <t>LiBRARYSOFT</t>
  </si>
  <si>
    <t>Weave</t>
  </si>
  <si>
    <t>DreamApply</t>
  </si>
  <si>
    <t>HopSkipDrive</t>
  </si>
  <si>
    <t>LearnCube</t>
  </si>
  <si>
    <t>SANS Institute</t>
  </si>
  <si>
    <t>My Interview Practice LLC</t>
  </si>
  <si>
    <t>Polytech</t>
  </si>
  <si>
    <t>Moon Highway</t>
  </si>
  <si>
    <t>illumnus</t>
  </si>
  <si>
    <t>edyoucated</t>
  </si>
  <si>
    <t>Candour Systems</t>
  </si>
  <si>
    <t>Yuanfudao</t>
  </si>
  <si>
    <t>YellowFolder</t>
  </si>
  <si>
    <t>Juran Consultants</t>
  </si>
  <si>
    <t>Kubicle</t>
  </si>
  <si>
    <t>ion Software Group</t>
  </si>
  <si>
    <t>Mythware</t>
  </si>
  <si>
    <t>Level8Creative</t>
  </si>
  <si>
    <t>Ardan Labs</t>
  </si>
  <si>
    <t>Academy Health</t>
  </si>
  <si>
    <t>Demco, Inc.</t>
  </si>
  <si>
    <t>EdSmart</t>
  </si>
  <si>
    <t>TutorRoom</t>
  </si>
  <si>
    <t>NXG Logic, LLC</t>
  </si>
  <si>
    <t>Shezartech</t>
  </si>
  <si>
    <t>AQA company</t>
  </si>
  <si>
    <t>CheckiO</t>
  </si>
  <si>
    <t>SunRav Software</t>
  </si>
  <si>
    <t>Assistance Plus</t>
  </si>
  <si>
    <t>Classroom24-7</t>
  </si>
  <si>
    <t>Hearne Software</t>
  </si>
  <si>
    <t>Inspiration Software</t>
  </si>
  <si>
    <t>Famous Software</t>
  </si>
  <si>
    <t>Payapps</t>
  </si>
  <si>
    <t>veritree</t>
  </si>
  <si>
    <t>MVMNT Digital Freight Marketplace</t>
  </si>
  <si>
    <t>Uno Health</t>
  </si>
  <si>
    <t>AltoVita</t>
  </si>
  <si>
    <t>Lyte</t>
  </si>
  <si>
    <t>Kahua</t>
  </si>
  <si>
    <t>Dstillery</t>
  </si>
  <si>
    <t>Censia</t>
  </si>
  <si>
    <t>Attio</t>
  </si>
  <si>
    <t>SpotDraft</t>
  </si>
  <si>
    <t>SESAMm</t>
  </si>
  <si>
    <t>Sapphire Systems</t>
  </si>
  <si>
    <t>Marsh &amp; McLennan Companies</t>
  </si>
  <si>
    <t>ZenQMS</t>
  </si>
  <si>
    <t>LiveBarn</t>
  </si>
  <si>
    <t>AiCure</t>
  </si>
  <si>
    <t>Outrider</t>
  </si>
  <si>
    <t>Macrometa</t>
  </si>
  <si>
    <t>QUIBIM S.L.</t>
  </si>
  <si>
    <t>Crux</t>
  </si>
  <si>
    <t>Sinequa</t>
  </si>
  <si>
    <t>ArangoDB</t>
  </si>
  <si>
    <t>SigTuple</t>
  </si>
  <si>
    <t>StarRocks</t>
  </si>
  <si>
    <t>John Snow Labs</t>
  </si>
  <si>
    <t>Planck</t>
  </si>
  <si>
    <t>Datameer</t>
  </si>
  <si>
    <t>Zesty.ai</t>
  </si>
  <si>
    <t>Rewst</t>
  </si>
  <si>
    <t>The Predictive Index</t>
  </si>
  <si>
    <t>Mobius Labs</t>
  </si>
  <si>
    <t>Inarix</t>
  </si>
  <si>
    <t>Cycle</t>
  </si>
  <si>
    <t>Voicemod</t>
  </si>
  <si>
    <t>Deepcred</t>
  </si>
  <si>
    <t>CODAMETRIX</t>
  </si>
  <si>
    <t>trackd</t>
  </si>
  <si>
    <t>Crstl Technologies</t>
  </si>
  <si>
    <t>Savant Labs</t>
  </si>
  <si>
    <t>Twikey</t>
  </si>
  <si>
    <t>Multiview Financial Software</t>
  </si>
  <si>
    <t>Intact Software</t>
  </si>
  <si>
    <t>Kashoo</t>
  </si>
  <si>
    <t>The Neat Company</t>
  </si>
  <si>
    <t>Inbank AS</t>
  </si>
  <si>
    <t>FluxNinja</t>
  </si>
  <si>
    <t>Sedai</t>
  </si>
  <si>
    <t>Transposit</t>
  </si>
  <si>
    <t>unSkript, Inc</t>
  </si>
  <si>
    <t>Rootly</t>
  </si>
  <si>
    <t>Last9</t>
  </si>
  <si>
    <t>Fiberplane BV</t>
  </si>
  <si>
    <t>Vizit</t>
  </si>
  <si>
    <t>Chargeflow</t>
  </si>
  <si>
    <t>Retention.com</t>
  </si>
  <si>
    <t>Toolio</t>
  </si>
  <si>
    <t>Archive</t>
  </si>
  <si>
    <t>CourseKey</t>
  </si>
  <si>
    <t>Mercaux</t>
  </si>
  <si>
    <t>Skipify</t>
  </si>
  <si>
    <t>Traackr</t>
  </si>
  <si>
    <t>Wizard</t>
  </si>
  <si>
    <t>Synerise</t>
  </si>
  <si>
    <t>SupplyOn</t>
  </si>
  <si>
    <t>Enpal</t>
  </si>
  <si>
    <t>Shipware</t>
  </si>
  <si>
    <t>TrashLab</t>
  </si>
  <si>
    <t>Raintree Systems</t>
  </si>
  <si>
    <t>Akur8 SAS</t>
  </si>
  <si>
    <t>Channable</t>
  </si>
  <si>
    <t>ChannelEngine</t>
  </si>
  <si>
    <t>Amla Commerce LLC</t>
  </si>
  <si>
    <t>Solidatus</t>
  </si>
  <si>
    <t>Nexar</t>
  </si>
  <si>
    <t>y42</t>
  </si>
  <si>
    <t>Hayden AI</t>
  </si>
  <si>
    <t>Astera Software</t>
  </si>
  <si>
    <t>Merlin Labs</t>
  </si>
  <si>
    <t>Stratio</t>
  </si>
  <si>
    <t>Signal AI</t>
  </si>
  <si>
    <t>RepRisk</t>
  </si>
  <si>
    <t>PingCAP</t>
  </si>
  <si>
    <t>ray</t>
  </si>
  <si>
    <t>Oxylabs</t>
  </si>
  <si>
    <t>LTK</t>
  </si>
  <si>
    <t>Fetch</t>
  </si>
  <si>
    <t>CrossnoKaye</t>
  </si>
  <si>
    <t>Raven360</t>
  </si>
  <si>
    <t>Quavo</t>
  </si>
  <si>
    <t>Resilia</t>
  </si>
  <si>
    <t>Grade</t>
  </si>
  <si>
    <t>iGenius</t>
  </si>
  <si>
    <t>Monetate</t>
  </si>
  <si>
    <t>Go Links</t>
  </si>
  <si>
    <t>Rapid Robotics</t>
  </si>
  <si>
    <t>Sunroom</t>
  </si>
  <si>
    <t>SafeStack</t>
  </si>
  <si>
    <t>Redbubble</t>
  </si>
  <si>
    <t>House of Spade</t>
  </si>
  <si>
    <t>Typeface</t>
  </si>
  <si>
    <t>Svix</t>
  </si>
  <si>
    <t>finway</t>
  </si>
  <si>
    <t>Verifcient Technologies</t>
  </si>
  <si>
    <t>Insiteflow</t>
  </si>
  <si>
    <t>Gigavation Incorporated</t>
  </si>
  <si>
    <t>ResumeGem</t>
  </si>
  <si>
    <t>Ironclad Encryption</t>
  </si>
  <si>
    <t>Theori</t>
  </si>
  <si>
    <t>Innovapptive</t>
  </si>
  <si>
    <t>Bitwise Industries</t>
  </si>
  <si>
    <t>Nova</t>
  </si>
  <si>
    <t>BuiltFirst</t>
  </si>
  <si>
    <t>Driver, Inc.</t>
  </si>
  <si>
    <t>Intellias</t>
  </si>
  <si>
    <t>Xelerate Software</t>
  </si>
  <si>
    <t>Ilumivu</t>
  </si>
  <si>
    <t>BlueCargo</t>
  </si>
  <si>
    <t>Source</t>
  </si>
  <si>
    <t>Arcwise</t>
  </si>
  <si>
    <t>Sublime Security</t>
  </si>
  <si>
    <t>Metomic</t>
  </si>
  <si>
    <t>Earthly Technologies</t>
  </si>
  <si>
    <t>Nomad Atomics</t>
  </si>
  <si>
    <t>Myagi</t>
  </si>
  <si>
    <t>Multitudes</t>
  </si>
  <si>
    <t>Heidi</t>
  </si>
  <si>
    <t>Maverick Medical AI</t>
  </si>
  <si>
    <t>Nym</t>
  </si>
  <si>
    <t>SmarterDx</t>
  </si>
  <si>
    <t>Candid Health</t>
  </si>
  <si>
    <t>Apero Health</t>
  </si>
  <si>
    <t>Gentem</t>
  </si>
  <si>
    <t>Sift Healthcare</t>
  </si>
  <si>
    <t>Enter</t>
  </si>
  <si>
    <t>Atlas Labs</t>
  </si>
  <si>
    <t>Rialtic</t>
  </si>
  <si>
    <t>Texada Software</t>
  </si>
  <si>
    <t>Sirona Medical</t>
  </si>
  <si>
    <t>Decoded Health, Inc.</t>
  </si>
  <si>
    <t>Aiva Health</t>
  </si>
  <si>
    <t>Eleos Health</t>
  </si>
  <si>
    <t>Robin AI</t>
  </si>
  <si>
    <t>Briya</t>
  </si>
  <si>
    <t>Rhino Health</t>
  </si>
  <si>
    <t>Cornerstone AI</t>
  </si>
  <si>
    <t>Ferrum Health</t>
  </si>
  <si>
    <t>PatientIQ</t>
  </si>
  <si>
    <t>ScienceIO</t>
  </si>
  <si>
    <t>Project Fig</t>
  </si>
  <si>
    <t>Surfer</t>
  </si>
  <si>
    <t>Certainly</t>
  </si>
  <si>
    <t>DeepBrain AI</t>
  </si>
  <si>
    <t>Samespace</t>
  </si>
  <si>
    <t>Cotiss</t>
  </si>
  <si>
    <t>CoinJar</t>
  </si>
  <si>
    <t>Carepatron</t>
  </si>
  <si>
    <t>Morressier</t>
  </si>
  <si>
    <t>Claypot AI</t>
  </si>
  <si>
    <t>JLL Technologies</t>
  </si>
  <si>
    <t>AccSource</t>
  </si>
  <si>
    <t>HiddenLayer</t>
  </si>
  <si>
    <t>Finboot</t>
  </si>
  <si>
    <t>SEDNA</t>
  </si>
  <si>
    <t>Seqera Labs</t>
  </si>
  <si>
    <t>Cedar AI</t>
  </si>
  <si>
    <t>Wonderway GmbH</t>
  </si>
  <si>
    <t>L'Atelier.co</t>
  </si>
  <si>
    <t>Radical Ventures</t>
  </si>
  <si>
    <t>Ledgible</t>
  </si>
  <si>
    <t>Sanctuary AI</t>
  </si>
  <si>
    <t>Dental Monitoring</t>
  </si>
  <si>
    <t>StackBlitz</t>
  </si>
  <si>
    <t>FlyCode</t>
  </si>
  <si>
    <t>Tradologics</t>
  </si>
  <si>
    <t>Graviti</t>
  </si>
  <si>
    <t>epilot</t>
  </si>
  <si>
    <t>Medallion</t>
  </si>
  <si>
    <t>Vessel</t>
  </si>
  <si>
    <t>Airbyte</t>
  </si>
  <si>
    <t>Speakeasy</t>
  </si>
  <si>
    <t>SigNoz</t>
  </si>
  <si>
    <t>PropelAuth</t>
  </si>
  <si>
    <t>SourceField</t>
  </si>
  <si>
    <t>PlayerZero</t>
  </si>
  <si>
    <t>Brev.Dev</t>
  </si>
  <si>
    <t>argonaut</t>
  </si>
  <si>
    <t>Meticulous</t>
  </si>
  <si>
    <t>quest.ai</t>
  </si>
  <si>
    <t>Cube Dev</t>
  </si>
  <si>
    <t>Raylu</t>
  </si>
  <si>
    <t>Merico, Inc.</t>
  </si>
  <si>
    <t>Parallel</t>
  </si>
  <si>
    <t>Monad Labs, Inc. dba Sync, Inc.</t>
  </si>
  <si>
    <t>StackShare</t>
  </si>
  <si>
    <t>Feathery.io</t>
  </si>
  <si>
    <t>Picovoice</t>
  </si>
  <si>
    <t>Sleuth</t>
  </si>
  <si>
    <t>Stepsize</t>
  </si>
  <si>
    <t>Resourcely</t>
  </si>
  <si>
    <t>Hygraph</t>
  </si>
  <si>
    <t>Keypup</t>
  </si>
  <si>
    <t>Nyriad</t>
  </si>
  <si>
    <t>Athenian SAS</t>
  </si>
  <si>
    <t>Inductor</t>
  </si>
  <si>
    <t>Technobabble</t>
  </si>
  <si>
    <t>Signadot</t>
  </si>
  <si>
    <t>GitGuardian</t>
  </si>
  <si>
    <t>Pipedream</t>
  </si>
  <si>
    <t>LibLab</t>
  </si>
  <si>
    <t>Facets Cloud</t>
  </si>
  <si>
    <t>Scarf Systems, Inc.</t>
  </si>
  <si>
    <t>Opsly</t>
  </si>
  <si>
    <t>echo3D</t>
  </si>
  <si>
    <t>Convex</t>
  </si>
  <si>
    <t>AllSpice</t>
  </si>
  <si>
    <t>Kombai.io</t>
  </si>
  <si>
    <t>MarkovML</t>
  </si>
  <si>
    <t>BaseTen</t>
  </si>
  <si>
    <t>Neverinstall - Access apps from anywhere &amp; anydevice</t>
  </si>
  <si>
    <t>Luminovo</t>
  </si>
  <si>
    <t>Gadget</t>
  </si>
  <si>
    <t>Atalaya Tech, Inc. dba BentoML.ai</t>
  </si>
  <si>
    <t>Giskard AI</t>
  </si>
  <si>
    <t>Vev</t>
  </si>
  <si>
    <t>Heyday</t>
  </si>
  <si>
    <t>Floodgate</t>
  </si>
  <si>
    <t>tigereye - fitness &amp; training systems</t>
  </si>
  <si>
    <t>HighByte</t>
  </si>
  <si>
    <t>AeroCloud Systems</t>
  </si>
  <si>
    <t>HIGHLIGHT</t>
  </si>
  <si>
    <t>Assemble</t>
  </si>
  <si>
    <t>Dreamdata</t>
  </si>
  <si>
    <t>Share Creators</t>
  </si>
  <si>
    <t>Bill360</t>
  </si>
  <si>
    <t>CivicEye</t>
  </si>
  <si>
    <t>Kaseya</t>
  </si>
  <si>
    <t>Formidium</t>
  </si>
  <si>
    <t>Supra-Oracles</t>
  </si>
  <si>
    <t>Lumina Networks</t>
  </si>
  <si>
    <t>Televero Health</t>
  </si>
  <si>
    <t>NVision</t>
  </si>
  <si>
    <t>Quicket Solutions</t>
  </si>
  <si>
    <t>Tango</t>
  </si>
  <si>
    <t>RealWork Labs</t>
  </si>
  <si>
    <t>Fraxion</t>
  </si>
  <si>
    <t>D2iQ</t>
  </si>
  <si>
    <t>Tyfone</t>
  </si>
  <si>
    <t>Netbase Quid</t>
  </si>
  <si>
    <t>Graphistry</t>
  </si>
  <si>
    <t>MindMeld</t>
  </si>
  <si>
    <t>Athenium</t>
  </si>
  <si>
    <t>Basis Technology</t>
  </si>
  <si>
    <t>JuliaHub</t>
  </si>
  <si>
    <t>Memgraph</t>
  </si>
  <si>
    <t>Zetaris</t>
  </si>
  <si>
    <t>Presien</t>
  </si>
  <si>
    <t>Quantifind</t>
  </si>
  <si>
    <t>Vintra</t>
  </si>
  <si>
    <t>Trust Lab</t>
  </si>
  <si>
    <t>Thatch</t>
  </si>
  <si>
    <t>SendOwl</t>
  </si>
  <si>
    <t>Pydantic</t>
  </si>
  <si>
    <t>ledge-finance</t>
  </si>
  <si>
    <t>Hippo Video</t>
  </si>
  <si>
    <t>CommandK.Dev</t>
  </si>
  <si>
    <t>Shellfish Solutions, LLC dba BlueTrace</t>
  </si>
  <si>
    <t>WINT - Water Intelligence</t>
  </si>
  <si>
    <t>BLACKBOX AI</t>
  </si>
  <si>
    <t>Bloop</t>
  </si>
  <si>
    <t>Codiga</t>
  </si>
  <si>
    <t>Featureform</t>
  </si>
  <si>
    <t>NLP Cloud</t>
  </si>
  <si>
    <t>L7 Informatics</t>
  </si>
  <si>
    <t>Synthace</t>
  </si>
  <si>
    <t>Playter</t>
  </si>
  <si>
    <t>La Aurelia</t>
  </si>
  <si>
    <t>cobbler</t>
  </si>
  <si>
    <t>tidely</t>
  </si>
  <si>
    <t>Benekits, Inc. dba TermGrid, Inc.</t>
  </si>
  <si>
    <t>Irwin</t>
  </si>
  <si>
    <t>Levo Treasury</t>
  </si>
  <si>
    <t>Arpari</t>
  </si>
  <si>
    <t>Treasurefi</t>
  </si>
  <si>
    <t>Traxpay</t>
  </si>
  <si>
    <t>Hokodo</t>
  </si>
  <si>
    <t>OatFi</t>
  </si>
  <si>
    <t>Finly</t>
  </si>
  <si>
    <t>INOLOGY</t>
  </si>
  <si>
    <t>Monite</t>
  </si>
  <si>
    <t>Bilendo</t>
  </si>
  <si>
    <t>Quipu</t>
  </si>
  <si>
    <t>InvoiceBerry</t>
  </si>
  <si>
    <t>Evoliz</t>
  </si>
  <si>
    <t>Signal</t>
  </si>
  <si>
    <t>AgFlow</t>
  </si>
  <si>
    <t>Vortexa</t>
  </si>
  <si>
    <t>Kayrros</t>
  </si>
  <si>
    <t>EARTH-i</t>
  </si>
  <si>
    <t>ChAI</t>
  </si>
  <si>
    <t>OilX</t>
  </si>
  <si>
    <t>Apkudo</t>
  </si>
  <si>
    <t>Procyon</t>
  </si>
  <si>
    <t>Kern AI</t>
  </si>
  <si>
    <t>Got It AI, Inc.</t>
  </si>
  <si>
    <t>Edgybees</t>
  </si>
  <si>
    <t>Seekr.com</t>
  </si>
  <si>
    <t>MinIO</t>
  </si>
  <si>
    <t>Whiterabbit.ai</t>
  </si>
  <si>
    <t>Synapsia AI</t>
  </si>
  <si>
    <t>maestro ai</t>
  </si>
  <si>
    <t>Tactile Mobility</t>
  </si>
  <si>
    <t>NowVertical Group</t>
  </si>
  <si>
    <t>eFuse.gg</t>
  </si>
  <si>
    <t>Good Dog</t>
  </si>
  <si>
    <t>eddy</t>
  </si>
  <si>
    <t>Symplast</t>
  </si>
  <si>
    <t>CampDoc</t>
  </si>
  <si>
    <t>Path</t>
  </si>
  <si>
    <t>Stoa</t>
  </si>
  <si>
    <t>Compile</t>
  </si>
  <si>
    <t>Plannerly</t>
  </si>
  <si>
    <t>Gryps</t>
  </si>
  <si>
    <t>Hotel Manager</t>
  </si>
  <si>
    <t>Heja</t>
  </si>
  <si>
    <t>Perfect Gym Solutions</t>
  </si>
  <si>
    <t>PlayMetrics, LLC</t>
  </si>
  <si>
    <t>Vertuoza</t>
  </si>
  <si>
    <t>Meisterwerk</t>
  </si>
  <si>
    <t>BasisBoard</t>
  </si>
  <si>
    <t>CarServ</t>
  </si>
  <si>
    <t>RunLoyal</t>
  </si>
  <si>
    <t>Vaas</t>
  </si>
  <si>
    <t>LANDYTECH</t>
  </si>
  <si>
    <t>Oligo</t>
  </si>
  <si>
    <t>Descope</t>
  </si>
  <si>
    <t>Capsule</t>
  </si>
  <si>
    <t>Kalibri Labs</t>
  </si>
  <si>
    <t>AerData</t>
  </si>
  <si>
    <t>Rusada</t>
  </si>
  <si>
    <t>Avinode AB</t>
  </si>
  <si>
    <t>Hatica</t>
  </si>
  <si>
    <t>Hypatos</t>
  </si>
  <si>
    <t>NoCode.Tech 🤓</t>
  </si>
  <si>
    <t>Memberstack</t>
  </si>
  <si>
    <t>Thunkable</t>
  </si>
  <si>
    <t>Adalo</t>
  </si>
  <si>
    <t>Zoey</t>
  </si>
  <si>
    <t>VIATICK</t>
  </si>
  <si>
    <t>Obviously AI</t>
  </si>
  <si>
    <t>Noogata</t>
  </si>
  <si>
    <t>aito.ai</t>
  </si>
  <si>
    <t>Fondo</t>
  </si>
  <si>
    <t>Stellar Cyber</t>
  </si>
  <si>
    <t>Flox</t>
  </si>
  <si>
    <t>Kennected</t>
  </si>
  <si>
    <t>Scrut Automation</t>
  </si>
  <si>
    <t>Redstor</t>
  </si>
  <si>
    <t>Spruce Health</t>
  </si>
  <si>
    <t>Acronis</t>
  </si>
  <si>
    <t>Leapsome</t>
  </si>
  <si>
    <t>SIGNA Sports United</t>
  </si>
  <si>
    <t>Happify</t>
  </si>
  <si>
    <t>AdCreative.ai SAS</t>
  </si>
  <si>
    <t>Hospitable</t>
  </si>
  <si>
    <t>Magical Tome, Inc.</t>
  </si>
  <si>
    <t>Acronis International GmbH</t>
  </si>
  <si>
    <t>Smartsheet, Inc.</t>
  </si>
  <si>
    <t>SproutVideo</t>
  </si>
  <si>
    <t>Master Your Network, LLC (MYN) dba Kennected, Inc.</t>
  </si>
  <si>
    <t>Writecream</t>
  </si>
  <si>
    <t>Learnerbly</t>
  </si>
  <si>
    <t>Ruddr</t>
  </si>
  <si>
    <t>Dubb</t>
  </si>
  <si>
    <t>Patch My PC</t>
  </si>
  <si>
    <t>Riversys Technologies Pvt., Ltd. dba Scrut Automation</t>
  </si>
  <si>
    <t>ProspectIn</t>
  </si>
  <si>
    <t>Loomly</t>
  </si>
  <si>
    <t>Redstor, Ltd.</t>
  </si>
  <si>
    <t>Meltwater</t>
  </si>
  <si>
    <t>Techsmith</t>
  </si>
  <si>
    <t>RatedPower</t>
  </si>
  <si>
    <t>UserWay, Inc.</t>
  </si>
  <si>
    <t>GReminders</t>
  </si>
  <si>
    <t>Together</t>
  </si>
  <si>
    <t>CookieYes, Ltd.</t>
  </si>
  <si>
    <t>Glassbox, Ltd.</t>
  </si>
  <si>
    <t>ServiceNow, Inc.</t>
  </si>
  <si>
    <t>POSist</t>
  </si>
  <si>
    <t>100Hires, Inc.</t>
  </si>
  <si>
    <t>SimpleTexting, LLC</t>
  </si>
  <si>
    <t>Quickpage</t>
  </si>
  <si>
    <t>MonSpark</t>
  </si>
  <si>
    <t>TripActions</t>
  </si>
  <si>
    <t>Phrase</t>
  </si>
  <si>
    <t>Power Diary</t>
  </si>
  <si>
    <t>FINDNICHE, Inc.</t>
  </si>
  <si>
    <t>SnackMagic</t>
  </si>
  <si>
    <t>Dataddo</t>
  </si>
  <si>
    <t>OptiSigns</t>
  </si>
  <si>
    <t>Renderforest</t>
  </si>
  <si>
    <t>HuddleUp</t>
  </si>
  <si>
    <t>Product Marketing Alliance</t>
  </si>
  <si>
    <t>Luigi's Box</t>
  </si>
  <si>
    <t>Redzone</t>
  </si>
  <si>
    <t>Wrike, Inc.</t>
  </si>
  <si>
    <t>Spruce Health, Inc.</t>
  </si>
  <si>
    <t>IDrive Inc.</t>
  </si>
  <si>
    <t>Cvent, Inc.</t>
  </si>
  <si>
    <t>Guidebook</t>
  </si>
  <si>
    <t>WPForms, LLC</t>
  </si>
  <si>
    <t>PerformYard</t>
  </si>
  <si>
    <t>ThankView</t>
  </si>
  <si>
    <t>Binance Holdings, Ltd.</t>
  </si>
  <si>
    <t>Mesh</t>
  </si>
  <si>
    <t>Systeme.io</t>
  </si>
  <si>
    <t>iLovePDF</t>
  </si>
  <si>
    <t>AppMySite</t>
  </si>
  <si>
    <t>LendingPad</t>
  </si>
  <si>
    <t>SimilarWeb, Ltd.</t>
  </si>
  <si>
    <t>HubSpot, Inc.</t>
  </si>
  <si>
    <t>Segment.io, Inc.</t>
  </si>
  <si>
    <t>Trend Micro, Inc.</t>
  </si>
  <si>
    <t>Okta, Inc.</t>
  </si>
  <si>
    <t>Sprout Social, Inc.</t>
  </si>
  <si>
    <t>Zscaler, Inc.</t>
  </si>
  <si>
    <t>Veritas Technologies, LLC</t>
  </si>
  <si>
    <t>Splunk, Inc.</t>
  </si>
  <si>
    <t>Datadog, Inc.</t>
  </si>
  <si>
    <t>Weave Communications, Inc.</t>
  </si>
  <si>
    <t>Lead Forensics, Ltd.</t>
  </si>
  <si>
    <t>Asana, Inc.</t>
  </si>
  <si>
    <t>PagerDuty, Inc.</t>
  </si>
  <si>
    <t>Detechtion</t>
  </si>
  <si>
    <t>Hero Digital</t>
  </si>
  <si>
    <t>Intelligent Growth Solutions</t>
  </si>
  <si>
    <t>Apparent Inc.</t>
  </si>
  <si>
    <t>AUBix</t>
  </si>
  <si>
    <t>MemryX</t>
  </si>
  <si>
    <t>SourcePoint Technologies</t>
  </si>
  <si>
    <t>Open Sesame Media, Inc.</t>
  </si>
  <si>
    <t>observIQ</t>
  </si>
  <si>
    <t>Praecipio Consulting</t>
  </si>
  <si>
    <t>Intermedia</t>
  </si>
  <si>
    <t>Matternet</t>
  </si>
  <si>
    <t>Globant</t>
  </si>
  <si>
    <t>DartPoints</t>
  </si>
  <si>
    <t>Cloudthread</t>
  </si>
  <si>
    <t>LiveVox</t>
  </si>
  <si>
    <t>TicketSocket</t>
  </si>
  <si>
    <t>Super Micro Computer</t>
  </si>
  <si>
    <t>Sourcepoint</t>
  </si>
  <si>
    <t>SKYCHARGER</t>
  </si>
  <si>
    <t>YouMail</t>
  </si>
  <si>
    <t>Authentic8</t>
  </si>
  <si>
    <t>Digital.ai</t>
  </si>
  <si>
    <t>PureFacts Financial Solutions, Inc.</t>
  </si>
  <si>
    <t>Blip Labs</t>
  </si>
  <si>
    <t>Sendmarc</t>
  </si>
  <si>
    <t>Rembrand</t>
  </si>
  <si>
    <t>McCarthy Capital</t>
  </si>
  <si>
    <t>Gloss.ai</t>
  </si>
  <si>
    <t>Canoe</t>
  </si>
  <si>
    <t>Skybox Security</t>
  </si>
  <si>
    <t>Arrcus</t>
  </si>
  <si>
    <t>ByteLearn, Inc.</t>
  </si>
  <si>
    <t>Marker</t>
  </si>
  <si>
    <t>Proshop</t>
  </si>
  <si>
    <t>Snagajob</t>
  </si>
  <si>
    <t>Ovation</t>
  </si>
  <si>
    <t>Rattle</t>
  </si>
  <si>
    <t>LabVantage Solutions, Inc.</t>
  </si>
  <si>
    <t>Shortcuts Software</t>
  </si>
  <si>
    <t>SourceWhale</t>
  </si>
  <si>
    <t>Clerkie</t>
  </si>
  <si>
    <t>Yatta</t>
  </si>
  <si>
    <t>42Crunch</t>
  </si>
  <si>
    <t>Rocket.Chat</t>
  </si>
  <si>
    <t>Genesis Digital</t>
  </si>
  <si>
    <t>Car IQ</t>
  </si>
  <si>
    <t>Figured</t>
  </si>
  <si>
    <t>Moonhub</t>
  </si>
  <si>
    <t>Gensim</t>
  </si>
  <si>
    <t>Allen Institute for AI</t>
  </si>
  <si>
    <t>Latent Technology</t>
  </si>
  <si>
    <t>Latent AI</t>
  </si>
  <si>
    <t>Lineaje</t>
  </si>
  <si>
    <t>Wisor AI</t>
  </si>
  <si>
    <t>Riot</t>
  </si>
  <si>
    <t>MindsDB</t>
  </si>
  <si>
    <t>Conquest Planning</t>
  </si>
  <si>
    <t>Phantombuster</t>
  </si>
  <si>
    <t>Altos Ventures</t>
  </si>
  <si>
    <t>Energy Exemplar</t>
  </si>
  <si>
    <t>Silktide</t>
  </si>
  <si>
    <t>Lupl</t>
  </si>
  <si>
    <t>Henchman</t>
  </si>
  <si>
    <t>Definely</t>
  </si>
  <si>
    <t>Skopenow</t>
  </si>
  <si>
    <t>Legatics</t>
  </si>
  <si>
    <t>QuickFee</t>
  </si>
  <si>
    <t>Anduin</t>
  </si>
  <si>
    <t>Legito</t>
  </si>
  <si>
    <t>Goldcast</t>
  </si>
  <si>
    <t>SuperNormal</t>
  </si>
  <si>
    <t>felloh!</t>
  </si>
  <si>
    <t>Fibery</t>
  </si>
  <si>
    <t>AppMaster.io</t>
  </si>
  <si>
    <t>Project Canary</t>
  </si>
  <si>
    <t>Intelex</t>
  </si>
  <si>
    <t>Datamaran</t>
  </si>
  <si>
    <t>Banzai</t>
  </si>
  <si>
    <t>Bunny</t>
  </si>
  <si>
    <t>WatchWire</t>
  </si>
  <si>
    <t>Appery</t>
  </si>
  <si>
    <t>Servoy</t>
  </si>
  <si>
    <t>DronaHQ</t>
  </si>
  <si>
    <t>SLINGR</t>
  </si>
  <si>
    <t>Collaboration Factory AG dba Cplace</t>
  </si>
  <si>
    <t>InRule Technology</t>
  </si>
  <si>
    <t>LiveCode</t>
  </si>
  <si>
    <t>Joget, Inc.</t>
  </si>
  <si>
    <t>Xpoda</t>
  </si>
  <si>
    <t>UI Bakery</t>
  </si>
  <si>
    <t>Kinetic Data</t>
  </si>
  <si>
    <t>Zestl</t>
  </si>
  <si>
    <t>Quixy</t>
  </si>
  <si>
    <t>Betty Blocks</t>
  </si>
  <si>
    <t>Zudy</t>
  </si>
  <si>
    <t>Softr</t>
  </si>
  <si>
    <t>Frontegg</t>
  </si>
  <si>
    <t>ToolJet</t>
  </si>
  <si>
    <t>Ziflow</t>
  </si>
  <si>
    <t>SafeBase</t>
  </si>
  <si>
    <t>TileDB</t>
  </si>
  <si>
    <t>VISO Trust</t>
  </si>
  <si>
    <t>THE TIFIN GROUP</t>
  </si>
  <si>
    <t>Read</t>
  </si>
  <si>
    <t>Marxent</t>
  </si>
  <si>
    <t>Island.io</t>
  </si>
  <si>
    <t>Tortuga Logic, Inc. dba Cycuity</t>
  </si>
  <si>
    <t>CoactiveAI</t>
  </si>
  <si>
    <t>Billdesk</t>
  </si>
  <si>
    <t>Acqueon</t>
  </si>
  <si>
    <t>UXBOXTool</t>
  </si>
  <si>
    <t>droptop</t>
  </si>
  <si>
    <t>Redwood Materials</t>
  </si>
  <si>
    <t>AnswersNow</t>
  </si>
  <si>
    <t>Freemodel</t>
  </si>
  <si>
    <t>TheMathCompany</t>
  </si>
  <si>
    <t>Bidgely</t>
  </si>
  <si>
    <t>Elaborate</t>
  </si>
  <si>
    <t>Allica Bank</t>
  </si>
  <si>
    <t>Tremendous</t>
  </si>
  <si>
    <t>Swit</t>
  </si>
  <si>
    <t>UpLead</t>
  </si>
  <si>
    <t>Beaconstac</t>
  </si>
  <si>
    <t>Knak</t>
  </si>
  <si>
    <t>Kontent</t>
  </si>
  <si>
    <t>Wealthbox</t>
  </si>
  <si>
    <t>Aivo</t>
  </si>
  <si>
    <t>Kongsberg Digital</t>
  </si>
  <si>
    <t>3YOURMIND</t>
  </si>
  <si>
    <t>DigiFabster</t>
  </si>
  <si>
    <t>Signal Peak Ventures</t>
  </si>
  <si>
    <t>Park City Angels</t>
  </si>
  <si>
    <t>PSTrax</t>
  </si>
  <si>
    <t>Voyager Capital</t>
  </si>
  <si>
    <t>Trilogy Equity Partners</t>
  </si>
  <si>
    <t>Maveron</t>
  </si>
  <si>
    <t>Ignition Partners</t>
  </si>
  <si>
    <t>M12 - Microsoft's Venture Fund</t>
  </si>
  <si>
    <t>Founders' Co-op</t>
  </si>
  <si>
    <t>Curious Capital</t>
  </si>
  <si>
    <t>Pioneer Square Labs</t>
  </si>
  <si>
    <t>FUSE</t>
  </si>
  <si>
    <t>Pelion Venture Partners</t>
  </si>
  <si>
    <t>Deshe Analytics</t>
  </si>
  <si>
    <t>Factor.io</t>
  </si>
  <si>
    <t>Patterns</t>
  </si>
  <si>
    <t>Risilience</t>
  </si>
  <si>
    <t>Floodbase</t>
  </si>
  <si>
    <t>Method Financial</t>
  </si>
  <si>
    <t>Strata Identity</t>
  </si>
  <si>
    <t>Spark Advisors</t>
  </si>
  <si>
    <t>PortPro</t>
  </si>
  <si>
    <t>Emperia, Ltd.</t>
  </si>
  <si>
    <t>Suppli</t>
  </si>
  <si>
    <t>OroCRM</t>
  </si>
  <si>
    <t>Scilife</t>
  </si>
  <si>
    <t>ODAIA</t>
  </si>
  <si>
    <t>TigerBeetle</t>
  </si>
  <si>
    <t>Sentra</t>
  </si>
  <si>
    <t>Steamship</t>
  </si>
  <si>
    <t>Alariss Global</t>
  </si>
  <si>
    <t>InkWorks</t>
  </si>
  <si>
    <t>Highline</t>
  </si>
  <si>
    <t>Pattern Ag</t>
  </si>
  <si>
    <t>Vartana</t>
  </si>
  <si>
    <t>TagniFi, LLC</t>
  </si>
  <si>
    <t>Centiment</t>
  </si>
  <si>
    <t>Ubenwa</t>
  </si>
  <si>
    <t>Synex Medical</t>
  </si>
  <si>
    <t>Signal 1</t>
  </si>
  <si>
    <t>PocketHealth</t>
  </si>
  <si>
    <t>Pixxel</t>
  </si>
  <si>
    <t>Muon Space Site</t>
  </si>
  <si>
    <t>ClimateAI</t>
  </si>
  <si>
    <t>Birch.ai</t>
  </si>
  <si>
    <t>CropIn</t>
  </si>
  <si>
    <t>Orion Innovation</t>
  </si>
  <si>
    <t>Nuna Incorporated</t>
  </si>
  <si>
    <t>Congruex</t>
  </si>
  <si>
    <t>Axtria</t>
  </si>
  <si>
    <t>PDI Technologies</t>
  </si>
  <si>
    <t>GCOM Software, Inc.</t>
  </si>
  <si>
    <t>CloudFrame</t>
  </si>
  <si>
    <t>Prometheum</t>
  </si>
  <si>
    <t>Trackonomy Systems</t>
  </si>
  <si>
    <t>Fortna</t>
  </si>
  <si>
    <t>Oasis Protocol Foundation</t>
  </si>
  <si>
    <t>DoseSpot</t>
  </si>
  <si>
    <t>Thought AI</t>
  </si>
  <si>
    <t>kimkim</t>
  </si>
  <si>
    <t>LightOn</t>
  </si>
  <si>
    <t>Boltzbit</t>
  </si>
  <si>
    <t>Mirry.AI</t>
  </si>
  <si>
    <t>Syntegra</t>
  </si>
  <si>
    <t>Big Data Sante dba Octopize - Mimethik Data</t>
  </si>
  <si>
    <t>betterdata</t>
  </si>
  <si>
    <t>capacities</t>
  </si>
  <si>
    <t>Notably</t>
  </si>
  <si>
    <t>Alethea</t>
  </si>
  <si>
    <t>Ballisticventures</t>
  </si>
  <si>
    <t>SynSaber</t>
  </si>
  <si>
    <t>Phosphorus</t>
  </si>
  <si>
    <t>Query.AI</t>
  </si>
  <si>
    <t>Boldend</t>
  </si>
  <si>
    <t>SYN Ventures</t>
  </si>
  <si>
    <t>Halcyon</t>
  </si>
  <si>
    <t>RevealSecurity</t>
  </si>
  <si>
    <t>Refine Intelligence</t>
  </si>
  <si>
    <t>Crash Override</t>
  </si>
  <si>
    <t>Sudozi</t>
  </si>
  <si>
    <t>Accord</t>
  </si>
  <si>
    <t>Bluecrew</t>
  </si>
  <si>
    <t>Upshift</t>
  </si>
  <si>
    <t>Rivet Work</t>
  </si>
  <si>
    <t>DevZero</t>
  </si>
  <si>
    <t>Atomic AI</t>
  </si>
  <si>
    <t>Lambda</t>
  </si>
  <si>
    <t>Replicate, Inc.</t>
  </si>
  <si>
    <t>Prequel</t>
  </si>
  <si>
    <t>GrowthPoint Technology Partners</t>
  </si>
  <si>
    <t>Paladin</t>
  </si>
  <si>
    <t>AutosDLVRD</t>
  </si>
  <si>
    <t>Apella Technology, Inc.</t>
  </si>
  <si>
    <t>BarnTools</t>
  </si>
  <si>
    <t>nOps</t>
  </si>
  <si>
    <t>ERIS Medical Technologies</t>
  </si>
  <si>
    <t>MobileAware</t>
  </si>
  <si>
    <t>MEDISIM VR</t>
  </si>
  <si>
    <t>Xplor</t>
  </si>
  <si>
    <t>iGoInspectors</t>
  </si>
  <si>
    <t>Comprehensive Health Associates</t>
  </si>
  <si>
    <t>Oceansblue Systems</t>
  </si>
  <si>
    <t>Fraud Protection Net</t>
  </si>
  <si>
    <t>CloudBasic</t>
  </si>
  <si>
    <t>Grazzy</t>
  </si>
  <si>
    <t>Sandbar Technologies,</t>
  </si>
  <si>
    <t>Skillit.com</t>
  </si>
  <si>
    <t>Cygnvs Inc.</t>
  </si>
  <si>
    <t>Medusa Commerce</t>
  </si>
  <si>
    <t>PicnicHealth</t>
  </si>
  <si>
    <t>Siteflow</t>
  </si>
  <si>
    <t>proteanTecs</t>
  </si>
  <si>
    <t>One Hundred Feet, Inc.</t>
  </si>
  <si>
    <t>Tempus Ex</t>
  </si>
  <si>
    <t>NOTA</t>
  </si>
  <si>
    <t>Aiola</t>
  </si>
  <si>
    <t>iLife</t>
  </si>
  <si>
    <t>Agora</t>
  </si>
  <si>
    <t>The Ai Fleet, Inc.</t>
  </si>
  <si>
    <t>Revenova</t>
  </si>
  <si>
    <t>Trucker Path</t>
  </si>
  <si>
    <t>3PL Systems</t>
  </si>
  <si>
    <t>123Loadboard</t>
  </si>
  <si>
    <t>Channel19</t>
  </si>
  <si>
    <t>3Gtms</t>
  </si>
  <si>
    <t>AWM SMART SHELF</t>
  </si>
  <si>
    <t>Marble</t>
  </si>
  <si>
    <t>Link</t>
  </si>
  <si>
    <t>Cleareye.ai</t>
  </si>
  <si>
    <t>Kognity</t>
  </si>
  <si>
    <t>Irth Solutions</t>
  </si>
  <si>
    <t>NsKnox</t>
  </si>
  <si>
    <t>CoverGo</t>
  </si>
  <si>
    <t>Vannevar Labs</t>
  </si>
  <si>
    <t>BlackLine</t>
  </si>
  <si>
    <t>Magnit</t>
  </si>
  <si>
    <t>InMobi</t>
  </si>
  <si>
    <t>GSV</t>
  </si>
  <si>
    <t>Footwork</t>
  </si>
  <si>
    <t>Tag.bio</t>
  </si>
  <si>
    <t>superbio</t>
  </si>
  <si>
    <t>Smart Manufacturing Technology</t>
  </si>
  <si>
    <t>Heard</t>
  </si>
  <si>
    <t>Cold Bore Technology</t>
  </si>
  <si>
    <t>SEW</t>
  </si>
  <si>
    <t>Driivz</t>
  </si>
  <si>
    <t>Electrical Grid Monitoring Network</t>
  </si>
  <si>
    <t>Pear VC</t>
  </si>
  <si>
    <t>Booking Experts</t>
  </si>
  <si>
    <t>Motorway</t>
  </si>
  <si>
    <t>Reach Mobile</t>
  </si>
  <si>
    <t>Smartapp.com</t>
  </si>
  <si>
    <t>Techcyte</t>
  </si>
  <si>
    <t>BetterManager</t>
  </si>
  <si>
    <t>Sweep.io</t>
  </si>
  <si>
    <t>EvenUp</t>
  </si>
  <si>
    <t>PathFactory</t>
  </si>
  <si>
    <t>Hypetrain</t>
  </si>
  <si>
    <t>MoBagel</t>
  </si>
  <si>
    <t>Stell</t>
  </si>
  <si>
    <t>AgriDigital</t>
  </si>
  <si>
    <t>IDERA</t>
  </si>
  <si>
    <t>Cofense</t>
  </si>
  <si>
    <t>APCON</t>
  </si>
  <si>
    <t>Spectra Logic</t>
  </si>
  <si>
    <t>Paessler</t>
  </si>
  <si>
    <t>GreenScreens AI</t>
  </si>
  <si>
    <t>Inbenta</t>
  </si>
  <si>
    <t>K1X</t>
  </si>
  <si>
    <t>Howl</t>
  </si>
  <si>
    <t>Cognota</t>
  </si>
  <si>
    <t>Digitail</t>
  </si>
  <si>
    <t>Perplexity AI</t>
  </si>
  <si>
    <t>Surge</t>
  </si>
  <si>
    <t>Neeva, Inc.</t>
  </si>
  <si>
    <t>saasguru</t>
  </si>
  <si>
    <t>OwnHome</t>
  </si>
  <si>
    <t>Joyous</t>
  </si>
  <si>
    <t>Neara (fka Power Lines Pro)</t>
  </si>
  <si>
    <t>Earlywork</t>
  </si>
  <si>
    <t>Second Front Systems</t>
  </si>
  <si>
    <t>Cinder Co</t>
  </si>
  <si>
    <t>Ngrok</t>
  </si>
  <si>
    <t>FireTail</t>
  </si>
  <si>
    <t>Hack the Box</t>
  </si>
  <si>
    <t>VAPAR</t>
  </si>
  <si>
    <t>Edrolo</t>
  </si>
  <si>
    <t>Oscer</t>
  </si>
  <si>
    <t>QPay</t>
  </si>
  <si>
    <t>Mint Innovation</t>
  </si>
  <si>
    <t>Quiet Platforms</t>
  </si>
  <si>
    <t>Mathspace</t>
  </si>
  <si>
    <t>Kinde</t>
  </si>
  <si>
    <t>Instant</t>
  </si>
  <si>
    <t>Halter</t>
  </si>
  <si>
    <t>EntryLevel</t>
  </si>
  <si>
    <t>Checkmate Savings, Inc</t>
  </si>
  <si>
    <t>Ortto</t>
  </si>
  <si>
    <t>InfuseAI</t>
  </si>
  <si>
    <t>Rasgo</t>
  </si>
  <si>
    <t>Wunderite</t>
  </si>
  <si>
    <t>Simply</t>
  </si>
  <si>
    <t>Mindvalley</t>
  </si>
  <si>
    <t>Repairify</t>
  </si>
  <si>
    <t>DeepSource</t>
  </si>
  <si>
    <t>Masterschool</t>
  </si>
  <si>
    <t>Qwiet</t>
  </si>
  <si>
    <t>DealerBuilt</t>
  </si>
  <si>
    <t>DealerOn</t>
  </si>
  <si>
    <t>Market Scan Information Systems</t>
  </si>
  <si>
    <t>Digital House</t>
  </si>
  <si>
    <t>BookNook</t>
  </si>
  <si>
    <t>SCYTHE</t>
  </si>
  <si>
    <t>Cobwebs Technologies</t>
  </si>
  <si>
    <t>NetGuardians</t>
  </si>
  <si>
    <t>Red Piranha</t>
  </si>
  <si>
    <t>ThreatQuotient</t>
  </si>
  <si>
    <t>Mitiga</t>
  </si>
  <si>
    <t>Guardsquare</t>
  </si>
  <si>
    <t>Indusface</t>
  </si>
  <si>
    <t>Kocho</t>
  </si>
  <si>
    <t>Red Sift</t>
  </si>
  <si>
    <t>Sequretek</t>
  </si>
  <si>
    <t>CYE</t>
  </si>
  <si>
    <t>PRODAFT SARL</t>
  </si>
  <si>
    <t>intigriti</t>
  </si>
  <si>
    <t>SYNALOGiK</t>
  </si>
  <si>
    <t>Seek AI</t>
  </si>
  <si>
    <t>MixMode</t>
  </si>
  <si>
    <t>Group-IB</t>
  </si>
  <si>
    <t>Vade Secure</t>
  </si>
  <si>
    <t>CyCraft</t>
  </si>
  <si>
    <t>CyCognito</t>
  </si>
  <si>
    <t>MaxMind</t>
  </si>
  <si>
    <t>Panaseer</t>
  </si>
  <si>
    <t>Cybersixgill</t>
  </si>
  <si>
    <t>Nisos Inc.</t>
  </si>
  <si>
    <t>Cylus</t>
  </si>
  <si>
    <t>Swimlane</t>
  </si>
  <si>
    <t>SpecterOps</t>
  </si>
  <si>
    <t>Intel 471</t>
  </si>
  <si>
    <t>SCADAfence</t>
  </si>
  <si>
    <t>Teramind</t>
  </si>
  <si>
    <t>Cyberint</t>
  </si>
  <si>
    <t>GuardKnox</t>
  </si>
  <si>
    <t>CYMOTIVE Technologies</t>
  </si>
  <si>
    <t>Datex Corporation</t>
  </si>
  <si>
    <t>Perception Point</t>
  </si>
  <si>
    <t>Xage Security</t>
  </si>
  <si>
    <t>UpGuard</t>
  </si>
  <si>
    <t>PlainID</t>
  </si>
  <si>
    <t>CounterCraft</t>
  </si>
  <si>
    <t>Cyber Sepio Systems, Ltd. dba Sepio Systems, Inc.</t>
  </si>
  <si>
    <t>Protegrity</t>
  </si>
  <si>
    <t>Comodo Security</t>
  </si>
  <si>
    <t>Securithings</t>
  </si>
  <si>
    <t>Portnox</t>
  </si>
  <si>
    <t>CYDERES</t>
  </si>
  <si>
    <t>LogPoint</t>
  </si>
  <si>
    <t>Wallarm</t>
  </si>
  <si>
    <t>SimSpace</t>
  </si>
  <si>
    <t>Parasoft</t>
  </si>
  <si>
    <t>TEHTRIS</t>
  </si>
  <si>
    <t>EfficientIP</t>
  </si>
  <si>
    <t>Vicarius</t>
  </si>
  <si>
    <t>Enveil</t>
  </si>
  <si>
    <t>Caption Health</t>
  </si>
  <si>
    <t>Deep Genomics</t>
  </si>
  <si>
    <t>Yoti</t>
  </si>
  <si>
    <t>Aktos - Recovery &amp; Collections Software</t>
  </si>
  <si>
    <t>XetHub: fast, frictionless collaboration at scale</t>
  </si>
  <si>
    <t>Metaplane</t>
  </si>
  <si>
    <t>Jeevan Technologies</t>
  </si>
  <si>
    <t>Kanini</t>
  </si>
  <si>
    <t>CLO</t>
  </si>
  <si>
    <t>Affinitiv</t>
  </si>
  <si>
    <t>Outsell</t>
  </si>
  <si>
    <t>Metaphysic.ai</t>
  </si>
  <si>
    <t>TestFit</t>
  </si>
  <si>
    <t>RevolutionParts, Inc.</t>
  </si>
  <si>
    <t>Chooch</t>
  </si>
  <si>
    <t>Corti</t>
  </si>
  <si>
    <t>deepset</t>
  </si>
  <si>
    <t>hc1</t>
  </si>
  <si>
    <t>Symbl.ai</t>
  </si>
  <si>
    <t>Dendi</t>
  </si>
  <si>
    <t>Authenticom</t>
  </si>
  <si>
    <t>Foureyes</t>
  </si>
  <si>
    <t>Contents.com</t>
  </si>
  <si>
    <t>You.com</t>
  </si>
  <si>
    <t>magnifi</t>
  </si>
  <si>
    <t>Solera Holdings</t>
  </si>
  <si>
    <t>DrivingSales</t>
  </si>
  <si>
    <t>TradePending</t>
  </si>
  <si>
    <t>Dubuque Data Services</t>
  </si>
  <si>
    <t>SKAI LABS</t>
  </si>
  <si>
    <t>Wejo</t>
  </si>
  <si>
    <t>RepairPal</t>
  </si>
  <si>
    <t>VinCue</t>
  </si>
  <si>
    <t>FUSE Autotech</t>
  </si>
  <si>
    <t>Anthropic</t>
  </si>
  <si>
    <t>Soda</t>
  </si>
  <si>
    <t>Hammr</t>
  </si>
  <si>
    <t>Ascen</t>
  </si>
  <si>
    <t>Ocado Group</t>
  </si>
  <si>
    <t>Channel 99, Inc.</t>
  </si>
  <si>
    <t>ethiXbase</t>
  </si>
  <si>
    <t>SureCloud</t>
  </si>
  <si>
    <t>Enhesa</t>
  </si>
  <si>
    <t>Exiger</t>
  </si>
  <si>
    <t>ClearlyRated</t>
  </si>
  <si>
    <t>Rover.com</t>
  </si>
  <si>
    <t>edgescan</t>
  </si>
  <si>
    <t>Cyver.io</t>
  </si>
  <si>
    <t>Red Sentry</t>
  </si>
  <si>
    <t>Astra Security</t>
  </si>
  <si>
    <t>Appknox</t>
  </si>
  <si>
    <t>Pentest-Tools</t>
  </si>
  <si>
    <t>Beagle Security</t>
  </si>
  <si>
    <t>Intruder</t>
  </si>
  <si>
    <t>Truffle Security</t>
  </si>
  <si>
    <t>Toka</t>
  </si>
  <si>
    <t>Forward Networks</t>
  </si>
  <si>
    <t>Human API</t>
  </si>
  <si>
    <t>Exostar</t>
  </si>
  <si>
    <t>Elemica</t>
  </si>
  <si>
    <t>Synativ Technologies</t>
  </si>
  <si>
    <t>Twain</t>
  </si>
  <si>
    <t>K Health</t>
  </si>
  <si>
    <t>macro-eyes</t>
  </si>
  <si>
    <t>Kheiron</t>
  </si>
  <si>
    <t>Abridge</t>
  </si>
  <si>
    <t>VoxelCloud</t>
  </si>
  <si>
    <t>Lunit</t>
  </si>
  <si>
    <t>Deep Lens</t>
  </si>
  <si>
    <t>Hex Technologies Inc.</t>
  </si>
  <si>
    <t>Vimcar</t>
  </si>
  <si>
    <t>Quris</t>
  </si>
  <si>
    <t>SurrealDB</t>
  </si>
  <si>
    <t>VMRay</t>
  </si>
  <si>
    <t>Product Science Inc.</t>
  </si>
  <si>
    <t>Inspectorio</t>
  </si>
  <si>
    <t>Xola</t>
  </si>
  <si>
    <t>Sware</t>
  </si>
  <si>
    <t>FarmTrace</t>
  </si>
  <si>
    <t>IntelAgree</t>
  </si>
  <si>
    <t>PickTrace</t>
  </si>
  <si>
    <t>RT²</t>
  </si>
  <si>
    <t>Vergent LMS</t>
  </si>
  <si>
    <t>Trademo</t>
  </si>
  <si>
    <t>Captiv8</t>
  </si>
  <si>
    <t>Yabie</t>
  </si>
  <si>
    <t>ThetaRay</t>
  </si>
  <si>
    <t>Fonoa</t>
  </si>
  <si>
    <t>HyperVerge</t>
  </si>
  <si>
    <t>Gradient A.I.</t>
  </si>
  <si>
    <t>Millennium Systems International</t>
  </si>
  <si>
    <t>TOPS Software</t>
  </si>
  <si>
    <t>Way.com</t>
  </si>
  <si>
    <t>Teamwork</t>
  </si>
  <si>
    <t>Snaptrude</t>
  </si>
  <si>
    <t>Amplemarket</t>
  </si>
  <si>
    <t>Waymark</t>
  </si>
  <si>
    <t>Software.com</t>
  </si>
  <si>
    <t>sennder</t>
  </si>
  <si>
    <t>Grafbase</t>
  </si>
  <si>
    <t>FOURSOURCE</t>
  </si>
  <si>
    <t>Buildingconnected</t>
  </si>
  <si>
    <t>Cyware Labs</t>
  </si>
  <si>
    <t>Simplify Healthcare</t>
  </si>
  <si>
    <t>Next47</t>
  </si>
  <si>
    <t>Remediant</t>
  </si>
  <si>
    <t>ReversingLabs</t>
  </si>
  <si>
    <t>BehavioSec</t>
  </si>
  <si>
    <t>surefire</t>
  </si>
  <si>
    <t>Cinchy</t>
  </si>
  <si>
    <t>WireWheel.io</t>
  </si>
  <si>
    <t>Cloudentity</t>
  </si>
  <si>
    <t>LoginRadius</t>
  </si>
  <si>
    <t>NowSecure</t>
  </si>
  <si>
    <t>PROTECT</t>
  </si>
  <si>
    <t>Brooklyn Data Co.</t>
  </si>
  <si>
    <t>Voxel</t>
  </si>
  <si>
    <t>EverTrue</t>
  </si>
  <si>
    <t>Todyl</t>
  </si>
  <si>
    <t>Sera</t>
  </si>
  <si>
    <t>GetGloby</t>
  </si>
  <si>
    <t>Cloud Range</t>
  </si>
  <si>
    <t>Relief</t>
  </si>
  <si>
    <t>Command Bar</t>
  </si>
  <si>
    <t>Gigasheet</t>
  </si>
  <si>
    <t>RadiusAI, Inc.</t>
  </si>
  <si>
    <t>InvestorFlow</t>
  </si>
  <si>
    <t>ZeroEyes</t>
  </si>
  <si>
    <t>Borneo</t>
  </si>
  <si>
    <t>Elpha</t>
  </si>
  <si>
    <t>StreamMosaic</t>
  </si>
  <si>
    <t>ShotSpotter</t>
  </si>
  <si>
    <t>Shorelight Education</t>
  </si>
  <si>
    <t>Rimini Street</t>
  </si>
  <si>
    <t>Opal Fuels</t>
  </si>
  <si>
    <t>InMarket</t>
  </si>
  <si>
    <t>LG Ads Solutions</t>
  </si>
  <si>
    <t>Laxxon Medical Corp.</t>
  </si>
  <si>
    <t>Kopin</t>
  </si>
  <si>
    <t>Iris Energy</t>
  </si>
  <si>
    <t>LivePerson</t>
  </si>
  <si>
    <t>Luna Technologies</t>
  </si>
  <si>
    <t>Lucid Diagnostics</t>
  </si>
  <si>
    <t>Merit Medical Systems</t>
  </si>
  <si>
    <t>II-VI</t>
  </si>
  <si>
    <t>Coherent API</t>
  </si>
  <si>
    <t>Clean Energy Fuels</t>
  </si>
  <si>
    <t>Ciena</t>
  </si>
  <si>
    <t>Chicken Soup for the Soul Entertainment</t>
  </si>
  <si>
    <t>Cerberus Sentinel</t>
  </si>
  <si>
    <t>Ceragon Networks</t>
  </si>
  <si>
    <t>CECO Environmental Corp</t>
  </si>
  <si>
    <t>CalAmp</t>
  </si>
  <si>
    <t>Axon Enterprises</t>
  </si>
  <si>
    <t>Arbe</t>
  </si>
  <si>
    <t>Guidewheel</t>
  </si>
  <si>
    <t>Zipline</t>
  </si>
  <si>
    <t>Anokiwave</t>
  </si>
  <si>
    <t>FLO</t>
  </si>
  <si>
    <t>Vergo</t>
  </si>
  <si>
    <t>Abercrombie &amp; Fitch Co.</t>
  </si>
  <si>
    <t>AEM Holdings</t>
  </si>
  <si>
    <t>AddÉnergie</t>
  </si>
  <si>
    <t>ACM Research</t>
  </si>
  <si>
    <t>SafeAI</t>
  </si>
  <si>
    <t>CtrlStack,</t>
  </si>
  <si>
    <t>Infinity AI</t>
  </si>
  <si>
    <t>Aquarium</t>
  </si>
  <si>
    <t>Impira</t>
  </si>
  <si>
    <t>Suplari</t>
  </si>
  <si>
    <t>SpendHQ</t>
  </si>
  <si>
    <t>EIVEE™</t>
  </si>
  <si>
    <t>Contingent</t>
  </si>
  <si>
    <t>Planet FWD</t>
  </si>
  <si>
    <t>vaayu</t>
  </si>
  <si>
    <t>Foodsteps</t>
  </si>
  <si>
    <t>CarbonChain</t>
  </si>
  <si>
    <t>Once For All</t>
  </si>
  <si>
    <t>Nilus</t>
  </si>
  <si>
    <t>Fashion Cloud</t>
  </si>
  <si>
    <t>Salt</t>
  </si>
  <si>
    <t>Outplay</t>
  </si>
  <si>
    <t>Darrow</t>
  </si>
  <si>
    <t>Animaker</t>
  </si>
  <si>
    <t>Plooto</t>
  </si>
  <si>
    <t>Financial Cents</t>
  </si>
  <si>
    <t>Bill.com</t>
  </si>
  <si>
    <t>PlanGuru</t>
  </si>
  <si>
    <t>ProfitSee</t>
  </si>
  <si>
    <t>Strategic Focus</t>
  </si>
  <si>
    <t>AppComputing, Inc.</t>
  </si>
  <si>
    <t>CashFlowMapper</t>
  </si>
  <si>
    <t>Forecast 5</t>
  </si>
  <si>
    <t>Pry Financials</t>
  </si>
  <si>
    <t>KCI Computing Inc</t>
  </si>
  <si>
    <t>FinPro Solutions</t>
  </si>
  <si>
    <t>Account-Ability</t>
  </si>
  <si>
    <t>Kepion Solution</t>
  </si>
  <si>
    <t>TCM InfoSys</t>
  </si>
  <si>
    <t>True Sky</t>
  </si>
  <si>
    <t>A3 Solutions</t>
  </si>
  <si>
    <t>ProForecast</t>
  </si>
  <si>
    <t>Accountagility</t>
  </si>
  <si>
    <t>XTRM</t>
  </si>
  <si>
    <t>Qvinci</t>
  </si>
  <si>
    <t>ReadyRatios</t>
  </si>
  <si>
    <t>Markitsoft</t>
  </si>
  <si>
    <t>Foresight Intelligence</t>
  </si>
  <si>
    <t>Millennium Computer Systems</t>
  </si>
  <si>
    <t>FYIsoft</t>
  </si>
  <si>
    <t>Rephop</t>
  </si>
  <si>
    <t>Sumatia</t>
  </si>
  <si>
    <t>joiin reporting</t>
  </si>
  <si>
    <t>Consero Global Solution</t>
  </si>
  <si>
    <t>KPI Sense</t>
  </si>
  <si>
    <t>Numbercruncher.com</t>
  </si>
  <si>
    <t>97th Floor</t>
  </si>
  <si>
    <t>Scorpion</t>
  </si>
  <si>
    <t>2nd Watch</t>
  </si>
  <si>
    <t>Domo</t>
  </si>
  <si>
    <t>Tableau Software</t>
  </si>
  <si>
    <t>Alteryx</t>
  </si>
  <si>
    <t>Cofio Software</t>
  </si>
  <si>
    <t>Qrvey</t>
  </si>
  <si>
    <t>Infometry</t>
  </si>
  <si>
    <t>Element Analytics</t>
  </si>
  <si>
    <t>ScanmarQED</t>
  </si>
  <si>
    <t>Quantiphi</t>
  </si>
  <si>
    <t>Dell Technologies</t>
  </si>
  <si>
    <t>N2W Software</t>
  </si>
  <si>
    <t>500 Startups</t>
  </si>
  <si>
    <t>Camino Financial</t>
  </si>
  <si>
    <t>Forge</t>
  </si>
  <si>
    <t>OurCrowd</t>
  </si>
  <si>
    <t>PRAXELL</t>
  </si>
  <si>
    <t>Sargon</t>
  </si>
  <si>
    <t>Kapitus</t>
  </si>
  <si>
    <t>Questica, Inc.</t>
  </si>
  <si>
    <t>Winning by Design</t>
  </si>
  <si>
    <t>Thoughtworks</t>
  </si>
  <si>
    <t>Informatica</t>
  </si>
  <si>
    <t>Etleap</t>
  </si>
  <si>
    <t>MuleSoft</t>
  </si>
  <si>
    <t>Prosimo.io</t>
  </si>
  <si>
    <t>Grid Dynamics</t>
  </si>
  <si>
    <t>NETSCOUT</t>
  </si>
  <si>
    <t>Rapid7</t>
  </si>
  <si>
    <t>F5 Networks</t>
  </si>
  <si>
    <t>Palo Alto Networks</t>
  </si>
  <si>
    <t>Zscaler</t>
  </si>
  <si>
    <t>iorad</t>
  </si>
  <si>
    <t>Verizon</t>
  </si>
  <si>
    <t>Dropbox</t>
  </si>
  <si>
    <t>Gladinet</t>
  </si>
  <si>
    <t>Jonas Software</t>
  </si>
  <si>
    <t>NeuraFlash</t>
  </si>
  <si>
    <t>Viable Fit</t>
  </si>
  <si>
    <t>MyWorks Software</t>
  </si>
  <si>
    <t>Citrix</t>
  </si>
  <si>
    <t>Barracuda Networks</t>
  </si>
  <si>
    <t>Veritas Technologies</t>
  </si>
  <si>
    <t>TierPoint</t>
  </si>
  <si>
    <t>DataSunrise</t>
  </si>
  <si>
    <t>Heimdall Data</t>
  </si>
  <si>
    <t>Quilt Data</t>
  </si>
  <si>
    <t>DevRev</t>
  </si>
  <si>
    <t>Opsera</t>
  </si>
  <si>
    <t>StackHawk</t>
  </si>
  <si>
    <t>Checkmarx</t>
  </si>
  <si>
    <t>Veracode</t>
  </si>
  <si>
    <t>Imperva</t>
  </si>
  <si>
    <t>Zuora</t>
  </si>
  <si>
    <t>Chargify</t>
  </si>
  <si>
    <t>Cratejoy</t>
  </si>
  <si>
    <t>MaxQ Technologies</t>
  </si>
  <si>
    <t>Persistent Systems</t>
  </si>
  <si>
    <t>Mphasis</t>
  </si>
  <si>
    <t>Fenom Digital</t>
  </si>
  <si>
    <t>Cloud Academy</t>
  </si>
  <si>
    <t>ROI Training</t>
  </si>
  <si>
    <t>Sophos</t>
  </si>
  <si>
    <t>CrowdStrike</t>
  </si>
  <si>
    <t>Palo Alto Software</t>
  </si>
  <si>
    <t>Syft Analytics</t>
  </si>
  <si>
    <t>Money Tree Software</t>
  </si>
  <si>
    <t>eMoney Advisor</t>
  </si>
  <si>
    <t>Trade Ideas, LLC</t>
  </si>
  <si>
    <t>RightCapital</t>
  </si>
  <si>
    <t>Invoke Software</t>
  </si>
  <si>
    <t>FinGoal</t>
  </si>
  <si>
    <t>Skience</t>
  </si>
  <si>
    <t>Vichara Technologies</t>
  </si>
  <si>
    <t>Hexaview Technologies Inc.</t>
  </si>
  <si>
    <t>FactSet</t>
  </si>
  <si>
    <t>Pandera Systems</t>
  </si>
  <si>
    <t>Fastly</t>
  </si>
  <si>
    <t>Cloudflare</t>
  </si>
  <si>
    <t>Right Networks</t>
  </si>
  <si>
    <t>TimeStatement</t>
  </si>
  <si>
    <t>Presidio</t>
  </si>
  <si>
    <t>FusionAuth</t>
  </si>
  <si>
    <t>Caylent</t>
  </si>
  <si>
    <t>Infinitive</t>
  </si>
  <si>
    <t>Slack</t>
  </si>
  <si>
    <t>Pure Storage</t>
  </si>
  <si>
    <t>StackState</t>
  </si>
  <si>
    <t>NetApp</t>
  </si>
  <si>
    <t>Console Connect</t>
  </si>
  <si>
    <t>Talend</t>
  </si>
  <si>
    <t>Snowflake</t>
  </si>
  <si>
    <t>Infoblox</t>
  </si>
  <si>
    <t>Nutanix</t>
  </si>
  <si>
    <t>Gigamon</t>
  </si>
  <si>
    <t>Red Hat</t>
  </si>
  <si>
    <t>Canonical</t>
  </si>
  <si>
    <t>CloudZero</t>
  </si>
  <si>
    <t>Finout</t>
  </si>
  <si>
    <t>Fujitsu</t>
  </si>
  <si>
    <t>Xosphere</t>
  </si>
  <si>
    <t>Squared Up</t>
  </si>
  <si>
    <t>PagerDuty</t>
  </si>
  <si>
    <t>BMC Software</t>
  </si>
  <si>
    <t>Nayatel</t>
  </si>
  <si>
    <t>Adobe Systems</t>
  </si>
  <si>
    <t>Cisco</t>
  </si>
  <si>
    <t>Everbridge</t>
  </si>
  <si>
    <t>SAS</t>
  </si>
  <si>
    <t>Trend Micro</t>
  </si>
  <si>
    <t>Qlik</t>
  </si>
  <si>
    <t>VMware</t>
  </si>
  <si>
    <t>Megaport</t>
  </si>
  <si>
    <t>Stromasys</t>
  </si>
  <si>
    <t>Lead Forensics</t>
  </si>
  <si>
    <t>Epiq</t>
  </si>
  <si>
    <t>Abrigo</t>
  </si>
  <si>
    <t>Segment</t>
  </si>
  <si>
    <t>Omneky</t>
  </si>
  <si>
    <t>Experian Ventures</t>
  </si>
  <si>
    <t>Cloudwick</t>
  </si>
  <si>
    <t>Spot.io</t>
  </si>
  <si>
    <t>New Relic</t>
  </si>
  <si>
    <t>Sumo Logic</t>
  </si>
  <si>
    <t>Dynatrace</t>
  </si>
  <si>
    <t>Lumigo</t>
  </si>
  <si>
    <t>Datadog,</t>
  </si>
  <si>
    <t>ThousandEyes</t>
  </si>
  <si>
    <t>Splunk</t>
  </si>
  <si>
    <t>Respeecher</t>
  </si>
  <si>
    <t>Play.ht</t>
  </si>
  <si>
    <t>Darktrace</t>
  </si>
  <si>
    <t>Couchbase</t>
  </si>
  <si>
    <t>MongoDB</t>
  </si>
  <si>
    <t>Aspen Technology</t>
  </si>
  <si>
    <t>360 Cloud Solutions</t>
  </si>
  <si>
    <t>Hexaware Technologies</t>
  </si>
  <si>
    <t>TEKsystems</t>
  </si>
  <si>
    <t>Amazon</t>
  </si>
  <si>
    <t>Payzer</t>
  </si>
  <si>
    <t>UiPath</t>
  </si>
  <si>
    <t>SS&amp;C Technologies</t>
  </si>
  <si>
    <t>Hawke Media</t>
  </si>
  <si>
    <t>Lumen Technologies</t>
  </si>
  <si>
    <t>NaviSite</t>
  </si>
  <si>
    <t>Apptio</t>
  </si>
  <si>
    <t>Dynamo Software</t>
  </si>
  <si>
    <t>Moody's Analytics</t>
  </si>
  <si>
    <t>HubSpot</t>
  </si>
  <si>
    <t>TIDWIT</t>
  </si>
  <si>
    <t>Zift Solutions</t>
  </si>
  <si>
    <t>Allbound</t>
  </si>
  <si>
    <t>Partnered</t>
  </si>
  <si>
    <t>ZS</t>
  </si>
  <si>
    <t>Dun &amp; Bradstreet</t>
  </si>
  <si>
    <t>PartnerTap</t>
  </si>
  <si>
    <t>Autobound</t>
  </si>
  <si>
    <t>Tech Mahindra</t>
  </si>
  <si>
    <t>Anima App</t>
  </si>
  <si>
    <t>Wipro Ventures</t>
  </si>
  <si>
    <t>SoftServe</t>
  </si>
  <si>
    <t>Virtasant</t>
  </si>
  <si>
    <t>Infosys</t>
  </si>
  <si>
    <t>Impetus Technologies</t>
  </si>
  <si>
    <t>GitHub</t>
  </si>
  <si>
    <t>ThreatModeler</t>
  </si>
  <si>
    <t>Udemy</t>
  </si>
  <si>
    <t>Enquizit</t>
  </si>
  <si>
    <t>Just After Midnight</t>
  </si>
  <si>
    <t>ROLUSTECH</t>
  </si>
  <si>
    <t>Cequence Security</t>
  </si>
  <si>
    <t>Accounting Therapy</t>
  </si>
  <si>
    <t>Adweek</t>
  </si>
  <si>
    <t>AiMi</t>
  </si>
  <si>
    <t>Cloud Consultancy</t>
  </si>
  <si>
    <t>Colin Glen River Entrance</t>
  </si>
  <si>
    <t>UST</t>
  </si>
  <si>
    <t>Ignite Spot</t>
  </si>
  <si>
    <t>DeviantArt</t>
  </si>
  <si>
    <t>Eleven Labs</t>
  </si>
  <si>
    <t>EmbodyMe</t>
  </si>
  <si>
    <t>Foxquilt</t>
  </si>
  <si>
    <t>Fybomide Travel Ltd</t>
  </si>
  <si>
    <t>Hachette Book Group</t>
  </si>
  <si>
    <t>Insight Enterprises</t>
  </si>
  <si>
    <t>Instana</t>
  </si>
  <si>
    <t>Long for Success</t>
  </si>
  <si>
    <t>MemVerge</t>
  </si>
  <si>
    <t>PatentPal</t>
  </si>
  <si>
    <t>Reduct</t>
  </si>
  <si>
    <t>Roboboogie</t>
  </si>
  <si>
    <t>Sho.AI</t>
  </si>
  <si>
    <t>Simon Sinek</t>
  </si>
  <si>
    <t>Tech 4 Accountants</t>
  </si>
  <si>
    <t>Tech Guru</t>
  </si>
  <si>
    <t>The Proper Trust, LLC</t>
  </si>
  <si>
    <t>The Sales Tax Sisters</t>
  </si>
  <si>
    <t>VARC Solutions</t>
  </si>
  <si>
    <t>Villa-Tech</t>
  </si>
  <si>
    <t>XOKind</t>
  </si>
  <si>
    <t>Yoxel, LLC dba Aurinko</t>
  </si>
  <si>
    <t>Zoom Video Communications, Inc.</t>
  </si>
  <si>
    <t>Crowdin</t>
  </si>
  <si>
    <t>MakinaRocks</t>
  </si>
  <si>
    <t>Vendavo</t>
  </si>
  <si>
    <t>Darwin CX</t>
  </si>
  <si>
    <t>Experlogix</t>
  </si>
  <si>
    <t>Socrates.AI, Inc.</t>
  </si>
  <si>
    <t>Gaia AI</t>
  </si>
  <si>
    <t>Interpres Security</t>
  </si>
  <si>
    <t>Ubie</t>
  </si>
  <si>
    <t>Cardiosense</t>
  </si>
  <si>
    <t>PLACE</t>
  </si>
  <si>
    <t>Caffeine</t>
  </si>
  <si>
    <t>CAMMS</t>
  </si>
  <si>
    <t>Quantivate</t>
  </si>
  <si>
    <t>GAN Integrity</t>
  </si>
  <si>
    <t>LogicManager</t>
  </si>
  <si>
    <t>StandardFusion GRC</t>
  </si>
  <si>
    <t>Forerunner</t>
  </si>
  <si>
    <t>Cognizer</t>
  </si>
  <si>
    <t>Solinftec</t>
  </si>
  <si>
    <t>SION</t>
  </si>
  <si>
    <t>myKaarma</t>
  </si>
  <si>
    <t>Pricemoov</t>
  </si>
  <si>
    <t>MIMO</t>
  </si>
  <si>
    <t>Scaleflex</t>
  </si>
  <si>
    <t>ClickPost</t>
  </si>
  <si>
    <t>SchoolStatus</t>
  </si>
  <si>
    <t>The Engineering Company</t>
  </si>
  <si>
    <t>Vaultree</t>
  </si>
  <si>
    <t>Pactum</t>
  </si>
  <si>
    <t>Shopic</t>
  </si>
  <si>
    <t>PlayPlay</t>
  </si>
  <si>
    <t>Rezonate</t>
  </si>
  <si>
    <t>OSOME</t>
  </si>
  <si>
    <t>Protopia AI</t>
  </si>
  <si>
    <t>Cacheflow, Inc.</t>
  </si>
  <si>
    <t>Hexa</t>
  </si>
  <si>
    <t>Mention Me</t>
  </si>
  <si>
    <t>Qritive</t>
  </si>
  <si>
    <t>Cerebra.ai, Ltd.</t>
  </si>
  <si>
    <t>Fly.io</t>
  </si>
  <si>
    <t>Scribe</t>
  </si>
  <si>
    <t>Trafilea</t>
  </si>
  <si>
    <t>Predify</t>
  </si>
  <si>
    <t>Viewgol</t>
  </si>
  <si>
    <t>Zahara Madrid</t>
  </si>
  <si>
    <t>Qure AI</t>
  </si>
  <si>
    <t>ScreenPoint Medical</t>
  </si>
  <si>
    <t>Iterative Scopes</t>
  </si>
  <si>
    <t>Level Access</t>
  </si>
  <si>
    <t>DroneUp</t>
  </si>
  <si>
    <t>Everseen</t>
  </si>
  <si>
    <t>Softeon</t>
  </si>
  <si>
    <t>Firework</t>
  </si>
  <si>
    <t>Netcore</t>
  </si>
  <si>
    <t>Chattermill</t>
  </si>
  <si>
    <t>Spatial Business Systems (SBS)</t>
  </si>
  <si>
    <t>Nanit</t>
  </si>
  <si>
    <t>Speak</t>
  </si>
  <si>
    <t>Sensible</t>
  </si>
  <si>
    <t>Stream Hyperspectral Imagery in Real-Time</t>
  </si>
  <si>
    <t>Fraym</t>
  </si>
  <si>
    <t>Aigens</t>
  </si>
  <si>
    <t>Aescape</t>
  </si>
  <si>
    <t>Verdant Robotics</t>
  </si>
  <si>
    <t>Medical Informatics</t>
  </si>
  <si>
    <t>Impel</t>
  </si>
  <si>
    <t>Datafold</t>
  </si>
  <si>
    <t>Wiz</t>
  </si>
  <si>
    <t>Enlitic</t>
  </si>
  <si>
    <t>Qventus</t>
  </si>
  <si>
    <t>Buoy Health</t>
  </si>
  <si>
    <t>Braid Health</t>
  </si>
  <si>
    <t>Biotia</t>
  </si>
  <si>
    <t>Frame AI</t>
  </si>
  <si>
    <t>Pangea Cyber Corporation</t>
  </si>
  <si>
    <t>Canto</t>
  </si>
  <si>
    <t>SPHERE Technology Solutions</t>
  </si>
  <si>
    <t>Yesler</t>
  </si>
  <si>
    <t>Telegraph</t>
  </si>
  <si>
    <t>B Capital Group</t>
  </si>
  <si>
    <t>Left Lane Capital</t>
  </si>
  <si>
    <t>Red Points</t>
  </si>
  <si>
    <t>Forto</t>
  </si>
  <si>
    <t>Ledger</t>
  </si>
  <si>
    <t>Keboola</t>
  </si>
  <si>
    <t>RedBrick AI</t>
  </si>
  <si>
    <t>Harvey</t>
  </si>
  <si>
    <t>QualSights</t>
  </si>
  <si>
    <t>Taktile</t>
  </si>
  <si>
    <t>Zest AI</t>
  </si>
  <si>
    <t>Agolo</t>
  </si>
  <si>
    <t>Data Skrive</t>
  </si>
  <si>
    <t>madgicx.com</t>
  </si>
  <si>
    <t>Kasisto</t>
  </si>
  <si>
    <t>Lang.ai</t>
  </si>
  <si>
    <t>ImagenAI</t>
  </si>
  <si>
    <t>Prisma Labs</t>
  </si>
  <si>
    <t>Hypar</t>
  </si>
  <si>
    <t>InVideo</t>
  </si>
  <si>
    <t>Fathom Video</t>
  </si>
  <si>
    <t>VideoVerse</t>
  </si>
  <si>
    <t>DockWorks</t>
  </si>
  <si>
    <t>Ross &amp; Baruzzini</t>
  </si>
  <si>
    <t>Ember</t>
  </si>
  <si>
    <t>Kontist</t>
  </si>
  <si>
    <t>SonarSource</t>
  </si>
  <si>
    <t>VEED</t>
  </si>
  <si>
    <t>ClearFactr</t>
  </si>
  <si>
    <t>SponsorUnited</t>
  </si>
  <si>
    <t>Wattwin</t>
  </si>
  <si>
    <t>Solar Monkey</t>
  </si>
  <si>
    <t>Ezzing Solar</t>
  </si>
  <si>
    <t>PV Stream</t>
  </si>
  <si>
    <t>ETU Software GmbH</t>
  </si>
  <si>
    <t>Valentin Software</t>
  </si>
  <si>
    <t>XSB</t>
  </si>
  <si>
    <t>DriveCentric</t>
  </si>
  <si>
    <t>Spotlight Reporting</t>
  </si>
  <si>
    <t>TransCard</t>
  </si>
  <si>
    <t>GROUNDFLOOR</t>
  </si>
  <si>
    <t>WekaIO</t>
  </si>
  <si>
    <t>Sailthru</t>
  </si>
  <si>
    <t>Oppa</t>
  </si>
  <si>
    <t>Gobble</t>
  </si>
  <si>
    <t>Pitzi</t>
  </si>
  <si>
    <t>Supergreat</t>
  </si>
  <si>
    <t>Rightway Healthcare</t>
  </si>
  <si>
    <t>Morty</t>
  </si>
  <si>
    <t>Pitch</t>
  </si>
  <si>
    <t>Kickstarter</t>
  </si>
  <si>
    <t>Fanatics</t>
  </si>
  <si>
    <t>Harry's</t>
  </si>
  <si>
    <t>Aidoc</t>
  </si>
  <si>
    <t>ClassPass</t>
  </si>
  <si>
    <t>Glossier</t>
  </si>
  <si>
    <t>Honor</t>
  </si>
  <si>
    <t>Flatiron School</t>
  </si>
  <si>
    <t>SKIMS</t>
  </si>
  <si>
    <t>ResearchGate</t>
  </si>
  <si>
    <t>Monzo</t>
  </si>
  <si>
    <t>Cityblock Health</t>
  </si>
  <si>
    <t>FlexPay</t>
  </si>
  <si>
    <t>PollyEx</t>
  </si>
  <si>
    <t>Loggi</t>
  </si>
  <si>
    <t>Wreno</t>
  </si>
  <si>
    <t>Wildcat Discovery Technologies</t>
  </si>
  <si>
    <t>Untuckit</t>
  </si>
  <si>
    <t>Taft</t>
  </si>
  <si>
    <t>Sealed</t>
  </si>
  <si>
    <t>PropHero</t>
  </si>
  <si>
    <t>Loop</t>
  </si>
  <si>
    <t>Local Kitchens</t>
  </si>
  <si>
    <t>Impulse: Battery</t>
  </si>
  <si>
    <t>Huspy</t>
  </si>
  <si>
    <t>Honest Networks, Inc.</t>
  </si>
  <si>
    <t>EV Realty</t>
  </si>
  <si>
    <t>Electric Hydrogen Co.</t>
  </si>
  <si>
    <t>Cotopaxi</t>
  </si>
  <si>
    <t>Brimstone Energy</t>
  </si>
  <si>
    <t>Blank Street</t>
  </si>
  <si>
    <t>WANDER LUBRICANTES</t>
  </si>
  <si>
    <t>Parcl</t>
  </si>
  <si>
    <t>Assembly OSM</t>
  </si>
  <si>
    <t>Clikalia</t>
  </si>
  <si>
    <t>Houm</t>
  </si>
  <si>
    <t>Comply Enterprises</t>
  </si>
  <si>
    <t>MedTrainer</t>
  </si>
  <si>
    <t>b8ta</t>
  </si>
  <si>
    <t>Jebbit</t>
  </si>
  <si>
    <t>Interior Define</t>
  </si>
  <si>
    <t>Ergatta</t>
  </si>
  <si>
    <t>iN2L</t>
  </si>
  <si>
    <t>Appear Here</t>
  </si>
  <si>
    <t>Coming soon.</t>
  </si>
  <si>
    <t>Tribute Technology</t>
  </si>
  <si>
    <t>Kibo Commerce</t>
  </si>
  <si>
    <t>GoodTime.io</t>
  </si>
  <si>
    <t>WorkTango, Inc.</t>
  </si>
  <si>
    <t>Power Factors, LLC</t>
  </si>
  <si>
    <t>MUSICO</t>
  </si>
  <si>
    <t>Moises</t>
  </si>
  <si>
    <t>LifeScore</t>
  </si>
  <si>
    <t>Endel</t>
  </si>
  <si>
    <t>Splash</t>
  </si>
  <si>
    <t>Neocortext, Inc. dba RefaceAI</t>
  </si>
  <si>
    <t>D-ID</t>
  </si>
  <si>
    <t>Alpega</t>
  </si>
  <si>
    <t>AmberScript</t>
  </si>
  <si>
    <t>TraceGains</t>
  </si>
  <si>
    <t>AccessPay</t>
  </si>
  <si>
    <t>Embroker</t>
  </si>
  <si>
    <t>Portfolio+</t>
  </si>
  <si>
    <t>Wescover</t>
  </si>
  <si>
    <t>inFlow</t>
  </si>
  <si>
    <t>FuturMaster</t>
  </si>
  <si>
    <t>Asset Panda</t>
  </si>
  <si>
    <t>CHEQROOM</t>
  </si>
  <si>
    <t>OMP</t>
  </si>
  <si>
    <t>Kinaxis</t>
  </si>
  <si>
    <t>River Logic</t>
  </si>
  <si>
    <t>AIMMS</t>
  </si>
  <si>
    <t>ToolsGroup</t>
  </si>
  <si>
    <t>Colibri SAS</t>
  </si>
  <si>
    <t>GAINSystems</t>
  </si>
  <si>
    <t>Auctane</t>
  </si>
  <si>
    <t>ATP</t>
  </si>
  <si>
    <t>Hudl</t>
  </si>
  <si>
    <t>Container xChange</t>
  </si>
  <si>
    <t>Ware2Go</t>
  </si>
  <si>
    <t>Azibo</t>
  </si>
  <si>
    <t>Lance Global, Inc.</t>
  </si>
  <si>
    <t>Merkle Science</t>
  </si>
  <si>
    <t>SmylenHQ</t>
  </si>
  <si>
    <t>Iris</t>
  </si>
  <si>
    <t>iTacit</t>
  </si>
  <si>
    <t>Virtana</t>
  </si>
  <si>
    <t>Descartes Underwriting</t>
  </si>
  <si>
    <t>WeTransfer</t>
  </si>
  <si>
    <t>ZeroFOX</t>
  </si>
  <si>
    <t>Nexthink</t>
  </si>
  <si>
    <t>hyperexponential</t>
  </si>
  <si>
    <t>CoverWallet</t>
  </si>
  <si>
    <t>Render Networks</t>
  </si>
  <si>
    <t>BarRaiser</t>
  </si>
  <si>
    <t>Citrin Cooperman and Co., LLP</t>
  </si>
  <si>
    <t>Broadridge Financial Solutions, Inc.</t>
  </si>
  <si>
    <t>PerpetualProducts</t>
  </si>
  <si>
    <t>Embroker Insurance Services, LLC</t>
  </si>
  <si>
    <t>Cashare</t>
  </si>
  <si>
    <t>Banker's Toolbox, Inc. dba Abrigo, Inc.</t>
  </si>
  <si>
    <t>Sturppy</t>
  </si>
  <si>
    <t>FundApps</t>
  </si>
  <si>
    <t>SAS Institute, Inc.</t>
  </si>
  <si>
    <t>Holvi</t>
  </si>
  <si>
    <t>Altisource</t>
  </si>
  <si>
    <t>OPALai</t>
  </si>
  <si>
    <t>Amfam Holdings, Inc. dba American Family Mutual Insurance Co., S.L. (AmFam)</t>
  </si>
  <si>
    <t>Dun &amp; Bradstreet, Inc.</t>
  </si>
  <si>
    <t>CP Corporate Planning AG</t>
  </si>
  <si>
    <t>Xebra: Biz-Financial Suite</t>
  </si>
  <si>
    <t>Epiq Systems, Inc.</t>
  </si>
  <si>
    <t>QPR Software</t>
  </si>
  <si>
    <t>TRDATA</t>
  </si>
  <si>
    <t>Forge Global Holdings, Inc.</t>
  </si>
  <si>
    <t>Kivue Perform</t>
  </si>
  <si>
    <t>Euronext</t>
  </si>
  <si>
    <t>Inspired Change Solutions (ICS)</t>
  </si>
  <si>
    <t>Teaser Platform</t>
  </si>
  <si>
    <t>fintastic</t>
  </si>
  <si>
    <t>Drip Capital</t>
  </si>
  <si>
    <t>Vakilsearch</t>
  </si>
  <si>
    <t>ANZ Bank</t>
  </si>
  <si>
    <t>Brisk</t>
  </si>
  <si>
    <t>Infometry, Inc.</t>
  </si>
  <si>
    <t>Edgar Online</t>
  </si>
  <si>
    <t>Prophix Software</t>
  </si>
  <si>
    <t>Home First Finance Co. (HFFC)</t>
  </si>
  <si>
    <t>Fundera</t>
  </si>
  <si>
    <t>Savedo</t>
  </si>
  <si>
    <t>Six Degrees Planning</t>
  </si>
  <si>
    <t>CONDA</t>
  </si>
  <si>
    <t>Modelity</t>
  </si>
  <si>
    <t>True Office Learning</t>
  </si>
  <si>
    <t>Ezzykpi</t>
  </si>
  <si>
    <t>CLEARIFY</t>
  </si>
  <si>
    <t>CoverWallet, Inc.</t>
  </si>
  <si>
    <t>TRG Screen</t>
  </si>
  <si>
    <t>Skience, LLC</t>
  </si>
  <si>
    <t>Theta</t>
  </si>
  <si>
    <t>SoftExpert</t>
  </si>
  <si>
    <t>Synergy International Systems</t>
  </si>
  <si>
    <t>Camino Financial, Inc.</t>
  </si>
  <si>
    <t>GoTo Group</t>
  </si>
  <si>
    <t>Caissa, LLC</t>
  </si>
  <si>
    <t>F6S</t>
  </si>
  <si>
    <t>FEXCO</t>
  </si>
  <si>
    <t>Virtual Cube Solutions</t>
  </si>
  <si>
    <t>JurisTech</t>
  </si>
  <si>
    <t>CloudBudget</t>
  </si>
  <si>
    <t>Biconix International</t>
  </si>
  <si>
    <t>GPS Capital Markets</t>
  </si>
  <si>
    <t>Scopi</t>
  </si>
  <si>
    <t>Visual BI Solutions</t>
  </si>
  <si>
    <t>Solution 7</t>
  </si>
  <si>
    <t>Simpleplanning.com</t>
  </si>
  <si>
    <t>TeamQuest</t>
  </si>
  <si>
    <t>Quovo</t>
  </si>
  <si>
    <t>Andara BI</t>
  </si>
  <si>
    <t>Altvia</t>
  </si>
  <si>
    <t>Minveo</t>
  </si>
  <si>
    <t>Decision Lens</t>
  </si>
  <si>
    <t>Investment Metrics</t>
  </si>
  <si>
    <t>Vidrio Financial</t>
  </si>
  <si>
    <t>wikifolio</t>
  </si>
  <si>
    <t>Ezora</t>
  </si>
  <si>
    <t>Concertiv</t>
  </si>
  <si>
    <t>FinGoal, Inc.</t>
  </si>
  <si>
    <t>Donnelley Financial Solutions, Inc. (DFIN)</t>
  </si>
  <si>
    <t>ThinkOut S.R.L.</t>
  </si>
  <si>
    <t>AmeriMerchant Holdings, LLC dba Capify</t>
  </si>
  <si>
    <t>Bonrepublic</t>
  </si>
  <si>
    <t>Access Systems (UK), Ltd. dba AccessPay</t>
  </si>
  <si>
    <t>InQuisient Inc</t>
  </si>
  <si>
    <t>Fellow Finance Plc</t>
  </si>
  <si>
    <t>KPI Sense, LLC</t>
  </si>
  <si>
    <t>FD4Cast</t>
  </si>
  <si>
    <t>CorPeuM International S.A.</t>
  </si>
  <si>
    <t>Latent</t>
  </si>
  <si>
    <t>Budgeto</t>
  </si>
  <si>
    <t>Gravity Team - Crypto Market Makers</t>
  </si>
  <si>
    <t>Renrendai</t>
  </si>
  <si>
    <t>FlexBudget, LLC dba ProfitSee, Inc.</t>
  </si>
  <si>
    <t>Service2Client</t>
  </si>
  <si>
    <t>Fluxo</t>
  </si>
  <si>
    <t>Charity Bank</t>
  </si>
  <si>
    <t>Checkflo</t>
  </si>
  <si>
    <t>gini</t>
  </si>
  <si>
    <t>CalendarBudget</t>
  </si>
  <si>
    <t>Companisto</t>
  </si>
  <si>
    <t>Fineqia</t>
  </si>
  <si>
    <t>Borro Private Finance</t>
  </si>
  <si>
    <t>Omikron</t>
  </si>
  <si>
    <t>Invoke Software, Ltd.</t>
  </si>
  <si>
    <t>ClearCost</t>
  </si>
  <si>
    <t>Konstrukt</t>
  </si>
  <si>
    <t>International Payment Processing</t>
  </si>
  <si>
    <t>Dynamic Credit</t>
  </si>
  <si>
    <t>TreeAMS</t>
  </si>
  <si>
    <t>Numa Solution</t>
  </si>
  <si>
    <t>Finvisage</t>
  </si>
  <si>
    <t>Foresight Intelligence, Inc.</t>
  </si>
  <si>
    <t>Qredits</t>
  </si>
  <si>
    <t>Mobills Labs</t>
  </si>
  <si>
    <t>Aniwo</t>
  </si>
  <si>
    <t>Baningo</t>
  </si>
  <si>
    <t>FYIsoft, Inc.</t>
  </si>
  <si>
    <t>Checkissuing.com</t>
  </si>
  <si>
    <t>PowerPlan</t>
  </si>
  <si>
    <t>DECIMAL</t>
  </si>
  <si>
    <t>DFNN</t>
  </si>
  <si>
    <t>Briscoe Solutions, Inc. dba Vivid Reports</t>
  </si>
  <si>
    <t>Equitise</t>
  </si>
  <si>
    <t>Shriram City Union Finance</t>
  </si>
  <si>
    <t>ABCosting Produtos e Servicos, Ltda. dba MyABCM AG</t>
  </si>
  <si>
    <t>Uplyft Capital</t>
  </si>
  <si>
    <t>Invesdor</t>
  </si>
  <si>
    <t>Kognetics</t>
  </si>
  <si>
    <t>Smartbeam</t>
  </si>
  <si>
    <t>ProForecast, Ltd.</t>
  </si>
  <si>
    <t>Business Budgeting Software (BizBudg)</t>
  </si>
  <si>
    <t>Amindis</t>
  </si>
  <si>
    <t>CellarStone, Inc</t>
  </si>
  <si>
    <t>Code Investing</t>
  </si>
  <si>
    <t>Entalysis</t>
  </si>
  <si>
    <t>Decimo</t>
  </si>
  <si>
    <t>PROCOS Professional Controlling Systems AG</t>
  </si>
  <si>
    <t>EleVia Software</t>
  </si>
  <si>
    <t>Strategic Focus (NZ), Ltd.</t>
  </si>
  <si>
    <t>Byteface, Inc. dba Wise Tradr</t>
  </si>
  <si>
    <t>Butterwire</t>
  </si>
  <si>
    <t>Prometics</t>
  </si>
  <si>
    <t>KAPUA</t>
  </si>
  <si>
    <t>Bison Analytics</t>
  </si>
  <si>
    <t>Strategic Information Technology, Ltd. (SIT)</t>
  </si>
  <si>
    <t>Financial Driver</t>
  </si>
  <si>
    <t>PlanBase</t>
  </si>
  <si>
    <t>Protelligent, Ltd.</t>
  </si>
  <si>
    <t>FinPro Solutions, Inc.</t>
  </si>
  <si>
    <t>Sign2Pay</t>
  </si>
  <si>
    <t>eCons Direct</t>
  </si>
  <si>
    <t>Nous</t>
  </si>
  <si>
    <t>Commercialis</t>
  </si>
  <si>
    <t>LoGeek SARL</t>
  </si>
  <si>
    <t>Hatch DPX, LLC dba Startegy</t>
  </si>
  <si>
    <t>4CastPro</t>
  </si>
  <si>
    <t>GoHagIt, Inc. dba Up Your Cash Flow</t>
  </si>
  <si>
    <t>OLSOFT, LLC</t>
  </si>
  <si>
    <t>BurnRate</t>
  </si>
  <si>
    <t>Account-Ability, Ltd.</t>
  </si>
  <si>
    <t>Finquest</t>
  </si>
  <si>
    <t>The Float Yard, Ltd. dba Float</t>
  </si>
  <si>
    <t>Subx, Inc. dba Quantrix</t>
  </si>
  <si>
    <t>DeFacto Global</t>
  </si>
  <si>
    <t>InPhase Live</t>
  </si>
  <si>
    <t>CrossLend GmbH</t>
  </si>
  <si>
    <t>Dynamo Software, Inc.</t>
  </si>
  <si>
    <t>Accountagility, Ltd.</t>
  </si>
  <si>
    <t>Ibhar Technologies Private Limited</t>
  </si>
  <si>
    <t>Moody's Analytics, Inc.</t>
  </si>
  <si>
    <t>FP&amp;A Holding Pty., Ltd. dba Acterys</t>
  </si>
  <si>
    <t>Avalon Partners</t>
  </si>
  <si>
    <t>Finhaven</t>
  </si>
  <si>
    <t>Pry Financials, Inc.</t>
  </si>
  <si>
    <t>LendInvest</t>
  </si>
  <si>
    <t>Mometic</t>
  </si>
  <si>
    <t>RateSetter</t>
  </si>
  <si>
    <t>Computer Concepts Corp. dba 3C Software</t>
  </si>
  <si>
    <t>Asurity Technologies</t>
  </si>
  <si>
    <t>Performance Trust Capital Partners</t>
  </si>
  <si>
    <t>SVB Financial Group dba Silicon Valley Bank (SVB)</t>
  </si>
  <si>
    <t>Acuity Knowledge Partners</t>
  </si>
  <si>
    <t>EMAsphere SA</t>
  </si>
  <si>
    <t>BudgetSimple</t>
  </si>
  <si>
    <t>FundedBuy</t>
  </si>
  <si>
    <t>BKD LLP</t>
  </si>
  <si>
    <t>Accord Business Group</t>
  </si>
  <si>
    <t>Money Tree Software, Ltd.</t>
  </si>
  <si>
    <t>Birdee</t>
  </si>
  <si>
    <t>Fundify</t>
  </si>
  <si>
    <t>Hexaview Technologies, Inc.</t>
  </si>
  <si>
    <t>Omnex Systems</t>
  </si>
  <si>
    <t>Moonfare GmbH</t>
  </si>
  <si>
    <t>Ledgerscope</t>
  </si>
  <si>
    <t>Breakfree Trading</t>
  </si>
  <si>
    <t>Seqnc Inc.</t>
  </si>
  <si>
    <t>Vy Labs Technologies Pvt., Ltd. dba Synaptic</t>
  </si>
  <si>
    <t>ASG Technologies Group, Inc.</t>
  </si>
  <si>
    <t>Risk Control, Ltd.</t>
  </si>
  <si>
    <t>oraïse</t>
  </si>
  <si>
    <t>FINCAD</t>
  </si>
  <si>
    <t>Investortools</t>
  </si>
  <si>
    <t>Neudata</t>
  </si>
  <si>
    <t>Neubrain</t>
  </si>
  <si>
    <t>eMoney Advisor, LLC</t>
  </si>
  <si>
    <t>Trillium Management</t>
  </si>
  <si>
    <t>Forecast 5, Ltd.</t>
  </si>
  <si>
    <t>Kepion, Inc.</t>
  </si>
  <si>
    <t>PARIS Technologies</t>
  </si>
  <si>
    <t>Armada Credit Partners</t>
  </si>
  <si>
    <t>Rangewell</t>
  </si>
  <si>
    <t>Silverfin N.V.</t>
  </si>
  <si>
    <t>StackSource</t>
  </si>
  <si>
    <t>Crowdcube</t>
  </si>
  <si>
    <t>InvestBrew</t>
  </si>
  <si>
    <t>GoBeyond</t>
  </si>
  <si>
    <t>BTB Israel</t>
  </si>
  <si>
    <t>Aperio</t>
  </si>
  <si>
    <t>Televisory</t>
  </si>
  <si>
    <t>ProNvest</t>
  </si>
  <si>
    <t>Novus</t>
  </si>
  <si>
    <t>Fundsters</t>
  </si>
  <si>
    <t>SmartMoneyMatch</t>
  </si>
  <si>
    <t>Kiva Microfunds</t>
  </si>
  <si>
    <t>eFront</t>
  </si>
  <si>
    <t>Castaway</t>
  </si>
  <si>
    <t>Sowefund</t>
  </si>
  <si>
    <t>DataPartner</t>
  </si>
  <si>
    <t>Agile Payments</t>
  </si>
  <si>
    <t>Cash Focus</t>
  </si>
  <si>
    <t>Berexia</t>
  </si>
  <si>
    <t>Seedrs</t>
  </si>
  <si>
    <t>MarketingQED, Ltd. dba ScanmarQED, Ltd.</t>
  </si>
  <si>
    <t>Angels Den</t>
  </si>
  <si>
    <t>Genius Sheets</t>
  </si>
  <si>
    <t>Relational</t>
  </si>
  <si>
    <t>IndraStra Global</t>
  </si>
  <si>
    <t>A352 S.à.r.l</t>
  </si>
  <si>
    <t>KingSett Capital</t>
  </si>
  <si>
    <t>Reorg</t>
  </si>
  <si>
    <t>Finanzchef24</t>
  </si>
  <si>
    <t>Quantfolio</t>
  </si>
  <si>
    <t>Agile</t>
  </si>
  <si>
    <t>Calxa</t>
  </si>
  <si>
    <t>PrestaCap</t>
  </si>
  <si>
    <t>Paymentgroup GmbH dba EURO Finance Information System AG (EFiS)</t>
  </si>
  <si>
    <t>Moula</t>
  </si>
  <si>
    <t>Businest Pty Ltd.</t>
  </si>
  <si>
    <t>FundedByMe</t>
  </si>
  <si>
    <t>Valsight</t>
  </si>
  <si>
    <t>Flinqer</t>
  </si>
  <si>
    <t>Mohawk</t>
  </si>
  <si>
    <t>OpenReporting</t>
  </si>
  <si>
    <t>Cash Flow Frog</t>
  </si>
  <si>
    <t>Solifi</t>
  </si>
  <si>
    <t>Strategic Funding Source, Inc. dba Kapitus, LLC</t>
  </si>
  <si>
    <t>Pretium Partners</t>
  </si>
  <si>
    <t>Velixo</t>
  </si>
  <si>
    <t>True Sky, Inc.</t>
  </si>
  <si>
    <t>Insightformation</t>
  </si>
  <si>
    <t>EFA</t>
  </si>
  <si>
    <t>Growney</t>
  </si>
  <si>
    <t>Alterest</t>
  </si>
  <si>
    <t>Brixx</t>
  </si>
  <si>
    <t>Aussie</t>
  </si>
  <si>
    <t>Credochain Technologies Pvt. Ltd.</t>
  </si>
  <si>
    <t>Dealum</t>
  </si>
  <si>
    <t>Finexkap</t>
  </si>
  <si>
    <t>Crowdpartners</t>
  </si>
  <si>
    <t>Resolution Financial Software</t>
  </si>
  <si>
    <t>Stockflare</t>
  </si>
  <si>
    <t>Costlocker</t>
  </si>
  <si>
    <t>Sovai Research, Ltd. (UK)</t>
  </si>
  <si>
    <t>Dividend Finance</t>
  </si>
  <si>
    <t>Compusoft Development, LLC dba Synoptix Software</t>
  </si>
  <si>
    <t>Coberg</t>
  </si>
  <si>
    <t>Path by Simplex</t>
  </si>
  <si>
    <t>Plexus Scientific</t>
  </si>
  <si>
    <t>Electronic Payment Systems</t>
  </si>
  <si>
    <t>PlanMagic</t>
  </si>
  <si>
    <t>RewardExpert.com</t>
  </si>
  <si>
    <t>TCM Infosys, Ltd.</t>
  </si>
  <si>
    <t>Millennium Computer Systems, Ltd.</t>
  </si>
  <si>
    <t>Dynamic Budgets</t>
  </si>
  <si>
    <t>MarketQuest, Ltd. dba Markitsoft, Ltd.</t>
  </si>
  <si>
    <t>Praxell, Inc.</t>
  </si>
  <si>
    <t>Logic9s, LLC dba ClearFactr</t>
  </si>
  <si>
    <t>FinanceIsland</t>
  </si>
  <si>
    <t>RiSource</t>
  </si>
  <si>
    <t>PIT Business SARL dba Spoom</t>
  </si>
  <si>
    <t>BizMetrics</t>
  </si>
  <si>
    <t>Alluxo</t>
  </si>
  <si>
    <t>LPNR GmbH dba CubeWeaver</t>
  </si>
  <si>
    <t>Informa plc</t>
  </si>
  <si>
    <t>SBA Loan Group</t>
  </si>
  <si>
    <t>Consero Global Solutions, LLC</t>
  </si>
  <si>
    <t>DSPanel AB dba Performance Canvas</t>
  </si>
  <si>
    <t>Starwood Capital Group</t>
  </si>
  <si>
    <t>A3 Solutions, Inc.</t>
  </si>
  <si>
    <t>Metapraxis</t>
  </si>
  <si>
    <t>QuickDash, LLC dba Qvinci Software, LLC</t>
  </si>
  <si>
    <t>MC Familiengesellschaft mbH dba Giesecke and Devrient GmbH</t>
  </si>
  <si>
    <t>MODLR</t>
  </si>
  <si>
    <t>DigiSEq</t>
  </si>
  <si>
    <t>Elsen</t>
  </si>
  <si>
    <t>SS&amp;C Technologies Holdings, Inc.</t>
  </si>
  <si>
    <t>Fair Isaac Corp. (FICO)</t>
  </si>
  <si>
    <t>Envelop Risk Analytics, Ltd.</t>
  </si>
  <si>
    <t>QUALCO</t>
  </si>
  <si>
    <t>Technology One</t>
  </si>
  <si>
    <t>Tipigo</t>
  </si>
  <si>
    <t>MatchBox</t>
  </si>
  <si>
    <t>Forecastr</t>
  </si>
  <si>
    <t>Numerai</t>
  </si>
  <si>
    <t>Anaxago</t>
  </si>
  <si>
    <t>Spruce Finance</t>
  </si>
  <si>
    <t>9fin</t>
  </si>
  <si>
    <t>Exane</t>
  </si>
  <si>
    <t>Mondelio</t>
  </si>
  <si>
    <t>Title365</t>
  </si>
  <si>
    <t>Gary Jonas Computing, Ltd. dba Jonas Software USA, LLC</t>
  </si>
  <si>
    <t>SIX Group</t>
  </si>
  <si>
    <t>Funding Options</t>
  </si>
  <si>
    <t>Qupital</t>
  </si>
  <si>
    <t>Vichara Technologies, Inc.</t>
  </si>
  <si>
    <t>LendingCrowd</t>
  </si>
  <si>
    <t>RightCapital, Inc.</t>
  </si>
  <si>
    <t>AdvisoryWorld</t>
  </si>
  <si>
    <t>Lendingkart Technologies Pvt., Ltd.</t>
  </si>
  <si>
    <t>Align17</t>
  </si>
  <si>
    <t>Abacus Securities</t>
  </si>
  <si>
    <t>FactSet Research Systems, Inc.</t>
  </si>
  <si>
    <t>IndustriusCFO</t>
  </si>
  <si>
    <t>R&amp;D Logic</t>
  </si>
  <si>
    <t>NLC Group</t>
  </si>
  <si>
    <t>Dynotrading</t>
  </si>
  <si>
    <t>Style Analytics</t>
  </si>
  <si>
    <t>District Capital</t>
  </si>
  <si>
    <t>The Hartford Financial Services Group, Inc.</t>
  </si>
  <si>
    <t>Swiset</t>
  </si>
  <si>
    <t>Northstar Risk</t>
  </si>
  <si>
    <t>Strategy Orchestrator</t>
  </si>
  <si>
    <t>QuailHQ</t>
  </si>
  <si>
    <t>Fundovino</t>
  </si>
  <si>
    <t>Grizzly Software</t>
  </si>
  <si>
    <t>Flex payment</t>
  </si>
  <si>
    <t>Synario</t>
  </si>
  <si>
    <t>Trendrating</t>
  </si>
  <si>
    <t>Lending Works</t>
  </si>
  <si>
    <t>Onix</t>
  </si>
  <si>
    <t>WiSEED</t>
  </si>
  <si>
    <t>Castle Trust</t>
  </si>
  <si>
    <t>Profitstar</t>
  </si>
  <si>
    <t>PolicyStreet</t>
  </si>
  <si>
    <t>Insurance Australia Group, Ltd. (IAG)</t>
  </si>
  <si>
    <t>CRX Markets AG</t>
  </si>
  <si>
    <t>Farseer Mobile</t>
  </si>
  <si>
    <t>Profinch Solutions</t>
  </si>
  <si>
    <t>Globitel</t>
  </si>
  <si>
    <t>FlexFunding</t>
  </si>
  <si>
    <t>Bastion Technologies</t>
  </si>
  <si>
    <t>Planacy</t>
  </si>
  <si>
    <t>Finimpact</t>
  </si>
  <si>
    <t>Officengine</t>
  </si>
  <si>
    <t>Invocap</t>
  </si>
  <si>
    <t>investify S.A.</t>
  </si>
  <si>
    <t>Wirate</t>
  </si>
  <si>
    <t>Acuity Trading Ltd</t>
  </si>
  <si>
    <t>Fidor Bank</t>
  </si>
  <si>
    <t>Socrata</t>
  </si>
  <si>
    <t>LEVR Media, Inc. dba Dryrun</t>
  </si>
  <si>
    <t>Solve Advisors</t>
  </si>
  <si>
    <t>Poindexter</t>
  </si>
  <si>
    <t>Joiin, Ltd.</t>
  </si>
  <si>
    <t>Lendino</t>
  </si>
  <si>
    <t>OurCrowd, Ltd.</t>
  </si>
  <si>
    <t>XLCubed Ltd.</t>
  </si>
  <si>
    <t>Glimpse Live</t>
  </si>
  <si>
    <t>Crowd2Fund</t>
  </si>
  <si>
    <t>Rephop, Ltd.</t>
  </si>
  <si>
    <t>COMPEON</t>
  </si>
  <si>
    <t>Tangent Works</t>
  </si>
  <si>
    <t>BrightAnalytics BVBA</t>
  </si>
  <si>
    <t>Capcito</t>
  </si>
  <si>
    <t>dxFeed</t>
  </si>
  <si>
    <t>whatifi.io</t>
  </si>
  <si>
    <t>Seawise Capital</t>
  </si>
  <si>
    <t>PipelBiz.com</t>
  </si>
  <si>
    <t>Payment Medium, Inc. dba Pay Exchanger</t>
  </si>
  <si>
    <t>Sargon Capital Pty., Ltd.</t>
  </si>
  <si>
    <t>TINCheck</t>
  </si>
  <si>
    <t>Analisi in Cloud s.r.l dba Appforfinance</t>
  </si>
  <si>
    <t>DiLytics, Inc.</t>
  </si>
  <si>
    <t>PlaidCloud</t>
  </si>
  <si>
    <t>Crowdo</t>
  </si>
  <si>
    <t>Actuals</t>
  </si>
  <si>
    <t>BnkToTheFuture</t>
  </si>
  <si>
    <t>Tennaxia</t>
  </si>
  <si>
    <t>Thornton Green Holdings Limited</t>
  </si>
  <si>
    <t>KlipC Cloud Technologies</t>
  </si>
  <si>
    <t>RMI Insights</t>
  </si>
  <si>
    <t>Kardin Systems</t>
  </si>
  <si>
    <t>FinanceSheets</t>
  </si>
  <si>
    <t>Keeper Insights</t>
  </si>
  <si>
    <t>realteam.in</t>
  </si>
  <si>
    <t>Debtor</t>
  </si>
  <si>
    <t>Magilla Loans</t>
  </si>
  <si>
    <t>FPM Solutions</t>
  </si>
  <si>
    <t>On Pepper</t>
  </si>
  <si>
    <t>Intuitive Analytics</t>
  </si>
  <si>
    <t>General Internet</t>
  </si>
  <si>
    <t>Illuminis Insight Software</t>
  </si>
  <si>
    <t>Arrowpoint Technologies</t>
  </si>
  <si>
    <t>SmartWay, Ltd.</t>
  </si>
  <si>
    <t>Sumatia, LLC</t>
  </si>
  <si>
    <t>Modelogiq</t>
  </si>
  <si>
    <t>Corelytics</t>
  </si>
  <si>
    <t>KCI Computing, Inc.</t>
  </si>
  <si>
    <t>Opstarts</t>
  </si>
  <si>
    <t>OpenSolar</t>
  </si>
  <si>
    <t>Sematic</t>
  </si>
  <si>
    <t>Beti Safety</t>
  </si>
  <si>
    <t>Eturnity</t>
  </si>
  <si>
    <t>ChikPea, Inc.</t>
  </si>
  <si>
    <t>Butter Payments</t>
  </si>
  <si>
    <t>RightRev</t>
  </si>
  <si>
    <t>Adapty</t>
  </si>
  <si>
    <t>Buzops</t>
  </si>
  <si>
    <t>FirstOfficer</t>
  </si>
  <si>
    <t>Aria Systems</t>
  </si>
  <si>
    <t>Revealytics</t>
  </si>
  <si>
    <t>Rebillia</t>
  </si>
  <si>
    <t>360 Cloud Solutions, LLC</t>
  </si>
  <si>
    <t>Purchasely / In-App Purchase</t>
  </si>
  <si>
    <t>Aarav Solutions</t>
  </si>
  <si>
    <t>Billforward</t>
  </si>
  <si>
    <t>ActivePlatform</t>
  </si>
  <si>
    <t>Klopotek</t>
  </si>
  <si>
    <t>Rebar Technology</t>
  </si>
  <si>
    <t>RevLock</t>
  </si>
  <si>
    <t>Payfacile</t>
  </si>
  <si>
    <t>Veri5Digital</t>
  </si>
  <si>
    <t>Abowire GmbH</t>
  </si>
  <si>
    <t>Pelcro</t>
  </si>
  <si>
    <t>MemberLeap</t>
  </si>
  <si>
    <t>Payolee</t>
  </si>
  <si>
    <t>RevX Systems</t>
  </si>
  <si>
    <t>Nayatel Pvt., Ltd.</t>
  </si>
  <si>
    <t>Ezypay</t>
  </si>
  <si>
    <t>Loop Subscriptions</t>
  </si>
  <si>
    <t>Metricsco</t>
  </si>
  <si>
    <t>Subscription DNA</t>
  </si>
  <si>
    <t>Pape Ventures</t>
  </si>
  <si>
    <t>Truebyl</t>
  </si>
  <si>
    <t>RevRight Inc.</t>
  </si>
  <si>
    <t>Quintype Technologies Pvt Ltd</t>
  </si>
  <si>
    <t>Subbly</t>
  </si>
  <si>
    <t>AdvantageCS</t>
  </si>
  <si>
    <t>Nummuspay.com</t>
  </si>
  <si>
    <t>Upodi ApS</t>
  </si>
  <si>
    <t>Calqulate</t>
  </si>
  <si>
    <t>BluSynergy</t>
  </si>
  <si>
    <t>Billflow</t>
  </si>
  <si>
    <t>Tridens</t>
  </si>
  <si>
    <t>Gravy</t>
  </si>
  <si>
    <t>Rolustech</t>
  </si>
  <si>
    <t>Cratejoy, Inc.</t>
  </si>
  <si>
    <t>Rebill</t>
  </si>
  <si>
    <t>nexnet</t>
  </si>
  <si>
    <t>ProAbono</t>
  </si>
  <si>
    <t>Payvoice</t>
  </si>
  <si>
    <t>PayRequest</t>
  </si>
  <si>
    <t>Accumulus</t>
  </si>
  <si>
    <t>RevCent</t>
  </si>
  <si>
    <t>Zoho Corp. Pvt., Ltd.</t>
  </si>
  <si>
    <t>Zephr</t>
  </si>
  <si>
    <t>Tungsten Solutions, LLC dba FlexPay</t>
  </si>
  <si>
    <t>SubscriptionFlow</t>
  </si>
  <si>
    <t>Chargify, LLC</t>
  </si>
  <si>
    <t>Kugamon</t>
  </si>
  <si>
    <t>Datasystem Solutions, Inc. dba MultiPub</t>
  </si>
  <si>
    <t>Limio</t>
  </si>
  <si>
    <t>Cleeng</t>
  </si>
  <si>
    <t>Charge Rabbit</t>
  </si>
  <si>
    <t>SaaSync</t>
  </si>
  <si>
    <t>Muvi.com</t>
  </si>
  <si>
    <t>MYFUNDBOX</t>
  </si>
  <si>
    <t>nue</t>
  </si>
  <si>
    <t>ChargeOver</t>
  </si>
  <si>
    <t>Roos, smart financial assistent</t>
  </si>
  <si>
    <t>SimpleCirc</t>
  </si>
  <si>
    <t>MaxQ Technologies, Inc.</t>
  </si>
  <si>
    <t>subscrEASY</t>
  </si>
  <si>
    <t>Sublytics</t>
  </si>
  <si>
    <t>TillyPay</t>
  </si>
  <si>
    <t>SAASTEPS</t>
  </si>
  <si>
    <t>Billycart</t>
  </si>
  <si>
    <t>Open Billing System</t>
  </si>
  <si>
    <t>Appropoz Solutions</t>
  </si>
  <si>
    <t>Oneflow</t>
  </si>
  <si>
    <t>Ellevest</t>
  </si>
  <si>
    <t>Slang</t>
  </si>
  <si>
    <t>Dreambound</t>
  </si>
  <si>
    <t>Multiverse Group, Ltd.</t>
  </si>
  <si>
    <t>Hadrian</t>
  </si>
  <si>
    <t>Cluster</t>
  </si>
  <si>
    <t>Diginex</t>
  </si>
  <si>
    <t>Pallet</t>
  </si>
  <si>
    <t>Valcre</t>
  </si>
  <si>
    <t>Freshpaint</t>
  </si>
  <si>
    <t>Prof Jim</t>
  </si>
  <si>
    <t>Loops</t>
  </si>
  <si>
    <t>buynomics</t>
  </si>
  <si>
    <t>ArmorCode, Inc.</t>
  </si>
  <si>
    <t>CalmWave</t>
  </si>
  <si>
    <t>MotherDuck: Data Infrastructure and Analytics</t>
  </si>
  <si>
    <t>EngFlow GmbH</t>
  </si>
  <si>
    <t>Cloudbrink, Inc.</t>
  </si>
  <si>
    <t>Weave Grid</t>
  </si>
  <si>
    <t>GoHappy Labs, LLC</t>
  </si>
  <si>
    <t>Science Exchange, Inc.</t>
  </si>
  <si>
    <t>Quantori</t>
  </si>
  <si>
    <t>Elemental Machines</t>
  </si>
  <si>
    <t>Qualer</t>
  </si>
  <si>
    <t>Butter</t>
  </si>
  <si>
    <t>Acerta</t>
  </si>
  <si>
    <t>Prodly</t>
  </si>
  <si>
    <t>Bunnyshell</t>
  </si>
  <si>
    <t>Sana Labs</t>
  </si>
  <si>
    <t>Verge Genomics</t>
  </si>
  <si>
    <t>Amira Learning</t>
  </si>
  <si>
    <t>Recess</t>
  </si>
  <si>
    <t>Rockerbox</t>
  </si>
  <si>
    <t>Autocorp Technologies</t>
  </si>
  <si>
    <t>Quin</t>
  </si>
  <si>
    <t>kWh Analytics</t>
  </si>
  <si>
    <t>PEAK Technology Partners</t>
  </si>
  <si>
    <t>Compleat</t>
  </si>
  <si>
    <t>Vori</t>
  </si>
  <si>
    <t>Salesforce Ventures</t>
  </si>
  <si>
    <t>MercuryGate International</t>
  </si>
  <si>
    <t>Reimbi</t>
  </si>
  <si>
    <t>Bay Fastening Systems</t>
  </si>
  <si>
    <t>Lightyear</t>
  </si>
  <si>
    <t>Govly</t>
  </si>
  <si>
    <t>GovSpend</t>
  </si>
  <si>
    <t>Fable</t>
  </si>
  <si>
    <t>Indium Software Inc.</t>
  </si>
  <si>
    <t>Everyrealm</t>
  </si>
  <si>
    <t>Modern Animal</t>
  </si>
  <si>
    <t>Fleet for osquery</t>
  </si>
  <si>
    <t>Ask DOSS</t>
  </si>
  <si>
    <t>Securden</t>
  </si>
  <si>
    <t>NetraDyne</t>
  </si>
  <si>
    <t>On.Energy</t>
  </si>
  <si>
    <t>HTEC Group</t>
  </si>
  <si>
    <t>Advocat Technologies, Inc.</t>
  </si>
  <si>
    <t>SoftWorks AI, LLC</t>
  </si>
  <si>
    <t>Base</t>
  </si>
  <si>
    <t>Wave Mobile Money</t>
  </si>
  <si>
    <t>TravelgateX</t>
  </si>
  <si>
    <t>Prive</t>
  </si>
  <si>
    <t>3PL Central LLC dba Extensiv</t>
  </si>
  <si>
    <t>Babel Street</t>
  </si>
  <si>
    <t>CommentSold, Inc.</t>
  </si>
  <si>
    <t>FlightHub</t>
  </si>
  <si>
    <t>RedCloud Technologies</t>
  </si>
  <si>
    <t>Tixr</t>
  </si>
  <si>
    <t>Convex Labs, Inc.</t>
  </si>
  <si>
    <t>Zippin</t>
  </si>
  <si>
    <t>DRUID</t>
  </si>
  <si>
    <t>HiredScore</t>
  </si>
  <si>
    <t>Engrain</t>
  </si>
  <si>
    <t>iLobby</t>
  </si>
  <si>
    <t>BioRender</t>
  </si>
  <si>
    <t>Fathom</t>
  </si>
  <si>
    <t>Nautical Commerce</t>
  </si>
  <si>
    <t>Transparency-One</t>
  </si>
  <si>
    <t>sustainabill</t>
  </si>
  <si>
    <t>NQC</t>
  </si>
  <si>
    <t>iPoint-systems</t>
  </si>
  <si>
    <t>Worldly (fka Higg)</t>
  </si>
  <si>
    <t>DeepL</t>
  </si>
  <si>
    <t>_x005F_x000D_
SparkPlug</t>
  </si>
  <si>
    <t>Play</t>
  </si>
  <si>
    <t>Matroid</t>
  </si>
  <si>
    <t>Mashgin</t>
  </si>
  <si>
    <t>Generate Biomedicines</t>
  </si>
  <si>
    <t>FarmWise</t>
  </si>
  <si>
    <t>Deepcell</t>
  </si>
  <si>
    <t>Brightseed</t>
  </si>
  <si>
    <t>spoonfed</t>
  </si>
  <si>
    <t>retailcloud</t>
  </si>
  <si>
    <t>OpenCity.co</t>
  </si>
  <si>
    <t>Koala</t>
  </si>
  <si>
    <t>EdgeDB Inc</t>
  </si>
  <si>
    <t>DEAR systems</t>
  </si>
  <si>
    <t>Zenbill</t>
  </si>
  <si>
    <t>Alterity</t>
  </si>
  <si>
    <t>A2X</t>
  </si>
  <si>
    <t>jarvisml</t>
  </si>
  <si>
    <t>Hotelverse</t>
  </si>
  <si>
    <t>Event Protect</t>
  </si>
  <si>
    <t>CHOOOSE</t>
  </si>
  <si>
    <t>Vervotech</t>
  </si>
  <si>
    <t>ClickTripz</t>
  </si>
  <si>
    <t>Revelex Corp</t>
  </si>
  <si>
    <t>Hotel Trader</t>
  </si>
  <si>
    <t>Datatrans</t>
  </si>
  <si>
    <t>Simplotel</t>
  </si>
  <si>
    <t>Netactica</t>
  </si>
  <si>
    <t>ConnexPay</t>
  </si>
  <si>
    <t>AmTrav</t>
  </si>
  <si>
    <t>UATP</t>
  </si>
  <si>
    <t>Nezasa</t>
  </si>
  <si>
    <t>Distribusion Technologies</t>
  </si>
  <si>
    <t>Wheel the World</t>
  </si>
  <si>
    <t>Onriva</t>
  </si>
  <si>
    <t>RoomRaccoon</t>
  </si>
  <si>
    <t>Ferryhopper</t>
  </si>
  <si>
    <t>Peakwork</t>
  </si>
  <si>
    <t>iSeatz</t>
  </si>
  <si>
    <t>HotelRunner</t>
  </si>
  <si>
    <t>Spotlight Reporting, Ltd.</t>
  </si>
  <si>
    <t>Rootworks, LLC</t>
  </si>
  <si>
    <t>The W2 Group, LLC</t>
  </si>
  <si>
    <t>VARC Solutions, LLC</t>
  </si>
  <si>
    <t>SparcPay</t>
  </si>
  <si>
    <t>The Impactful Advisor</t>
  </si>
  <si>
    <t>Roundtable Labs</t>
  </si>
  <si>
    <t>SMD Consulting &amp; Accounting, LLC</t>
  </si>
  <si>
    <t>Royalwise Solutions, Inc.</t>
  </si>
  <si>
    <t>TransCard Payments, LLC</t>
  </si>
  <si>
    <t>Tech Guru, LLC</t>
  </si>
  <si>
    <t>SOS Inventory Software, LLC</t>
  </si>
  <si>
    <t>Walker Glantz, PLLC</t>
  </si>
  <si>
    <t>Spring Ahead Media Solutions, LLC</t>
  </si>
  <si>
    <t>The Friday Guide</t>
  </si>
  <si>
    <t>Satterley Training and Consulting, LLC</t>
  </si>
  <si>
    <t>SmartVault Corp.</t>
  </si>
  <si>
    <t>VeraSage Institute</t>
  </si>
  <si>
    <t>TOA Global</t>
  </si>
  <si>
    <t>Simon Sinek, Inc.</t>
  </si>
  <si>
    <t>SuperMe, LLC dba Serena</t>
  </si>
  <si>
    <t>Sherwood Tax and Accounting PC</t>
  </si>
  <si>
    <t>Syft Analytics, Inc.</t>
  </si>
  <si>
    <t>Uncat</t>
  </si>
  <si>
    <t>Woodard Events, LLC</t>
  </si>
  <si>
    <t>Thriveal CPA Network, LLC</t>
  </si>
  <si>
    <t>DIGITRIPS</t>
  </si>
  <si>
    <t>DerbySoft</t>
  </si>
  <si>
    <t>CoralTree</t>
  </si>
  <si>
    <t>Fujitsu, Ltd.</t>
  </si>
  <si>
    <t>Right Networks, LLC</t>
  </si>
  <si>
    <t>Docyt</t>
  </si>
  <si>
    <t>Corpay One</t>
  </si>
  <si>
    <t>1st Step Accounting, LLC</t>
  </si>
  <si>
    <t>Linza Advisors, Inc.</t>
  </si>
  <si>
    <t>Accounts Pro</t>
  </si>
  <si>
    <t>Mintage Labs, LLC</t>
  </si>
  <si>
    <t>Mariette F. Martinez, EA</t>
  </si>
  <si>
    <t>Cloud Consultancy, LLC</t>
  </si>
  <si>
    <t>LedgerGurus, LLC</t>
  </si>
  <si>
    <t>PA Technology, Inc. dba SaaS Direct</t>
  </si>
  <si>
    <t>MiaSystems, LLC dba Shogo</t>
  </si>
  <si>
    <t>Palo Alto Software, Inc.</t>
  </si>
  <si>
    <t>DEAR Systems, Ltd.</t>
  </si>
  <si>
    <t>Hatch DPX, LLC dba Reach Reporting</t>
  </si>
  <si>
    <t>Fran Metrics, Inc.</t>
  </si>
  <si>
    <t>Pacific Accounting and Business Services, Inc. (PABS)</t>
  </si>
  <si>
    <t>Dashboard Accountants dba Ignite Spot, LLC</t>
  </si>
  <si>
    <t>HoganTaylor, LLP</t>
  </si>
  <si>
    <t>Couch &amp; Russell Financial Group, Inc.</t>
  </si>
  <si>
    <t>High Rock Accounting, PLLC</t>
  </si>
  <si>
    <t>Milestone Business Solutions, Inc.</t>
  </si>
  <si>
    <t>Practice Protect</t>
  </si>
  <si>
    <t>CRBN, Inc.</t>
  </si>
  <si>
    <t>Rehmann Group, LLC</t>
  </si>
  <si>
    <t>Ascend Consulting, LLC</t>
  </si>
  <si>
    <t>BDO USA, LLP</t>
  </si>
  <si>
    <t>Method Integration, Inc.</t>
  </si>
  <si>
    <t>A2X, Ltd.</t>
  </si>
  <si>
    <t>PlanGuru, LLC</t>
  </si>
  <si>
    <t>Autoreview</t>
  </si>
  <si>
    <t>NumberCruncher.com, Inc.</t>
  </si>
  <si>
    <t>MyWorks Software, LLC</t>
  </si>
  <si>
    <t>Freedom Merchants Corp.</t>
  </si>
  <si>
    <t>Behind the Scenes Financial Services, LLC</t>
  </si>
  <si>
    <t>Accounting Therapy, Inc.</t>
  </si>
  <si>
    <t>Bitwave</t>
  </si>
  <si>
    <t>Boomer Consulting, Inc.</t>
  </si>
  <si>
    <t>Keeper</t>
  </si>
  <si>
    <t>Checkrun</t>
  </si>
  <si>
    <t>Booming Bookkeeping Business, LLC</t>
  </si>
  <si>
    <t>Pure Firefly, LLC</t>
  </si>
  <si>
    <t>EFK CompuBooks, Inc. dba CompuBooks Business Services</t>
  </si>
  <si>
    <t>Caldwell Consulting &amp; Training, LLC</t>
  </si>
  <si>
    <t>10kCreators.com, LLC</t>
  </si>
  <si>
    <t>Insitu Mobile Software, LLC</t>
  </si>
  <si>
    <t>Relay Financial Technologies, Inc.</t>
  </si>
  <si>
    <t>Quick Bookkeeping and Accounting, LLC</t>
  </si>
  <si>
    <t>Goshen Accounting Services, LLC</t>
  </si>
  <si>
    <t>Liscio, Inc.</t>
  </si>
  <si>
    <t>Knowify, Inc.</t>
  </si>
  <si>
    <t>Entreflow Consulting Group</t>
  </si>
  <si>
    <t>Quadient SA</t>
  </si>
  <si>
    <t>Bill.com, LLC</t>
  </si>
  <si>
    <t>Hachette Book Group, Inc.</t>
  </si>
  <si>
    <t>Future Firm, Inc.</t>
  </si>
  <si>
    <t>ApprovalMax</t>
  </si>
  <si>
    <t>MoneyFit, LLC</t>
  </si>
  <si>
    <t>Artesani Accounting</t>
  </si>
  <si>
    <t>Capovario</t>
  </si>
  <si>
    <t>Main Accounting Services, LLC</t>
  </si>
  <si>
    <t>Limelight Marketing Systems, LLC</t>
  </si>
  <si>
    <t>Genuiti Software, Inc. dba Truerev</t>
  </si>
  <si>
    <t>Long for Success, LLC</t>
  </si>
  <si>
    <t>Blumer and Associates, CPAs, PC</t>
  </si>
  <si>
    <t>Calmwaters Cloud Accounting</t>
  </si>
  <si>
    <t>Finale, Inc. dba Finale Inventory</t>
  </si>
  <si>
    <t>AirHelp</t>
  </si>
  <si>
    <t>TravelBoutiqueOnline</t>
  </si>
  <si>
    <t>Entertainment Benefits Group, LLC</t>
  </si>
  <si>
    <t>Chord Commerce</t>
  </si>
  <si>
    <t>Agriconomie</t>
  </si>
  <si>
    <t>Runwise</t>
  </si>
  <si>
    <t>Archy Dental</t>
  </si>
  <si>
    <t>Brightside Health</t>
  </si>
  <si>
    <t>Mytonomy</t>
  </si>
  <si>
    <t>Vivante Health</t>
  </si>
  <si>
    <t>Synapse Medicine</t>
  </si>
  <si>
    <t>Mediktor</t>
  </si>
  <si>
    <t>Axuall</t>
  </si>
  <si>
    <t>Thyme Care</t>
  </si>
  <si>
    <t>Intellihealth</t>
  </si>
  <si>
    <t>Light-it</t>
  </si>
  <si>
    <t>Affect Therapeutics</t>
  </si>
  <si>
    <t>NeuroFlow</t>
  </si>
  <si>
    <t>Moxe Health</t>
  </si>
  <si>
    <t>Rhyme</t>
  </si>
  <si>
    <t>Welldoc</t>
  </si>
  <si>
    <t>Origin</t>
  </si>
  <si>
    <t>Physiq</t>
  </si>
  <si>
    <t>Woebot Health</t>
  </si>
  <si>
    <t>Aktiia</t>
  </si>
  <si>
    <t>Panoramic Health</t>
  </si>
  <si>
    <t>Evernow</t>
  </si>
  <si>
    <t>Avel eCare</t>
  </si>
  <si>
    <t>Boulder Care</t>
  </si>
  <si>
    <t>Kinetik</t>
  </si>
  <si>
    <t>Health Note</t>
  </si>
  <si>
    <t>Upfront</t>
  </si>
  <si>
    <t>Podimetrics</t>
  </si>
  <si>
    <t>Fintecture</t>
  </si>
  <si>
    <t>Ponder</t>
  </si>
  <si>
    <t>Two Chairs</t>
  </si>
  <si>
    <t>Medically Home</t>
  </si>
  <si>
    <t>Infermedica</t>
  </si>
  <si>
    <t>DexCare</t>
  </si>
  <si>
    <t>COTA Healthcare</t>
  </si>
  <si>
    <t>Concert Health</t>
  </si>
  <si>
    <t>Chronomics</t>
  </si>
  <si>
    <t>Routefusion</t>
  </si>
  <si>
    <t>OfferFit</t>
  </si>
  <si>
    <t>Keyway Real Estate</t>
  </si>
  <si>
    <t>Functionize</t>
  </si>
  <si>
    <t>Canvas Ventures</t>
  </si>
  <si>
    <t>Northstar</t>
  </si>
  <si>
    <t>Part Analytics</t>
  </si>
  <si>
    <t>Buynamics</t>
  </si>
  <si>
    <t>FRDM</t>
  </si>
  <si>
    <t>Onventis</t>
  </si>
  <si>
    <t>Nipendo</t>
  </si>
  <si>
    <t>Creactives</t>
  </si>
  <si>
    <t>State of Flux</t>
  </si>
  <si>
    <t>Ignite Procurement</t>
  </si>
  <si>
    <t>Candex Technologies</t>
  </si>
  <si>
    <t>LOOP New Media</t>
  </si>
  <si>
    <t>Clune Tech</t>
  </si>
  <si>
    <t>Kissflow</t>
  </si>
  <si>
    <t>Esker</t>
  </si>
  <si>
    <t>Sphera Corporation</t>
  </si>
  <si>
    <t>Prospr at Work</t>
  </si>
  <si>
    <t>Arta Finance</t>
  </si>
  <si>
    <t>Dama Financial</t>
  </si>
  <si>
    <t>Ten Thousand Coffees</t>
  </si>
  <si>
    <t>Bardeen</t>
  </si>
  <si>
    <t>Topline Pro</t>
  </si>
  <si>
    <t>GlobalFair</t>
  </si>
  <si>
    <t>Banyan</t>
  </si>
  <si>
    <t>Onward</t>
  </si>
  <si>
    <t>Breachquest</t>
  </si>
  <si>
    <t>Recuro Health - Next Generation in Health Care and Digital Medical Home</t>
  </si>
  <si>
    <t>ScriptDrop</t>
  </si>
  <si>
    <t>Pipe Dreams</t>
  </si>
  <si>
    <t>Groundfloor Finance, Inc.</t>
  </si>
  <si>
    <t>Bushel</t>
  </si>
  <si>
    <t>Rooser</t>
  </si>
  <si>
    <t>Mable</t>
  </si>
  <si>
    <t>AceUp</t>
  </si>
  <si>
    <t>Navina</t>
  </si>
  <si>
    <t>Eligible</t>
  </si>
  <si>
    <t>GParency</t>
  </si>
  <si>
    <t>Gasology</t>
  </si>
  <si>
    <t>Aide Support, Inc.</t>
  </si>
  <si>
    <t>Kriya, Inc. dba Kalendar AI</t>
  </si>
  <si>
    <t>Replica Media Pty., Ltd.</t>
  </si>
  <si>
    <t>Marqo.ai</t>
  </si>
  <si>
    <t>Play.ht, Inc.</t>
  </si>
  <si>
    <t>Windsor Software, Inc.</t>
  </si>
  <si>
    <t>Kite</t>
  </si>
  <si>
    <t>Stenography, LLC</t>
  </si>
  <si>
    <t>Reduct, Inc.</t>
  </si>
  <si>
    <t>Durable Technologies, Inc.</t>
  </si>
  <si>
    <t>PatentPal, Inc.</t>
  </si>
  <si>
    <t>Poly Corp.</t>
  </si>
  <si>
    <t>Booste Corp. dba Banana</t>
  </si>
  <si>
    <t>Chai Research Corp.</t>
  </si>
  <si>
    <t>Woebot Labs, Inc.</t>
  </si>
  <si>
    <t>CLB Creative, Ltd.</t>
  </si>
  <si>
    <t>Charmed, Inc. dba Keys, Inc.</t>
  </si>
  <si>
    <t>Steepstreet, LLC dba The.com Platform, Inc.</t>
  </si>
  <si>
    <t>Boomy Corp.</t>
  </si>
  <si>
    <t>AI Interaction Corp. dba AMAI</t>
  </si>
  <si>
    <t>Lalaland BV</t>
  </si>
  <si>
    <t>NoCode, Inc. dba Enzyme</t>
  </si>
  <si>
    <t>Creatext GmbH</t>
  </si>
  <si>
    <t>Altered, Ltd.</t>
  </si>
  <si>
    <t>Sho.AI, Inc.</t>
  </si>
  <si>
    <t>Nabla Technologies SAS</t>
  </si>
  <si>
    <t>Elai, Inc.</t>
  </si>
  <si>
    <t>Respeecher, LLC</t>
  </si>
  <si>
    <t>AI2sql</t>
  </si>
  <si>
    <t>Insomnia Labs, Inc. dba Monterey AI</t>
  </si>
  <si>
    <t>Alethea Tech Pte., Ltd. dba Alethea AI</t>
  </si>
  <si>
    <t>Autobound, Inc.</t>
  </si>
  <si>
    <t>Dust.tt</t>
  </si>
  <si>
    <t>Nuclia</t>
  </si>
  <si>
    <t>Humanloop, Ltd.</t>
  </si>
  <si>
    <t>Draft, Inc.</t>
  </si>
  <si>
    <t>PhotoRoom</t>
  </si>
  <si>
    <t>Anima App, Ltd.</t>
  </si>
  <si>
    <t>Dala Technologies, Ltd.</t>
  </si>
  <si>
    <t>Sapling Intelligence, Inc.</t>
  </si>
  <si>
    <t>Metaphor Systems</t>
  </si>
  <si>
    <t>AiMi, Inc.</t>
  </si>
  <si>
    <t>Tymely, Inc.</t>
  </si>
  <si>
    <t>Craftly.ai, Inc.</t>
  </si>
  <si>
    <t>Pragmatica, Ltd.</t>
  </si>
  <si>
    <t>Gemsouls, Inc.</t>
  </si>
  <si>
    <t>XOKind, Inc.</t>
  </si>
  <si>
    <t>Papercup Technologies, Ltd.</t>
  </si>
  <si>
    <t>ManageBetter</t>
  </si>
  <si>
    <t>Pencil Technologies Pte., Ltd.</t>
  </si>
  <si>
    <t>Hello Cognition</t>
  </si>
  <si>
    <t>EmbodyMe, Inc.</t>
  </si>
  <si>
    <t>ModelMe UG</t>
  </si>
  <si>
    <t>Mantium, Inc.</t>
  </si>
  <si>
    <t>Modyfi, Inc.</t>
  </si>
  <si>
    <t>Peech Technology, Ltd.</t>
  </si>
  <si>
    <t>Adflow, Inc.</t>
  </si>
  <si>
    <t>Productive Labs Com, Ltd. dba Spiritt</t>
  </si>
  <si>
    <t>deepdub.ai</t>
  </si>
  <si>
    <t>Aiva Technologies SARL</t>
  </si>
  <si>
    <t>SeMI Technologies B.V.</t>
  </si>
  <si>
    <t>SecondNature AI, Inc.</t>
  </si>
  <si>
    <t>init ML dba ClipDrop</t>
  </si>
  <si>
    <t>OnLoop Pte., Ltd.</t>
  </si>
  <si>
    <t>Qdrant Solutions GmbH dba Qdrant.tech</t>
  </si>
  <si>
    <t>Tenyx, Inc.</t>
  </si>
  <si>
    <t>Code Cabin, Inc. dba Content Bot</t>
  </si>
  <si>
    <t>Compose AI, Inc.</t>
  </si>
  <si>
    <t>Voicemod S.L.</t>
  </si>
  <si>
    <t>Viable Fit, Inc.</t>
  </si>
  <si>
    <t>Soundraw, Inc.</t>
  </si>
  <si>
    <t>Aavaz, Inc. dba Enterpret</t>
  </si>
  <si>
    <t>Obtan Technologies Pvt., Ltd. dba Looppanel</t>
  </si>
  <si>
    <t>Omneky, Inc.</t>
  </si>
  <si>
    <t>Instaworks, Inc. dba Oliv AI</t>
  </si>
  <si>
    <t>Flawless Holdings, Ltd.</t>
  </si>
  <si>
    <t>One AI, Inc.</t>
  </si>
  <si>
    <t>Colossyan</t>
  </si>
  <si>
    <t>Kaizan, Ltd.</t>
  </si>
  <si>
    <t>Locofy.ai</t>
  </si>
  <si>
    <t>Native Tech Co. dba Native Chats</t>
  </si>
  <si>
    <t>Facet Systems, Inc.</t>
  </si>
  <si>
    <t>Sonantic, Ltd.</t>
  </si>
  <si>
    <t>Instoried Research Labs Pvt., Ltd.</t>
  </si>
  <si>
    <t>Xyla, Inc.</t>
  </si>
  <si>
    <t>ORO</t>
  </si>
  <si>
    <t>MasterStream ERP</t>
  </si>
  <si>
    <t>playground·ai</t>
  </si>
  <si>
    <t>Memorable Media</t>
  </si>
  <si>
    <t>Floryn</t>
  </si>
  <si>
    <t>SGNL</t>
  </si>
  <si>
    <t>Monolith AI</t>
  </si>
  <si>
    <t>Groups360</t>
  </si>
  <si>
    <t>Revolancer</t>
  </si>
  <si>
    <t>Vara</t>
  </si>
  <si>
    <t>Arnica</t>
  </si>
  <si>
    <t>Axelera AI</t>
  </si>
  <si>
    <t>Perygee</t>
  </si>
  <si>
    <t>Resonai</t>
  </si>
  <si>
    <t>Bearer SAS</t>
  </si>
  <si>
    <t>Valence Security</t>
  </si>
  <si>
    <t>Sonar Software</t>
  </si>
  <si>
    <t>Ask.AI</t>
  </si>
  <si>
    <t>PreVeil</t>
  </si>
  <si>
    <t>FERMYON</t>
  </si>
  <si>
    <t>Vitruvi (fka Fresnel Software)</t>
  </si>
  <si>
    <t>Ligo Partners LLC</t>
  </si>
  <si>
    <t>Rillion</t>
  </si>
  <si>
    <t>StoryFit</t>
  </si>
  <si>
    <t>Dext</t>
  </si>
  <si>
    <t>TraceAir</t>
  </si>
  <si>
    <t>Verizon Communications, Inc.</t>
  </si>
  <si>
    <t>Amazon.com, Inc.</t>
  </si>
  <si>
    <t>Remote DBA Experts, LLC dba NaviSite, LLC</t>
  </si>
  <si>
    <t>Capgemini Services SAS</t>
  </si>
  <si>
    <t>Red Hat, Inc.</t>
  </si>
  <si>
    <t>Advanced Micro Devices, Inc. (AMD)</t>
  </si>
  <si>
    <t>Atos SE</t>
  </si>
  <si>
    <t>Genuine Genius Solutions, LLC dba Xvoucher</t>
  </si>
  <si>
    <t>DataSunrise, Inc.</t>
  </si>
  <si>
    <t>Citrix Systems, Inc.</t>
  </si>
  <si>
    <t>Prosimo.io, Inc.</t>
  </si>
  <si>
    <t>Impetus Technologies, Inc.</t>
  </si>
  <si>
    <t>ExtraHop Networks, Inc.</t>
  </si>
  <si>
    <t>Dynatrace, Inc.</t>
  </si>
  <si>
    <t>BMC Software, Inc.</t>
  </si>
  <si>
    <t>Infoblox, Inc.</t>
  </si>
  <si>
    <t>Dell Technologies, Inc.</t>
  </si>
  <si>
    <t>CrowdStrike Holdings, Inc.</t>
  </si>
  <si>
    <t>Opsera, Inc.</t>
  </si>
  <si>
    <t>Mphasis, Ltd.</t>
  </si>
  <si>
    <t>Infinitive, Inc.</t>
  </si>
  <si>
    <t>Cloudwick, Inc.</t>
  </si>
  <si>
    <t>SUSE Software Solutions Germany GmbH</t>
  </si>
  <si>
    <t>Stromasys, Inc.</t>
  </si>
  <si>
    <t>Slack Technologies, LLC</t>
  </si>
  <si>
    <t>ThreatModeler Software, Inc.</t>
  </si>
  <si>
    <t>ExitCertified Corp.</t>
  </si>
  <si>
    <t>SoftwareONE Holding AG</t>
  </si>
  <si>
    <t>Exasol AG</t>
  </si>
  <si>
    <t>Solace Corp.</t>
  </si>
  <si>
    <t>TD SYNNEX Corp.</t>
  </si>
  <si>
    <t>Instana, Inc.</t>
  </si>
  <si>
    <t>Enquizit, Inc.</t>
  </si>
  <si>
    <t>ROI Training, Inc.</t>
  </si>
  <si>
    <t>Wipro, Ltd.</t>
  </si>
  <si>
    <t>Fastly, Inc.</t>
  </si>
  <si>
    <t>R Systems International, Ltd. (RSI)</t>
  </si>
  <si>
    <t>Veeam Software Group GmbH</t>
  </si>
  <si>
    <t>Qrvey, Inc.</t>
  </si>
  <si>
    <t>Boomi, LP</t>
  </si>
  <si>
    <t>MuleSoft, LLC</t>
  </si>
  <si>
    <t>Trellix Corp.</t>
  </si>
  <si>
    <t>The Software Revolution, Inc. (TSRI)</t>
  </si>
  <si>
    <t>Syntax Systems, Ltd.</t>
  </si>
  <si>
    <t>Strategic Blue Services, Ltd.</t>
  </si>
  <si>
    <t>Squared Up, Ltd.</t>
  </si>
  <si>
    <t>Qlik Technologies, Inc.</t>
  </si>
  <si>
    <t>Datamatics Global Services, Ltd.</t>
  </si>
  <si>
    <t>Heliosphere, Ltd.</t>
  </si>
  <si>
    <t>Gatling Corp.</t>
  </si>
  <si>
    <t>FusionAuth, Inc.</t>
  </si>
  <si>
    <t>Finout, Ltd.</t>
  </si>
  <si>
    <t>StackState, Inc.</t>
  </si>
  <si>
    <t>Barracuda Networks, Inc.</t>
  </si>
  <si>
    <t>CloudSaver, LLC</t>
  </si>
  <si>
    <t>Chunghwa Telecom Co., Ltd.</t>
  </si>
  <si>
    <t>Cequence Security, Inc.</t>
  </si>
  <si>
    <t>MemVerge, Inc.</t>
  </si>
  <si>
    <t>Lightlytics, Ltd.</t>
  </si>
  <si>
    <t>Megaport,  Ltd.</t>
  </si>
  <si>
    <t>Ingram Micro Cloud</t>
  </si>
  <si>
    <t>Tableau Software, LLC</t>
  </si>
  <si>
    <t>Starburst Data, Inc.</t>
  </si>
  <si>
    <t>Sophos, Ltd.</t>
  </si>
  <si>
    <t>F5, Inc.</t>
  </si>
  <si>
    <t>Amazon Web Services, Inc. (AWS)</t>
  </si>
  <si>
    <t>Intel Technology Asia Pte., Ltd.</t>
  </si>
  <si>
    <t>Palo Alto Networks, Inc.</t>
  </si>
  <si>
    <t>Informatica, LLC</t>
  </si>
  <si>
    <t>Boston Consulting Group, Inc. (BCG)</t>
  </si>
  <si>
    <t>Adobe, Inc.</t>
  </si>
  <si>
    <t>VMware, Inc.</t>
  </si>
  <si>
    <t>Elasticsearch B.V.</t>
  </si>
  <si>
    <t>Larsen and Toubro Infotech, Ltd. (LTI)</t>
  </si>
  <si>
    <t>NVIDIA Corp.</t>
  </si>
  <si>
    <t>DevFactory FZ, LLC</t>
  </si>
  <si>
    <t>Center for Internet Security, Inc. (CIS)</t>
  </si>
  <si>
    <t>Tenable Holdings, Inc.</t>
  </si>
  <si>
    <t>SolarWinds Worldwide, LLC</t>
  </si>
  <si>
    <t>Cognizant Technology Solutions Corp.</t>
  </si>
  <si>
    <t>Ensono, LP</t>
  </si>
  <si>
    <t>Comcraft Kenya, Ltd. dba UST Global, Inc.</t>
  </si>
  <si>
    <t>Heimdall Data, Inc.</t>
  </si>
  <si>
    <t>Presidio, Inc.</t>
  </si>
  <si>
    <t>Mendix Technology B.V.</t>
  </si>
  <si>
    <t>Triumph Technology Solutions, LLC</t>
  </si>
  <si>
    <t>Caylent, Inc.</t>
  </si>
  <si>
    <t>Gigamon, Inc.</t>
  </si>
  <si>
    <t>Cloudflare, Inc.</t>
  </si>
  <si>
    <t>Nutanix, Inc.</t>
  </si>
  <si>
    <t>Tech Mahindra, Ltd.</t>
  </si>
  <si>
    <t>Rapid7, Inc.</t>
  </si>
  <si>
    <t>Belgacom International Carrier Services SA/NV (BICS)</t>
  </si>
  <si>
    <t>Infosys, Ltd.</t>
  </si>
  <si>
    <t>NetScout Systems, Inc.</t>
  </si>
  <si>
    <t>NetApp, Inc.</t>
  </si>
  <si>
    <t>Virtusa Corp.</t>
  </si>
  <si>
    <t>Quantiphi, Inc.</t>
  </si>
  <si>
    <t>Pure Storage, Inc.</t>
  </si>
  <si>
    <t>Element Analytics, Inc.</t>
  </si>
  <si>
    <t>2nd Watch, Inc.</t>
  </si>
  <si>
    <t>Lumigo, Ltd.</t>
  </si>
  <si>
    <t>Capital One Financial Corp.</t>
  </si>
  <si>
    <t>Cloud Academy, Inc.</t>
  </si>
  <si>
    <t>ZS Associates, Inc.</t>
  </si>
  <si>
    <t>Hitachi Vantara, LLC</t>
  </si>
  <si>
    <t>Grid Dynamics Holdings, Inc.</t>
  </si>
  <si>
    <t>New Relic, Inc.</t>
  </si>
  <si>
    <t>Domo, Inc.</t>
  </si>
  <si>
    <t>Villa-Tech, Inc.</t>
  </si>
  <si>
    <t>Xosphere, Inc.</t>
  </si>
  <si>
    <t>Quilt Data, Inc.</t>
  </si>
  <si>
    <t>Spotinst, Ltd.</t>
  </si>
  <si>
    <t>TierPoint, LLC</t>
  </si>
  <si>
    <t>Finite Automata, Inc. dba EraDB</t>
  </si>
  <si>
    <t>Imperva, Inc.</t>
  </si>
  <si>
    <t>StackHawk, Inc.</t>
  </si>
  <si>
    <t>Itaú Unibanco Holding S.A.</t>
  </si>
  <si>
    <t>Apptio, Inc.</t>
  </si>
  <si>
    <t>Teradata Corp.</t>
  </si>
  <si>
    <t>IncrediBuild Software, Ltd.</t>
  </si>
  <si>
    <t>Etleap, Inc.</t>
  </si>
  <si>
    <t>Canonical, Ltd.</t>
  </si>
  <si>
    <t>Kyndryl, Inc.</t>
  </si>
  <si>
    <t>Lumen Technologies, Inc.</t>
  </si>
  <si>
    <t>Conseillers en Gestion et Informatique, Inc. (CGI)</t>
  </si>
  <si>
    <t>NTT DATA, Inc.</t>
  </si>
  <si>
    <t>The Wall Street Journal, Inc. (WJS)</t>
  </si>
  <si>
    <t>Checkmarx, Ltd.</t>
  </si>
  <si>
    <t>Carahsoft Technology Corp.</t>
  </si>
  <si>
    <t>Persistent Systems, Ltd.</t>
  </si>
  <si>
    <t>Cisco Systems, Inc.</t>
  </si>
  <si>
    <t>Not 2 Worry Software, Inc.</t>
  </si>
  <si>
    <t>Darktrace plc dba Darktrace Holdings, Ltd.</t>
  </si>
  <si>
    <t>HCL Technologies, Ltd.</t>
  </si>
  <si>
    <t>Hewlett Packard Enterprise Co. (HPE)</t>
  </si>
  <si>
    <t>Snowflake, Inc.</t>
  </si>
  <si>
    <t>SailPoint Technologies Holdings, Inc.</t>
  </si>
  <si>
    <t>SAP SE</t>
  </si>
  <si>
    <t>Insight Enterprises, Inc.</t>
  </si>
  <si>
    <t>Veracode, Inc.</t>
  </si>
  <si>
    <t>GFT Technologies SE</t>
  </si>
  <si>
    <t>UiPath, Inc.</t>
  </si>
  <si>
    <t>Onica Group, LLC</t>
  </si>
  <si>
    <t>Symbee Connect, LLC</t>
  </si>
  <si>
    <t>ThousandEyes, Inc.</t>
  </si>
  <si>
    <t>Console Connect, Inc.</t>
  </si>
  <si>
    <t>Gladinet, Inc.</t>
  </si>
  <si>
    <t>Flexera Software, LLC</t>
  </si>
  <si>
    <t>Hexaware Technologies, Ltd.</t>
  </si>
  <si>
    <t>ThoughtWorks, Inc.</t>
  </si>
  <si>
    <t>Couchbase, Inc.</t>
  </si>
  <si>
    <t>TEKsystems, Inc.</t>
  </si>
  <si>
    <t>Slalom, LLC dba Slalom Consulting</t>
  </si>
  <si>
    <t>SoftServe, Inc.</t>
  </si>
  <si>
    <t>DXC Technology Co.</t>
  </si>
  <si>
    <t>WekaIO, Inc.</t>
  </si>
  <si>
    <t>Baker Tilly US, LLP</t>
  </si>
  <si>
    <t>Udemy, Inc.</t>
  </si>
  <si>
    <t>China Mobile International, Ltd. (CMI)</t>
  </si>
  <si>
    <t>Fybomide Travel, Ltd.</t>
  </si>
  <si>
    <t>Just After Midnight, Ltd.</t>
  </si>
  <si>
    <t>Arc XP</t>
  </si>
  <si>
    <t>GramLabs, Inc. dba StormForge</t>
  </si>
  <si>
    <t>MongoDB, Inc.</t>
  </si>
  <si>
    <t>Sumo Logic, Inc.</t>
  </si>
  <si>
    <t>CarTrawler</t>
  </si>
  <si>
    <t>keebo</t>
  </si>
  <si>
    <t>Makersite</t>
  </si>
  <si>
    <t>Generally Intelligent</t>
  </si>
  <si>
    <t>Continual</t>
  </si>
  <si>
    <t>Safe Software</t>
  </si>
  <si>
    <t>Invera</t>
  </si>
  <si>
    <t>mia</t>
  </si>
  <si>
    <t>GIRO</t>
  </si>
  <si>
    <t>EquiSoft</t>
  </si>
  <si>
    <t>Tensorleap</t>
  </si>
  <si>
    <t>Zomentum</t>
  </si>
  <si>
    <t>Airmeet</t>
  </si>
  <si>
    <t>Connectbase (fka Connected2Fiber)</t>
  </si>
  <si>
    <t>OutThink</t>
  </si>
  <si>
    <t>LogiNext</t>
  </si>
  <si>
    <t>Aqemia</t>
  </si>
  <si>
    <t>Skylum Software</t>
  </si>
  <si>
    <t>Togal.AI</t>
  </si>
  <si>
    <t>Pickle Robots</t>
  </si>
  <si>
    <t>Credo AI</t>
  </si>
  <si>
    <t>Wayve</t>
  </si>
  <si>
    <t>Standard Cognition</t>
  </si>
  <si>
    <t>Insitro</t>
  </si>
  <si>
    <t>GTreasury</t>
  </si>
  <si>
    <t>Merit Holdings</t>
  </si>
  <si>
    <t>GSoft</t>
  </si>
  <si>
    <t>Kubiya.ai, Inc.</t>
  </si>
  <si>
    <t>Eyenuk, Inc.</t>
  </si>
  <si>
    <t>RisingWave Labs</t>
  </si>
  <si>
    <t>Tufin</t>
  </si>
  <si>
    <t>Endpoint Protector by CoSoSys</t>
  </si>
  <si>
    <t>ActiveState</t>
  </si>
  <si>
    <t>Commio, LLC</t>
  </si>
  <si>
    <t>GAIN Credit</t>
  </si>
  <si>
    <t>CAN Capital</t>
  </si>
  <si>
    <t>Hunty</t>
  </si>
  <si>
    <t>Creditas México</t>
  </si>
  <si>
    <t>Roger</t>
  </si>
  <si>
    <t>ApplePie Capital</t>
  </si>
  <si>
    <t>Zopa</t>
  </si>
  <si>
    <t>Mission Lane</t>
  </si>
  <si>
    <t>Shakepay</t>
  </si>
  <si>
    <t>Wonder Brands</t>
  </si>
  <si>
    <t>Solfácil</t>
  </si>
  <si>
    <t>FlapKap</t>
  </si>
  <si>
    <t>Resistant AI</t>
  </si>
  <si>
    <t>Science Exchange</t>
  </si>
  <si>
    <t>Italic</t>
  </si>
  <si>
    <t>Sofía</t>
  </si>
  <si>
    <t>AttackIQ</t>
  </si>
  <si>
    <t>Adept</t>
  </si>
  <si>
    <t>Podcastle</t>
  </si>
  <si>
    <t>Resemble AI</t>
  </si>
  <si>
    <t>Cogram</t>
  </si>
  <si>
    <t>Debuild</t>
  </si>
  <si>
    <t>Tabnine</t>
  </si>
  <si>
    <t>Alpaca.</t>
  </si>
  <si>
    <t>Diagram</t>
  </si>
  <si>
    <t>Rosebud AI</t>
  </si>
  <si>
    <t>HourOne AI</t>
  </si>
  <si>
    <t>Tavus.io</t>
  </si>
  <si>
    <t>Character AI, Inc.</t>
  </si>
  <si>
    <t>Hypotenuse</t>
  </si>
  <si>
    <t>SmartWriter</t>
  </si>
  <si>
    <t>Lavender</t>
  </si>
  <si>
    <t>PARITY</t>
  </si>
  <si>
    <t>Continue AI</t>
  </si>
  <si>
    <t>Logik</t>
  </si>
  <si>
    <t>Ampla</t>
  </si>
  <si>
    <t>Cleerly Health</t>
  </si>
  <si>
    <t>VoltronData</t>
  </si>
  <si>
    <t>Narmi, Inc.</t>
  </si>
  <si>
    <t>Heirloom</t>
  </si>
  <si>
    <t>Transcarent</t>
  </si>
  <si>
    <t>Wonolo</t>
  </si>
  <si>
    <t>Blackbird</t>
  </si>
  <si>
    <t>Highwire</t>
  </si>
  <si>
    <t>Astra</t>
  </si>
  <si>
    <t>Insightly</t>
  </si>
  <si>
    <t>Elastic, Inc. dba Close</t>
  </si>
  <si>
    <t>Dashly</t>
  </si>
  <si>
    <t>Folloze</t>
  </si>
  <si>
    <t>Lacework</t>
  </si>
  <si>
    <t>Gemini</t>
  </si>
  <si>
    <t>Circle</t>
  </si>
  <si>
    <t>Quarem</t>
  </si>
  <si>
    <t>ZenTreasury</t>
  </si>
  <si>
    <t>Instil</t>
  </si>
  <si>
    <t>ClearSale</t>
  </si>
  <si>
    <t>Levity</t>
  </si>
  <si>
    <t>5C Network</t>
  </si>
  <si>
    <t>Stairwell</t>
  </si>
  <si>
    <t>Inari</t>
  </si>
  <si>
    <t>Dandi</t>
  </si>
  <si>
    <t>Diagrid</t>
  </si>
  <si>
    <t>Flueid</t>
  </si>
  <si>
    <t>Payable.co</t>
  </si>
  <si>
    <t>Minna Technologies</t>
  </si>
  <si>
    <t>Fifth Wall</t>
  </si>
  <si>
    <t>Netgain Solutions</t>
  </si>
  <si>
    <t>ZenML</t>
  </si>
  <si>
    <t>Watchful</t>
  </si>
  <si>
    <t>Kazoo</t>
  </si>
  <si>
    <t>Noggin</t>
  </si>
  <si>
    <t>Flo Recruit, Inc.</t>
  </si>
  <si>
    <t>IronVest.com</t>
  </si>
  <si>
    <t>Pangeanic</t>
  </si>
  <si>
    <t>Pinecone</t>
  </si>
  <si>
    <t>Ntropy</t>
  </si>
  <si>
    <t>Vectara</t>
  </si>
  <si>
    <t>Stears News, Ltd.</t>
  </si>
  <si>
    <t>Vesta</t>
  </si>
  <si>
    <t>Banyan Infrastructure Corporation</t>
  </si>
  <si>
    <t>TeselaGen</t>
  </si>
  <si>
    <t>Endor Labs, Inc.</t>
  </si>
  <si>
    <t>MeiliSearch</t>
  </si>
  <si>
    <t>Insite AI</t>
  </si>
  <si>
    <t>Alkymi</t>
  </si>
  <si>
    <t>Surveypal</t>
  </si>
  <si>
    <t>Spectrm</t>
  </si>
  <si>
    <t>Vizion</t>
  </si>
  <si>
    <t>OnRamp Funds</t>
  </si>
  <si>
    <t>Qollabi</t>
  </si>
  <si>
    <t>YardLink</t>
  </si>
  <si>
    <t>CrowdSec</t>
  </si>
  <si>
    <t>Accrualify</t>
  </si>
  <si>
    <t>Pandium</t>
  </si>
  <si>
    <t>CyberFortress</t>
  </si>
  <si>
    <t>Refersion</t>
  </si>
  <si>
    <t>Infobip</t>
  </si>
  <si>
    <t>Gappify</t>
  </si>
  <si>
    <t>Paubox</t>
  </si>
  <si>
    <t>uberall</t>
  </si>
  <si>
    <t>YOOBIC</t>
  </si>
  <si>
    <t>Innoveo</t>
  </si>
  <si>
    <t>FreightWaves</t>
  </si>
  <si>
    <t>IGNIA</t>
  </si>
  <si>
    <t>Eppo</t>
  </si>
  <si>
    <t>Matik</t>
  </si>
  <si>
    <t>Xembly</t>
  </si>
  <si>
    <t>Outmind</t>
  </si>
  <si>
    <t>Inclined Technologies</t>
  </si>
  <si>
    <t>BoundlessRider</t>
  </si>
  <si>
    <t>FOLX Health</t>
  </si>
  <si>
    <t>OpenLoop</t>
  </si>
  <si>
    <t>Vital</t>
  </si>
  <si>
    <t>Particle Health</t>
  </si>
  <si>
    <t>Avaneer Health</t>
  </si>
  <si>
    <t>Bamboo Health</t>
  </si>
  <si>
    <t>AccuTitle</t>
  </si>
  <si>
    <t>CloudWalk</t>
  </si>
  <si>
    <t>Earnix</t>
  </si>
  <si>
    <t>Talos</t>
  </si>
  <si>
    <t>Upvest</t>
  </si>
  <si>
    <t>Equity Venture Partners</t>
  </si>
  <si>
    <t>Elpha Secure</t>
  </si>
  <si>
    <t>Sheetgo</t>
  </si>
  <si>
    <t>Gather AI</t>
  </si>
  <si>
    <t>Revelio Labs</t>
  </si>
  <si>
    <t>Zizoo</t>
  </si>
  <si>
    <t>Humanetics Innovative Solutions, Inc.</t>
  </si>
  <si>
    <t>Machinery Partner</t>
  </si>
  <si>
    <t>Lexica.art</t>
  </si>
  <si>
    <t>3d7 Technologies, Ltd.</t>
  </si>
  <si>
    <t>We build fun products that bring people together</t>
  </si>
  <si>
    <t>WOMBO</t>
  </si>
  <si>
    <t>UXCam</t>
  </si>
  <si>
    <t>Faculty</t>
  </si>
  <si>
    <t>Batch</t>
  </si>
  <si>
    <t>TIDAL</t>
  </si>
  <si>
    <t>Hume AI</t>
  </si>
  <si>
    <t>Telescope Technologies, Inc. dba Lightdash</t>
  </si>
  <si>
    <t>Clearspeed</t>
  </si>
  <si>
    <t>EcoCart</t>
  </si>
  <si>
    <t>Ostendio</t>
  </si>
  <si>
    <t>Reciprocity, Inc.</t>
  </si>
  <si>
    <t>Pulse</t>
  </si>
  <si>
    <t>CashAnalytics</t>
  </si>
  <si>
    <t>Budgyt</t>
  </si>
  <si>
    <t>revVana</t>
  </si>
  <si>
    <t>Duco</t>
  </si>
  <si>
    <t>BETA CAE Nordic AB</t>
  </si>
  <si>
    <t>Silvaco</t>
  </si>
  <si>
    <t>TrueML</t>
  </si>
  <si>
    <t>Empower</t>
  </si>
  <si>
    <t>i-exceed</t>
  </si>
  <si>
    <t>DANA Wallet Indonesia</t>
  </si>
  <si>
    <t>Callsign</t>
  </si>
  <si>
    <t>Corserv Solutions</t>
  </si>
  <si>
    <t>Biz2Credit</t>
  </si>
  <si>
    <t>Shopware</t>
  </si>
  <si>
    <t>AppZone</t>
  </si>
  <si>
    <t>Jifiti.com</t>
  </si>
  <si>
    <t>Onbe</t>
  </si>
  <si>
    <t>Baanx Group</t>
  </si>
  <si>
    <t>Windfall</t>
  </si>
  <si>
    <t>Deep Labs</t>
  </si>
  <si>
    <t>PPRO</t>
  </si>
  <si>
    <t>UPT Ödeme Hizmetleri A.Ş.</t>
  </si>
  <si>
    <t>Citizens Bank &amp; Trust</t>
  </si>
  <si>
    <t>KudosNow</t>
  </si>
  <si>
    <t>Provenir</t>
  </si>
  <si>
    <t>Nova Credit</t>
  </si>
  <si>
    <t>Unblu Inc.</t>
  </si>
  <si>
    <t>TransferGo</t>
  </si>
  <si>
    <t>atVenu</t>
  </si>
  <si>
    <t>ClearScore</t>
  </si>
  <si>
    <t>Liberis</t>
  </si>
  <si>
    <t>ForwardAI</t>
  </si>
  <si>
    <t>Kevel</t>
  </si>
  <si>
    <t>LOQR</t>
  </si>
  <si>
    <t>Geniusto</t>
  </si>
  <si>
    <t>Celero Commerce</t>
  </si>
  <si>
    <t>Sharegain</t>
  </si>
  <si>
    <t>Stocktwits</t>
  </si>
  <si>
    <t>PayArc</t>
  </si>
  <si>
    <t>ThreatMark</t>
  </si>
  <si>
    <t>Eltropy</t>
  </si>
  <si>
    <t>Selcom</t>
  </si>
  <si>
    <t>Banking Circle</t>
  </si>
  <si>
    <t>Birlesik Odeme</t>
  </si>
  <si>
    <t>Airtm</t>
  </si>
  <si>
    <t>PagBrasil</t>
  </si>
  <si>
    <t>Synapse</t>
  </si>
  <si>
    <t>Kunai, Inc.</t>
  </si>
  <si>
    <t>PayRetailers</t>
  </si>
  <si>
    <t>CoGo</t>
  </si>
  <si>
    <t>DocSpera</t>
  </si>
  <si>
    <t>TimeZest</t>
  </si>
  <si>
    <t>Lightning AI</t>
  </si>
  <si>
    <t>Diligent Robotics</t>
  </si>
  <si>
    <t>CloseFactor</t>
  </si>
  <si>
    <t>Squared AI</t>
  </si>
  <si>
    <t>ParentSquare</t>
  </si>
  <si>
    <t>Niubiz</t>
  </si>
  <si>
    <t>Data Zoo</t>
  </si>
  <si>
    <t>Xpansiv</t>
  </si>
  <si>
    <t>CoinMetro</t>
  </si>
  <si>
    <t>Nirvana Money</t>
  </si>
  <si>
    <t>DgPays</t>
  </si>
  <si>
    <t>Informed.IQ</t>
  </si>
  <si>
    <t>YouLend</t>
  </si>
  <si>
    <t>Genesis</t>
  </si>
  <si>
    <t>Meazure Learning</t>
  </si>
  <si>
    <t>Apex Fintech Solutions</t>
  </si>
  <si>
    <t>CryptoBucks, Inc.</t>
  </si>
  <si>
    <t>TeamApt</t>
  </si>
  <si>
    <t>SWAP</t>
  </si>
  <si>
    <t>Tilled</t>
  </si>
  <si>
    <t>PayFuture</t>
  </si>
  <si>
    <t>iProov</t>
  </si>
  <si>
    <t>MICROBLINK</t>
  </si>
  <si>
    <t>ChargeAfter</t>
  </si>
  <si>
    <t>chibi.ai</t>
  </si>
  <si>
    <t>GooseAI</t>
  </si>
  <si>
    <t>Sudowrite</t>
  </si>
  <si>
    <t>Grok</t>
  </si>
  <si>
    <t>Flowrite</t>
  </si>
  <si>
    <t>Inferkit</t>
  </si>
  <si>
    <t>Frase</t>
  </si>
  <si>
    <t>MarketMuse</t>
  </si>
  <si>
    <t>causaLens</t>
  </si>
  <si>
    <t>Simplified</t>
  </si>
  <si>
    <t>Malcolm</t>
  </si>
  <si>
    <t>Copysmith</t>
  </si>
  <si>
    <t>TextCortex</t>
  </si>
  <si>
    <t>PIXRAY</t>
  </si>
  <si>
    <t>neural.love</t>
  </si>
  <si>
    <t>midjourney</t>
  </si>
  <si>
    <t>LayerX Security</t>
  </si>
  <si>
    <t>Onyxia</t>
  </si>
  <si>
    <t>Zenskar</t>
  </si>
  <si>
    <t>NoFrixion</t>
  </si>
  <si>
    <t>Quantstamp</t>
  </si>
  <si>
    <t>Evidently AI</t>
  </si>
  <si>
    <t>gantry</t>
  </si>
  <si>
    <t>BentoML.ai</t>
  </si>
  <si>
    <t>Modular</t>
  </si>
  <si>
    <t>Neural Magic</t>
  </si>
  <si>
    <t>Unweave</t>
  </si>
  <si>
    <t>Coiled</t>
  </si>
  <si>
    <t>Basetwo AI</t>
  </si>
  <si>
    <t>neptune.ai</t>
  </si>
  <si>
    <t>Fanvest Wagering Exchange</t>
  </si>
  <si>
    <t>Block</t>
  </si>
  <si>
    <t>LeadLander</t>
  </si>
  <si>
    <t>BlackTree Healthcare Consulting</t>
  </si>
  <si>
    <t>Omni Interactions</t>
  </si>
  <si>
    <t>NationsBenefits</t>
  </si>
  <si>
    <t>Lost Boys Interactive</t>
  </si>
  <si>
    <t>Solgen Power</t>
  </si>
  <si>
    <t>SIRA Consulting</t>
  </si>
  <si>
    <t>Kodiak Building Partners</t>
  </si>
  <si>
    <t>Cynet Health</t>
  </si>
  <si>
    <t>Crown Laboratories</t>
  </si>
  <si>
    <t>Helpware</t>
  </si>
  <si>
    <t>Steam Logistics</t>
  </si>
  <si>
    <t>The Stable</t>
  </si>
  <si>
    <t>Fund That Flip</t>
  </si>
  <si>
    <t>Fujifilm Healthcare</t>
  </si>
  <si>
    <t>Tegria</t>
  </si>
  <si>
    <t>Knowable Universe</t>
  </si>
  <si>
    <t>EOS Worldwide</t>
  </si>
  <si>
    <t>Balluff</t>
  </si>
  <si>
    <t>KORG USA</t>
  </si>
  <si>
    <t>Mem Labs, Inc. dba Mem</t>
  </si>
  <si>
    <t>TOQIO</t>
  </si>
  <si>
    <t>EasyVista</t>
  </si>
  <si>
    <t>MasterControl</t>
  </si>
  <si>
    <t>Opala</t>
  </si>
  <si>
    <t>Twisp, Inc.</t>
  </si>
  <si>
    <t>Proper Finance, Inc.</t>
  </si>
  <si>
    <t>VNTG, Inc.</t>
  </si>
  <si>
    <t>Equals</t>
  </si>
  <si>
    <t>aleph</t>
  </si>
  <si>
    <t>Infinite Canvas, Inc.</t>
  </si>
  <si>
    <t>Fragment Platform, LLC</t>
  </si>
  <si>
    <t>7Analytics</t>
  </si>
  <si>
    <t>Seel</t>
  </si>
  <si>
    <t>regie.ai</t>
  </si>
  <si>
    <t>Lunio</t>
  </si>
  <si>
    <t>Doccla</t>
  </si>
  <si>
    <t>Nreach Online Services Pvt., Ltd. dba Xoxoday</t>
  </si>
  <si>
    <t>EVO Payments, Inc.</t>
  </si>
  <si>
    <t>Printspace Studios, Ltd. dba Theprintspace</t>
  </si>
  <si>
    <t>Surveypal, Inc.</t>
  </si>
  <si>
    <t>GlenFlow, Inc.</t>
  </si>
  <si>
    <t>Partner Elevate</t>
  </si>
  <si>
    <t>Top Applicant, Inc. dba Elevate</t>
  </si>
  <si>
    <t>PartnerOptimizer, Inc.</t>
  </si>
  <si>
    <t>Digital Bridge Partners</t>
  </si>
  <si>
    <t>DeviantArt, Inc.</t>
  </si>
  <si>
    <t>Spectrm Publishing UG</t>
  </si>
  <si>
    <t>Partnered, Inc.</t>
  </si>
  <si>
    <t>PartnerPortal.io, Inc.</t>
  </si>
  <si>
    <t>Blended Edge, LLC</t>
  </si>
  <si>
    <t>Uberall GmbH</t>
  </si>
  <si>
    <t>Absorb Software, Inc.</t>
  </si>
  <si>
    <t>Fenom Digital, LLC</t>
  </si>
  <si>
    <t>Stage 2 Capital</t>
  </si>
  <si>
    <t>Paubox, Inc.</t>
  </si>
  <si>
    <t>StructuredWeb, Inc.</t>
  </si>
  <si>
    <t>Fancy Chap, Inc. dba Flywheel</t>
  </si>
  <si>
    <t>Vizion,  Inc.</t>
  </si>
  <si>
    <t>Onramp Funds, Inc.</t>
  </si>
  <si>
    <t>Qollabi BVBA</t>
  </si>
  <si>
    <t>iorad, Inc.</t>
  </si>
  <si>
    <t>Adweek, LLC</t>
  </si>
  <si>
    <t>Foxquilt, Inc.</t>
  </si>
  <si>
    <t>Allbound, Inc.</t>
  </si>
  <si>
    <t>Alteryx, Inc.</t>
  </si>
  <si>
    <t>Zift Solutions, Inc.</t>
  </si>
  <si>
    <t>CyberFortress, Inc.</t>
  </si>
  <si>
    <t>Winning By Design, LLC</t>
  </si>
  <si>
    <t>Hawke Media, LLC</t>
  </si>
  <si>
    <t>PARTNERNOMICS, LLC</t>
  </si>
  <si>
    <t>500 Startups Management Co., LLC</t>
  </si>
  <si>
    <t>Channel Mechanics Group Services, Ltd.</t>
  </si>
  <si>
    <t>Pandium, Inc.</t>
  </si>
  <si>
    <t>PartnerPage</t>
  </si>
  <si>
    <t>PartnerHacker, Inc.</t>
  </si>
  <si>
    <t>WorkSpan</t>
  </si>
  <si>
    <t>Zuora, Inc.</t>
  </si>
  <si>
    <t>LTL Partner Consulting</t>
  </si>
  <si>
    <t>Thin Air Labs, Inc.</t>
  </si>
  <si>
    <t>WorldView, Ltd.</t>
  </si>
  <si>
    <t>Ninjio, LLC</t>
  </si>
  <si>
    <t>GitHub, Inc.</t>
  </si>
  <si>
    <t>Customertimes Corp.</t>
  </si>
  <si>
    <t>Inner Onion, LLC</t>
  </si>
  <si>
    <t>Cardone Training Technologies, Inc. dba Grant Cardone</t>
  </si>
  <si>
    <t>ShipIntel</t>
  </si>
  <si>
    <t>Fifth &amp; Cor, LLC</t>
  </si>
  <si>
    <t>Ampfactor</t>
  </si>
  <si>
    <t>1848 Ventures, LLC</t>
  </si>
  <si>
    <t>Forecastable, Inc.</t>
  </si>
  <si>
    <t>Flip, Inc.</t>
  </si>
  <si>
    <t>Bonterra, LLC</t>
  </si>
  <si>
    <t>Dropbox, Inc.</t>
  </si>
  <si>
    <t>Canalys Pte., Ltd.</t>
  </si>
  <si>
    <t>Hockeystick.co, Inc.</t>
  </si>
  <si>
    <t>Partner Fleet, Inc.</t>
  </si>
  <si>
    <t>Camunda Services GmbH</t>
  </si>
  <si>
    <t>Orca Security</t>
  </si>
  <si>
    <t>Trustpilot</t>
  </si>
  <si>
    <t>Refersion, Inc.</t>
  </si>
  <si>
    <t>Everbridge, Inc.</t>
  </si>
  <si>
    <t>Infobip, Ltd.</t>
  </si>
  <si>
    <t>Admin Within, LLC</t>
  </si>
  <si>
    <t>CRI Canada, Ltd., dba Valeyo</t>
  </si>
  <si>
    <t>Spot.xyz Corporation</t>
  </si>
  <si>
    <t>Roboboogie, Inc.</t>
  </si>
  <si>
    <t>Cober Evolving Solutions</t>
  </si>
  <si>
    <t>PartnerTap, Inc.</t>
  </si>
  <si>
    <t>Gappify, Inc.</t>
  </si>
  <si>
    <t>Comcarde, Ltd. dba Br-dge</t>
  </si>
  <si>
    <t>Whispir.com, Inc.</t>
  </si>
  <si>
    <t>Pandera Systems, LLC</t>
  </si>
  <si>
    <t>Virtasant, Inc.</t>
  </si>
  <si>
    <t>Pactora, Inc. dba Zomentum</t>
  </si>
  <si>
    <t>Apideck BVBA</t>
  </si>
  <si>
    <t>Denim Software, Inc. dba Denim Social</t>
  </si>
  <si>
    <t>Anecdotes A.I, Ltd.</t>
  </si>
  <si>
    <t>Magentrix Corp.</t>
  </si>
  <si>
    <t>nVision Global Technology Solutions, Inc.</t>
  </si>
  <si>
    <t>Scorpion, Inc.</t>
  </si>
  <si>
    <t>Morphed, Ltd.</t>
  </si>
  <si>
    <t>Core Consulting,  LLC</t>
  </si>
  <si>
    <t>Au Partners, Inc. dba Outbound Funnel</t>
  </si>
  <si>
    <t>Zuddl</t>
  </si>
  <si>
    <t>SJB Memorials &amp; Grave Care, Ltd.</t>
  </si>
  <si>
    <t>collabtogrow, Inc.</t>
  </si>
  <si>
    <t>takle.io UG</t>
  </si>
  <si>
    <t>97th Floor, LLC</t>
  </si>
  <si>
    <t>Aspen Technology, Inc.</t>
  </si>
  <si>
    <t>Bekiares Eliezer, LLP dba Founders Legal</t>
  </si>
  <si>
    <t>TidWiT, Inc.</t>
  </si>
  <si>
    <t>Launch Pad</t>
  </si>
  <si>
    <t>Esusu</t>
  </si>
  <si>
    <t>Candle Media</t>
  </si>
  <si>
    <t>IDG, Inc. the world's leading tech media, data and marketing services</t>
  </si>
  <si>
    <t>Verishop</t>
  </si>
  <si>
    <t>Ukko</t>
  </si>
  <si>
    <t>Frete.com</t>
  </si>
  <si>
    <t>Omaze</t>
  </si>
  <si>
    <t>Noodle Analytics, Inc. (Noodle.ai)</t>
  </si>
  <si>
    <t>TerViva</t>
  </si>
  <si>
    <t>SuperOrdinaryCo</t>
  </si>
  <si>
    <t>HODINKEE</t>
  </si>
  <si>
    <t>NTWRK</t>
  </si>
  <si>
    <t>Happify Health</t>
  </si>
  <si>
    <t>Skydance Productions</t>
  </si>
  <si>
    <t>Redesign Health</t>
  </si>
  <si>
    <t>Overwolf</t>
  </si>
  <si>
    <t>Vashi</t>
  </si>
  <si>
    <t>Vectra</t>
  </si>
  <si>
    <t>TAE Technologies</t>
  </si>
  <si>
    <t>SADA</t>
  </si>
  <si>
    <t>ICEYE</t>
  </si>
  <si>
    <t>Crunchbase</t>
  </si>
  <si>
    <t>Kovi</t>
  </si>
  <si>
    <t>Lilac Solutions</t>
  </si>
  <si>
    <t>Paxos</t>
  </si>
  <si>
    <t>Lancium Technologies</t>
  </si>
  <si>
    <t>KORE Power</t>
  </si>
  <si>
    <t>Kraken</t>
  </si>
  <si>
    <t>Fever</t>
  </si>
  <si>
    <t>Babylist</t>
  </si>
  <si>
    <t>Globalization Partners</t>
  </si>
  <si>
    <t>FalconX</t>
  </si>
  <si>
    <t>Con-way</t>
  </si>
  <si>
    <t>Uber</t>
  </si>
  <si>
    <t>Blockchain.com</t>
  </si>
  <si>
    <t>Dusty Robotics</t>
  </si>
  <si>
    <t>Rugged Robotics</t>
  </si>
  <si>
    <t>Dentrix</t>
  </si>
  <si>
    <t>Ambient Clinical Analytics</t>
  </si>
  <si>
    <t>Analyst1</t>
  </si>
  <si>
    <t>Beachy</t>
  </si>
  <si>
    <t>Bungee Tech</t>
  </si>
  <si>
    <t>Invafreshᵀᴹ - Think Forward. Think Fresh.</t>
  </si>
  <si>
    <t>RChilli Inc</t>
  </si>
  <si>
    <t>KlearNow</t>
  </si>
  <si>
    <t>GrammaTech</t>
  </si>
  <si>
    <t>Chromatic</t>
  </si>
  <si>
    <t>Truvideo</t>
  </si>
  <si>
    <t>Administrate</t>
  </si>
  <si>
    <t>ECI</t>
  </si>
  <si>
    <t>Femtosense</t>
  </si>
  <si>
    <t>Jeli.io</t>
  </si>
  <si>
    <t>Regate</t>
  </si>
  <si>
    <t>OX</t>
  </si>
  <si>
    <t>Optellum</t>
  </si>
  <si>
    <t>Elucidata Corporation</t>
  </si>
  <si>
    <t>Everestlabs.AI</t>
  </si>
  <si>
    <t>Testbirds</t>
  </si>
  <si>
    <t>Detectify</t>
  </si>
  <si>
    <t>MphRx</t>
  </si>
  <si>
    <t>Cardinality.ai</t>
  </si>
  <si>
    <t>Tailor Brands</t>
  </si>
  <si>
    <t>GuidePoint Security</t>
  </si>
  <si>
    <t>Gridspace</t>
  </si>
  <si>
    <t>Satispay</t>
  </si>
  <si>
    <t>Invisible AI</t>
  </si>
  <si>
    <t>Covariant</t>
  </si>
  <si>
    <t>Bright Machines</t>
  </si>
  <si>
    <t>Path Robotics</t>
  </si>
  <si>
    <t>Prophesee</t>
  </si>
  <si>
    <t>Connect4</t>
  </si>
  <si>
    <t>Kumo</t>
  </si>
  <si>
    <t>Wasabi Technologies</t>
  </si>
  <si>
    <t>RevenueBase</t>
  </si>
  <si>
    <t>Cecelia Health</t>
  </si>
  <si>
    <t>Ada Health</t>
  </si>
  <si>
    <t>Cohere Health</t>
  </si>
  <si>
    <t>GetWellNetwork, Inc.</t>
  </si>
  <si>
    <t>Healthwise</t>
  </si>
  <si>
    <t>Caring Papa</t>
  </si>
  <si>
    <t>MCG</t>
  </si>
  <si>
    <t>Biofourmis</t>
  </si>
  <si>
    <t>Oort</t>
  </si>
  <si>
    <t>Scalarr</t>
  </si>
  <si>
    <t>Pepperdata</t>
  </si>
  <si>
    <t>The Modern Data Company</t>
  </si>
  <si>
    <t>AskEdith.ai</t>
  </si>
  <si>
    <t>Charli AI</t>
  </si>
  <si>
    <t>Unravel Data</t>
  </si>
  <si>
    <t>DQLabs</t>
  </si>
  <si>
    <t>Eseye</t>
  </si>
  <si>
    <t>Trūata</t>
  </si>
  <si>
    <t>flex</t>
  </si>
  <si>
    <t>Vertex Software</t>
  </si>
  <si>
    <t>TimeXtender</t>
  </si>
  <si>
    <t>Hoxhunt</t>
  </si>
  <si>
    <t>MANTA</t>
  </si>
  <si>
    <t>Katana Graph</t>
  </si>
  <si>
    <t>Speechmatics</t>
  </si>
  <si>
    <t>DataPure</t>
  </si>
  <si>
    <t>StoryFile</t>
  </si>
  <si>
    <t>Metrolink.ai</t>
  </si>
  <si>
    <t>Ekoios Technology</t>
  </si>
  <si>
    <t>Vanti Analytics</t>
  </si>
  <si>
    <t>RecordPoint</t>
  </si>
  <si>
    <t>Motion</t>
  </si>
  <si>
    <t>Voxel51</t>
  </si>
  <si>
    <t>Raydiant</t>
  </si>
  <si>
    <t>Boostlingo</t>
  </si>
  <si>
    <t>DocMagic</t>
  </si>
  <si>
    <t>TeamDynamix</t>
  </si>
  <si>
    <t>Qnary</t>
  </si>
  <si>
    <t>Greenphire</t>
  </si>
  <si>
    <t>Sunbit</t>
  </si>
  <si>
    <t>HCM Unlocked</t>
  </si>
  <si>
    <t>BlockFi</t>
  </si>
  <si>
    <t>Aspiration</t>
  </si>
  <si>
    <t>Clearcover</t>
  </si>
  <si>
    <t>DataGuard</t>
  </si>
  <si>
    <t>Integral ✧</t>
  </si>
  <si>
    <t>CHEQ Mobile Solutions</t>
  </si>
  <si>
    <t>CHAMPtitles</t>
  </si>
  <si>
    <t>Outerbounds</t>
  </si>
  <si>
    <t>Surgimate</t>
  </si>
  <si>
    <t>Webconnex</t>
  </si>
  <si>
    <t>Bardavon Health Innovations</t>
  </si>
  <si>
    <t>Nilos</t>
  </si>
  <si>
    <t>Codacy</t>
  </si>
  <si>
    <t>Classiq Technologies</t>
  </si>
  <si>
    <t>Alchemer</t>
  </si>
  <si>
    <t>Scenery</t>
  </si>
  <si>
    <t>Huma</t>
  </si>
  <si>
    <t>Appwrite</t>
  </si>
  <si>
    <t>Ribbon Health</t>
  </si>
  <si>
    <t>medudoc</t>
  </si>
  <si>
    <t>Spectora</t>
  </si>
  <si>
    <t>SelfCAD</t>
  </si>
  <si>
    <t>Matrix Software</t>
  </si>
  <si>
    <t>Daz 3d</t>
  </si>
  <si>
    <t>Planmeca</t>
  </si>
  <si>
    <t>3Shape</t>
  </si>
  <si>
    <t>Ply</t>
  </si>
  <si>
    <t>Zopper</t>
  </si>
  <si>
    <t>Lynk</t>
  </si>
  <si>
    <t>Loctax</t>
  </si>
  <si>
    <t>TrovaTrip</t>
  </si>
  <si>
    <t>DoorLoop</t>
  </si>
  <si>
    <t>Scratch Financial</t>
  </si>
  <si>
    <t>Opto</t>
  </si>
  <si>
    <t>Higlobe</t>
  </si>
  <si>
    <t>Noble</t>
  </si>
  <si>
    <t>Gigs</t>
  </si>
  <si>
    <t>Silver Lake</t>
  </si>
  <si>
    <t>Monese</t>
  </si>
  <si>
    <t>Kayna Innovation</t>
  </si>
  <si>
    <t>True Wind Capital Management</t>
  </si>
  <si>
    <t>MURF AI</t>
  </si>
  <si>
    <t>Alitheon</t>
  </si>
  <si>
    <t>JITX</t>
  </si>
  <si>
    <t>Ledgy</t>
  </si>
  <si>
    <t>Zone &amp; Company Software Consulting LLC</t>
  </si>
  <si>
    <t>Yomi Robot</t>
  </si>
  <si>
    <t>Oosto</t>
  </si>
  <si>
    <t>Clinc</t>
  </si>
  <si>
    <t>Avant</t>
  </si>
  <si>
    <t>Yellowbrick Data</t>
  </si>
  <si>
    <t>Splice</t>
  </si>
  <si>
    <t>Social Native</t>
  </si>
  <si>
    <t>CentralReach</t>
  </si>
  <si>
    <t>Operant Networks</t>
  </si>
  <si>
    <t>Somos Heru</t>
  </si>
  <si>
    <t>respond.io</t>
  </si>
  <si>
    <t>Sequence</t>
  </si>
  <si>
    <t>SecurityPal</t>
  </si>
  <si>
    <t>Zartico</t>
  </si>
  <si>
    <t>ZenChef</t>
  </si>
  <si>
    <t>GOAT</t>
  </si>
  <si>
    <t>Digibee</t>
  </si>
  <si>
    <t>Promenade</t>
  </si>
  <si>
    <t>Mezmo</t>
  </si>
  <si>
    <t>Dig-In</t>
  </si>
  <si>
    <t>Pavilion</t>
  </si>
  <si>
    <t>Base Two</t>
  </si>
  <si>
    <t>Shaped</t>
  </si>
  <si>
    <t>Galileo</t>
  </si>
  <si>
    <t>Hopsworks</t>
  </si>
  <si>
    <t>Subsalt</t>
  </si>
  <si>
    <t>Secure AI Labs</t>
  </si>
  <si>
    <t>Applied Intuition</t>
  </si>
  <si>
    <t>Sieve</t>
  </si>
  <si>
    <t>DynamoFL</t>
  </si>
  <si>
    <t>Speechly</t>
  </si>
  <si>
    <t>Mintlify</t>
  </si>
  <si>
    <t>voize</t>
  </si>
  <si>
    <t>MutableAI</t>
  </si>
  <si>
    <t>KorrAI</t>
  </si>
  <si>
    <t>Reality Defender</t>
  </si>
  <si>
    <t>Strong Compute</t>
  </si>
  <si>
    <t>Powerhouse AI</t>
  </si>
  <si>
    <t>AISuperVision</t>
  </si>
  <si>
    <t>Datasaur</t>
  </si>
  <si>
    <t>Cleanlab</t>
  </si>
  <si>
    <t>Eventual Computing</t>
  </si>
  <si>
    <t>Prisma</t>
  </si>
  <si>
    <t>Duro Labs</t>
  </si>
  <si>
    <t>Lynx Software Technologies</t>
  </si>
  <si>
    <t>Veryable</t>
  </si>
  <si>
    <t>FactoryFix</t>
  </si>
  <si>
    <t>Datanomix</t>
  </si>
  <si>
    <t>Pepper Content Pvt., Ltd.</t>
  </si>
  <si>
    <t>MachiningCloud</t>
  </si>
  <si>
    <t>lumafield</t>
  </si>
  <si>
    <t>1factory</t>
  </si>
  <si>
    <t>Fishbowl Inventory</t>
  </si>
  <si>
    <t>Velo3D</t>
  </si>
  <si>
    <t>Rephrase.ai</t>
  </si>
  <si>
    <t>WhiteLab Genomics</t>
  </si>
  <si>
    <t>FINDMINE</t>
  </si>
  <si>
    <t>Dope Security Inc.</t>
  </si>
  <si>
    <t>Composer Technologies, Inc.</t>
  </si>
  <si>
    <t>Getbluesky</t>
  </si>
  <si>
    <t>InsightFinder</t>
  </si>
  <si>
    <t>Benivo</t>
  </si>
  <si>
    <t>Alcatraz</t>
  </si>
  <si>
    <t>2solar</t>
  </si>
  <si>
    <t>Visdom Technologies, Inc. dba Doublefin</t>
  </si>
  <si>
    <t>Kojo (fka Agora)</t>
  </si>
  <si>
    <t>Power</t>
  </si>
  <si>
    <t>CertifyOS</t>
  </si>
  <si>
    <t>Chameleon</t>
  </si>
  <si>
    <t>Binary Stream</t>
  </si>
  <si>
    <t>LeaseAccelerator, LLC</t>
  </si>
  <si>
    <t>LeaseCrunch</t>
  </si>
  <si>
    <t>Moreton Bay Technology</t>
  </si>
  <si>
    <t>SellerCloud</t>
  </si>
  <si>
    <t>AlleyCorp</t>
  </si>
  <si>
    <t>encompass</t>
  </si>
  <si>
    <t>Black Crow AI</t>
  </si>
  <si>
    <t>FRISS</t>
  </si>
  <si>
    <t>Bryq</t>
  </si>
  <si>
    <t>stability.ai</t>
  </si>
  <si>
    <t>ISD Software and Systems</t>
  </si>
  <si>
    <t>JobTarget</t>
  </si>
  <si>
    <t>AutoRABIT</t>
  </si>
  <si>
    <t>Reallusion</t>
  </si>
  <si>
    <t>Goldsky</t>
  </si>
  <si>
    <t>Lumion</t>
  </si>
  <si>
    <t>Abvent</t>
  </si>
  <si>
    <t>GagaMuller Group</t>
  </si>
  <si>
    <t>Sightfull</t>
  </si>
  <si>
    <t>groundcover</t>
  </si>
  <si>
    <t>GoldSky Security</t>
  </si>
  <si>
    <t>Dig Security</t>
  </si>
  <si>
    <t>Cyrebro</t>
  </si>
  <si>
    <t>Nile Secure</t>
  </si>
  <si>
    <t>Buildxact</t>
  </si>
  <si>
    <t>ThoughtWire</t>
  </si>
  <si>
    <t>Vizerra/Revizto</t>
  </si>
  <si>
    <t>ThruWave</t>
  </si>
  <si>
    <t>Paymerang</t>
  </si>
  <si>
    <t>Zumen, Inc.</t>
  </si>
  <si>
    <t>KISTERS</t>
  </si>
  <si>
    <t>AutoForm Engineering</t>
  </si>
  <si>
    <t>InnovMetric Software</t>
  </si>
  <si>
    <t>AMFG</t>
  </si>
  <si>
    <t>TopSolid</t>
  </si>
  <si>
    <t>markt-pilot</t>
  </si>
  <si>
    <t>TheGuarantors</t>
  </si>
  <si>
    <t>Foundant</t>
  </si>
  <si>
    <t>Mindoula Health</t>
  </si>
  <si>
    <t>Purple Lab</t>
  </si>
  <si>
    <t>RedShelf</t>
  </si>
  <si>
    <t>HelpSystems</t>
  </si>
  <si>
    <t>Sourceability</t>
  </si>
  <si>
    <t>Liftoff</t>
  </si>
  <si>
    <t>Whip Media</t>
  </si>
  <si>
    <t>Thrive Global</t>
  </si>
  <si>
    <t>Skydio</t>
  </si>
  <si>
    <t>Sorare</t>
  </si>
  <si>
    <t>SoundCloud</t>
  </si>
  <si>
    <t>Prosper Marketplace,</t>
  </si>
  <si>
    <t>NextRoll</t>
  </si>
  <si>
    <t>Luka (dba Replika)</t>
  </si>
  <si>
    <t>Rytr</t>
  </si>
  <si>
    <t>Writesonic</t>
  </si>
  <si>
    <t>Fireflies.ai</t>
  </si>
  <si>
    <t>Hello Heart</t>
  </si>
  <si>
    <t>Rendered.AI</t>
  </si>
  <si>
    <t>Group Nine Media</t>
  </si>
  <si>
    <t>Found</t>
  </si>
  <si>
    <t>GroundTruth</t>
  </si>
  <si>
    <t>Integrated Transportation Management, LLC dba MyCarrier</t>
  </si>
  <si>
    <t>data.ai</t>
  </si>
  <si>
    <t>Kippa</t>
  </si>
  <si>
    <t>Tidelift</t>
  </si>
  <si>
    <t>Opus Security, Ltd.</t>
  </si>
  <si>
    <t>Anomali</t>
  </si>
  <si>
    <t>ZELUS</t>
  </si>
  <si>
    <t>Constru</t>
  </si>
  <si>
    <t>BIMcollab</t>
  </si>
  <si>
    <t>Enscape</t>
  </si>
  <si>
    <t>Dlubal Software</t>
  </si>
  <si>
    <t>DroneBase</t>
  </si>
  <si>
    <t>Spice AI</t>
  </si>
  <si>
    <t>ICON</t>
  </si>
  <si>
    <t>AirWorks</t>
  </si>
  <si>
    <t>Willow</t>
  </si>
  <si>
    <t>Chaos</t>
  </si>
  <si>
    <t>Vizrt</t>
  </si>
  <si>
    <t>Actify</t>
  </si>
  <si>
    <t>Cad Schroer</t>
  </si>
  <si>
    <t>Transoft Solutions</t>
  </si>
  <si>
    <t>IMSI Design</t>
  </si>
  <si>
    <t>pallet CAD</t>
  </si>
  <si>
    <t>SideFX</t>
  </si>
  <si>
    <t>Airhouse</t>
  </si>
  <si>
    <t>Regal Voice</t>
  </si>
  <si>
    <t>Cledara</t>
  </si>
  <si>
    <t>Diveplane</t>
  </si>
  <si>
    <t>GRM Consulting Ltd</t>
  </si>
  <si>
    <t>Proto3000</t>
  </si>
  <si>
    <t>Holo-Light</t>
  </si>
  <si>
    <t>Romans CAD</t>
  </si>
  <si>
    <t>exocad GmbH</t>
  </si>
  <si>
    <t>SEP</t>
  </si>
  <si>
    <t>Artec Group</t>
  </si>
  <si>
    <t>CADMATIC</t>
  </si>
  <si>
    <t>Neoss</t>
  </si>
  <si>
    <t>Lantek Sheet Metal Solutions</t>
  </si>
  <si>
    <t>GoEngineer</t>
  </si>
  <si>
    <t>Tebis</t>
  </si>
  <si>
    <t>Esri</t>
  </si>
  <si>
    <t>AltoQi</t>
  </si>
  <si>
    <t>Graitec</t>
  </si>
  <si>
    <t>IVU Traffic Technologies AG</t>
  </si>
  <si>
    <t>Tech Soft 3D</t>
  </si>
  <si>
    <t>Formlabs</t>
  </si>
  <si>
    <t>Pixologic</t>
  </si>
  <si>
    <t>Corel</t>
  </si>
  <si>
    <t>CoreTechnologie</t>
  </si>
  <si>
    <t>Tradogram</t>
  </si>
  <si>
    <t>Precoro Inc.</t>
  </si>
  <si>
    <t>NachoNacho</t>
  </si>
  <si>
    <t>GEP</t>
  </si>
  <si>
    <t>aXpire</t>
  </si>
  <si>
    <t>Volopay</t>
  </si>
  <si>
    <t>Procol Tech Pte., Ltd.</t>
  </si>
  <si>
    <t>Financial Sciences</t>
  </si>
  <si>
    <t>FTI Treasury</t>
  </si>
  <si>
    <t>Nordkap</t>
  </si>
  <si>
    <t>Salmon Software</t>
  </si>
  <si>
    <t>DataLog Finance</t>
  </si>
  <si>
    <t>Murex</t>
  </si>
  <si>
    <t>Adenza</t>
  </si>
  <si>
    <t>Graebert</t>
  </si>
  <si>
    <t>FleetCor Technologies</t>
  </si>
  <si>
    <t>Proactis</t>
  </si>
  <si>
    <t>Iptor</t>
  </si>
  <si>
    <t>I2c</t>
  </si>
  <si>
    <t>Kofax</t>
  </si>
  <si>
    <t>ABBYY</t>
  </si>
  <si>
    <t>Hyland Software</t>
  </si>
  <si>
    <t>Zycus</t>
  </si>
  <si>
    <t>Bottomline Technologies</t>
  </si>
  <si>
    <t>MetaBrite</t>
  </si>
  <si>
    <t>Holmusk</t>
  </si>
  <si>
    <t>Koneksa Health</t>
  </si>
  <si>
    <t>HumanFirst, Inc.</t>
  </si>
  <si>
    <t>TriNetX</t>
  </si>
  <si>
    <t>YPrime</t>
  </si>
  <si>
    <t>Elligo Health Research</t>
  </si>
  <si>
    <t>Oviva</t>
  </si>
  <si>
    <t>Newsbridge</t>
  </si>
  <si>
    <t>Cforia</t>
  </si>
  <si>
    <t>ezyCollect</t>
  </si>
  <si>
    <t>RecVue</t>
  </si>
  <si>
    <t>SlimPay</t>
  </si>
  <si>
    <t>Billwerk</t>
  </si>
  <si>
    <t>Pabbly Connect</t>
  </si>
  <si>
    <t>Magnaquest</t>
  </si>
  <si>
    <t>Datasite</t>
  </si>
  <si>
    <t>DataTracks</t>
  </si>
  <si>
    <t>NinjaCat</t>
  </si>
  <si>
    <t>ITONICS</t>
  </si>
  <si>
    <t>Corporater</t>
  </si>
  <si>
    <t>Shibumi</t>
  </si>
  <si>
    <t>Stratsys</t>
  </si>
  <si>
    <t>Forecasted Solutions</t>
  </si>
  <si>
    <t>IDU | Budgeting, Forecasting and Reporting Solutions</t>
  </si>
  <si>
    <t>Finsync</t>
  </si>
  <si>
    <t>Centage</t>
  </si>
  <si>
    <t>AccountsIQ</t>
  </si>
  <si>
    <t>BOARD International</t>
  </si>
  <si>
    <t>LucaNet</t>
  </si>
  <si>
    <t>Offsetted</t>
  </si>
  <si>
    <t>OBVIOHEALTH</t>
  </si>
  <si>
    <t>Clinical Ink</t>
  </si>
  <si>
    <t>Verana Health</t>
  </si>
  <si>
    <t>Titan Health &amp; Security Technologies, "Titan HST"</t>
  </si>
  <si>
    <t>QA Wolf</t>
  </si>
  <si>
    <t>Dyania Health</t>
  </si>
  <si>
    <t>Gravitee.io</t>
  </si>
  <si>
    <t>Taranis</t>
  </si>
  <si>
    <t>Pay with Privacy, Inc. dba Lithic</t>
  </si>
  <si>
    <t>Turtlemint</t>
  </si>
  <si>
    <t>Accelerant</t>
  </si>
  <si>
    <t>Quility</t>
  </si>
  <si>
    <t>Onsurity</t>
  </si>
  <si>
    <t>StrongArm Tech</t>
  </si>
  <si>
    <t>Neuro-ID</t>
  </si>
  <si>
    <t>Sherpa</t>
  </si>
  <si>
    <t>World Insurance Associates</t>
  </si>
  <si>
    <t>Covered Insurance</t>
  </si>
  <si>
    <t>Briza - Arquitectura y Paisaje</t>
  </si>
  <si>
    <t>Humn.ai</t>
  </si>
  <si>
    <t>Inigo Ltd.</t>
  </si>
  <si>
    <t>Shiftsmart</t>
  </si>
  <si>
    <t>Stynt</t>
  </si>
  <si>
    <t>Arkose Labs inc.</t>
  </si>
  <si>
    <t>Point</t>
  </si>
  <si>
    <t>Stord</t>
  </si>
  <si>
    <t>Caracol</t>
  </si>
  <si>
    <t>Diabatix</t>
  </si>
  <si>
    <t>Synera (fka ELISE)</t>
  </si>
  <si>
    <t>ReconArt</t>
  </si>
  <si>
    <t>AutoRek</t>
  </si>
  <si>
    <t>sevDesk GmbH</t>
  </si>
  <si>
    <t>AbacusNext</t>
  </si>
  <si>
    <t>Archarina</t>
  </si>
  <si>
    <t>REI Systems</t>
  </si>
  <si>
    <t>BoondManager</t>
  </si>
  <si>
    <t>Velosio</t>
  </si>
  <si>
    <t>ConnectWise</t>
  </si>
  <si>
    <t>Intapp</t>
  </si>
  <si>
    <t>ElectroNeek</t>
  </si>
  <si>
    <t>abas Software</t>
  </si>
  <si>
    <t>FinancialForce</t>
  </si>
  <si>
    <t>Pronto Software</t>
  </si>
  <si>
    <t>K3 Business Technology</t>
  </si>
  <si>
    <t>Monitor</t>
  </si>
  <si>
    <t>Erpisto</t>
  </si>
  <si>
    <t>Syspro Proprietary, Ltd.</t>
  </si>
  <si>
    <t>BatchMaster</t>
  </si>
  <si>
    <t>Priority Software</t>
  </si>
  <si>
    <t>Brightpearl</t>
  </si>
  <si>
    <t>Tasq.ai</t>
  </si>
  <si>
    <t>super.AI</t>
  </si>
  <si>
    <t>Kili Technology</t>
  </si>
  <si>
    <t>iMerit</t>
  </si>
  <si>
    <t>Superb AI</t>
  </si>
  <si>
    <t>Figure Eight Federal, Inc.</t>
  </si>
  <si>
    <t>Alegion</t>
  </si>
  <si>
    <t>Roboflow</t>
  </si>
  <si>
    <t>CloudFactory</t>
  </si>
  <si>
    <t>Alectio</t>
  </si>
  <si>
    <t>Rhino3d</t>
  </si>
  <si>
    <t>CADENAS</t>
  </si>
  <si>
    <t>BIMobject</t>
  </si>
  <si>
    <t>Cesium</t>
  </si>
  <si>
    <t>Vyond</t>
  </si>
  <si>
    <t>Rallyware</t>
  </si>
  <si>
    <t>SteelEye</t>
  </si>
  <si>
    <t>Mapbox</t>
  </si>
  <si>
    <t>Happy Money</t>
  </si>
  <si>
    <t>Cashflo</t>
  </si>
  <si>
    <t>SaaS Alerts</t>
  </si>
  <si>
    <t>Epos Now</t>
  </si>
  <si>
    <t>SA International</t>
  </si>
  <si>
    <t>Archistar.ai</t>
  </si>
  <si>
    <t>Clipchamp</t>
  </si>
  <si>
    <t>6clicks</t>
  </si>
  <si>
    <t>Flutura</t>
  </si>
  <si>
    <t>Trava</t>
  </si>
  <si>
    <t>Workspace Software, Inc.</t>
  </si>
  <si>
    <t>Circus</t>
  </si>
  <si>
    <t>Tava Health</t>
  </si>
  <si>
    <t>StackAdapt</t>
  </si>
  <si>
    <t>Quartile</t>
  </si>
  <si>
    <t>Mad Mobile, Inc.</t>
  </si>
  <si>
    <t>BlueConic</t>
  </si>
  <si>
    <t>M3 Technology Corp.</t>
  </si>
  <si>
    <t>Mean DAO</t>
  </si>
  <si>
    <t>Ladder</t>
  </si>
  <si>
    <t>Route4Me</t>
  </si>
  <si>
    <t>Bluebird</t>
  </si>
  <si>
    <t>Apty</t>
  </si>
  <si>
    <t>Spectrum Effect</t>
  </si>
  <si>
    <t>CloudHesive</t>
  </si>
  <si>
    <t>Taqtile</t>
  </si>
  <si>
    <t>1Kosmos - BlockID</t>
  </si>
  <si>
    <t>Dozuki</t>
  </si>
  <si>
    <t>resourcenetco</t>
  </si>
  <si>
    <t>Clockworks Analytics</t>
  </si>
  <si>
    <t>DC Spark</t>
  </si>
  <si>
    <t>Odyssey Energy Solutions</t>
  </si>
  <si>
    <t>Manifold</t>
  </si>
  <si>
    <t>Aviva Links</t>
  </si>
  <si>
    <t>mLogica</t>
  </si>
  <si>
    <t>Zixi</t>
  </si>
  <si>
    <t>AWM Smart Shelf</t>
  </si>
  <si>
    <t>Viakoo</t>
  </si>
  <si>
    <t>Prescient Edge</t>
  </si>
  <si>
    <t>Bryte</t>
  </si>
  <si>
    <t>Morsum</t>
  </si>
  <si>
    <t>BedRock Systems</t>
  </si>
  <si>
    <t>Ubicquia</t>
  </si>
  <si>
    <t>ZEDEDA</t>
  </si>
  <si>
    <t>Praetorian</t>
  </si>
  <si>
    <t>Simplr</t>
  </si>
  <si>
    <t>Assette</t>
  </si>
  <si>
    <t>UncommonX, Inc.</t>
  </si>
  <si>
    <t>Tangram Flex</t>
  </si>
  <si>
    <t>Loveland Innovations</t>
  </si>
  <si>
    <t>Opterrix</t>
  </si>
  <si>
    <t>DoraHacks, Inc.</t>
  </si>
  <si>
    <t>RevBoss</t>
  </si>
  <si>
    <t>Encapture Photography</t>
  </si>
  <si>
    <t>Randori</t>
  </si>
  <si>
    <t>Continuum Technology, Inc.</t>
  </si>
  <si>
    <t>ndustrial.io</t>
  </si>
  <si>
    <t>Phenix Real Time Solutions</t>
  </si>
  <si>
    <t>Tlon</t>
  </si>
  <si>
    <t>OM1</t>
  </si>
  <si>
    <t>Sustainment</t>
  </si>
  <si>
    <t>WASTELINQ</t>
  </si>
  <si>
    <t>TADA Cognitive Solutions, LLC</t>
  </si>
  <si>
    <t>AppDome</t>
  </si>
  <si>
    <t>dFarm</t>
  </si>
  <si>
    <t>Penrod Software</t>
  </si>
  <si>
    <t>TestRigor</t>
  </si>
  <si>
    <t>Vynca</t>
  </si>
  <si>
    <t>Warecorp</t>
  </si>
  <si>
    <t>Black Sesame Technologies</t>
  </si>
  <si>
    <t>Markaaz</t>
  </si>
  <si>
    <t>StructShare</t>
  </si>
  <si>
    <t>Trinity3 Technology</t>
  </si>
  <si>
    <t>Activ Technologies</t>
  </si>
  <si>
    <t>Ursa Space Systems</t>
  </si>
  <si>
    <t>Flywheel Technologies</t>
  </si>
  <si>
    <t>SupplyPike</t>
  </si>
  <si>
    <t>Parlor</t>
  </si>
  <si>
    <t>ECP</t>
  </si>
  <si>
    <t>Pathlight</t>
  </si>
  <si>
    <t>Zorus, Inc.</t>
  </si>
  <si>
    <t>Tizeti</t>
  </si>
  <si>
    <t>Grydd</t>
  </si>
  <si>
    <t>Waldo</t>
  </si>
  <si>
    <t>ShorelineIoT</t>
  </si>
  <si>
    <t>Virsys12</t>
  </si>
  <si>
    <t>Fairwinds Technologies</t>
  </si>
  <si>
    <t>Spacee, Inc.</t>
  </si>
  <si>
    <t>CoreWeave</t>
  </si>
  <si>
    <t>Assembly Health</t>
  </si>
  <si>
    <t>Evention</t>
  </si>
  <si>
    <t>Smallstep</t>
  </si>
  <si>
    <t>CaliberMind</t>
  </si>
  <si>
    <t>Humu</t>
  </si>
  <si>
    <t>Logical Buildings</t>
  </si>
  <si>
    <t>Aikon</t>
  </si>
  <si>
    <t>Evinced</t>
  </si>
  <si>
    <t>Clinetic</t>
  </si>
  <si>
    <t>Entre</t>
  </si>
  <si>
    <t>Intellect</t>
  </si>
  <si>
    <t>Logicbroker</t>
  </si>
  <si>
    <t>Utilidata</t>
  </si>
  <si>
    <t>Pipe17</t>
  </si>
  <si>
    <t>CertifID</t>
  </si>
  <si>
    <t>Tuebora</t>
  </si>
  <si>
    <t>Apptega</t>
  </si>
  <si>
    <t>Cellarity</t>
  </si>
  <si>
    <t>Jargonauts, Inc. dba BlitzzIO</t>
  </si>
  <si>
    <t>Sky Systemz</t>
  </si>
  <si>
    <t>Decusoft</t>
  </si>
  <si>
    <t>TrustRadius</t>
  </si>
  <si>
    <t>Mutual Mobile</t>
  </si>
  <si>
    <t>ClearTrace</t>
  </si>
  <si>
    <t>Concord Technologies</t>
  </si>
  <si>
    <t>Skimmer</t>
  </si>
  <si>
    <t>DuploCloud</t>
  </si>
  <si>
    <t>Xeal</t>
  </si>
  <si>
    <t>UJET, Inc.</t>
  </si>
  <si>
    <t>SolCyber</t>
  </si>
  <si>
    <t>Ambient.ai</t>
  </si>
  <si>
    <t>AnyClip</t>
  </si>
  <si>
    <t>HyperProof</t>
  </si>
  <si>
    <t>Deep 6 AI</t>
  </si>
  <si>
    <t>goSprinto</t>
  </si>
  <si>
    <t>Yembo</t>
  </si>
  <si>
    <t>Prokeep</t>
  </si>
  <si>
    <t>Rxdefine</t>
  </si>
  <si>
    <t>MarqVision</t>
  </si>
  <si>
    <t>HQ</t>
  </si>
  <si>
    <t>MEGA International</t>
  </si>
  <si>
    <t>Revenue Analytics</t>
  </si>
  <si>
    <t>AnywhereWorks</t>
  </si>
  <si>
    <t>GeoComply</t>
  </si>
  <si>
    <t>Lendflow, Inc.</t>
  </si>
  <si>
    <t>Next Glass</t>
  </si>
  <si>
    <t>Fulcrum</t>
  </si>
  <si>
    <t>Boston Technology Research Corp.</t>
  </si>
  <si>
    <t>ESCALA® APP®</t>
  </si>
  <si>
    <t>Toloka</t>
  </si>
  <si>
    <t>Synthesis AI</t>
  </si>
  <si>
    <t>Supervisely</t>
  </si>
  <si>
    <t>Segments.ai</t>
  </si>
  <si>
    <t>Saagie</t>
  </si>
  <si>
    <t>Qwak</t>
  </si>
  <si>
    <t>Neuromation.io</t>
  </si>
  <si>
    <t>Sprig: Eat Well</t>
  </si>
  <si>
    <t>Mindtech Global</t>
  </si>
  <si>
    <t>Lightly</t>
  </si>
  <si>
    <t>Jina AI</t>
  </si>
  <si>
    <t>Dresma, Inc.</t>
  </si>
  <si>
    <t>Clumio</t>
  </si>
  <si>
    <t>DAGsHub</t>
  </si>
  <si>
    <t>Datagen</t>
  </si>
  <si>
    <t>CVEDIA</t>
  </si>
  <si>
    <t>cnvrg.io</t>
  </si>
  <si>
    <t>ClearML</t>
  </si>
  <si>
    <t>Clickworker</t>
  </si>
  <si>
    <t>Bright Data</t>
  </si>
  <si>
    <t>Accutech Systems</t>
  </si>
  <si>
    <t>TechnoMile</t>
  </si>
  <si>
    <t>Zimperium</t>
  </si>
  <si>
    <t>Sales Assembly</t>
  </si>
  <si>
    <t>Aosta</t>
  </si>
  <si>
    <t>ApplicantPro</t>
  </si>
  <si>
    <t>Tripwire Interactive</t>
  </si>
  <si>
    <t>EPSoft Technologies</t>
  </si>
  <si>
    <t>Arcadia io</t>
  </si>
  <si>
    <t>Stack Construction Technologies</t>
  </si>
  <si>
    <t>Spatial Front Inc</t>
  </si>
  <si>
    <t>Simulation Technologies</t>
  </si>
  <si>
    <t>Zeet</t>
  </si>
  <si>
    <t>Chargezoom</t>
  </si>
  <si>
    <t>Uiflow</t>
  </si>
  <si>
    <t>Session AI</t>
  </si>
  <si>
    <t>Localyze</t>
  </si>
  <si>
    <t>Cynomi</t>
  </si>
  <si>
    <t>Trendstream, Ltd. dba GWI, Inc.</t>
  </si>
  <si>
    <t>Annotell</t>
  </si>
  <si>
    <t>ConductorOne</t>
  </si>
  <si>
    <t>Turo</t>
  </si>
  <si>
    <t>Verantos</t>
  </si>
  <si>
    <t>Akumina</t>
  </si>
  <si>
    <t>Lytica</t>
  </si>
  <si>
    <t>Cymulate</t>
  </si>
  <si>
    <t>skan.ai</t>
  </si>
  <si>
    <t>Zetta Venture Partners</t>
  </si>
  <si>
    <t>Scenic Advisement</t>
  </si>
  <si>
    <t>Ungerboeck Software International</t>
  </si>
  <si>
    <t>Falkon</t>
  </si>
  <si>
    <t>Trella Health</t>
  </si>
  <si>
    <t>Devo Spain</t>
  </si>
  <si>
    <t>myDigitalOffice</t>
  </si>
  <si>
    <t>Resource Innovations</t>
  </si>
  <si>
    <t>Point Pickup</t>
  </si>
  <si>
    <t>Tractian</t>
  </si>
  <si>
    <t>Greenly</t>
  </si>
  <si>
    <t>Recruit CRM</t>
  </si>
  <si>
    <t>Aloware</t>
  </si>
  <si>
    <t>Updraft</t>
  </si>
  <si>
    <t>Tactic Communications</t>
  </si>
  <si>
    <t>salsa.dev</t>
  </si>
  <si>
    <t>Trustless Media</t>
  </si>
  <si>
    <t>IPacket</t>
  </si>
  <si>
    <t>Bilt Rewards</t>
  </si>
  <si>
    <t>FieldIn</t>
  </si>
  <si>
    <t>Viam Robotics</t>
  </si>
  <si>
    <t>SOC Prime</t>
  </si>
  <si>
    <t>Halborn</t>
  </si>
  <si>
    <t>HundredX, Inc.</t>
  </si>
  <si>
    <t>Sail Internet</t>
  </si>
  <si>
    <t>Ulab Systems</t>
  </si>
  <si>
    <t>Foresite</t>
  </si>
  <si>
    <t>Revco Solutions, Inc.</t>
  </si>
  <si>
    <t>MasonHub</t>
  </si>
  <si>
    <t>Aavenir</t>
  </si>
  <si>
    <t>UMU</t>
  </si>
  <si>
    <t>11:11 Systems</t>
  </si>
  <si>
    <t>COR</t>
  </si>
  <si>
    <t>Archer</t>
  </si>
  <si>
    <t>Expedock</t>
  </si>
  <si>
    <t>Authenticx</t>
  </si>
  <si>
    <t>Shoreline</t>
  </si>
  <si>
    <t>Esperanto.ai</t>
  </si>
  <si>
    <t>PassiveLogic</t>
  </si>
  <si>
    <t>oak9</t>
  </si>
  <si>
    <t>Peerless Network</t>
  </si>
  <si>
    <t>ThorDrive</t>
  </si>
  <si>
    <t>Veson Nautical</t>
  </si>
  <si>
    <t>Mediant</t>
  </si>
  <si>
    <t>ShadowDragon</t>
  </si>
  <si>
    <t>Spatial</t>
  </si>
  <si>
    <t>Aeris</t>
  </si>
  <si>
    <t>PreludeSys</t>
  </si>
  <si>
    <t>Black Kite, Inc.</t>
  </si>
  <si>
    <t>Pepper IoT</t>
  </si>
  <si>
    <t>K2 Integrity</t>
  </si>
  <si>
    <t>Aryaka Networks</t>
  </si>
  <si>
    <t>INGENIOUS.BUILD (IngeniousIO)</t>
  </si>
  <si>
    <t>Beijing BaishanCloud Technology Co., Ltd. dba BaishanCloud North America Corp.</t>
  </si>
  <si>
    <t>Wellnecity</t>
  </si>
  <si>
    <t>NIKSUN</t>
  </si>
  <si>
    <t>Introvoke</t>
  </si>
  <si>
    <t>Datacor</t>
  </si>
  <si>
    <t>NetBrain Technologies</t>
  </si>
  <si>
    <t>Seclore</t>
  </si>
  <si>
    <t>defi SOLUTIONS</t>
  </si>
  <si>
    <t>Onymos</t>
  </si>
  <si>
    <t>Frontline Wildfire</t>
  </si>
  <si>
    <t>Episode Six</t>
  </si>
  <si>
    <t>Eclypsium</t>
  </si>
  <si>
    <t>Hylaine</t>
  </si>
  <si>
    <t>Nitel</t>
  </si>
  <si>
    <t>Lumu</t>
  </si>
  <si>
    <t>Lookout</t>
  </si>
  <si>
    <t>Allset, Inc.</t>
  </si>
  <si>
    <t>AgEye Technologies</t>
  </si>
  <si>
    <t>Qwilt</t>
  </si>
  <si>
    <t>Versa Networks</t>
  </si>
  <si>
    <t>Integrant</t>
  </si>
  <si>
    <t>Lean Solutions Group</t>
  </si>
  <si>
    <t>Get Rev</t>
  </si>
  <si>
    <t>Isometric Technologies</t>
  </si>
  <si>
    <t>Magnus Technologies</t>
  </si>
  <si>
    <t>SimBioSys</t>
  </si>
  <si>
    <t>Vector Flow</t>
  </si>
  <si>
    <t>BBS Technologies</t>
  </si>
  <si>
    <t>SOS Online Backup</t>
  </si>
  <si>
    <t>DoControl</t>
  </si>
  <si>
    <t>Kargo</t>
  </si>
  <si>
    <t>Pinata</t>
  </si>
  <si>
    <t>Point.io - Appifying Real Work</t>
  </si>
  <si>
    <t>Salary.com</t>
  </si>
  <si>
    <t>Audience.co</t>
  </si>
  <si>
    <t>CrescoNet</t>
  </si>
  <si>
    <t>Spinbackup</t>
  </si>
  <si>
    <t>Veza</t>
  </si>
  <si>
    <t>SimplyTapp</t>
  </si>
  <si>
    <t>Anjuna</t>
  </si>
  <si>
    <t>Neutral Connect Networks</t>
  </si>
  <si>
    <t>Alcumus</t>
  </si>
  <si>
    <t>Appsmith</t>
  </si>
  <si>
    <t>Arrow</t>
  </si>
  <si>
    <t>mx51</t>
  </si>
  <si>
    <t>Propeller Aero</t>
  </si>
  <si>
    <t>Power Ledger</t>
  </si>
  <si>
    <t>HotDoc</t>
  </si>
  <si>
    <t>Zai</t>
  </si>
  <si>
    <t>Athena</t>
  </si>
  <si>
    <t>Zoomo</t>
  </si>
  <si>
    <t>Pon HQ Pty., Ltd.</t>
  </si>
  <si>
    <t>Protex AI</t>
  </si>
  <si>
    <t>Mavenoid</t>
  </si>
  <si>
    <t>Vilya</t>
  </si>
  <si>
    <t>Viking Cloud</t>
  </si>
  <si>
    <t>Transact Holdings</t>
  </si>
  <si>
    <t>Redwood Software</t>
  </si>
  <si>
    <t>Nextech Systems</t>
  </si>
  <si>
    <t>Logitix</t>
  </si>
  <si>
    <t>Janes</t>
  </si>
  <si>
    <t>Foundation Software</t>
  </si>
  <si>
    <t>CorroHealth</t>
  </si>
  <si>
    <t>The Colibri Group</t>
  </si>
  <si>
    <t>Axiometrix Solutions, Inc.</t>
  </si>
  <si>
    <t>Avalon Healthcare Solutions</t>
  </si>
  <si>
    <t>ampliFI Loyalty Solutions</t>
  </si>
  <si>
    <t>AccessOne</t>
  </si>
  <si>
    <t>Penta</t>
  </si>
  <si>
    <t>AMCS Group</t>
  </si>
  <si>
    <t>Apprentice.io</t>
  </si>
  <si>
    <t>Circuit Clinical</t>
  </si>
  <si>
    <t>Science 37</t>
  </si>
  <si>
    <t>Clearview</t>
  </si>
  <si>
    <t>Shaip</t>
  </si>
  <si>
    <t>superwise.ai</t>
  </si>
  <si>
    <t>Aporia</t>
  </si>
  <si>
    <t>Calypso AI</t>
  </si>
  <si>
    <t>Petuum</t>
  </si>
  <si>
    <t>Razor Labs</t>
  </si>
  <si>
    <t>Rockmetric</t>
  </si>
  <si>
    <t>Wysdom.AI</t>
  </si>
  <si>
    <t>Intento</t>
  </si>
  <si>
    <t>Addepto</t>
  </si>
  <si>
    <t>Vian</t>
  </si>
  <si>
    <t>Jiffy.ai</t>
  </si>
  <si>
    <t>Dynamic Yield</t>
  </si>
  <si>
    <t>DefinedCrowd Corp.</t>
  </si>
  <si>
    <t>Appier</t>
  </si>
  <si>
    <t>Genesis Therapeutics</t>
  </si>
  <si>
    <t>CrowdAI</t>
  </si>
  <si>
    <t>Ezra</t>
  </si>
  <si>
    <t>Falkonry</t>
  </si>
  <si>
    <t>Atomwise</t>
  </si>
  <si>
    <t>Gatik</t>
  </si>
  <si>
    <t>Modern Intelligence</t>
  </si>
  <si>
    <t>TrojAI</t>
  </si>
  <si>
    <t>NODAR</t>
  </si>
  <si>
    <t>Unbox</t>
  </si>
  <si>
    <t>Surreal</t>
  </si>
  <si>
    <t>Phiar Technologies, Inc.</t>
  </si>
  <si>
    <t>Aible</t>
  </si>
  <si>
    <t>Fero Labs</t>
  </si>
  <si>
    <t>Built Robotics</t>
  </si>
  <si>
    <t>Henry Crown and Company</t>
  </si>
  <si>
    <t>RedDoorz</t>
  </si>
  <si>
    <t>DeepSig</t>
  </si>
  <si>
    <t>Whisper</t>
  </si>
  <si>
    <t>Curai Health</t>
  </si>
  <si>
    <t>Lightmatter</t>
  </si>
  <si>
    <t>Zencity</t>
  </si>
  <si>
    <t>Activ Surgical</t>
  </si>
  <si>
    <t>Pecan</t>
  </si>
  <si>
    <t>Duality Technologies</t>
  </si>
  <si>
    <t>Cosmose</t>
  </si>
  <si>
    <t>Instrumental</t>
  </si>
  <si>
    <t>Pie Insurance</t>
  </si>
  <si>
    <t>OpKey</t>
  </si>
  <si>
    <t>The Upside Travel Company</t>
  </si>
  <si>
    <t>Fashionphile</t>
  </si>
  <si>
    <t>Leadgence, Ltd. dba Tarci, Ltd.</t>
  </si>
  <si>
    <t>Tarci</t>
  </si>
  <si>
    <t>Recurve</t>
  </si>
  <si>
    <t>Mobility Market Intelligence (MMI)</t>
  </si>
  <si>
    <t>Everstage</t>
  </si>
  <si>
    <t>Sastrify</t>
  </si>
  <si>
    <t>Paragon</t>
  </si>
  <si>
    <t>Energy Services Group</t>
  </si>
  <si>
    <t>Bookkeeper360</t>
  </si>
  <si>
    <t>Neural Concept</t>
  </si>
  <si>
    <t>LatticeFlow</t>
  </si>
  <si>
    <t>Healx</t>
  </si>
  <si>
    <t>Landing AI</t>
  </si>
  <si>
    <t>CAST.AI</t>
  </si>
  <si>
    <t>GGWP</t>
  </si>
  <si>
    <t>Tide</t>
  </si>
  <si>
    <t>AMP Robotics</t>
  </si>
  <si>
    <t>Soul Vision Creations Pvt., Ltd. dba Avataar, Inc.</t>
  </si>
  <si>
    <t>Waabi</t>
  </si>
  <si>
    <t>Crossing Minds</t>
  </si>
  <si>
    <t>Hazy</t>
  </si>
  <si>
    <t>SambaNova Systems</t>
  </si>
  <si>
    <t>Net AI</t>
  </si>
  <si>
    <t>Rad AI</t>
  </si>
  <si>
    <t>InstaDeep</t>
  </si>
  <si>
    <t>BigSpring</t>
  </si>
  <si>
    <t>Alife Health</t>
  </si>
  <si>
    <t>Graphcore</t>
  </si>
  <si>
    <t>Encord Sdn Bhd</t>
  </si>
  <si>
    <t>WellSaid Labs</t>
  </si>
  <si>
    <t>Flyhomes</t>
  </si>
  <si>
    <t>SmartAsset</t>
  </si>
  <si>
    <t>Figure</t>
  </si>
  <si>
    <t>ManyPets_US</t>
  </si>
  <si>
    <t>Deserve</t>
  </si>
  <si>
    <t>Untether AI</t>
  </si>
  <si>
    <t>Depict.ai</t>
  </si>
  <si>
    <t>Private AI</t>
  </si>
  <si>
    <t>Luminous.com</t>
  </si>
  <si>
    <t>Nimble Robotics</t>
  </si>
  <si>
    <t>Third Wave Automation</t>
  </si>
  <si>
    <t>PreciTaste</t>
  </si>
  <si>
    <t>Artsai</t>
  </si>
  <si>
    <t>Agot.AI</t>
  </si>
  <si>
    <t>Asite</t>
  </si>
  <si>
    <t>Canibuild</t>
  </si>
  <si>
    <t>Yieldstreet</t>
  </si>
  <si>
    <t>AcreTrader</t>
  </si>
  <si>
    <t>Vcheck Global</t>
  </si>
  <si>
    <t>Gecko Robotics</t>
  </si>
  <si>
    <t>Vamstar</t>
  </si>
  <si>
    <t>Qmerit</t>
  </si>
  <si>
    <t>Dray Alliance</t>
  </si>
  <si>
    <t>Enervee</t>
  </si>
  <si>
    <t>PickMySolar</t>
  </si>
  <si>
    <t>NAX Group</t>
  </si>
  <si>
    <t>Kuapay</t>
  </si>
  <si>
    <t>MGID Inc</t>
  </si>
  <si>
    <t>Measured</t>
  </si>
  <si>
    <t>Elementary Robotics, Inc.</t>
  </si>
  <si>
    <t>ProducePay</t>
  </si>
  <si>
    <t>Bambino</t>
  </si>
  <si>
    <t>Obsidian Security</t>
  </si>
  <si>
    <t>AppliedVR</t>
  </si>
  <si>
    <t>ChowNow, Inc.</t>
  </si>
  <si>
    <t>Swoogo, Inc.</t>
  </si>
  <si>
    <t>Vibely</t>
  </si>
  <si>
    <t>PeerStreet</t>
  </si>
  <si>
    <t>NEXT Trucking</t>
  </si>
  <si>
    <t>Heal</t>
  </si>
  <si>
    <t>Portside</t>
  </si>
  <si>
    <t>Rently</t>
  </si>
  <si>
    <t>RentSpree</t>
  </si>
  <si>
    <t>Medely</t>
  </si>
  <si>
    <t>SafeRide Health</t>
  </si>
  <si>
    <t>BLAZE™</t>
  </si>
  <si>
    <t>Extra</t>
  </si>
  <si>
    <t>BetaStore</t>
  </si>
  <si>
    <t>HeyTutor</t>
  </si>
  <si>
    <t>Back Dorr Studio</t>
  </si>
  <si>
    <t>Spotter, Inc.</t>
  </si>
  <si>
    <t>Perch Credit</t>
  </si>
  <si>
    <t>Rolebot</t>
  </si>
  <si>
    <t>VideoAmp</t>
  </si>
  <si>
    <t>SOFTWARE SYNTHESIS LIMITED</t>
  </si>
  <si>
    <t>CareRev</t>
  </si>
  <si>
    <t>AvantStay</t>
  </si>
  <si>
    <t>Iguazio</t>
  </si>
  <si>
    <t>Cerebras Systems</t>
  </si>
  <si>
    <t>HaulHub</t>
  </si>
  <si>
    <t>Chief Architect</t>
  </si>
  <si>
    <t>Veev</t>
  </si>
  <si>
    <t>Causeway Technologies</t>
  </si>
  <si>
    <t>Computers &amp; Structures, Inc.</t>
  </si>
  <si>
    <t>Plymouth Growth</t>
  </si>
  <si>
    <t>ALICE Technologies</t>
  </si>
  <si>
    <t>Headroom</t>
  </si>
  <si>
    <t>Heavy Construction Systems Specialists</t>
  </si>
  <si>
    <t>Sense</t>
  </si>
  <si>
    <t>Pequity</t>
  </si>
  <si>
    <t>Sonder Australia Pty., Ltd.</t>
  </si>
  <si>
    <t>Legl</t>
  </si>
  <si>
    <t>Accounting Seed</t>
  </si>
  <si>
    <t>privado.ai</t>
  </si>
  <si>
    <t>CargoX</t>
  </si>
  <si>
    <t>LifeMiles</t>
  </si>
  <si>
    <t>Loft</t>
  </si>
  <si>
    <t>Konfio</t>
  </si>
  <si>
    <t>Ualá</t>
  </si>
  <si>
    <t>Kensho</t>
  </si>
  <si>
    <t>Allstacks</t>
  </si>
  <si>
    <t>Cascade.io</t>
  </si>
  <si>
    <t>Perdoo</t>
  </si>
  <si>
    <t>Rhythm Systems</t>
  </si>
  <si>
    <t>Fusemachines</t>
  </si>
  <si>
    <t>LandGate</t>
  </si>
  <si>
    <t>Greenstone</t>
  </si>
  <si>
    <t>Transform Data, Inc.</t>
  </si>
  <si>
    <t>Unscrambl</t>
  </si>
  <si>
    <t>Verity IQ</t>
  </si>
  <si>
    <t>Virtualitics</t>
  </si>
  <si>
    <t>Improvado</t>
  </si>
  <si>
    <t>Whatagraph</t>
  </si>
  <si>
    <t>Botmaker</t>
  </si>
  <si>
    <t>Synthesia</t>
  </si>
  <si>
    <t>Verloop.io</t>
  </si>
  <si>
    <t>Qarma Inspect</t>
  </si>
  <si>
    <t>Scalenut</t>
  </si>
  <si>
    <t>Lumachain</t>
  </si>
  <si>
    <t>Lily AI</t>
  </si>
  <si>
    <t>SubsBase</t>
  </si>
  <si>
    <t>Clarity Movement</t>
  </si>
  <si>
    <t>thirdweb</t>
  </si>
  <si>
    <t>Tomorrow.io</t>
  </si>
  <si>
    <t>NEOGOV</t>
  </si>
  <si>
    <t>Quit Genius</t>
  </si>
  <si>
    <t>Loop Health</t>
  </si>
  <si>
    <t>Diligent</t>
  </si>
  <si>
    <t>The Access Group</t>
  </si>
  <si>
    <t>Panther</t>
  </si>
  <si>
    <t>Nova Benefits</t>
  </si>
  <si>
    <t>Nayya</t>
  </si>
  <si>
    <t>VensureHR</t>
  </si>
  <si>
    <t>Pilot</t>
  </si>
  <si>
    <t>Laskie</t>
  </si>
  <si>
    <t>ForUsAll</t>
  </si>
  <si>
    <t>PTO Genius</t>
  </si>
  <si>
    <t>UKG</t>
  </si>
  <si>
    <t>Economic Modeling</t>
  </si>
  <si>
    <t>TeamSense</t>
  </si>
  <si>
    <t>Salesforce</t>
  </si>
  <si>
    <t>Trimble</t>
  </si>
  <si>
    <t>EvonSys</t>
  </si>
  <si>
    <t>isolved</t>
  </si>
  <si>
    <t>Tata Consultancy Services</t>
  </si>
  <si>
    <t>Blue Yonder</t>
  </si>
  <si>
    <t>Qualtrics</t>
  </si>
  <si>
    <t>ClearPath Workforce Management</t>
  </si>
  <si>
    <t>ClearCompany</t>
  </si>
  <si>
    <t>Cisive</t>
  </si>
  <si>
    <t>HealthJoy</t>
  </si>
  <si>
    <t>Cornerstone OnDemand</t>
  </si>
  <si>
    <t>Workday</t>
  </si>
  <si>
    <t>Paycor</t>
  </si>
  <si>
    <t>ADP</t>
  </si>
  <si>
    <t>Upwork</t>
  </si>
  <si>
    <t>IBM</t>
  </si>
  <si>
    <t>Sage</t>
  </si>
  <si>
    <t>Infor</t>
  </si>
  <si>
    <t>Deloitte</t>
  </si>
  <si>
    <t>NCR</t>
  </si>
  <si>
    <t>Dassault Systèmes</t>
  </si>
  <si>
    <t>PeopleSpheres</t>
  </si>
  <si>
    <t>Employee Based Systems</t>
  </si>
  <si>
    <t>NetSpend</t>
  </si>
  <si>
    <t>Alight Solutions</t>
  </si>
  <si>
    <t>Wave HQ</t>
  </si>
  <si>
    <t>HealthEquity</t>
  </si>
  <si>
    <t>Zebra Technologies</t>
  </si>
  <si>
    <t>WEX</t>
  </si>
  <si>
    <t>Unisys</t>
  </si>
  <si>
    <t>RaveMobileSafety.com</t>
  </si>
  <si>
    <t>Equifax</t>
  </si>
  <si>
    <t>Alegeus</t>
  </si>
  <si>
    <t>Aderant</t>
  </si>
  <si>
    <t>Asure Software</t>
  </si>
  <si>
    <t>TriNet</t>
  </si>
  <si>
    <t>Paychex</t>
  </si>
  <si>
    <t>Oracle</t>
  </si>
  <si>
    <t>Peoplefluent</t>
  </si>
  <si>
    <t>Paycom</t>
  </si>
  <si>
    <t>Ramco</t>
  </si>
  <si>
    <t>Willis Towers Watson</t>
  </si>
  <si>
    <t>Accenture</t>
  </si>
  <si>
    <t>Tyler Technologies</t>
  </si>
  <si>
    <t>Microsoft</t>
  </si>
  <si>
    <t>Deltek</t>
  </si>
  <si>
    <t>Paylocity</t>
  </si>
  <si>
    <t>TEAM Software</t>
  </si>
  <si>
    <t>UNIT4</t>
  </si>
  <si>
    <t>Visma</t>
  </si>
  <si>
    <t>CareerBuilder</t>
  </si>
  <si>
    <t>Ivanti</t>
  </si>
  <si>
    <t>Reflik</t>
  </si>
  <si>
    <t>Explorance</t>
  </si>
  <si>
    <t>ACCEO Solutions</t>
  </si>
  <si>
    <t>Advanced</t>
  </si>
  <si>
    <t>Ceridian</t>
  </si>
  <si>
    <t>ActiveOps</t>
  </si>
  <si>
    <t>Avionté Staffing and Recruiting Software</t>
  </si>
  <si>
    <t>Salary Finance</t>
  </si>
  <si>
    <t>MoveInSync</t>
  </si>
  <si>
    <t>Verint</t>
  </si>
  <si>
    <t>PrimePay</t>
  </si>
  <si>
    <t>Protective Life</t>
  </si>
  <si>
    <t>Blackbaud</t>
  </si>
  <si>
    <t>Honeywell</t>
  </si>
  <si>
    <t>Epicor</t>
  </si>
  <si>
    <t>Applause</t>
  </si>
  <si>
    <t>Empyrean Benefit Solutions</t>
  </si>
  <si>
    <t>Arbor Insight</t>
  </si>
  <si>
    <t>AT&amp;T</t>
  </si>
  <si>
    <t>Access Information Management</t>
  </si>
  <si>
    <t>Take Command Health</t>
  </si>
  <si>
    <t>SixFifty</t>
  </si>
  <si>
    <t>Unmind</t>
  </si>
  <si>
    <t>Tapcheck, Inc.</t>
  </si>
  <si>
    <t>One Model</t>
  </si>
  <si>
    <t>Clarity Benefit Solutions</t>
  </si>
  <si>
    <t>401GO</t>
  </si>
  <si>
    <t>BurnAlong</t>
  </si>
  <si>
    <t>Ignite Technologies</t>
  </si>
  <si>
    <t>Trusaic</t>
  </si>
  <si>
    <t>Circle In</t>
  </si>
  <si>
    <t>Real Business Solutions</t>
  </si>
  <si>
    <t>Patriot Software</t>
  </si>
  <si>
    <t>busybusy</t>
  </si>
  <si>
    <t>ThrivePass</t>
  </si>
  <si>
    <t>Payfare, Inc.</t>
  </si>
  <si>
    <t>Accu-Time Systems</t>
  </si>
  <si>
    <t>StayWell Company</t>
  </si>
  <si>
    <t>Exenta</t>
  </si>
  <si>
    <t>Divine IT Limited</t>
  </si>
  <si>
    <t>Gun.io</t>
  </si>
  <si>
    <t>kpi.com Software Inc</t>
  </si>
  <si>
    <t>Deskera</t>
  </si>
  <si>
    <t>Devart</t>
  </si>
  <si>
    <t>Automatic Payroll Systems</t>
  </si>
  <si>
    <t>MITC Software</t>
  </si>
  <si>
    <t>NCH Software</t>
  </si>
  <si>
    <t>Sparkrock</t>
  </si>
  <si>
    <t>Coastal Payroll</t>
  </si>
  <si>
    <t>Personnel Data Services Inc</t>
  </si>
  <si>
    <t>Artemis Health</t>
  </si>
  <si>
    <t>FinFit</t>
  </si>
  <si>
    <t>Slavic401k</t>
  </si>
  <si>
    <t>Selerix Systems</t>
  </si>
  <si>
    <t>Spoors</t>
  </si>
  <si>
    <t>Serenic Corporation</t>
  </si>
  <si>
    <t>Multiplier🚀</t>
  </si>
  <si>
    <t>SmartLinx</t>
  </si>
  <si>
    <t>Sapience Analytics</t>
  </si>
  <si>
    <t>Remodel Health</t>
  </si>
  <si>
    <t>ePROMIS Solutions</t>
  </si>
  <si>
    <t>Bridge</t>
  </si>
  <si>
    <t>WorkAxle</t>
  </si>
  <si>
    <t>Inova Payroll</t>
  </si>
  <si>
    <t>FACT</t>
  </si>
  <si>
    <t>Applaud</t>
  </si>
  <si>
    <t>Avolin</t>
  </si>
  <si>
    <t>Journyx</t>
  </si>
  <si>
    <t>Luminare</t>
  </si>
  <si>
    <t>Nomisma</t>
  </si>
  <si>
    <t>PeopleKeep</t>
  </si>
  <si>
    <t>ClockShark</t>
  </si>
  <si>
    <t>CheckMark</t>
  </si>
  <si>
    <t>Maruti Computers</t>
  </si>
  <si>
    <t>AllWork</t>
  </si>
  <si>
    <t>Visual Computer Solutions</t>
  </si>
  <si>
    <t>Integrity Data</t>
  </si>
  <si>
    <t>Truv</t>
  </si>
  <si>
    <t>Everee</t>
  </si>
  <si>
    <t>XpertHR</t>
  </si>
  <si>
    <t>Symmetry Software</t>
  </si>
  <si>
    <t>Grosvenor Technology Ltd</t>
  </si>
  <si>
    <t>TimeSaved</t>
  </si>
  <si>
    <t>Cougar Mountain Software</t>
  </si>
  <si>
    <t>Vertex Systems</t>
  </si>
  <si>
    <t>Kogniz</t>
  </si>
  <si>
    <t>Joynd</t>
  </si>
  <si>
    <t>Nomadis</t>
  </si>
  <si>
    <t>Obvious</t>
  </si>
  <si>
    <t>BiznusSoft Inc.</t>
  </si>
  <si>
    <t>Vital4Data</t>
  </si>
  <si>
    <t>Red Wing Software</t>
  </si>
  <si>
    <t>Plumsoft</t>
  </si>
  <si>
    <t>Integrity Asia</t>
  </si>
  <si>
    <t>Workterra</t>
  </si>
  <si>
    <t>Instant Financial</t>
  </si>
  <si>
    <t>KashFlow</t>
  </si>
  <si>
    <t>SINC</t>
  </si>
  <si>
    <t>Elorus</t>
  </si>
  <si>
    <t>Employdrive</t>
  </si>
  <si>
    <t>VirgilHR</t>
  </si>
  <si>
    <t>CYMA Systems</t>
  </si>
  <si>
    <t>Noah Facial Recognition</t>
  </si>
  <si>
    <t>TaxSlayer</t>
  </si>
  <si>
    <t>Automation Centre</t>
  </si>
  <si>
    <t>Proficient Business Systems</t>
  </si>
  <si>
    <t>MBA Software and Consulting</t>
  </si>
  <si>
    <t>Soon</t>
  </si>
  <si>
    <t>Netiquette Software</t>
  </si>
  <si>
    <t>Timesheets.com</t>
  </si>
  <si>
    <t>LogiSoft Computer Systems</t>
  </si>
  <si>
    <t>Auto Advisory Services</t>
  </si>
  <si>
    <t>Fanurio Time Tracking</t>
  </si>
  <si>
    <t>AME Software</t>
  </si>
  <si>
    <t>FlexWage Solutions</t>
  </si>
  <si>
    <t>6prog</t>
  </si>
  <si>
    <t>Advantec Information Systems</t>
  </si>
  <si>
    <t>SPOTLYFE</t>
  </si>
  <si>
    <t>Responsive Software</t>
  </si>
  <si>
    <t>Intersoft Systems</t>
  </si>
  <si>
    <t>cardagraph</t>
  </si>
  <si>
    <t>PayDirt Payroll</t>
  </si>
  <si>
    <t>MAUS Business Systems</t>
  </si>
  <si>
    <t>Yo.lk</t>
  </si>
  <si>
    <t>uBack</t>
  </si>
  <si>
    <t>Benetech</t>
  </si>
  <si>
    <t>SolutionDots System</t>
  </si>
  <si>
    <t>Timelot</t>
  </si>
  <si>
    <t>GetMyTime</t>
  </si>
  <si>
    <t>Symphona</t>
  </si>
  <si>
    <t>Technowin Solutions Private Limited</t>
  </si>
  <si>
    <t>EZShift Scheduling Software</t>
  </si>
  <si>
    <t>Karza Technologies</t>
  </si>
  <si>
    <t>EmpInfo</t>
  </si>
  <si>
    <t>Daffodil Software</t>
  </si>
  <si>
    <t>Informed 365</t>
  </si>
  <si>
    <t>Resource Hero</t>
  </si>
  <si>
    <t>Americas Best 401k</t>
  </si>
  <si>
    <t>Built for Teams</t>
  </si>
  <si>
    <t>MobileDay</t>
  </si>
  <si>
    <t>zetasoftware</t>
  </si>
  <si>
    <t>Bernard Health</t>
  </si>
  <si>
    <t>Hrnet Software Systems</t>
  </si>
  <si>
    <t>Blockheadsoftware</t>
  </si>
  <si>
    <t>Sparble</t>
  </si>
  <si>
    <t>HR Onboarding Solutions</t>
  </si>
  <si>
    <t>Staffology</t>
  </si>
  <si>
    <t>Acumen Data Systems</t>
  </si>
  <si>
    <t>ePayslip</t>
  </si>
  <si>
    <t>Manusonic</t>
  </si>
  <si>
    <t>Merit Software</t>
  </si>
  <si>
    <t>TalentBase</t>
  </si>
  <si>
    <t>Kappix</t>
  </si>
  <si>
    <t>Aeromark</t>
  </si>
  <si>
    <t>Code Ocean</t>
  </si>
  <si>
    <t>CommonBond</t>
  </si>
  <si>
    <t>Yet Analytics, Inc.</t>
  </si>
  <si>
    <t>Envisionable</t>
  </si>
  <si>
    <t>Remente</t>
  </si>
  <si>
    <t>Icon Time Systems</t>
  </si>
  <si>
    <t>Arca24</t>
  </si>
  <si>
    <t>Workcomposer</t>
  </si>
  <si>
    <t>Empeon</t>
  </si>
  <si>
    <t>Heptagon Technologies</t>
  </si>
  <si>
    <t>Playroll</t>
  </si>
  <si>
    <t>SAFE Credit Union</t>
  </si>
  <si>
    <t>Workify</t>
  </si>
  <si>
    <t>Comprehensive Payroll</t>
  </si>
  <si>
    <t>LEON Health Science</t>
  </si>
  <si>
    <t>Cerner</t>
  </si>
  <si>
    <t>Portage Communications</t>
  </si>
  <si>
    <t>Changers.com</t>
  </si>
  <si>
    <t>Dayscholars</t>
  </si>
  <si>
    <t>Vultus</t>
  </si>
  <si>
    <t>SyncHR</t>
  </si>
  <si>
    <t>uSked</t>
  </si>
  <si>
    <t>InOutBoard</t>
  </si>
  <si>
    <t>Cintra</t>
  </si>
  <si>
    <t>MoveSpringApp</t>
  </si>
  <si>
    <t>Kadrae</t>
  </si>
  <si>
    <t>Higher Pixels</t>
  </si>
  <si>
    <t>Business DNA</t>
  </si>
  <si>
    <t>MQSYS</t>
  </si>
  <si>
    <t>XPlace</t>
  </si>
  <si>
    <t>Healthper</t>
  </si>
  <si>
    <t>Refyne Labs</t>
  </si>
  <si>
    <t>7pace</t>
  </si>
  <si>
    <t>Bizneo HR</t>
  </si>
  <si>
    <t>Reed &amp; Mackay</t>
  </si>
  <si>
    <t>Quadrant Alpha Technology Solutions</t>
  </si>
  <si>
    <t>DS9 Software</t>
  </si>
  <si>
    <t>Sarah Brady</t>
  </si>
  <si>
    <t>Design Match</t>
  </si>
  <si>
    <t>Starkflow</t>
  </si>
  <si>
    <t>TimeZynk</t>
  </si>
  <si>
    <t>Utiliware</t>
  </si>
  <si>
    <t>CodeZone</t>
  </si>
  <si>
    <t>TRUNO, Retail Technology Solutions</t>
  </si>
  <si>
    <t>Bullhorn</t>
  </si>
  <si>
    <t>AllVoices</t>
  </si>
  <si>
    <t>EffortlessHR</t>
  </si>
  <si>
    <t>Voyager</t>
  </si>
  <si>
    <t>FitLyfe</t>
  </si>
  <si>
    <t>Event buddy</t>
  </si>
  <si>
    <t>PayrollHero</t>
  </si>
  <si>
    <t>QuadJobs</t>
  </si>
  <si>
    <t>ALGAR Information Systems</t>
  </si>
  <si>
    <t>Unicorn HRO</t>
  </si>
  <si>
    <t>Appogee HR</t>
  </si>
  <si>
    <t>Worksnaps</t>
  </si>
  <si>
    <t>ConnectWithHono</t>
  </si>
  <si>
    <t>LaborX</t>
  </si>
  <si>
    <t>ALLIBO® HR Software</t>
  </si>
  <si>
    <t>Emolument</t>
  </si>
  <si>
    <t>Business Keeper</t>
  </si>
  <si>
    <t>Acumen International: Global EOR/PEO</t>
  </si>
  <si>
    <t>HSenid Business Solutions</t>
  </si>
  <si>
    <t>Annual Leave</t>
  </si>
  <si>
    <t>Datacore Technologies</t>
  </si>
  <si>
    <t>Bilflo</t>
  </si>
  <si>
    <t>LogMyHours.com</t>
  </si>
  <si>
    <t>Albam</t>
  </si>
  <si>
    <t>5Feedback</t>
  </si>
  <si>
    <t>PredictiveHR</t>
  </si>
  <si>
    <t>Redcort Software</t>
  </si>
  <si>
    <t>UDoTest</t>
  </si>
  <si>
    <t>RxBenefits, Inc.</t>
  </si>
  <si>
    <t>article writing service</t>
  </si>
  <si>
    <t>Worca</t>
  </si>
  <si>
    <t>PlanSource Holdings</t>
  </si>
  <si>
    <t>Approveit Today</t>
  </si>
  <si>
    <t>Secure,</t>
  </si>
  <si>
    <t>Business Technology Consulting</t>
  </si>
  <si>
    <t>HashTrack</t>
  </si>
  <si>
    <t>MAPAL Group</t>
  </si>
  <si>
    <t>Coldwater Technology</t>
  </si>
  <si>
    <t>HR-Assistant</t>
  </si>
  <si>
    <t>Convergent</t>
  </si>
  <si>
    <t>Bill4Time</t>
  </si>
  <si>
    <t>Sopra HR Software</t>
  </si>
  <si>
    <t>Innova Systems (India) Pvt. Ltd.</t>
  </si>
  <si>
    <t>onHand - The Older Adult Care Revolution</t>
  </si>
  <si>
    <t>Easyjobber</t>
  </si>
  <si>
    <t>Sampingan</t>
  </si>
  <si>
    <t>Vacmobile</t>
  </si>
  <si>
    <t>Shiftschedulessoftware</t>
  </si>
  <si>
    <t>Micro J Systems</t>
  </si>
  <si>
    <t>AkkenCloud™</t>
  </si>
  <si>
    <t>Predictive Safety</t>
  </si>
  <si>
    <t>CyberPay</t>
  </si>
  <si>
    <t>Avaima</t>
  </si>
  <si>
    <t>Quytech</t>
  </si>
  <si>
    <t>Entit Consultancy Services Pvt</t>
  </si>
  <si>
    <t>Axterior</t>
  </si>
  <si>
    <t>TeamGuru</t>
  </si>
  <si>
    <t>Handprint</t>
  </si>
  <si>
    <t>Staffjoy</t>
  </si>
  <si>
    <t>Complize</t>
  </si>
  <si>
    <t>PlanMyLeave</t>
  </si>
  <si>
    <t>Timogix</t>
  </si>
  <si>
    <t>Ethical Angel</t>
  </si>
  <si>
    <t>Senfoni</t>
  </si>
  <si>
    <t>CodeControl</t>
  </si>
  <si>
    <t>Workteam</t>
  </si>
  <si>
    <t>Nave</t>
  </si>
  <si>
    <t>Gtax</t>
  </si>
  <si>
    <t>Udyamjob</t>
  </si>
  <si>
    <t>Staff Squared</t>
  </si>
  <si>
    <t>Bridgeware Systems, Inc.</t>
  </si>
  <si>
    <t>Whispli</t>
  </si>
  <si>
    <t>Findmyshift</t>
  </si>
  <si>
    <t>ZLC Software</t>
  </si>
  <si>
    <t>Employee Navigator</t>
  </si>
  <si>
    <t>Careerleaf Inc</t>
  </si>
  <si>
    <t>HCM.LT</t>
  </si>
  <si>
    <t>Hintbox</t>
  </si>
  <si>
    <t>iqDynamics Pte</t>
  </si>
  <si>
    <t>Unicentric</t>
  </si>
  <si>
    <t>paydesk</t>
  </si>
  <si>
    <t>Shiftee</t>
  </si>
  <si>
    <t>GaiaWorks</t>
  </si>
  <si>
    <t>PayServ Systems</t>
  </si>
  <si>
    <t>EasyShifts</t>
  </si>
  <si>
    <t>AboutPay.com</t>
  </si>
  <si>
    <t>Pappaya</t>
  </si>
  <si>
    <t>Attendance on Demand</t>
  </si>
  <si>
    <t>Solana</t>
  </si>
  <si>
    <t>MinuteHound</t>
  </si>
  <si>
    <t>Benefitexpress</t>
  </si>
  <si>
    <t>Spica Slovenia</t>
  </si>
  <si>
    <t>Push Technologies</t>
  </si>
  <si>
    <t>ShedWool</t>
  </si>
  <si>
    <t>Summer​</t>
  </si>
  <si>
    <t>Solutioncorp.com</t>
  </si>
  <si>
    <t>iDt Group Ltd</t>
  </si>
  <si>
    <t>TransparentBusiness</t>
  </si>
  <si>
    <t>ComplyWorks</t>
  </si>
  <si>
    <t>Biosite Systems</t>
  </si>
  <si>
    <t>Complete Payroll Solutions</t>
  </si>
  <si>
    <t>Deed</t>
  </si>
  <si>
    <t>What Time Do I Work</t>
  </si>
  <si>
    <t>MAKE MY OFFICE</t>
  </si>
  <si>
    <t>Gajiku</t>
  </si>
  <si>
    <t>Contentoo</t>
  </si>
  <si>
    <t>Paypro Corporation</t>
  </si>
  <si>
    <t>SWT Software Ltd</t>
  </si>
  <si>
    <t>Xponent Employer Solutions</t>
  </si>
  <si>
    <t>OnBlick</t>
  </si>
  <si>
    <t>DATABASICS</t>
  </si>
  <si>
    <t>OnePoint Human Capital Management</t>
  </si>
  <si>
    <t>Panalyt</t>
  </si>
  <si>
    <t>Hailey HR</t>
  </si>
  <si>
    <t>Marvel Technologies</t>
  </si>
  <si>
    <t>Platina Software Pvt. Ltd.</t>
  </si>
  <si>
    <t>Zenler</t>
  </si>
  <si>
    <t>Zelt</t>
  </si>
  <si>
    <t>Long-Term Stock Exchange</t>
  </si>
  <si>
    <t>canticle india</t>
  </si>
  <si>
    <t>Clockspot</t>
  </si>
  <si>
    <t>Cloud8</t>
  </si>
  <si>
    <t>SpadeWorx</t>
  </si>
  <si>
    <t>GVNG.org</t>
  </si>
  <si>
    <t>Payroll Business Solutions</t>
  </si>
  <si>
    <t>Retensa Employee Retention Experts</t>
  </si>
  <si>
    <t>Clockify</t>
  </si>
  <si>
    <t>Chameleon-i</t>
  </si>
  <si>
    <t>Embee</t>
  </si>
  <si>
    <t>Alexis</t>
  </si>
  <si>
    <t>Lanteria</t>
  </si>
  <si>
    <t>Humanforce - A TimeTarget Product</t>
  </si>
  <si>
    <t>Sherweb</t>
  </si>
  <si>
    <t>Time2Work</t>
  </si>
  <si>
    <t>Talentcloud.ai</t>
  </si>
  <si>
    <t>TimeStarter</t>
  </si>
  <si>
    <t>Equative</t>
  </si>
  <si>
    <t>DAINA</t>
  </si>
  <si>
    <t>Neighbourly</t>
  </si>
  <si>
    <t>remofirst</t>
  </si>
  <si>
    <t>Praxon Informatics</t>
  </si>
  <si>
    <t>Neudesic</t>
  </si>
  <si>
    <t>WOTC</t>
  </si>
  <si>
    <t>TaskTime B.V.</t>
  </si>
  <si>
    <t>HIREtech</t>
  </si>
  <si>
    <t>YunoJuno</t>
  </si>
  <si>
    <t>Shiftboard</t>
  </si>
  <si>
    <t>Sierra Workforce Solutions</t>
  </si>
  <si>
    <t>proUnity</t>
  </si>
  <si>
    <t>Pavooq</t>
  </si>
  <si>
    <t>Vicoland</t>
  </si>
  <si>
    <t>Bessern</t>
  </si>
  <si>
    <t>GigIndia</t>
  </si>
  <si>
    <t>Rapid Modeling</t>
  </si>
  <si>
    <t>Coprava</t>
  </si>
  <si>
    <t>uTRAC</t>
  </si>
  <si>
    <t>BIS Texas</t>
  </si>
  <si>
    <t>Schedule Ease</t>
  </si>
  <si>
    <t>RandstadUSA</t>
  </si>
  <si>
    <t>StaffBridge</t>
  </si>
  <si>
    <t>The Vision Lab</t>
  </si>
  <si>
    <t>Aatrix Software</t>
  </si>
  <si>
    <t>Contractor Compliance</t>
  </si>
  <si>
    <t>DotEnablers</t>
  </si>
  <si>
    <t>Bizex</t>
  </si>
  <si>
    <t>INFO-TECH SYSTEMS INTEGRATORS PTE</t>
  </si>
  <si>
    <t>Bramble</t>
  </si>
  <si>
    <t>The Mintable.</t>
  </si>
  <si>
    <t>Texperia</t>
  </si>
  <si>
    <t>CXC Global</t>
  </si>
  <si>
    <t>HealthChampion</t>
  </si>
  <si>
    <t>WPA</t>
  </si>
  <si>
    <t>EncoreSky</t>
  </si>
  <si>
    <t>sumHR</t>
  </si>
  <si>
    <t>Evalu-8</t>
  </si>
  <si>
    <t>Aptien</t>
  </si>
  <si>
    <t>OpenTalent</t>
  </si>
  <si>
    <t>PrimaSoft PC</t>
  </si>
  <si>
    <t>ComplyRight</t>
  </si>
  <si>
    <t>Wavity, Inc.</t>
  </si>
  <si>
    <t>Subscribe-HR</t>
  </si>
  <si>
    <t>Time2Track</t>
  </si>
  <si>
    <t>Payroll4Free.com</t>
  </si>
  <si>
    <t>HR Cloud</t>
  </si>
  <si>
    <t>BadgeBox Srls</t>
  </si>
  <si>
    <t>twago.com</t>
  </si>
  <si>
    <t>BeneStream</t>
  </si>
  <si>
    <t>Itris</t>
  </si>
  <si>
    <t>Castlight Health</t>
  </si>
  <si>
    <t>AdviceGames</t>
  </si>
  <si>
    <t>Qtac Solutions</t>
  </si>
  <si>
    <t>ActionHRM</t>
  </si>
  <si>
    <t>Hexpertech</t>
  </si>
  <si>
    <t>HealthMetrics</t>
  </si>
  <si>
    <t>SP Marketplace</t>
  </si>
  <si>
    <t>Recruitee</t>
  </si>
  <si>
    <t>EcosAgile</t>
  </si>
  <si>
    <t>Jamit Software</t>
  </si>
  <si>
    <t>TurboTime</t>
  </si>
  <si>
    <t>Knit People</t>
  </si>
  <si>
    <t>SumoPayroll</t>
  </si>
  <si>
    <t>Pendylum</t>
  </si>
  <si>
    <t>Surfboard</t>
  </si>
  <si>
    <t>Sphinx Worldbiz Ltd</t>
  </si>
  <si>
    <t>MyNextWeek</t>
  </si>
  <si>
    <t>Bolster</t>
  </si>
  <si>
    <t>wagely</t>
  </si>
  <si>
    <t>Ethix360</t>
  </si>
  <si>
    <t>Tracy</t>
  </si>
  <si>
    <t>talonfms</t>
  </si>
  <si>
    <t>Erecruit</t>
  </si>
  <si>
    <t>Links International</t>
  </si>
  <si>
    <t>Freelance Logo Design</t>
  </si>
  <si>
    <t>Telephone Timesheets</t>
  </si>
  <si>
    <t>Rotageek</t>
  </si>
  <si>
    <t>Advanced-HR</t>
  </si>
  <si>
    <t>CyberMatrix</t>
  </si>
  <si>
    <t>GoodUp</t>
  </si>
  <si>
    <t>LeaveLogic</t>
  </si>
  <si>
    <t>Caliber.ie</t>
  </si>
  <si>
    <t>Frontier Software</t>
  </si>
  <si>
    <t>Scalable Ventures</t>
  </si>
  <si>
    <t>Mihi Software</t>
  </si>
  <si>
    <t>MomoCentral</t>
  </si>
  <si>
    <t>Atto</t>
  </si>
  <si>
    <t>MaximusLife</t>
  </si>
  <si>
    <t>Time Clock Wizard</t>
  </si>
  <si>
    <t>CompVision</t>
  </si>
  <si>
    <t>Voil‚ào‚Ä†! Technologies</t>
  </si>
  <si>
    <t>System Nexgen</t>
  </si>
  <si>
    <t>IVY Solutions</t>
  </si>
  <si>
    <t>GreenBizCheck</t>
  </si>
  <si>
    <t>AKTglobal</t>
  </si>
  <si>
    <t>TalearnX</t>
  </si>
  <si>
    <t>Farsight IT Solutions</t>
  </si>
  <si>
    <t>CatalystOne Solutions</t>
  </si>
  <si>
    <t>IDEAblox</t>
  </si>
  <si>
    <t>SecureSheet</t>
  </si>
  <si>
    <t>Jobiqo</t>
  </si>
  <si>
    <t>Ento</t>
  </si>
  <si>
    <t>Neocase Software</t>
  </si>
  <si>
    <t>ISRI Technologies</t>
  </si>
  <si>
    <t>Pinkaloo Technologies</t>
  </si>
  <si>
    <t>HFX It's About Time</t>
  </si>
  <si>
    <t>Gulf HR</t>
  </si>
  <si>
    <t>Lenvica Computer Solutions Ltd.</t>
  </si>
  <si>
    <t>Merinio</t>
  </si>
  <si>
    <t>Mentemia</t>
  </si>
  <si>
    <t>Schedulehead</t>
  </si>
  <si>
    <t>Nuhrture Business Solutions</t>
  </si>
  <si>
    <t>Edukate</t>
  </si>
  <si>
    <t>Chrono.tech</t>
  </si>
  <si>
    <t>TopCoder</t>
  </si>
  <si>
    <t>Tandemploy</t>
  </si>
  <si>
    <t>Realday</t>
  </si>
  <si>
    <t>Ubeya</t>
  </si>
  <si>
    <t>Mednefits</t>
  </si>
  <si>
    <t>Paymate Software</t>
  </si>
  <si>
    <t>iTEDIUM</t>
  </si>
  <si>
    <t>Timed-In</t>
  </si>
  <si>
    <t>Contractr</t>
  </si>
  <si>
    <t>Group Benefit Services</t>
  </si>
  <si>
    <t>HR Service</t>
  </si>
  <si>
    <t>MHR</t>
  </si>
  <si>
    <t>QotoQot</t>
  </si>
  <si>
    <t>clockodo Time Tracking</t>
  </si>
  <si>
    <t>MYNDUP</t>
  </si>
  <si>
    <t>Flexr</t>
  </si>
  <si>
    <t>Hitch Works</t>
  </si>
  <si>
    <t>LogistiVIEW</t>
  </si>
  <si>
    <t>TalentDesk.io</t>
  </si>
  <si>
    <t>HyperTeam</t>
  </si>
  <si>
    <t>BackPac Volunteer</t>
  </si>
  <si>
    <t>eCore Software Inc.</t>
  </si>
  <si>
    <t>Fingercheck</t>
  </si>
  <si>
    <t>ASL Consulting</t>
  </si>
  <si>
    <t>Agendrix</t>
  </si>
  <si>
    <t>Integrated Design</t>
  </si>
  <si>
    <t>Infotronics</t>
  </si>
  <si>
    <t>SmoothPay</t>
  </si>
  <si>
    <t>ConnectYourCare</t>
  </si>
  <si>
    <t>Abenity</t>
  </si>
  <si>
    <t>report it</t>
  </si>
  <si>
    <t>OneLook Systems</t>
  </si>
  <si>
    <t>Rapid Global</t>
  </si>
  <si>
    <t>ISGUS</t>
  </si>
  <si>
    <t>People365</t>
  </si>
  <si>
    <t>Webtel Electrosoft Pvt. Ltd.</t>
  </si>
  <si>
    <t>Coeus Enterprise Technologies</t>
  </si>
  <si>
    <t>ThirstySprout</t>
  </si>
  <si>
    <t>Emportant Technologies</t>
  </si>
  <si>
    <t>#NotMe</t>
  </si>
  <si>
    <t>Remote Scrum Teams</t>
  </si>
  <si>
    <t>HRiS 365</t>
  </si>
  <si>
    <t>Breaktru Software</t>
  </si>
  <si>
    <t>ACHEM Technology</t>
  </si>
  <si>
    <t>Timecrypt</t>
  </si>
  <si>
    <t>Computer Science</t>
  </si>
  <si>
    <t>Hyperlogs</t>
  </si>
  <si>
    <t>Frontline Information Technology</t>
  </si>
  <si>
    <t>TimeOff.Management</t>
  </si>
  <si>
    <t>Prime Time</t>
  </si>
  <si>
    <t>WhiteRabbit</t>
  </si>
  <si>
    <t>Simplepay.ca</t>
  </si>
  <si>
    <t>Gustav</t>
  </si>
  <si>
    <t>FactoHR</t>
  </si>
  <si>
    <t>OfficeKit HR</t>
  </si>
  <si>
    <t>Jobchart</t>
  </si>
  <si>
    <t>Timeclockfusion</t>
  </si>
  <si>
    <t>PenguinData Workforce Management</t>
  </si>
  <si>
    <t>Virgin Pulse</t>
  </si>
  <si>
    <t>Thesaurus Software</t>
  </si>
  <si>
    <t>PayReview</t>
  </si>
  <si>
    <t>headversity</t>
  </si>
  <si>
    <t>Hold</t>
  </si>
  <si>
    <t>Designhill.com</t>
  </si>
  <si>
    <t>Kimaï</t>
  </si>
  <si>
    <t>InsuRights</t>
  </si>
  <si>
    <t>EZ Workforce</t>
  </si>
  <si>
    <t>Tensor PLC</t>
  </si>
  <si>
    <t>hatch.team</t>
  </si>
  <si>
    <t>Timelogger.io</t>
  </si>
  <si>
    <t>ExpressTime Solutions</t>
  </si>
  <si>
    <t>Hrnx</t>
  </si>
  <si>
    <t>Mitrefinch</t>
  </si>
  <si>
    <t>In-Rgy</t>
  </si>
  <si>
    <t>Take5 People</t>
  </si>
  <si>
    <t>Autotomie, LLC</t>
  </si>
  <si>
    <t>Roubler</t>
  </si>
  <si>
    <t>Digital Onboarding</t>
  </si>
  <si>
    <t>Best Money Moves</t>
  </si>
  <si>
    <t>Qcera</t>
  </si>
  <si>
    <t>DMS Insight Works</t>
  </si>
  <si>
    <t>DaysPlan, Inc.</t>
  </si>
  <si>
    <t>Madgex</t>
  </si>
  <si>
    <t>TeamExpand</t>
  </si>
  <si>
    <t>Worklio</t>
  </si>
  <si>
    <t>Capital Numbers</t>
  </si>
  <si>
    <t>CentraHub CRM</t>
  </si>
  <si>
    <t>Technologica Ltd</t>
  </si>
  <si>
    <t>Meta4</t>
  </si>
  <si>
    <t>Folks</t>
  </si>
  <si>
    <t>Emsphere Technologies</t>
  </si>
  <si>
    <t>rexx systems</t>
  </si>
  <si>
    <t>PCRecruiter</t>
  </si>
  <si>
    <t>Outerscore</t>
  </si>
  <si>
    <t>Orbital Shift</t>
  </si>
  <si>
    <t>BookJane</t>
  </si>
  <si>
    <t>Cad Crowd</t>
  </si>
  <si>
    <t>Cayenta</t>
  </si>
  <si>
    <t>FACTS Computer Software House</t>
  </si>
  <si>
    <t>Zerply</t>
  </si>
  <si>
    <t>HappierWork</t>
  </si>
  <si>
    <t>PNet</t>
  </si>
  <si>
    <t>Wellsteps</t>
  </si>
  <si>
    <t>SyncStream</t>
  </si>
  <si>
    <t>Kicklox</t>
  </si>
  <si>
    <t>Worksmart</t>
  </si>
  <si>
    <t>ReVuud</t>
  </si>
  <si>
    <t>Cognos HR</t>
  </si>
  <si>
    <t>Sagitec Solutions LLC</t>
  </si>
  <si>
    <t>TotalRewards Software</t>
  </si>
  <si>
    <t>SurePayroll</t>
  </si>
  <si>
    <t>Warble Inc.</t>
  </si>
  <si>
    <t>Chockstone</t>
  </si>
  <si>
    <t>Publicist</t>
  </si>
  <si>
    <t>WiFi Attendance Tracker App</t>
  </si>
  <si>
    <t>WudaTime</t>
  </si>
  <si>
    <t>Atipica</t>
  </si>
  <si>
    <t>Gigforce</t>
  </si>
  <si>
    <t>Benepass</t>
  </si>
  <si>
    <t>Project management</t>
  </si>
  <si>
    <t>AdviserPlus</t>
  </si>
  <si>
    <t>Andjaro</t>
  </si>
  <si>
    <t>Deskun</t>
  </si>
  <si>
    <t>Prosple</t>
  </si>
  <si>
    <t>NOVAtime</t>
  </si>
  <si>
    <t>InterPro Solutions</t>
  </si>
  <si>
    <t>ITVET</t>
  </si>
  <si>
    <t>KeepAppy</t>
  </si>
  <si>
    <t>DeskCove</t>
  </si>
  <si>
    <t>Time Dynamo</t>
  </si>
  <si>
    <t>Synerion Inc.</t>
  </si>
  <si>
    <t>Ascent Technology</t>
  </si>
  <si>
    <t>FirstOne Systems Pvt</t>
  </si>
  <si>
    <t>MindSalt</t>
  </si>
  <si>
    <t>Crowdkeep</t>
  </si>
  <si>
    <t>Salarium</t>
  </si>
  <si>
    <t>FutureFuel.io</t>
  </si>
  <si>
    <t>Prevue HR</t>
  </si>
  <si>
    <t>Aspire Business Software</t>
  </si>
  <si>
    <t>OnSite</t>
  </si>
  <si>
    <t>Benefit Plan Systems Corporation</t>
  </si>
  <si>
    <t>eData Limited</t>
  </si>
  <si>
    <t>Microkeeper</t>
  </si>
  <si>
    <t>Talentturtle</t>
  </si>
  <si>
    <t>Black and White Digital</t>
  </si>
  <si>
    <t>Grafik Optymalny</t>
  </si>
  <si>
    <t>Timesheets MTS Software</t>
  </si>
  <si>
    <t>TreeRing Workforce Solutions Inc</t>
  </si>
  <si>
    <t>Minute7</t>
  </si>
  <si>
    <t>GoBenefits</t>
  </si>
  <si>
    <t>TimeChimp</t>
  </si>
  <si>
    <t>Zellis</t>
  </si>
  <si>
    <t>Payzaar</t>
  </si>
  <si>
    <t>IdeoWorks</t>
  </si>
  <si>
    <t>Nutureit.io</t>
  </si>
  <si>
    <t>Vispato</t>
  </si>
  <si>
    <t>Ratescalc.com</t>
  </si>
  <si>
    <t>Kevit Hisoft Solution</t>
  </si>
  <si>
    <t>WorkTimeManager</t>
  </si>
  <si>
    <t>Jobspage</t>
  </si>
  <si>
    <t>ShiftHound</t>
  </si>
  <si>
    <t>Top Echelon</t>
  </si>
  <si>
    <t>Digital Skynet</t>
  </si>
  <si>
    <t>Eurecia</t>
  </si>
  <si>
    <t>Natural Insight</t>
  </si>
  <si>
    <t>ValueTime</t>
  </si>
  <si>
    <t>Finch</t>
  </si>
  <si>
    <t>Helix BioTrack</t>
  </si>
  <si>
    <t>Atoss Software</t>
  </si>
  <si>
    <t>eqtble</t>
  </si>
  <si>
    <t>atwork</t>
  </si>
  <si>
    <t>Aurora Cloud Works Sdn. Bhd.</t>
  </si>
  <si>
    <t>Beehive Software Services Pvt</t>
  </si>
  <si>
    <t>Moorepay</t>
  </si>
  <si>
    <t>B4B Payments</t>
  </si>
  <si>
    <t>inKin Social Fitness Platform</t>
  </si>
  <si>
    <t>eSwapp</t>
  </si>
  <si>
    <t>EmployeeConnect</t>
  </si>
  <si>
    <t>The Greenest Office</t>
  </si>
  <si>
    <t>SustLabs</t>
  </si>
  <si>
    <t>Affinity Software</t>
  </si>
  <si>
    <t>Jitjatjo</t>
  </si>
  <si>
    <t>InStage</t>
  </si>
  <si>
    <t>SamayLa</t>
  </si>
  <si>
    <t>Flamebrain</t>
  </si>
  <si>
    <t>Ampian Staffing</t>
  </si>
  <si>
    <t>Memory International</t>
  </si>
  <si>
    <t>Kenjo</t>
  </si>
  <si>
    <t>Perview</t>
  </si>
  <si>
    <t>Chronicle Computing</t>
  </si>
  <si>
    <t>Native Teams</t>
  </si>
  <si>
    <t>Austin Lane Technologies</t>
  </si>
  <si>
    <t>Taggysoft Inc.</t>
  </si>
  <si>
    <t>Worksana</t>
  </si>
  <si>
    <t>Accomplish EP</t>
  </si>
  <si>
    <t>Mirobase</t>
  </si>
  <si>
    <t>Trendata</t>
  </si>
  <si>
    <t>Opensoft</t>
  </si>
  <si>
    <t>Honest Dollar</t>
  </si>
  <si>
    <t>RotaCubed</t>
  </si>
  <si>
    <t>Taggd</t>
  </si>
  <si>
    <t>CHMV Software</t>
  </si>
  <si>
    <t>Workhint</t>
  </si>
  <si>
    <t>SafePorter</t>
  </si>
  <si>
    <t>ZeroedIn</t>
  </si>
  <si>
    <t>Vibe HCM</t>
  </si>
  <si>
    <t>Wisdom</t>
  </si>
  <si>
    <t>Deluxe</t>
  </si>
  <si>
    <t>Ritesoft</t>
  </si>
  <si>
    <t>Sympa</t>
  </si>
  <si>
    <t>Staffcop</t>
  </si>
  <si>
    <t>Skuad</t>
  </si>
  <si>
    <t>TrackTime24</t>
  </si>
  <si>
    <t>Dominion Systems</t>
  </si>
  <si>
    <t>Bitra Net</t>
  </si>
  <si>
    <t>Simply Hired</t>
  </si>
  <si>
    <t>Enigmai</t>
  </si>
  <si>
    <t>Verso Globe</t>
  </si>
  <si>
    <t>askDANTE</t>
  </si>
  <si>
    <t>CloudPay, Inc.</t>
  </si>
  <si>
    <t>Torchlite</t>
  </si>
  <si>
    <t>kissIQ</t>
  </si>
  <si>
    <t>Woliba</t>
  </si>
  <si>
    <t>heyy</t>
  </si>
  <si>
    <t>Zimyo</t>
  </si>
  <si>
    <t>OnTheClock Employee Time Tracking</t>
  </si>
  <si>
    <t>Borealis</t>
  </si>
  <si>
    <t>Core Strengths</t>
  </si>
  <si>
    <t>rapid! PayCard</t>
  </si>
  <si>
    <t>Scheduling Suite</t>
  </si>
  <si>
    <t>Wellable</t>
  </si>
  <si>
    <t>OnQue</t>
  </si>
  <si>
    <t>Workee</t>
  </si>
  <si>
    <t>Spikyarc Software Services</t>
  </si>
  <si>
    <t>Vault Intelligence</t>
  </si>
  <si>
    <t>Qweek</t>
  </si>
  <si>
    <t>TalentMetrix</t>
  </si>
  <si>
    <t>Trapeze</t>
  </si>
  <si>
    <t>Spire Labs</t>
  </si>
  <si>
    <t>HoorayHR</t>
  </si>
  <si>
    <t>M2SYS Technology</t>
  </si>
  <si>
    <t>MyRobin.id</t>
  </si>
  <si>
    <t>ATS Corp</t>
  </si>
  <si>
    <t>CertificationPoint</t>
  </si>
  <si>
    <t>ValueCoders</t>
  </si>
  <si>
    <t>Leeveapp</t>
  </si>
  <si>
    <t>Justlogin</t>
  </si>
  <si>
    <t>Timesphere</t>
  </si>
  <si>
    <t>SimplyWork</t>
  </si>
  <si>
    <t>Cocosoft</t>
  </si>
  <si>
    <t>epowerhr</t>
  </si>
  <si>
    <t>Briotix Inc.</t>
  </si>
  <si>
    <t>Software Techniques</t>
  </si>
  <si>
    <t>Daydao, Inc.</t>
  </si>
  <si>
    <t>Jogo</t>
  </si>
  <si>
    <t>Truelancer</t>
  </si>
  <si>
    <t>Futuramo</t>
  </si>
  <si>
    <t>ZingHR</t>
  </si>
  <si>
    <t>Qualitas IT</t>
  </si>
  <si>
    <t>Financial Alliance</t>
  </si>
  <si>
    <t>CanPay Payroll Software</t>
  </si>
  <si>
    <t>Clever Connect</t>
  </si>
  <si>
    <t>CIC Plus</t>
  </si>
  <si>
    <t>OrangeHRM</t>
  </si>
  <si>
    <t>Celsia</t>
  </si>
  <si>
    <t>SalaryBox</t>
  </si>
  <si>
    <t>Taylor Made Software</t>
  </si>
  <si>
    <t>HealthComp</t>
  </si>
  <si>
    <t>PDHI</t>
  </si>
  <si>
    <t>Time Rack</t>
  </si>
  <si>
    <t>MSS Software</t>
  </si>
  <si>
    <t>StratusLIVE</t>
  </si>
  <si>
    <t>HR Systems Strategies</t>
  </si>
  <si>
    <t>BrightDime</t>
  </si>
  <si>
    <t>Vincere</t>
  </si>
  <si>
    <t>Travisoft</t>
  </si>
  <si>
    <t>Pacific Timesheet Enterprise</t>
  </si>
  <si>
    <t>Aryavrat Infotech</t>
  </si>
  <si>
    <t>HealthCare Impact Associates</t>
  </si>
  <si>
    <t>Vantage Circle</t>
  </si>
  <si>
    <t>OfficeClip</t>
  </si>
  <si>
    <t>Alloc8</t>
  </si>
  <si>
    <t>Velosi Asset Integrity Limited</t>
  </si>
  <si>
    <t>Perfect Active Solutions</t>
  </si>
  <si>
    <t>Swoovy</t>
  </si>
  <si>
    <t>MediKeeper</t>
  </si>
  <si>
    <t>PeopleInsight</t>
  </si>
  <si>
    <t>Aurity</t>
  </si>
  <si>
    <t>Bodet Software</t>
  </si>
  <si>
    <t>Buzz Schedules</t>
  </si>
  <si>
    <t>WorkSight</t>
  </si>
  <si>
    <t>Convenia</t>
  </si>
  <si>
    <t>WorkView</t>
  </si>
  <si>
    <t>NextAtom</t>
  </si>
  <si>
    <t>WorkStyle</t>
  </si>
  <si>
    <t>POINT</t>
  </si>
  <si>
    <t>CrowdSource</t>
  </si>
  <si>
    <t>Pounse</t>
  </si>
  <si>
    <t>LeaveWizard</t>
  </si>
  <si>
    <t>Freelancertohire.com</t>
  </si>
  <si>
    <t>Leanscout</t>
  </si>
  <si>
    <t>Geoxis</t>
  </si>
  <si>
    <t>Seeds</t>
  </si>
  <si>
    <t>Boldly</t>
  </si>
  <si>
    <t>Ettendra</t>
  </si>
  <si>
    <t>Jantek Electronics</t>
  </si>
  <si>
    <t>meritac</t>
  </si>
  <si>
    <t>WorkTrans</t>
  </si>
  <si>
    <t>Real HCM</t>
  </si>
  <si>
    <t>timeTracko</t>
  </si>
  <si>
    <t>IntegrumTechnologies</t>
  </si>
  <si>
    <t>Forceman Technologies</t>
  </si>
  <si>
    <t>Guia International</t>
  </si>
  <si>
    <t>Pendulums App</t>
  </si>
  <si>
    <t>Total Well-Being</t>
  </si>
  <si>
    <t>Matchable</t>
  </si>
  <si>
    <t>Workhoppers</t>
  </si>
  <si>
    <t>BoardEx</t>
  </si>
  <si>
    <t>shyftplan</t>
  </si>
  <si>
    <t>Structural</t>
  </si>
  <si>
    <t>FormFire</t>
  </si>
  <si>
    <t>dopay</t>
  </si>
  <si>
    <t>PrismHR</t>
  </si>
  <si>
    <t>Timewatch</t>
  </si>
  <si>
    <t>Alvaria</t>
  </si>
  <si>
    <t>BotMyWork</t>
  </si>
  <si>
    <t>Limeade</t>
  </si>
  <si>
    <t>SIGMA-RH France</t>
  </si>
  <si>
    <t>Humi HR</t>
  </si>
  <si>
    <t>Wasp Barcode</t>
  </si>
  <si>
    <t>Thunderpod</t>
  </si>
  <si>
    <t>Paybooks</t>
  </si>
  <si>
    <t>Rivermate</t>
  </si>
  <si>
    <t>Tictrac</t>
  </si>
  <si>
    <t>SmartJobBoard</t>
  </si>
  <si>
    <t>HROne</t>
  </si>
  <si>
    <t>Accusol Technologies</t>
  </si>
  <si>
    <t>Temponia</t>
  </si>
  <si>
    <t>Herd</t>
  </si>
  <si>
    <t>Intelliob</t>
  </si>
  <si>
    <t>X Drive Computing</t>
  </si>
  <si>
    <t>Sprout Solutions</t>
  </si>
  <si>
    <t>Exenta HRMS</t>
  </si>
  <si>
    <t>Talentegy</t>
  </si>
  <si>
    <t>Freework</t>
  </si>
  <si>
    <t>Wellness Coaches</t>
  </si>
  <si>
    <t>Herbst Software</t>
  </si>
  <si>
    <t>Remote Team</t>
  </si>
  <si>
    <t>OfficeTimer</t>
  </si>
  <si>
    <t>Social Finance</t>
  </si>
  <si>
    <t>KaamPe App</t>
  </si>
  <si>
    <t>Rellevate</t>
  </si>
  <si>
    <t>WurkNow Inc.</t>
  </si>
  <si>
    <t>Complygate</t>
  </si>
  <si>
    <t>Ray Computech Pvt. Ltd. - India</t>
  </si>
  <si>
    <t>TimeIPS</t>
  </si>
  <si>
    <t>Ascender</t>
  </si>
  <si>
    <t>Opsyte</t>
  </si>
  <si>
    <t>BP Logix, Inc</t>
  </si>
  <si>
    <t>Peoplelogic.ai</t>
  </si>
  <si>
    <t>Solve.Care</t>
  </si>
  <si>
    <t>eBenefits Network</t>
  </si>
  <si>
    <t>Vault Platform</t>
  </si>
  <si>
    <t>myofficehub</t>
  </si>
  <si>
    <t>Hotlizard</t>
  </si>
  <si>
    <t>Explaindio</t>
  </si>
  <si>
    <t>Nation.better</t>
  </si>
  <si>
    <t>Wellness 360</t>
  </si>
  <si>
    <t>Sapplica</t>
  </si>
  <si>
    <t>Humanyze</t>
  </si>
  <si>
    <t>SOFTWORKS</t>
  </si>
  <si>
    <t>HRS Software</t>
  </si>
  <si>
    <t>in/PACT</t>
  </si>
  <si>
    <t>Systems Valley Ltd</t>
  </si>
  <si>
    <t>Velocity</t>
  </si>
  <si>
    <t>Chronotek</t>
  </si>
  <si>
    <t>Fastwork</t>
  </si>
  <si>
    <t>Time Tec</t>
  </si>
  <si>
    <t>Ask Lorem</t>
  </si>
  <si>
    <t>Connors Group</t>
  </si>
  <si>
    <t>Quikchex</t>
  </si>
  <si>
    <t>Bark.com</t>
  </si>
  <si>
    <t>Purple Bureau</t>
  </si>
  <si>
    <t>Airframe Business Software</t>
  </si>
  <si>
    <t>Everymind At Work</t>
  </si>
  <si>
    <t>eBillity</t>
  </si>
  <si>
    <t>Teilur.com</t>
  </si>
  <si>
    <t>Tax Print</t>
  </si>
  <si>
    <t>HR2eazy</t>
  </si>
  <si>
    <t>Cambron</t>
  </si>
  <si>
    <t>TimeTrack</t>
  </si>
  <si>
    <t>OneTouch</t>
  </si>
  <si>
    <t>Conserve®</t>
  </si>
  <si>
    <t>Vyrazu Labs</t>
  </si>
  <si>
    <t>The Digital Group Inc</t>
  </si>
  <si>
    <t>Logicspice Consultancy Pvt. Ltd.</t>
  </si>
  <si>
    <t>Phoenix Tech Systems</t>
  </si>
  <si>
    <t>Cavantics</t>
  </si>
  <si>
    <t>Credo</t>
  </si>
  <si>
    <t>AFI Infotech - QDES Infotech</t>
  </si>
  <si>
    <t>WeWorked</t>
  </si>
  <si>
    <t>Lessor Group</t>
  </si>
  <si>
    <t>Yaware</t>
  </si>
  <si>
    <t>Recruitology</t>
  </si>
  <si>
    <t>Fitnet Manager</t>
  </si>
  <si>
    <t>Safe HR</t>
  </si>
  <si>
    <t>LightWork Software</t>
  </si>
  <si>
    <t>aconso AG</t>
  </si>
  <si>
    <t>Ubiquity Retirement + Savings</t>
  </si>
  <si>
    <t xml:space="preserve"> Advanced Data Source</t>
  </si>
  <si>
    <t>Maxwell Health</t>
  </si>
  <si>
    <t>PSST, LLC</t>
  </si>
  <si>
    <t>SUNTECHIT</t>
  </si>
  <si>
    <t>Axonator Inc.</t>
  </si>
  <si>
    <t>Leavetrack</t>
  </si>
  <si>
    <t>COMMODORE PARTNERS</t>
  </si>
  <si>
    <t>KindLink</t>
  </si>
  <si>
    <t>InterviewHost</t>
  </si>
  <si>
    <t>Overpass</t>
  </si>
  <si>
    <t>Senomix Software</t>
  </si>
  <si>
    <t>Signify Software</t>
  </si>
  <si>
    <t>Somroli</t>
  </si>
  <si>
    <t>Daynil Group</t>
  </si>
  <si>
    <t>Checkmark Business Solutions</t>
  </si>
  <si>
    <t>Yanomo</t>
  </si>
  <si>
    <t>Retime</t>
  </si>
  <si>
    <t>InFlight Corporation</t>
  </si>
  <si>
    <t>Financial Fitness Group</t>
  </si>
  <si>
    <t>CATS Software</t>
  </si>
  <si>
    <t>BeeBole</t>
  </si>
  <si>
    <t>Liveforce</t>
  </si>
  <si>
    <t>Gatheround</t>
  </si>
  <si>
    <t>MySchedule</t>
  </si>
  <si>
    <t>Kaptune Media India Private Limited</t>
  </si>
  <si>
    <t>Professional Automation Services Inc.</t>
  </si>
  <si>
    <t>Diabsolut</t>
  </si>
  <si>
    <t>Gridlex</t>
  </si>
  <si>
    <t>Timing for Mac</t>
  </si>
  <si>
    <t>Ovia Health</t>
  </si>
  <si>
    <t>Bizmanualz</t>
  </si>
  <si>
    <t>ManagerComplete</t>
  </si>
  <si>
    <t>Alpaka</t>
  </si>
  <si>
    <t>Genesis HR Solutions</t>
  </si>
  <si>
    <t>Payslip</t>
  </si>
  <si>
    <t>Jibble</t>
  </si>
  <si>
    <t>Questco Cos</t>
  </si>
  <si>
    <t>Fake Brains</t>
  </si>
  <si>
    <t>Collaboris</t>
  </si>
  <si>
    <t>Evive</t>
  </si>
  <si>
    <t>OpenTimeClock</t>
  </si>
  <si>
    <t>Emotional ABCs</t>
  </si>
  <si>
    <t>Meetz Ai</t>
  </si>
  <si>
    <t>TimePike</t>
  </si>
  <si>
    <t>EthicsGlobal</t>
  </si>
  <si>
    <t>SalaryBook</t>
  </si>
  <si>
    <t>LMS</t>
  </si>
  <si>
    <t>LulaFit</t>
  </si>
  <si>
    <t>TimeOps ApS</t>
  </si>
  <si>
    <t>ScanCheX</t>
  </si>
  <si>
    <t>Criterion</t>
  </si>
  <si>
    <t>OrcaEyes</t>
  </si>
  <si>
    <t>Favour Solutions</t>
  </si>
  <si>
    <t>Straive</t>
  </si>
  <si>
    <t>PieTrack</t>
  </si>
  <si>
    <t>Hopeleaf Technologies</t>
  </si>
  <si>
    <t>CONCEPT HRMS</t>
  </si>
  <si>
    <t>Business Management Systems</t>
  </si>
  <si>
    <t>Ollie Health</t>
  </si>
  <si>
    <t>Meditopia</t>
  </si>
  <si>
    <t>iStaff Staffing Software</t>
  </si>
  <si>
    <t>Twine Limited</t>
  </si>
  <si>
    <t>Floorscheduleweb</t>
  </si>
  <si>
    <t>Talenetic</t>
  </si>
  <si>
    <t>Pomodizer</t>
  </si>
  <si>
    <t>Paychex Benefit Technologies</t>
  </si>
  <si>
    <t>StaffingSoft Recruiting Software</t>
  </si>
  <si>
    <t>Kolay</t>
  </si>
  <si>
    <t>Time Warden</t>
  </si>
  <si>
    <t>Cycloides</t>
  </si>
  <si>
    <t>Times Software Pte</t>
  </si>
  <si>
    <t>Employers Edge</t>
  </si>
  <si>
    <t>ProFinda</t>
  </si>
  <si>
    <t>Fuse Workforce Management</t>
  </si>
  <si>
    <t>EmployWise</t>
  </si>
  <si>
    <t>Hawkeye Technology</t>
  </si>
  <si>
    <t>EnGrip</t>
  </si>
  <si>
    <t>StaffingNation</t>
  </si>
  <si>
    <t>CultureHQ</t>
  </si>
  <si>
    <t>Zyvo</t>
  </si>
  <si>
    <t>Gpayroll</t>
  </si>
  <si>
    <t>ClockingIT</t>
  </si>
  <si>
    <t>Clock.in</t>
  </si>
  <si>
    <t>Doit.life</t>
  </si>
  <si>
    <t>WeeCare</t>
  </si>
  <si>
    <t>RubySphere</t>
  </si>
  <si>
    <t>Easyware</t>
  </si>
  <si>
    <t>Stafftimer LTD</t>
  </si>
  <si>
    <t>WittyPen</t>
  </si>
  <si>
    <t>OMIND Technologies</t>
  </si>
  <si>
    <t>Payasia Singapore Pte Ltd</t>
  </si>
  <si>
    <t>OnBench</t>
  </si>
  <si>
    <t>Rymotely - The Future of Work</t>
  </si>
  <si>
    <t>ClockInEasy</t>
  </si>
  <si>
    <t>Shiftbase</t>
  </si>
  <si>
    <t>Humanic Design</t>
  </si>
  <si>
    <t>Cognistix</t>
  </si>
  <si>
    <t>Vitech Systems Group</t>
  </si>
  <si>
    <t>Wisecor Services Pvt</t>
  </si>
  <si>
    <t>Lumbini Software</t>
  </si>
  <si>
    <t>Arc</t>
  </si>
  <si>
    <t>Hesiod Software</t>
  </si>
  <si>
    <t>SaskTel International</t>
  </si>
  <si>
    <t>Visitor Management System</t>
  </si>
  <si>
    <t>Sprin Technosys</t>
  </si>
  <si>
    <t>Storyhunter</t>
  </si>
  <si>
    <t>Allocable</t>
  </si>
  <si>
    <t>Taskick</t>
  </si>
  <si>
    <t>HigherUp</t>
  </si>
  <si>
    <t>Semos Cloud</t>
  </si>
  <si>
    <t>Staff.com</t>
  </si>
  <si>
    <t>FieldSync</t>
  </si>
  <si>
    <t>WHIZTEC</t>
  </si>
  <si>
    <t>Corban OneSource</t>
  </si>
  <si>
    <t>eTOTALplan</t>
  </si>
  <si>
    <t>GoAssign</t>
  </si>
  <si>
    <t>Shift2Work.com</t>
  </si>
  <si>
    <t>SwipeClock</t>
  </si>
  <si>
    <t>Timebarrel</t>
  </si>
  <si>
    <t>Payanalytics</t>
  </si>
  <si>
    <t>AVI Infosys</t>
  </si>
  <si>
    <t>AnyTask</t>
  </si>
  <si>
    <t>ZenHR</t>
  </si>
  <si>
    <t>CrocoTime</t>
  </si>
  <si>
    <t>PeopleTicker</t>
  </si>
  <si>
    <t>Highflyer</t>
  </si>
  <si>
    <t>Tusdatos.co</t>
  </si>
  <si>
    <t>SeaRoc Group</t>
  </si>
  <si>
    <t>Liazon</t>
  </si>
  <si>
    <t>Snap Schedule</t>
  </si>
  <si>
    <t>Econz Wireless</t>
  </si>
  <si>
    <t>Rally Health</t>
  </si>
  <si>
    <t>SafeGuard Global</t>
  </si>
  <si>
    <t>PointSolutions</t>
  </si>
  <si>
    <t>FriarTuck</t>
  </si>
  <si>
    <t>Paybridge</t>
  </si>
  <si>
    <t>BAS</t>
  </si>
  <si>
    <t>Parolla</t>
  </si>
  <si>
    <t>WebWork Time Tracker</t>
  </si>
  <si>
    <t>Field Technologies Online</t>
  </si>
  <si>
    <t>absence.io</t>
  </si>
  <si>
    <t>RallyBright</t>
  </si>
  <si>
    <t>Orange Enterprises</t>
  </si>
  <si>
    <t>Worksible</t>
  </si>
  <si>
    <t>Rise People</t>
  </si>
  <si>
    <t>tEQuitable</t>
  </si>
  <si>
    <t>Plaqad</t>
  </si>
  <si>
    <t>Winklevoss Technologies</t>
  </si>
  <si>
    <t>Mapaye</t>
  </si>
  <si>
    <t>Tutis</t>
  </si>
  <si>
    <t>Lumity</t>
  </si>
  <si>
    <t>Salfy</t>
  </si>
  <si>
    <t>iBE.net</t>
  </si>
  <si>
    <t>Y-Productive</t>
  </si>
  <si>
    <t>TallyPRO</t>
  </si>
  <si>
    <t>Hawk-I GPS Punch Clock</t>
  </si>
  <si>
    <t>Skyward Techno Inc</t>
  </si>
  <si>
    <t>TrueBays IT Software Trading LLC</t>
  </si>
  <si>
    <t>TixTime</t>
  </si>
  <si>
    <t>Bilytica</t>
  </si>
  <si>
    <t>Haley Marketing Group</t>
  </si>
  <si>
    <t>CloudNow Technologies</t>
  </si>
  <si>
    <t>ClockIt</t>
  </si>
  <si>
    <t>Kortivity</t>
  </si>
  <si>
    <t>VALUEMOVES</t>
  </si>
  <si>
    <t>DynaFile</t>
  </si>
  <si>
    <t>GryphonHR</t>
  </si>
  <si>
    <t>TimeCamp Inc</t>
  </si>
  <si>
    <t>Asanify Technologies Private Limited</t>
  </si>
  <si>
    <t>ValeurHR</t>
  </si>
  <si>
    <t>Goodly</t>
  </si>
  <si>
    <t>EarthShare</t>
  </si>
  <si>
    <t>Mandos Software</t>
  </si>
  <si>
    <t>Isthr</t>
  </si>
  <si>
    <t>JobSheets</t>
  </si>
  <si>
    <t>Stipenda</t>
  </si>
  <si>
    <t>HReasily</t>
  </si>
  <si>
    <t>Nubis</t>
  </si>
  <si>
    <t>I Work Overseas</t>
  </si>
  <si>
    <t>SinglePoint HCM</t>
  </si>
  <si>
    <t>Omni</t>
  </si>
  <si>
    <t>EfroTech</t>
  </si>
  <si>
    <t>Timeduty.com</t>
  </si>
  <si>
    <t>DISS-CO</t>
  </si>
  <si>
    <t>BUBTY</t>
  </si>
  <si>
    <t>Natural HR Limited</t>
  </si>
  <si>
    <t>WorkMotion</t>
  </si>
  <si>
    <t>Alphatec</t>
  </si>
  <si>
    <t>VeriClock</t>
  </si>
  <si>
    <t>Its Your Skills</t>
  </si>
  <si>
    <t>Breathe</t>
  </si>
  <si>
    <t>Air</t>
  </si>
  <si>
    <t>Perfectlancer</t>
  </si>
  <si>
    <t>Payboy</t>
  </si>
  <si>
    <t>PlanRight Limited</t>
  </si>
  <si>
    <t>PowerPublish</t>
  </si>
  <si>
    <t>CANImmunize</t>
  </si>
  <si>
    <t>Scoutwest</t>
  </si>
  <si>
    <t>Aurion</t>
  </si>
  <si>
    <t>Easy Time Clock</t>
  </si>
  <si>
    <t>CrewScale</t>
  </si>
  <si>
    <t>PTO Exchange</t>
  </si>
  <si>
    <t>OrbisPay</t>
  </si>
  <si>
    <t>CommonOffice</t>
  </si>
  <si>
    <t>GainX</t>
  </si>
  <si>
    <t>StaffConnect -</t>
  </si>
  <si>
    <t>People Intouch</t>
  </si>
  <si>
    <t>OfficeSimplify</t>
  </si>
  <si>
    <t>flair.hr</t>
  </si>
  <si>
    <t>Runtime Software</t>
  </si>
  <si>
    <t>OPMS</t>
  </si>
  <si>
    <t>Akrivia HCM</t>
  </si>
  <si>
    <t>Workmate</t>
  </si>
  <si>
    <t>ReturnSafe</t>
  </si>
  <si>
    <t>SCC</t>
  </si>
  <si>
    <t>Workzoom</t>
  </si>
  <si>
    <t>Emirates HR</t>
  </si>
  <si>
    <t>Timeco</t>
  </si>
  <si>
    <t>Elenium Automation</t>
  </si>
  <si>
    <t>Keypro</t>
  </si>
  <si>
    <t>PaySpace</t>
  </si>
  <si>
    <t>Draugiem Group</t>
  </si>
  <si>
    <t>Kalkomey</t>
  </si>
  <si>
    <t>CoMonetize</t>
  </si>
  <si>
    <t>Ezitracker</t>
  </si>
  <si>
    <t>activpayroll</t>
  </si>
  <si>
    <t>BonsoftHRP</t>
  </si>
  <si>
    <t>DePay</t>
  </si>
  <si>
    <t>Codeable</t>
  </si>
  <si>
    <t>PeopleWorks Pvt. Ltd.</t>
  </si>
  <si>
    <t>DCI Consulting Group, Inc.</t>
  </si>
  <si>
    <t>GreytHR</t>
  </si>
  <si>
    <t>PrimaERP</t>
  </si>
  <si>
    <t>SkillSoft</t>
  </si>
  <si>
    <t>Health Hero</t>
  </si>
  <si>
    <t>TempWorks</t>
  </si>
  <si>
    <t>CiviHR</t>
  </si>
  <si>
    <t>TCP</t>
  </si>
  <si>
    <t>Givful</t>
  </si>
  <si>
    <t>Sesame HR</t>
  </si>
  <si>
    <t>Greenfield Software</t>
  </si>
  <si>
    <t>Holistic Index</t>
  </si>
  <si>
    <t>Inertron</t>
  </si>
  <si>
    <t>My Site</t>
  </si>
  <si>
    <t>Kameo</t>
  </si>
  <si>
    <t>WorkSmartly</t>
  </si>
  <si>
    <t>JobPro Technology</t>
  </si>
  <si>
    <t>SkillSoniq</t>
  </si>
  <si>
    <t>UpGlide</t>
  </si>
  <si>
    <t>QuickHire</t>
  </si>
  <si>
    <t>You At Work</t>
  </si>
  <si>
    <t>Cerebyte</t>
  </si>
  <si>
    <t>Zuryc</t>
  </si>
  <si>
    <t>CloudPeeps</t>
  </si>
  <si>
    <t>Parity Software</t>
  </si>
  <si>
    <t>Mark Information A/S</t>
  </si>
  <si>
    <t>Systems</t>
  </si>
  <si>
    <t>clevergig</t>
  </si>
  <si>
    <t>Bayzat</t>
  </si>
  <si>
    <t>Absentys</t>
  </si>
  <si>
    <t>TrueJob, Inc.</t>
  </si>
  <si>
    <t>bizinta</t>
  </si>
  <si>
    <t>TargControl</t>
  </si>
  <si>
    <t>HR4</t>
  </si>
  <si>
    <t>Salesforce Foundation</t>
  </si>
  <si>
    <t>World Manager</t>
  </si>
  <si>
    <t>Fusion Software</t>
  </si>
  <si>
    <t>HR Central</t>
  </si>
  <si>
    <t>Basic Business Systems</t>
  </si>
  <si>
    <t>FreeUp Marketplace</t>
  </si>
  <si>
    <t>Wand</t>
  </si>
  <si>
    <t>CXA Group</t>
  </si>
  <si>
    <t>Paddle HR</t>
  </si>
  <si>
    <t>ComplianceHR</t>
  </si>
  <si>
    <t>Speedlancer</t>
  </si>
  <si>
    <t>Captain Clock</t>
  </si>
  <si>
    <t>Eilisys Technologies</t>
  </si>
  <si>
    <t>Automated Business Designs</t>
  </si>
  <si>
    <t>MinuteDock</t>
  </si>
  <si>
    <t>FORapp</t>
  </si>
  <si>
    <t>Realized Worth</t>
  </si>
  <si>
    <t>Spine-Tech</t>
  </si>
  <si>
    <t>Orbital Solutions</t>
  </si>
  <si>
    <t>Workchex Software Private Limited</t>
  </si>
  <si>
    <t>Cloud Devs</t>
  </si>
  <si>
    <t>MindOnSite</t>
  </si>
  <si>
    <t>EconSoft</t>
  </si>
  <si>
    <t>Komyunity</t>
  </si>
  <si>
    <t>Management Controls</t>
  </si>
  <si>
    <t>Civica</t>
  </si>
  <si>
    <t>Master Suite Apps</t>
  </si>
  <si>
    <t>4c Systems Limited</t>
  </si>
  <si>
    <t>Fitrockr</t>
  </si>
  <si>
    <t>Sky Insurance Technologies</t>
  </si>
  <si>
    <t>Payroo Payroll</t>
  </si>
  <si>
    <t>ithikios</t>
  </si>
  <si>
    <t>Newgen Software Technologies</t>
  </si>
  <si>
    <t>Frekr</t>
  </si>
  <si>
    <t>Infinity Platforms</t>
  </si>
  <si>
    <t>Kitikiti HRM</t>
  </si>
  <si>
    <t>Utmost</t>
  </si>
  <si>
    <t>SLIMTIMER</t>
  </si>
  <si>
    <t>PunchedIn</t>
  </si>
  <si>
    <t>Chrometa</t>
  </si>
  <si>
    <t>XYZ</t>
  </si>
  <si>
    <t>HR TRace</t>
  </si>
  <si>
    <t>FITSTATS</t>
  </si>
  <si>
    <t>ThoughtFull</t>
  </si>
  <si>
    <t>Simply Stakeholders</t>
  </si>
  <si>
    <t>Mindsoft Innovations</t>
  </si>
  <si>
    <t>DevLogic Technologies Pvt Ltd</t>
  </si>
  <si>
    <t>Cobrasolutions</t>
  </si>
  <si>
    <t>Centreli</t>
  </si>
  <si>
    <t>Laubrass</t>
  </si>
  <si>
    <t>Pathable</t>
  </si>
  <si>
    <t>Halfpricesoft.com</t>
  </si>
  <si>
    <t>HRnext</t>
  </si>
  <si>
    <t>FaceUp</t>
  </si>
  <si>
    <t>Decisely</t>
  </si>
  <si>
    <t>Avidweb Technologies Inc.</t>
  </si>
  <si>
    <t>CAS</t>
  </si>
  <si>
    <t>Coderobotics</t>
  </si>
  <si>
    <t>GODP</t>
  </si>
  <si>
    <t>Greatcircle</t>
  </si>
  <si>
    <t>Salutic</t>
  </si>
  <si>
    <t>TimeTurtle</t>
  </si>
  <si>
    <t>Minterapp</t>
  </si>
  <si>
    <t>WhistleB</t>
  </si>
  <si>
    <t>Computer Workware</t>
  </si>
  <si>
    <t>HR Skyen</t>
  </si>
  <si>
    <t>Tātou.app</t>
  </si>
  <si>
    <t>StaffAny</t>
  </si>
  <si>
    <t>Finclock Enterprise Management Systems</t>
  </si>
  <si>
    <t>AccountSight</t>
  </si>
  <si>
    <t>Bindle</t>
  </si>
  <si>
    <t>Recruitment Exchange</t>
  </si>
  <si>
    <t>Tack One</t>
  </si>
  <si>
    <t>Geneva Systems</t>
  </si>
  <si>
    <t>Lambda Solutions</t>
  </si>
  <si>
    <t>Aplano</t>
  </si>
  <si>
    <t>SRA Information Technology</t>
  </si>
  <si>
    <t>PeopleScope</t>
  </si>
  <si>
    <t>Intelligo</t>
  </si>
  <si>
    <t>SmartHCM</t>
  </si>
  <si>
    <t>CKZ Time Clock</t>
  </si>
  <si>
    <t>NannyPay Software</t>
  </si>
  <si>
    <t>ShiftMatch</t>
  </si>
  <si>
    <t>BookedOut</t>
  </si>
  <si>
    <t>Lemon.io</t>
  </si>
  <si>
    <t>Zizzl</t>
  </si>
  <si>
    <t>TimePilot</t>
  </si>
  <si>
    <t>benme</t>
  </si>
  <si>
    <t>Accorto</t>
  </si>
  <si>
    <t>Hourly</t>
  </si>
  <si>
    <t>Beeple</t>
  </si>
  <si>
    <t>ConceptDrop</t>
  </si>
  <si>
    <t>Adicio</t>
  </si>
  <si>
    <t>Timeero</t>
  </si>
  <si>
    <t>beepnow</t>
  </si>
  <si>
    <t>Zuman</t>
  </si>
  <si>
    <t>Pocket HRMS</t>
  </si>
  <si>
    <t>Field Engineer</t>
  </si>
  <si>
    <t>Burner</t>
  </si>
  <si>
    <t>Whosoffice</t>
  </si>
  <si>
    <t>WIN HRM Payroll</t>
  </si>
  <si>
    <t>Diverst</t>
  </si>
  <si>
    <t>ZPAY Payroll Systems</t>
  </si>
  <si>
    <t>Workit Health</t>
  </si>
  <si>
    <t>TramitApp</t>
  </si>
  <si>
    <t>LearnYour Benefits</t>
  </si>
  <si>
    <t>Sparkbit</t>
  </si>
  <si>
    <t>Hire Wells</t>
  </si>
  <si>
    <t>talent MAXIMUS</t>
  </si>
  <si>
    <t>HR.my</t>
  </si>
  <si>
    <t>Symplete</t>
  </si>
  <si>
    <t>HRMantra Software Pvt Ltd</t>
  </si>
  <si>
    <t>Macromicro</t>
  </si>
  <si>
    <t>WorkGaps Ltd</t>
  </si>
  <si>
    <t>Avanti Software</t>
  </si>
  <si>
    <t>PIHR</t>
  </si>
  <si>
    <t>ELMO</t>
  </si>
  <si>
    <t>Congruent Solutions</t>
  </si>
  <si>
    <t>ADURO</t>
  </si>
  <si>
    <t>smartstaff</t>
  </si>
  <si>
    <t>Blaze Software</t>
  </si>
  <si>
    <t>Mitimes</t>
  </si>
  <si>
    <t>Shortlist</t>
  </si>
  <si>
    <t>Officient</t>
  </si>
  <si>
    <t>HRLocker</t>
  </si>
  <si>
    <t>Unified Excellence</t>
  </si>
  <si>
    <t>TimeTac</t>
  </si>
  <si>
    <t>Millie</t>
  </si>
  <si>
    <t>Kaba Benzing America</t>
  </si>
  <si>
    <t>3i infotech</t>
  </si>
  <si>
    <t>24HourFlex</t>
  </si>
  <si>
    <t>1840 &amp; Company</t>
  </si>
  <si>
    <t>FoxHire</t>
  </si>
  <si>
    <t>Gadael</t>
  </si>
  <si>
    <t>JobsPikr</t>
  </si>
  <si>
    <t>Freelancy</t>
  </si>
  <si>
    <t>JobBoard.io</t>
  </si>
  <si>
    <t>Eploy</t>
  </si>
  <si>
    <t>The Vetted</t>
  </si>
  <si>
    <t>Nethris</t>
  </si>
  <si>
    <t>HourStack</t>
  </si>
  <si>
    <t>Sunrise Software</t>
  </si>
  <si>
    <t>nettime Solutions</t>
  </si>
  <si>
    <t>RightCrowd</t>
  </si>
  <si>
    <t>Vendredi</t>
  </si>
  <si>
    <t>ICRON</t>
  </si>
  <si>
    <t>webfreak solution</t>
  </si>
  <si>
    <t>Infomaxis</t>
  </si>
  <si>
    <t>Fixando BV</t>
  </si>
  <si>
    <t>Shifton</t>
  </si>
  <si>
    <t>Computastore</t>
  </si>
  <si>
    <t>Peakperformer</t>
  </si>
  <si>
    <t>MC2 Anywhere</t>
  </si>
  <si>
    <t>DevDocs</t>
  </si>
  <si>
    <t>UPSKLS</t>
  </si>
  <si>
    <t>Sunoray Solutions</t>
  </si>
  <si>
    <t>HRlab</t>
  </si>
  <si>
    <t>Software Elegance</t>
  </si>
  <si>
    <t>Mike Macaro</t>
  </si>
  <si>
    <t>Amino</t>
  </si>
  <si>
    <t>Vitality Group Inc.</t>
  </si>
  <si>
    <t>Fusion Hr</t>
  </si>
  <si>
    <t>CrushContracts</t>
  </si>
  <si>
    <t>87 Percent</t>
  </si>
  <si>
    <t>Mintago</t>
  </si>
  <si>
    <t>Time Management Solutions</t>
  </si>
  <si>
    <t>Benxl Technologies</t>
  </si>
  <si>
    <t>Snovasys</t>
  </si>
  <si>
    <t>hrMecca Incorporated</t>
  </si>
  <si>
    <t>Software Goldsmith</t>
  </si>
  <si>
    <t>Hr-Technologies</t>
  </si>
  <si>
    <t>Excelforce</t>
  </si>
  <si>
    <t>logsafeinternational</t>
  </si>
  <si>
    <t>Talent Insights</t>
  </si>
  <si>
    <t>American Time and Labor</t>
  </si>
  <si>
    <t>Telecetera</t>
  </si>
  <si>
    <t>Vemo</t>
  </si>
  <si>
    <t>MaxServices Group</t>
  </si>
  <si>
    <t>BrightHR</t>
  </si>
  <si>
    <t>Timeular</t>
  </si>
  <si>
    <t>Growth Collective</t>
  </si>
  <si>
    <t>2cloudnine</t>
  </si>
  <si>
    <t>Huntington Business Systems</t>
  </si>
  <si>
    <t>Velents</t>
  </si>
  <si>
    <t>Starhunter</t>
  </si>
  <si>
    <t>Actuarial Systems Corporation</t>
  </si>
  <si>
    <t>RescueTime</t>
  </si>
  <si>
    <t>IBS Bulgaria</t>
  </si>
  <si>
    <t>Roots HCM</t>
  </si>
  <si>
    <t>CuViBox</t>
  </si>
  <si>
    <t>SamaraTech</t>
  </si>
  <si>
    <t>Sonic Boom Wellness</t>
  </si>
  <si>
    <t>OnGo Work Desk</t>
  </si>
  <si>
    <t>Youmanage</t>
  </si>
  <si>
    <t>G2i</t>
  </si>
  <si>
    <t>AMS</t>
  </si>
  <si>
    <t>CurrentTrack</t>
  </si>
  <si>
    <t>Heka</t>
  </si>
  <si>
    <t>BalancedComp, LLC</t>
  </si>
  <si>
    <t>TimeCheck Software</t>
  </si>
  <si>
    <t>Freelancer</t>
  </si>
  <si>
    <t>HeavenHR</t>
  </si>
  <si>
    <t>Naym</t>
  </si>
  <si>
    <t>Conrep</t>
  </si>
  <si>
    <t>Sonovate</t>
  </si>
  <si>
    <t>EngineerBabu</t>
  </si>
  <si>
    <t>Lathem Time</t>
  </si>
  <si>
    <t>Impact Reporting</t>
  </si>
  <si>
    <t>SCREENish</t>
  </si>
  <si>
    <t>Senegal Software</t>
  </si>
  <si>
    <t>Scalable Path</t>
  </si>
  <si>
    <t>Screenshot Monitor</t>
  </si>
  <si>
    <t>TRIOCODES</t>
  </si>
  <si>
    <t>Blue Marble Payroll</t>
  </si>
  <si>
    <t>Tymeshift</t>
  </si>
  <si>
    <t>Shyft Technologies</t>
  </si>
  <si>
    <t>Cognisess</t>
  </si>
  <si>
    <t>Rotaready</t>
  </si>
  <si>
    <t>Kakitangan.com</t>
  </si>
  <si>
    <t>Shiftworkz</t>
  </si>
  <si>
    <t>Benefitfocus</t>
  </si>
  <si>
    <t>Roma Systems</t>
  </si>
  <si>
    <t>Best Attendance</t>
  </si>
  <si>
    <t>I.T Vision</t>
  </si>
  <si>
    <t>Ezymigrate</t>
  </si>
  <si>
    <t>Kilo Health</t>
  </si>
  <si>
    <t>Synel Americas</t>
  </si>
  <si>
    <t>BenefitMall</t>
  </si>
  <si>
    <t>JEA Pension System Solutions</t>
  </si>
  <si>
    <t>allcolibri</t>
  </si>
  <si>
    <t>AdvaPay Systems</t>
  </si>
  <si>
    <t>Nest computer system &amp; equipment</t>
  </si>
  <si>
    <t>DueFocus</t>
  </si>
  <si>
    <t>Crowdsite</t>
  </si>
  <si>
    <t>InteriMarket</t>
  </si>
  <si>
    <t>Frontline Education</t>
  </si>
  <si>
    <t>Pulse.red</t>
  </si>
  <si>
    <t>InChorus Group Ltd</t>
  </si>
  <si>
    <t>Dovetail Software</t>
  </si>
  <si>
    <t>Beneration</t>
  </si>
  <si>
    <t>Affinda</t>
  </si>
  <si>
    <t>SMMware LLC</t>
  </si>
  <si>
    <t>Oliva</t>
  </si>
  <si>
    <t>Productivity Innovations</t>
  </si>
  <si>
    <t>DM Digital SRL</t>
  </si>
  <si>
    <t>MyLifeWell</t>
  </si>
  <si>
    <t>Dogma Group</t>
  </si>
  <si>
    <t>Revere Software</t>
  </si>
  <si>
    <t>TimeGuru A/S</t>
  </si>
  <si>
    <t>MakeShift</t>
  </si>
  <si>
    <t>PurelyTracking</t>
  </si>
  <si>
    <t>Managing Solutions</t>
  </si>
  <si>
    <t>WorkInConfidence</t>
  </si>
  <si>
    <t>Sentrient</t>
  </si>
  <si>
    <t>DonationXchange</t>
  </si>
  <si>
    <t>Wellsource</t>
  </si>
  <si>
    <t>CVTracer Software</t>
  </si>
  <si>
    <t>Workstem Payroll &amp; HR System</t>
  </si>
  <si>
    <t>LearnLux</t>
  </si>
  <si>
    <t>Talao.io</t>
  </si>
  <si>
    <t>Dovico</t>
  </si>
  <si>
    <t>OBS2GO</t>
  </si>
  <si>
    <t>Naylor Association Solutions</t>
  </si>
  <si>
    <t>Receptiviti</t>
  </si>
  <si>
    <t>Pargesoft Ltd</t>
  </si>
  <si>
    <t>Money Intel</t>
  </si>
  <si>
    <t>Woffu</t>
  </si>
  <si>
    <t>Kolabtree</t>
  </si>
  <si>
    <t>Asiatact (S) Pte Ltd</t>
  </si>
  <si>
    <t>OfficeTime</t>
  </si>
  <si>
    <t>NATTERBASE LIMITED</t>
  </si>
  <si>
    <t>People-Trak</t>
  </si>
  <si>
    <t>SavvySME</t>
  </si>
  <si>
    <t>MeoCare</t>
  </si>
  <si>
    <t>WorkbaseHR</t>
  </si>
  <si>
    <t>Weavora</t>
  </si>
  <si>
    <t>Bunny Studio</t>
  </si>
  <si>
    <t>ProHance</t>
  </si>
  <si>
    <t>elapseit</t>
  </si>
  <si>
    <t>Grokker</t>
  </si>
  <si>
    <t>Ubitech Solutions</t>
  </si>
  <si>
    <t>ZayZoon</t>
  </si>
  <si>
    <t>Thrive Career Wellness Platform</t>
  </si>
  <si>
    <t>software architects</t>
  </si>
  <si>
    <t>complylog</t>
  </si>
  <si>
    <t>Compliancedashboard</t>
  </si>
  <si>
    <t>Timepanic</t>
  </si>
  <si>
    <t>HoursLogger</t>
  </si>
  <si>
    <t>Trusty</t>
  </si>
  <si>
    <t>Microdec</t>
  </si>
  <si>
    <t>Excel-4-Business</t>
  </si>
  <si>
    <t>Join to Hire</t>
  </si>
  <si>
    <t>The Ultimate Business System</t>
  </si>
  <si>
    <t>88 Miles</t>
  </si>
  <si>
    <t>Tovi</t>
  </si>
  <si>
    <t>ABC Transparency</t>
  </si>
  <si>
    <t>Qssite</t>
  </si>
  <si>
    <t>Fcias</t>
  </si>
  <si>
    <t>LBi Software</t>
  </si>
  <si>
    <t>Cartwheel</t>
  </si>
  <si>
    <t>LogiNets</t>
  </si>
  <si>
    <t>Incubers</t>
  </si>
  <si>
    <t>Focus Inc. - Home of Powertime Timesheet Solutions</t>
  </si>
  <si>
    <t>PaidRight</t>
  </si>
  <si>
    <t>ClockOn</t>
  </si>
  <si>
    <t>HRdownloads</t>
  </si>
  <si>
    <t>Designity</t>
  </si>
  <si>
    <t>Fiducia Global Solutions</t>
  </si>
  <si>
    <t>Mosaic HCM</t>
  </si>
  <si>
    <t>Applydirect</t>
  </si>
  <si>
    <t>ShareBuilder 401k</t>
  </si>
  <si>
    <t>Walkingspree</t>
  </si>
  <si>
    <t>Optimum Employer Solutions</t>
  </si>
  <si>
    <t>Sysarb</t>
  </si>
  <si>
    <t>Citytech Software</t>
  </si>
  <si>
    <t>Flowace</t>
  </si>
  <si>
    <t>2Interact, Inc.</t>
  </si>
  <si>
    <t>e-nGauge</t>
  </si>
  <si>
    <t>Flo Software Solutions</t>
  </si>
  <si>
    <t>WorXsiteHR</t>
  </si>
  <si>
    <t>Thomsons Online Benefits</t>
  </si>
  <si>
    <t>iRewardHealth</t>
  </si>
  <si>
    <t>Forforce</t>
  </si>
  <si>
    <t>invoxy</t>
  </si>
  <si>
    <t>Human Resource Solutions</t>
  </si>
  <si>
    <t>Your Call</t>
  </si>
  <si>
    <t>MyHRToolkit</t>
  </si>
  <si>
    <t>LoanGifting, Inc.</t>
  </si>
  <si>
    <t>Thriva</t>
  </si>
  <si>
    <t>IncentFit</t>
  </si>
  <si>
    <t>Rockfast International</t>
  </si>
  <si>
    <t>StafQuik</t>
  </si>
  <si>
    <t>iJobDesk Technology</t>
  </si>
  <si>
    <t>Worknice</t>
  </si>
  <si>
    <t>Lumos Labs</t>
  </si>
  <si>
    <t>Protean</t>
  </si>
  <si>
    <t>Dental Select</t>
  </si>
  <si>
    <t>Systems 3000</t>
  </si>
  <si>
    <t>Secova</t>
  </si>
  <si>
    <t>Hour Timesheet</t>
  </si>
  <si>
    <t>Base.vn</t>
  </si>
  <si>
    <t>TmTask</t>
  </si>
  <si>
    <t>HRM Labs</t>
  </si>
  <si>
    <t>PayrollPanda</t>
  </si>
  <si>
    <t>Flexing It®</t>
  </si>
  <si>
    <t>Fintalent.io</t>
  </si>
  <si>
    <t>Jobicy: Remote Jobs</t>
  </si>
  <si>
    <t>Whistlelink</t>
  </si>
  <si>
    <t>TeamUltim</t>
  </si>
  <si>
    <t>Paragon Dynamics Info Systems</t>
  </si>
  <si>
    <t>Chasma</t>
  </si>
  <si>
    <t>Smart HR Consultant</t>
  </si>
  <si>
    <t>Wallet HR</t>
  </si>
  <si>
    <t>Gravie</t>
  </si>
  <si>
    <t>WorkMax</t>
  </si>
  <si>
    <t>Apex Business Software</t>
  </si>
  <si>
    <t>Phoenix Phive</t>
  </si>
  <si>
    <t>EasyWorkforce Software</t>
  </si>
  <si>
    <t>Fluida Europe</t>
  </si>
  <si>
    <t>Outvise</t>
  </si>
  <si>
    <t>EazeWork</t>
  </si>
  <si>
    <t>Elevating, Innovating and Redefining Human Capital Management</t>
  </si>
  <si>
    <t>Bennie</t>
  </si>
  <si>
    <t>Planleave</t>
  </si>
  <si>
    <t>Kinexxia</t>
  </si>
  <si>
    <t>WebMD Health Services</t>
  </si>
  <si>
    <t>Recruitment Systems</t>
  </si>
  <si>
    <t>Insynctive</t>
  </si>
  <si>
    <t>Terracor Business Solutions</t>
  </si>
  <si>
    <t>Gift of College</t>
  </si>
  <si>
    <t>DLI-IT Systems Group</t>
  </si>
  <si>
    <t>tabulera</t>
  </si>
  <si>
    <t>SynPlan</t>
  </si>
  <si>
    <t>Ethicontrol</t>
  </si>
  <si>
    <t>Occly</t>
  </si>
  <si>
    <t>GaiaDigits</t>
  </si>
  <si>
    <t>HIVE Diversity</t>
  </si>
  <si>
    <t>ClickTime</t>
  </si>
  <si>
    <t>The Sheakley Group</t>
  </si>
  <si>
    <t>Kettle</t>
  </si>
  <si>
    <t>Revelo</t>
  </si>
  <si>
    <t>WorkGenius</t>
  </si>
  <si>
    <t>FeetApart</t>
  </si>
  <si>
    <t>ProsperCare</t>
  </si>
  <si>
    <t>Immediate</t>
  </si>
  <si>
    <t>WELLICS</t>
  </si>
  <si>
    <t>Online Induction</t>
  </si>
  <si>
    <t>LifeDojo</t>
  </si>
  <si>
    <t>Prolancer</t>
  </si>
  <si>
    <t>Trackabi</t>
  </si>
  <si>
    <t>PulseHRM</t>
  </si>
  <si>
    <t>Cognibox</t>
  </si>
  <si>
    <t>WeSpire</t>
  </si>
  <si>
    <t>Ambersoft</t>
  </si>
  <si>
    <t>MyCrowdCompany</t>
  </si>
  <si>
    <t>Ekdesk</t>
  </si>
  <si>
    <t>Nubox</t>
  </si>
  <si>
    <t>Indeavor</t>
  </si>
  <si>
    <t>MindFi</t>
  </si>
  <si>
    <t>Sonigasoftware</t>
  </si>
  <si>
    <t>Benjamin BALET</t>
  </si>
  <si>
    <t>SAGIPL</t>
  </si>
  <si>
    <t>Kneson Software</t>
  </si>
  <si>
    <t>Benefit Harbor</t>
  </si>
  <si>
    <t>Laserbeam Software</t>
  </si>
  <si>
    <t>INDII</t>
  </si>
  <si>
    <t>Timeplan</t>
  </si>
  <si>
    <t>HolmesHR</t>
  </si>
  <si>
    <t>Passley</t>
  </si>
  <si>
    <t>xRM1 Business Solutions</t>
  </si>
  <si>
    <t>RIDDLE COMPLIANCE CONSULTING, LLC.</t>
  </si>
  <si>
    <t>HRWARE</t>
  </si>
  <si>
    <t>Compandben</t>
  </si>
  <si>
    <t>CBCRUNCH INC</t>
  </si>
  <si>
    <t>Successionwizard</t>
  </si>
  <si>
    <t>JediBOX</t>
  </si>
  <si>
    <t>7-YM</t>
  </si>
  <si>
    <t>Smart Pension</t>
  </si>
  <si>
    <t>P&amp;Q Software</t>
  </si>
  <si>
    <t>Timedock</t>
  </si>
  <si>
    <t>NEOBRAIN</t>
  </si>
  <si>
    <t>EZ School Apps</t>
  </si>
  <si>
    <t>Combined</t>
  </si>
  <si>
    <t>Yumuuv</t>
  </si>
  <si>
    <t>Treselle Systems</t>
  </si>
  <si>
    <t>NextCrew</t>
  </si>
  <si>
    <t>SumoShift</t>
  </si>
  <si>
    <t>Mobile Health</t>
  </si>
  <si>
    <t>Shyfter</t>
  </si>
  <si>
    <t>Amano USA Holdings</t>
  </si>
  <si>
    <t>TeleClock Pty</t>
  </si>
  <si>
    <t>FitBliss</t>
  </si>
  <si>
    <t>Omni Prime</t>
  </si>
  <si>
    <t>Dashable</t>
  </si>
  <si>
    <t>FormForce</t>
  </si>
  <si>
    <t>TraitQuest</t>
  </si>
  <si>
    <t>HealthChase</t>
  </si>
  <si>
    <t>Project Helping</t>
  </si>
  <si>
    <t>Capita Workforce Management</t>
  </si>
  <si>
    <t>Peanut Butter</t>
  </si>
  <si>
    <t>Wahl+Case</t>
  </si>
  <si>
    <t>Hodges-Mace</t>
  </si>
  <si>
    <t>Enrich Financial Wellness</t>
  </si>
  <si>
    <t>ADM Enterprises</t>
  </si>
  <si>
    <t>JobBoardHQ.com</t>
  </si>
  <si>
    <t>Qandle</t>
  </si>
  <si>
    <t>Wripple</t>
  </si>
  <si>
    <t>Cadena Singapore</t>
  </si>
  <si>
    <t>Collective Health</t>
  </si>
  <si>
    <t>Calamari</t>
  </si>
  <si>
    <t>LightApply</t>
  </si>
  <si>
    <t>Cezanne HR</t>
  </si>
  <si>
    <t>DATIS</t>
  </si>
  <si>
    <t>Mercans - HRM and Payroll</t>
  </si>
  <si>
    <t>TimeLive Time Tracking Software</t>
  </si>
  <si>
    <t>Findd</t>
  </si>
  <si>
    <t>honeybeeBase</t>
  </si>
  <si>
    <t>ScheduleSource</t>
  </si>
  <si>
    <t>Walker Tracker</t>
  </si>
  <si>
    <t>Froiden</t>
  </si>
  <si>
    <t>ETZ</t>
  </si>
  <si>
    <t>Carbon-And-More</t>
  </si>
  <si>
    <t>Progreso</t>
  </si>
  <si>
    <t>Chorus</t>
  </si>
  <si>
    <t>Express Scripts</t>
  </si>
  <si>
    <t>CirroLogix Pvt Ltd</t>
  </si>
  <si>
    <t>TimeOn Software</t>
  </si>
  <si>
    <t>Abett</t>
  </si>
  <si>
    <t>Pacer Health</t>
  </si>
  <si>
    <t>EasyWhistle</t>
  </si>
  <si>
    <t>Provantis</t>
  </si>
  <si>
    <t>Clockk</t>
  </si>
  <si>
    <t>SpeedNetworking.com</t>
  </si>
  <si>
    <t>QPM Quality Personnel Management</t>
  </si>
  <si>
    <t>EmCentrix</t>
  </si>
  <si>
    <t>BRMS</t>
  </si>
  <si>
    <t>Nudge Global</t>
  </si>
  <si>
    <t>Accentra</t>
  </si>
  <si>
    <t>OfficeMA Timesheet</t>
  </si>
  <si>
    <t>Maestro Health</t>
  </si>
  <si>
    <t>Muna</t>
  </si>
  <si>
    <t>TOKN Technology</t>
  </si>
  <si>
    <t>enableHR</t>
  </si>
  <si>
    <t>Coatssql</t>
  </si>
  <si>
    <t>StoreForce</t>
  </si>
  <si>
    <t>Auxillium West</t>
  </si>
  <si>
    <t>SherpaDesk</t>
  </si>
  <si>
    <t>TrainingRelief</t>
  </si>
  <si>
    <t>OffYoga</t>
  </si>
  <si>
    <t>SaveDay</t>
  </si>
  <si>
    <t>Epiforge Software</t>
  </si>
  <si>
    <t>Beyond Intranet</t>
  </si>
  <si>
    <t>Gigged.ai</t>
  </si>
  <si>
    <t>Zira</t>
  </si>
  <si>
    <t>OfficeView Software</t>
  </si>
  <si>
    <t>CIPHR</t>
  </si>
  <si>
    <t>Humaans</t>
  </si>
  <si>
    <t>RazorTime</t>
  </si>
  <si>
    <t>Logical Commander</t>
  </si>
  <si>
    <t>247HRM - India's leading HR Software</t>
  </si>
  <si>
    <t>Orange Digital Systems,</t>
  </si>
  <si>
    <t>CavinHR</t>
  </si>
  <si>
    <t>InaComm LLC</t>
  </si>
  <si>
    <t>KENT Cam</t>
  </si>
  <si>
    <t>Spacelytic</t>
  </si>
  <si>
    <t>Gameplan</t>
  </si>
  <si>
    <t>Yeeply</t>
  </si>
  <si>
    <t>PeoplePerHour</t>
  </si>
  <si>
    <t>Softrend Solutions</t>
  </si>
  <si>
    <t>freelancingteams</t>
  </si>
  <si>
    <t>Raiys</t>
  </si>
  <si>
    <t>ShopClock</t>
  </si>
  <si>
    <t>A1 Web Services</t>
  </si>
  <si>
    <t>JOON</t>
  </si>
  <si>
    <t>Actimind</t>
  </si>
  <si>
    <t>slash7</t>
  </si>
  <si>
    <t>Hrmony</t>
  </si>
  <si>
    <t>Somno</t>
  </si>
  <si>
    <t>Airtasker</t>
  </si>
  <si>
    <t>OnPay</t>
  </si>
  <si>
    <t>Gaper</t>
  </si>
  <si>
    <t>Papershift</t>
  </si>
  <si>
    <t>Mindance</t>
  </si>
  <si>
    <t>Xrosswork</t>
  </si>
  <si>
    <t>Datamoulds</t>
  </si>
  <si>
    <t>Gerald Fanning Consulting</t>
  </si>
  <si>
    <t>Infosysdev</t>
  </si>
  <si>
    <t>Tiemscan</t>
  </si>
  <si>
    <t>SANeFORCE</t>
  </si>
  <si>
    <t>Chronosmonitor</t>
  </si>
  <si>
    <t>Moneysoft</t>
  </si>
  <si>
    <t>Vritti iMedia</t>
  </si>
  <si>
    <t>Catalyser</t>
  </si>
  <si>
    <t>LeaveDates</t>
  </si>
  <si>
    <t>Allocate.ai</t>
  </si>
  <si>
    <t>Swingvy</t>
  </si>
  <si>
    <t>Teamdeck</t>
  </si>
  <si>
    <t>YakTrak</t>
  </si>
  <si>
    <t>Thalento</t>
  </si>
  <si>
    <t>Your Next Seven</t>
  </si>
  <si>
    <t>TrackingTime</t>
  </si>
  <si>
    <t>Growth Geeks</t>
  </si>
  <si>
    <t>Train by Cell</t>
  </si>
  <si>
    <t>PccWebWorld</t>
  </si>
  <si>
    <t>ExakTime</t>
  </si>
  <si>
    <t>Pensoft Corporation</t>
  </si>
  <si>
    <t>TimeRepo Technologies Inc.</t>
  </si>
  <si>
    <t>Webzites.nl</t>
  </si>
  <si>
    <t>Ciril GROUP</t>
  </si>
  <si>
    <t>Sentinel Pay Analytics</t>
  </si>
  <si>
    <t>Tookan</t>
  </si>
  <si>
    <t>Charityvest</t>
  </si>
  <si>
    <t>WEAVR</t>
  </si>
  <si>
    <t>SD Worx</t>
  </si>
  <si>
    <t>Virtual Atlantic</t>
  </si>
  <si>
    <t>HR Puls GmbH</t>
  </si>
  <si>
    <t>Xerpa</t>
  </si>
  <si>
    <t>Attendview</t>
  </si>
  <si>
    <t>Nbdtech</t>
  </si>
  <si>
    <t>Broadleaf Global</t>
  </si>
  <si>
    <t>Immedis</t>
  </si>
  <si>
    <t>Beesy.pro</t>
  </si>
  <si>
    <t>One World Television</t>
  </si>
  <si>
    <t>Moonworkers</t>
  </si>
  <si>
    <t>Accent Consulting</t>
  </si>
  <si>
    <t>ejobsitesoftware.com</t>
  </si>
  <si>
    <t>kiwiHR</t>
  </si>
  <si>
    <t>CoreHealth Technologies</t>
  </si>
  <si>
    <t>Prescryptive Health</t>
  </si>
  <si>
    <t>Sunday Business Systems</t>
  </si>
  <si>
    <t>eBacon</t>
  </si>
  <si>
    <t>Dillistone Systems Ltd</t>
  </si>
  <si>
    <t>SimpleCrew</t>
  </si>
  <si>
    <t>Da Gate Hub Management Consultancies</t>
  </si>
  <si>
    <t>Collage HR</t>
  </si>
  <si>
    <t>Leading Retirement Solutions</t>
  </si>
  <si>
    <t>Jisr HR</t>
  </si>
  <si>
    <t>ROBIN HOOD pro</t>
  </si>
  <si>
    <t>XperienceHR</t>
  </si>
  <si>
    <t>Lehman Consulting and Recruiting</t>
  </si>
  <si>
    <t>klang.so</t>
  </si>
  <si>
    <t>Nmbrs</t>
  </si>
  <si>
    <t>Cartel IT Solutions</t>
  </si>
  <si>
    <t>Whoz</t>
  </si>
  <si>
    <t>Firefish Software</t>
  </si>
  <si>
    <t>SIEDA</t>
  </si>
  <si>
    <t>Wellworks For You</t>
  </si>
  <si>
    <t>COEXSYS</t>
  </si>
  <si>
    <t>TimeRewards Software</t>
  </si>
  <si>
    <t>BeyondPay</t>
  </si>
  <si>
    <t>Seedlink</t>
  </si>
  <si>
    <t>HAUZ</t>
  </si>
  <si>
    <t>Realtime Biometrics</t>
  </si>
  <si>
    <t>Whitesmiths Group</t>
  </si>
  <si>
    <t>Kan'z Informatics</t>
  </si>
  <si>
    <t>Grove HR Platform</t>
  </si>
  <si>
    <t>Octanise</t>
  </si>
  <si>
    <t>ekincare</t>
  </si>
  <si>
    <t>dozillo</t>
  </si>
  <si>
    <t>Xpdtime</t>
  </si>
  <si>
    <t>Yonyou Singapore Pte</t>
  </si>
  <si>
    <t>Whistleblower Software</t>
  </si>
  <si>
    <t>Watershed Systems</t>
  </si>
  <si>
    <t>Asset-Map</t>
  </si>
  <si>
    <t>Cordis Technology</t>
  </si>
  <si>
    <t>Daily Time Tracking</t>
  </si>
  <si>
    <t>Albert - Strategic Workforce Planning, made easy</t>
  </si>
  <si>
    <t>Castilla Group</t>
  </si>
  <si>
    <t>Sierra ODC</t>
  </si>
  <si>
    <t>Intelligent Concepts</t>
  </si>
  <si>
    <t>LOKI Systems</t>
  </si>
  <si>
    <t>StarGarden</t>
  </si>
  <si>
    <t>Mabs Technology</t>
  </si>
  <si>
    <t>Synerge</t>
  </si>
  <si>
    <t>Flowtrace</t>
  </si>
  <si>
    <t>Visit.org</t>
  </si>
  <si>
    <t>PeopleStrong</t>
  </si>
  <si>
    <t>Bullet Solutions</t>
  </si>
  <si>
    <t>Time Study</t>
  </si>
  <si>
    <t>Kredily</t>
  </si>
  <si>
    <t>Flock</t>
  </si>
  <si>
    <t>MobileFirst</t>
  </si>
  <si>
    <t>JobAdder</t>
  </si>
  <si>
    <t>Employee Cycle</t>
  </si>
  <si>
    <t>Shift Agent Labs</t>
  </si>
  <si>
    <t>Staffcloud</t>
  </si>
  <si>
    <t>Identis</t>
  </si>
  <si>
    <t>MasterTax</t>
  </si>
  <si>
    <t>Teambase</t>
  </si>
  <si>
    <t>BENEFITALIGN,</t>
  </si>
  <si>
    <t>vWork</t>
  </si>
  <si>
    <t>Intellect Business Solutions</t>
  </si>
  <si>
    <t>Sierra Data Systems</t>
  </si>
  <si>
    <t>Smartworkforce</t>
  </si>
  <si>
    <t>Hubb Ventures</t>
  </si>
  <si>
    <t>KardioFit</t>
  </si>
  <si>
    <t>Accord Systems</t>
  </si>
  <si>
    <t>Star Computers Ltd.</t>
  </si>
  <si>
    <t>Canopy Workforce Solutions</t>
  </si>
  <si>
    <t>Whistleblower Security</t>
  </si>
  <si>
    <t>e-days</t>
  </si>
  <si>
    <t>HR Chronicle</t>
  </si>
  <si>
    <t>Monitask</t>
  </si>
  <si>
    <t>Spera, Inc.</t>
  </si>
  <si>
    <t>AskHR</t>
  </si>
  <si>
    <t>ASRM</t>
  </si>
  <si>
    <t>Causecast</t>
  </si>
  <si>
    <t>NuSmart Pte</t>
  </si>
  <si>
    <t>WhenToWork</t>
  </si>
  <si>
    <t>Admin America</t>
  </si>
  <si>
    <t>Enxoo</t>
  </si>
  <si>
    <t>OroLogic</t>
  </si>
  <si>
    <t>Insperity</t>
  </si>
  <si>
    <t>ClockIn Portal</t>
  </si>
  <si>
    <t>MiHCM</t>
  </si>
  <si>
    <t>BSEtec</t>
  </si>
  <si>
    <t>Acelr Tech Labs</t>
  </si>
  <si>
    <t>WeMoral</t>
  </si>
  <si>
    <t>TuitionManager</t>
  </si>
  <si>
    <t>PSIber (Pty) Ltd</t>
  </si>
  <si>
    <t>Potentor</t>
  </si>
  <si>
    <t>activ8 Intelligence</t>
  </si>
  <si>
    <t>Syncrew</t>
  </si>
  <si>
    <t>SPENDIT</t>
  </si>
  <si>
    <t>Guard Grabber Technologies Inc.</t>
  </si>
  <si>
    <t>SelectSoftware Reviews</t>
  </si>
  <si>
    <t>Traqq</t>
  </si>
  <si>
    <t>BrightOffice Limited</t>
  </si>
  <si>
    <t>Keepify</t>
  </si>
  <si>
    <t>Timesheet Portal</t>
  </si>
  <si>
    <t>Workana</t>
  </si>
  <si>
    <t>Vineforce</t>
  </si>
  <si>
    <t>InnBuilt</t>
  </si>
  <si>
    <t>Smart Expert - new generation LMS</t>
  </si>
  <si>
    <t>ELEFense.com</t>
  </si>
  <si>
    <t>i Sight</t>
  </si>
  <si>
    <t>Mh1s</t>
  </si>
  <si>
    <t>PayDay!® SaaS</t>
  </si>
  <si>
    <t>Paritor</t>
  </si>
  <si>
    <t>DigitlyX</t>
  </si>
  <si>
    <t>Bizimply</t>
  </si>
  <si>
    <t>Tango Health</t>
  </si>
  <si>
    <t>ELF Productivity Ltd</t>
  </si>
  <si>
    <t>Astute Payroll</t>
  </si>
  <si>
    <t>Walking on Earth</t>
  </si>
  <si>
    <t>Iconi Software</t>
  </si>
  <si>
    <t>SQL Software</t>
  </si>
  <si>
    <t>Wagepoint</t>
  </si>
  <si>
    <t>Aragon-eRH</t>
  </si>
  <si>
    <t>Sundial Timekeeping</t>
  </si>
  <si>
    <t>OzLance</t>
  </si>
  <si>
    <t>Seltris</t>
  </si>
  <si>
    <t>Atlas Business Solutions</t>
  </si>
  <si>
    <t>Shiftmeapp</t>
  </si>
  <si>
    <t>YOOV Internet Technology</t>
  </si>
  <si>
    <t>Workuments</t>
  </si>
  <si>
    <t>Celayix Employee &amp; Staff Scheduling Software Online</t>
  </si>
  <si>
    <t>PeopleStrategy</t>
  </si>
  <si>
    <t>WeFitter</t>
  </si>
  <si>
    <t>CONFDNT Whistleblowing</t>
  </si>
  <si>
    <t>Octaware Technologies</t>
  </si>
  <si>
    <t>Southland Data Processing</t>
  </si>
  <si>
    <t>citrusHR Ltd.</t>
  </si>
  <si>
    <t>Timeclock 365</t>
  </si>
  <si>
    <t>Hppy</t>
  </si>
  <si>
    <t>Hrvey</t>
  </si>
  <si>
    <t>CertiPay</t>
  </si>
  <si>
    <t>Sprout</t>
  </si>
  <si>
    <t>DevsData LLC</t>
  </si>
  <si>
    <t>TimeTrex</t>
  </si>
  <si>
    <t>Time IQ</t>
  </si>
  <si>
    <t>BrioHR</t>
  </si>
  <si>
    <t>Givinga</t>
  </si>
  <si>
    <t>crowdSPRING</t>
  </si>
  <si>
    <t>Bswift</t>
  </si>
  <si>
    <t>New Ocean Health Solutions</t>
  </si>
  <si>
    <t>IDENFIT</t>
  </si>
  <si>
    <t>Openhour</t>
  </si>
  <si>
    <t>Cemex HRM</t>
  </si>
  <si>
    <t>ComplianceLine</t>
  </si>
  <si>
    <t>AbsenceSoft</t>
  </si>
  <si>
    <t>Sapling</t>
  </si>
  <si>
    <t>Chezuba</t>
  </si>
  <si>
    <t>SubItUp, Inc.</t>
  </si>
  <si>
    <t>Onsiter</t>
  </si>
  <si>
    <t>SunSmart Technologies</t>
  </si>
  <si>
    <t>Bitscape</t>
  </si>
  <si>
    <t>SimpleX Payroll</t>
  </si>
  <si>
    <t>i-Admin</t>
  </si>
  <si>
    <t>Lynchval Systems Worldwide</t>
  </si>
  <si>
    <t>eTimeMachine.com Inc</t>
  </si>
  <si>
    <t>Systems Solutions</t>
  </si>
  <si>
    <t>Thinking Software</t>
  </si>
  <si>
    <t>Cudos</t>
  </si>
  <si>
    <t>Grupo NGN</t>
  </si>
  <si>
    <t>Office Control</t>
  </si>
  <si>
    <t>Computer Frontline Consultancy Service (CFCS Noida)</t>
  </si>
  <si>
    <t>Mytrackbuddy</t>
  </si>
  <si>
    <t>VictorSchedule</t>
  </si>
  <si>
    <t>RecruitOnline</t>
  </si>
  <si>
    <t>Reed Group</t>
  </si>
  <si>
    <t>Profiling Online</t>
  </si>
  <si>
    <t>KeyPay</t>
  </si>
  <si>
    <t>Walor</t>
  </si>
  <si>
    <t>Personizer</t>
  </si>
  <si>
    <t>Miratech</t>
  </si>
  <si>
    <t>Apploye</t>
  </si>
  <si>
    <t>HRWize</t>
  </si>
  <si>
    <t>Zywave</t>
  </si>
  <si>
    <t>Mizzisoft</t>
  </si>
  <si>
    <t>wippli</t>
  </si>
  <si>
    <t>Alphakor Group</t>
  </si>
  <si>
    <t>Periodix</t>
  </si>
  <si>
    <t>Dream71 Bangladesh Ltd.</t>
  </si>
  <si>
    <t>Timedox USA</t>
  </si>
  <si>
    <t>Bashen Corporation</t>
  </si>
  <si>
    <t>eTimesheets.com</t>
  </si>
  <si>
    <t>GreatDevelopers</t>
  </si>
  <si>
    <t>Execupay Payroll and HR Services</t>
  </si>
  <si>
    <t>Juntrax Solutions</t>
  </si>
  <si>
    <t>BizMerlin</t>
  </si>
  <si>
    <t>Gigster</t>
  </si>
  <si>
    <t>Techniframe</t>
  </si>
  <si>
    <t>SiteBy</t>
  </si>
  <si>
    <t>EVS - Cleaning Company Employee Time Tracking Software</t>
  </si>
  <si>
    <t>Know App</t>
  </si>
  <si>
    <t>Breakthrough Applications LLC</t>
  </si>
  <si>
    <t>FreeWellnessPlatform.com</t>
  </si>
  <si>
    <t>Timetiger</t>
  </si>
  <si>
    <t>JobBliss</t>
  </si>
  <si>
    <t>Workfeed.io</t>
  </si>
  <si>
    <t>Infinit-I Workforce Solutions</t>
  </si>
  <si>
    <t>Nicoka</t>
  </si>
  <si>
    <t>TimeLeap.co</t>
  </si>
  <si>
    <t>Liaison International</t>
  </si>
  <si>
    <t>MAG Softwrx</t>
  </si>
  <si>
    <t>Whistleblowing Solutions</t>
  </si>
  <si>
    <t>Refresh Platform</t>
  </si>
  <si>
    <t>WebFletch Ltd</t>
  </si>
  <si>
    <t>TaskFreak</t>
  </si>
  <si>
    <t>Blaeberry Solutions Inc.</t>
  </si>
  <si>
    <t>Worksmile</t>
  </si>
  <si>
    <t>Webtimeclock Employee Time Clock</t>
  </si>
  <si>
    <t>TimeWellScheduled</t>
  </si>
  <si>
    <t>Sky Software</t>
  </si>
  <si>
    <t>Hastee</t>
  </si>
  <si>
    <t>Emplotime</t>
  </si>
  <si>
    <t>Infotemp</t>
  </si>
  <si>
    <t>KayaPush</t>
  </si>
  <si>
    <t>Nitso Technologies</t>
  </si>
  <si>
    <t>Sirenum</t>
  </si>
  <si>
    <t>Expert Business Solutions</t>
  </si>
  <si>
    <t>HeartCount</t>
  </si>
  <si>
    <t>VIVA Finance</t>
  </si>
  <si>
    <t>Penad Pension Services Limited</t>
  </si>
  <si>
    <t>Aditech Infotech</t>
  </si>
  <si>
    <t>Systemart, LLC</t>
  </si>
  <si>
    <t>SkillValue</t>
  </si>
  <si>
    <t>Predictive Success</t>
  </si>
  <si>
    <t>WorkSchedule.Net</t>
  </si>
  <si>
    <t>Tamigo</t>
  </si>
  <si>
    <t>Ajoft</t>
  </si>
  <si>
    <t>PaySauce</t>
  </si>
  <si>
    <t>DB-Pros</t>
  </si>
  <si>
    <t>Byrne Software Technologies</t>
  </si>
  <si>
    <t>Yellow Canary</t>
  </si>
  <si>
    <t>HR Neeti</t>
  </si>
  <si>
    <t>iStaff Systems</t>
  </si>
  <si>
    <t>Jane Systems</t>
  </si>
  <si>
    <t>ilmosys</t>
  </si>
  <si>
    <t>Textbroker</t>
  </si>
  <si>
    <t>Patrol-IT</t>
  </si>
  <si>
    <t>Procurement Freelancers</t>
  </si>
  <si>
    <t>Servarus Systems</t>
  </si>
  <si>
    <t>HourDoc</t>
  </si>
  <si>
    <t>Carvin Software</t>
  </si>
  <si>
    <t>Lano</t>
  </si>
  <si>
    <t>Worklogic HR</t>
  </si>
  <si>
    <t>LotHill Solutions</t>
  </si>
  <si>
    <t>Gig Wage</t>
  </si>
  <si>
    <t>Time Analytics Software</t>
  </si>
  <si>
    <t>ForceFinder</t>
  </si>
  <si>
    <t>Terilyon Software</t>
  </si>
  <si>
    <t>SmartHR</t>
  </si>
  <si>
    <t>Simpro</t>
  </si>
  <si>
    <t>Output</t>
  </si>
  <si>
    <t>Grownu</t>
  </si>
  <si>
    <t>Common Census</t>
  </si>
  <si>
    <t>IN@TCO SARL</t>
  </si>
  <si>
    <t>Kennion</t>
  </si>
  <si>
    <t>Keka HR</t>
  </si>
  <si>
    <t>WeSource</t>
  </si>
  <si>
    <t>Inavoice</t>
  </si>
  <si>
    <t>PunchTime</t>
  </si>
  <si>
    <t>Big bang innovations</t>
  </si>
  <si>
    <t>Orblogic</t>
  </si>
  <si>
    <t>RemotePass</t>
  </si>
  <si>
    <t>Saberr</t>
  </si>
  <si>
    <t>Kallos Solutions</t>
  </si>
  <si>
    <t>Nobscot Corp</t>
  </si>
  <si>
    <t>Mycroft Computing</t>
  </si>
  <si>
    <t>Uneecops Technologies Ltd</t>
  </si>
  <si>
    <t>ZoomShift</t>
  </si>
  <si>
    <t>TeamNest</t>
  </si>
  <si>
    <t>HireXtra</t>
  </si>
  <si>
    <t>Genero</t>
  </si>
  <si>
    <t>Innate management systems</t>
  </si>
  <si>
    <t>VeedMe</t>
  </si>
  <si>
    <t>Staffvelox</t>
  </si>
  <si>
    <t>Narrato</t>
  </si>
  <si>
    <t>Acutario</t>
  </si>
  <si>
    <t>Alhazen Technologies</t>
  </si>
  <si>
    <t>Resource Edge</t>
  </si>
  <si>
    <t>Optimy</t>
  </si>
  <si>
    <t>ezClocker</t>
  </si>
  <si>
    <t>Login Autonom</t>
  </si>
  <si>
    <t>TimeTrak Systems</t>
  </si>
  <si>
    <t>analytic.li</t>
  </si>
  <si>
    <t>KNOWARTH Technologies</t>
  </si>
  <si>
    <t>Recomiend.app</t>
  </si>
  <si>
    <t>CAVU HCM</t>
  </si>
  <si>
    <t>Flexiple</t>
  </si>
  <si>
    <t>EmpXtrack</t>
  </si>
  <si>
    <t>WellRight</t>
  </si>
  <si>
    <t>Staff Absence Management</t>
  </si>
  <si>
    <t>RosterElf</t>
  </si>
  <si>
    <t>TipTop Planet</t>
  </si>
  <si>
    <t>Telania</t>
  </si>
  <si>
    <t>TimeBuzzer</t>
  </si>
  <si>
    <t>GivePulse</t>
  </si>
  <si>
    <t>Andgo</t>
  </si>
  <si>
    <t>Agipaie</t>
  </si>
  <si>
    <t>UZIO</t>
  </si>
  <si>
    <t>Clear Task Solutions</t>
  </si>
  <si>
    <t>CultureWorx</t>
  </si>
  <si>
    <t>OpenTime</t>
  </si>
  <si>
    <t>Ebix</t>
  </si>
  <si>
    <t>Tamago-DB</t>
  </si>
  <si>
    <t>Wyzetalk</t>
  </si>
  <si>
    <t>mHealthCoach</t>
  </si>
  <si>
    <t>Fuse Analytics</t>
  </si>
  <si>
    <t>Wellnomics</t>
  </si>
  <si>
    <t>LaborSoft Corporation</t>
  </si>
  <si>
    <t>Verismo</t>
  </si>
  <si>
    <t>Floorschedule</t>
  </si>
  <si>
    <t>Sentric</t>
  </si>
  <si>
    <t>TULIP Solutions</t>
  </si>
  <si>
    <t>Tempora software</t>
  </si>
  <si>
    <t>Resourceinn</t>
  </si>
  <si>
    <t>SAG Infotech</t>
  </si>
  <si>
    <t>Holydis</t>
  </si>
  <si>
    <t>Equilar</t>
  </si>
  <si>
    <t>EDISON Software Development Centre</t>
  </si>
  <si>
    <t>HiringOpps</t>
  </si>
  <si>
    <t>Travancore Analytics</t>
  </si>
  <si>
    <t>SunSmart Global</t>
  </si>
  <si>
    <t>Temporall</t>
  </si>
  <si>
    <t>OpenSimSim</t>
  </si>
  <si>
    <t>PristineSofts Technology</t>
  </si>
  <si>
    <t>hiQ Labs</t>
  </si>
  <si>
    <t>Sparrow Solution</t>
  </si>
  <si>
    <t>PsychologyCompass.com</t>
  </si>
  <si>
    <t>Mettl</t>
  </si>
  <si>
    <t>Bundy</t>
  </si>
  <si>
    <t>SmartDrive Labs Technologies India Pvt</t>
  </si>
  <si>
    <t>VEE Corp</t>
  </si>
  <si>
    <t>Syft</t>
  </si>
  <si>
    <t>Contractor Corner</t>
  </si>
  <si>
    <t>Teamsoft</t>
  </si>
  <si>
    <t>JobDiva</t>
  </si>
  <si>
    <t>Speakfully</t>
  </si>
  <si>
    <t>Street Light Software</t>
  </si>
  <si>
    <t>Customware</t>
  </si>
  <si>
    <t>AccessElite</t>
  </si>
  <si>
    <t>RecruitiFi</t>
  </si>
  <si>
    <t>I-9 Advantage</t>
  </si>
  <si>
    <t>Pirical</t>
  </si>
  <si>
    <t>Compufast Software</t>
  </si>
  <si>
    <t>WritOlogy</t>
  </si>
  <si>
    <t>Cavalry Freelancing</t>
  </si>
  <si>
    <t>Ben</t>
  </si>
  <si>
    <t>Advanced Process Combinatorics</t>
  </si>
  <si>
    <t>ConnX</t>
  </si>
  <si>
    <t>Umbrella IT</t>
  </si>
  <si>
    <t>VolunteerMatch</t>
  </si>
  <si>
    <t>Metropolitan Software</t>
  </si>
  <si>
    <t>Techso Solutions</t>
  </si>
  <si>
    <t>SwoopTalent</t>
  </si>
  <si>
    <t>Anthology</t>
  </si>
  <si>
    <t>Optimize My Day</t>
  </si>
  <si>
    <t>cube19</t>
  </si>
  <si>
    <t>Noticeboard</t>
  </si>
  <si>
    <t>Capparsa</t>
  </si>
  <si>
    <t>Toogit Freelance Marketplace</t>
  </si>
  <si>
    <t>Holisticly</t>
  </si>
  <si>
    <t>Epay Systems</t>
  </si>
  <si>
    <t>LeaveBoard</t>
  </si>
  <si>
    <t>Awedus</t>
  </si>
  <si>
    <t>OutSolve</t>
  </si>
  <si>
    <t>Giggrabbers</t>
  </si>
  <si>
    <t>MGM Benefits Group</t>
  </si>
  <si>
    <t>Goodera</t>
  </si>
  <si>
    <t>Miquido</t>
  </si>
  <si>
    <t>Tanda</t>
  </si>
  <si>
    <t>Betterfly</t>
  </si>
  <si>
    <t>Workly.io</t>
  </si>
  <si>
    <t>Maxtime</t>
  </si>
  <si>
    <t>bizscheduler</t>
  </si>
  <si>
    <t>Symply</t>
  </si>
  <si>
    <t>Hubworks</t>
  </si>
  <si>
    <t>ePieraksts</t>
  </si>
  <si>
    <t>TruQC</t>
  </si>
  <si>
    <t>Managewithsuccess</t>
  </si>
  <si>
    <t>Money Starts Here</t>
  </si>
  <si>
    <t>GuniTime</t>
  </si>
  <si>
    <t>GoContractor</t>
  </si>
  <si>
    <t>Humanware</t>
  </si>
  <si>
    <t>Spot</t>
  </si>
  <si>
    <t>IandT</t>
  </si>
  <si>
    <t>Time360</t>
  </si>
  <si>
    <t>Workforce Control Solutions</t>
  </si>
  <si>
    <t>Illoominus</t>
  </si>
  <si>
    <t>easyLog Limited</t>
  </si>
  <si>
    <t>Niceboard</t>
  </si>
  <si>
    <t>GoVida</t>
  </si>
  <si>
    <t>Flimp Communications</t>
  </si>
  <si>
    <t>Time Clock Hub</t>
  </si>
  <si>
    <t>KinTribe</t>
  </si>
  <si>
    <t>Novagems</t>
  </si>
  <si>
    <t>Recordables</t>
  </si>
  <si>
    <t>CareSystems</t>
  </si>
  <si>
    <t>Safecall</t>
  </si>
  <si>
    <t>Staffomatic</t>
  </si>
  <si>
    <t>Nibelis</t>
  </si>
  <si>
    <t>Vizual Management Solutions</t>
  </si>
  <si>
    <t>TimeSheet Reporter</t>
  </si>
  <si>
    <t>Workwell Technologies</t>
  </si>
  <si>
    <t>Zenshifts</t>
  </si>
  <si>
    <t>Emprevo</t>
  </si>
  <si>
    <t>Business Talent Group</t>
  </si>
  <si>
    <t>ContinuSys</t>
  </si>
  <si>
    <t>Legalpad</t>
  </si>
  <si>
    <t>Arithon</t>
  </si>
  <si>
    <t>Timesheet Mobile</t>
  </si>
  <si>
    <t>iontuition</t>
  </si>
  <si>
    <t>Picwell</t>
  </si>
  <si>
    <t>DataPath</t>
  </si>
  <si>
    <t>AMG Employee Management (AMGtime)</t>
  </si>
  <si>
    <t>getsling</t>
  </si>
  <si>
    <t>Workforce</t>
  </si>
  <si>
    <t>Tractivity</t>
  </si>
  <si>
    <t>Okappy Ltd.</t>
  </si>
  <si>
    <t>Tinq</t>
  </si>
  <si>
    <t>مهر...التطبيق السحابي العربي الأول لإدارة الموارد البشرية والمرتبات</t>
  </si>
  <si>
    <t>Schedule360</t>
  </si>
  <si>
    <t>HR Sense</t>
  </si>
  <si>
    <t>Kpler</t>
  </si>
  <si>
    <t>Ascend Analytics</t>
  </si>
  <si>
    <t>Abacus.AI</t>
  </si>
  <si>
    <t>GridPoint</t>
  </si>
  <si>
    <t>Crosslink Capital</t>
  </si>
  <si>
    <t>NoTraffic</t>
  </si>
  <si>
    <t>Jüsto</t>
  </si>
  <si>
    <t>Pace</t>
  </si>
  <si>
    <t>Tala</t>
  </si>
  <si>
    <t>Biobot Analytics</t>
  </si>
  <si>
    <t>ZILLIZ</t>
  </si>
  <si>
    <t>Carbon Direct</t>
  </si>
  <si>
    <t>Nitra</t>
  </si>
  <si>
    <t>CurbWaste</t>
  </si>
  <si>
    <t>Ion Wave Technologies</t>
  </si>
  <si>
    <t>InVita Healthcare Technologies, Inc.</t>
  </si>
  <si>
    <t>Oyster</t>
  </si>
  <si>
    <t>PeakData Pty</t>
  </si>
  <si>
    <t>Phenom.com</t>
  </si>
  <si>
    <t>Citrine Informatics</t>
  </si>
  <si>
    <t>Sherpa.ai</t>
  </si>
  <si>
    <t>AIBrain</t>
  </si>
  <si>
    <t>AEye</t>
  </si>
  <si>
    <t>Tempus</t>
  </si>
  <si>
    <t>Ascent</t>
  </si>
  <si>
    <t>DigitalGenius</t>
  </si>
  <si>
    <t>DataVisor</t>
  </si>
  <si>
    <t>Moogsoft</t>
  </si>
  <si>
    <t>Takt</t>
  </si>
  <si>
    <t>Juvo</t>
  </si>
  <si>
    <t>Glint</t>
  </si>
  <si>
    <t>Sight Machine</t>
  </si>
  <si>
    <t>SlashNext</t>
  </si>
  <si>
    <t>Clear Labs</t>
  </si>
  <si>
    <t>Uptake Technologies</t>
  </si>
  <si>
    <t>Webexpenses</t>
  </si>
  <si>
    <t>Motus</t>
  </si>
  <si>
    <t>Fyle</t>
  </si>
  <si>
    <t>Center</t>
  </si>
  <si>
    <t>Nomentia</t>
  </si>
  <si>
    <t>Tradeshift</t>
  </si>
  <si>
    <t>iPayables</t>
  </si>
  <si>
    <t>DocuWare Corp.</t>
  </si>
  <si>
    <t>Direct Commerce</t>
  </si>
  <si>
    <t>DataServ, L.L.C.</t>
  </si>
  <si>
    <t>Gaviti</t>
  </si>
  <si>
    <t>Emagia Corporation</t>
  </si>
  <si>
    <t>Younium</t>
  </si>
  <si>
    <t>Redocly</t>
  </si>
  <si>
    <t>Rebilly</t>
  </si>
  <si>
    <t>Opencell Software</t>
  </si>
  <si>
    <t>OneBill Software</t>
  </si>
  <si>
    <t>LogiSense Corporation</t>
  </si>
  <si>
    <t>goTransverse</t>
  </si>
  <si>
    <t>Fusebill</t>
  </si>
  <si>
    <t>Expedite Commerce</t>
  </si>
  <si>
    <t>Cleverbridge AG</t>
  </si>
  <si>
    <t>Cerillion</t>
  </si>
  <si>
    <t>BluLogix</t>
  </si>
  <si>
    <t>Billsby</t>
  </si>
  <si>
    <t>Vindicia</t>
  </si>
  <si>
    <t>Convoy</t>
  </si>
  <si>
    <t>Toucan Toco</t>
  </si>
  <si>
    <t>Targit</t>
  </si>
  <si>
    <t>Panintelligence</t>
  </si>
  <si>
    <t>ConverSight.ai</t>
  </si>
  <si>
    <t>Draup</t>
  </si>
  <si>
    <t>AnswerRocket</t>
  </si>
  <si>
    <t>Inflection AI</t>
  </si>
  <si>
    <t>Limelight Software</t>
  </si>
  <si>
    <t>Aico</t>
  </si>
  <si>
    <t>IN.WORLD</t>
  </si>
  <si>
    <t>Qloo</t>
  </si>
  <si>
    <t>Rookout</t>
  </si>
  <si>
    <t>Solsten</t>
  </si>
  <si>
    <t>SmartMoving</t>
  </si>
  <si>
    <t>Talroo</t>
  </si>
  <si>
    <t>ERIN</t>
  </si>
  <si>
    <t>Pequity, Inc.</t>
  </si>
  <si>
    <t>Nice Healthcare</t>
  </si>
  <si>
    <t>ModernLoop</t>
  </si>
  <si>
    <t>Jobcase</t>
  </si>
  <si>
    <t>Searchlight</t>
  </si>
  <si>
    <t>Workvivo</t>
  </si>
  <si>
    <t>LifeWorks</t>
  </si>
  <si>
    <t>Joveo</t>
  </si>
  <si>
    <t>IVP</t>
  </si>
  <si>
    <t>Myplanet</t>
  </si>
  <si>
    <t>Flybridge</t>
  </si>
  <si>
    <t>Whimsical</t>
  </si>
  <si>
    <t>Appex</t>
  </si>
  <si>
    <t>oppScience</t>
  </si>
  <si>
    <t>Expert.ai</t>
  </si>
  <si>
    <t>Orbital Insight</t>
  </si>
  <si>
    <t>Nauto</t>
  </si>
  <si>
    <t>Insilico Medicine</t>
  </si>
  <si>
    <t>Blue River Technology, Inc.</t>
  </si>
  <si>
    <t>Neurala</t>
  </si>
  <si>
    <t>Osaro</t>
  </si>
  <si>
    <t>Clarifai</t>
  </si>
  <si>
    <t>Plainsight</t>
  </si>
  <si>
    <t>Harver</t>
  </si>
  <si>
    <t>vicarious</t>
  </si>
  <si>
    <t>CopyAI</t>
  </si>
  <si>
    <t>Anyword</t>
  </si>
  <si>
    <t>CleanRobotics</t>
  </si>
  <si>
    <t>Typewise Keyboard</t>
  </si>
  <si>
    <t>Commitly</t>
  </si>
  <si>
    <t>Morado</t>
  </si>
  <si>
    <t>Spectinga, Ltd.</t>
  </si>
  <si>
    <t>Verta</t>
  </si>
  <si>
    <t>Syntiant</t>
  </si>
  <si>
    <t>Mosaic ML</t>
  </si>
  <si>
    <t>Arthur AI</t>
  </si>
  <si>
    <t>Heartex</t>
  </si>
  <si>
    <t>Seldon</t>
  </si>
  <si>
    <t>Mantis Innovation Group</t>
  </si>
  <si>
    <t>Deci AI</t>
  </si>
  <si>
    <t>Comet</t>
  </si>
  <si>
    <t>Iterative.ai</t>
  </si>
  <si>
    <t>Edge Impulse</t>
  </si>
  <si>
    <t>Owkin</t>
  </si>
  <si>
    <t>Arize AI</t>
  </si>
  <si>
    <t>Anomalo</t>
  </si>
  <si>
    <t>OpenAI</t>
  </si>
  <si>
    <t>AI21 Labs</t>
  </si>
  <si>
    <t>Tonic.ai</t>
  </si>
  <si>
    <t>Myjar</t>
  </si>
  <si>
    <t>SOFY.AI</t>
  </si>
  <si>
    <t>Defendify</t>
  </si>
  <si>
    <t>Kevala</t>
  </si>
  <si>
    <t>OroraTech</t>
  </si>
  <si>
    <t>Soma Capital</t>
  </si>
  <si>
    <t>Privy.io</t>
  </si>
  <si>
    <t>First Base Limited</t>
  </si>
  <si>
    <t>Landing</t>
  </si>
  <si>
    <t>Vividly</t>
  </si>
  <si>
    <t>Modulate</t>
  </si>
  <si>
    <t>SAIF Partners</t>
  </si>
  <si>
    <t>Namaste Credit</t>
  </si>
  <si>
    <t>Yardstik</t>
  </si>
  <si>
    <t>WeRecover</t>
  </si>
  <si>
    <t>Vectice</t>
  </si>
  <si>
    <t>Treeswift</t>
  </si>
  <si>
    <t>Swift Shift</t>
  </si>
  <si>
    <t>StellarPizza</t>
  </si>
  <si>
    <t>RealBlocks</t>
  </si>
  <si>
    <t>RevvUp</t>
  </si>
  <si>
    <t>Rebag</t>
  </si>
  <si>
    <t>RealNames</t>
  </si>
  <si>
    <t>PreNav</t>
  </si>
  <si>
    <t>Picnic</t>
  </si>
  <si>
    <t>OPT Industries</t>
  </si>
  <si>
    <t>Near Space Labs</t>
  </si>
  <si>
    <t>Molekule</t>
  </si>
  <si>
    <t>Kryptowire</t>
  </si>
  <si>
    <t>Koxa</t>
  </si>
  <si>
    <t>Knapsack</t>
  </si>
  <si>
    <t>KINETIC</t>
  </si>
  <si>
    <t>JustiFi</t>
  </si>
  <si>
    <t>Iron Ox</t>
  </si>
  <si>
    <t>Inverse</t>
  </si>
  <si>
    <t>Inpher.io</t>
  </si>
  <si>
    <t>HitRecord</t>
  </si>
  <si>
    <t>HamsaPay</t>
  </si>
  <si>
    <t>Gridwise</t>
  </si>
  <si>
    <t>FairClaims</t>
  </si>
  <si>
    <t>Espresa</t>
  </si>
  <si>
    <t>Enigma Technologies</t>
  </si>
  <si>
    <t>Descartes Labs</t>
  </si>
  <si>
    <t>Coa</t>
  </si>
  <si>
    <t>Clovers</t>
  </si>
  <si>
    <t>Cleary</t>
  </si>
  <si>
    <t>Bolster Inc.</t>
  </si>
  <si>
    <t>Blue Lava</t>
  </si>
  <si>
    <t>Aliro Technologies</t>
  </si>
  <si>
    <t>AKUA</t>
  </si>
  <si>
    <t>PowerToFly</t>
  </si>
  <si>
    <t>Casetext</t>
  </si>
  <si>
    <t>andros</t>
  </si>
  <si>
    <t>Bowery Capital</t>
  </si>
  <si>
    <t>Opal</t>
  </si>
  <si>
    <t>Shipwell</t>
  </si>
  <si>
    <t>Shef</t>
  </si>
  <si>
    <t>Aktify</t>
  </si>
  <si>
    <t>Bearing</t>
  </si>
  <si>
    <t>ThreatX</t>
  </si>
  <si>
    <t>Incredible Health</t>
  </si>
  <si>
    <t>DriveNets</t>
  </si>
  <si>
    <t>First Resonance</t>
  </si>
  <si>
    <t>Explo</t>
  </si>
  <si>
    <t>VelocityEHS</t>
  </si>
  <si>
    <t>HyperTrack</t>
  </si>
  <si>
    <t>EquityBee</t>
  </si>
  <si>
    <t>Atmosphere</t>
  </si>
  <si>
    <t>Yellowfin BI</t>
  </si>
  <si>
    <t>Puzzle Financial</t>
  </si>
  <si>
    <t>MainStreet</t>
  </si>
  <si>
    <t>VertexOne</t>
  </si>
  <si>
    <t>HazelTree</t>
  </si>
  <si>
    <t>Sidetrade</t>
  </si>
  <si>
    <t>Upflow</t>
  </si>
  <si>
    <t>Sitemate</t>
  </si>
  <si>
    <t>Plotly</t>
  </si>
  <si>
    <t>Beacon Technologies</t>
  </si>
  <si>
    <t>Deep Cognition</t>
  </si>
  <si>
    <t>Nautilus Labs</t>
  </si>
  <si>
    <t>KNIME</t>
  </si>
  <si>
    <t>Qubole</t>
  </si>
  <si>
    <t>Explorium</t>
  </si>
  <si>
    <t>Peltarion</t>
  </si>
  <si>
    <t>Wire</t>
  </si>
  <si>
    <t>Rutter</t>
  </si>
  <si>
    <t>Penfold</t>
  </si>
  <si>
    <t>xFarm</t>
  </si>
  <si>
    <t>Project Healthy Minds</t>
  </si>
  <si>
    <t>Mercell Holding</t>
  </si>
  <si>
    <t>ReMatter</t>
  </si>
  <si>
    <t>CareHarmony</t>
  </si>
  <si>
    <t>Guggenheim Partners</t>
  </si>
  <si>
    <t>Northbeam</t>
  </si>
  <si>
    <t>Deepnote</t>
  </si>
  <si>
    <t>V7</t>
  </si>
  <si>
    <t>RapidMiner</t>
  </si>
  <si>
    <t>Dataloop AI</t>
  </si>
  <si>
    <t>SuperAnnotate</t>
  </si>
  <si>
    <t>A.Team</t>
  </si>
  <si>
    <t>WizeHire</t>
  </si>
  <si>
    <t>Osmind</t>
  </si>
  <si>
    <t>Anrok</t>
  </si>
  <si>
    <t>Ternary</t>
  </si>
  <si>
    <t>SuperOps.ai</t>
  </si>
  <si>
    <t>Prevedere</t>
  </si>
  <si>
    <t>Stratify Technologies</t>
  </si>
  <si>
    <t>Place Technology</t>
  </si>
  <si>
    <t>Vareto</t>
  </si>
  <si>
    <t>Nextworld</t>
  </si>
  <si>
    <t>Nasdaq Private Market</t>
  </si>
  <si>
    <t>Piper Sandler</t>
  </si>
  <si>
    <t>Houlihan Lokey</t>
  </si>
  <si>
    <t>Cover Whale Insurance Solutions</t>
  </si>
  <si>
    <t>Allocations</t>
  </si>
  <si>
    <t>TypTap Insurance</t>
  </si>
  <si>
    <t>TreviPay</t>
  </si>
  <si>
    <t>SunFireMatrix</t>
  </si>
  <si>
    <t>Praedicat</t>
  </si>
  <si>
    <t>Citibank</t>
  </si>
  <si>
    <t>LendingPoint</t>
  </si>
  <si>
    <t>LeaseLock</t>
  </si>
  <si>
    <t>DaySmart Software</t>
  </si>
  <si>
    <t>Column</t>
  </si>
  <si>
    <t>Bestow</t>
  </si>
  <si>
    <t>FundamentalVR</t>
  </si>
  <si>
    <t>Superblocks</t>
  </si>
  <si>
    <t>F-Prime Capital</t>
  </si>
  <si>
    <t>Openly</t>
  </si>
  <si>
    <t>Aclaimant</t>
  </si>
  <si>
    <t>Avvir</t>
  </si>
  <si>
    <t>Avenir Growth Capital</t>
  </si>
  <si>
    <t>Carta Worldwide</t>
  </si>
  <si>
    <t>KnowBe4</t>
  </si>
  <si>
    <t>Unlearn.AI</t>
  </si>
  <si>
    <t>Fancy Hands</t>
  </si>
  <si>
    <t>TCG Digital</t>
  </si>
  <si>
    <t>Zenlayer</t>
  </si>
  <si>
    <t>Mascon Global</t>
  </si>
  <si>
    <t>Triwire</t>
  </si>
  <si>
    <t>Elisity</t>
  </si>
  <si>
    <t>Talenya</t>
  </si>
  <si>
    <t>Graphiant</t>
  </si>
  <si>
    <t>EdgeQ</t>
  </si>
  <si>
    <t>MCA Connect</t>
  </si>
  <si>
    <t>Alianza</t>
  </si>
  <si>
    <t>FS.COM</t>
  </si>
  <si>
    <t>GenXComm</t>
  </si>
  <si>
    <t>TruU</t>
  </si>
  <si>
    <t>Hwy Haul</t>
  </si>
  <si>
    <t>Crowdbotics</t>
  </si>
  <si>
    <t>Flex Technology Group</t>
  </si>
  <si>
    <t>Options Technology</t>
  </si>
  <si>
    <t>TMGcore</t>
  </si>
  <si>
    <t>codemantra</t>
  </si>
  <si>
    <t>SimVentions</t>
  </si>
  <si>
    <t>InComm Agent Solutions, Inc. (IAS)</t>
  </si>
  <si>
    <t>RIMES Technologies</t>
  </si>
  <si>
    <t>Spencer Technologies</t>
  </si>
  <si>
    <t>Enavate</t>
  </si>
  <si>
    <t>Kingsmen Software</t>
  </si>
  <si>
    <t>Mighty</t>
  </si>
  <si>
    <t>WinWire</t>
  </si>
  <si>
    <t>Trayt</t>
  </si>
  <si>
    <t>Drivestream</t>
  </si>
  <si>
    <t>OpenZeppelin</t>
  </si>
  <si>
    <t>Medrio</t>
  </si>
  <si>
    <t>ZeOmega</t>
  </si>
  <si>
    <t>Vision Technologies</t>
  </si>
  <si>
    <t>Fortress Technology Solutions, Inc.</t>
  </si>
  <si>
    <t>Safehub</t>
  </si>
  <si>
    <t>Loftware</t>
  </si>
  <si>
    <t>BlockApps</t>
  </si>
  <si>
    <t>Strivacity</t>
  </si>
  <si>
    <t>Appvance.ai</t>
  </si>
  <si>
    <t>Brain Technologies</t>
  </si>
  <si>
    <t>deepwatch</t>
  </si>
  <si>
    <t>SiMa.ai</t>
  </si>
  <si>
    <t>Prasaga HL</t>
  </si>
  <si>
    <t>BISON</t>
  </si>
  <si>
    <t>Bubble</t>
  </si>
  <si>
    <t>EvaCodes</t>
  </si>
  <si>
    <t>Stavvy</t>
  </si>
  <si>
    <t>Skedda</t>
  </si>
  <si>
    <t>BASTIAT PARTNERS</t>
  </si>
  <si>
    <t>Vista Point Advisors</t>
  </si>
  <si>
    <t>J.P. Morgan</t>
  </si>
  <si>
    <t>Centerview Partners</t>
  </si>
  <si>
    <t>Spurrier Capital Partners</t>
  </si>
  <si>
    <t>Morgan Stanley</t>
  </si>
  <si>
    <t>Union Square Advisors</t>
  </si>
  <si>
    <t>Canaccord Genuity</t>
  </si>
  <si>
    <t>Presidio Technology Partners</t>
  </si>
  <si>
    <t>Evercore Partners</t>
  </si>
  <si>
    <t>Crosschq</t>
  </si>
  <si>
    <t>Farther Finance</t>
  </si>
  <si>
    <t>Trove</t>
  </si>
  <si>
    <t>Spot AI</t>
  </si>
  <si>
    <t>Plobal Tech Pvt Ltd.</t>
  </si>
  <si>
    <t>MDgo</t>
  </si>
  <si>
    <t>Rimsys Regulatory Management Software</t>
  </si>
  <si>
    <t>Qogita</t>
  </si>
  <si>
    <t>Lentra</t>
  </si>
  <si>
    <t>Renoviso</t>
  </si>
  <si>
    <t>MicroAcquire</t>
  </si>
  <si>
    <t>Dashbot</t>
  </si>
  <si>
    <t>Capsule8</t>
  </si>
  <si>
    <t>WiredScore</t>
  </si>
  <si>
    <t>Candid</t>
  </si>
  <si>
    <t>Newfront Insurance</t>
  </si>
  <si>
    <t>Teamworks</t>
  </si>
  <si>
    <t>Circuit Mind</t>
  </si>
  <si>
    <t>Source Intelligence</t>
  </si>
  <si>
    <t>Maxio</t>
  </si>
  <si>
    <t>Fortnox</t>
  </si>
  <si>
    <t>Metronome</t>
  </si>
  <si>
    <t>Nakisa</t>
  </si>
  <si>
    <t>Swvl</t>
  </si>
  <si>
    <t>Clair</t>
  </si>
  <si>
    <t>StarRez</t>
  </si>
  <si>
    <t>Concerto Card Company</t>
  </si>
  <si>
    <t>Coursedog</t>
  </si>
  <si>
    <t>dragonboat</t>
  </si>
  <si>
    <t>MaterialsZone</t>
  </si>
  <si>
    <t>Proto Labs</t>
  </si>
  <si>
    <t>Fiddle</t>
  </si>
  <si>
    <t>Onshape</t>
  </si>
  <si>
    <t>MRPEasy</t>
  </si>
  <si>
    <t>CircuitHub</t>
  </si>
  <si>
    <t>Time Doctor</t>
  </si>
  <si>
    <t>Operations1</t>
  </si>
  <si>
    <t>Arena Solutions</t>
  </si>
  <si>
    <t>OpenBOM (TM) - Newman Cloud, Inc</t>
  </si>
  <si>
    <t>Global Shop Solutions</t>
  </si>
  <si>
    <t>Power Line Systems</t>
  </si>
  <si>
    <t>TecAlliance</t>
  </si>
  <si>
    <t>RegScale</t>
  </si>
  <si>
    <t>Ponoko</t>
  </si>
  <si>
    <t>MacroFab</t>
  </si>
  <si>
    <t>Kompliant Software</t>
  </si>
  <si>
    <t>MakersHub Inc.</t>
  </si>
  <si>
    <t>EverC</t>
  </si>
  <si>
    <t>Fenergo</t>
  </si>
  <si>
    <t>Usercentrics</t>
  </si>
  <si>
    <t>Openpath</t>
  </si>
  <si>
    <t>IDEMIA</t>
  </si>
  <si>
    <t>IDnow</t>
  </si>
  <si>
    <t>Priori</t>
  </si>
  <si>
    <t>kevin.</t>
  </si>
  <si>
    <t>Truora</t>
  </si>
  <si>
    <t>Passcon</t>
  </si>
  <si>
    <t>HAWK:AI</t>
  </si>
  <si>
    <t>Digio</t>
  </si>
  <si>
    <t>Napier AI</t>
  </si>
  <si>
    <t>Lucinity</t>
  </si>
  <si>
    <t>IDfy</t>
  </si>
  <si>
    <t>Ubble.ai</t>
  </si>
  <si>
    <t>Blockpit GmbH</t>
  </si>
  <si>
    <t>Nect</t>
  </si>
  <si>
    <t>PrivyID</t>
  </si>
  <si>
    <t>LoginID</t>
  </si>
  <si>
    <t>Passfort</t>
  </si>
  <si>
    <t>Priority Techno Holdings Inc.</t>
  </si>
  <si>
    <t>HealthVerity</t>
  </si>
  <si>
    <t>Timely</t>
  </si>
  <si>
    <t>Fexa</t>
  </si>
  <si>
    <t>DocPlanner</t>
  </si>
  <si>
    <t>Mhelpdesk</t>
  </si>
  <si>
    <t>FieldEZ Technologies</t>
  </si>
  <si>
    <t>Kickserv</t>
  </si>
  <si>
    <t>Navint</t>
  </si>
  <si>
    <t>Userpilot</t>
  </si>
  <si>
    <t>PerfectServe</t>
  </si>
  <si>
    <t>CoventBridge Group</t>
  </si>
  <si>
    <t>PDQ</t>
  </si>
  <si>
    <t>Tectura</t>
  </si>
  <si>
    <t>eG Innovations</t>
  </si>
  <si>
    <t>RDA Corporation</t>
  </si>
  <si>
    <t>vFunction</t>
  </si>
  <si>
    <t>QbDVision by CherryCircle Software</t>
  </si>
  <si>
    <t>Saphyre</t>
  </si>
  <si>
    <t>PDFFiller</t>
  </si>
  <si>
    <t>Hivemapper</t>
  </si>
  <si>
    <t>ZP Group</t>
  </si>
  <si>
    <t>Yodeck Digital Signage</t>
  </si>
  <si>
    <t>Concord USA</t>
  </si>
  <si>
    <t>Axispoint Technology Solutions Group</t>
  </si>
  <si>
    <t>Humach</t>
  </si>
  <si>
    <t>Tilson</t>
  </si>
  <si>
    <t>Bitzumi</t>
  </si>
  <si>
    <t>nference</t>
  </si>
  <si>
    <t>iLink Digital</t>
  </si>
  <si>
    <t>ClearScale</t>
  </si>
  <si>
    <t>Power Generation Services</t>
  </si>
  <si>
    <t>Simetric</t>
  </si>
  <si>
    <t>HydraDX</t>
  </si>
  <si>
    <t>Plume</t>
  </si>
  <si>
    <t>DOT Compliance</t>
  </si>
  <si>
    <t>Zuza</t>
  </si>
  <si>
    <t>Patient Pattern</t>
  </si>
  <si>
    <t>Safe Security</t>
  </si>
  <si>
    <t>Market Performance Group</t>
  </si>
  <si>
    <t>Boulevard Labs, Inc.</t>
  </si>
  <si>
    <t>DoiT International</t>
  </si>
  <si>
    <t>Cointelegraph</t>
  </si>
  <si>
    <t>Luxonis</t>
  </si>
  <si>
    <t>AVANT Communications</t>
  </si>
  <si>
    <t>OPTOMI</t>
  </si>
  <si>
    <t>BloXroute Labs</t>
  </si>
  <si>
    <t>SalesWise</t>
  </si>
  <si>
    <t>Shift5</t>
  </si>
  <si>
    <t>HiHello</t>
  </si>
  <si>
    <t>BeyondID</t>
  </si>
  <si>
    <t>Scitara</t>
  </si>
  <si>
    <t>Posh</t>
  </si>
  <si>
    <t>Sendachi</t>
  </si>
  <si>
    <t>Turnberry Solutions</t>
  </si>
  <si>
    <t>CEGID</t>
  </si>
  <si>
    <t>SiteMinder</t>
  </si>
  <si>
    <t>SwagUp</t>
  </si>
  <si>
    <t>Lemon Cash, Inc.</t>
  </si>
  <si>
    <t>TradeCafe</t>
  </si>
  <si>
    <t>Addition Wealth</t>
  </si>
  <si>
    <t>Finmark</t>
  </si>
  <si>
    <t>Brightflow.ai</t>
  </si>
  <si>
    <t>Catch</t>
  </si>
  <si>
    <t>Portex</t>
  </si>
  <si>
    <t>Finley Technologies</t>
  </si>
  <si>
    <t>coastapp</t>
  </si>
  <si>
    <t>TextExpander</t>
  </si>
  <si>
    <t>Vixxo</t>
  </si>
  <si>
    <t>Facilities Survey, Inc. (FSI)</t>
  </si>
  <si>
    <t>mystenlabs</t>
  </si>
  <si>
    <t>Pensa Systems</t>
  </si>
  <si>
    <t>[redacted]</t>
  </si>
  <si>
    <t>Algosec</t>
  </si>
  <si>
    <t>Modus Create,Inc.</t>
  </si>
  <si>
    <t>Jenzabar</t>
  </si>
  <si>
    <t>Evolve IP</t>
  </si>
  <si>
    <t>Cyberhaven</t>
  </si>
  <si>
    <t>Indotronix Avani</t>
  </si>
  <si>
    <t>Innowi</t>
  </si>
  <si>
    <t>General Datatech</t>
  </si>
  <si>
    <t>Corent Technology</t>
  </si>
  <si>
    <t>66degrees</t>
  </si>
  <si>
    <t>I-care Group</t>
  </si>
  <si>
    <t>Suvoda</t>
  </si>
  <si>
    <t>StackPath</t>
  </si>
  <si>
    <t>Eon Health</t>
  </si>
  <si>
    <t>FatPipe</t>
  </si>
  <si>
    <t>Provectus</t>
  </si>
  <si>
    <t>Sibros Technologies, Inc.</t>
  </si>
  <si>
    <t>Minerva Networks</t>
  </si>
  <si>
    <t>Unosquare</t>
  </si>
  <si>
    <t>Funnel</t>
  </si>
  <si>
    <t>Movius Interactive</t>
  </si>
  <si>
    <t>Ascendum Solutions</t>
  </si>
  <si>
    <t>Claim Genius</t>
  </si>
  <si>
    <t>Apex.AI</t>
  </si>
  <si>
    <t>LogiGear</t>
  </si>
  <si>
    <t>Smart ERP Solutions</t>
  </si>
  <si>
    <t>IntegriChain</t>
  </si>
  <si>
    <t>Full Steam Marketing &amp; Design</t>
  </si>
  <si>
    <t>Balbix</t>
  </si>
  <si>
    <t>INVOLTA</t>
  </si>
  <si>
    <t>Xendee</t>
  </si>
  <si>
    <t>OneShield Software</t>
  </si>
  <si>
    <t>Meternet</t>
  </si>
  <si>
    <t>Catalyte</t>
  </si>
  <si>
    <t>Mobiveil</t>
  </si>
  <si>
    <t>RealDefense</t>
  </si>
  <si>
    <t>PierianDx</t>
  </si>
  <si>
    <t>Compass MSP</t>
  </si>
  <si>
    <t>Zelis</t>
  </si>
  <si>
    <t>Digital Asset</t>
  </si>
  <si>
    <t>Walla</t>
  </si>
  <si>
    <t>Summit System</t>
  </si>
  <si>
    <t>86 Repairs</t>
  </si>
  <si>
    <t>BeyondTrucks</t>
  </si>
  <si>
    <t>YipitData</t>
  </si>
  <si>
    <t>GoArc</t>
  </si>
  <si>
    <t>BuildZoom</t>
  </si>
  <si>
    <t>Coupa Software</t>
  </si>
  <si>
    <t>Peak Technologies</t>
  </si>
  <si>
    <t>Tread</t>
  </si>
  <si>
    <t>AtoB</t>
  </si>
  <si>
    <t>360training</t>
  </si>
  <si>
    <t>Steadfast Financial LLC</t>
  </si>
  <si>
    <t>WeMoney</t>
  </si>
  <si>
    <t>Demand Science</t>
  </si>
  <si>
    <t>Phaidra</t>
  </si>
  <si>
    <t>Pulley</t>
  </si>
  <si>
    <t>Provus</t>
  </si>
  <si>
    <t>incident_io</t>
  </si>
  <si>
    <t>Wysa</t>
  </si>
  <si>
    <t>Humans, Inc. dba FlipFit</t>
  </si>
  <si>
    <t>Light Street Capital</t>
  </si>
  <si>
    <t>Canopy</t>
  </si>
  <si>
    <t>BILT</t>
  </si>
  <si>
    <t>Dragonfly</t>
  </si>
  <si>
    <t>Abacus</t>
  </si>
  <si>
    <t>g2o</t>
  </si>
  <si>
    <t>Logicworks</t>
  </si>
  <si>
    <t>MATRIXX Software</t>
  </si>
  <si>
    <t>Integrated International Payroll</t>
  </si>
  <si>
    <t>Lukka</t>
  </si>
  <si>
    <t>Metasource</t>
  </si>
  <si>
    <t>Cynet</t>
  </si>
  <si>
    <t>Parallel Domain</t>
  </si>
  <si>
    <t>Switch Automation</t>
  </si>
  <si>
    <t>Lumavate</t>
  </si>
  <si>
    <t>Quali</t>
  </si>
  <si>
    <t>Truera</t>
  </si>
  <si>
    <t>iManage</t>
  </si>
  <si>
    <t>SkyKick</t>
  </si>
  <si>
    <t>MicroAge</t>
  </si>
  <si>
    <t>Avion Systems</t>
  </si>
  <si>
    <t>Trek10</t>
  </si>
  <si>
    <t>Evidation Health</t>
  </si>
  <si>
    <t>LINX</t>
  </si>
  <si>
    <t>Transitional Data Services,Inc.</t>
  </si>
  <si>
    <t>Percona</t>
  </si>
  <si>
    <t>SDI Presence</t>
  </si>
  <si>
    <t>Paperspace</t>
  </si>
  <si>
    <t>Silk</t>
  </si>
  <si>
    <t>HYCU</t>
  </si>
  <si>
    <t>Blaize</t>
  </si>
  <si>
    <t>ProArch</t>
  </si>
  <si>
    <t>SmartBear</t>
  </si>
  <si>
    <t>Bishop Fox</t>
  </si>
  <si>
    <t>aPriori Technologies</t>
  </si>
  <si>
    <t>Cloud to Street</t>
  </si>
  <si>
    <t>Lightspeed Systems</t>
  </si>
  <si>
    <t>MarketSpark, Inc.</t>
  </si>
  <si>
    <t>Redis, Ltd.</t>
  </si>
  <si>
    <t>DeepFactor</t>
  </si>
  <si>
    <t>AppViewX</t>
  </si>
  <si>
    <t>OPSWAT</t>
  </si>
  <si>
    <t>CivicPlus</t>
  </si>
  <si>
    <t>8base</t>
  </si>
  <si>
    <t>Beyond Limits</t>
  </si>
  <si>
    <t>ReliaQuest</t>
  </si>
  <si>
    <t>Arrikto</t>
  </si>
  <si>
    <t>Pathlock Corp.</t>
  </si>
  <si>
    <t>Revelant Technologies LLC</t>
  </si>
  <si>
    <t>Ecosystems</t>
  </si>
  <si>
    <t>Arist</t>
  </si>
  <si>
    <t>Milk Moovement</t>
  </si>
  <si>
    <t>Railsbank</t>
  </si>
  <si>
    <t>Ambrook</t>
  </si>
  <si>
    <t>Constrafor</t>
  </si>
  <si>
    <t>Chainguard</t>
  </si>
  <si>
    <t>Felux</t>
  </si>
  <si>
    <t>Givebutter</t>
  </si>
  <si>
    <t>Instrumentl</t>
  </si>
  <si>
    <t>Requis</t>
  </si>
  <si>
    <t>Continu, Inc.</t>
  </si>
  <si>
    <t>Covideo</t>
  </si>
  <si>
    <t>Vajro</t>
  </si>
  <si>
    <t>Asset Class</t>
  </si>
  <si>
    <t>Kadmos</t>
  </si>
  <si>
    <t>Anchore</t>
  </si>
  <si>
    <t>Horizon3.ai</t>
  </si>
  <si>
    <t>Prophecy.io</t>
  </si>
  <si>
    <t>Marquee Equity</t>
  </si>
  <si>
    <t>Branch Insurance</t>
  </si>
  <si>
    <t>Osso VR</t>
  </si>
  <si>
    <t>Smith.ai</t>
  </si>
  <si>
    <t>Bicycle Health</t>
  </si>
  <si>
    <t>Hawthorne Effect</t>
  </si>
  <si>
    <t>Candidate Labs</t>
  </si>
  <si>
    <t>Form Health</t>
  </si>
  <si>
    <t>[FLYMACHINE]</t>
  </si>
  <si>
    <t>RedCircle</t>
  </si>
  <si>
    <t>Innolight</t>
  </si>
  <si>
    <t>Explosion AI</t>
  </si>
  <si>
    <t>Enso</t>
  </si>
  <si>
    <t>Formant</t>
  </si>
  <si>
    <t>unico</t>
  </si>
  <si>
    <t>Comprehensive Educational Services</t>
  </si>
  <si>
    <t>Equality Health</t>
  </si>
  <si>
    <t>Oak Street Health</t>
  </si>
  <si>
    <t>OneOncology</t>
  </si>
  <si>
    <t>powercloud</t>
  </si>
  <si>
    <t>Snipfeed</t>
  </si>
  <si>
    <t>Storyboard</t>
  </si>
  <si>
    <t>Zoba</t>
  </si>
  <si>
    <t>Back Market</t>
  </si>
  <si>
    <t>Dyno Therapeutics</t>
  </si>
  <si>
    <t>Landmark Health</t>
  </si>
  <si>
    <t>Klar</t>
  </si>
  <si>
    <t>DEUNA</t>
  </si>
  <si>
    <t>Marathon Health</t>
  </si>
  <si>
    <t>Little Otter</t>
  </si>
  <si>
    <t>tinybird</t>
  </si>
  <si>
    <t>Magical - Auto Text Expander</t>
  </si>
  <si>
    <t>Expo (formerly Pared)</t>
  </si>
  <si>
    <t>Brigit</t>
  </si>
  <si>
    <t>StarTree</t>
  </si>
  <si>
    <t>FanDuel</t>
  </si>
  <si>
    <t>Cuemath</t>
  </si>
  <si>
    <t>CarDekho</t>
  </si>
  <si>
    <t>Aye Finance</t>
  </si>
  <si>
    <t>Practo</t>
  </si>
  <si>
    <t>AtriumHQ</t>
  </si>
  <si>
    <t>Cielo Talent</t>
  </si>
  <si>
    <t>ActiveFence</t>
  </si>
  <si>
    <t>Freenome</t>
  </si>
  <si>
    <t>Proton</t>
  </si>
  <si>
    <t>Color</t>
  </si>
  <si>
    <t>Telos Brands</t>
  </si>
  <si>
    <t>Forma</t>
  </si>
  <si>
    <t>Tebra</t>
  </si>
  <si>
    <t>Traba</t>
  </si>
  <si>
    <t>Resilinc</t>
  </si>
  <si>
    <t>Pentera</t>
  </si>
  <si>
    <t>SimplifyVMS</t>
  </si>
  <si>
    <t>SupplierGATEWAY</t>
  </si>
  <si>
    <t>Serrala</t>
  </si>
  <si>
    <t>Expert360</t>
  </si>
  <si>
    <t>Oversight Systems</t>
  </si>
  <si>
    <t>LevaData</t>
  </si>
  <si>
    <t>Optibus</t>
  </si>
  <si>
    <t>APFusion</t>
  </si>
  <si>
    <t>Sigga</t>
  </si>
  <si>
    <t>Isovalent</t>
  </si>
  <si>
    <t>Fox IT</t>
  </si>
  <si>
    <t>ProcessMaker</t>
  </si>
  <si>
    <t>A5 Services</t>
  </si>
  <si>
    <t>COCC</t>
  </si>
  <si>
    <t>Time by Ping</t>
  </si>
  <si>
    <t>OnShift</t>
  </si>
  <si>
    <t>Mirantis</t>
  </si>
  <si>
    <t>Aptitude 8</t>
  </si>
  <si>
    <t>OpsRamp</t>
  </si>
  <si>
    <t>Overhaul</t>
  </si>
  <si>
    <t>Optym</t>
  </si>
  <si>
    <t>Radiance Technologies</t>
  </si>
  <si>
    <t>Proton.ai</t>
  </si>
  <si>
    <t>Socotra</t>
  </si>
  <si>
    <t>Axcient</t>
  </si>
  <si>
    <t>Circonus</t>
  </si>
  <si>
    <t>ClearDATA</t>
  </si>
  <si>
    <t>Anvilogic</t>
  </si>
  <si>
    <t>AssureCare</t>
  </si>
  <si>
    <t>Insurity</t>
  </si>
  <si>
    <t>MobileComm Professionals, Inc.</t>
  </si>
  <si>
    <t>Recast Software</t>
  </si>
  <si>
    <t>Azalea Health</t>
  </si>
  <si>
    <t>SecurView</t>
  </si>
  <si>
    <t>NMI</t>
  </si>
  <si>
    <t>Zennify</t>
  </si>
  <si>
    <t>O Intelligence, Inc.</t>
  </si>
  <si>
    <t>Rescale</t>
  </si>
  <si>
    <t>ValGenesis</t>
  </si>
  <si>
    <t>NetSpring</t>
  </si>
  <si>
    <t>Devtech</t>
  </si>
  <si>
    <t>Hadron, Inc.</t>
  </si>
  <si>
    <t>Betterworks</t>
  </si>
  <si>
    <t>Kadena</t>
  </si>
  <si>
    <t>ITSCAPE</t>
  </si>
  <si>
    <t>Seaplane IO</t>
  </si>
  <si>
    <t>Cloudeagle, Inc.</t>
  </si>
  <si>
    <t>mabl</t>
  </si>
  <si>
    <t>Sev1Tech</t>
  </si>
  <si>
    <t>Blackthorn.io, Inc.</t>
  </si>
  <si>
    <t>Optimism</t>
  </si>
  <si>
    <t>Amenify</t>
  </si>
  <si>
    <t>Regard</t>
  </si>
  <si>
    <t>NanoNets</t>
  </si>
  <si>
    <t>KnowFu</t>
  </si>
  <si>
    <t>Ninety</t>
  </si>
  <si>
    <t>MetaMAP</t>
  </si>
  <si>
    <t>Appruv</t>
  </si>
  <si>
    <t>MākuSafe</t>
  </si>
  <si>
    <t>Benchmark ESG (fka Gensuite)</t>
  </si>
  <si>
    <t>Net Health</t>
  </si>
  <si>
    <t>Vita Mojo</t>
  </si>
  <si>
    <t>Flute Drinks</t>
  </si>
  <si>
    <t>Prenuvo</t>
  </si>
  <si>
    <t>Mapiq</t>
  </si>
  <si>
    <t>Mundi</t>
  </si>
  <si>
    <t>Sensi.AI</t>
  </si>
  <si>
    <t>Phoenix Investment Club</t>
  </si>
  <si>
    <t>Positive Development</t>
  </si>
  <si>
    <t>Carbon38</t>
  </si>
  <si>
    <t>Red Ventures</t>
  </si>
  <si>
    <t>Alignable</t>
  </si>
  <si>
    <t>poundWISHES</t>
  </si>
  <si>
    <t>Second Nature</t>
  </si>
  <si>
    <t>Catawiki</t>
  </si>
  <si>
    <t>Workhuman</t>
  </si>
  <si>
    <t>Alchemy 43</t>
  </si>
  <si>
    <t>Arrive Logistics</t>
  </si>
  <si>
    <t>Knix</t>
  </si>
  <si>
    <t>Sanity</t>
  </si>
  <si>
    <t>Barn2Door</t>
  </si>
  <si>
    <t>Z1</t>
  </si>
  <si>
    <t>Tenstreet</t>
  </si>
  <si>
    <t>RxVantage</t>
  </si>
  <si>
    <t>Quantile Technologies</t>
  </si>
  <si>
    <t>Origami Risk</t>
  </si>
  <si>
    <t>membersy</t>
  </si>
  <si>
    <t>Jimdo</t>
  </si>
  <si>
    <t>Goldbelly</t>
  </si>
  <si>
    <t>Extreme Reach</t>
  </si>
  <si>
    <t>Everlywell</t>
  </si>
  <si>
    <t>Digital Marketing Institute</t>
  </si>
  <si>
    <t>Bitly</t>
  </si>
  <si>
    <t>Scribd</t>
  </si>
  <si>
    <t>Headspace Health</t>
  </si>
  <si>
    <t>CINC Systems</t>
  </si>
  <si>
    <t>Datassential</t>
  </si>
  <si>
    <t>Payer Compass</t>
  </si>
  <si>
    <t>Empyrean Solutions</t>
  </si>
  <si>
    <t>SavvyMoney, Inc.</t>
  </si>
  <si>
    <t>B-Stock Solutions</t>
  </si>
  <si>
    <t>Alternativeco</t>
  </si>
  <si>
    <t>75F</t>
  </si>
  <si>
    <t>OpenAsset</t>
  </si>
  <si>
    <t>Kentik</t>
  </si>
  <si>
    <t>Gluware</t>
  </si>
  <si>
    <t>Emburse</t>
  </si>
  <si>
    <t>Caspio</t>
  </si>
  <si>
    <t>Azimuth GRC</t>
  </si>
  <si>
    <t>collx.app</t>
  </si>
  <si>
    <t>Rheaply</t>
  </si>
  <si>
    <t>Ria Health</t>
  </si>
  <si>
    <t>Haven Servicing, Inc.</t>
  </si>
  <si>
    <t>April</t>
  </si>
  <si>
    <t>Field Nation</t>
  </si>
  <si>
    <t>Cirtuo</t>
  </si>
  <si>
    <t>August Health Services</t>
  </si>
  <si>
    <t>Sava Africa</t>
  </si>
  <si>
    <t>LogicSource</t>
  </si>
  <si>
    <t>Instacare Group, Inc., dba Lucy</t>
  </si>
  <si>
    <t>Stoneridge Software</t>
  </si>
  <si>
    <t>Xooa</t>
  </si>
  <si>
    <t>Valor Global</t>
  </si>
  <si>
    <t>bluepallet</t>
  </si>
  <si>
    <t>Slim.AI</t>
  </si>
  <si>
    <t>Vendia</t>
  </si>
  <si>
    <t>InfStones</t>
  </si>
  <si>
    <t>Tron</t>
  </si>
  <si>
    <t>Archipelo</t>
  </si>
  <si>
    <t>TerraTrue</t>
  </si>
  <si>
    <t>Qarik Group</t>
  </si>
  <si>
    <t>Upbound</t>
  </si>
  <si>
    <t>Treez</t>
  </si>
  <si>
    <t>GreyNoise Intelligence</t>
  </si>
  <si>
    <t>Floating Point Group</t>
  </si>
  <si>
    <t>Propelo</t>
  </si>
  <si>
    <t>Selector AI</t>
  </si>
  <si>
    <t>Hosta A.I.</t>
  </si>
  <si>
    <t>AIQ Solutions</t>
  </si>
  <si>
    <t>Skiff</t>
  </si>
  <si>
    <t>IT-Consulting Rautenkranz</t>
  </si>
  <si>
    <t>PINS Advantage</t>
  </si>
  <si>
    <t>Sevco Security, Inc.</t>
  </si>
  <si>
    <t>Bodo.ai</t>
  </si>
  <si>
    <t>Plentina</t>
  </si>
  <si>
    <t>Engooden</t>
  </si>
  <si>
    <t>Blockware Solutions</t>
  </si>
  <si>
    <t>TCARE</t>
  </si>
  <si>
    <t>Virsec</t>
  </si>
  <si>
    <t>Candor Technology, Inc.</t>
  </si>
  <si>
    <t>BCDVideo</t>
  </si>
  <si>
    <t>Nextuple</t>
  </si>
  <si>
    <t>Physna</t>
  </si>
  <si>
    <t>Testlio</t>
  </si>
  <si>
    <t>People10 Technologies</t>
  </si>
  <si>
    <t>Braintrust</t>
  </si>
  <si>
    <t>Akridata</t>
  </si>
  <si>
    <t>SmartMedia Tech</t>
  </si>
  <si>
    <t>Plus.ai</t>
  </si>
  <si>
    <t>Azion</t>
  </si>
  <si>
    <t>Blue Sentry, Inc.</t>
  </si>
  <si>
    <t>Pie Digital</t>
  </si>
  <si>
    <t>Annexus Health</t>
  </si>
  <si>
    <t>Cresta Intelligence, Inc.</t>
  </si>
  <si>
    <t>Cloudrise</t>
  </si>
  <si>
    <t>True Footage</t>
  </si>
  <si>
    <t>Seek Now</t>
  </si>
  <si>
    <t>Point of Rental</t>
  </si>
  <si>
    <t>Famly</t>
  </si>
  <si>
    <t>Argo Navis Aerospace</t>
  </si>
  <si>
    <t>CarbonCrop</t>
  </si>
  <si>
    <t>IASO</t>
  </si>
  <si>
    <t>Partly</t>
  </si>
  <si>
    <t>Ubco</t>
  </si>
  <si>
    <t>Hectre</t>
  </si>
  <si>
    <t>Dotterel</t>
  </si>
  <si>
    <t>FileInvite</t>
  </si>
  <si>
    <t>chnnl</t>
  </si>
  <si>
    <t>Carbon Click</t>
  </si>
  <si>
    <t>Tourwriter</t>
  </si>
  <si>
    <t>Mevo</t>
  </si>
  <si>
    <t>Mooven</t>
  </si>
  <si>
    <t>Javln</t>
  </si>
  <si>
    <t>Ambit</t>
  </si>
  <si>
    <t>Beany</t>
  </si>
  <si>
    <t>Chatterize</t>
  </si>
  <si>
    <t>Kara Technologies</t>
  </si>
  <si>
    <t>Konnecto</t>
  </si>
  <si>
    <t>Shop Circle</t>
  </si>
  <si>
    <t>HYPR</t>
  </si>
  <si>
    <t>Stonly</t>
  </si>
  <si>
    <t>RxAdvance</t>
  </si>
  <si>
    <t>Parallax</t>
  </si>
  <si>
    <t>PTP</t>
  </si>
  <si>
    <t>SyncroM</t>
  </si>
  <si>
    <t>Convex Internet Data Center</t>
  </si>
  <si>
    <t>SUKU</t>
  </si>
  <si>
    <t>Cybergy Partners</t>
  </si>
  <si>
    <t>memoryBlue</t>
  </si>
  <si>
    <t>Fetcher</t>
  </si>
  <si>
    <t>Deep Instinct</t>
  </si>
  <si>
    <t>Replicated</t>
  </si>
  <si>
    <t>eGroup</t>
  </si>
  <si>
    <t>PathAI</t>
  </si>
  <si>
    <t>Ennoventure</t>
  </si>
  <si>
    <t>Spot.AI</t>
  </si>
  <si>
    <t>Citcon USA, LLC</t>
  </si>
  <si>
    <t>Offensive Security</t>
  </si>
  <si>
    <t>Cowbell Cyber</t>
  </si>
  <si>
    <t>Sayata</t>
  </si>
  <si>
    <t>Solo.io</t>
  </si>
  <si>
    <t>Reach</t>
  </si>
  <si>
    <t>Auxilius</t>
  </si>
  <si>
    <t>Buf</t>
  </si>
  <si>
    <t>Boulevard</t>
  </si>
  <si>
    <t>Steady Technologies, Inc.</t>
  </si>
  <si>
    <t>Render</t>
  </si>
  <si>
    <t>United Software Corp.</t>
  </si>
  <si>
    <t>Hashnode</t>
  </si>
  <si>
    <t>Indegene Omnipresence, Inc. dba Exeevo, Inc.</t>
  </si>
  <si>
    <t>Lextegrity</t>
  </si>
  <si>
    <t>ThreeFlow</t>
  </si>
  <si>
    <t>Heru</t>
  </si>
  <si>
    <t>vaēso</t>
  </si>
  <si>
    <t>Chooch AI</t>
  </si>
  <si>
    <t>XONA</t>
  </si>
  <si>
    <t>ConsenSys</t>
  </si>
  <si>
    <t>Cambridge Mobile Telematics</t>
  </si>
  <si>
    <t>AssemblyAI</t>
  </si>
  <si>
    <t>Linq</t>
  </si>
  <si>
    <t>Team Engine</t>
  </si>
  <si>
    <t>ReverseLogix</t>
  </si>
  <si>
    <t>Virtue Analytics</t>
  </si>
  <si>
    <t>Zachary Piper Solutions</t>
  </si>
  <si>
    <t>Rumble Network Discovery</t>
  </si>
  <si>
    <t>Entos</t>
  </si>
  <si>
    <t>RecoveryOne</t>
  </si>
  <si>
    <t>Scalus</t>
  </si>
  <si>
    <t>Kami Vision</t>
  </si>
  <si>
    <t>Syndigo</t>
  </si>
  <si>
    <t>ARCOS</t>
  </si>
  <si>
    <t>Arcos</t>
  </si>
  <si>
    <t>Conservice</t>
  </si>
  <si>
    <t>Accolade</t>
  </si>
  <si>
    <t>Vendasta Technologies</t>
  </si>
  <si>
    <t>Setyl</t>
  </si>
  <si>
    <t>Right Side Up</t>
  </si>
  <si>
    <t>onedine</t>
  </si>
  <si>
    <t>Pindrop</t>
  </si>
  <si>
    <t>Acme Technologies</t>
  </si>
  <si>
    <t>inKind</t>
  </si>
  <si>
    <t>Tungsten Network</t>
  </si>
  <si>
    <t>Smarter Sorting</t>
  </si>
  <si>
    <t>Silverton Partners</t>
  </si>
  <si>
    <t>Aktana</t>
  </si>
  <si>
    <t>OmniSci</t>
  </si>
  <si>
    <t>QuoteBeam</t>
  </si>
  <si>
    <t>Indeed.com</t>
  </si>
  <si>
    <t>TransfrVR</t>
  </si>
  <si>
    <t>XDI</t>
  </si>
  <si>
    <t>Consensus</t>
  </si>
  <si>
    <t>CognitiveScale</t>
  </si>
  <si>
    <t>OpenNode</t>
  </si>
  <si>
    <t>Cerby</t>
  </si>
  <si>
    <t>Story Health Corp.</t>
  </si>
  <si>
    <t>Remotely.works</t>
  </si>
  <si>
    <t>HiveWatch</t>
  </si>
  <si>
    <t>Vantage Data Centers</t>
  </si>
  <si>
    <t>Auditoria.AI</t>
  </si>
  <si>
    <t>Concha Labs</t>
  </si>
  <si>
    <t>Backbone</t>
  </si>
  <si>
    <t>acelerate</t>
  </si>
  <si>
    <t>Backspaces</t>
  </si>
  <si>
    <t>Airtonomy</t>
  </si>
  <si>
    <t>Xandar Kardian</t>
  </si>
  <si>
    <t>Scanifly</t>
  </si>
  <si>
    <t>HourWork</t>
  </si>
  <si>
    <t>Railway</t>
  </si>
  <si>
    <t>Neosec</t>
  </si>
  <si>
    <t>Syxsense</t>
  </si>
  <si>
    <t>Leap</t>
  </si>
  <si>
    <t>Commsor</t>
  </si>
  <si>
    <t>Kubecost</t>
  </si>
  <si>
    <t>Prelude</t>
  </si>
  <si>
    <t>Gretel.ai</t>
  </si>
  <si>
    <t>Lumos Digital</t>
  </si>
  <si>
    <t>Netography</t>
  </si>
  <si>
    <t>Gitcoin</t>
  </si>
  <si>
    <t>TruePlan.io</t>
  </si>
  <si>
    <t>EmergeTech, LLC</t>
  </si>
  <si>
    <t>Britive</t>
  </si>
  <si>
    <t>DOCUMENT CRUNCH</t>
  </si>
  <si>
    <t>Cupix</t>
  </si>
  <si>
    <t>Nomad ECommerce</t>
  </si>
  <si>
    <t>AlertMedia</t>
  </si>
  <si>
    <t>FleetPanda</t>
  </si>
  <si>
    <t>Motion2Ai, Inc</t>
  </si>
  <si>
    <t>IMCS Group</t>
  </si>
  <si>
    <t>Rafay Systems</t>
  </si>
  <si>
    <t>Zuper</t>
  </si>
  <si>
    <t>Humane</t>
  </si>
  <si>
    <t>Protocol Labs</t>
  </si>
  <si>
    <t>StreamNative</t>
  </si>
  <si>
    <t>Intelligencia</t>
  </si>
  <si>
    <t>StackPulse, Ltd.</t>
  </si>
  <si>
    <t>Clique Intelligence</t>
  </si>
  <si>
    <t>Fingerprint Ltda</t>
  </si>
  <si>
    <t>CIQ</t>
  </si>
  <si>
    <t>Radius Agent</t>
  </si>
  <si>
    <t>Safely You</t>
  </si>
  <si>
    <t>Teleport</t>
  </si>
  <si>
    <t>Recapped</t>
  </si>
  <si>
    <t>Yummy</t>
  </si>
  <si>
    <t>GetAccept</t>
  </si>
  <si>
    <t>SmartServ</t>
  </si>
  <si>
    <t>Qorus Software</t>
  </si>
  <si>
    <t>Truveta</t>
  </si>
  <si>
    <t>Textio</t>
  </si>
  <si>
    <t>doxo</t>
  </si>
  <si>
    <t>Boundless</t>
  </si>
  <si>
    <t>CoreStack</t>
  </si>
  <si>
    <t>MoxiWorks</t>
  </si>
  <si>
    <t>Performio</t>
  </si>
  <si>
    <t>Vitally</t>
  </si>
  <si>
    <t>SnapLogic</t>
  </si>
  <si>
    <t>Orbit</t>
  </si>
  <si>
    <t>Arkestro</t>
  </si>
  <si>
    <t>Cadre</t>
  </si>
  <si>
    <t>Inside Petroleum, Inc. (INPT) dba ComboCurve, Inc.</t>
  </si>
  <si>
    <t>CenterBoard</t>
  </si>
  <si>
    <t>Janus Health</t>
  </si>
  <si>
    <t>Weekday</t>
  </si>
  <si>
    <t>Oomnitza</t>
  </si>
  <si>
    <t>Spectro Cloud</t>
  </si>
  <si>
    <t>Everywhere Wireless</t>
  </si>
  <si>
    <t>Tropic</t>
  </si>
  <si>
    <t>Rune Labs</t>
  </si>
  <si>
    <t>SOOT</t>
  </si>
  <si>
    <t>Alfan Group</t>
  </si>
  <si>
    <t>Koji</t>
  </si>
  <si>
    <t>bttn.</t>
  </si>
  <si>
    <t>Dealership Performance CRM</t>
  </si>
  <si>
    <t>Toba Capital</t>
  </si>
  <si>
    <t>EASTERN OPTX</t>
  </si>
  <si>
    <t>LinkedIn</t>
  </si>
  <si>
    <t>Qualified.com</t>
  </si>
  <si>
    <t>Issuu</t>
  </si>
  <si>
    <t>Comeet</t>
  </si>
  <si>
    <t>Stuart</t>
  </si>
  <si>
    <t>MarketTime</t>
  </si>
  <si>
    <t>Horizen Labs</t>
  </si>
  <si>
    <t>Plan A Technologies</t>
  </si>
  <si>
    <t>57blocks</t>
  </si>
  <si>
    <t>Zero Abstraction</t>
  </si>
  <si>
    <t>VxL Enterprises, LLC</t>
  </si>
  <si>
    <t>PraxiPower</t>
  </si>
  <si>
    <t>X by 2</t>
  </si>
  <si>
    <t>Algonomy</t>
  </si>
  <si>
    <t>Impowersoft</t>
  </si>
  <si>
    <t>Whele, LLC</t>
  </si>
  <si>
    <t>HostUS</t>
  </si>
  <si>
    <t>Tripos</t>
  </si>
  <si>
    <t>mytechgurus</t>
  </si>
  <si>
    <t>Futran Solutions</t>
  </si>
  <si>
    <t>SpeedCast</t>
  </si>
  <si>
    <t>TW Services</t>
  </si>
  <si>
    <t>Clearwater Compliance</t>
  </si>
  <si>
    <t>Robin Healthcare</t>
  </si>
  <si>
    <t>Dualboot Partners</t>
  </si>
  <si>
    <t>DeliverHealth</t>
  </si>
  <si>
    <t>Ava Labs</t>
  </si>
  <si>
    <t>Arete Incident Response</t>
  </si>
  <si>
    <t>Accubits</t>
  </si>
  <si>
    <t>Atlanta Network Cabling and Wiring</t>
  </si>
  <si>
    <t>testbytes</t>
  </si>
  <si>
    <t>Aspirent Consulting</t>
  </si>
  <si>
    <t>Sumeru</t>
  </si>
  <si>
    <t>Aligned Automation</t>
  </si>
  <si>
    <t>ML Medical Billing</t>
  </si>
  <si>
    <t>Illuminate Technologies, Ltd.</t>
  </si>
  <si>
    <t>Dynapt.ai</t>
  </si>
  <si>
    <t>Manlitics</t>
  </si>
  <si>
    <t>ACI Learning</t>
  </si>
  <si>
    <t>Apollo Practice Management</t>
  </si>
  <si>
    <t>Matlin Partners</t>
  </si>
  <si>
    <t>Microsoft for Startups</t>
  </si>
  <si>
    <t>Peacock Pro</t>
  </si>
  <si>
    <t>Go2, LLC</t>
  </si>
  <si>
    <t>Visiant</t>
  </si>
  <si>
    <t>Modern Campus</t>
  </si>
  <si>
    <t>CyberNow Labs</t>
  </si>
  <si>
    <t>Clarusway</t>
  </si>
  <si>
    <t>Chainlink Labs</t>
  </si>
  <si>
    <t>e-Core</t>
  </si>
  <si>
    <t>INFUSE Media</t>
  </si>
  <si>
    <t>Extracker</t>
  </si>
  <si>
    <t>Varis</t>
  </si>
  <si>
    <t>Zello</t>
  </si>
  <si>
    <t>Data Science Dojo</t>
  </si>
  <si>
    <t>Snap! Mobile, Inc. dba Snap! Raise</t>
  </si>
  <si>
    <t>Trimer Capital</t>
  </si>
  <si>
    <t>Cloverly</t>
  </si>
  <si>
    <t>Rightsline</t>
  </si>
  <si>
    <t>Omilia</t>
  </si>
  <si>
    <t>OneReach.ai</t>
  </si>
  <si>
    <t>Amelia</t>
  </si>
  <si>
    <t>CreativeX</t>
  </si>
  <si>
    <t>Civi</t>
  </si>
  <si>
    <t>Homebot</t>
  </si>
  <si>
    <t>Growth by Design Talent</t>
  </si>
  <si>
    <t>Let’s Do This</t>
  </si>
  <si>
    <t>nfinite.app</t>
  </si>
  <si>
    <t>Wurk</t>
  </si>
  <si>
    <t>Shelterluv</t>
  </si>
  <si>
    <t>Fuel50</t>
  </si>
  <si>
    <t>Homee</t>
  </si>
  <si>
    <t>Glooko</t>
  </si>
  <si>
    <t>Mineral</t>
  </si>
  <si>
    <t>Tongal</t>
  </si>
  <si>
    <t>LatchBio</t>
  </si>
  <si>
    <t>Huuva</t>
  </si>
  <si>
    <t>Zingtree</t>
  </si>
  <si>
    <t>Treasure Data</t>
  </si>
  <si>
    <t>Tetherfi Pte., Ltd.</t>
  </si>
  <si>
    <t>TechSee</t>
  </si>
  <si>
    <t>SuccessKPI</t>
  </si>
  <si>
    <t>Visionet Inc.</t>
  </si>
  <si>
    <t>Sinch</t>
  </si>
  <si>
    <t>Language I/O</t>
  </si>
  <si>
    <t>Foxen</t>
  </si>
  <si>
    <t>KMS Lighthouse</t>
  </si>
  <si>
    <t>IntelePeer</t>
  </si>
  <si>
    <t>First Orion</t>
  </si>
  <si>
    <t>Emplifi</t>
  </si>
  <si>
    <t>Drips.com</t>
  </si>
  <si>
    <t>Deepgram</t>
  </si>
  <si>
    <t>AmplifAI</t>
  </si>
  <si>
    <t>[24]7.ai</t>
  </si>
  <si>
    <t>Sansan</t>
  </si>
  <si>
    <t>WIN Reality</t>
  </si>
  <si>
    <t>Odilo</t>
  </si>
  <si>
    <t>Square Peg</t>
  </si>
  <si>
    <t>Tidal Ventures</t>
  </si>
  <si>
    <t>SOPHiA GENETICS</t>
  </si>
  <si>
    <t>General Atlantic</t>
  </si>
  <si>
    <t>Dispatch</t>
  </si>
  <si>
    <t>HOVER</t>
  </si>
  <si>
    <t>ReviewTrackers</t>
  </si>
  <si>
    <t>MindBridge AI</t>
  </si>
  <si>
    <t>ShipHawk</t>
  </si>
  <si>
    <t>Epignosis</t>
  </si>
  <si>
    <t>Edge Delta</t>
  </si>
  <si>
    <t>Entelo</t>
  </si>
  <si>
    <t>Parade</t>
  </si>
  <si>
    <t>BlueVine</t>
  </si>
  <si>
    <t>Epic Games</t>
  </si>
  <si>
    <t>Orca Bio</t>
  </si>
  <si>
    <t>Aquera</t>
  </si>
  <si>
    <t>Kodiak Robotics</t>
  </si>
  <si>
    <t>BVNK</t>
  </si>
  <si>
    <t>wasoko.com</t>
  </si>
  <si>
    <t>Karbon Card</t>
  </si>
  <si>
    <t>Till Payments</t>
  </si>
  <si>
    <t>Log 9 Materials</t>
  </si>
  <si>
    <t>Docker</t>
  </si>
  <si>
    <t>Healthplix Technologies</t>
  </si>
  <si>
    <t>Resilience</t>
  </si>
  <si>
    <t>Cato Networks</t>
  </si>
  <si>
    <t>Aqua Security</t>
  </si>
  <si>
    <t>Dexterity</t>
  </si>
  <si>
    <t>Salto</t>
  </si>
  <si>
    <t>Level</t>
  </si>
  <si>
    <t>BYJU’S</t>
  </si>
  <si>
    <t>Hungryroot</t>
  </si>
  <si>
    <t>Fan Controlled Football</t>
  </si>
  <si>
    <t>Hanshow Technology</t>
  </si>
  <si>
    <t>Theta Lake</t>
  </si>
  <si>
    <t>Endowus</t>
  </si>
  <si>
    <t>At-Bay</t>
  </si>
  <si>
    <t>Laiye</t>
  </si>
  <si>
    <t>Pt Pintu</t>
  </si>
  <si>
    <t>CertiK</t>
  </si>
  <si>
    <t>All Day Kitchens</t>
  </si>
  <si>
    <t>Wheel</t>
  </si>
  <si>
    <t>Matrixport</t>
  </si>
  <si>
    <t>ShareChat</t>
  </si>
  <si>
    <t>Wintermute</t>
  </si>
  <si>
    <t>Stori Card</t>
  </si>
  <si>
    <t>1047 Games</t>
  </si>
  <si>
    <t>Alchemy</t>
  </si>
  <si>
    <t>Real</t>
  </si>
  <si>
    <t>Redpanda Data</t>
  </si>
  <si>
    <t>PocketFM Limited</t>
  </si>
  <si>
    <t>Panther Labs, Inc.</t>
  </si>
  <si>
    <t>Talon</t>
  </si>
  <si>
    <t>QuickNode</t>
  </si>
  <si>
    <t>Zolve</t>
  </si>
  <si>
    <t>Greenwood Bank</t>
  </si>
  <si>
    <t>Intermedia Labs</t>
  </si>
  <si>
    <t>TaskHuman</t>
  </si>
  <si>
    <t>Polly</t>
  </si>
  <si>
    <t>OPAL</t>
  </si>
  <si>
    <t>Lexion</t>
  </si>
  <si>
    <t>Leaf Logistics</t>
  </si>
  <si>
    <t>iSpot.tv</t>
  </si>
  <si>
    <t>SUMA SaaS</t>
  </si>
  <si>
    <t>Intelipost</t>
  </si>
  <si>
    <t>Common Room</t>
  </si>
  <si>
    <t>Sensedia</t>
  </si>
  <si>
    <t>Paro</t>
  </si>
  <si>
    <t>Observe</t>
  </si>
  <si>
    <t>Omiexperience</t>
  </si>
  <si>
    <t>Billtrust</t>
  </si>
  <si>
    <t>PlexTrac</t>
  </si>
  <si>
    <t>Fauna</t>
  </si>
  <si>
    <t>Seeq</t>
  </si>
  <si>
    <t>BallerTV</t>
  </si>
  <si>
    <t>Qwick</t>
  </si>
  <si>
    <t>Luz Data, Inc.</t>
  </si>
  <si>
    <t>Aras</t>
  </si>
  <si>
    <t>Included Health</t>
  </si>
  <si>
    <t>Druva</t>
  </si>
  <si>
    <t>Hotel Tech Report</t>
  </si>
  <si>
    <t>Juice</t>
  </si>
  <si>
    <t>Rossum</t>
  </si>
  <si>
    <t>Release</t>
  </si>
  <si>
    <t>Cohere</t>
  </si>
  <si>
    <t>Acuity MD</t>
  </si>
  <si>
    <t>Ceartas DMCA</t>
  </si>
  <si>
    <t>CoLab Software</t>
  </si>
  <si>
    <t>CybelAngel</t>
  </si>
  <si>
    <t>Colvin</t>
  </si>
  <si>
    <t>Viking Global Investors</t>
  </si>
  <si>
    <t>Clozd</t>
  </si>
  <si>
    <t>Bungalow Capital</t>
  </si>
  <si>
    <t>super{set} venture studio</t>
  </si>
  <si>
    <t>Greylock</t>
  </si>
  <si>
    <t>General Catalyst</t>
  </si>
  <si>
    <t>D1</t>
  </si>
  <si>
    <t>Fulcrum Equity Partners</t>
  </si>
  <si>
    <t>TDM Growth Partners</t>
  </si>
  <si>
    <t>Turn/River Capital</t>
  </si>
  <si>
    <t>Welsh Carson Anderson &amp; Stowe, LLC</t>
  </si>
  <si>
    <t>Dragoneer Investment Group</t>
  </si>
  <si>
    <t>Generation Investment Management</t>
  </si>
  <si>
    <t>Willoughby Capital Holdings</t>
  </si>
  <si>
    <t>Glynn Capital Management</t>
  </si>
  <si>
    <t>Truewind</t>
  </si>
  <si>
    <t>Kaszek Ventures</t>
  </si>
  <si>
    <t>Arena</t>
  </si>
  <si>
    <t>Warburg Pincus</t>
  </si>
  <si>
    <t>Artisanal Talent Group</t>
  </si>
  <si>
    <t>PeakSpan Capital</t>
  </si>
  <si>
    <t>Koinly</t>
  </si>
  <si>
    <t>CoinTracker</t>
  </si>
  <si>
    <t>Token Tax</t>
  </si>
  <si>
    <t>Littledata</t>
  </si>
  <si>
    <t>AffiniPay</t>
  </si>
  <si>
    <t>Dataweave</t>
  </si>
  <si>
    <t>Lula</t>
  </si>
  <si>
    <t>Mercantile</t>
  </si>
  <si>
    <t>Superset</t>
  </si>
  <si>
    <t>MCI World</t>
  </si>
  <si>
    <t>Thirdera</t>
  </si>
  <si>
    <t>BlueHalo</t>
  </si>
  <si>
    <t>Esper</t>
  </si>
  <si>
    <t>Hashedin</t>
  </si>
  <si>
    <t>Moonton</t>
  </si>
  <si>
    <t>Duraline///</t>
  </si>
  <si>
    <t>Cogent Infotech</t>
  </si>
  <si>
    <t>Encora</t>
  </si>
  <si>
    <t>Kushki</t>
  </si>
  <si>
    <t>Zuci Systems</t>
  </si>
  <si>
    <t>Acro Holdings</t>
  </si>
  <si>
    <t>betterplace</t>
  </si>
  <si>
    <t>Rocket Software</t>
  </si>
  <si>
    <t>Community Brands</t>
  </si>
  <si>
    <t>LRS Output Management</t>
  </si>
  <si>
    <t>Baxter Planning</t>
  </si>
  <si>
    <t>Cyntexa</t>
  </si>
  <si>
    <t>Link Mobility</t>
  </si>
  <si>
    <t>Azure</t>
  </si>
  <si>
    <t>Eplan Software and Service Srl</t>
  </si>
  <si>
    <t>BettaWalka</t>
  </si>
  <si>
    <t>S3K S.p.A.</t>
  </si>
  <si>
    <t>NTT DATA Global Solutions</t>
  </si>
  <si>
    <t>Talana</t>
  </si>
  <si>
    <t>Speednet</t>
  </si>
  <si>
    <t>Zoi TechCon GmbH</t>
  </si>
  <si>
    <t>My Remote Developers</t>
  </si>
  <si>
    <t>X-Team</t>
  </si>
  <si>
    <t>Beep Saúde</t>
  </si>
  <si>
    <t>Wing Assistant</t>
  </si>
  <si>
    <t>ACL Digital</t>
  </si>
  <si>
    <t>Yooz</t>
  </si>
  <si>
    <t>Cloud Technology Solutions</t>
  </si>
  <si>
    <t>Kopiervertrieb Rhein-Ruhr GmbH (KRR)</t>
  </si>
  <si>
    <t>SwissBorg</t>
  </si>
  <si>
    <t>GSP</t>
  </si>
  <si>
    <t>IT One</t>
  </si>
  <si>
    <t>ShiftKey</t>
  </si>
  <si>
    <t>E Technologies Group</t>
  </si>
  <si>
    <t>Informatique ProContact, Inc. dba ITI, Inc.</t>
  </si>
  <si>
    <t>Bounteous</t>
  </si>
  <si>
    <t>Converge Technology Solutions</t>
  </si>
  <si>
    <t>Advance Digital Systems</t>
  </si>
  <si>
    <t>vConstruct</t>
  </si>
  <si>
    <t>Henry Schein Veterinary Solutions, LLC</t>
  </si>
  <si>
    <t>DQS Holding GmbH</t>
  </si>
  <si>
    <t>Federal Soft Systems</t>
  </si>
  <si>
    <t>HouseAccount.com</t>
  </si>
  <si>
    <t>Flevo</t>
  </si>
  <si>
    <t>Syncari</t>
  </si>
  <si>
    <t>RevOps</t>
  </si>
  <si>
    <t>Skio</t>
  </si>
  <si>
    <t>LucidLink</t>
  </si>
  <si>
    <t>Arcadia</t>
  </si>
  <si>
    <t>Jellysmack</t>
  </si>
  <si>
    <t>Procure Analytics</t>
  </si>
  <si>
    <t>SEON. Fraud Fighters</t>
  </si>
  <si>
    <t>Vernacular AI</t>
  </si>
  <si>
    <t>Kafene</t>
  </si>
  <si>
    <t>CredAvenue</t>
  </si>
  <si>
    <t>Grupa Pracuj</t>
  </si>
  <si>
    <t>LÜK Network</t>
  </si>
  <si>
    <t>Cotopaxi Energy</t>
  </si>
  <si>
    <t>Compete</t>
  </si>
  <si>
    <t>PAR Technology</t>
  </si>
  <si>
    <t>Advisor360°</t>
  </si>
  <si>
    <t>E2open</t>
  </si>
  <si>
    <t>interviewing.io</t>
  </si>
  <si>
    <t>Altostratus</t>
  </si>
  <si>
    <t>91social</t>
  </si>
  <si>
    <t>Click House</t>
  </si>
  <si>
    <t>BOLT ON TECHNOLOGY</t>
  </si>
  <si>
    <t>SRG Security Resource Group</t>
  </si>
  <si>
    <t>BugRaptors</t>
  </si>
  <si>
    <t>Tinvio</t>
  </si>
  <si>
    <t>Simple KYC</t>
  </si>
  <si>
    <t>Conduktor</t>
  </si>
  <si>
    <t>WovVTech</t>
  </si>
  <si>
    <t>SelfPay</t>
  </si>
  <si>
    <t>GRIID</t>
  </si>
  <si>
    <t>Accelerated Data Works</t>
  </si>
  <si>
    <t>High-Tech Bridge</t>
  </si>
  <si>
    <t>TestGorilla</t>
  </si>
  <si>
    <t>WRK</t>
  </si>
  <si>
    <t>GlobalConnect A/S</t>
  </si>
  <si>
    <t>Globtier Infotech, Inc.</t>
  </si>
  <si>
    <t>Screening Eagle Technologies</t>
  </si>
  <si>
    <t>Planview</t>
  </si>
  <si>
    <t>Targetfour, Ltd.</t>
  </si>
  <si>
    <t>KORUS Consulting</t>
  </si>
  <si>
    <t>NexusTek</t>
  </si>
  <si>
    <t>Calero Software, LLC</t>
  </si>
  <si>
    <t>iDirect Technologies</t>
  </si>
  <si>
    <t>LambdaTest</t>
  </si>
  <si>
    <t>Ascend</t>
  </si>
  <si>
    <t>Embark</t>
  </si>
  <si>
    <t>Advance Solutions</t>
  </si>
  <si>
    <t>BitGo</t>
  </si>
  <si>
    <t>Intellect SEEC</t>
  </si>
  <si>
    <t>Zhejiang Wanma Tianyi Communication Wire and Cable Co., Ltd.</t>
  </si>
  <si>
    <t>Eze Castle Integration</t>
  </si>
  <si>
    <t>HashGains</t>
  </si>
  <si>
    <t>Oytek Oyak Teknoloji</t>
  </si>
  <si>
    <t>Revolent</t>
  </si>
  <si>
    <t>Insta</t>
  </si>
  <si>
    <t>Keytime Objective</t>
  </si>
  <si>
    <t>Infoniqa Group</t>
  </si>
  <si>
    <t>CORE TECH Japan</t>
  </si>
  <si>
    <t>Stealth Startup</t>
  </si>
  <si>
    <t>Cucumber</t>
  </si>
  <si>
    <t>Netsparker</t>
  </si>
  <si>
    <t>Hevo Data</t>
  </si>
  <si>
    <t>Anhui Crearo Technology Co., Ltd.</t>
  </si>
  <si>
    <t>Blockdaemon</t>
  </si>
  <si>
    <t>OKPOS</t>
  </si>
  <si>
    <t>Pyramid Analytics</t>
  </si>
  <si>
    <t>byrd</t>
  </si>
  <si>
    <t>Curious Cardinals</t>
  </si>
  <si>
    <t>Leland</t>
  </si>
  <si>
    <t>Education Perfect</t>
  </si>
  <si>
    <t>Grailed</t>
  </si>
  <si>
    <t>Aetion</t>
  </si>
  <si>
    <t>EquityZen</t>
  </si>
  <si>
    <t>Paige</t>
  </si>
  <si>
    <t>Passbase</t>
  </si>
  <si>
    <t>VirtualHealth</t>
  </si>
  <si>
    <t>Blink Health</t>
  </si>
  <si>
    <t>CompStak</t>
  </si>
  <si>
    <t>Urbint</t>
  </si>
  <si>
    <t>DearDoc</t>
  </si>
  <si>
    <t>Mulberry</t>
  </si>
  <si>
    <t>Transfix</t>
  </si>
  <si>
    <t>OpenWeb</t>
  </si>
  <si>
    <t>Narrativ</t>
  </si>
  <si>
    <t>Common Living</t>
  </si>
  <si>
    <t>The Conti Group</t>
  </si>
  <si>
    <t>Ideon</t>
  </si>
  <si>
    <t>Polygon</t>
  </si>
  <si>
    <t>NoPassword (Acquired by LogMeIn)</t>
  </si>
  <si>
    <t>Gfi Poland Sp. z o.o.</t>
  </si>
  <si>
    <t>Vamosa</t>
  </si>
  <si>
    <t>QualiTest Group</t>
  </si>
  <si>
    <t>NDD Corporation</t>
  </si>
  <si>
    <t>iC Consult</t>
  </si>
  <si>
    <t>Mission</t>
  </si>
  <si>
    <t>SKEEPERS</t>
  </si>
  <si>
    <t>ANS Group Plc</t>
  </si>
  <si>
    <t>DYOPATH</t>
  </si>
  <si>
    <t>Azentio Software</t>
  </si>
  <si>
    <t>Uniadex</t>
  </si>
  <si>
    <t>Ascent Center for Technical Knowledge</t>
  </si>
  <si>
    <t>NewGLink</t>
  </si>
  <si>
    <t>Social MediaLine</t>
  </si>
  <si>
    <t>HealthEdge</t>
  </si>
  <si>
    <t>TruckSmarter</t>
  </si>
  <si>
    <t>Symbio Networks Pty., Ltd.</t>
  </si>
  <si>
    <t>Relera</t>
  </si>
  <si>
    <t>Immunet Corporation</t>
  </si>
  <si>
    <t>Nozomi Networks</t>
  </si>
  <si>
    <t>Pivotree</t>
  </si>
  <si>
    <t>BluePencil</t>
  </si>
  <si>
    <t>Veritone</t>
  </si>
  <si>
    <t>Telefónica</t>
  </si>
  <si>
    <t>Convergence Networks</t>
  </si>
  <si>
    <t>Momos</t>
  </si>
  <si>
    <t>Rinsed</t>
  </si>
  <si>
    <t>LearnUpon</t>
  </si>
  <si>
    <t>Flatfile</t>
  </si>
  <si>
    <t>ISM Canada</t>
  </si>
  <si>
    <t>Vendr App</t>
  </si>
  <si>
    <t>Welcome Technologies</t>
  </si>
  <si>
    <t>Leadr</t>
  </si>
  <si>
    <t>Tangiblee</t>
  </si>
  <si>
    <t>ThoughtExchange</t>
  </si>
  <si>
    <t>Texthelp</t>
  </si>
  <si>
    <t>Extend</t>
  </si>
  <si>
    <t>SkyHive</t>
  </si>
  <si>
    <t>Signzy</t>
  </si>
  <si>
    <t>Sycurio</t>
  </si>
  <si>
    <t>Tradeswell</t>
  </si>
  <si>
    <t>Flock Freight</t>
  </si>
  <si>
    <t>VIOLET</t>
  </si>
  <si>
    <t>Fiddler Labs</t>
  </si>
  <si>
    <t>SeekOut</t>
  </si>
  <si>
    <t>ActionIQ</t>
  </si>
  <si>
    <t>Upsolver</t>
  </si>
  <si>
    <t>Altana Trade</t>
  </si>
  <si>
    <t>Run:AI</t>
  </si>
  <si>
    <t>SparkCognition</t>
  </si>
  <si>
    <t>Ocient</t>
  </si>
  <si>
    <t>The Mom Project</t>
  </si>
  <si>
    <t>Folk</t>
  </si>
  <si>
    <t>Kroll</t>
  </si>
  <si>
    <t>Zinnov</t>
  </si>
  <si>
    <t>Twingate</t>
  </si>
  <si>
    <t>Focal Point Procurement Solutions, Inc.</t>
  </si>
  <si>
    <t>Recurly</t>
  </si>
  <si>
    <t>Talon.One</t>
  </si>
  <si>
    <t>Rise Up</t>
  </si>
  <si>
    <t>CTD</t>
  </si>
  <si>
    <t>Accern</t>
  </si>
  <si>
    <t>SignalFire</t>
  </si>
  <si>
    <t>OpenFin</t>
  </si>
  <si>
    <t>Tendermint</t>
  </si>
  <si>
    <t>Firefly Health</t>
  </si>
  <si>
    <t>CoinDCX</t>
  </si>
  <si>
    <t>Zero Hash</t>
  </si>
  <si>
    <t>CareBridge</t>
  </si>
  <si>
    <t>Panorays</t>
  </si>
  <si>
    <t>CoinGecko</t>
  </si>
  <si>
    <t>Foursquare</t>
  </si>
  <si>
    <t>Cybereason</t>
  </si>
  <si>
    <t>IEX Exchange</t>
  </si>
  <si>
    <t>Zum</t>
  </si>
  <si>
    <t>Wildtype</t>
  </si>
  <si>
    <t>ContinuumCloud</t>
  </si>
  <si>
    <t>Studs</t>
  </si>
  <si>
    <t>Spreadsheet.com</t>
  </si>
  <si>
    <t>CarNow</t>
  </si>
  <si>
    <t>Proletariat</t>
  </si>
  <si>
    <t>Pray.com</t>
  </si>
  <si>
    <t>Storefront</t>
  </si>
  <si>
    <t>Particle</t>
  </si>
  <si>
    <t>Overtime</t>
  </si>
  <si>
    <t>Nift</t>
  </si>
  <si>
    <t>Midas</t>
  </si>
  <si>
    <t>Alogent Corporation</t>
  </si>
  <si>
    <t>Homelike</t>
  </si>
  <si>
    <t>Boosted.ai</t>
  </si>
  <si>
    <t>Unified Women's Healthcare</t>
  </si>
  <si>
    <t>Athenahealth</t>
  </si>
  <si>
    <t>Therapy Brands</t>
  </si>
  <si>
    <t>99minutos</t>
  </si>
  <si>
    <t>Marketman</t>
  </si>
  <si>
    <t>Leanpath</t>
  </si>
  <si>
    <t>VillageMD</t>
  </si>
  <si>
    <t>GoTab</t>
  </si>
  <si>
    <t>FoodLogiQ</t>
  </si>
  <si>
    <t>Pesto Tech</t>
  </si>
  <si>
    <t>Dashmote</t>
  </si>
  <si>
    <t>THERMA</t>
  </si>
  <si>
    <t>Writer</t>
  </si>
  <si>
    <t>ClickLease</t>
  </si>
  <si>
    <t>Chowly</t>
  </si>
  <si>
    <t>Toucan</t>
  </si>
  <si>
    <t>Bear Robotics</t>
  </si>
  <si>
    <t>Adentro</t>
  </si>
  <si>
    <t>Newforma</t>
  </si>
  <si>
    <t>1WorldSync</t>
  </si>
  <si>
    <t>Nexite</t>
  </si>
  <si>
    <t>LinearB</t>
  </si>
  <si>
    <t>Repeat</t>
  </si>
  <si>
    <t>CHEQ</t>
  </si>
  <si>
    <t>Modern Health</t>
  </si>
  <si>
    <t>Styra</t>
  </si>
  <si>
    <t>Machinify</t>
  </si>
  <si>
    <t>Porch</t>
  </si>
  <si>
    <t>Catchpoint</t>
  </si>
  <si>
    <t>NorthOne</t>
  </si>
  <si>
    <t>Full Harvest</t>
  </si>
  <si>
    <t>Close</t>
  </si>
  <si>
    <t>Higharc</t>
  </si>
  <si>
    <t>Laurel Springs School</t>
  </si>
  <si>
    <t>InfluxData</t>
  </si>
  <si>
    <t>BrightEdge</t>
  </si>
  <si>
    <t>Academia.edu</t>
  </si>
  <si>
    <t>Hello Alfred</t>
  </si>
  <si>
    <t>LOLA</t>
  </si>
  <si>
    <t>Axis Security</t>
  </si>
  <si>
    <t>Badi</t>
  </si>
  <si>
    <t>Behalf</t>
  </si>
  <si>
    <t>Careship</t>
  </si>
  <si>
    <t>Chronosphere</t>
  </si>
  <si>
    <t>Clora</t>
  </si>
  <si>
    <t>Co–Star</t>
  </si>
  <si>
    <t>Colu</t>
  </si>
  <si>
    <t>Auterion</t>
  </si>
  <si>
    <t>Bugcrowd</t>
  </si>
  <si>
    <t>Inventa</t>
  </si>
  <si>
    <t>Coherent</t>
  </si>
  <si>
    <t>ClearCalcs</t>
  </si>
  <si>
    <t>Vanilla</t>
  </si>
  <si>
    <t>RepeatMD</t>
  </si>
  <si>
    <t>Silversmith Capital Partners</t>
  </si>
  <si>
    <t>Instant Commerce</t>
  </si>
  <si>
    <t>3Cloud</t>
  </si>
  <si>
    <t>Cin7</t>
  </si>
  <si>
    <t>Ezra Coaching</t>
  </si>
  <si>
    <t>bettercoach.de UG (haftungsbeschrankt)</t>
  </si>
  <si>
    <t>GuestCentric</t>
  </si>
  <si>
    <t>Busbud</t>
  </si>
  <si>
    <t>Schoox</t>
  </si>
  <si>
    <t>The Reveal Co.</t>
  </si>
  <si>
    <t>Riverside.fm</t>
  </si>
  <si>
    <t>GRAIN.CO</t>
  </si>
  <si>
    <t>Talent Systems</t>
  </si>
  <si>
    <t>Glofox</t>
  </si>
  <si>
    <t>MetaCX</t>
  </si>
  <si>
    <t>Firstbase.io</t>
  </si>
  <si>
    <t>GRUBBRR</t>
  </si>
  <si>
    <t>Tidio</t>
  </si>
  <si>
    <t>ShipperHQ</t>
  </si>
  <si>
    <t>smartrr</t>
  </si>
  <si>
    <t>KnoCommerce</t>
  </si>
  <si>
    <t>PaymentCloud</t>
  </si>
  <si>
    <t>Triple Whale</t>
  </si>
  <si>
    <t>Leasecake</t>
  </si>
  <si>
    <t>Curbio</t>
  </si>
  <si>
    <t>Purchasing Platform</t>
  </si>
  <si>
    <t>Green Project Technologies</t>
  </si>
  <si>
    <t>Perchwell</t>
  </si>
  <si>
    <t>Gordian Software</t>
  </si>
  <si>
    <t>Dealpath</t>
  </si>
  <si>
    <t>Wynd Technologies</t>
  </si>
  <si>
    <t>Mendel.ai</t>
  </si>
  <si>
    <t>Zubale</t>
  </si>
  <si>
    <t>prezent.ai</t>
  </si>
  <si>
    <t>Bonsai</t>
  </si>
  <si>
    <t>Beanworks</t>
  </si>
  <si>
    <t>CUPS</t>
  </si>
  <si>
    <t>Trintech, Inc.</t>
  </si>
  <si>
    <t>Doorsey, Inc.</t>
  </si>
  <si>
    <t>ShipIn</t>
  </si>
  <si>
    <t>Harvest Hosts</t>
  </si>
  <si>
    <t>Toptal</t>
  </si>
  <si>
    <t>LawnStarter</t>
  </si>
  <si>
    <t>Chrono24</t>
  </si>
  <si>
    <t>Vendorful</t>
  </si>
  <si>
    <t>Gravity Sketch</t>
  </si>
  <si>
    <t>BuildingMinds</t>
  </si>
  <si>
    <t>Stormboard</t>
  </si>
  <si>
    <t>UrbanPiper</t>
  </si>
  <si>
    <t>Stem</t>
  </si>
  <si>
    <t>Clipboard Health</t>
  </si>
  <si>
    <t>Picket Homes</t>
  </si>
  <si>
    <t>BlueOcean</t>
  </si>
  <si>
    <t>Subskribe</t>
  </si>
  <si>
    <t>Vector Solutions</t>
  </si>
  <si>
    <t>Goodcall</t>
  </si>
  <si>
    <t>SESO</t>
  </si>
  <si>
    <t>Amenitiz</t>
  </si>
  <si>
    <t>Jasper</t>
  </si>
  <si>
    <t>Wonders</t>
  </si>
  <si>
    <t>ShipFusion</t>
  </si>
  <si>
    <t>Shipium</t>
  </si>
  <si>
    <t>Prospitalia</t>
  </si>
  <si>
    <t>SpotOn</t>
  </si>
  <si>
    <t>Taxfix</t>
  </si>
  <si>
    <t>Zmags, Inc. dba Creator</t>
  </si>
  <si>
    <t>Faraday, Inc.</t>
  </si>
  <si>
    <t>Bamboo Rose</t>
  </si>
  <si>
    <t>Digital Fraction</t>
  </si>
  <si>
    <t>Taskade</t>
  </si>
  <si>
    <t>TMG</t>
  </si>
  <si>
    <t>Simpleview</t>
  </si>
  <si>
    <t>Quiq</t>
  </si>
  <si>
    <t>Beamery</t>
  </si>
  <si>
    <t>THREAD</t>
  </si>
  <si>
    <t>RacketPal</t>
  </si>
  <si>
    <t>BeReal.</t>
  </si>
  <si>
    <t>Magic Eden: Next-Gen Solana NFT Marketplace</t>
  </si>
  <si>
    <t>GoFundMe</t>
  </si>
  <si>
    <t>viGlobal</t>
  </si>
  <si>
    <t>Billd</t>
  </si>
  <si>
    <t>thinkproject</t>
  </si>
  <si>
    <t>Plexxis Software</t>
  </si>
  <si>
    <t>CMiC</t>
  </si>
  <si>
    <t>VIAL</t>
  </si>
  <si>
    <t>Workiz</t>
  </si>
  <si>
    <t>Wyze</t>
  </si>
  <si>
    <t>SamCart</t>
  </si>
  <si>
    <t>Anaplan</t>
  </si>
  <si>
    <t>Syndio Solutions</t>
  </si>
  <si>
    <t>Lilt</t>
  </si>
  <si>
    <t>Genea</t>
  </si>
  <si>
    <t>OfficeRnD</t>
  </si>
  <si>
    <t>Envio Systems</t>
  </si>
  <si>
    <t>Jones</t>
  </si>
  <si>
    <t>Aurora Solar</t>
  </si>
  <si>
    <t>VergeSense</t>
  </si>
  <si>
    <t>Lev</t>
  </si>
  <si>
    <t>Cobli</t>
  </si>
  <si>
    <t>Cortex Sustainability Intelligence, Inc.</t>
  </si>
  <si>
    <t>Building Intelligence Inc.</t>
  </si>
  <si>
    <t>Lendflow</t>
  </si>
  <si>
    <t>Energy Vault</t>
  </si>
  <si>
    <t>Turntide Technologies</t>
  </si>
  <si>
    <t>FlashParking</t>
  </si>
  <si>
    <t>Sales Layer</t>
  </si>
  <si>
    <t>Summit Partners</t>
  </si>
  <si>
    <t>Acorns</t>
  </si>
  <si>
    <t>Foodetective</t>
  </si>
  <si>
    <t>Factr</t>
  </si>
  <si>
    <t>VeeMed Inc.</t>
  </si>
  <si>
    <t>BigCommerce</t>
  </si>
  <si>
    <t>Flink Food</t>
  </si>
  <si>
    <t>Myndshft Technologies Inc.</t>
  </si>
  <si>
    <t>CyberMDX</t>
  </si>
  <si>
    <t>Andor Health</t>
  </si>
  <si>
    <t>Apexon</t>
  </si>
  <si>
    <t>Photon</t>
  </si>
  <si>
    <t>Removery</t>
  </si>
  <si>
    <t>Roadie</t>
  </si>
  <si>
    <t>Blue Prism</t>
  </si>
  <si>
    <t>Commvault</t>
  </si>
  <si>
    <t>Criterion HCM</t>
  </si>
  <si>
    <t>DoubleVerify</t>
  </si>
  <si>
    <t>Inovalon</t>
  </si>
  <si>
    <t>Nuvei</t>
  </si>
  <si>
    <t>PROS</t>
  </si>
  <si>
    <t>Recursion</t>
  </si>
  <si>
    <t>Resident Home</t>
  </si>
  <si>
    <t>FireEye</t>
  </si>
  <si>
    <t>Premier</t>
  </si>
  <si>
    <t>Vimeo</t>
  </si>
  <si>
    <t>PTC</t>
  </si>
  <si>
    <t>ON Semiconductor</t>
  </si>
  <si>
    <t>Bandwidth</t>
  </si>
  <si>
    <t>DigitalOcean</t>
  </si>
  <si>
    <t>Etsy</t>
  </si>
  <si>
    <t>WW International</t>
  </si>
  <si>
    <t>Evolv Technology</t>
  </si>
  <si>
    <t>Akamai Technologies</t>
  </si>
  <si>
    <t>Frontdoor</t>
  </si>
  <si>
    <t>Cogent</t>
  </si>
  <si>
    <t>ZoomInfo</t>
  </si>
  <si>
    <t>Disciple Media</t>
  </si>
  <si>
    <t>JMP Group</t>
  </si>
  <si>
    <t>SlickText</t>
  </si>
  <si>
    <t>Postmark</t>
  </si>
  <si>
    <t>Zwift</t>
  </si>
  <si>
    <t>Looped</t>
  </si>
  <si>
    <t>Sounder.fm</t>
  </si>
  <si>
    <t>AWeber Communications</t>
  </si>
  <si>
    <t>Ambra Health</t>
  </si>
  <si>
    <t>CareJourney</t>
  </si>
  <si>
    <t>Morphisec</t>
  </si>
  <si>
    <t>Veradigm</t>
  </si>
  <si>
    <t>DIGITAL DIAGNOSTICS</t>
  </si>
  <si>
    <t>Pluma</t>
  </si>
  <si>
    <t>Abstract</t>
  </si>
  <si>
    <t>National Notary Association</t>
  </si>
  <si>
    <t>TaxDown</t>
  </si>
  <si>
    <t>Productsup</t>
  </si>
  <si>
    <t>Ascend.io</t>
  </si>
  <si>
    <t>Fluke Networks</t>
  </si>
  <si>
    <t>Tential</t>
  </si>
  <si>
    <t>SoSafe - Cyber Security Awareness</t>
  </si>
  <si>
    <t>OVH Groupe SAS</t>
  </si>
  <si>
    <t>Fusion</t>
  </si>
  <si>
    <t>BUSINESS by Miles™</t>
  </si>
  <si>
    <t>Instart</t>
  </si>
  <si>
    <t>Ribbon Communications</t>
  </si>
  <si>
    <t>Juni</t>
  </si>
  <si>
    <t>Mondu</t>
  </si>
  <si>
    <t>Zola</t>
  </si>
  <si>
    <t>Banneker Partners</t>
  </si>
  <si>
    <t>K1 Investment Management</t>
  </si>
  <si>
    <t>LCPtracker</t>
  </si>
  <si>
    <t>ArchiveSocial</t>
  </si>
  <si>
    <t>PartsTrader</t>
  </si>
  <si>
    <t>PageUp</t>
  </si>
  <si>
    <t>Form.com</t>
  </si>
  <si>
    <t>Becklar</t>
  </si>
  <si>
    <t>Steno</t>
  </si>
  <si>
    <t>AngelList</t>
  </si>
  <si>
    <t>Pantore Brasil</t>
  </si>
  <si>
    <t>Wefunder</t>
  </si>
  <si>
    <t>Blume Global</t>
  </si>
  <si>
    <t>Rev.io</t>
  </si>
  <si>
    <t>Proliant</t>
  </si>
  <si>
    <t>Graylog</t>
  </si>
  <si>
    <t>Elements Global Services</t>
  </si>
  <si>
    <t>Replicon</t>
  </si>
  <si>
    <t>Trusted Health</t>
  </si>
  <si>
    <t>LaborEdge</t>
  </si>
  <si>
    <t>Zus Health, LLC</t>
  </si>
  <si>
    <t>TextNow</t>
  </si>
  <si>
    <t>Curri</t>
  </si>
  <si>
    <t>Buyers Edge Platform</t>
  </si>
  <si>
    <t>Inxeption</t>
  </si>
  <si>
    <t>Insurify</t>
  </si>
  <si>
    <t>Elevate Brands LLC</t>
  </si>
  <si>
    <t>Reejig</t>
  </si>
  <si>
    <t>Revvable</t>
  </si>
  <si>
    <t>FinPay</t>
  </si>
  <si>
    <t>Tutored by Teachers</t>
  </si>
  <si>
    <t>Monthly</t>
  </si>
  <si>
    <t>Open English</t>
  </si>
  <si>
    <t>On Deck</t>
  </si>
  <si>
    <t>Sounding Board</t>
  </si>
  <si>
    <t>Reforge</t>
  </si>
  <si>
    <t>STRIVR</t>
  </si>
  <si>
    <t>JoyTunes</t>
  </si>
  <si>
    <t>Ironhack</t>
  </si>
  <si>
    <t>360Learning</t>
  </si>
  <si>
    <t>Prenda</t>
  </si>
  <si>
    <t>Attensi</t>
  </si>
  <si>
    <t>Lepaya</t>
  </si>
  <si>
    <t>Riiid</t>
  </si>
  <si>
    <t>Remind</t>
  </si>
  <si>
    <t>Learnosity</t>
  </si>
  <si>
    <t>Emeritus</t>
  </si>
  <si>
    <t>Mathpresso</t>
  </si>
  <si>
    <t>MerlynMindOrg</t>
  </si>
  <si>
    <t>Camino Education</t>
  </si>
  <si>
    <t>Maven</t>
  </si>
  <si>
    <t>Crack The Code</t>
  </si>
  <si>
    <t>Simplilearn</t>
  </si>
  <si>
    <t>Learners Edge</t>
  </si>
  <si>
    <t>NovoEd</t>
  </si>
  <si>
    <t>Study.com</t>
  </si>
  <si>
    <t>Sourceful</t>
  </si>
  <si>
    <t>Teachmint</t>
  </si>
  <si>
    <t>Yousician</t>
  </si>
  <si>
    <t>Unacademy</t>
  </si>
  <si>
    <t>Blinkist</t>
  </si>
  <si>
    <t>Elsa</t>
  </si>
  <si>
    <t>Descomplica</t>
  </si>
  <si>
    <t>Amplify Education</t>
  </si>
  <si>
    <t>OpenClassrooms</t>
  </si>
  <si>
    <t>Crehana</t>
  </si>
  <si>
    <t>MarcoPolo Learning</t>
  </si>
  <si>
    <t>Littera Education</t>
  </si>
  <si>
    <t>Sales Impact Academy</t>
  </si>
  <si>
    <t>GetSetUp</t>
  </si>
  <si>
    <t>Area9 Lyceum</t>
  </si>
  <si>
    <t>InStride</t>
  </si>
  <si>
    <t>Arena.im</t>
  </si>
  <si>
    <t>Shobby</t>
  </si>
  <si>
    <t>Dock</t>
  </si>
  <si>
    <t>Waitwhile</t>
  </si>
  <si>
    <t>Sprouts Therapy</t>
  </si>
  <si>
    <t>Stark Bank</t>
  </si>
  <si>
    <t>Traive</t>
  </si>
  <si>
    <t>Tarken</t>
  </si>
  <si>
    <t>Captain</t>
  </si>
  <si>
    <t>Xeeva</t>
  </si>
  <si>
    <t>Simfoni</t>
  </si>
  <si>
    <t>South Pole</t>
  </si>
  <si>
    <t>Descript</t>
  </si>
  <si>
    <t>eSUB Construction Software</t>
  </si>
  <si>
    <t>MarketerHire</t>
  </si>
  <si>
    <t>Patch Technologies</t>
  </si>
  <si>
    <t>Volition Capital</t>
  </si>
  <si>
    <t>Wavecrest Growth Partners</t>
  </si>
  <si>
    <t>CDP</t>
  </si>
  <si>
    <t>Medly Pharmacy</t>
  </si>
  <si>
    <t>LoanLogics</t>
  </si>
  <si>
    <t>Broker Genius</t>
  </si>
  <si>
    <t>Bond-Pro</t>
  </si>
  <si>
    <t>Gale Healthcare</t>
  </si>
  <si>
    <t>SkillGigs</t>
  </si>
  <si>
    <t>Lynq Technologies</t>
  </si>
  <si>
    <t>SNAX-Sational Brands</t>
  </si>
  <si>
    <t>VeracitySelfcare</t>
  </si>
  <si>
    <t>Evereden</t>
  </si>
  <si>
    <t>Ceremonia</t>
  </si>
  <si>
    <t>BrightHire</t>
  </si>
  <si>
    <t>Chief</t>
  </si>
  <si>
    <t>Hey Rowan</t>
  </si>
  <si>
    <t>True Link Financial</t>
  </si>
  <si>
    <t>Teikametrics</t>
  </si>
  <si>
    <t>SpyCloud</t>
  </si>
  <si>
    <t>Jumio</t>
  </si>
  <si>
    <t>Eventus Systems</t>
  </si>
  <si>
    <t>Blueprint Software Systems</t>
  </si>
  <si>
    <t>m+ funds</t>
  </si>
  <si>
    <t>Normative.io</t>
  </si>
  <si>
    <t>Vantage Point Logistics</t>
  </si>
  <si>
    <t>Evina</t>
  </si>
  <si>
    <t>Documo</t>
  </si>
  <si>
    <t>Yardzen</t>
  </si>
  <si>
    <t>Boast.AI</t>
  </si>
  <si>
    <t>Zepto</t>
  </si>
  <si>
    <t>Lincoln International</t>
  </si>
  <si>
    <t>Cowen</t>
  </si>
  <si>
    <t>Shea &amp; Company</t>
  </si>
  <si>
    <t>Financial Technology Partners</t>
  </si>
  <si>
    <t>Software Equity Group</t>
  </si>
  <si>
    <t>AGC Partners</t>
  </si>
  <si>
    <t>William Blair</t>
  </si>
  <si>
    <t>KeyBank</t>
  </si>
  <si>
    <t>Penelope</t>
  </si>
  <si>
    <t>David Energy</t>
  </si>
  <si>
    <t>AppOmni</t>
  </si>
  <si>
    <t>Datum Source</t>
  </si>
  <si>
    <t>Hasura</t>
  </si>
  <si>
    <t>Firstbase</t>
  </si>
  <si>
    <t>Creative Force</t>
  </si>
  <si>
    <t>inRiver</t>
  </si>
  <si>
    <t>15Five</t>
  </si>
  <si>
    <t>TCGplayer.com</t>
  </si>
  <si>
    <t>Clear Skye</t>
  </si>
  <si>
    <t>Panopto</t>
  </si>
  <si>
    <t>Inveniam</t>
  </si>
  <si>
    <t>Jane Technologies</t>
  </si>
  <si>
    <t>Handle</t>
  </si>
  <si>
    <t>Simetrik</t>
  </si>
  <si>
    <t>LegalVision</t>
  </si>
  <si>
    <t>Babbel</t>
  </si>
  <si>
    <t>Veem</t>
  </si>
  <si>
    <t>Epicio</t>
  </si>
  <si>
    <t>AIS</t>
  </si>
  <si>
    <t>Bellhops</t>
  </si>
  <si>
    <t>Calabrio</t>
  </si>
  <si>
    <t>Datavail</t>
  </si>
  <si>
    <t>Delphix</t>
  </si>
  <si>
    <t>Duetto</t>
  </si>
  <si>
    <t>Evergent Technologies, Inc.</t>
  </si>
  <si>
    <t>Firstup</t>
  </si>
  <si>
    <t>LumApps</t>
  </si>
  <si>
    <t>Onapsis</t>
  </si>
  <si>
    <t>Orchard Software</t>
  </si>
  <si>
    <t>SilverSky</t>
  </si>
  <si>
    <t>Pricefx</t>
  </si>
  <si>
    <t>Q-Centrix</t>
  </si>
  <si>
    <t>ScienceLogic</t>
  </si>
  <si>
    <t>Signicat</t>
  </si>
  <si>
    <t>Syntellis Performance Solutions</t>
  </si>
  <si>
    <t>TeleTracking</t>
  </si>
  <si>
    <t>Cognigy</t>
  </si>
  <si>
    <t>Hornetsecurity</t>
  </si>
  <si>
    <t>TRC Healthcare</t>
  </si>
  <si>
    <t>Chairish</t>
  </si>
  <si>
    <t>Effectual</t>
  </si>
  <si>
    <t>ProfitSolv</t>
  </si>
  <si>
    <t>Alpha II</t>
  </si>
  <si>
    <t>Armory</t>
  </si>
  <si>
    <t>Capitol Canary</t>
  </si>
  <si>
    <t>Giant Swarm</t>
  </si>
  <si>
    <t>Gurucul</t>
  </si>
  <si>
    <t>Hazelcast</t>
  </si>
  <si>
    <t>Intradiem</t>
  </si>
  <si>
    <t>KORE Software</t>
  </si>
  <si>
    <t>RedSeal</t>
  </si>
  <si>
    <t>Varnish Software</t>
  </si>
  <si>
    <t>FerRobotics</t>
  </si>
  <si>
    <t>Tacton Systems</t>
  </si>
  <si>
    <t>Adarma</t>
  </si>
  <si>
    <t>Accushield</t>
  </si>
  <si>
    <t>PayScale</t>
  </si>
  <si>
    <t>Omnia Retail</t>
  </si>
  <si>
    <t>Code42</t>
  </si>
  <si>
    <t>Fluence Technologies</t>
  </si>
  <si>
    <t>Embed Comunicação</t>
  </si>
  <si>
    <t>opendorse</t>
  </si>
  <si>
    <t>Breedr</t>
  </si>
  <si>
    <t>CUTR</t>
  </si>
  <si>
    <t>Urjanet</t>
  </si>
  <si>
    <t>Genesys</t>
  </si>
  <si>
    <t>Feathr</t>
  </si>
  <si>
    <t>Kobiton</t>
  </si>
  <si>
    <t>CellPoint Digital</t>
  </si>
  <si>
    <t>Finalis</t>
  </si>
  <si>
    <t>Turnkey Lender</t>
  </si>
  <si>
    <t>Prodigal Technologies</t>
  </si>
  <si>
    <t>Subject</t>
  </si>
  <si>
    <t>WorkRamp</t>
  </si>
  <si>
    <t>Zen Ecosystems</t>
  </si>
  <si>
    <t>Modulous</t>
  </si>
  <si>
    <t>Termsheet</t>
  </si>
  <si>
    <t>Tavant</t>
  </si>
  <si>
    <t>Geotab</t>
  </si>
  <si>
    <t>Kastle Systems</t>
  </si>
  <si>
    <t>DriverReach</t>
  </si>
  <si>
    <t>Everlance</t>
  </si>
  <si>
    <t>Khazna</t>
  </si>
  <si>
    <t>Defer It</t>
  </si>
  <si>
    <t>Alviere</t>
  </si>
  <si>
    <t>Stilt</t>
  </si>
  <si>
    <t>Cascade Strategy</t>
  </si>
  <si>
    <t>CommerceIQ</t>
  </si>
  <si>
    <t>Planful</t>
  </si>
  <si>
    <t>Ivalua</t>
  </si>
  <si>
    <t>Kyriba</t>
  </si>
  <si>
    <t>Charles Thayne Capital</t>
  </si>
  <si>
    <t>Mercado Partners</t>
  </si>
  <si>
    <t>Ephesoft</t>
  </si>
  <si>
    <t>Kuali</t>
  </si>
  <si>
    <t>Vasion</t>
  </si>
  <si>
    <t>Galileo Financial Technologies,</t>
  </si>
  <si>
    <t>Central Logic</t>
  </si>
  <si>
    <t>Attain</t>
  </si>
  <si>
    <t>MeetingPlay</t>
  </si>
  <si>
    <t>Med Tech Solutions (MTS)</t>
  </si>
  <si>
    <t>360insights</t>
  </si>
  <si>
    <t>Specright</t>
  </si>
  <si>
    <t>MetricStream</t>
  </si>
  <si>
    <t>Tovuti</t>
  </si>
  <si>
    <t>Carewell</t>
  </si>
  <si>
    <t>Amity Ventures</t>
  </si>
  <si>
    <t>Blueprint Equity</t>
  </si>
  <si>
    <t>US Mobile</t>
  </si>
  <si>
    <t>Aceable</t>
  </si>
  <si>
    <t>Securonix</t>
  </si>
  <si>
    <t>Recycle Track Systems</t>
  </si>
  <si>
    <t>Qure4u</t>
  </si>
  <si>
    <t>Pramata</t>
  </si>
  <si>
    <t>Arthur Ventures</t>
  </si>
  <si>
    <t>PlayerLync</t>
  </si>
  <si>
    <t>OneDay</t>
  </si>
  <si>
    <t>Millions.co</t>
  </si>
  <si>
    <t>Messagepoint</t>
  </si>
  <si>
    <t>Creatio</t>
  </si>
  <si>
    <t>ButterflyMX</t>
  </si>
  <si>
    <t>Black Kite</t>
  </si>
  <si>
    <t>Arteza</t>
  </si>
  <si>
    <t>Lucidpress</t>
  </si>
  <si>
    <t>PureSpectrum</t>
  </si>
  <si>
    <t>phData</t>
  </si>
  <si>
    <t>Airkit</t>
  </si>
  <si>
    <t>Nucleus Security</t>
  </si>
  <si>
    <t>Keap</t>
  </si>
  <si>
    <t>Formations</t>
  </si>
  <si>
    <t>Factal</t>
  </si>
  <si>
    <t>DNSFilter</t>
  </si>
  <si>
    <t>Corporate Finance Institute</t>
  </si>
  <si>
    <t>Candor</t>
  </si>
  <si>
    <t>Athennian</t>
  </si>
  <si>
    <t>Hop in Sightseeing</t>
  </si>
  <si>
    <t>Quartzy</t>
  </si>
  <si>
    <t>PROFISHOP GmbH</t>
  </si>
  <si>
    <t>Procare Software</t>
  </si>
  <si>
    <t>MCJ Collective: Unleashing Climate Innovation</t>
  </si>
  <si>
    <t>Login VSI</t>
  </si>
  <si>
    <t>Pole Star Space Applications</t>
  </si>
  <si>
    <t>Tier1 Financial Solutions</t>
  </si>
  <si>
    <t>EDITED</t>
  </si>
  <si>
    <t>Stirista</t>
  </si>
  <si>
    <t>Tempo</t>
  </si>
  <si>
    <t>Practifi</t>
  </si>
  <si>
    <t>Shufti Pro</t>
  </si>
  <si>
    <t>Vector Remote Care</t>
  </si>
  <si>
    <t>Living Security</t>
  </si>
  <si>
    <t>Liongard</t>
  </si>
  <si>
    <t>Jellyvision</t>
  </si>
  <si>
    <t>Interactions</t>
  </si>
  <si>
    <t>LandTech</t>
  </si>
  <si>
    <t>Netwrix</t>
  </si>
  <si>
    <t>LendKey Technologies</t>
  </si>
  <si>
    <t>First Insight</t>
  </si>
  <si>
    <t>DataCore Software</t>
  </si>
  <si>
    <t>BoxCast</t>
  </si>
  <si>
    <t>Bigleaf Networks</t>
  </si>
  <si>
    <t>Altus Assessments Inc.</t>
  </si>
  <si>
    <t>Adthena</t>
  </si>
  <si>
    <t>Updata Partners</t>
  </si>
  <si>
    <t>VETRO FiberMap</t>
  </si>
  <si>
    <t>SocialClimb</t>
  </si>
  <si>
    <t>Mentor Collective</t>
  </si>
  <si>
    <t>Help Lightning</t>
  </si>
  <si>
    <t>CEIPAL</t>
  </si>
  <si>
    <t>Aqfer</t>
  </si>
  <si>
    <t>ACTO</t>
  </si>
  <si>
    <t>Resolve Growth Partners</t>
  </si>
  <si>
    <t>Thinknum</t>
  </si>
  <si>
    <t>Nowports</t>
  </si>
  <si>
    <t>National Credit Care</t>
  </si>
  <si>
    <t>Provana Business Services</t>
  </si>
  <si>
    <t>BlueTarp Financial</t>
  </si>
  <si>
    <t>True.Ai</t>
  </si>
  <si>
    <t>Ripjar</t>
  </si>
  <si>
    <t>Oritain</t>
  </si>
  <si>
    <t>NinjaTrader</t>
  </si>
  <si>
    <t>Neighborhoods.com</t>
  </si>
  <si>
    <t>Drawbridge Partners</t>
  </si>
  <si>
    <t>Ametros Financial</t>
  </si>
  <si>
    <t>Long Ridge</t>
  </si>
  <si>
    <t>HR Acuity</t>
  </si>
  <si>
    <t>Govenda by BoardBookit</t>
  </si>
  <si>
    <t>PublicInput.com</t>
  </si>
  <si>
    <t>Kid.io</t>
  </si>
  <si>
    <t>Growth Street Partners</t>
  </si>
  <si>
    <t>Cortex Building Intelligence</t>
  </si>
  <si>
    <t>TOPdesk</t>
  </si>
  <si>
    <t>Roofstock</t>
  </si>
  <si>
    <t>Causaly</t>
  </si>
  <si>
    <t>Softco</t>
  </si>
  <si>
    <t>future-talent.com</t>
  </si>
  <si>
    <t>Atera</t>
  </si>
  <si>
    <t>Henry Schein One</t>
  </si>
  <si>
    <t>SwiftConnect</t>
  </si>
  <si>
    <t>Doctolib</t>
  </si>
  <si>
    <t>Unguess</t>
  </si>
  <si>
    <t>User Interviews</t>
  </si>
  <si>
    <t>Respondent Inc.</t>
  </si>
  <si>
    <t>Userlytics</t>
  </si>
  <si>
    <t>RightBound</t>
  </si>
  <si>
    <t>Fudo</t>
  </si>
  <si>
    <t>ArchiPro</t>
  </si>
  <si>
    <t>Justpoint</t>
  </si>
  <si>
    <t>VetSource</t>
  </si>
  <si>
    <t>PROOF</t>
  </si>
  <si>
    <t>Checkbox</t>
  </si>
  <si>
    <t>Vena Solutions</t>
  </si>
  <si>
    <t>DataRails</t>
  </si>
  <si>
    <t>Aledade</t>
  </si>
  <si>
    <t>Superlógica Tecnologias Ltda.</t>
  </si>
  <si>
    <t>Moov</t>
  </si>
  <si>
    <t>SkyPoint Cloud</t>
  </si>
  <si>
    <t>Onspring Technologies</t>
  </si>
  <si>
    <t>Circulor</t>
  </si>
  <si>
    <t>Penny</t>
  </si>
  <si>
    <t>Certa</t>
  </si>
  <si>
    <t>Scanmarket</t>
  </si>
  <si>
    <t>Achilles Group</t>
  </si>
  <si>
    <t>JAGGAER</t>
  </si>
  <si>
    <t>RELEX Solutions</t>
  </si>
  <si>
    <t>Netstock</t>
  </si>
  <si>
    <t>ProcessUnity</t>
  </si>
  <si>
    <t>Alegra, sistema contable, administrativo y de facturación</t>
  </si>
  <si>
    <t>Brightflag</t>
  </si>
  <si>
    <t>Fleetio</t>
  </si>
  <si>
    <t>Demica</t>
  </si>
  <si>
    <t>Blue Ridge</t>
  </si>
  <si>
    <t>Venminder</t>
  </si>
  <si>
    <t>Cubyn</t>
  </si>
  <si>
    <t>Eigen Technologies</t>
  </si>
  <si>
    <t>Sievo</t>
  </si>
  <si>
    <t>Veriforce</t>
  </si>
  <si>
    <t>Resolver</t>
  </si>
  <si>
    <t>TrueCommerce</t>
  </si>
  <si>
    <t>Anaqua</t>
  </si>
  <si>
    <t>APEX Analytix</t>
  </si>
  <si>
    <t>Pagero</t>
  </si>
  <si>
    <t>Medius</t>
  </si>
  <si>
    <t>Beroe Inc - Advantage Procurement</t>
  </si>
  <si>
    <t>Riskonnect</t>
  </si>
  <si>
    <t>SirionLabs</t>
  </si>
  <si>
    <t>Assent Compliance</t>
  </si>
  <si>
    <t>Basware</t>
  </si>
  <si>
    <t>Causal</t>
  </si>
  <si>
    <t>Resolve</t>
  </si>
  <si>
    <t>Vyapar App</t>
  </si>
  <si>
    <t>Phocas</t>
  </si>
  <si>
    <t>Lendable</t>
  </si>
  <si>
    <t>Tint.ai</t>
  </si>
  <si>
    <t>FMSystems</t>
  </si>
  <si>
    <t>Aquicore</t>
  </si>
  <si>
    <t>iOFFICE, Inc.</t>
  </si>
  <si>
    <t>SmithRx</t>
  </si>
  <si>
    <t>Paerpay</t>
  </si>
  <si>
    <t>Kinvc</t>
  </si>
  <si>
    <t>Beacons</t>
  </si>
  <si>
    <t>Pier</t>
  </si>
  <si>
    <t>Foresight Mental Health</t>
  </si>
  <si>
    <t>Hnry</t>
  </si>
  <si>
    <t>Atomic FI</t>
  </si>
  <si>
    <t>Constella</t>
  </si>
  <si>
    <t>HireTeamMate, Inc. dba hireEZ</t>
  </si>
  <si>
    <t>FundThrough</t>
  </si>
  <si>
    <t>Customer.io</t>
  </si>
  <si>
    <t>Cayena</t>
  </si>
  <si>
    <t>Glorify</t>
  </si>
  <si>
    <t>Givt</t>
  </si>
  <si>
    <t>Owner</t>
  </si>
  <si>
    <t>AppDirect</t>
  </si>
  <si>
    <t>Karat Financial</t>
  </si>
  <si>
    <t>Zeller</t>
  </si>
  <si>
    <t>InterPrice Technologies</t>
  </si>
  <si>
    <t>NICE Systems</t>
  </si>
  <si>
    <t>Zendesk</t>
  </si>
  <si>
    <t>StayNTouch</t>
  </si>
  <si>
    <t>PearPop</t>
  </si>
  <si>
    <t>Ko-fi</t>
  </si>
  <si>
    <t>Acast</t>
  </si>
  <si>
    <t>Royal</t>
  </si>
  <si>
    <t>Mirror</t>
  </si>
  <si>
    <t>Supply Wisdom</t>
  </si>
  <si>
    <t>Nophin</t>
  </si>
  <si>
    <t>Buildout</t>
  </si>
  <si>
    <t>Xtremepush</t>
  </si>
  <si>
    <t>Storyblok</t>
  </si>
  <si>
    <t>SoPost</t>
  </si>
  <si>
    <t>Salesfloor</t>
  </si>
  <si>
    <t>Redpoint Global</t>
  </si>
  <si>
    <t>Ravelin</t>
  </si>
  <si>
    <t>PolyAI, Ltd.</t>
  </si>
  <si>
    <t>Pockyt</t>
  </si>
  <si>
    <t>MyTime</t>
  </si>
  <si>
    <t>Lucidworks</t>
  </si>
  <si>
    <t>Linc Global</t>
  </si>
  <si>
    <t>Justt</t>
  </si>
  <si>
    <t>Increasingly</t>
  </si>
  <si>
    <t>iAdvize</t>
  </si>
  <si>
    <t>Huboo Fulfilment</t>
  </si>
  <si>
    <t>Fluent Commerce</t>
  </si>
  <si>
    <t>eZdia Inc</t>
  </si>
  <si>
    <t>EX.CO</t>
  </si>
  <si>
    <t>Everflow</t>
  </si>
  <si>
    <t>Deck Commerce</t>
  </si>
  <si>
    <t>DataHawk Technologies</t>
  </si>
  <si>
    <t>Mason</t>
  </si>
  <si>
    <t>CoreMedia</t>
  </si>
  <si>
    <t>CitrusAd</t>
  </si>
  <si>
    <t>Clarus R+D</t>
  </si>
  <si>
    <t>Mavrck</t>
  </si>
  <si>
    <t>BlueVoyant</t>
  </si>
  <si>
    <t>Amplience</t>
  </si>
  <si>
    <t>Akeneo</t>
  </si>
  <si>
    <t>AiFi</t>
  </si>
  <si>
    <t>Afresh</t>
  </si>
  <si>
    <t>Affable</t>
  </si>
  <si>
    <t>AB Tasty</t>
  </si>
  <si>
    <t>MessageGears</t>
  </si>
  <si>
    <t>Lovevery</t>
  </si>
  <si>
    <t>Audience Republic</t>
  </si>
  <si>
    <t>Spotter Group</t>
  </si>
  <si>
    <t>Joy</t>
  </si>
  <si>
    <t>Aalto</t>
  </si>
  <si>
    <t>Qwilr</t>
  </si>
  <si>
    <t>klentysoft inc</t>
  </si>
  <si>
    <t>Kixie</t>
  </si>
  <si>
    <t>Proposify</t>
  </si>
  <si>
    <t>Salesken</t>
  </si>
  <si>
    <t>xiQ</t>
  </si>
  <si>
    <t>TechTarget</t>
  </si>
  <si>
    <t>Zoovu</t>
  </si>
  <si>
    <t>Tealium</t>
  </si>
  <si>
    <t>Rock Content</t>
  </si>
  <si>
    <t>Openprise</t>
  </si>
  <si>
    <t>Jiminny</t>
  </si>
  <si>
    <t>AnyRoad</t>
  </si>
  <si>
    <t>DealHub.io</t>
  </si>
  <si>
    <t>Conquer</t>
  </si>
  <si>
    <t>Weavr</t>
  </si>
  <si>
    <t>Money View</t>
  </si>
  <si>
    <t>Eko</t>
  </si>
  <si>
    <t>Vymo</t>
  </si>
  <si>
    <t>Convictional</t>
  </si>
  <si>
    <t>Facilio</t>
  </si>
  <si>
    <t>Anduril Industries</t>
  </si>
  <si>
    <t>Hook</t>
  </si>
  <si>
    <t>Fractional</t>
  </si>
  <si>
    <t>Banner</t>
  </si>
  <si>
    <t>Kyte</t>
  </si>
  <si>
    <t>Alloy Automation</t>
  </si>
  <si>
    <t>Sora Schools</t>
  </si>
  <si>
    <t>Aryeo</t>
  </si>
  <si>
    <t>Sylva</t>
  </si>
  <si>
    <t>Tydo</t>
  </si>
  <si>
    <t>Contenda</t>
  </si>
  <si>
    <t>Knoetic</t>
  </si>
  <si>
    <t>NuBrakes</t>
  </si>
  <si>
    <t>Lovd</t>
  </si>
  <si>
    <t>Red Leader Tech</t>
  </si>
  <si>
    <t>Memora Health</t>
  </si>
  <si>
    <t>Per Diem</t>
  </si>
  <si>
    <t>UnitedMasters</t>
  </si>
  <si>
    <t>Found.com</t>
  </si>
  <si>
    <t>Ambition</t>
  </si>
  <si>
    <t>Stellic</t>
  </si>
  <si>
    <t>Sustain.Life</t>
  </si>
  <si>
    <t>Damstra Technology</t>
  </si>
  <si>
    <t>Worldfavor</t>
  </si>
  <si>
    <t>ISN Software Corporation</t>
  </si>
  <si>
    <t>Gojob</t>
  </si>
  <si>
    <t>QisstPay</t>
  </si>
  <si>
    <t>Linnworks</t>
  </si>
  <si>
    <t>Contentsquare</t>
  </si>
  <si>
    <t>Mirakl</t>
  </si>
  <si>
    <t>C2FO</t>
  </si>
  <si>
    <t>Trustly</t>
  </si>
  <si>
    <t>Optimizely</t>
  </si>
  <si>
    <t>LogicMonitor</t>
  </si>
  <si>
    <t>Insight Software</t>
  </si>
  <si>
    <t>Moves</t>
  </si>
  <si>
    <t>Five Elms Capital</t>
  </si>
  <si>
    <t>Let's Enhance</t>
  </si>
  <si>
    <t>QuillBot</t>
  </si>
  <si>
    <t>Esme Learning Solutions</t>
  </si>
  <si>
    <t>Covetool</t>
  </si>
  <si>
    <t>LiveFlow</t>
  </si>
  <si>
    <t>Vital Bio</t>
  </si>
  <si>
    <t>Shyft</t>
  </si>
  <si>
    <t>Life House</t>
  </si>
  <si>
    <t>Future Family</t>
  </si>
  <si>
    <t>Forward</t>
  </si>
  <si>
    <t>Fellow.app</t>
  </si>
  <si>
    <t>Banked</t>
  </si>
  <si>
    <t>Mangomint</t>
  </si>
  <si>
    <t>Disco</t>
  </si>
  <si>
    <t>Clearbanc</t>
  </si>
  <si>
    <t>Botpress</t>
  </si>
  <si>
    <t>Armored Things</t>
  </si>
  <si>
    <t>WorkFusion</t>
  </si>
  <si>
    <t>Tribe Community Platform</t>
  </si>
  <si>
    <t>Livescale</t>
  </si>
  <si>
    <t>Corcentric</t>
  </si>
  <si>
    <t>Accountfy</t>
  </si>
  <si>
    <t>Cashforce</t>
  </si>
  <si>
    <t>Lemonway</t>
  </si>
  <si>
    <t>Billie</t>
  </si>
  <si>
    <t>GoFormz</t>
  </si>
  <si>
    <t>SigFig</t>
  </si>
  <si>
    <t>Upflex</t>
  </si>
  <si>
    <t>Fenix Commerce Inc</t>
  </si>
  <si>
    <t>Spocket</t>
  </si>
  <si>
    <t>Expivi</t>
  </si>
  <si>
    <t>Sleeknote</t>
  </si>
  <si>
    <t>Gembah</t>
  </si>
  <si>
    <t>Klevu</t>
  </si>
  <si>
    <t>Voyage Mobile</t>
  </si>
  <si>
    <t>Gumroad</t>
  </si>
  <si>
    <t>Acumatica</t>
  </si>
  <si>
    <t>Articulate</t>
  </si>
  <si>
    <t>Monk's Hill Ventures</t>
  </si>
  <si>
    <t>Loox</t>
  </si>
  <si>
    <t>Judge.me</t>
  </si>
  <si>
    <t>Stamped.io</t>
  </si>
  <si>
    <t>Daasity</t>
  </si>
  <si>
    <t>SINAI Technologies</t>
  </si>
  <si>
    <t>HungryPanda</t>
  </si>
  <si>
    <t>PURE Group of Companies</t>
  </si>
  <si>
    <t>Net0</t>
  </si>
  <si>
    <t>Emitwise</t>
  </si>
  <si>
    <t>Watershed</t>
  </si>
  <si>
    <t>Plan A</t>
  </si>
  <si>
    <t>Legit Security</t>
  </si>
  <si>
    <t>me&amp;u</t>
  </si>
  <si>
    <t>Sabi</t>
  </si>
  <si>
    <t>TradeDepot</t>
  </si>
  <si>
    <t>Menusifu</t>
  </si>
  <si>
    <t>Tines</t>
  </si>
  <si>
    <t>Signal Advisors</t>
  </si>
  <si>
    <t>Intrinsic</t>
  </si>
  <si>
    <t>Act-On Software</t>
  </si>
  <si>
    <t>Yieldmo</t>
  </si>
  <si>
    <t>Tenovos</t>
  </si>
  <si>
    <t>OneCause (formerly BidPal)</t>
  </si>
  <si>
    <t>Aurigo Software</t>
  </si>
  <si>
    <t>Dye &amp; Durham</t>
  </si>
  <si>
    <t>Trade Me</t>
  </si>
  <si>
    <t>Luma Health</t>
  </si>
  <si>
    <t>qliqSoft</t>
  </si>
  <si>
    <t>Everyware</t>
  </si>
  <si>
    <t>Suki</t>
  </si>
  <si>
    <t>iboss</t>
  </si>
  <si>
    <t>SecZetta</t>
  </si>
  <si>
    <t>Asimily</t>
  </si>
  <si>
    <t>Kno2</t>
  </si>
  <si>
    <t>FreeAgent CRM</t>
  </si>
  <si>
    <t>KPI Ninja, Inc.</t>
  </si>
  <si>
    <t>Xealth</t>
  </si>
  <si>
    <t>Caresyntax</t>
  </si>
  <si>
    <t>Commure</t>
  </si>
  <si>
    <t>ClosedLoop.ai</t>
  </si>
  <si>
    <t>Cylera</t>
  </si>
  <si>
    <t>Healthjump</t>
  </si>
  <si>
    <t>BioIntellisense</t>
  </si>
  <si>
    <t>Hyro</t>
  </si>
  <si>
    <t>Cynerio</t>
  </si>
  <si>
    <t>eVisit</t>
  </si>
  <si>
    <t>ixLayer</t>
  </si>
  <si>
    <t>Segmed</t>
  </si>
  <si>
    <t>Tausight</t>
  </si>
  <si>
    <t>Protel</t>
  </si>
  <si>
    <t>Tribal Credit</t>
  </si>
  <si>
    <t>Codoxo</t>
  </si>
  <si>
    <t>Clear Estate Revolution</t>
  </si>
  <si>
    <t>Circle Cardiovascular Imaging</t>
  </si>
  <si>
    <t>Gupy</t>
  </si>
  <si>
    <t>Cyvatar.ai Inc.</t>
  </si>
  <si>
    <t>Grove</t>
  </si>
  <si>
    <t>Qualis Flow</t>
  </si>
  <si>
    <t>Globality</t>
  </si>
  <si>
    <t>Everstream Analytics</t>
  </si>
  <si>
    <t>Merama</t>
  </si>
  <si>
    <t>Databook</t>
  </si>
  <si>
    <t>VHT</t>
  </si>
  <si>
    <t>Cervest</t>
  </si>
  <si>
    <t>HICX</t>
  </si>
  <si>
    <t>Gatekeeper</t>
  </si>
  <si>
    <t>Altana</t>
  </si>
  <si>
    <t>Terzo Technologies</t>
  </si>
  <si>
    <t>Archlet</t>
  </si>
  <si>
    <t>Sourcemap</t>
  </si>
  <si>
    <t>Prewave GmbH</t>
  </si>
  <si>
    <t>Kodiak Rating</t>
  </si>
  <si>
    <t>Carbyne</t>
  </si>
  <si>
    <t>DirectShifts</t>
  </si>
  <si>
    <t>Snapshift</t>
  </si>
  <si>
    <t>Qlub</t>
  </si>
  <si>
    <t>Incode Technologies</t>
  </si>
  <si>
    <t>OCA Ventures</t>
  </si>
  <si>
    <t>Sonder</t>
  </si>
  <si>
    <t>Ayoconnect</t>
  </si>
  <si>
    <t>Valon Technologies</t>
  </si>
  <si>
    <t>Northspyre</t>
  </si>
  <si>
    <t>Susquehanna Growth Equity</t>
  </si>
  <si>
    <t>CCC Information Services</t>
  </si>
  <si>
    <t>Freespace</t>
  </si>
  <si>
    <t>Physician Side Gigs</t>
  </si>
  <si>
    <t>Cohort Go</t>
  </si>
  <si>
    <t>PMWeb Inc.</t>
  </si>
  <si>
    <t>Property Meld</t>
  </si>
  <si>
    <t>Goodlord</t>
  </si>
  <si>
    <t>doorkee</t>
  </si>
  <si>
    <t>Anyone Home</t>
  </si>
  <si>
    <t>Aptly</t>
  </si>
  <si>
    <t>Rezedent</t>
  </si>
  <si>
    <t>Netintegrity</t>
  </si>
  <si>
    <t>BetterNOI</t>
  </si>
  <si>
    <t>Drivewyze</t>
  </si>
  <si>
    <t>Repsly</t>
  </si>
  <si>
    <t>Parsable</t>
  </si>
  <si>
    <t>Poka</t>
  </si>
  <si>
    <t>Talkwalker</t>
  </si>
  <si>
    <t>Showbie</t>
  </si>
  <si>
    <t>Worldox</t>
  </si>
  <si>
    <t>ThoughtTrace</t>
  </si>
  <si>
    <t>Expert Institute</t>
  </si>
  <si>
    <t>SurePoint Technologies</t>
  </si>
  <si>
    <t>Servient</t>
  </si>
  <si>
    <t>For The Record</t>
  </si>
  <si>
    <t>Pagefreezer</t>
  </si>
  <si>
    <t>Mitratech Holdings Inc</t>
  </si>
  <si>
    <t>Malbek</t>
  </si>
  <si>
    <t>M-Files</t>
  </si>
  <si>
    <t>Luminance</t>
  </si>
  <si>
    <t>Lineal</t>
  </si>
  <si>
    <t>Ligl</t>
  </si>
  <si>
    <t>Legal Files</t>
  </si>
  <si>
    <t>Lawmatics</t>
  </si>
  <si>
    <t>Josef</t>
  </si>
  <si>
    <t>IPRO</t>
  </si>
  <si>
    <t>HAYSTACKID</t>
  </si>
  <si>
    <t>Hanzo</t>
  </si>
  <si>
    <t>Knovos</t>
  </si>
  <si>
    <t>Fastcase</t>
  </si>
  <si>
    <t>Exterro</t>
  </si>
  <si>
    <t>Dataprise</t>
  </si>
  <si>
    <t>Lexicon</t>
  </si>
  <si>
    <t>ContractPodAi®</t>
  </si>
  <si>
    <t>Consilio</t>
  </si>
  <si>
    <t>Cobblestone Software</t>
  </si>
  <si>
    <t>Casepoint</t>
  </si>
  <si>
    <t>Blue J</t>
  </si>
  <si>
    <t>Accusoft</t>
  </si>
  <si>
    <t>Agiloft</t>
  </si>
  <si>
    <t>Adlumin, Inc</t>
  </si>
  <si>
    <t>Verato</t>
  </si>
  <si>
    <t>Vetster</t>
  </si>
  <si>
    <t>TVision</t>
  </si>
  <si>
    <t>LawGeex</t>
  </si>
  <si>
    <t>Tokopedia</t>
  </si>
  <si>
    <t>Ruangguru</t>
  </si>
  <si>
    <t>CoLearn</t>
  </si>
  <si>
    <t>Binti</t>
  </si>
  <si>
    <t>WellnessLiving Systems</t>
  </si>
  <si>
    <t>Cerescoin</t>
  </si>
  <si>
    <t>Resq</t>
  </si>
  <si>
    <t>RenoRun</t>
  </si>
  <si>
    <t>Inovia Capital</t>
  </si>
  <si>
    <t>Logixboard</t>
  </si>
  <si>
    <t>SiteAware</t>
  </si>
  <si>
    <t>CYPHER LEARNING</t>
  </si>
  <si>
    <t>Swimply</t>
  </si>
  <si>
    <t>Sundae</t>
  </si>
  <si>
    <t>AgVend</t>
  </si>
  <si>
    <t>VendorPM</t>
  </si>
  <si>
    <t>Dairy.com</t>
  </si>
  <si>
    <t>Webscale Networks</t>
  </si>
  <si>
    <t>Voxie</t>
  </si>
  <si>
    <t>Stylitics</t>
  </si>
  <si>
    <t>Sylvera</t>
  </si>
  <si>
    <t>Snowplow Analytics</t>
  </si>
  <si>
    <t>Simon Data</t>
  </si>
  <si>
    <t>Phrasee</t>
  </si>
  <si>
    <t>MNTN</t>
  </si>
  <si>
    <t>Forum</t>
  </si>
  <si>
    <t>Increff</t>
  </si>
  <si>
    <t>Haptik</t>
  </si>
  <si>
    <t>Flowspace</t>
  </si>
  <si>
    <t>Silk and Sonder</t>
  </si>
  <si>
    <t>Klarity</t>
  </si>
  <si>
    <t>soona</t>
  </si>
  <si>
    <t>Coveo</t>
  </si>
  <si>
    <t>Cordial</t>
  </si>
  <si>
    <t>AcuityAds</t>
  </si>
  <si>
    <t>Productive</t>
  </si>
  <si>
    <t>HappyCo</t>
  </si>
  <si>
    <t>Iodine Software</t>
  </si>
  <si>
    <t>OJO Labs</t>
  </si>
  <si>
    <t>Tul</t>
  </si>
  <si>
    <t>Bowery Valuation</t>
  </si>
  <si>
    <t>Disperse.io</t>
  </si>
  <si>
    <t>Phreesia</t>
  </si>
  <si>
    <t>DigiBuild</t>
  </si>
  <si>
    <t>NationBuilder</t>
  </si>
  <si>
    <t>Amperity</t>
  </si>
  <si>
    <t>Engineer.ai Global Ltd.</t>
  </si>
  <si>
    <t>Spryker Systems</t>
  </si>
  <si>
    <t>Persado</t>
  </si>
  <si>
    <t>ConcertAI</t>
  </si>
  <si>
    <t>Tabit</t>
  </si>
  <si>
    <t>Aloft Appraisal</t>
  </si>
  <si>
    <t>Innago - Property Management Software</t>
  </si>
  <si>
    <t>Hemlane</t>
  </si>
  <si>
    <t>Design Lab SG</t>
  </si>
  <si>
    <t>Alumni Ventures</t>
  </si>
  <si>
    <t>CREtech</t>
  </si>
  <si>
    <t>Aravo Solutions</t>
  </si>
  <si>
    <t>CoderPad</t>
  </si>
  <si>
    <t>BigTime Software</t>
  </si>
  <si>
    <t>Lummo (FKA BukuKas)</t>
  </si>
  <si>
    <t>Moss</t>
  </si>
  <si>
    <t>StructionSite</t>
  </si>
  <si>
    <t>PIXO VR</t>
  </si>
  <si>
    <t>SugarCRM</t>
  </si>
  <si>
    <t>Legacy.com</t>
  </si>
  <si>
    <t>SAI360</t>
  </si>
  <si>
    <t>Castellan</t>
  </si>
  <si>
    <t>n2y</t>
  </si>
  <si>
    <t>Health &amp; Safety Institute</t>
  </si>
  <si>
    <t>Optimal Dynamics</t>
  </si>
  <si>
    <t>Classplus</t>
  </si>
  <si>
    <t>LingoAce</t>
  </si>
  <si>
    <t>pixis</t>
  </si>
  <si>
    <t>Rocket Lane</t>
  </si>
  <si>
    <t>Nowsta</t>
  </si>
  <si>
    <t>Engageware</t>
  </si>
  <si>
    <t>Nexa</t>
  </si>
  <si>
    <t>Rupifi</t>
  </si>
  <si>
    <t>Persefoni</t>
  </si>
  <si>
    <t>Zowie</t>
  </si>
  <si>
    <t>iObeya</t>
  </si>
  <si>
    <t>Juro</t>
  </si>
  <si>
    <t>True-Tickets</t>
  </si>
  <si>
    <t>SIMPLE Marketplace</t>
  </si>
  <si>
    <t>Wix</t>
  </si>
  <si>
    <t>HHA eXchange</t>
  </si>
  <si>
    <t>Lone Wolf Technologies</t>
  </si>
  <si>
    <t>CallMiner</t>
  </si>
  <si>
    <t>Run The World</t>
  </si>
  <si>
    <t>Quartz</t>
  </si>
  <si>
    <t>Mad Street Den</t>
  </si>
  <si>
    <t>Ecomedes</t>
  </si>
  <si>
    <t>Ribbon Home</t>
  </si>
  <si>
    <t>eLearning Brothers</t>
  </si>
  <si>
    <t>iLearningEngines</t>
  </si>
  <si>
    <t>Woflow</t>
  </si>
  <si>
    <t>Clarify Health Solutions</t>
  </si>
  <si>
    <t>Ordergroove</t>
  </si>
  <si>
    <t>GoCoach</t>
  </si>
  <si>
    <t>Fundrise</t>
  </si>
  <si>
    <t>Classy</t>
  </si>
  <si>
    <t>veritran</t>
  </si>
  <si>
    <t>The simPRO Group</t>
  </si>
  <si>
    <t>Lytics</t>
  </si>
  <si>
    <t>OpenGov</t>
  </si>
  <si>
    <t>Morning Consult</t>
  </si>
  <si>
    <t>Zendrive</t>
  </si>
  <si>
    <t>prophia</t>
  </si>
  <si>
    <t>Join</t>
  </si>
  <si>
    <t>GeoDigital</t>
  </si>
  <si>
    <t>EduMe</t>
  </si>
  <si>
    <t>Copperleaf Technologies</t>
  </si>
  <si>
    <t>Jupiter Intelligence</t>
  </si>
  <si>
    <t>Better. Agency</t>
  </si>
  <si>
    <t>AdAdapted</t>
  </si>
  <si>
    <t>Shipper</t>
  </si>
  <si>
    <t>AudioEye</t>
  </si>
  <si>
    <t>Upfluence</t>
  </si>
  <si>
    <t>Traliant</t>
  </si>
  <si>
    <t>Comm100</t>
  </si>
  <si>
    <t>Go1</t>
  </si>
  <si>
    <t>Territorium Life</t>
  </si>
  <si>
    <t>Voxy</t>
  </si>
  <si>
    <t>Customs4trade (C4T)</t>
  </si>
  <si>
    <t>Keelvar</t>
  </si>
  <si>
    <t>WAVE BL</t>
  </si>
  <si>
    <t>FleetOps</t>
  </si>
  <si>
    <t>Rose Rocket</t>
  </si>
  <si>
    <t>Graphite Systems</t>
  </si>
  <si>
    <t>BackboneAI</t>
  </si>
  <si>
    <t>Turvo</t>
  </si>
  <si>
    <t>Shipamax</t>
  </si>
  <si>
    <t>scoutbee</t>
  </si>
  <si>
    <t>Anvyl</t>
  </si>
  <si>
    <t>Vizibl</t>
  </si>
  <si>
    <t>UpGrad</t>
  </si>
  <si>
    <t>Kodland</t>
  </si>
  <si>
    <t>UBITS</t>
  </si>
  <si>
    <t>Katana MRP</t>
  </si>
  <si>
    <t>Uniform Teeth</t>
  </si>
  <si>
    <t>GoDaddy</t>
  </si>
  <si>
    <t>Odoo</t>
  </si>
  <si>
    <t>Hellman &amp; Friedman</t>
  </si>
  <si>
    <t>Kore.ai</t>
  </si>
  <si>
    <t>Clickatell</t>
  </si>
  <si>
    <t>Swiftly</t>
  </si>
  <si>
    <t>TimelyMD</t>
  </si>
  <si>
    <t>Unanet</t>
  </si>
  <si>
    <t>Traitify</t>
  </si>
  <si>
    <t>Cureatr</t>
  </si>
  <si>
    <t>Incident IQ</t>
  </si>
  <si>
    <t>Higher Logic</t>
  </si>
  <si>
    <t>SafetyChain Software</t>
  </si>
  <si>
    <t>Plastiq</t>
  </si>
  <si>
    <t>CRED</t>
  </si>
  <si>
    <t>Neo Financial</t>
  </si>
  <si>
    <t>Apna</t>
  </si>
  <si>
    <t>InEvent</t>
  </si>
  <si>
    <t>Lexigram</t>
  </si>
  <si>
    <t>Avanoo</t>
  </si>
  <si>
    <t>Caligotech</t>
  </si>
  <si>
    <t>Praisidio</t>
  </si>
  <si>
    <t>Avoma</t>
  </si>
  <si>
    <t>Toric</t>
  </si>
  <si>
    <t>German Bionic</t>
  </si>
  <si>
    <t>AtScale</t>
  </si>
  <si>
    <t>Modo Labs</t>
  </si>
  <si>
    <t>Populus</t>
  </si>
  <si>
    <t>4me</t>
  </si>
  <si>
    <t>Limbix</t>
  </si>
  <si>
    <t>Nexla</t>
  </si>
  <si>
    <t>Scripted.com</t>
  </si>
  <si>
    <t>Blind</t>
  </si>
  <si>
    <t>LogicHub</t>
  </si>
  <si>
    <t>Carta Healthcare</t>
  </si>
  <si>
    <t>motivo</t>
  </si>
  <si>
    <t>Solarisbank</t>
  </si>
  <si>
    <t>Interactio</t>
  </si>
  <si>
    <t>ROOM8</t>
  </si>
  <si>
    <t>Payhawk</t>
  </si>
  <si>
    <t>Conductor</t>
  </si>
  <si>
    <t>Collective</t>
  </si>
  <si>
    <t>Recurrency</t>
  </si>
  <si>
    <t>Livn</t>
  </si>
  <si>
    <t>EatWith</t>
  </si>
  <si>
    <t>TOMIS</t>
  </si>
  <si>
    <t>Ventrata</t>
  </si>
  <si>
    <t>Redeam</t>
  </si>
  <si>
    <t>flytographer</t>
  </si>
  <si>
    <t>RocketRez</t>
  </si>
  <si>
    <t>Civitatis</t>
  </si>
  <si>
    <t>Perfect Venue</t>
  </si>
  <si>
    <t>VendorPanel</t>
  </si>
  <si>
    <t>Wholesail</t>
  </si>
  <si>
    <t>Procurify</t>
  </si>
  <si>
    <t>supplier.io</t>
  </si>
  <si>
    <t>Airlift Technologies</t>
  </si>
  <si>
    <t>sevDesk</t>
  </si>
  <si>
    <t>Kareo</t>
  </si>
  <si>
    <t>Scalr</t>
  </si>
  <si>
    <t>Kolide</t>
  </si>
  <si>
    <t>Logikcull</t>
  </si>
  <si>
    <t>Intezer</t>
  </si>
  <si>
    <t>Derive Ventures</t>
  </si>
  <si>
    <t>Fyxt</t>
  </si>
  <si>
    <t>Sesame</t>
  </si>
  <si>
    <t>Postal.io</t>
  </si>
  <si>
    <t>Dripos</t>
  </si>
  <si>
    <t>Party Round</t>
  </si>
  <si>
    <t>Buddy Punch</t>
  </si>
  <si>
    <t>Clear Capital</t>
  </si>
  <si>
    <t>Camus Energy</t>
  </si>
  <si>
    <t>AiDash</t>
  </si>
  <si>
    <t>Pachama</t>
  </si>
  <si>
    <t>Darwin Homes</t>
  </si>
  <si>
    <t>Athletic Brewing</t>
  </si>
  <si>
    <t>LocusView</t>
  </si>
  <si>
    <t>Armis Security</t>
  </si>
  <si>
    <t>ianacare</t>
  </si>
  <si>
    <t>Meru Health</t>
  </si>
  <si>
    <t>Proper</t>
  </si>
  <si>
    <t>Frontdesk</t>
  </si>
  <si>
    <t>Ethena</t>
  </si>
  <si>
    <t>SingleStore</t>
  </si>
  <si>
    <t>Lightyear Health</t>
  </si>
  <si>
    <t>Whitebox</t>
  </si>
  <si>
    <t>OfficeSpace Software</t>
  </si>
  <si>
    <t>Xometry</t>
  </si>
  <si>
    <t>Ant Money™</t>
  </si>
  <si>
    <t>Thirstie</t>
  </si>
  <si>
    <t>Jungle Scout</t>
  </si>
  <si>
    <t>Veho</t>
  </si>
  <si>
    <t>Powtoon</t>
  </si>
  <si>
    <t>Garner Health</t>
  </si>
  <si>
    <t>Cosuno</t>
  </si>
  <si>
    <t>Carats &amp; Cake</t>
  </si>
  <si>
    <t>Meesho</t>
  </si>
  <si>
    <t>Jama Software</t>
  </si>
  <si>
    <t>Lytx</t>
  </si>
  <si>
    <t>Linxup</t>
  </si>
  <si>
    <t>WorkForce Software</t>
  </si>
  <si>
    <t>Fourth</t>
  </si>
  <si>
    <t>Supermove</t>
  </si>
  <si>
    <t>A-LIGN</t>
  </si>
  <si>
    <t>Bizongo</t>
  </si>
  <si>
    <t>Taptap Send</t>
  </si>
  <si>
    <t>Wyre</t>
  </si>
  <si>
    <t>Buenbit</t>
  </si>
  <si>
    <t>Capitalize</t>
  </si>
  <si>
    <t>Arquivei</t>
  </si>
  <si>
    <t>MoonPay</t>
  </si>
  <si>
    <t>Silverflow</t>
  </si>
  <si>
    <t>Conta Simples</t>
  </si>
  <si>
    <t>re:cap</t>
  </si>
  <si>
    <t>Robolink</t>
  </si>
  <si>
    <t>Playlunch Games</t>
  </si>
  <si>
    <t>KaiPod Learning</t>
  </si>
  <si>
    <t>Papaya</t>
  </si>
  <si>
    <t>Mesh Payments</t>
  </si>
  <si>
    <t>Reap</t>
  </si>
  <si>
    <t>iTrustCapital Inc.</t>
  </si>
  <si>
    <t>Inspectify</t>
  </si>
  <si>
    <t>ioogo</t>
  </si>
  <si>
    <t>tealbook</t>
  </si>
  <si>
    <t>SWEEP-Net</t>
  </si>
  <si>
    <t>Staircase</t>
  </si>
  <si>
    <t>Superside</t>
  </si>
  <si>
    <t>apaleo</t>
  </si>
  <si>
    <t>CARTO</t>
  </si>
  <si>
    <t>Fabric</t>
  </si>
  <si>
    <t>Locus Robotics</t>
  </si>
  <si>
    <t>Food52</t>
  </si>
  <si>
    <t>Deposco</t>
  </si>
  <si>
    <t>Chargeback Gurus</t>
  </si>
  <si>
    <t>ActiveViam</t>
  </si>
  <si>
    <t>Cargomatic</t>
  </si>
  <si>
    <t>Formation</t>
  </si>
  <si>
    <t>Fastboy Marketing</t>
  </si>
  <si>
    <t>Data Gumbo</t>
  </si>
  <si>
    <t>Gimmal</t>
  </si>
  <si>
    <t>Hello Alice</t>
  </si>
  <si>
    <t>IntegrityNext</t>
  </si>
  <si>
    <t>OpenSea</t>
  </si>
  <si>
    <t>eToro</t>
  </si>
  <si>
    <t>Webull</t>
  </si>
  <si>
    <t>Dapper Labs Redirect</t>
  </si>
  <si>
    <t>Nextdoor</t>
  </si>
  <si>
    <t>T-REX</t>
  </si>
  <si>
    <t>ProductPlan</t>
  </si>
  <si>
    <t>Riskmethods</t>
  </si>
  <si>
    <t>Oliver Space</t>
  </si>
  <si>
    <t>Clarisights</t>
  </si>
  <si>
    <t>Global Healthcare Exchange</t>
  </si>
  <si>
    <t>Genius Monkey</t>
  </si>
  <si>
    <t>Crediclub Microfinan</t>
  </si>
  <si>
    <t>Universe</t>
  </si>
  <si>
    <t>Beacon Interactive Systems</t>
  </si>
  <si>
    <t>Egnyte</t>
  </si>
  <si>
    <t>DonorsChoose</t>
  </si>
  <si>
    <t>OpenView</t>
  </si>
  <si>
    <t>Shiprocket</t>
  </si>
  <si>
    <t>SevenFifty Technologies,  Inc.</t>
  </si>
  <si>
    <t>ZeroCater</t>
  </si>
  <si>
    <t>ChowNow</t>
  </si>
  <si>
    <t>ItsaCheckmate</t>
  </si>
  <si>
    <t>Fooda</t>
  </si>
  <si>
    <t>Zenput</t>
  </si>
  <si>
    <t>Treedom</t>
  </si>
  <si>
    <t>Hebbia</t>
  </si>
  <si>
    <t>Risenshine</t>
  </si>
  <si>
    <t>Triptease</t>
  </si>
  <si>
    <t>Grace Hill</t>
  </si>
  <si>
    <t>HqO, Inc.</t>
  </si>
  <si>
    <t>Placer</t>
  </si>
  <si>
    <t>Brivo</t>
  </si>
  <si>
    <t>BrainBox AI</t>
  </si>
  <si>
    <t>Industrious</t>
  </si>
  <si>
    <t>MRI Software</t>
  </si>
  <si>
    <t>RXR Realty</t>
  </si>
  <si>
    <t>SpaceIQ</t>
  </si>
  <si>
    <t>OfficeSpace.com</t>
  </si>
  <si>
    <t>Equiem</t>
  </si>
  <si>
    <t>Progcap</t>
  </si>
  <si>
    <t>Rho Business Banking</t>
  </si>
  <si>
    <t>Hummingbird</t>
  </si>
  <si>
    <t>Bionic</t>
  </si>
  <si>
    <t>Coterie</t>
  </si>
  <si>
    <t>AgilQuest</t>
  </si>
  <si>
    <t>AgentSync</t>
  </si>
  <si>
    <t>Beekeeper</t>
  </si>
  <si>
    <t>Loblaws</t>
  </si>
  <si>
    <t>HG Insights</t>
  </si>
  <si>
    <t>UtilizeCore.com</t>
  </si>
  <si>
    <t>Rollbar</t>
  </si>
  <si>
    <t>torq</t>
  </si>
  <si>
    <t>Avid Ventures</t>
  </si>
  <si>
    <t>Cogito</t>
  </si>
  <si>
    <t>Verse.io</t>
  </si>
  <si>
    <t>ESO</t>
  </si>
  <si>
    <t>Atlan</t>
  </si>
  <si>
    <t>TabaPay</t>
  </si>
  <si>
    <t>Novi</t>
  </si>
  <si>
    <t>Bolt</t>
  </si>
  <si>
    <t>Nearside</t>
  </si>
  <si>
    <t>Latchel</t>
  </si>
  <si>
    <t>Zumper</t>
  </si>
  <si>
    <t>HomeLight</t>
  </si>
  <si>
    <t>Updater Home Services (formerly Bridgevine)</t>
  </si>
  <si>
    <t>GupShup</t>
  </si>
  <si>
    <t>OpenSpace</t>
  </si>
  <si>
    <t>Virta Health</t>
  </si>
  <si>
    <t>TytoCare</t>
  </si>
  <si>
    <t>Strike Graph</t>
  </si>
  <si>
    <t>Tridge</t>
  </si>
  <si>
    <t>Vinehealth</t>
  </si>
  <si>
    <t>Zencargo</t>
  </si>
  <si>
    <t>SourceDay</t>
  </si>
  <si>
    <t>Hireology</t>
  </si>
  <si>
    <t>UniFocus</t>
  </si>
  <si>
    <t>Travelers Haven</t>
  </si>
  <si>
    <t>Procurated</t>
  </si>
  <si>
    <t>CrowdRiff</t>
  </si>
  <si>
    <t>Streamline Vacation Rental Software</t>
  </si>
  <si>
    <t>Avantio</t>
  </si>
  <si>
    <t>DCS FAST LINK (dcs plus)</t>
  </si>
  <si>
    <t>CampBrain</t>
  </si>
  <si>
    <t>The Hotels Network</t>
  </si>
  <si>
    <t>Asksuite Hotel Chatbot</t>
  </si>
  <si>
    <t>RoverPass</t>
  </si>
  <si>
    <t>RVshare</t>
  </si>
  <si>
    <t>GuruWalk</t>
  </si>
  <si>
    <t>Rydoo</t>
  </si>
  <si>
    <t>Circula</t>
  </si>
  <si>
    <t>ITILITE</t>
  </si>
  <si>
    <t>Lanes &amp; Planes</t>
  </si>
  <si>
    <t>Skipr</t>
  </si>
  <si>
    <t>Kaptio</t>
  </si>
  <si>
    <t>Journera</t>
  </si>
  <si>
    <t>INX Software</t>
  </si>
  <si>
    <t>FastCollab</t>
  </si>
  <si>
    <t>Duffel</t>
  </si>
  <si>
    <t>Parrot Software</t>
  </si>
  <si>
    <t>EveryAction</t>
  </si>
  <si>
    <t>OrthoFi</t>
  </si>
  <si>
    <t>Pairsoft</t>
  </si>
  <si>
    <t>MobileXpense</t>
  </si>
  <si>
    <t>Habi</t>
  </si>
  <si>
    <t>Yokoy</t>
  </si>
  <si>
    <t>Expensya</t>
  </si>
  <si>
    <t>Lemax</t>
  </si>
  <si>
    <t>TravelTek</t>
  </si>
  <si>
    <t>Comtravo</t>
  </si>
  <si>
    <t>Smartling</t>
  </si>
  <si>
    <t>ServiceChannel</t>
  </si>
  <si>
    <t>Mendel</t>
  </si>
  <si>
    <t>Clarity AI</t>
  </si>
  <si>
    <t>Applecart</t>
  </si>
  <si>
    <t>Hotelkit</t>
  </si>
  <si>
    <t>Revinate</t>
  </si>
  <si>
    <t>Profitroom Sp. Z O.o.</t>
  </si>
  <si>
    <t>Hotel Effectiveness Solutions</t>
  </si>
  <si>
    <t>hotelbird</t>
  </si>
  <si>
    <t>Whistle</t>
  </si>
  <si>
    <t>BitSight</t>
  </si>
  <si>
    <t>Zip Intake-to-Procure</t>
  </si>
  <si>
    <t>Catalant</t>
  </si>
  <si>
    <t>Rows</t>
  </si>
  <si>
    <t>Oaky</t>
  </si>
  <si>
    <t>Mira Labs</t>
  </si>
  <si>
    <t>Empora Title</t>
  </si>
  <si>
    <t>SecurityScorecard</t>
  </si>
  <si>
    <t>Go Caribou</t>
  </si>
  <si>
    <t>Chowbus</t>
  </si>
  <si>
    <t>Maestro PMS</t>
  </si>
  <si>
    <t>Stratio Automotive</t>
  </si>
  <si>
    <t>Guestline</t>
  </si>
  <si>
    <t>Cloud 9 Software (it just makes sense)</t>
  </si>
  <si>
    <t>Gaidge</t>
  </si>
  <si>
    <t>ShipMonk</t>
  </si>
  <si>
    <t>Uscreen</t>
  </si>
  <si>
    <t>Summus Global</t>
  </si>
  <si>
    <t>Credly, Inc.</t>
  </si>
  <si>
    <t>Reibus International</t>
  </si>
  <si>
    <t>Casai</t>
  </si>
  <si>
    <t>Raycast</t>
  </si>
  <si>
    <t>Abacum</t>
  </si>
  <si>
    <t>Quinyx AB</t>
  </si>
  <si>
    <t>Cycode</t>
  </si>
  <si>
    <t>Lessen</t>
  </si>
  <si>
    <t>AutoFi</t>
  </si>
  <si>
    <t>Vida Health</t>
  </si>
  <si>
    <t>Tatari</t>
  </si>
  <si>
    <t>Mr Yum</t>
  </si>
  <si>
    <t>bookkeep.com™</t>
  </si>
  <si>
    <t>GetYourGuide</t>
  </si>
  <si>
    <t>Lightspeed Venture Partners</t>
  </si>
  <si>
    <t>GrubMarket</t>
  </si>
  <si>
    <t>Initialized Capital</t>
  </si>
  <si>
    <t>First Round</t>
  </si>
  <si>
    <t>FirstMark</t>
  </si>
  <si>
    <t>Homebrew</t>
  </si>
  <si>
    <t>Benchmark</t>
  </si>
  <si>
    <t>BoxGroup</t>
  </si>
  <si>
    <t>Flipdish</t>
  </si>
  <si>
    <t>Flodesk</t>
  </si>
  <si>
    <t>JupiterOne</t>
  </si>
  <si>
    <t>Select Star</t>
  </si>
  <si>
    <t>Rockset</t>
  </si>
  <si>
    <t>Granulate</t>
  </si>
  <si>
    <t>ChaosSearch</t>
  </si>
  <si>
    <t>Stacklet</t>
  </si>
  <si>
    <t>apiiro</t>
  </si>
  <si>
    <t>Recorded Future</t>
  </si>
  <si>
    <t>RedAwning</t>
  </si>
  <si>
    <t>Column Tax</t>
  </si>
  <si>
    <t>EasyPay Solutions</t>
  </si>
  <si>
    <t>Canary</t>
  </si>
  <si>
    <t>Virtuous Software</t>
  </si>
  <si>
    <t>PHX Ventures</t>
  </si>
  <si>
    <t>Sharesies</t>
  </si>
  <si>
    <t>Shuttlerock</t>
  </si>
  <si>
    <t>Flume Health</t>
  </si>
  <si>
    <t>Checkbook</t>
  </si>
  <si>
    <t>120Water</t>
  </si>
  <si>
    <t>NextHealth Technologies</t>
  </si>
  <si>
    <t>Clubspeed</t>
  </si>
  <si>
    <t>Siteline</t>
  </si>
  <si>
    <t>Buildforce</t>
  </si>
  <si>
    <t>Miter</t>
  </si>
  <si>
    <t>Trainual</t>
  </si>
  <si>
    <t>Netomi</t>
  </si>
  <si>
    <t>Vue Storefront</t>
  </si>
  <si>
    <t>Yottaa</t>
  </si>
  <si>
    <t>Nosto</t>
  </si>
  <si>
    <t>NoFraud</t>
  </si>
  <si>
    <t>Rewind</t>
  </si>
  <si>
    <t>SoundCommerce</t>
  </si>
  <si>
    <t>Glew</t>
  </si>
  <si>
    <t>ATCORE Technology</t>
  </si>
  <si>
    <t>Impala</t>
  </si>
  <si>
    <t>CodeGen International</t>
  </si>
  <si>
    <t>Onyx CenterSource</t>
  </si>
  <si>
    <t>Cendyn</t>
  </si>
  <si>
    <t>Sojern</t>
  </si>
  <si>
    <t>LoyaltyLion</t>
  </si>
  <si>
    <t>Ayenda Hotels</t>
  </si>
  <si>
    <t>Omnibees Portugal, Lda.</t>
  </si>
  <si>
    <t>BabyQuip</t>
  </si>
  <si>
    <t>Tiqets</t>
  </si>
  <si>
    <t>Octane AI</t>
  </si>
  <si>
    <t>Easyship</t>
  </si>
  <si>
    <t>ShipHero</t>
  </si>
  <si>
    <t>AfterShip</t>
  </si>
  <si>
    <t>EasyPost</t>
  </si>
  <si>
    <t>ShopShops</t>
  </si>
  <si>
    <t>Depop</t>
  </si>
  <si>
    <t>CommentSold</t>
  </si>
  <si>
    <t>Searchspring</t>
  </si>
  <si>
    <t>Syte</t>
  </si>
  <si>
    <t>Okendo</t>
  </si>
  <si>
    <t>PayZen</t>
  </si>
  <si>
    <t>ThirdPartyTrust</t>
  </si>
  <si>
    <t>Gearflow.com</t>
  </si>
  <si>
    <t>ZAGENO</t>
  </si>
  <si>
    <t>Bryzos</t>
  </si>
  <si>
    <t>PartsSource inc.</t>
  </si>
  <si>
    <t>Parts Town</t>
  </si>
  <si>
    <t>SPINS</t>
  </si>
  <si>
    <t>EcoVadis</t>
  </si>
  <si>
    <t>Procurement Partners</t>
  </si>
  <si>
    <t>BirchStreet Systems</t>
  </si>
  <si>
    <t>Cymbio</t>
  </si>
  <si>
    <t>Charles</t>
  </si>
  <si>
    <t>Strider Technologies</t>
  </si>
  <si>
    <t>Brain Corp</t>
  </si>
  <si>
    <t>The BloomTech Group</t>
  </si>
  <si>
    <t>OpenSesame</t>
  </si>
  <si>
    <t>Mapp Digital</t>
  </si>
  <si>
    <t>Superconductive</t>
  </si>
  <si>
    <t>Monograph</t>
  </si>
  <si>
    <t>Ometria</t>
  </si>
  <si>
    <t>EasySend</t>
  </si>
  <si>
    <t>Zesty.co</t>
  </si>
  <si>
    <t>Xeniapp Inc</t>
  </si>
  <si>
    <t>Puppet</t>
  </si>
  <si>
    <t>Verusen</t>
  </si>
  <si>
    <t>WorkWave</t>
  </si>
  <si>
    <t>Zenwork</t>
  </si>
  <si>
    <t>Kipu Health</t>
  </si>
  <si>
    <t>WSO2</t>
  </si>
  <si>
    <t>SetSchedule</t>
  </si>
  <si>
    <t>Connatix</t>
  </si>
  <si>
    <t>Prove</t>
  </si>
  <si>
    <t>Visual Lease</t>
  </si>
  <si>
    <t>Rectangle Health</t>
  </si>
  <si>
    <t>Teamwork Commerce</t>
  </si>
  <si>
    <t>Cortica</t>
  </si>
  <si>
    <t>OppFi</t>
  </si>
  <si>
    <t>Experity</t>
  </si>
  <si>
    <t>ShiftMed</t>
  </si>
  <si>
    <t>Triax Technologies, Inc.</t>
  </si>
  <si>
    <t>Songtradr</t>
  </si>
  <si>
    <t>involve.ai</t>
  </si>
  <si>
    <t>Zenloop</t>
  </si>
  <si>
    <t>Assembled</t>
  </si>
  <si>
    <t>Jedox</t>
  </si>
  <si>
    <t>Chatdesk</t>
  </si>
  <si>
    <t>Blackbuck</t>
  </si>
  <si>
    <t>Yumi</t>
  </si>
  <si>
    <t>Solvvy</t>
  </si>
  <si>
    <t>UserVoice</t>
  </si>
  <si>
    <t>Planhat</t>
  </si>
  <si>
    <t>UserIQ</t>
  </si>
  <si>
    <t>ITOrizon</t>
  </si>
  <si>
    <t>Jobvite</t>
  </si>
  <si>
    <t>Ncontracts</t>
  </si>
  <si>
    <t>JazzHR</t>
  </si>
  <si>
    <t>sketchy.com</t>
  </si>
  <si>
    <t>Harbor Compliance</t>
  </si>
  <si>
    <t>Blink</t>
  </si>
  <si>
    <t>Ibotta</t>
  </si>
  <si>
    <t>ObservePoint</t>
  </si>
  <si>
    <t>Bombora</t>
  </si>
  <si>
    <t>cloudquery: Easily query, monitor and analyze your cloud infrastructure</t>
  </si>
  <si>
    <t>Zak</t>
  </si>
  <si>
    <t>Mediafly</t>
  </si>
  <si>
    <t>MedCerts</t>
  </si>
  <si>
    <t>Frequence</t>
  </si>
  <si>
    <t>Integrate</t>
  </si>
  <si>
    <t>Impact Analytics</t>
  </si>
  <si>
    <t>Proximity Learning</t>
  </si>
  <si>
    <t>Momentum</t>
  </si>
  <si>
    <t>LearnPlatform</t>
  </si>
  <si>
    <t>Itential</t>
  </si>
  <si>
    <t>Network Optix</t>
  </si>
  <si>
    <t>Hubstaff.com</t>
  </si>
  <si>
    <t>SOCi</t>
  </si>
  <si>
    <t>TripleLift</t>
  </si>
  <si>
    <t>Keyfactor</t>
  </si>
  <si>
    <t>supergrain</t>
  </si>
  <si>
    <t>Bitmovin</t>
  </si>
  <si>
    <t>Koddi</t>
  </si>
  <si>
    <t>InVibe</t>
  </si>
  <si>
    <t>Julius</t>
  </si>
  <si>
    <t>Yes.Fit</t>
  </si>
  <si>
    <t>The Art of Education University</t>
  </si>
  <si>
    <t>Osmosis</t>
  </si>
  <si>
    <t>Proctorio</t>
  </si>
  <si>
    <t>MineralTree</t>
  </si>
  <si>
    <t>Muserk</t>
  </si>
  <si>
    <t>InteliVideo</t>
  </si>
  <si>
    <t>MagicLinks</t>
  </si>
  <si>
    <t>FarEye</t>
  </si>
  <si>
    <t>Packback</t>
  </si>
  <si>
    <t>Chicory</t>
  </si>
  <si>
    <t>Luxury Presence</t>
  </si>
  <si>
    <t>Maverick Payments</t>
  </si>
  <si>
    <t>Divergence Academy</t>
  </si>
  <si>
    <t>inBrain.ai</t>
  </si>
  <si>
    <t>Bidease</t>
  </si>
  <si>
    <t>Apptness Media Group</t>
  </si>
  <si>
    <t>SolarLeadFactory</t>
  </si>
  <si>
    <t>Daily.co</t>
  </si>
  <si>
    <t>SafeSend</t>
  </si>
  <si>
    <t>Office Hours</t>
  </si>
  <si>
    <t>WealthCounsel, LLC</t>
  </si>
  <si>
    <t>Density</t>
  </si>
  <si>
    <t>Eraser</t>
  </si>
  <si>
    <t>Notabene</t>
  </si>
  <si>
    <t>Splash Financial</t>
  </si>
  <si>
    <t>Fyllo</t>
  </si>
  <si>
    <t>TraceLink</t>
  </si>
  <si>
    <t>First AML</t>
  </si>
  <si>
    <t>Nextbite</t>
  </si>
  <si>
    <t>Coefficient</t>
  </si>
  <si>
    <t>Overstory</t>
  </si>
  <si>
    <t>The Zebra</t>
  </si>
  <si>
    <t>RoadSync</t>
  </si>
  <si>
    <t>Pymetrics</t>
  </si>
  <si>
    <t>Medium</t>
  </si>
  <si>
    <t>Doximity</t>
  </si>
  <si>
    <t>Nurx</t>
  </si>
  <si>
    <t>Ro</t>
  </si>
  <si>
    <t>Stash</t>
  </si>
  <si>
    <t>Cameo</t>
  </si>
  <si>
    <t>Instacart</t>
  </si>
  <si>
    <t>Earnin</t>
  </si>
  <si>
    <t>Kin Insurance</t>
  </si>
  <si>
    <t>ASAPP</t>
  </si>
  <si>
    <t>Bambee</t>
  </si>
  <si>
    <t>Caraway</t>
  </si>
  <si>
    <t>BarkBox</t>
  </si>
  <si>
    <t>Cazoo</t>
  </si>
  <si>
    <t>Upgrade</t>
  </si>
  <si>
    <t>gohenry</t>
  </si>
  <si>
    <t>Petal</t>
  </si>
  <si>
    <t>Federato.ai</t>
  </si>
  <si>
    <t>TrueAccord</t>
  </si>
  <si>
    <t>Velocity Global</t>
  </si>
  <si>
    <t>Nubank</t>
  </si>
  <si>
    <t>Digital Currency Group</t>
  </si>
  <si>
    <t>Tasktop</t>
  </si>
  <si>
    <t>solinfitness</t>
  </si>
  <si>
    <t>Profitero</t>
  </si>
  <si>
    <t>Moonshot Brands</t>
  </si>
  <si>
    <t>SimplyInsured</t>
  </si>
  <si>
    <t>Halo Service Solutions</t>
  </si>
  <si>
    <t>Ashby</t>
  </si>
  <si>
    <t>PriceLabs, Inc.</t>
  </si>
  <si>
    <t>Breezeway</t>
  </si>
  <si>
    <t>EDETEK</t>
  </si>
  <si>
    <t>NPI</t>
  </si>
  <si>
    <t>Sikka Software</t>
  </si>
  <si>
    <t>CareCru</t>
  </si>
  <si>
    <t>talentReef</t>
  </si>
  <si>
    <t>Casebook PBC</t>
  </si>
  <si>
    <t>Prosperoware</t>
  </si>
  <si>
    <t>BUX</t>
  </si>
  <si>
    <t>Sway</t>
  </si>
  <si>
    <t>Merge</t>
  </si>
  <si>
    <t>Contra</t>
  </si>
  <si>
    <t>Advyzon</t>
  </si>
  <si>
    <t>Green Mountain Technology</t>
  </si>
  <si>
    <t>MacStadium</t>
  </si>
  <si>
    <t>IronScales</t>
  </si>
  <si>
    <t>Honeycomb Insurance</t>
  </si>
  <si>
    <t>Vinovest</t>
  </si>
  <si>
    <t>EquipmentShare</t>
  </si>
  <si>
    <t>Arryved</t>
  </si>
  <si>
    <t>Alto Solutions</t>
  </si>
  <si>
    <t>Hunters Cyber</t>
  </si>
  <si>
    <t>Wayflyer</t>
  </si>
  <si>
    <t>Rundoo</t>
  </si>
  <si>
    <t>BigEye.com</t>
  </si>
  <si>
    <t>Nelogica</t>
  </si>
  <si>
    <t>Squadcast</t>
  </si>
  <si>
    <t>Robin</t>
  </si>
  <si>
    <t>Apollo.io</t>
  </si>
  <si>
    <t>Thumbtack</t>
  </si>
  <si>
    <t>StockX</t>
  </si>
  <si>
    <t>Wolt</t>
  </si>
  <si>
    <t>Rappi</t>
  </si>
  <si>
    <t>Impossible Foods</t>
  </si>
  <si>
    <t>Playrix</t>
  </si>
  <si>
    <t>KRY</t>
  </si>
  <si>
    <t>Vacasa</t>
  </si>
  <si>
    <t>Scopely</t>
  </si>
  <si>
    <t>Glovo</t>
  </si>
  <si>
    <t>goPuff</t>
  </si>
  <si>
    <t>Daily Harvest</t>
  </si>
  <si>
    <t>Tripledot Studios</t>
  </si>
  <si>
    <t>Dream Games</t>
  </si>
  <si>
    <t>miHoYo</t>
  </si>
  <si>
    <t>Axie Infinity</t>
  </si>
  <si>
    <t>ŌURA</t>
  </si>
  <si>
    <t>Otrium</t>
  </si>
  <si>
    <t>Curology</t>
  </si>
  <si>
    <t>Brainly</t>
  </si>
  <si>
    <t>MasterClass</t>
  </si>
  <si>
    <t>Manticore Games</t>
  </si>
  <si>
    <t>Muse</t>
  </si>
  <si>
    <t>FabFitFun</t>
  </si>
  <si>
    <t>Brooklinen</t>
  </si>
  <si>
    <t>FightCamp</t>
  </si>
  <si>
    <t>BioCatch</t>
  </si>
  <si>
    <t>ClearGov</t>
  </si>
  <si>
    <t>Leapfin</t>
  </si>
  <si>
    <t>gastromatic</t>
  </si>
  <si>
    <t>orderbird</t>
  </si>
  <si>
    <t>OrderMate</t>
  </si>
  <si>
    <t>Hey You</t>
  </si>
  <si>
    <t>Amaka</t>
  </si>
  <si>
    <t>Panzura</t>
  </si>
  <si>
    <t>Instaclustr</t>
  </si>
  <si>
    <t>Anomaly</t>
  </si>
  <si>
    <t>Fortress Information Security, LLC</t>
  </si>
  <si>
    <t>BetterUp</t>
  </si>
  <si>
    <t>Florence Healthcare</t>
  </si>
  <si>
    <t>Assignar</t>
  </si>
  <si>
    <t>Sitedocs</t>
  </si>
  <si>
    <t>novisto</t>
  </si>
  <si>
    <t>Metrio Software, Inc.</t>
  </si>
  <si>
    <t>Sedex</t>
  </si>
  <si>
    <t>Constructionline</t>
  </si>
  <si>
    <t>Suralink</t>
  </si>
  <si>
    <t>NimbleRx</t>
  </si>
  <si>
    <t>Curebase</t>
  </si>
  <si>
    <t>Beautiful.AI</t>
  </si>
  <si>
    <t>Beds24</t>
  </si>
  <si>
    <t>Span</t>
  </si>
  <si>
    <t>iGMS</t>
  </si>
  <si>
    <t>Enfusion</t>
  </si>
  <si>
    <t>PlanetScale</t>
  </si>
  <si>
    <t>Atheneum Partners</t>
  </si>
  <si>
    <t>Pagos.ai</t>
  </si>
  <si>
    <t>Immediation</t>
  </si>
  <si>
    <t>Hostfully, Inc.</t>
  </si>
  <si>
    <t>Qualio</t>
  </si>
  <si>
    <t>AirDNA</t>
  </si>
  <si>
    <t>Maze</t>
  </si>
  <si>
    <t>Open Co</t>
  </si>
  <si>
    <t>Pomelo</t>
  </si>
  <si>
    <t>Maxwell</t>
  </si>
  <si>
    <t>Browze</t>
  </si>
  <si>
    <t>Accelo</t>
  </si>
  <si>
    <t>Menlo Security</t>
  </si>
  <si>
    <t>B12</t>
  </si>
  <si>
    <t>Deliverr</t>
  </si>
  <si>
    <t>Storm Ventures</t>
  </si>
  <si>
    <t>Uncork Capital</t>
  </si>
  <si>
    <t>ICONIQ Capital</t>
  </si>
  <si>
    <t>Tiger Global Management</t>
  </si>
  <si>
    <t>DivcoWest</t>
  </si>
  <si>
    <t>Geodesic Capital</t>
  </si>
  <si>
    <t>e.ventures</t>
  </si>
  <si>
    <t>Redpoint</t>
  </si>
  <si>
    <t>Spark Capital</t>
  </si>
  <si>
    <t>CRV</t>
  </si>
  <si>
    <t>Alkeon Capital Management</t>
  </si>
  <si>
    <t>Guidepost Growth Equity</t>
  </si>
  <si>
    <t>TCV</t>
  </si>
  <si>
    <t>Felicis Ventures</t>
  </si>
  <si>
    <t>Ribbit Capital</t>
  </si>
  <si>
    <t>Francisco Partners</t>
  </si>
  <si>
    <t>New Enterprise Associates</t>
  </si>
  <si>
    <t>SOUND VENTURES</t>
  </si>
  <si>
    <t>Anthos Capital</t>
  </si>
  <si>
    <t>Owl Ventures</t>
  </si>
  <si>
    <t>SOMA Ventures</t>
  </si>
  <si>
    <t>DFJ Growth</t>
  </si>
  <si>
    <t>Kickstart</t>
  </si>
  <si>
    <t>Peterson Partners</t>
  </si>
  <si>
    <t>EPIC Ventures</t>
  </si>
  <si>
    <t>Sorenson Ventures</t>
  </si>
  <si>
    <t>1984 Ventures</t>
  </si>
  <si>
    <t>Operator Partners</t>
  </si>
  <si>
    <t>Raine Ventures</t>
  </si>
  <si>
    <t>Andreessen Horowitz</t>
  </si>
  <si>
    <t>Google Ventures</t>
  </si>
  <si>
    <t>Radian</t>
  </si>
  <si>
    <t>NYCA</t>
  </si>
  <si>
    <t>Menlo Ventures</t>
  </si>
  <si>
    <t>Endeavor</t>
  </si>
  <si>
    <t>Optum Ventures</t>
  </si>
  <si>
    <t>Monashees</t>
  </si>
  <si>
    <t>Clocktower Technology Ventures</t>
  </si>
  <si>
    <t>FinTech Collective</t>
  </si>
  <si>
    <t>QED Investors</t>
  </si>
  <si>
    <t>Bain Capital Ventures</t>
  </si>
  <si>
    <t>Greenoaks Capital</t>
  </si>
  <si>
    <t>Lead Edge Capital</t>
  </si>
  <si>
    <t>TPG</t>
  </si>
  <si>
    <t>Centana Growth Partners</t>
  </si>
  <si>
    <t>JMI Equity</t>
  </si>
  <si>
    <t>Insight Partners</t>
  </si>
  <si>
    <t>Spectrum Equity</t>
  </si>
  <si>
    <t>Sequoia</t>
  </si>
  <si>
    <t>Madrona</t>
  </si>
  <si>
    <t>Index Ventures</t>
  </si>
  <si>
    <t>Accel-KKR</t>
  </si>
  <si>
    <t>Accel</t>
  </si>
  <si>
    <t>Paradox</t>
  </si>
  <si>
    <t>LeadVenture</t>
  </si>
  <si>
    <t>Picus Security</t>
  </si>
  <si>
    <t>Aura Network, Inc.</t>
  </si>
  <si>
    <t>Electric</t>
  </si>
  <si>
    <t>House RX</t>
  </si>
  <si>
    <t>Tribe Capital</t>
  </si>
  <si>
    <t>Plug and Play Tech Center</t>
  </si>
  <si>
    <t>Oak HC/FT</t>
  </si>
  <si>
    <t>Blue Cloud Ventures</t>
  </si>
  <si>
    <t>Blackstone Group</t>
  </si>
  <si>
    <t>Whale Rock Capital Management</t>
  </si>
  <si>
    <t>Highland Capital Partners</t>
  </si>
  <si>
    <t>H.I.G. Growth Partners</t>
  </si>
  <si>
    <t>Goldman Sachs</t>
  </si>
  <si>
    <t>Permira</t>
  </si>
  <si>
    <t>Vista Equity Partners</t>
  </si>
  <si>
    <t>CapitalG</t>
  </si>
  <si>
    <t>Battery Ventures</t>
  </si>
  <si>
    <t>Link Ventures</t>
  </si>
  <si>
    <t>Workbench</t>
  </si>
  <si>
    <t>Renegade Partners</t>
  </si>
  <si>
    <t>Meritech Capital</t>
  </si>
  <si>
    <t>PostHog</t>
  </si>
  <si>
    <t>FreeWill</t>
  </si>
  <si>
    <t>HealthCare.com</t>
  </si>
  <si>
    <t>StudySmarter</t>
  </si>
  <si>
    <t>Cover Genius</t>
  </si>
  <si>
    <t>Brightside</t>
  </si>
  <si>
    <t>GreenSlate</t>
  </si>
  <si>
    <t>Thimble</t>
  </si>
  <si>
    <t>LoanStreet</t>
  </si>
  <si>
    <t>Elation Health</t>
  </si>
  <si>
    <t>Kaia Health</t>
  </si>
  <si>
    <t>Obie</t>
  </si>
  <si>
    <t>Vori Health</t>
  </si>
  <si>
    <t>KOHO Financial</t>
  </si>
  <si>
    <t>Lively</t>
  </si>
  <si>
    <t>Octane</t>
  </si>
  <si>
    <t>Reciprocity</t>
  </si>
  <si>
    <t>Hibob</t>
  </si>
  <si>
    <t>Hinge Health</t>
  </si>
  <si>
    <t>Faraway</t>
  </si>
  <si>
    <t>Calm</t>
  </si>
  <si>
    <t>Tomorrow Health</t>
  </si>
  <si>
    <t>FindHotel</t>
  </si>
  <si>
    <t>Kion</t>
  </si>
  <si>
    <t>Hearth</t>
  </si>
  <si>
    <t>Athelas</t>
  </si>
  <si>
    <t>Paga</t>
  </si>
  <si>
    <t>Elliptic</t>
  </si>
  <si>
    <t>Productfy</t>
  </si>
  <si>
    <t>Mono</t>
  </si>
  <si>
    <t>TaxDome</t>
  </si>
  <si>
    <t>PERSUIT</t>
  </si>
  <si>
    <t>Brave Care</t>
  </si>
  <si>
    <t>Sure</t>
  </si>
  <si>
    <t>CostCertified</t>
  </si>
  <si>
    <t>Lightship</t>
  </si>
  <si>
    <t>Hotel Engine</t>
  </si>
  <si>
    <t>Crexi</t>
  </si>
  <si>
    <t>Secfi</t>
  </si>
  <si>
    <t>Selfbook</t>
  </si>
  <si>
    <t>Homie</t>
  </si>
  <si>
    <t>MarketDial</t>
  </si>
  <si>
    <t>SimpleCitizen</t>
  </si>
  <si>
    <t>'nuffsaid</t>
  </si>
  <si>
    <t>Lendio</t>
  </si>
  <si>
    <t>EveryoneSocial</t>
  </si>
  <si>
    <t>brightfin</t>
  </si>
  <si>
    <t>Udo</t>
  </si>
  <si>
    <t>Buk</t>
  </si>
  <si>
    <t>Inkitt</t>
  </si>
  <si>
    <t>TrialSpark</t>
  </si>
  <si>
    <t>CommonStock</t>
  </si>
  <si>
    <t>Copia</t>
  </si>
  <si>
    <t>Cube</t>
  </si>
  <si>
    <t>ClassWallet</t>
  </si>
  <si>
    <t>Pandion</t>
  </si>
  <si>
    <t>SalesRabbit</t>
  </si>
  <si>
    <t>EVIIVO</t>
  </si>
  <si>
    <t>Jurny, Inc.</t>
  </si>
  <si>
    <t>Nextiva</t>
  </si>
  <si>
    <t>Higo</t>
  </si>
  <si>
    <t>Abound</t>
  </si>
  <si>
    <t>Sumsub</t>
  </si>
  <si>
    <t>Novo</t>
  </si>
  <si>
    <t>Zimpler AB</t>
  </si>
  <si>
    <t>Incognia</t>
  </si>
  <si>
    <t>Copper</t>
  </si>
  <si>
    <t>Finlync</t>
  </si>
  <si>
    <t>RocketFuel Blockchain</t>
  </si>
  <si>
    <t>Deduce</t>
  </si>
  <si>
    <t>Safrapay USA</t>
  </si>
  <si>
    <t>Backbase</t>
  </si>
  <si>
    <t>GlobaliD</t>
  </si>
  <si>
    <t>Sila</t>
  </si>
  <si>
    <t>DocFox</t>
  </si>
  <si>
    <t>Genome</t>
  </si>
  <si>
    <t>Skyflow</t>
  </si>
  <si>
    <t>Pinwheel Pay</t>
  </si>
  <si>
    <t>qolo</t>
  </si>
  <si>
    <t>TRM Labs</t>
  </si>
  <si>
    <t>Nomad</t>
  </si>
  <si>
    <t>Ontic</t>
  </si>
  <si>
    <t>Solid</t>
  </si>
  <si>
    <t>Smokeball</t>
  </si>
  <si>
    <t>Hashboard</t>
  </si>
  <si>
    <t>Stellar Health</t>
  </si>
  <si>
    <t>Total Expert</t>
  </si>
  <si>
    <t>Side</t>
  </si>
  <si>
    <t>Lockstep</t>
  </si>
  <si>
    <t>Canal</t>
  </si>
  <si>
    <t>Rize</t>
  </si>
  <si>
    <t>Heydoc</t>
  </si>
  <si>
    <t>Cocoon</t>
  </si>
  <si>
    <t>Fiveable</t>
  </si>
  <si>
    <t>Sisu</t>
  </si>
  <si>
    <t>Omio</t>
  </si>
  <si>
    <t>Toss</t>
  </si>
  <si>
    <t>LearnWorlds</t>
  </si>
  <si>
    <t>Pomelo Pay</t>
  </si>
  <si>
    <t>MedArrive</t>
  </si>
  <si>
    <t>Teamflow</t>
  </si>
  <si>
    <t>SWORD Health</t>
  </si>
  <si>
    <t>Mazepay A/S</t>
  </si>
  <si>
    <t>Libeo</t>
  </si>
  <si>
    <t>Highnote</t>
  </si>
  <si>
    <t>Conexiom</t>
  </si>
  <si>
    <t>Ninox</t>
  </si>
  <si>
    <t>eLuma</t>
  </si>
  <si>
    <t>CASHe</t>
  </si>
  <si>
    <t>SimpleNexus</t>
  </si>
  <si>
    <t>Claravine</t>
  </si>
  <si>
    <t>Thankful</t>
  </si>
  <si>
    <t>Alto Neuroscience</t>
  </si>
  <si>
    <t>Serko Online</t>
  </si>
  <si>
    <t>Album VC</t>
  </si>
  <si>
    <t>Sternum</t>
  </si>
  <si>
    <t>Grow Therapy</t>
  </si>
  <si>
    <t>Cobo</t>
  </si>
  <si>
    <t>Tia</t>
  </si>
  <si>
    <t>GrowthSpace</t>
  </si>
  <si>
    <t>FLYR Labs</t>
  </si>
  <si>
    <t>Seated</t>
  </si>
  <si>
    <t>Severalnines</t>
  </si>
  <si>
    <t>Mudflap</t>
  </si>
  <si>
    <t>Skyward</t>
  </si>
  <si>
    <t>1build</t>
  </si>
  <si>
    <t>Tegus</t>
  </si>
  <si>
    <t>sunday</t>
  </si>
  <si>
    <t>Nomad Health</t>
  </si>
  <si>
    <t>Pager</t>
  </si>
  <si>
    <t>Spenmo</t>
  </si>
  <si>
    <t>Different</t>
  </si>
  <si>
    <t>Pearl Health</t>
  </si>
  <si>
    <t>Gtmhub</t>
  </si>
  <si>
    <t>Reedsy</t>
  </si>
  <si>
    <t>Almanac</t>
  </si>
  <si>
    <t>StreamElements</t>
  </si>
  <si>
    <t>Monogram Health</t>
  </si>
  <si>
    <t>Work Truck Solutions</t>
  </si>
  <si>
    <t>HSTpathways</t>
  </si>
  <si>
    <t>YCharts</t>
  </si>
  <si>
    <t>Tiled</t>
  </si>
  <si>
    <t>NewStore</t>
  </si>
  <si>
    <t>BillingPlatform</t>
  </si>
  <si>
    <t>PlanHub</t>
  </si>
  <si>
    <t>Metadata</t>
  </si>
  <si>
    <t>Netreo</t>
  </si>
  <si>
    <t>Nerdio</t>
  </si>
  <si>
    <t>Tellius</t>
  </si>
  <si>
    <t>TeamSupport</t>
  </si>
  <si>
    <t>AppSumo</t>
  </si>
  <si>
    <t>Scratchpad</t>
  </si>
  <si>
    <t>Revv</t>
  </si>
  <si>
    <t>Foodspace Tech</t>
  </si>
  <si>
    <t>Ordway</t>
  </si>
  <si>
    <t>OpenPhone</t>
  </si>
  <si>
    <t>Northpass</t>
  </si>
  <si>
    <t>BEE</t>
  </si>
  <si>
    <t>Jirav</t>
  </si>
  <si>
    <t>Intellum</t>
  </si>
  <si>
    <t>HackerOne</t>
  </si>
  <si>
    <t>G2</t>
  </si>
  <si>
    <t>EdCast</t>
  </si>
  <si>
    <t>CustomerGauge</t>
  </si>
  <si>
    <t>MyMoneyMantra</t>
  </si>
  <si>
    <t>Cumul.io</t>
  </si>
  <si>
    <t>Coassemble</t>
  </si>
  <si>
    <t>ClientSuccess</t>
  </si>
  <si>
    <t>ServiceTrade</t>
  </si>
  <si>
    <t>Fictiv</t>
  </si>
  <si>
    <t>CKSource</t>
  </si>
  <si>
    <t>Celigo</t>
  </si>
  <si>
    <t>Breadcrumbs.io</t>
  </si>
  <si>
    <t>Nala</t>
  </si>
  <si>
    <t>Athletic Greens</t>
  </si>
  <si>
    <t>Drata</t>
  </si>
  <si>
    <t>Illumio</t>
  </si>
  <si>
    <t>The Commons</t>
  </si>
  <si>
    <t>Thoma Bravo</t>
  </si>
  <si>
    <t>DataJoy, Inc.</t>
  </si>
  <si>
    <t>Longtail UX</t>
  </si>
  <si>
    <t>Cloudsmith</t>
  </si>
  <si>
    <t>intenseye</t>
  </si>
  <si>
    <t>Inkling Systems</t>
  </si>
  <si>
    <t>Career Karma</t>
  </si>
  <si>
    <t>Aisera</t>
  </si>
  <si>
    <t>Jitterbit</t>
  </si>
  <si>
    <t>Tamr</t>
  </si>
  <si>
    <t>Transcend</t>
  </si>
  <si>
    <t>Reltio</t>
  </si>
  <si>
    <t>Skedulo</t>
  </si>
  <si>
    <t>Zocdoc</t>
  </si>
  <si>
    <t>OncoHealth</t>
  </si>
  <si>
    <t>Ketch</t>
  </si>
  <si>
    <t>Mynd</t>
  </si>
  <si>
    <t>Tradesy</t>
  </si>
  <si>
    <t>Submittable</t>
  </si>
  <si>
    <t>Trackforce</t>
  </si>
  <si>
    <t>Orderful</t>
  </si>
  <si>
    <t>Routific</t>
  </si>
  <si>
    <t>Recover Together, Inc. dba Groups Recover Together</t>
  </si>
  <si>
    <t>Centivo</t>
  </si>
  <si>
    <t>Akasa</t>
  </si>
  <si>
    <t>b.well Connected Health</t>
  </si>
  <si>
    <t>ImagineSoftware</t>
  </si>
  <si>
    <t>RapidAI</t>
  </si>
  <si>
    <t>Skello</t>
  </si>
  <si>
    <t>Open Mineral AG</t>
  </si>
  <si>
    <t>Relyance</t>
  </si>
  <si>
    <t>VROMO</t>
  </si>
  <si>
    <t>Stardust</t>
  </si>
  <si>
    <t>ascend</t>
  </si>
  <si>
    <t>ProcessMAP Corporation</t>
  </si>
  <si>
    <t>Introhive</t>
  </si>
  <si>
    <t>CodeSignal</t>
  </si>
  <si>
    <t>Raisin</t>
  </si>
  <si>
    <t>Uniform</t>
  </si>
  <si>
    <t>KUKUN</t>
  </si>
  <si>
    <t>Govtech Fund</t>
  </si>
  <si>
    <t>Rebellion Defense</t>
  </si>
  <si>
    <t>The Org</t>
  </si>
  <si>
    <t>Hearsay Systems</t>
  </si>
  <si>
    <t>SOMA Global</t>
  </si>
  <si>
    <t>Equip Health</t>
  </si>
  <si>
    <t>Tango Analytics</t>
  </si>
  <si>
    <t>Parsley Health</t>
  </si>
  <si>
    <t>Bynder</t>
  </si>
  <si>
    <t>Canvas Medical</t>
  </si>
  <si>
    <t>Inbox Health</t>
  </si>
  <si>
    <t>Walnut</t>
  </si>
  <si>
    <t>Cherry</t>
  </si>
  <si>
    <t>Cricket Health</t>
  </si>
  <si>
    <t>DispatchHealth</t>
  </si>
  <si>
    <t>Vesta Healthcare</t>
  </si>
  <si>
    <t>Maven Clinic</t>
  </si>
  <si>
    <t>Brainbase</t>
  </si>
  <si>
    <t>Contabilizei</t>
  </si>
  <si>
    <t>Nav</t>
  </si>
  <si>
    <t>Airspace Intelligence</t>
  </si>
  <si>
    <t>ReWire</t>
  </si>
  <si>
    <t>RippleMatch</t>
  </si>
  <si>
    <t>Spekit</t>
  </si>
  <si>
    <t>CreatorIQ</t>
  </si>
  <si>
    <t>Everafter.ai Ltd.</t>
  </si>
  <si>
    <t>Constructor.io</t>
  </si>
  <si>
    <t>SendCloud</t>
  </si>
  <si>
    <t>ChurnZero</t>
  </si>
  <si>
    <t>Demostack</t>
  </si>
  <si>
    <t>BuzzBoard</t>
  </si>
  <si>
    <t>Blissfully</t>
  </si>
  <si>
    <t>FrankieOne</t>
  </si>
  <si>
    <t>Schedulicity</t>
  </si>
  <si>
    <t>Pento</t>
  </si>
  <si>
    <t>Vector.ai</t>
  </si>
  <si>
    <t>Paperless Parts, Inc.</t>
  </si>
  <si>
    <t>Pixieset</t>
  </si>
  <si>
    <t>PDFTron</t>
  </si>
  <si>
    <t>Skuid</t>
  </si>
  <si>
    <t>Coronet</t>
  </si>
  <si>
    <t>ThreeKit</t>
  </si>
  <si>
    <t>Sapphire Ventures</t>
  </si>
  <si>
    <t>Cohort</t>
  </si>
  <si>
    <t>Billogram</t>
  </si>
  <si>
    <t>Meroxa</t>
  </si>
  <si>
    <t>BenchSci</t>
  </si>
  <si>
    <t>BizzyCar</t>
  </si>
  <si>
    <t>Quizizz</t>
  </si>
  <si>
    <t>Babyscripts</t>
  </si>
  <si>
    <t>MarginEdge</t>
  </si>
  <si>
    <t>Supabase</t>
  </si>
  <si>
    <t>Storable</t>
  </si>
  <si>
    <t>SalesBoomerang</t>
  </si>
  <si>
    <t>Pepper</t>
  </si>
  <si>
    <t>Devoted Health</t>
  </si>
  <si>
    <t>Habu</t>
  </si>
  <si>
    <t>Fin</t>
  </si>
  <si>
    <t>Costanoa Ventures</t>
  </si>
  <si>
    <t>Hippo</t>
  </si>
  <si>
    <t>Rupa Health</t>
  </si>
  <si>
    <t>Novi Financial</t>
  </si>
  <si>
    <t>Spectrum Labs</t>
  </si>
  <si>
    <t>Stride Health</t>
  </si>
  <si>
    <t>G Squared</t>
  </si>
  <si>
    <t>wefox</t>
  </si>
  <si>
    <t>Next Insurance</t>
  </si>
  <si>
    <t>Courier Health</t>
  </si>
  <si>
    <t>NetSPI</t>
  </si>
  <si>
    <t>Sunstone Partners</t>
  </si>
  <si>
    <t>Enboarder</t>
  </si>
  <si>
    <t>Headout</t>
  </si>
  <si>
    <t>Affinity</t>
  </si>
  <si>
    <t>Filestage</t>
  </si>
  <si>
    <t>Slab</t>
  </si>
  <si>
    <t>Proggio</t>
  </si>
  <si>
    <t>Runrun</t>
  </si>
  <si>
    <t>Quip</t>
  </si>
  <si>
    <t>Favro</t>
  </si>
  <si>
    <t>Dooly</t>
  </si>
  <si>
    <t>A51</t>
  </si>
  <si>
    <t>Smallpdf</t>
  </si>
  <si>
    <t>Mixmax</t>
  </si>
  <si>
    <t>Edlio</t>
  </si>
  <si>
    <t>isaac</t>
  </si>
  <si>
    <t>MARS Auto</t>
  </si>
  <si>
    <t>Centerbase</t>
  </si>
  <si>
    <t>Sidecar Health</t>
  </si>
  <si>
    <t>Therapy Notes</t>
  </si>
  <si>
    <t>Bbot</t>
  </si>
  <si>
    <t>LetyShops</t>
  </si>
  <si>
    <t>Smartlook</t>
  </si>
  <si>
    <t>RevenueCat</t>
  </si>
  <si>
    <t>unitQ</t>
  </si>
  <si>
    <t>Futrli</t>
  </si>
  <si>
    <t>Zebedee</t>
  </si>
  <si>
    <t>DispatchTrack</t>
  </si>
  <si>
    <t>Tive</t>
  </si>
  <si>
    <t>Dribbble</t>
  </si>
  <si>
    <t>Coda</t>
  </si>
  <si>
    <t>Justuno.com</t>
  </si>
  <si>
    <t>Dayshape</t>
  </si>
  <si>
    <t>Terminal</t>
  </si>
  <si>
    <t>Health Gorilla</t>
  </si>
  <si>
    <t>Solv</t>
  </si>
  <si>
    <t>Phorest</t>
  </si>
  <si>
    <t>Fresha</t>
  </si>
  <si>
    <t>parcelLab</t>
  </si>
  <si>
    <t>DuckDuckGo</t>
  </si>
  <si>
    <t>AutoVitals</t>
  </si>
  <si>
    <t>Prefect</t>
  </si>
  <si>
    <t>LIFELENZ</t>
  </si>
  <si>
    <t>Onit</t>
  </si>
  <si>
    <t>CoachHub</t>
  </si>
  <si>
    <t>Revenue Grid</t>
  </si>
  <si>
    <t>Perpetua</t>
  </si>
  <si>
    <t>Kentico</t>
  </si>
  <si>
    <t>Signpost</t>
  </si>
  <si>
    <t>Smile.io</t>
  </si>
  <si>
    <t>Slite</t>
  </si>
  <si>
    <t>Help Scout</t>
  </si>
  <si>
    <t>Frontify</t>
  </si>
  <si>
    <t>Yesware</t>
  </si>
  <si>
    <t>Crayon</t>
  </si>
  <si>
    <t>Apptivo Inc.</t>
  </si>
  <si>
    <t>Hootsuite</t>
  </si>
  <si>
    <t>Buffer</t>
  </si>
  <si>
    <t>AgriWebb</t>
  </si>
  <si>
    <t>Cluey Learning</t>
  </si>
  <si>
    <t>Nuvocargo</t>
  </si>
  <si>
    <t>Caju</t>
  </si>
  <si>
    <t>Krisp</t>
  </si>
  <si>
    <t>Vic.ai</t>
  </si>
  <si>
    <t>Moz</t>
  </si>
  <si>
    <t>Campaign Monitor</t>
  </si>
  <si>
    <t>Landbot</t>
  </si>
  <si>
    <t>DocHub</t>
  </si>
  <si>
    <t>Baremetrics</t>
  </si>
  <si>
    <t>Toggl Hire</t>
  </si>
  <si>
    <t>Zenefits</t>
  </si>
  <si>
    <t>Zervant</t>
  </si>
  <si>
    <t>GoCo.io Inc</t>
  </si>
  <si>
    <t>Qwil</t>
  </si>
  <si>
    <t>Measurabl</t>
  </si>
  <si>
    <t>Codility</t>
  </si>
  <si>
    <t>Workable</t>
  </si>
  <si>
    <t>Concord Worldwide</t>
  </si>
  <si>
    <t>Serverless</t>
  </si>
  <si>
    <t>Lifebit</t>
  </si>
  <si>
    <t>Marvel</t>
  </si>
  <si>
    <t>Applitools</t>
  </si>
  <si>
    <t>Hotmart</t>
  </si>
  <si>
    <t>OnScale</t>
  </si>
  <si>
    <t>Veriff</t>
  </si>
  <si>
    <t>Logz.io</t>
  </si>
  <si>
    <t>Tiny Technologies</t>
  </si>
  <si>
    <t>Gremlin</t>
  </si>
  <si>
    <t>Xero</t>
  </si>
  <si>
    <t>Beyond Pricing</t>
  </si>
  <si>
    <t>Fergus</t>
  </si>
  <si>
    <t>Raken, Inc.</t>
  </si>
  <si>
    <t>Oxygen</t>
  </si>
  <si>
    <t>Charlie</t>
  </si>
  <si>
    <t>City Storage Systems</t>
  </si>
  <si>
    <t>Bond</t>
  </si>
  <si>
    <t>Around</t>
  </si>
  <si>
    <t>Torch</t>
  </si>
  <si>
    <t>Education Advanced</t>
  </si>
  <si>
    <t>KnowFully</t>
  </si>
  <si>
    <t>Class Central</t>
  </si>
  <si>
    <t>ThriveDX</t>
  </si>
  <si>
    <t>Numerade</t>
  </si>
  <si>
    <t>Outlier</t>
  </si>
  <si>
    <t>Lurn</t>
  </si>
  <si>
    <t>DeepHow</t>
  </si>
  <si>
    <t>dotData</t>
  </si>
  <si>
    <t>Section4</t>
  </si>
  <si>
    <t>Flockjay</t>
  </si>
  <si>
    <t>uCertify</t>
  </si>
  <si>
    <t>V School</t>
  </si>
  <si>
    <t>Vooks</t>
  </si>
  <si>
    <t>Literati</t>
  </si>
  <si>
    <t>Savage Interactive</t>
  </si>
  <si>
    <t>Springboard</t>
  </si>
  <si>
    <t>Pathstream</t>
  </si>
  <si>
    <t>MayaData</t>
  </si>
  <si>
    <t>Treehouse</t>
  </si>
  <si>
    <t>W&amp;B</t>
  </si>
  <si>
    <t>Okera</t>
  </si>
  <si>
    <t>Solver</t>
  </si>
  <si>
    <t>Mursion</t>
  </si>
  <si>
    <t>Educative</t>
  </si>
  <si>
    <t>Juni Learning</t>
  </si>
  <si>
    <t>Intellimize</t>
  </si>
  <si>
    <t>DataWalk</t>
  </si>
  <si>
    <t>Movable Ink</t>
  </si>
  <si>
    <t>Gorillas</t>
  </si>
  <si>
    <t>Trusona</t>
  </si>
  <si>
    <t>Redox</t>
  </si>
  <si>
    <t>Bluelab Corporation</t>
  </si>
  <si>
    <t>Auror</t>
  </si>
  <si>
    <t>patientNOW</t>
  </si>
  <si>
    <t>UJET</t>
  </si>
  <si>
    <t>SocialSurvey</t>
  </si>
  <si>
    <t>Postclick</t>
  </si>
  <si>
    <t>Qatalog</t>
  </si>
  <si>
    <t>Profit</t>
  </si>
  <si>
    <t>Hivestack</t>
  </si>
  <si>
    <t>Drip.com</t>
  </si>
  <si>
    <t>Annex Cloud</t>
  </si>
  <si>
    <t>Coda Payments</t>
  </si>
  <si>
    <t>Mattermost</t>
  </si>
  <si>
    <t>KEV Group</t>
  </si>
  <si>
    <t>Examity</t>
  </si>
  <si>
    <t>MedBridge</t>
  </si>
  <si>
    <t>QuickStart Inc.</t>
  </si>
  <si>
    <t>Basecamp</t>
  </si>
  <si>
    <t>data.world</t>
  </si>
  <si>
    <t>Maropost</t>
  </si>
  <si>
    <t>Hubilo</t>
  </si>
  <si>
    <t>Kyligence</t>
  </si>
  <si>
    <t>RF-SMART</t>
  </si>
  <si>
    <t>Mux</t>
  </si>
  <si>
    <t>Abl Schools</t>
  </si>
  <si>
    <t>Ushur</t>
  </si>
  <si>
    <t>KnowledgeHook</t>
  </si>
  <si>
    <t>HeadSpin</t>
  </si>
  <si>
    <t>ScyllaDB</t>
  </si>
  <si>
    <t>Winnie</t>
  </si>
  <si>
    <t>Yellowbrick</t>
  </si>
  <si>
    <t>Doxim</t>
  </si>
  <si>
    <t>Semarchy</t>
  </si>
  <si>
    <t>Marketplacer</t>
  </si>
  <si>
    <t>Anodot</t>
  </si>
  <si>
    <t>No Company</t>
  </si>
  <si>
    <t>CallTrackingMetrics</t>
  </si>
  <si>
    <t>iRacing</t>
  </si>
  <si>
    <t>Optimal Workshop</t>
  </si>
  <si>
    <t>Solix Technologies</t>
  </si>
  <si>
    <t>Restream</t>
  </si>
  <si>
    <t>Platzi</t>
  </si>
  <si>
    <t>Pachyderm</t>
  </si>
  <si>
    <t>Centrical</t>
  </si>
  <si>
    <t>SoloLearn</t>
  </si>
  <si>
    <t>Gaggle</t>
  </si>
  <si>
    <t>Incorta</t>
  </si>
  <si>
    <t>Immuta</t>
  </si>
  <si>
    <t>The Noun Project</t>
  </si>
  <si>
    <t>MoEngage</t>
  </si>
  <si>
    <t>K2View</t>
  </si>
  <si>
    <t>Tact.ai</t>
  </si>
  <si>
    <t>Uniphore</t>
  </si>
  <si>
    <t>DecisionLink</t>
  </si>
  <si>
    <t>Niche.com</t>
  </si>
  <si>
    <t>eFileCabinet</t>
  </si>
  <si>
    <t>BEGiN</t>
  </si>
  <si>
    <t>Directly</t>
  </si>
  <si>
    <t>Ezoic</t>
  </si>
  <si>
    <t>Designlab</t>
  </si>
  <si>
    <t>thinQ</t>
  </si>
  <si>
    <t>Ontraport</t>
  </si>
  <si>
    <t>CleverTap</t>
  </si>
  <si>
    <t>Ahrefs</t>
  </si>
  <si>
    <t>SaleCycle</t>
  </si>
  <si>
    <t>Anaconda</t>
  </si>
  <si>
    <t>Wunderkind</t>
  </si>
  <si>
    <t>ExecOnline</t>
  </si>
  <si>
    <t>Menufy</t>
  </si>
  <si>
    <t>Bananatag</t>
  </si>
  <si>
    <t>Plivo</t>
  </si>
  <si>
    <t>SplashLearn</t>
  </si>
  <si>
    <t>BrainPOP</t>
  </si>
  <si>
    <t>Cirrus Insight</t>
  </si>
  <si>
    <t>Convoso</t>
  </si>
  <si>
    <t>Wavo.me</t>
  </si>
  <si>
    <t>CRMNEXT</t>
  </si>
  <si>
    <t>BetterLesson</t>
  </si>
  <si>
    <t>Branding Brand</t>
  </si>
  <si>
    <t>Wingify</t>
  </si>
  <si>
    <t>CloudApp</t>
  </si>
  <si>
    <t>ClassLink</t>
  </si>
  <si>
    <t>EZ Texting</t>
  </si>
  <si>
    <t>Bloomfire</t>
  </si>
  <si>
    <t>LiveIntent</t>
  </si>
  <si>
    <t>ProProfs</t>
  </si>
  <si>
    <t>Technolutions</t>
  </si>
  <si>
    <t>Simio</t>
  </si>
  <si>
    <t>Tango Card</t>
  </si>
  <si>
    <t>CloudShare</t>
  </si>
  <si>
    <t>PKWare</t>
  </si>
  <si>
    <t>Raptor Technologies</t>
  </si>
  <si>
    <t>Moodle</t>
  </si>
  <si>
    <t>Vibes</t>
  </si>
  <si>
    <t>Stardog</t>
  </si>
  <si>
    <t>TrustArc</t>
  </si>
  <si>
    <t>GoodData</t>
  </si>
  <si>
    <t>delivery.com</t>
  </si>
  <si>
    <t>GumGum</t>
  </si>
  <si>
    <t>Endgame</t>
  </si>
  <si>
    <t>Ahana</t>
  </si>
  <si>
    <t>NovaKid</t>
  </si>
  <si>
    <t>Abnormal Security</t>
  </si>
  <si>
    <t>Nifty</t>
  </si>
  <si>
    <t>Gearset</t>
  </si>
  <si>
    <t>Retain.ai</t>
  </si>
  <si>
    <t>Oorwin</t>
  </si>
  <si>
    <t>Validity</t>
  </si>
  <si>
    <t>Flosum</t>
  </si>
  <si>
    <t>Duda</t>
  </si>
  <si>
    <t>Honorlock</t>
  </si>
  <si>
    <t>MakerSights</t>
  </si>
  <si>
    <t>Whereby</t>
  </si>
  <si>
    <t>Adapt</t>
  </si>
  <si>
    <t>SaaSOptics</t>
  </si>
  <si>
    <t>Seamless.AI</t>
  </si>
  <si>
    <t>Lever</t>
  </si>
  <si>
    <t>Alyce</t>
  </si>
  <si>
    <t>zeroheight</t>
  </si>
  <si>
    <t>Superhuman</t>
  </si>
  <si>
    <t>Hiver</t>
  </si>
  <si>
    <t>Allego</t>
  </si>
  <si>
    <t>SE Ranking</t>
  </si>
  <si>
    <t>Denodo Technologies</t>
  </si>
  <si>
    <t>PartnerStack</t>
  </si>
  <si>
    <t>Leadfeeder</t>
  </si>
  <si>
    <t>Hotjar</t>
  </si>
  <si>
    <t>Kinsta</t>
  </si>
  <si>
    <t>Stukent</t>
  </si>
  <si>
    <t>Mighty Networks</t>
  </si>
  <si>
    <t>Peak</t>
  </si>
  <si>
    <t>Saleshood</t>
  </si>
  <si>
    <t>Appy Pie</t>
  </si>
  <si>
    <t>VanillaSoft</t>
  </si>
  <si>
    <t>Falcon.io</t>
  </si>
  <si>
    <t>Nuvemshop (Tiendanube)</t>
  </si>
  <si>
    <t>Chronus</t>
  </si>
  <si>
    <t>Varicent Software</t>
  </si>
  <si>
    <t>Sendible</t>
  </si>
  <si>
    <t>Airspace</t>
  </si>
  <si>
    <t>Masterworks.io</t>
  </si>
  <si>
    <t>ProfitWell</t>
  </si>
  <si>
    <t>Ellevation</t>
  </si>
  <si>
    <t>QuestionPro</t>
  </si>
  <si>
    <t>ZINFI Technologies</t>
  </si>
  <si>
    <t>Learneo</t>
  </si>
  <si>
    <t>Revenue.io</t>
  </si>
  <si>
    <t>Bikky</t>
  </si>
  <si>
    <t>YAPI Dental Software</t>
  </si>
  <si>
    <t>PerformLine</t>
  </si>
  <si>
    <t>Mize, Inc.</t>
  </si>
  <si>
    <t>Leading2Lean</t>
  </si>
  <si>
    <t>AssuriCare</t>
  </si>
  <si>
    <t>BeSmartee</t>
  </si>
  <si>
    <t>RHI Group</t>
  </si>
  <si>
    <t>Smartkargo</t>
  </si>
  <si>
    <t>W Energy Software</t>
  </si>
  <si>
    <t>Titan Cloud Software</t>
  </si>
  <si>
    <t>Nano</t>
  </si>
  <si>
    <t>FreedomPay</t>
  </si>
  <si>
    <t>ZenBusiness</t>
  </si>
  <si>
    <t>Corelight</t>
  </si>
  <si>
    <t>Onfleet</t>
  </si>
  <si>
    <t>Overjet</t>
  </si>
  <si>
    <t>Zeal</t>
  </si>
  <si>
    <t>#paid</t>
  </si>
  <si>
    <t>Workera</t>
  </si>
  <si>
    <t>DISQO</t>
  </si>
  <si>
    <t>Viventium</t>
  </si>
  <si>
    <t>HEALTH[at]SCALE Technologies</t>
  </si>
  <si>
    <t>Hallmark Healthcare Solutions</t>
  </si>
  <si>
    <t>GrowFlow</t>
  </si>
  <si>
    <t>Gravy Analytics</t>
  </si>
  <si>
    <t>Uberflip</t>
  </si>
  <si>
    <t>Elastic Path Software</t>
  </si>
  <si>
    <t>Optimove</t>
  </si>
  <si>
    <t>Lexer</t>
  </si>
  <si>
    <t>Squiz USA</t>
  </si>
  <si>
    <t>Crownpeak</t>
  </si>
  <si>
    <t>Learn on Demand Systems</t>
  </si>
  <si>
    <t>Padlet</t>
  </si>
  <si>
    <t>Quantum Metric</t>
  </si>
  <si>
    <t>Appspace, Inc.</t>
  </si>
  <si>
    <t>Birdeye</t>
  </si>
  <si>
    <t>Spring Venture Group</t>
  </si>
  <si>
    <t>Tagger Media</t>
  </si>
  <si>
    <t>Smart Warehousing</t>
  </si>
  <si>
    <t>Skynamo</t>
  </si>
  <si>
    <t>SingleOps</t>
  </si>
  <si>
    <t>SimpliField</t>
  </si>
  <si>
    <t>ShippyPro</t>
  </si>
  <si>
    <t>Sherpa CRM</t>
  </si>
  <si>
    <t>Sendlane</t>
  </si>
  <si>
    <t>Reachdesk</t>
  </si>
  <si>
    <t>Proxyclick</t>
  </si>
  <si>
    <t>POWWR</t>
  </si>
  <si>
    <t>Playvox</t>
  </si>
  <si>
    <t>Outfit</t>
  </si>
  <si>
    <t>LaborChart</t>
  </si>
  <si>
    <t>OpenReel</t>
  </si>
  <si>
    <t>IntelligenceBank</t>
  </si>
  <si>
    <t>GoReact</t>
  </si>
  <si>
    <t>FMX</t>
  </si>
  <si>
    <t>Field Agent</t>
  </si>
  <si>
    <t>DeepCrawl</t>
  </si>
  <si>
    <t>DarkOwl</t>
  </si>
  <si>
    <t>Crelate</t>
  </si>
  <si>
    <t>Apptegy</t>
  </si>
  <si>
    <t>ActiveProspect</t>
  </si>
  <si>
    <t>Intrado</t>
  </si>
  <si>
    <t>LeapYear Tech</t>
  </si>
  <si>
    <t>Autoleap</t>
  </si>
  <si>
    <t>OneSignal</t>
  </si>
  <si>
    <t>TravelPerk</t>
  </si>
  <si>
    <t>Ophelia</t>
  </si>
  <si>
    <t>PicsArt</t>
  </si>
  <si>
    <t>Cents</t>
  </si>
  <si>
    <t>Big Cartel</t>
  </si>
  <si>
    <t>Piano</t>
  </si>
  <si>
    <t>Sprig</t>
  </si>
  <si>
    <t>Mixpanel</t>
  </si>
  <si>
    <t>Appcues</t>
  </si>
  <si>
    <t>MadKudu</t>
  </si>
  <si>
    <t>Crazy Egg</t>
  </si>
  <si>
    <t>Userlane</t>
  </si>
  <si>
    <t>Ably Realtime</t>
  </si>
  <si>
    <t>PubNub</t>
  </si>
  <si>
    <t>Procore</t>
  </si>
  <si>
    <t>Veeva</t>
  </si>
  <si>
    <t>AppFolio</t>
  </si>
  <si>
    <t>LegalZoom</t>
  </si>
  <si>
    <t>RealPage</t>
  </si>
  <si>
    <t>Duck Creek Technologies</t>
  </si>
  <si>
    <t>2U Inc.</t>
  </si>
  <si>
    <t>ChartMogul</t>
  </si>
  <si>
    <t>Nexus</t>
  </si>
  <si>
    <t>ForceManager</t>
  </si>
  <si>
    <t>Mosyle</t>
  </si>
  <si>
    <t>Pax8</t>
  </si>
  <si>
    <t>Unbounce</t>
  </si>
  <si>
    <t>Forest Admin</t>
  </si>
  <si>
    <t>Octopus Deploy</t>
  </si>
  <si>
    <t>DataStax</t>
  </si>
  <si>
    <t>Starburst Data</t>
  </si>
  <si>
    <t>Healthgrades</t>
  </si>
  <si>
    <t>CoinSmart</t>
  </si>
  <si>
    <t>Taxfyle</t>
  </si>
  <si>
    <t>Proto.io</t>
  </si>
  <si>
    <t>Proto</t>
  </si>
  <si>
    <t>MikMak</t>
  </si>
  <si>
    <t>Labster</t>
  </si>
  <si>
    <t>Bravely</t>
  </si>
  <si>
    <t>Balance</t>
  </si>
  <si>
    <t>NoRedInk</t>
  </si>
  <si>
    <t>mmhmm</t>
  </si>
  <si>
    <t>Malwarebytes</t>
  </si>
  <si>
    <t>Instabug</t>
  </si>
  <si>
    <t>DataDome</t>
  </si>
  <si>
    <t>Aha!</t>
  </si>
  <si>
    <t>Stream</t>
  </si>
  <si>
    <t>Balena</t>
  </si>
  <si>
    <t>Buildkite</t>
  </si>
  <si>
    <t>Bitrise</t>
  </si>
  <si>
    <t>Pantheon</t>
  </si>
  <si>
    <t>Ionic</t>
  </si>
  <si>
    <t>Cypress.io</t>
  </si>
  <si>
    <t>Ruby Receptionists</t>
  </si>
  <si>
    <t>Strive Health</t>
  </si>
  <si>
    <t>Shelf</t>
  </si>
  <si>
    <t>Andela</t>
  </si>
  <si>
    <t>Overgear</t>
  </si>
  <si>
    <t>GrowthGenius</t>
  </si>
  <si>
    <t>Ekos</t>
  </si>
  <si>
    <t>Veego</t>
  </si>
  <si>
    <t>Upstream Security</t>
  </si>
  <si>
    <t>Plentific</t>
  </si>
  <si>
    <t>AllStripes</t>
  </si>
  <si>
    <t>CADDi</t>
  </si>
  <si>
    <t>LeafLink</t>
  </si>
  <si>
    <t>Noblesoft Technologies Inc.</t>
  </si>
  <si>
    <t>Ivy.ai</t>
  </si>
  <si>
    <t>Tempo Automation</t>
  </si>
  <si>
    <t>ZEFR</t>
  </si>
  <si>
    <t>Virtru</t>
  </si>
  <si>
    <t>Even Financial</t>
  </si>
  <si>
    <t>Saviynt</t>
  </si>
  <si>
    <t>Bringg</t>
  </si>
  <si>
    <t>BookClub</t>
  </si>
  <si>
    <t>Learn In</t>
  </si>
  <si>
    <t>Block Renovation</t>
  </si>
  <si>
    <t>Neighborly Software</t>
  </si>
  <si>
    <t>Contrast Security</t>
  </si>
  <si>
    <t>EmpowerID</t>
  </si>
  <si>
    <t>Phil</t>
  </si>
  <si>
    <t>DroneDeploy</t>
  </si>
  <si>
    <t>Wonderschool</t>
  </si>
  <si>
    <t>ProductBio</t>
  </si>
  <si>
    <t>Upwave</t>
  </si>
  <si>
    <t>DNAnexus</t>
  </si>
  <si>
    <t>Reputation.com</t>
  </si>
  <si>
    <t>Animoto</t>
  </si>
  <si>
    <t>Chartbeat</t>
  </si>
  <si>
    <t>TakeLessons</t>
  </si>
  <si>
    <t>Vidyard</t>
  </si>
  <si>
    <t>YourMechanic</t>
  </si>
  <si>
    <t>Zenreach</t>
  </si>
  <si>
    <t>Top Hat</t>
  </si>
  <si>
    <t>Marco Polo</t>
  </si>
  <si>
    <t>SmartShoot</t>
  </si>
  <si>
    <t>Forage</t>
  </si>
  <si>
    <t>Fondeadora</t>
  </si>
  <si>
    <t>Charlie Health</t>
  </si>
  <si>
    <t>Skupos</t>
  </si>
  <si>
    <t>Avetta</t>
  </si>
  <si>
    <t>ServiceCore</t>
  </si>
  <si>
    <t>SumoQuote</t>
  </si>
  <si>
    <t>Stacker</t>
  </si>
  <si>
    <t>Enable</t>
  </si>
  <si>
    <t>Linktree</t>
  </si>
  <si>
    <t>Aera Technology</t>
  </si>
  <si>
    <t>Huntress</t>
  </si>
  <si>
    <t>Doxel.AI</t>
  </si>
  <si>
    <t>OverDrive</t>
  </si>
  <si>
    <t>CampusLogic</t>
  </si>
  <si>
    <t>OrderMyGear</t>
  </si>
  <si>
    <t>FastSpring</t>
  </si>
  <si>
    <t>CallRail</t>
  </si>
  <si>
    <t>Formstack</t>
  </si>
  <si>
    <t>Peaksware Holdings</t>
  </si>
  <si>
    <t>Adverity</t>
  </si>
  <si>
    <t>Product School</t>
  </si>
  <si>
    <t>Creative Fabrica</t>
  </si>
  <si>
    <t>Lingoda</t>
  </si>
  <si>
    <t>Cambly</t>
  </si>
  <si>
    <t>dscout</t>
  </si>
  <si>
    <t>Prodigy Education</t>
  </si>
  <si>
    <t>Preset</t>
  </si>
  <si>
    <t>Uizard Technologies</t>
  </si>
  <si>
    <t>Arcoro</t>
  </si>
  <si>
    <t>Conversica</t>
  </si>
  <si>
    <t>Instawork</t>
  </si>
  <si>
    <t>Legion Technologies</t>
  </si>
  <si>
    <t>Huckleberry</t>
  </si>
  <si>
    <t>test.ai</t>
  </si>
  <si>
    <t>GreatHorn</t>
  </si>
  <si>
    <t>Focal Systems</t>
  </si>
  <si>
    <t>Accredible</t>
  </si>
  <si>
    <t>Aizon</t>
  </si>
  <si>
    <t>Pared</t>
  </si>
  <si>
    <t>Amberbox Gunshot Detection</t>
  </si>
  <si>
    <t>Identify3D</t>
  </si>
  <si>
    <t>Stensul</t>
  </si>
  <si>
    <t>quadric.io</t>
  </si>
  <si>
    <t>Vivid Vision</t>
  </si>
  <si>
    <t>TruckLabs</t>
  </si>
  <si>
    <t>Pienso</t>
  </si>
  <si>
    <t>Loft Orbital</t>
  </si>
  <si>
    <t>Tailscale</t>
  </si>
  <si>
    <t>Craft.co</t>
  </si>
  <si>
    <t>Crossbeam</t>
  </si>
  <si>
    <t>MakersPlace</t>
  </si>
  <si>
    <t>Mutiny</t>
  </si>
  <si>
    <t>Inscribe</t>
  </si>
  <si>
    <t>Coder</t>
  </si>
  <si>
    <t>Datapeople</t>
  </si>
  <si>
    <t>Torii</t>
  </si>
  <si>
    <t>Memfault</t>
  </si>
  <si>
    <t>The Lobby</t>
  </si>
  <si>
    <t>Reel</t>
  </si>
  <si>
    <t>MonkeyLearn</t>
  </si>
  <si>
    <t>Koan</t>
  </si>
  <si>
    <t>Messari</t>
  </si>
  <si>
    <t>Hallow</t>
  </si>
  <si>
    <t>Divebell</t>
  </si>
  <si>
    <t>Menten AI</t>
  </si>
  <si>
    <t>Common Paper</t>
  </si>
  <si>
    <t>neo.tax</t>
  </si>
  <si>
    <t>CodeSee</t>
  </si>
  <si>
    <t>Unison</t>
  </si>
  <si>
    <t>Overflow</t>
  </si>
  <si>
    <t>Cutback Coach</t>
  </si>
  <si>
    <t>UserGems</t>
  </si>
  <si>
    <t>Yuhu</t>
  </si>
  <si>
    <t>Optimize.health</t>
  </si>
  <si>
    <t>NetDocuments</t>
  </si>
  <si>
    <t>Apploi</t>
  </si>
  <si>
    <t>Avanan</t>
  </si>
  <si>
    <t>Quaestor</t>
  </si>
  <si>
    <t>WhiteSource</t>
  </si>
  <si>
    <t>Suzy</t>
  </si>
  <si>
    <t>Rapid Ratings International</t>
  </si>
  <si>
    <t>Flashpoint</t>
  </si>
  <si>
    <t>Claroty</t>
  </si>
  <si>
    <t>HUMAN</t>
  </si>
  <si>
    <t>Bluecore</t>
  </si>
  <si>
    <t>INE, Inc</t>
  </si>
  <si>
    <t>Carrot Fertility</t>
  </si>
  <si>
    <t>Kare</t>
  </si>
  <si>
    <t>Element5</t>
  </si>
  <si>
    <t>Xentral</t>
  </si>
  <si>
    <t>Sunwave Health</t>
  </si>
  <si>
    <t>MOLOCO</t>
  </si>
  <si>
    <t>Split Software</t>
  </si>
  <si>
    <t>EDB</t>
  </si>
  <si>
    <t>SmartHop</t>
  </si>
  <si>
    <t>Kiddom</t>
  </si>
  <si>
    <t>retrain.ai</t>
  </si>
  <si>
    <t>Juniper Solutions</t>
  </si>
  <si>
    <t>Dataiku</t>
  </si>
  <si>
    <t>Jellyfish</t>
  </si>
  <si>
    <t>Mindbloom</t>
  </si>
  <si>
    <t>Uptycs</t>
  </si>
  <si>
    <t>Ambassador Labs</t>
  </si>
  <si>
    <t>Nobl9</t>
  </si>
  <si>
    <t>DataCamp</t>
  </si>
  <si>
    <t>Snapsheet</t>
  </si>
  <si>
    <t>Link Labs</t>
  </si>
  <si>
    <t>Copper Banking</t>
  </si>
  <si>
    <t>mPulse Mobile</t>
  </si>
  <si>
    <t>Cross River Bank</t>
  </si>
  <si>
    <t>Mews</t>
  </si>
  <si>
    <t>Mentorloop</t>
  </si>
  <si>
    <t>black.ai</t>
  </si>
  <si>
    <t>Chuffed.org</t>
  </si>
  <si>
    <t>Morse Micro</t>
  </si>
  <si>
    <t>MOVUS</t>
  </si>
  <si>
    <t>EARTH AI</t>
  </si>
  <si>
    <t>XY Sense</t>
  </si>
  <si>
    <t>Dgraph Labs</t>
  </si>
  <si>
    <t>AskNicely</t>
  </si>
  <si>
    <t>nura</t>
  </si>
  <si>
    <t>Workyard</t>
  </si>
  <si>
    <t>Inventia Life</t>
  </si>
  <si>
    <t>Fleet Space Technologies</t>
  </si>
  <si>
    <t>Proxy</t>
  </si>
  <si>
    <t>Baraja</t>
  </si>
  <si>
    <t>Gilmour Space Technologies</t>
  </si>
  <si>
    <t>Bardee</t>
  </si>
  <si>
    <t>Vow</t>
  </si>
  <si>
    <t>Applied</t>
  </si>
  <si>
    <t>See-Mode Technologies</t>
  </si>
  <si>
    <t>Sundrive Solar</t>
  </si>
  <si>
    <t>Fable Food Co</t>
  </si>
  <si>
    <t>August Robotics</t>
  </si>
  <si>
    <t>Sunfed Meats</t>
  </si>
  <si>
    <t>Roborigger</t>
  </si>
  <si>
    <t>HIVERY</t>
  </si>
  <si>
    <t>Harrison.ai</t>
  </si>
  <si>
    <t>Eucalyptus</t>
  </si>
  <si>
    <t>Health Here</t>
  </si>
  <si>
    <t>HealthSherpa</t>
  </si>
  <si>
    <t>Lawpath</t>
  </si>
  <si>
    <t>Feedzai</t>
  </si>
  <si>
    <t>FreshBooks</t>
  </si>
  <si>
    <t>Tessian</t>
  </si>
  <si>
    <t>Kronologic</t>
  </si>
  <si>
    <t>Insider</t>
  </si>
  <si>
    <t>When I Work</t>
  </si>
  <si>
    <t>Faithlife</t>
  </si>
  <si>
    <t>Lasso Marketing, Inc.</t>
  </si>
  <si>
    <t>Silverfort</t>
  </si>
  <si>
    <t>Foxpass</t>
  </si>
  <si>
    <t>Keeper Security</t>
  </si>
  <si>
    <t>OneLogin</t>
  </si>
  <si>
    <t>Avatier</t>
  </si>
  <si>
    <t>Sitecore</t>
  </si>
  <si>
    <t>Syllable</t>
  </si>
  <si>
    <t>Geneva</t>
  </si>
  <si>
    <t>Litmus</t>
  </si>
  <si>
    <t>Accelevents</t>
  </si>
  <si>
    <t>Confluence Technologies</t>
  </si>
  <si>
    <t>Bright by Text</t>
  </si>
  <si>
    <t>Ally Commerce</t>
  </si>
  <si>
    <t>Advantum Health</t>
  </si>
  <si>
    <t>Settle</t>
  </si>
  <si>
    <t>Service Software</t>
  </si>
  <si>
    <t>Etix</t>
  </si>
  <si>
    <t>ResMan</t>
  </si>
  <si>
    <t>One</t>
  </si>
  <si>
    <t>Clearwater Payments</t>
  </si>
  <si>
    <t>Litera</t>
  </si>
  <si>
    <t>LexCheck</t>
  </si>
  <si>
    <t>Big Run Studios</t>
  </si>
  <si>
    <t>Pave</t>
  </si>
  <si>
    <t>Shogun</t>
  </si>
  <si>
    <t>CropX</t>
  </si>
  <si>
    <t>XpertSea</t>
  </si>
  <si>
    <t>TeamGenius</t>
  </si>
  <si>
    <t>Felt Montagem Industrial</t>
  </si>
  <si>
    <t>Jushuitan Network Technology</t>
  </si>
  <si>
    <t>Databricks</t>
  </si>
  <si>
    <t>Plaid</t>
  </si>
  <si>
    <t>Checkout.com</t>
  </si>
  <si>
    <t>Peach Tech</t>
  </si>
  <si>
    <t>Attentive</t>
  </si>
  <si>
    <t>Tanium</t>
  </si>
  <si>
    <t>Samsara</t>
  </si>
  <si>
    <t>Rubrik</t>
  </si>
  <si>
    <t>Netskope</t>
  </si>
  <si>
    <t>Automation Anywhere</t>
  </si>
  <si>
    <t>Scale AI</t>
  </si>
  <si>
    <t>Cohesity</t>
  </si>
  <si>
    <t>Notion</t>
  </si>
  <si>
    <t>Automattic</t>
  </si>
  <si>
    <t>Airwallex</t>
  </si>
  <si>
    <t>OutSystems</t>
  </si>
  <si>
    <t>Cloudinary</t>
  </si>
  <si>
    <t>Exabeam</t>
  </si>
  <si>
    <t>Dataminr</t>
  </si>
  <si>
    <t>Mambu</t>
  </si>
  <si>
    <t>DISCO</t>
  </si>
  <si>
    <t>Fanruan</t>
  </si>
  <si>
    <t>Shippo</t>
  </si>
  <si>
    <t>HotelKey</t>
  </si>
  <si>
    <t>Clock Software</t>
  </si>
  <si>
    <t>Hostaway</t>
  </si>
  <si>
    <t>Lodgify</t>
  </si>
  <si>
    <t>ALICE</t>
  </si>
  <si>
    <t>innRoad</t>
  </si>
  <si>
    <t>MaintainX</t>
  </si>
  <si>
    <t>Limble CMMS</t>
  </si>
  <si>
    <t>vcita</t>
  </si>
  <si>
    <t>Doctible</t>
  </si>
  <si>
    <t>CareStack</t>
  </si>
  <si>
    <t>tab32</t>
  </si>
  <si>
    <t>Curve Dental</t>
  </si>
  <si>
    <t>Planet DDS</t>
  </si>
  <si>
    <t>Buildsafe</t>
  </si>
  <si>
    <t>Touchplan</t>
  </si>
  <si>
    <t>Buildup</t>
  </si>
  <si>
    <t>Envisage Technologies</t>
  </si>
  <si>
    <t>Saturn Technologies</t>
  </si>
  <si>
    <t>Breeze</t>
  </si>
  <si>
    <t>Vesttoo</t>
  </si>
  <si>
    <t>Robust Intelligence</t>
  </si>
  <si>
    <t>NordSec</t>
  </si>
  <si>
    <t>Bloomreach</t>
  </si>
  <si>
    <t>Balto</t>
  </si>
  <si>
    <t>HomeTown Ticketing</t>
  </si>
  <si>
    <t>Elevate K-12</t>
  </si>
  <si>
    <t>Interplay Learning</t>
  </si>
  <si>
    <t>SalesIntel</t>
  </si>
  <si>
    <t>Goalbook</t>
  </si>
  <si>
    <t>Preply</t>
  </si>
  <si>
    <t>Gummicube</t>
  </si>
  <si>
    <t>Pitcher</t>
  </si>
  <si>
    <t>Desmos</t>
  </si>
  <si>
    <t>Discogs</t>
  </si>
  <si>
    <t>bandcamp</t>
  </si>
  <si>
    <t>JOBOX.ai</t>
  </si>
  <si>
    <t>GoCanvas</t>
  </si>
  <si>
    <t>Fieldwire</t>
  </si>
  <si>
    <t>Bridgit</t>
  </si>
  <si>
    <t>Connecteam</t>
  </si>
  <si>
    <t>Tradify</t>
  </si>
  <si>
    <t>Backblaze</t>
  </si>
  <si>
    <t>Jerry</t>
  </si>
  <si>
    <t>JOOR</t>
  </si>
  <si>
    <t>Petvisor</t>
  </si>
  <si>
    <t>Impartner</t>
  </si>
  <si>
    <t>Glue Up</t>
  </si>
  <si>
    <t>SourceScrub</t>
  </si>
  <si>
    <t>Browzwear</t>
  </si>
  <si>
    <t>ROLLER Software</t>
  </si>
  <si>
    <t>PeopleGrove</t>
  </si>
  <si>
    <t>Almabase</t>
  </si>
  <si>
    <t>Critical Start</t>
  </si>
  <si>
    <t>PresenceLearning</t>
  </si>
  <si>
    <t>Verifiable</t>
  </si>
  <si>
    <t>Lightricks</t>
  </si>
  <si>
    <t>Pacaso</t>
  </si>
  <si>
    <t>Trust &amp; Will</t>
  </si>
  <si>
    <t>ZenLedger</t>
  </si>
  <si>
    <t>WorkJam</t>
  </si>
  <si>
    <t>Talview</t>
  </si>
  <si>
    <t>Clinify Health</t>
  </si>
  <si>
    <t>RotoMaire</t>
  </si>
  <si>
    <t>Lyniate</t>
  </si>
  <si>
    <t>The Reserve Trust Company</t>
  </si>
  <si>
    <t>Lucid Lane Inc.</t>
  </si>
  <si>
    <t>yellow.ai</t>
  </si>
  <si>
    <t>Relatient</t>
  </si>
  <si>
    <t>LogRocket</t>
  </si>
  <si>
    <t>CloudTalk</t>
  </si>
  <si>
    <t>AccountantsWorld</t>
  </si>
  <si>
    <t>Novidea Software</t>
  </si>
  <si>
    <t>Klara</t>
  </si>
  <si>
    <t>nTopology</t>
  </si>
  <si>
    <t>MuckRack</t>
  </si>
  <si>
    <t>CommerceHub</t>
  </si>
  <si>
    <t>LightBox</t>
  </si>
  <si>
    <t>Raptor Maps</t>
  </si>
  <si>
    <t>Wise Systems</t>
  </si>
  <si>
    <t>Wrench</t>
  </si>
  <si>
    <t>Propertybase</t>
  </si>
  <si>
    <t>Tripleseat</t>
  </si>
  <si>
    <t>Correlated Labs</t>
  </si>
  <si>
    <t>Yoco Technologies Pty., Ltd.</t>
  </si>
  <si>
    <t>PropelPLM</t>
  </si>
  <si>
    <t>ELLKAY</t>
  </si>
  <si>
    <t>CipherHealth</t>
  </si>
  <si>
    <t>Cloudian</t>
  </si>
  <si>
    <t>Platform Science</t>
  </si>
  <si>
    <t>PowerSchool</t>
  </si>
  <si>
    <t>CompanyCam</t>
  </si>
  <si>
    <t>Buildots</t>
  </si>
  <si>
    <t>Zeni</t>
  </si>
  <si>
    <t>Bold Commerce</t>
  </si>
  <si>
    <t>Lessonly</t>
  </si>
  <si>
    <t>Photomath</t>
  </si>
  <si>
    <t>JotForm</t>
  </si>
  <si>
    <t>EdPuzzle</t>
  </si>
  <si>
    <t>Oncue</t>
  </si>
  <si>
    <t>Bench</t>
  </si>
  <si>
    <t>ThreatLocker Inc</t>
  </si>
  <si>
    <t>Relay Network</t>
  </si>
  <si>
    <t>Loyal</t>
  </si>
  <si>
    <t>1Health</t>
  </si>
  <si>
    <t>Iris Telehealth</t>
  </si>
  <si>
    <t>Medigate</t>
  </si>
  <si>
    <t>Protenus</t>
  </si>
  <si>
    <t>Armorblox</t>
  </si>
  <si>
    <t>Current Health</t>
  </si>
  <si>
    <t>Aventior</t>
  </si>
  <si>
    <t>Virtual Benefits Administrator</t>
  </si>
  <si>
    <t>GYANT</t>
  </si>
  <si>
    <t>MDClone</t>
  </si>
  <si>
    <t>Clearsense</t>
  </si>
  <si>
    <t>TigerGraph</t>
  </si>
  <si>
    <t>Buddi AI</t>
  </si>
  <si>
    <t>Gurobi Optimization</t>
  </si>
  <si>
    <t>Teampay</t>
  </si>
  <si>
    <t>Typeform</t>
  </si>
  <si>
    <t>appfire</t>
  </si>
  <si>
    <t>ROKT</t>
  </si>
  <si>
    <t>Gas Pos</t>
  </si>
  <si>
    <t>Yaydoo</t>
  </si>
  <si>
    <t>Xepelin</t>
  </si>
  <si>
    <t>Covera Health</t>
  </si>
  <si>
    <t>Karbon</t>
  </si>
  <si>
    <t>VEDA Data Solutions</t>
  </si>
  <si>
    <t>Cheetah</t>
  </si>
  <si>
    <t>Livly</t>
  </si>
  <si>
    <t>LeanTaaS</t>
  </si>
  <si>
    <t>4G Clinical</t>
  </si>
  <si>
    <t>IntelyCare</t>
  </si>
  <si>
    <t>Abacus Insights</t>
  </si>
  <si>
    <t>SmartRecruiters</t>
  </si>
  <si>
    <t>Personetics</t>
  </si>
  <si>
    <t>Maxwell Financial Labs</t>
  </si>
  <si>
    <t>VersaPay</t>
  </si>
  <si>
    <t>Modernizing Medicine</t>
  </si>
  <si>
    <t>Global 66</t>
  </si>
  <si>
    <t>QuotaPath</t>
  </si>
  <si>
    <t>Talkiatry</t>
  </si>
  <si>
    <t>Tenderly</t>
  </si>
  <si>
    <t>Istation</t>
  </si>
  <si>
    <t>Lemonaid Health</t>
  </si>
  <si>
    <t>Endpoint Clinical</t>
  </si>
  <si>
    <t>Atlassian</t>
  </si>
  <si>
    <t>Cority Software, Inc.</t>
  </si>
  <si>
    <t>Hyphen Solutions</t>
  </si>
  <si>
    <t>Reveleer</t>
  </si>
  <si>
    <t>Pismo</t>
  </si>
  <si>
    <t>ConverseNow</t>
  </si>
  <si>
    <t>MoLo Solutions</t>
  </si>
  <si>
    <t>eClinical Solutions</t>
  </si>
  <si>
    <t>PAPER</t>
  </si>
  <si>
    <t>Zentist</t>
  </si>
  <si>
    <t>Upstack</t>
  </si>
  <si>
    <t>CData Software</t>
  </si>
  <si>
    <t>Invoca</t>
  </si>
  <si>
    <t>Prime Trust</t>
  </si>
  <si>
    <t>Realm</t>
  </si>
  <si>
    <t>Daisy Management, LLC</t>
  </si>
  <si>
    <t>Mercury Technologies</t>
  </si>
  <si>
    <t>Episource</t>
  </si>
  <si>
    <t>Pipedrive</t>
  </si>
  <si>
    <t>ForgeRock</t>
  </si>
  <si>
    <t>PayFacto</t>
  </si>
  <si>
    <t>Gloat.com</t>
  </si>
  <si>
    <t>Spreedly</t>
  </si>
  <si>
    <t>Flywheel.io</t>
  </si>
  <si>
    <t>Payrix</t>
  </si>
  <si>
    <t>Worksmith</t>
  </si>
  <si>
    <t>Petrosoft</t>
  </si>
  <si>
    <t>QSR Automations</t>
  </si>
  <si>
    <t>Button</t>
  </si>
  <si>
    <t>BentoBox</t>
  </si>
  <si>
    <t>Kava Labs</t>
  </si>
  <si>
    <t>Innit</t>
  </si>
  <si>
    <t>ShiftPixy</t>
  </si>
  <si>
    <t>Planday</t>
  </si>
  <si>
    <t>Harri</t>
  </si>
  <si>
    <t>Shiftgig</t>
  </si>
  <si>
    <t>7shifts</t>
  </si>
  <si>
    <t>Choco</t>
  </si>
  <si>
    <t>BlueCart</t>
  </si>
  <si>
    <t>notch</t>
  </si>
  <si>
    <t>RestaurantLink</t>
  </si>
  <si>
    <t>Plate IQ</t>
  </si>
  <si>
    <t>BevSpot</t>
  </si>
  <si>
    <t>CrunchTime</t>
  </si>
  <si>
    <t>Altametrics</t>
  </si>
  <si>
    <t>Remine</t>
  </si>
  <si>
    <t>JetClosing</t>
  </si>
  <si>
    <t>Eden</t>
  </si>
  <si>
    <t>Cape Analytics</t>
  </si>
  <si>
    <t>Mobi2Go</t>
  </si>
  <si>
    <t>M3 Accounting + Analytics</t>
  </si>
  <si>
    <t>Casting Networks</t>
  </si>
  <si>
    <t>E-emphasys Technologies</t>
  </si>
  <si>
    <t>O'Reilly Media</t>
  </si>
  <si>
    <t>Clubessential</t>
  </si>
  <si>
    <t>Global Relay</t>
  </si>
  <si>
    <t>ASF Payment Solutions</t>
  </si>
  <si>
    <t>NRT Technology Corp</t>
  </si>
  <si>
    <t>Book4Time</t>
  </si>
  <si>
    <t>Pluralsight</t>
  </si>
  <si>
    <t>Vitu</t>
  </si>
  <si>
    <t>Sonatype</t>
  </si>
  <si>
    <t>iXL</t>
  </si>
  <si>
    <t>Partnerize</t>
  </si>
  <si>
    <t>Cora</t>
  </si>
  <si>
    <t>Anchorage</t>
  </si>
  <si>
    <t>PriceSpider</t>
  </si>
  <si>
    <t>TRADE X</t>
  </si>
  <si>
    <t>Spark CRM</t>
  </si>
  <si>
    <t>Class Technologies</t>
  </si>
  <si>
    <t>Eco</t>
  </si>
  <si>
    <t>Orum</t>
  </si>
  <si>
    <t>Hightouch</t>
  </si>
  <si>
    <t>Lumanu</t>
  </si>
  <si>
    <t>Connie Health</t>
  </si>
  <si>
    <t>Material Security</t>
  </si>
  <si>
    <t>OurFamilyWizard</t>
  </si>
  <si>
    <t>Striim</t>
  </si>
  <si>
    <t>Tekmetric</t>
  </si>
  <si>
    <t>GaragePlug</t>
  </si>
  <si>
    <t>FTX Exchange</t>
  </si>
  <si>
    <t>Fountain</t>
  </si>
  <si>
    <t>Bespoke Post</t>
  </si>
  <si>
    <t>UserZoom</t>
  </si>
  <si>
    <t>Paddle</t>
  </si>
  <si>
    <t>Fusion Risk Management</t>
  </si>
  <si>
    <t>GoGuardian</t>
  </si>
  <si>
    <t>Roostify</t>
  </si>
  <si>
    <t>Beacon Platform</t>
  </si>
  <si>
    <t>Chainalysis</t>
  </si>
  <si>
    <t>PayMongo</t>
  </si>
  <si>
    <t>Helcim Inc.</t>
  </si>
  <si>
    <t>Algorand</t>
  </si>
  <si>
    <t>Jupiter</t>
  </si>
  <si>
    <t>Branch</t>
  </si>
  <si>
    <t>Volante Technologies</t>
  </si>
  <si>
    <t>Juspay</t>
  </si>
  <si>
    <t>Blockchains</t>
  </si>
  <si>
    <t>TradeWindow</t>
  </si>
  <si>
    <t>Scienaptic AI</t>
  </si>
  <si>
    <t>Securitize</t>
  </si>
  <si>
    <t>Freightify</t>
  </si>
  <si>
    <t>Invicti Security</t>
  </si>
  <si>
    <t>Shippeo</t>
  </si>
  <si>
    <t>Passion.io</t>
  </si>
  <si>
    <t>Numerated</t>
  </si>
  <si>
    <t>Wistia</t>
  </si>
  <si>
    <t>care.ai</t>
  </si>
  <si>
    <t>Simpatico Intelligent Systems</t>
  </si>
  <si>
    <t>Beeline</t>
  </si>
  <si>
    <t>ATTOM Data Solutions</t>
  </si>
  <si>
    <t>Green Hills Software</t>
  </si>
  <si>
    <t>Shop Ware</t>
  </si>
  <si>
    <t>Trifacta</t>
  </si>
  <si>
    <t>PatientPop</t>
  </si>
  <si>
    <t>XSELL Technologies</t>
  </si>
  <si>
    <t>Journal Technologies</t>
  </si>
  <si>
    <t>Service Fusion</t>
  </si>
  <si>
    <t>Titan Corporation</t>
  </si>
  <si>
    <t>Notable</t>
  </si>
  <si>
    <t>Precisely</t>
  </si>
  <si>
    <t>Loop Returns</t>
  </si>
  <si>
    <t>1upHealth</t>
  </si>
  <si>
    <t>Ruggable</t>
  </si>
  <si>
    <t>Lexipol</t>
  </si>
  <si>
    <t>Mark43</t>
  </si>
  <si>
    <t>StarCompliance</t>
  </si>
  <si>
    <t>Artsy</t>
  </si>
  <si>
    <t>Inside Real Estate</t>
  </si>
  <si>
    <t>Sensor Tower</t>
  </si>
  <si>
    <t>Technosylva</t>
  </si>
  <si>
    <t>LoanSnap</t>
  </si>
  <si>
    <t>Qonto</t>
  </si>
  <si>
    <t>Rapyd</t>
  </si>
  <si>
    <t>PracticePanther</t>
  </si>
  <si>
    <t>Salt Edge Inc.</t>
  </si>
  <si>
    <t>Addepar</t>
  </si>
  <si>
    <t>GiveCampus, Inc.</t>
  </si>
  <si>
    <t>Lunchbox Technologies</t>
  </si>
  <si>
    <t>EverCommerce</t>
  </si>
  <si>
    <t>connectRN</t>
  </si>
  <si>
    <t>Array.io</t>
  </si>
  <si>
    <t>RapidSOS</t>
  </si>
  <si>
    <t>TSD Rental</t>
  </si>
  <si>
    <t>Reify Health</t>
  </si>
  <si>
    <t>Collage group</t>
  </si>
  <si>
    <t>Unit21</t>
  </si>
  <si>
    <t>Tendo Systems</t>
  </si>
  <si>
    <t>DeepSee</t>
  </si>
  <si>
    <t>Conviva</t>
  </si>
  <si>
    <t>Kenect</t>
  </si>
  <si>
    <t>InMoment</t>
  </si>
  <si>
    <t>Construct</t>
  </si>
  <si>
    <t>Venafi</t>
  </si>
  <si>
    <t>Pattern</t>
  </si>
  <si>
    <t>Grow</t>
  </si>
  <si>
    <t>BambooHR</t>
  </si>
  <si>
    <t>Tonkean</t>
  </si>
  <si>
    <t>Simpo</t>
  </si>
  <si>
    <t>Airplane</t>
  </si>
  <si>
    <t>Spotnana Technology</t>
  </si>
  <si>
    <t>RelationalAI</t>
  </si>
  <si>
    <t>Julia Computing</t>
  </si>
  <si>
    <t>Alloy</t>
  </si>
  <si>
    <t>Doppler</t>
  </si>
  <si>
    <t>Contractbook</t>
  </si>
  <si>
    <t>Level AI</t>
  </si>
  <si>
    <t>Akita Software</t>
  </si>
  <si>
    <t>MyCase</t>
  </si>
  <si>
    <t>Dental Intelligence</t>
  </si>
  <si>
    <t>Botkeeper</t>
  </si>
  <si>
    <t>InnoVint</t>
  </si>
  <si>
    <t>Bloomerang</t>
  </si>
  <si>
    <t>WebPT</t>
  </si>
  <si>
    <t>Kikoff</t>
  </si>
  <si>
    <t>Gladly</t>
  </si>
  <si>
    <t>sticky.io</t>
  </si>
  <si>
    <t>Coconut</t>
  </si>
  <si>
    <t>Coconut Software</t>
  </si>
  <si>
    <t>Arctic Wolf Networks</t>
  </si>
  <si>
    <t>Materialize</t>
  </si>
  <si>
    <t>TOOLBX</t>
  </si>
  <si>
    <t>Fast</t>
  </si>
  <si>
    <t>Double</t>
  </si>
  <si>
    <t>BrightBytes</t>
  </si>
  <si>
    <t>Bright Health</t>
  </si>
  <si>
    <t>QGenda</t>
  </si>
  <si>
    <t>Truckstop.com</t>
  </si>
  <si>
    <t>Keyword Eye</t>
  </si>
  <si>
    <t>Zipwhip</t>
  </si>
  <si>
    <t>Improveit! 360</t>
  </si>
  <si>
    <t>iRoofing</t>
  </si>
  <si>
    <t>Dataforma</t>
  </si>
  <si>
    <t>Centerpoint Connect</t>
  </si>
  <si>
    <t>FieldGroove</t>
  </si>
  <si>
    <t>Followup CRM</t>
  </si>
  <si>
    <t>National Indian Gaming Association</t>
  </si>
  <si>
    <t>Marketing 360</t>
  </si>
  <si>
    <t>Scope Technologies</t>
  </si>
  <si>
    <t>Commusoft</t>
  </si>
  <si>
    <t>JGID</t>
  </si>
  <si>
    <t>RooferPro</t>
  </si>
  <si>
    <t>RoofSnap</t>
  </si>
  <si>
    <t>Roofr, Inc.</t>
  </si>
  <si>
    <t>Houzz</t>
  </si>
  <si>
    <t>Archdesk</t>
  </si>
  <si>
    <t>Jobmate</t>
  </si>
  <si>
    <t>Yourtradebase</t>
  </si>
  <si>
    <t>SendWork Inc</t>
  </si>
  <si>
    <t>Jobba Trade Technologies Inchttps://jobba.com/</t>
  </si>
  <si>
    <t>FieldPulse</t>
  </si>
  <si>
    <t>Genesis Contractor Solutions</t>
  </si>
  <si>
    <t>DBX</t>
  </si>
  <si>
    <t>Less Paper Co.</t>
  </si>
  <si>
    <t>OrcaTec</t>
  </si>
  <si>
    <t>RoofGenius</t>
  </si>
  <si>
    <t>MaxCon Software</t>
  </si>
  <si>
    <t>Marketsharp</t>
  </si>
  <si>
    <t>Health iPASS</t>
  </si>
  <si>
    <t>Global Payments Advisors</t>
  </si>
  <si>
    <t>FIS</t>
  </si>
  <si>
    <t>ClearGage</t>
  </si>
  <si>
    <t>Inhabit IQ</t>
  </si>
  <si>
    <t>Revel Systems</t>
  </si>
  <si>
    <t>ParkHub</t>
  </si>
  <si>
    <t>Cloudbeds</t>
  </si>
  <si>
    <t>Nuvo</t>
  </si>
  <si>
    <t>AudienceView</t>
  </si>
  <si>
    <t>Rezdy</t>
  </si>
  <si>
    <t>PatientPay Inc.</t>
  </si>
  <si>
    <t>Adyen</t>
  </si>
  <si>
    <t>Lavu</t>
  </si>
  <si>
    <t>TenantCloud</t>
  </si>
  <si>
    <t>Clinicient</t>
  </si>
  <si>
    <t>Salucro Healthcare Solutions</t>
  </si>
  <si>
    <t>Chase</t>
  </si>
  <si>
    <t>Zego by PayLease</t>
  </si>
  <si>
    <t>SofterWare</t>
  </si>
  <si>
    <t>Pushpay</t>
  </si>
  <si>
    <t>Stack Sports</t>
  </si>
  <si>
    <t>FieldEdge</t>
  </si>
  <si>
    <t>RentMoola</t>
  </si>
  <si>
    <t>EZRENTPAY</t>
  </si>
  <si>
    <t>Kindful</t>
  </si>
  <si>
    <t>MemberClicks</t>
  </si>
  <si>
    <t>SwervePay</t>
  </si>
  <si>
    <t>ClickPay</t>
  </si>
  <si>
    <t>ShopKeep</t>
  </si>
  <si>
    <t>Ministry Brands</t>
  </si>
  <si>
    <t>ServicePro Pest Control Software</t>
  </si>
  <si>
    <t>Fiserv</t>
  </si>
  <si>
    <t>TouchBistro</t>
  </si>
  <si>
    <t>Dwolla</t>
  </si>
  <si>
    <t>GoCardless</t>
  </si>
  <si>
    <t>Wetravel</t>
  </si>
  <si>
    <t>Neon One</t>
  </si>
  <si>
    <t>Amilia</t>
  </si>
  <si>
    <t>Qgiv</t>
  </si>
  <si>
    <t>PayPal</t>
  </si>
  <si>
    <t>Jackrabbit Technologies</t>
  </si>
  <si>
    <t>The Knot Worldwide</t>
  </si>
  <si>
    <t>Total System Services</t>
  </si>
  <si>
    <t>Service Autopilot</t>
  </si>
  <si>
    <t>Subsplash</t>
  </si>
  <si>
    <t>SecureGive</t>
  </si>
  <si>
    <t>Patientco</t>
  </si>
  <si>
    <t>Salsa Labs</t>
  </si>
  <si>
    <t>Masabi</t>
  </si>
  <si>
    <t>AxiaMed</t>
  </si>
  <si>
    <t>Vermont Systems</t>
  </si>
  <si>
    <t>Workiva</t>
  </si>
  <si>
    <t>Currencycloud</t>
  </si>
  <si>
    <t>Espressive</t>
  </si>
  <si>
    <t>AwareManager a Building Engines Company</t>
  </si>
  <si>
    <t>TetraScience</t>
  </si>
  <si>
    <t>project44</t>
  </si>
  <si>
    <t>Jane Software</t>
  </si>
  <si>
    <t>Alan</t>
  </si>
  <si>
    <t>Odeko</t>
  </si>
  <si>
    <t>ComplyAdvantage</t>
  </si>
  <si>
    <t>Spruce Holdings</t>
  </si>
  <si>
    <t>Gatsby</t>
  </si>
  <si>
    <t>Evolve Vacation Rental Network, Inc.</t>
  </si>
  <si>
    <t>Pegasystems</t>
  </si>
  <si>
    <t>JFrog</t>
  </si>
  <si>
    <t>Fortinet</t>
  </si>
  <si>
    <t>Despegar</t>
  </si>
  <si>
    <t>Check Point Software</t>
  </si>
  <si>
    <t>Advanced Energy Industries</t>
  </si>
  <si>
    <t>SEMrush</t>
  </si>
  <si>
    <t>Shopify</t>
  </si>
  <si>
    <t>QuickBase</t>
  </si>
  <si>
    <t>IAC</t>
  </si>
  <si>
    <t>ASML Holding</t>
  </si>
  <si>
    <t>Torch Technology</t>
  </si>
  <si>
    <t>SMS Assist</t>
  </si>
  <si>
    <t>Greenhouse Software</t>
  </si>
  <si>
    <t>Fundbox</t>
  </si>
  <si>
    <t>Marqeta</t>
  </si>
  <si>
    <t>Showpad</t>
  </si>
  <si>
    <t>Noom</t>
  </si>
  <si>
    <t>Contentstack</t>
  </si>
  <si>
    <t>Touché</t>
  </si>
  <si>
    <t>Teller</t>
  </si>
  <si>
    <t>Kong</t>
  </si>
  <si>
    <t>Guilded</t>
  </si>
  <si>
    <t>TROOP (formerly TroopTravel)</t>
  </si>
  <si>
    <t>Harvest</t>
  </si>
  <si>
    <t>Celona</t>
  </si>
  <si>
    <t>Quora</t>
  </si>
  <si>
    <t>InVisionApp</t>
  </si>
  <si>
    <t>ZipWhip</t>
  </si>
  <si>
    <t>Ripple</t>
  </si>
  <si>
    <t>Ordr</t>
  </si>
  <si>
    <t>NotCo</t>
  </si>
  <si>
    <t>Niantic</t>
  </si>
  <si>
    <t>Kavak</t>
  </si>
  <si>
    <t>ezCater</t>
  </si>
  <si>
    <t>Lob</t>
  </si>
  <si>
    <t>Invoice Cloud</t>
  </si>
  <si>
    <t>Workboard</t>
  </si>
  <si>
    <t>Algolia</t>
  </si>
  <si>
    <t>Aha! Software</t>
  </si>
  <si>
    <t>Adjust</t>
  </si>
  <si>
    <t>Workstream</t>
  </si>
  <si>
    <t>Jolt</t>
  </si>
  <si>
    <t>Pacvue</t>
  </si>
  <si>
    <t>Latitude</t>
  </si>
  <si>
    <t>Provi</t>
  </si>
  <si>
    <t>Salsify</t>
  </si>
  <si>
    <t>Rapid Recon</t>
  </si>
  <si>
    <t>Carma Project</t>
  </si>
  <si>
    <t>Vetcove</t>
  </si>
  <si>
    <t>FiscalNote</t>
  </si>
  <si>
    <t>Lighthouse</t>
  </si>
  <si>
    <t>Midaxo</t>
  </si>
  <si>
    <t>Buildertrend Solutions, Inc.</t>
  </si>
  <si>
    <t>Improveit 360, Inc.</t>
  </si>
  <si>
    <t>iRoofing, LLC</t>
  </si>
  <si>
    <t>Ai Field Management (AiFM)</t>
  </si>
  <si>
    <t>Dataforma, Inc.</t>
  </si>
  <si>
    <t>Roofgraf</t>
  </si>
  <si>
    <t>Centerpoint Connect, LLC</t>
  </si>
  <si>
    <t>FieldGroove, LLC</t>
  </si>
  <si>
    <t>Followup CRM, LLC</t>
  </si>
  <si>
    <t>Encite Development Group, Inc.</t>
  </si>
  <si>
    <t>National Indian Gaming Association (NIGA)</t>
  </si>
  <si>
    <t>Fortuna Logistics, LLC</t>
  </si>
  <si>
    <t>Scope Technologies, Inc.</t>
  </si>
  <si>
    <t>Elevate Image, Inc. dba HomeProSoft.com, Inc.</t>
  </si>
  <si>
    <t>Commusoft, Ltd.</t>
  </si>
  <si>
    <t>JGID BMS Pty., Ltd.</t>
  </si>
  <si>
    <t>RooferPro Software, LLC</t>
  </si>
  <si>
    <t>RoofSnap, LLC</t>
  </si>
  <si>
    <t>Service Software LLC</t>
  </si>
  <si>
    <t>JobNimbus</t>
  </si>
  <si>
    <t>EMS Operations UK, Ltd. dba Archdesk</t>
  </si>
  <si>
    <t>Jobmate, Ltd.</t>
  </si>
  <si>
    <t>Forty Two, Ltd. dba Yourtradebase</t>
  </si>
  <si>
    <t>EagleView Technology Corp. dba EagleView Technologies, Inc.</t>
  </si>
  <si>
    <t>SendWork, Inc.</t>
  </si>
  <si>
    <t>AccuLynx</t>
  </si>
  <si>
    <t>Jobba Trade Technologies, Inc.</t>
  </si>
  <si>
    <t>Genesis Capital Ventures, LLC dba Genesis Contractor Solutions</t>
  </si>
  <si>
    <t>DBX, LLC</t>
  </si>
  <si>
    <t>David J. Deschaine Roofing, Inc. dba Roofing Estimator Pro</t>
  </si>
  <si>
    <t>Orcatec, LLC</t>
  </si>
  <si>
    <t>Site Armor, Inc. dba Contractors Cloud</t>
  </si>
  <si>
    <t>ROOF.link.</t>
  </si>
  <si>
    <t>Athom B.V. dba Homey</t>
  </si>
  <si>
    <t>MaxCon Construction Software</t>
  </si>
  <si>
    <t>Advanced Marketing Concepts, Ltd. dba MarketSharp</t>
  </si>
  <si>
    <t>Parafin</t>
  </si>
  <si>
    <t>Health iPASS, Inc.</t>
  </si>
  <si>
    <t>Global Payments Direct, Inc.</t>
  </si>
  <si>
    <t>Fidelity National Information Services, Inc. (FIS)</t>
  </si>
  <si>
    <t>LightSpeed</t>
  </si>
  <si>
    <t>ClearGage, LLC</t>
  </si>
  <si>
    <t>Property Brands, Inc. dba Inhabit IQ</t>
  </si>
  <si>
    <t>Revel Systems, Inc.</t>
  </si>
  <si>
    <t>Nuvo Co., LLC</t>
  </si>
  <si>
    <t>CampMinder</t>
  </si>
  <si>
    <t>AudienceView Ticketing Corp.</t>
  </si>
  <si>
    <t>ResMan, LLC</t>
  </si>
  <si>
    <t>Checkfront</t>
  </si>
  <si>
    <t>TenantCloud, LLC</t>
  </si>
  <si>
    <t>Clinicient, Inc.</t>
  </si>
  <si>
    <t>JPMorgan Chase Bank, N.A. dba Chase Bank</t>
  </si>
  <si>
    <t>PayLease, LLC dba Zego</t>
  </si>
  <si>
    <t>Peek Travel, Inc.</t>
  </si>
  <si>
    <t>SofterWare, Inc.</t>
  </si>
  <si>
    <t>Pushpay Holdings, Ltd.</t>
  </si>
  <si>
    <t>Sertifi, Inc.</t>
  </si>
  <si>
    <t>SPay, Inc. dba Stack Sports</t>
  </si>
  <si>
    <t>FieldEdge, LLC</t>
  </si>
  <si>
    <t>Fintech</t>
  </si>
  <si>
    <t>RentMoola Payment Solutions, Inc.</t>
  </si>
  <si>
    <t>EZrentPay, LLC</t>
  </si>
  <si>
    <t>Trail Software, Inc. dba Kindful</t>
  </si>
  <si>
    <t>MemberClicks, LLC</t>
  </si>
  <si>
    <t>SwervePay, LLC</t>
  </si>
  <si>
    <t>Clearwater Payments, LLC</t>
  </si>
  <si>
    <t>NovelPay, LLC dba ClickPay Services, Inc.</t>
  </si>
  <si>
    <t>ShopKeep, Inc.</t>
  </si>
  <si>
    <t>Ministry Brands, LLC</t>
  </si>
  <si>
    <t>ServicePro.Net, Inc.</t>
  </si>
  <si>
    <t>Fiserv, Inc.</t>
  </si>
  <si>
    <t>TouchBistro, Inc.</t>
  </si>
  <si>
    <t>Dwolla, Inc.</t>
  </si>
  <si>
    <t>Wetravel, Inc.</t>
  </si>
  <si>
    <t>Neon One, LLC</t>
  </si>
  <si>
    <t>Marqeta, Inc.</t>
  </si>
  <si>
    <t>PestRoutes OpCo, LLC</t>
  </si>
  <si>
    <t>Qgiv, Inc.</t>
  </si>
  <si>
    <t>PayPal Holdings, Inc.</t>
  </si>
  <si>
    <t>FSM Technologies, LLC dba Service Fusion</t>
  </si>
  <si>
    <t>The Knot Worldwide, Inc.</t>
  </si>
  <si>
    <t>Payzer, LLC</t>
  </si>
  <si>
    <t>Total System Services, Inc. (TSYS)</t>
  </si>
  <si>
    <t>nCourt, LLC</t>
  </si>
  <si>
    <t>Backtell, LLC dba Service Autopilot</t>
  </si>
  <si>
    <t>First Data Corp.</t>
  </si>
  <si>
    <t>Subsplash, Inc.</t>
  </si>
  <si>
    <t>Bank of America Merchant Services, LLC</t>
  </si>
  <si>
    <t>Automated Giving Solutions, LLC dba Securegive</t>
  </si>
  <si>
    <t>Patientco Holdings, Inc.</t>
  </si>
  <si>
    <t>Salsa Labs, Inc.</t>
  </si>
  <si>
    <t>Masabi, Ltd.</t>
  </si>
  <si>
    <t>Axia Technologies, LLC dba Axiamed, Inc.</t>
  </si>
  <si>
    <t>Vermont Systems, Inc. (VSI)</t>
  </si>
  <si>
    <t>MINDBODY</t>
  </si>
  <si>
    <t>Wellframe</t>
  </si>
  <si>
    <t>Thought Industries</t>
  </si>
  <si>
    <t>Kyruus</t>
  </si>
  <si>
    <t>Patron Technology</t>
  </si>
  <si>
    <t>BuildingLink</t>
  </si>
  <si>
    <t>Buildium</t>
  </si>
  <si>
    <t>People.ai</t>
  </si>
  <si>
    <t>Azuga</t>
  </si>
  <si>
    <t>Snow Software</t>
  </si>
  <si>
    <t>Criteria</t>
  </si>
  <si>
    <t>Influential</t>
  </si>
  <si>
    <t>JumpCloud</t>
  </si>
  <si>
    <t>Livestorm</t>
  </si>
  <si>
    <t>VidMob</t>
  </si>
  <si>
    <t>Zoomin Software</t>
  </si>
  <si>
    <t>Scalefast</t>
  </si>
  <si>
    <t>Uncapped</t>
  </si>
  <si>
    <t>Slync.io</t>
  </si>
  <si>
    <t>Nexo</t>
  </si>
  <si>
    <t>Ermetic</t>
  </si>
  <si>
    <t>Cognism</t>
  </si>
  <si>
    <t>Cloudwise</t>
  </si>
  <si>
    <t>Ironclad</t>
  </si>
  <si>
    <t>Honeycomb</t>
  </si>
  <si>
    <t>Netdata</t>
  </si>
  <si>
    <t>Splyt</t>
  </si>
  <si>
    <t>Tetrate</t>
  </si>
  <si>
    <t>Indico</t>
  </si>
  <si>
    <t>Controlant</t>
  </si>
  <si>
    <t>Dascena</t>
  </si>
  <si>
    <t>Rasa</t>
  </si>
  <si>
    <t>Moneybox</t>
  </si>
  <si>
    <t>Lunar</t>
  </si>
  <si>
    <t>Lynk Global</t>
  </si>
  <si>
    <t>Zivver</t>
  </si>
  <si>
    <t>Sightline Payments</t>
  </si>
  <si>
    <t>Perimeter 81</t>
  </si>
  <si>
    <t>Olist</t>
  </si>
  <si>
    <t>Retail Zipline</t>
  </si>
  <si>
    <t>LeadSquared</t>
  </si>
  <si>
    <t>Avista</t>
  </si>
  <si>
    <t>Kuda</t>
  </si>
  <si>
    <t>Metropolis</t>
  </si>
  <si>
    <t>IsoPlexis</t>
  </si>
  <si>
    <t>Kindbody</t>
  </si>
  <si>
    <t>Ula</t>
  </si>
  <si>
    <t>ID.me</t>
  </si>
  <si>
    <t>Zapp</t>
  </si>
  <si>
    <t>SellerX</t>
  </si>
  <si>
    <t>Relay Payments</t>
  </si>
  <si>
    <t>LogComex</t>
  </si>
  <si>
    <t>Upstox</t>
  </si>
  <si>
    <t>End Point Corporation</t>
  </si>
  <si>
    <t>Yugabyte</t>
  </si>
  <si>
    <t>acceldata</t>
  </si>
  <si>
    <t>InvestCloud, Inc.</t>
  </si>
  <si>
    <t>Paymob</t>
  </si>
  <si>
    <t>iKcon</t>
  </si>
  <si>
    <t>Findem</t>
  </si>
  <si>
    <t>Deliverect</t>
  </si>
  <si>
    <t>Element</t>
  </si>
  <si>
    <t>Fluid Truck</t>
  </si>
  <si>
    <t>Kandji</t>
  </si>
  <si>
    <t>Synctera</t>
  </si>
  <si>
    <t>UpEquity</t>
  </si>
  <si>
    <t>Unit</t>
  </si>
  <si>
    <t>Tomo</t>
  </si>
  <si>
    <t>Homeward</t>
  </si>
  <si>
    <t>Oyster.com</t>
  </si>
  <si>
    <t>SKAEL</t>
  </si>
  <si>
    <t>Wiz, Inc.</t>
  </si>
  <si>
    <t>Heroes</t>
  </si>
  <si>
    <t>GRIN</t>
  </si>
  <si>
    <t>Noname Security</t>
  </si>
  <si>
    <t>Cart.com</t>
  </si>
  <si>
    <t>Weezy</t>
  </si>
  <si>
    <t>PagarBook</t>
  </si>
  <si>
    <t>Zetwerk</t>
  </si>
  <si>
    <t>Hipcamp</t>
  </si>
  <si>
    <t>Foxtrot</t>
  </si>
  <si>
    <t>Philo</t>
  </si>
  <si>
    <t>Vinted</t>
  </si>
  <si>
    <t>Weee!</t>
  </si>
  <si>
    <t>Boatsetter</t>
  </si>
  <si>
    <t>Neighbor</t>
  </si>
  <si>
    <t>SidelineSwap</t>
  </si>
  <si>
    <t>Ritual</t>
  </si>
  <si>
    <t>Tonal</t>
  </si>
  <si>
    <t>Shoplazza</t>
  </si>
  <si>
    <t>Snackpass</t>
  </si>
  <si>
    <t>Popshop Live</t>
  </si>
  <si>
    <t>Troops</t>
  </si>
  <si>
    <t>Lydia</t>
  </si>
  <si>
    <t>Matterport</t>
  </si>
  <si>
    <t>airVet</t>
  </si>
  <si>
    <t>Strapi</t>
  </si>
  <si>
    <t>Guild Education</t>
  </si>
  <si>
    <t>Very Good Security</t>
  </si>
  <si>
    <t>Dixa</t>
  </si>
  <si>
    <t>Shapr3D</t>
  </si>
  <si>
    <t>Klue</t>
  </si>
  <si>
    <t>Braze</t>
  </si>
  <si>
    <t>Remesh</t>
  </si>
  <si>
    <t>Streamlit</t>
  </si>
  <si>
    <t>Drishti</t>
  </si>
  <si>
    <t>Rivery.io</t>
  </si>
  <si>
    <t>Yalo</t>
  </si>
  <si>
    <t>Immersive Labs</t>
  </si>
  <si>
    <t>Darwinbox</t>
  </si>
  <si>
    <t>Anyscale</t>
  </si>
  <si>
    <t>Candis GmbH</t>
  </si>
  <si>
    <t>Cutover</t>
  </si>
  <si>
    <t>BigPanda</t>
  </si>
  <si>
    <t>CRISPx</t>
  </si>
  <si>
    <t>The Yes</t>
  </si>
  <si>
    <t>commercetools</t>
  </si>
  <si>
    <t>Pigment</t>
  </si>
  <si>
    <t>LeanIX</t>
  </si>
  <si>
    <t>Soul Machines</t>
  </si>
  <si>
    <t>Molecula</t>
  </si>
  <si>
    <t>People Data Labs</t>
  </si>
  <si>
    <t>Touchcast</t>
  </si>
  <si>
    <t>SetSail</t>
  </si>
  <si>
    <t>Interos</t>
  </si>
  <si>
    <t>Trigo Vision</t>
  </si>
  <si>
    <t>Elementor</t>
  </si>
  <si>
    <t>Newsela</t>
  </si>
  <si>
    <t>Astronomer</t>
  </si>
  <si>
    <t>Harness</t>
  </si>
  <si>
    <t>ChartHop</t>
  </si>
  <si>
    <t>Copado</t>
  </si>
  <si>
    <t>News Break</t>
  </si>
  <si>
    <t>SafeGraph</t>
  </si>
  <si>
    <t>Turing.com</t>
  </si>
  <si>
    <t>Prezi</t>
  </si>
  <si>
    <t>Digit</t>
  </si>
  <si>
    <t>Capdesk</t>
  </si>
  <si>
    <t>Technisys</t>
  </si>
  <si>
    <t>Razorpay</t>
  </si>
  <si>
    <t>Cuvva</t>
  </si>
  <si>
    <t>PayStand</t>
  </si>
  <si>
    <t>Soldo</t>
  </si>
  <si>
    <t>Tink</t>
  </si>
  <si>
    <t>Spreetail</t>
  </si>
  <si>
    <t>Holded</t>
  </si>
  <si>
    <t>Varo Money</t>
  </si>
  <si>
    <t>TenantBase</t>
  </si>
  <si>
    <t>Attest</t>
  </si>
  <si>
    <t>Wild Alaskan</t>
  </si>
  <si>
    <t>Factorial</t>
  </si>
  <si>
    <t>Anyfin</t>
  </si>
  <si>
    <t>Boost AI</t>
  </si>
  <si>
    <t>Xendit</t>
  </si>
  <si>
    <t>Libéo</t>
  </si>
  <si>
    <t>GuideCX, Inc.</t>
  </si>
  <si>
    <t>Papaya Gaming</t>
  </si>
  <si>
    <t>Mantl</t>
  </si>
  <si>
    <t>Scalapay</t>
  </si>
  <si>
    <t>Pennylane</t>
  </si>
  <si>
    <t>Zipmex</t>
  </si>
  <si>
    <t>ALBEST</t>
  </si>
  <si>
    <t>LeetCode</t>
  </si>
  <si>
    <t>Tally Technologies</t>
  </si>
  <si>
    <t>YapStone</t>
  </si>
  <si>
    <t>Tastyworks</t>
  </si>
  <si>
    <t>HoneyBook</t>
  </si>
  <si>
    <t>SoLo Funds</t>
  </si>
  <si>
    <t>Whatnot</t>
  </si>
  <si>
    <t>PerchHQ</t>
  </si>
  <si>
    <t>TourRadar</t>
  </si>
  <si>
    <t>Superpedestrian</t>
  </si>
  <si>
    <t>Azlo</t>
  </si>
  <si>
    <t>DigniFi</t>
  </si>
  <si>
    <t>Quadpay</t>
  </si>
  <si>
    <t>Freetrade</t>
  </si>
  <si>
    <t>Smartly.io</t>
  </si>
  <si>
    <t>Wizeline</t>
  </si>
  <si>
    <t>Pagaya Investments</t>
  </si>
  <si>
    <t>Vercel</t>
  </si>
  <si>
    <t>HashiCorp</t>
  </si>
  <si>
    <t>Fourthline</t>
  </si>
  <si>
    <t>Bancore A/S</t>
  </si>
  <si>
    <t>OpenPayd</t>
  </si>
  <si>
    <t>Businessolver</t>
  </si>
  <si>
    <t>Reonomy</t>
  </si>
  <si>
    <t>Jobandtalent</t>
  </si>
  <si>
    <t>Timescale</t>
  </si>
  <si>
    <t>Aspen RxHealth</t>
  </si>
  <si>
    <t>Zoop</t>
  </si>
  <si>
    <t>Lusha</t>
  </si>
  <si>
    <t>PayActiv</t>
  </si>
  <si>
    <t>Unison Home</t>
  </si>
  <si>
    <t>Covered by SAGE</t>
  </si>
  <si>
    <t>Nium</t>
  </si>
  <si>
    <t>Facet Wealth</t>
  </si>
  <si>
    <t>Corvus Insurance</t>
  </si>
  <si>
    <t>Sellics</t>
  </si>
  <si>
    <t>Cybrary</t>
  </si>
  <si>
    <t>Groundspeed Analytics</t>
  </si>
  <si>
    <t>AlphaSense</t>
  </si>
  <si>
    <t>Zinobe</t>
  </si>
  <si>
    <t>Modulr</t>
  </si>
  <si>
    <t>Staffbase</t>
  </si>
  <si>
    <t>CITCON</t>
  </si>
  <si>
    <t>AZA Group</t>
  </si>
  <si>
    <t>InDebted</t>
  </si>
  <si>
    <t>PayCargo</t>
  </si>
  <si>
    <t>HiOperator</t>
  </si>
  <si>
    <t>Rhino</t>
  </si>
  <si>
    <t>Conekta</t>
  </si>
  <si>
    <t>Odaseva</t>
  </si>
  <si>
    <t>Osano</t>
  </si>
  <si>
    <t>Manta</t>
  </si>
  <si>
    <t>Chili Piper</t>
  </si>
  <si>
    <t>Whatfix</t>
  </si>
  <si>
    <t>Hiya</t>
  </si>
  <si>
    <t>Truepill</t>
  </si>
  <si>
    <t>Idwall</t>
  </si>
  <si>
    <t>gorila</t>
  </si>
  <si>
    <t>Reggora</t>
  </si>
  <si>
    <t>CyberCube</t>
  </si>
  <si>
    <t>Thought Machine</t>
  </si>
  <si>
    <t>AMBOSS</t>
  </si>
  <si>
    <t>Trovata</t>
  </si>
  <si>
    <t>Flutterwave</t>
  </si>
  <si>
    <t>CrossBorder Solutions</t>
  </si>
  <si>
    <t>Loadsmart</t>
  </si>
  <si>
    <t>Medable</t>
  </si>
  <si>
    <t>Perch</t>
  </si>
  <si>
    <t>Avenue</t>
  </si>
  <si>
    <t>Airside</t>
  </si>
  <si>
    <t>Sonrai Security</t>
  </si>
  <si>
    <t>Trace Data</t>
  </si>
  <si>
    <t>Aptible</t>
  </si>
  <si>
    <t>Spring Health</t>
  </si>
  <si>
    <t>InCountry</t>
  </si>
  <si>
    <t>piposaude</t>
  </si>
  <si>
    <t>TradingView</t>
  </si>
  <si>
    <t>Homebound</t>
  </si>
  <si>
    <t>Capital Rx</t>
  </si>
  <si>
    <t>Clear Street</t>
  </si>
  <si>
    <t>Tulip Interfaces</t>
  </si>
  <si>
    <t>Kalderos</t>
  </si>
  <si>
    <t>Eden Health</t>
  </si>
  <si>
    <t>Alpaca</t>
  </si>
  <si>
    <t>Warren Brasil</t>
  </si>
  <si>
    <t>1touch.io</t>
  </si>
  <si>
    <t>Ocrolus</t>
  </si>
  <si>
    <t>Budbee</t>
  </si>
  <si>
    <t>Automox</t>
  </si>
  <si>
    <t>Viz</t>
  </si>
  <si>
    <t>GoExpedi</t>
  </si>
  <si>
    <t>Swile</t>
  </si>
  <si>
    <t>Productboard</t>
  </si>
  <si>
    <t>Remitly</t>
  </si>
  <si>
    <t>Onna</t>
  </si>
  <si>
    <t>GoStudent</t>
  </si>
  <si>
    <t>PlanRadar</t>
  </si>
  <si>
    <t>DriveWealth</t>
  </si>
  <si>
    <t>Imply</t>
  </si>
  <si>
    <t>Brave</t>
  </si>
  <si>
    <t>Zylo</t>
  </si>
  <si>
    <t>Zeotap</t>
  </si>
  <si>
    <t>Zeitgold</t>
  </si>
  <si>
    <t>Yubico</t>
  </si>
  <si>
    <t>Yotascale</t>
  </si>
  <si>
    <t>Yellow Card</t>
  </si>
  <si>
    <t>Yapily</t>
  </si>
  <si>
    <t>Yac</t>
  </si>
  <si>
    <t>Xayn</t>
  </si>
  <si>
    <t>WorldRemit</t>
  </si>
  <si>
    <t>WorkOS</t>
  </si>
  <si>
    <t>Workato</t>
  </si>
  <si>
    <t>Within3</t>
  </si>
  <si>
    <t>Wisetack</t>
  </si>
  <si>
    <t>Wickr</t>
  </si>
  <si>
    <t>Wagestream</t>
  </si>
  <si>
    <t>Vouch Insurance</t>
  </si>
  <si>
    <t>Voca.ai</t>
  </si>
  <si>
    <t>Vivun</t>
  </si>
  <si>
    <t>Vivid Money</t>
  </si>
  <si>
    <t>Vestwell</t>
  </si>
  <si>
    <t>Versatile</t>
  </si>
  <si>
    <t>Verbit</t>
  </si>
  <si>
    <t>Upscribe</t>
  </si>
  <si>
    <t>UpKeep</t>
  </si>
  <si>
    <t>Unsupervised</t>
  </si>
  <si>
    <t>Unito</t>
  </si>
  <si>
    <t>Unbabel</t>
  </si>
  <si>
    <t>ultimate.ai</t>
  </si>
  <si>
    <t>Yotpo</t>
  </si>
  <si>
    <t>Tulip</t>
  </si>
  <si>
    <t>Truework</t>
  </si>
  <si>
    <t>TrueLayer</t>
  </si>
  <si>
    <t>Truebill</t>
  </si>
  <si>
    <t>Treasury Prime</t>
  </si>
  <si>
    <t>Traceable</t>
  </si>
  <si>
    <t>Toppr</t>
  </si>
  <si>
    <t>Tillit</t>
  </si>
  <si>
    <t>ThriveCash</t>
  </si>
  <si>
    <t>Tesorio</t>
  </si>
  <si>
    <t>Templafy</t>
  </si>
  <si>
    <t>Tekion</t>
  </si>
  <si>
    <t>Teamshares</t>
  </si>
  <si>
    <t>Tapcart</t>
  </si>
  <si>
    <t>Synack</t>
  </si>
  <si>
    <t>Symend</t>
  </si>
  <si>
    <t>Sym</t>
  </si>
  <si>
    <t>SurveySparrow</t>
  </si>
  <si>
    <t>SupplyShift</t>
  </si>
  <si>
    <t>Supermetrics</t>
  </si>
  <si>
    <t>Stytch</t>
  </si>
  <si>
    <t>Stronghold</t>
  </si>
  <si>
    <t>strongDM</t>
  </si>
  <si>
    <t>Strigo</t>
  </si>
  <si>
    <t>Stoplight</t>
  </si>
  <si>
    <t>Stir</t>
  </si>
  <si>
    <t>Station</t>
  </si>
  <si>
    <t>Statespace</t>
  </si>
  <si>
    <t>Stampli</t>
  </si>
  <si>
    <t>Stackline</t>
  </si>
  <si>
    <t>Stackbite</t>
  </si>
  <si>
    <t>Elemy</t>
  </si>
  <si>
    <t>springbig</t>
  </si>
  <si>
    <t>Springtide Child Development</t>
  </si>
  <si>
    <t>Speechify</t>
  </si>
  <si>
    <t>Snyk</t>
  </si>
  <si>
    <t>Snorkel AI</t>
  </si>
  <si>
    <t>SmartRent</t>
  </si>
  <si>
    <t>EngageSmart</t>
  </si>
  <si>
    <t>Signifyd</t>
  </si>
  <si>
    <t>Sigma Computing</t>
  </si>
  <si>
    <t>Shopistry</t>
  </si>
  <si>
    <t>Tractable</t>
  </si>
  <si>
    <t>Shift Technology</t>
  </si>
  <si>
    <t>Shield AI</t>
  </si>
  <si>
    <t>Shelf Engine</t>
  </si>
  <si>
    <t>Setu</t>
  </si>
  <si>
    <t>Sendoso</t>
  </si>
  <si>
    <t>Semperis</t>
  </si>
  <si>
    <t>Securiti</t>
  </si>
  <si>
    <t>Scratch</t>
  </si>
  <si>
    <t>Scandit</t>
  </si>
  <si>
    <t>Savology</t>
  </si>
  <si>
    <t>Brightline</t>
  </si>
  <si>
    <t>Sardine AI</t>
  </si>
  <si>
    <t>Salt Security</t>
  </si>
  <si>
    <t>SaltPay</t>
  </si>
  <si>
    <t>RudderStack</t>
  </si>
  <si>
    <t>Routable</t>
  </si>
  <si>
    <t>Rocket Dollar</t>
  </si>
  <si>
    <t>Robocorp</t>
  </si>
  <si>
    <t>Roam Research</t>
  </si>
  <si>
    <t>Rightfoot</t>
  </si>
  <si>
    <t>Restaurant365</t>
  </si>
  <si>
    <t>Reprise</t>
  </si>
  <si>
    <t>Replit</t>
  </si>
  <si>
    <t>Replicant</t>
  </si>
  <si>
    <t>Reloadly</t>
  </si>
  <si>
    <t>RapidDeploy</t>
  </si>
  <si>
    <t>RapidAPI</t>
  </si>
  <si>
    <t>Rain</t>
  </si>
  <si>
    <t>Railz</t>
  </si>
  <si>
    <t>Radar</t>
  </si>
  <si>
    <t>Quill</t>
  </si>
  <si>
    <t>Quantexa</t>
  </si>
  <si>
    <t>Quansa</t>
  </si>
  <si>
    <t>Pulumi</t>
  </si>
  <si>
    <t>Public.com</t>
  </si>
  <si>
    <t>Propel Data Cloud</t>
  </si>
  <si>
    <t>Productiv</t>
  </si>
  <si>
    <t>Propel</t>
  </si>
  <si>
    <t>Process Street</t>
  </si>
  <si>
    <t>Privacera</t>
  </si>
  <si>
    <t>PrimaryBid</t>
  </si>
  <si>
    <t>Postscript</t>
  </si>
  <si>
    <t>Possible Finance</t>
  </si>
  <si>
    <t>Polygon.io</t>
  </si>
  <si>
    <t>Podia</t>
  </si>
  <si>
    <t>Pleo</t>
  </si>
  <si>
    <t>PlayVS</t>
  </si>
  <si>
    <t>Pipefy</t>
  </si>
  <si>
    <t>PicPay</t>
  </si>
  <si>
    <t>Persona</t>
  </si>
  <si>
    <t>Peach Finance</t>
  </si>
  <si>
    <t>PayRight</t>
  </si>
  <si>
    <t>PayJoy</t>
  </si>
  <si>
    <t>PayFit</t>
  </si>
  <si>
    <t>Parabola</t>
  </si>
  <si>
    <t>Parabol</t>
  </si>
  <si>
    <t>Papa</t>
  </si>
  <si>
    <t>Owning</t>
  </si>
  <si>
    <t>Otter.ai</t>
  </si>
  <si>
    <t>Otis</t>
  </si>
  <si>
    <t>OthersideAI</t>
  </si>
  <si>
    <t>Open Raven</t>
  </si>
  <si>
    <t>OpenExchange</t>
  </si>
  <si>
    <t>Archipelago Analytics</t>
  </si>
  <si>
    <t>omni:us</t>
  </si>
  <si>
    <t>Omnisend (previously Soundest)</t>
  </si>
  <si>
    <t>OctoML</t>
  </si>
  <si>
    <t>Observable</t>
  </si>
  <si>
    <t>NYMBUS</t>
  </si>
  <si>
    <t>Nylas</t>
  </si>
  <si>
    <t>Nuvolo</t>
  </si>
  <si>
    <t>Noyo</t>
  </si>
  <si>
    <t>Noteable</t>
  </si>
  <si>
    <t>Ninja RMM</t>
  </si>
  <si>
    <t>Nightfall</t>
  </si>
  <si>
    <t>Nava</t>
  </si>
  <si>
    <t>nate</t>
  </si>
  <si>
    <t>Narvar, Inc.</t>
  </si>
  <si>
    <t>Narmi</t>
  </si>
  <si>
    <t>Namogoo</t>
  </si>
  <si>
    <t>n8n.io</t>
  </si>
  <si>
    <t>MX</t>
  </si>
  <si>
    <t>Motivosity</t>
  </si>
  <si>
    <t>Mothership</t>
  </si>
  <si>
    <t>MOSTLY AI</t>
  </si>
  <si>
    <t>Mosaic.tech</t>
  </si>
  <si>
    <t>Mos</t>
  </si>
  <si>
    <t>Monte Carlo</t>
  </si>
  <si>
    <t>Mollie</t>
  </si>
  <si>
    <t>Flink</t>
  </si>
  <si>
    <t>Moglix</t>
  </si>
  <si>
    <t>Modern Treasury</t>
  </si>
  <si>
    <t>Mode</t>
  </si>
  <si>
    <t>Mixlab</t>
  </si>
  <si>
    <t>minu</t>
  </si>
  <si>
    <t>Mintos</t>
  </si>
  <si>
    <t>Minka</t>
  </si>
  <si>
    <t>Mine</t>
  </si>
  <si>
    <t>Mindler</t>
  </si>
  <si>
    <t>Metabase</t>
  </si>
  <si>
    <t>meShare Inc.</t>
  </si>
  <si>
    <t>Mercato</t>
  </si>
  <si>
    <t>Mbanq</t>
  </si>
  <si>
    <t>Material Bank</t>
  </si>
  <si>
    <t>Mastery Logistics Systems</t>
  </si>
  <si>
    <t>Marstone Inc.</t>
  </si>
  <si>
    <t>ManyChat</t>
  </si>
  <si>
    <t>Malomo</t>
  </si>
  <si>
    <t>Luma Financial Technologies</t>
  </si>
  <si>
    <t>Lower</t>
  </si>
  <si>
    <t>Loopio</t>
  </si>
  <si>
    <t>Lokalise</t>
  </si>
  <si>
    <t>Listrak</t>
  </si>
  <si>
    <t>LIQID</t>
  </si>
  <si>
    <t>Linear</t>
  </si>
  <si>
    <t>Lightstep</t>
  </si>
  <si>
    <t>LEX Markets</t>
  </si>
  <si>
    <t>Leena AI</t>
  </si>
  <si>
    <t>Ledger Investing</t>
  </si>
  <si>
    <t>LeanData</t>
  </si>
  <si>
    <t>League</t>
  </si>
  <si>
    <t>LeadIQ</t>
  </si>
  <si>
    <t>Lattice</t>
  </si>
  <si>
    <t>Later</t>
  </si>
  <si>
    <t>Laika</t>
  </si>
  <si>
    <t>Labelbox</t>
  </si>
  <si>
    <t>Kyash</t>
  </si>
  <si>
    <t>KUDO</t>
  </si>
  <si>
    <t>Kount</t>
  </si>
  <si>
    <t>Knowde</t>
  </si>
  <si>
    <t>Kira Systems</t>
  </si>
  <si>
    <t>Kenna Security</t>
  </si>
  <si>
    <t>Kaskada</t>
  </si>
  <si>
    <t>Kasa Living</t>
  </si>
  <si>
    <t>KarmaCheck</t>
  </si>
  <si>
    <t>Karat</t>
  </si>
  <si>
    <t>Jumbo Privacy</t>
  </si>
  <si>
    <t>Jobot</t>
  </si>
  <si>
    <t>Jobber</t>
  </si>
  <si>
    <t>Jiko</t>
  </si>
  <si>
    <t>JIFU Travel</t>
  </si>
  <si>
    <t>JetBrains</t>
  </si>
  <si>
    <t>Jaja Finance</t>
  </si>
  <si>
    <t>Iterable</t>
  </si>
  <si>
    <t>Infra.Market</t>
  </si>
  <si>
    <t>InfoSum</t>
  </si>
  <si>
    <t>Infogrid</t>
  </si>
  <si>
    <t>INDmoney</t>
  </si>
  <si>
    <t>Identiq</t>
  </si>
  <si>
    <t>iBanFirst</t>
  </si>
  <si>
    <t>Hypersonix</t>
  </si>
  <si>
    <t>Human Interest</t>
  </si>
  <si>
    <t>Hugging Face</t>
  </si>
  <si>
    <t>Hi Marley</t>
  </si>
  <si>
    <t>Hazel Health</t>
  </si>
  <si>
    <t>Harbr</t>
  </si>
  <si>
    <t>Halleman Bradley</t>
  </si>
  <si>
    <t>HackerRank</t>
  </si>
  <si>
    <t>H2O.ai</t>
  </si>
  <si>
    <t>Guru</t>
  </si>
  <si>
    <t>Groww</t>
  </si>
  <si>
    <t>Glia</t>
  </si>
  <si>
    <t>Getir</t>
  </si>
  <si>
    <t>Geosite</t>
  </si>
  <si>
    <t>Frubana</t>
  </si>
  <si>
    <t>Front</t>
  </si>
  <si>
    <t>Framer</t>
  </si>
  <si>
    <t>FOSSA</t>
  </si>
  <si>
    <t>Fortanix</t>
  </si>
  <si>
    <t>Form3</t>
  </si>
  <si>
    <t>Forethought</t>
  </si>
  <si>
    <t>Flowdash</t>
  </si>
  <si>
    <t>Flow Commerce</t>
  </si>
  <si>
    <t>Flex</t>
  </si>
  <si>
    <t>Fitbank</t>
  </si>
  <si>
    <t>Blameless</t>
  </si>
  <si>
    <t>FireHydrant</t>
  </si>
  <si>
    <t>Firebolt</t>
  </si>
  <si>
    <t>Fireblocks</t>
  </si>
  <si>
    <t>Finexio</t>
  </si>
  <si>
    <t>FIDEL API</t>
  </si>
  <si>
    <t>Featurespace</t>
  </si>
  <si>
    <t>Feather</t>
  </si>
  <si>
    <t>Farewill</t>
  </si>
  <si>
    <t>Fairmarkit</t>
  </si>
  <si>
    <t>EvolutionIQ</t>
  </si>
  <si>
    <t>Evervault</t>
  </si>
  <si>
    <t>Ethyca</t>
  </si>
  <si>
    <t>Emotive</t>
  </si>
  <si>
    <t>Emarsys</t>
  </si>
  <si>
    <t>Elinvar</t>
  </si>
  <si>
    <t>EarnUp</t>
  </si>
  <si>
    <t>Droit</t>
  </si>
  <si>
    <t>Donut</t>
  </si>
  <si>
    <t>dLocal</t>
  </si>
  <si>
    <t>Diamanti</t>
  </si>
  <si>
    <t>Deel</t>
  </si>
  <si>
    <t>Debtsy</t>
  </si>
  <si>
    <t>DataGrail</t>
  </si>
  <si>
    <t>CyberGRX</t>
  </si>
  <si>
    <t>Curve</t>
  </si>
  <si>
    <t>Crusoe Energy Systems</t>
  </si>
  <si>
    <t>Cresta</t>
  </si>
  <si>
    <t>Flash</t>
  </si>
  <si>
    <t>Kalshi</t>
  </si>
  <si>
    <t>Credit Kudos</t>
  </si>
  <si>
    <t>Corva</t>
  </si>
  <si>
    <t>Coralogix</t>
  </si>
  <si>
    <t>ConvertKit</t>
  </si>
  <si>
    <t>Confirm</t>
  </si>
  <si>
    <t>Compound Financial</t>
  </si>
  <si>
    <t>Community</t>
  </si>
  <si>
    <t>Cognite</t>
  </si>
  <si>
    <t>Clyde</t>
  </si>
  <si>
    <t>Cloud Elements</t>
  </si>
  <si>
    <t>Clockwise</t>
  </si>
  <si>
    <t>clip</t>
  </si>
  <si>
    <t>Chipper Cash</t>
  </si>
  <si>
    <t>Certn</t>
  </si>
  <si>
    <t>Cerebral</t>
  </si>
  <si>
    <t>Census</t>
  </si>
  <si>
    <t>Cargo.one</t>
  </si>
  <si>
    <t>Capitolis</t>
  </si>
  <si>
    <t>Capchase</t>
  </si>
  <si>
    <t>Canopy Mortgage</t>
  </si>
  <si>
    <t>Canalyst</t>
  </si>
  <si>
    <t>Camp</t>
  </si>
  <si>
    <t>Bungalow</t>
  </si>
  <si>
    <t>Built Technologies</t>
  </si>
  <si>
    <t>BuildOps</t>
  </si>
  <si>
    <t>BRYTER</t>
  </si>
  <si>
    <t>Bright Money</t>
  </si>
  <si>
    <t>Brace</t>
  </si>
  <si>
    <t>Bonusly</t>
  </si>
  <si>
    <t>Boost Capital</t>
  </si>
  <si>
    <t>Blueground</t>
  </si>
  <si>
    <t>BizCapital</t>
  </si>
  <si>
    <t>Bitso</t>
  </si>
  <si>
    <t>BillGO</t>
  </si>
  <si>
    <t>Big Health</t>
  </si>
  <si>
    <t>Berbix</t>
  </si>
  <si>
    <t>Belvo</t>
  </si>
  <si>
    <t>Baton</t>
  </si>
  <si>
    <t>Autoklose</t>
  </si>
  <si>
    <t>Autobooks</t>
  </si>
  <si>
    <t>AuthenticID</t>
  </si>
  <si>
    <t>Aumni</t>
  </si>
  <si>
    <t>Attunely</t>
  </si>
  <si>
    <t>Arturo</t>
  </si>
  <si>
    <t>Argyle Systems, Inc.</t>
  </si>
  <si>
    <t>Arcus</t>
  </si>
  <si>
    <t>Apto Payments</t>
  </si>
  <si>
    <t>ApplyBoard</t>
  </si>
  <si>
    <t>Apiax</t>
  </si>
  <si>
    <t>Ankorstore</t>
  </si>
  <si>
    <t>Amount.com</t>
  </si>
  <si>
    <t>Altruist</t>
  </si>
  <si>
    <t>Alt</t>
  </si>
  <si>
    <t>Ally.io</t>
  </si>
  <si>
    <t>Alkami Technology</t>
  </si>
  <si>
    <t>Ajaib</t>
  </si>
  <si>
    <t>Aiven</t>
  </si>
  <si>
    <t>airSlate</t>
  </si>
  <si>
    <t>additiv</t>
  </si>
  <si>
    <t>Actiondesk</t>
  </si>
  <si>
    <t>Acquire</t>
  </si>
  <si>
    <t>AccessFintech</t>
  </si>
  <si>
    <t>360ia</t>
  </si>
  <si>
    <t>Unite Us</t>
  </si>
  <si>
    <t>OwnBackup</t>
  </si>
  <si>
    <t>Current</t>
  </si>
  <si>
    <t>Step</t>
  </si>
  <si>
    <t>Papernest</t>
  </si>
  <si>
    <t>Vise</t>
  </si>
  <si>
    <t>Transmit Security</t>
  </si>
  <si>
    <t>Trade Republic</t>
  </si>
  <si>
    <t>Taxdoo</t>
  </si>
  <si>
    <t>TaxBit</t>
  </si>
  <si>
    <t>Spendesk</t>
  </si>
  <si>
    <t>Sourcegraph</t>
  </si>
  <si>
    <t>SentiLink</t>
  </si>
  <si>
    <t>Ridgeline</t>
  </si>
  <si>
    <t>Remote</t>
  </si>
  <si>
    <t>Rec Room</t>
  </si>
  <si>
    <t>Lithic</t>
  </si>
  <si>
    <t>Orum.io</t>
  </si>
  <si>
    <t>Nacelle</t>
  </si>
  <si>
    <t>Middesk</t>
  </si>
  <si>
    <t>Codat</t>
  </si>
  <si>
    <t>Gorgias</t>
  </si>
  <si>
    <t>Sketch</t>
  </si>
  <si>
    <t>Degreed</t>
  </si>
  <si>
    <t>Cribl</t>
  </si>
  <si>
    <t>Riskified</t>
  </si>
  <si>
    <t>Thirty Madison</t>
  </si>
  <si>
    <t>Gympass</t>
  </si>
  <si>
    <t>SIMON</t>
  </si>
  <si>
    <t>Noodle</t>
  </si>
  <si>
    <t>DailyPay</t>
  </si>
  <si>
    <t>MaestroQA</t>
  </si>
  <si>
    <t>Policygenius</t>
  </si>
  <si>
    <t>SevenRooms</t>
  </si>
  <si>
    <t>Revolut</t>
  </si>
  <si>
    <t>Quartet Health</t>
  </si>
  <si>
    <t>Silo</t>
  </si>
  <si>
    <t>NexHealth</t>
  </si>
  <si>
    <t>Simplifeye</t>
  </si>
  <si>
    <t>Arternal</t>
  </si>
  <si>
    <t>Shopmonkey</t>
  </si>
  <si>
    <t>CloudTrucks</t>
  </si>
  <si>
    <t>Wrapbook</t>
  </si>
  <si>
    <t>Augury</t>
  </si>
  <si>
    <t>LeagueApps</t>
  </si>
  <si>
    <t>Panorama Education</t>
  </si>
  <si>
    <t>Floom</t>
  </si>
  <si>
    <t>Clerky</t>
  </si>
  <si>
    <t>Zegal</t>
  </si>
  <si>
    <t>Squire</t>
  </si>
  <si>
    <t>Spiff</t>
  </si>
  <si>
    <t>CaptivateIQ</t>
  </si>
  <si>
    <t>Totango</t>
  </si>
  <si>
    <t>Medallia</t>
  </si>
  <si>
    <t>Aviso</t>
  </si>
  <si>
    <t>BoostUp.ai (Contextual Revenue Intelligence Platform)</t>
  </si>
  <si>
    <t>Xactly</t>
  </si>
  <si>
    <t>Clari</t>
  </si>
  <si>
    <t>Revegy</t>
  </si>
  <si>
    <t>Altify</t>
  </si>
  <si>
    <t>Qualia</t>
  </si>
  <si>
    <t>Melio</t>
  </si>
  <si>
    <t>PerkSpot</t>
  </si>
  <si>
    <t>Tugboat Logic</t>
  </si>
  <si>
    <t>LoanPro</t>
  </si>
  <si>
    <t>Greenlight</t>
  </si>
  <si>
    <t>Domestika</t>
  </si>
  <si>
    <t>Bitwarden</t>
  </si>
  <si>
    <t>M1 Finance</t>
  </si>
  <si>
    <t>The Dyrt</t>
  </si>
  <si>
    <t>ActivTrak</t>
  </si>
  <si>
    <t>1Password</t>
  </si>
  <si>
    <t>RecargaPay</t>
  </si>
  <si>
    <t>Vention</t>
  </si>
  <si>
    <t>PayIt</t>
  </si>
  <si>
    <t>AnyDesk</t>
  </si>
  <si>
    <t>Splashtop</t>
  </si>
  <si>
    <t>Agicap Deutschland</t>
  </si>
  <si>
    <t>Thunes</t>
  </si>
  <si>
    <t>Intentsify</t>
  </si>
  <si>
    <t>onxMaps</t>
  </si>
  <si>
    <t>Benetic</t>
  </si>
  <si>
    <t>Secure Code Warrior</t>
  </si>
  <si>
    <t>Hometap</t>
  </si>
  <si>
    <t>RainFocus</t>
  </si>
  <si>
    <t>Zonos</t>
  </si>
  <si>
    <t>Too Good To Go</t>
  </si>
  <si>
    <t>SMRT Systems</t>
  </si>
  <si>
    <t>MariaDB</t>
  </si>
  <si>
    <t>Xactware</t>
  </si>
  <si>
    <t>Filevine</t>
  </si>
  <si>
    <t>Reali</t>
  </si>
  <si>
    <t>Sleek</t>
  </si>
  <si>
    <t>Aircall</t>
  </si>
  <si>
    <t>Axxess</t>
  </si>
  <si>
    <t>Inertia</t>
  </si>
  <si>
    <t>JobProgress</t>
  </si>
  <si>
    <t>Bevy</t>
  </si>
  <si>
    <t>Sqills</t>
  </si>
  <si>
    <t>Wastelink</t>
  </si>
  <si>
    <t>Revolution Entertainment Services</t>
  </si>
  <si>
    <t>PrestaShop</t>
  </si>
  <si>
    <t>CipherTrace</t>
  </si>
  <si>
    <t>Tigera</t>
  </si>
  <si>
    <t>Beyond Security</t>
  </si>
  <si>
    <t>Behavox</t>
  </si>
  <si>
    <t>Blue Hexagon</t>
  </si>
  <si>
    <t>Tecton</t>
  </si>
  <si>
    <t>Whistic</t>
  </si>
  <si>
    <t>Rippling</t>
  </si>
  <si>
    <t>Retool</t>
  </si>
  <si>
    <t>H1 Insights, Inc.</t>
  </si>
  <si>
    <t>Censys</t>
  </si>
  <si>
    <t>Tackle.io</t>
  </si>
  <si>
    <t>Verkada</t>
  </si>
  <si>
    <t>SignalWire</t>
  </si>
  <si>
    <t>Miro</t>
  </si>
  <si>
    <t>VNDLY</t>
  </si>
  <si>
    <t>Substack</t>
  </si>
  <si>
    <t>Skilljar</t>
  </si>
  <si>
    <t>Fishtown Analytics</t>
  </si>
  <si>
    <t>Opsani</t>
  </si>
  <si>
    <t>Zinc One Resources</t>
  </si>
  <si>
    <t>Grafana Labs</t>
  </si>
  <si>
    <t>FortressIQ</t>
  </si>
  <si>
    <t>Eightfold</t>
  </si>
  <si>
    <t>Threads</t>
  </si>
  <si>
    <t>Builder</t>
  </si>
  <si>
    <t>Aquant</t>
  </si>
  <si>
    <t>Axonius</t>
  </si>
  <si>
    <t>Hyperscience</t>
  </si>
  <si>
    <t>Instabase</t>
  </si>
  <si>
    <t>BigID</t>
  </si>
  <si>
    <t>Alkira</t>
  </si>
  <si>
    <t>Airbase, Inc.</t>
  </si>
  <si>
    <t>Simpplr</t>
  </si>
  <si>
    <t>Netlify</t>
  </si>
  <si>
    <t>Frame.io</t>
  </si>
  <si>
    <t>Dragos</t>
  </si>
  <si>
    <t>Chargebee</t>
  </si>
  <si>
    <t>Gong.io</t>
  </si>
  <si>
    <t>Culture Amp</t>
  </si>
  <si>
    <t>Moveworks</t>
  </si>
  <si>
    <t>Clearbit</t>
  </si>
  <si>
    <t>LaunchDarkly</t>
  </si>
  <si>
    <t>Matillion</t>
  </si>
  <si>
    <t>Benchling</t>
  </si>
  <si>
    <t>Bizzabo</t>
  </si>
  <si>
    <t>VTS</t>
  </si>
  <si>
    <t>StreamSets</t>
  </si>
  <si>
    <t>PerimeterX</t>
  </si>
  <si>
    <t>Cockroach Labs</t>
  </si>
  <si>
    <t>Workrise</t>
  </si>
  <si>
    <t>The Currency Cloud</t>
  </si>
  <si>
    <t>AppZen</t>
  </si>
  <si>
    <t>Fivetran</t>
  </si>
  <si>
    <t>Pilot.com</t>
  </si>
  <si>
    <t>Bugsnag</t>
  </si>
  <si>
    <t>Privitar</t>
  </si>
  <si>
    <t>ClickUp</t>
  </si>
  <si>
    <t>chief.io</t>
  </si>
  <si>
    <t>Sysdig</t>
  </si>
  <si>
    <t>Guideline</t>
  </si>
  <si>
    <t>EagleEyeIT</t>
  </si>
  <si>
    <t>MindTickle</t>
  </si>
  <si>
    <t>Envoy</t>
  </si>
  <si>
    <t>Innovaccer</t>
  </si>
  <si>
    <t>Expressive</t>
  </si>
  <si>
    <t>Expel</t>
  </si>
  <si>
    <t>Heap</t>
  </si>
  <si>
    <t>Trumid</t>
  </si>
  <si>
    <t>Zinier</t>
  </si>
  <si>
    <t>Alation</t>
  </si>
  <si>
    <t>tray.io</t>
  </si>
  <si>
    <t>SentinelOne</t>
  </si>
  <si>
    <t>Komodo Health</t>
  </si>
  <si>
    <t>Dremio</t>
  </si>
  <si>
    <t>Postman</t>
  </si>
  <si>
    <t>6sense</t>
  </si>
  <si>
    <t>LogDNA</t>
  </si>
  <si>
    <t>Zapier</t>
  </si>
  <si>
    <t>CircleCI</t>
  </si>
  <si>
    <t>Qumulo</t>
  </si>
  <si>
    <t>Airtable</t>
  </si>
  <si>
    <t>Dialpad</t>
  </si>
  <si>
    <t>VAST Data</t>
  </si>
  <si>
    <t>Unqork</t>
  </si>
  <si>
    <t>Everlaw</t>
  </si>
  <si>
    <t>Figma</t>
  </si>
  <si>
    <t>FourKites</t>
  </si>
  <si>
    <t>Domino Data Lab</t>
  </si>
  <si>
    <t>Stack Overflow</t>
  </si>
  <si>
    <t>BetterCloud</t>
  </si>
  <si>
    <t>SCALE AI</t>
  </si>
  <si>
    <t>DataRobot</t>
  </si>
  <si>
    <t>Collibra</t>
  </si>
  <si>
    <t>UserTesting</t>
  </si>
  <si>
    <t>Justworks</t>
  </si>
  <si>
    <t>Icertis</t>
  </si>
  <si>
    <t>Coalition</t>
  </si>
  <si>
    <t>Klaviyo</t>
  </si>
  <si>
    <t>Sisense</t>
  </si>
  <si>
    <t>HighRadius</t>
  </si>
  <si>
    <t>Flywire</t>
  </si>
  <si>
    <t>monday.com</t>
  </si>
  <si>
    <t>Talkdesk</t>
  </si>
  <si>
    <t>Canva</t>
  </si>
  <si>
    <t>ThoughtSpot</t>
  </si>
  <si>
    <t>Tipalti</t>
  </si>
  <si>
    <t>AvidXchange</t>
  </si>
  <si>
    <t>Stripe</t>
  </si>
  <si>
    <t>Motive (fka KeepTruckin)</t>
  </si>
  <si>
    <t>Faire</t>
  </si>
  <si>
    <t>Botify</t>
  </si>
  <si>
    <t>AppsFlyer</t>
  </si>
  <si>
    <t>Checkr</t>
  </si>
  <si>
    <t>Courier</t>
  </si>
  <si>
    <t>MessageBird</t>
  </si>
  <si>
    <t>Farmers Business Network</t>
  </si>
  <si>
    <t>Pomelo Health</t>
  </si>
  <si>
    <t>Chorus.ai</t>
  </si>
  <si>
    <t>Podium</t>
  </si>
  <si>
    <t>Springbot</t>
  </si>
  <si>
    <t>Ginger</t>
  </si>
  <si>
    <t>Vagaro</t>
  </si>
  <si>
    <t>Sendinblue</t>
  </si>
  <si>
    <t>Ada</t>
  </si>
  <si>
    <t>WHOOP</t>
  </si>
  <si>
    <t>Visier</t>
  </si>
  <si>
    <t>Flexport</t>
  </si>
  <si>
    <t>Brandlive</t>
  </si>
  <si>
    <t>SonderMind</t>
  </si>
  <si>
    <t>Hopin</t>
  </si>
  <si>
    <t>Check Technologies</t>
  </si>
  <si>
    <t>BQE Software</t>
  </si>
  <si>
    <t>Karmak, Inc.</t>
  </si>
  <si>
    <t>HomeWiseDocs</t>
  </si>
  <si>
    <t>Litify</t>
  </si>
  <si>
    <t>PebblePost</t>
  </si>
  <si>
    <t>mParticle</t>
  </si>
  <si>
    <t>PropLogix</t>
  </si>
  <si>
    <t>Quizlet</t>
  </si>
  <si>
    <t>Teachers Pay Teachers</t>
  </si>
  <si>
    <t>TravelBank</t>
  </si>
  <si>
    <t>TeamSnap</t>
  </si>
  <si>
    <t>Outschool</t>
  </si>
  <si>
    <t>Grammarly</t>
  </si>
  <si>
    <t>Genvid</t>
  </si>
  <si>
    <t>BlueSnap</t>
  </si>
  <si>
    <t>Cedar</t>
  </si>
  <si>
    <t>BriteCore</t>
  </si>
  <si>
    <t>LogicGate</t>
  </si>
  <si>
    <t>Trulioo</t>
  </si>
  <si>
    <t>OneTrust</t>
  </si>
  <si>
    <t>Fishbrain</t>
  </si>
  <si>
    <t>Chatbooks</t>
  </si>
  <si>
    <t>PredictHQ</t>
  </si>
  <si>
    <t>Dinova</t>
  </si>
  <si>
    <t>FloQast</t>
  </si>
  <si>
    <t>Gojek</t>
  </si>
  <si>
    <t>Klarna</t>
  </si>
  <si>
    <t>Coinbase</t>
  </si>
  <si>
    <t>Confluent</t>
  </si>
  <si>
    <t>Employsure</t>
  </si>
  <si>
    <t>iQmetrix</t>
  </si>
  <si>
    <t>Freshworks</t>
  </si>
  <si>
    <t>Calendly</t>
  </si>
  <si>
    <t>Drift</t>
  </si>
  <si>
    <t>Dashlane</t>
  </si>
  <si>
    <t>Tripadvisor</t>
  </si>
  <si>
    <t>Expensify</t>
  </si>
  <si>
    <t>Brex</t>
  </si>
  <si>
    <t>365 Retail Markets</t>
  </si>
  <si>
    <t>Happiest Baby</t>
  </si>
  <si>
    <t>Handy</t>
  </si>
  <si>
    <t>Gusto</t>
  </si>
  <si>
    <t>GuiaBolso</t>
  </si>
  <si>
    <t>Dotmatics</t>
  </si>
  <si>
    <t>FullStory</t>
  </si>
  <si>
    <t>Eturi</t>
  </si>
  <si>
    <t>Aventri</t>
  </si>
  <si>
    <t>Envato</t>
  </si>
  <si>
    <t>Employment Hero</t>
  </si>
  <si>
    <t>Downtown Music LLC</t>
  </si>
  <si>
    <t>Demandbase</t>
  </si>
  <si>
    <t>Dave</t>
  </si>
  <si>
    <t>Contentful</t>
  </si>
  <si>
    <t>Conga</t>
  </si>
  <si>
    <t>CloudBees</t>
  </si>
  <si>
    <t>ClassDojo</t>
  </si>
  <si>
    <t>Celonis</t>
  </si>
  <si>
    <t>CD Baby</t>
  </si>
  <si>
    <t>Carta</t>
  </si>
  <si>
    <t>Carbon Health</t>
  </si>
  <si>
    <t>Booksy</t>
  </si>
  <si>
    <t>Beisen</t>
  </si>
  <si>
    <t>Avoka</t>
  </si>
  <si>
    <t>Appetize</t>
  </si>
  <si>
    <t>AP Intego</t>
  </si>
  <si>
    <t>Amplitude</t>
  </si>
  <si>
    <t>Allocadia</t>
  </si>
  <si>
    <t>Age of Learning</t>
  </si>
  <si>
    <t>Aerospike</t>
  </si>
  <si>
    <t>Affirm</t>
  </si>
  <si>
    <t>Adroll</t>
  </si>
  <si>
    <t>ACV</t>
  </si>
  <si>
    <t>ActiveCampaign</t>
  </si>
  <si>
    <t>Duolingo</t>
  </si>
  <si>
    <t>Benevity</t>
  </si>
  <si>
    <t>Zoho</t>
  </si>
  <si>
    <t>WalkMe</t>
  </si>
  <si>
    <t>ZipRecruiter</t>
  </si>
  <si>
    <t>WeddingWire</t>
  </si>
  <si>
    <t>Viki</t>
  </si>
  <si>
    <t>True Fit</t>
  </si>
  <si>
    <t>TaskEasy</t>
  </si>
  <si>
    <t>Blip</t>
  </si>
  <si>
    <t>Zenoti</t>
  </si>
  <si>
    <t>StyleSeat</t>
  </si>
  <si>
    <t>Stack Exchange</t>
  </si>
  <si>
    <t>Squarespace</t>
  </si>
  <si>
    <t>Deputy</t>
  </si>
  <si>
    <t>Homebase</t>
  </si>
  <si>
    <t>SmartNews</t>
  </si>
  <si>
    <t>Smarsh</t>
  </si>
  <si>
    <t>Skillshare</t>
  </si>
  <si>
    <t>Sitetracker</t>
  </si>
  <si>
    <t>Sitehands</t>
  </si>
  <si>
    <t>Signity Solutions</t>
  </si>
  <si>
    <t>Shippit</t>
  </si>
  <si>
    <t>ServiceTitan</t>
  </si>
  <si>
    <t>ServiceRocket</t>
  </si>
  <si>
    <t>Highspot</t>
  </si>
  <si>
    <t>SalesLoft</t>
  </si>
  <si>
    <t>SendBird</t>
  </si>
  <si>
    <t>Seismic</t>
  </si>
  <si>
    <t>SambaSafety</t>
  </si>
  <si>
    <t>BrowserStack</t>
  </si>
  <si>
    <t>Sauce Labs</t>
  </si>
  <si>
    <t>SafetyCulture</t>
  </si>
  <si>
    <t>Qura</t>
  </si>
  <si>
    <t>Practice Ignition</t>
  </si>
  <si>
    <t>Popmenu</t>
  </si>
  <si>
    <t>PicMonkey</t>
  </si>
  <si>
    <t>Outreach</t>
  </si>
  <si>
    <t>Optoro</t>
  </si>
  <si>
    <t>OneStream Software</t>
  </si>
  <si>
    <t>Olo</t>
  </si>
  <si>
    <t>Unleashed Software</t>
  </si>
  <si>
    <t>Noom, Inc</t>
  </si>
  <si>
    <t>Neo4j</t>
  </si>
  <si>
    <t>MURAL</t>
  </si>
  <si>
    <t>MBO Partners</t>
  </si>
  <si>
    <t>MATLAB</t>
  </si>
  <si>
    <t>Lyric</t>
  </si>
  <si>
    <t>Loom</t>
  </si>
  <si>
    <t>Liferay</t>
  </si>
  <si>
    <t>LEAP Legal Software</t>
  </si>
  <si>
    <t>KPA</t>
  </si>
  <si>
    <t>Kochava</t>
  </si>
  <si>
    <t>Khatabook</t>
  </si>
  <si>
    <t>ipsy</t>
  </si>
  <si>
    <t>Internet Brands</t>
  </si>
  <si>
    <t>Intercom</t>
  </si>
  <si>
    <t>Impact Technologies</t>
  </si>
  <si>
    <t>Housecall Pro</t>
  </si>
  <si>
    <t>LinkSquares</t>
  </si>
  <si>
    <t>AlayaCare</t>
  </si>
  <si>
    <t>Pinwheel</t>
  </si>
  <si>
    <t>Dandy</t>
  </si>
  <si>
    <t>GlossGenius</t>
  </si>
  <si>
    <t>Levelset</t>
  </si>
  <si>
    <t>Catalyst Software</t>
  </si>
  <si>
    <t>Sandbox Software</t>
  </si>
  <si>
    <t>HiMama</t>
  </si>
  <si>
    <t>Arbor Education</t>
  </si>
  <si>
    <t>Secureframe</t>
  </si>
  <si>
    <t>LawVu</t>
  </si>
  <si>
    <t>Platform.sh</t>
  </si>
  <si>
    <t>Sentry</t>
  </si>
  <si>
    <t>Discord</t>
  </si>
  <si>
    <t>Patreon</t>
  </si>
  <si>
    <t>AuditBoard</t>
  </si>
  <si>
    <t>ReCharge</t>
  </si>
  <si>
    <t>AllTrails</t>
  </si>
  <si>
    <t>ChildPlus</t>
  </si>
  <si>
    <t>Socure</t>
  </si>
  <si>
    <t>Onfido</t>
  </si>
  <si>
    <t>Forter</t>
  </si>
  <si>
    <t>Finix Tecnologia</t>
  </si>
  <si>
    <t>Infinicept</t>
  </si>
  <si>
    <t>SimScale</t>
  </si>
  <si>
    <t>A Cloud Guru</t>
  </si>
  <si>
    <t>PandaDoc</t>
  </si>
  <si>
    <t>o9 Solutions</t>
  </si>
  <si>
    <t>CloudBolt</t>
  </si>
  <si>
    <t>Blue Sage Solutions</t>
  </si>
  <si>
    <t>Rainforest QA</t>
  </si>
  <si>
    <t>Tricentis</t>
  </si>
  <si>
    <t>FLEXE</t>
  </si>
  <si>
    <t>ComplianceQuest</t>
  </si>
  <si>
    <t>Supernova Technology</t>
  </si>
  <si>
    <t>Sentieo</t>
  </si>
  <si>
    <t>SheerID</t>
  </si>
  <si>
    <t>Evisort</t>
  </si>
  <si>
    <t>Vanta</t>
  </si>
  <si>
    <t>LeaseQuery.com</t>
  </si>
  <si>
    <t>Rented</t>
  </si>
  <si>
    <t>Real Capital Analytics</t>
  </si>
  <si>
    <t>Leonardo247, Inc.</t>
  </si>
  <si>
    <t>Building Engines</t>
  </si>
  <si>
    <t>Property Vista Software inc.</t>
  </si>
  <si>
    <t>Jetty</t>
  </si>
  <si>
    <t>Cherre</t>
  </si>
  <si>
    <t>Snapdocs</t>
  </si>
  <si>
    <t>Notarize</t>
  </si>
  <si>
    <t>Blend</t>
  </si>
  <si>
    <t>Entrata</t>
  </si>
  <si>
    <t>Better.com</t>
  </si>
  <si>
    <t>Guesty</t>
  </si>
  <si>
    <t>ShipBob</t>
  </si>
  <si>
    <t>ezyVet</t>
  </si>
  <si>
    <t>Ethos Life</t>
  </si>
  <si>
    <t>Webflow</t>
  </si>
  <si>
    <t>Personio</t>
  </si>
  <si>
    <t>Flock Safety</t>
  </si>
  <si>
    <t>Lyra Health</t>
  </si>
  <si>
    <t>Self Financial</t>
  </si>
  <si>
    <t>Aviatrix Systems</t>
  </si>
  <si>
    <t>Zillow</t>
  </si>
  <si>
    <t>Snapchat</t>
  </si>
  <si>
    <t>QuintoAndar</t>
  </si>
  <si>
    <t>Next Wave Insurance Services</t>
  </si>
  <si>
    <t>CannGen Insurance Services</t>
  </si>
  <si>
    <t>Papaya Global</t>
  </si>
  <si>
    <t>Observe.AI</t>
  </si>
  <si>
    <t>Namely</t>
  </si>
  <si>
    <t>CMX</t>
  </si>
  <si>
    <t>Appian</t>
  </si>
  <si>
    <t>Encamp</t>
  </si>
  <si>
    <t>Re-Leased Property Software</t>
  </si>
  <si>
    <t>brightwheel</t>
  </si>
  <si>
    <t>Juniper Square</t>
  </si>
  <si>
    <t>Gainsight</t>
  </si>
  <si>
    <t>Cyara</t>
  </si>
  <si>
    <t>Strava</t>
  </si>
  <si>
    <t>Lansweeper</t>
  </si>
  <si>
    <t>Evercast</t>
  </si>
  <si>
    <t>Infinitus Systems</t>
  </si>
  <si>
    <t>Clio</t>
  </si>
  <si>
    <t>VTEX</t>
  </si>
  <si>
    <t>Datavant</t>
  </si>
  <si>
    <t>Chess.com</t>
  </si>
  <si>
    <t>Dutchie</t>
  </si>
  <si>
    <t>Kajabi</t>
  </si>
  <si>
    <t>closinglock.com</t>
  </si>
  <si>
    <t>daloopa.com</t>
  </si>
  <si>
    <t>upsmith.com</t>
  </si>
  <si>
    <t>equal.vc</t>
  </si>
  <si>
    <t>fullpath.com</t>
  </si>
  <si>
    <t>sadiebluesoftware.com</t>
  </si>
  <si>
    <t>quikdata.com</t>
  </si>
  <si>
    <t>structureflow.co</t>
  </si>
  <si>
    <t>digitalowl.com</t>
  </si>
  <si>
    <t>ganaz.com</t>
  </si>
  <si>
    <t>proxima.ai</t>
  </si>
  <si>
    <t>syzl.io</t>
  </si>
  <si>
    <t>climative.ai</t>
  </si>
  <si>
    <t>carbonhound.com</t>
  </si>
  <si>
    <t>ecopiatech.com</t>
  </si>
  <si>
    <t>souqh.ca</t>
  </si>
  <si>
    <t>singlekey.com</t>
  </si>
  <si>
    <t>foundationai.com</t>
  </si>
  <si>
    <t>jobsync.com</t>
  </si>
  <si>
    <t>agtonomy.com</t>
  </si>
  <si>
    <t>idverse.com</t>
  </si>
  <si>
    <t>patterndata.ai</t>
  </si>
  <si>
    <t>medscout.io</t>
  </si>
  <si>
    <t>upshop.com</t>
  </si>
  <si>
    <t>lemonedge.com</t>
  </si>
  <si>
    <t>clearbrief.com</t>
  </si>
  <si>
    <t>intuscare.com</t>
  </si>
  <si>
    <t>atomico.com</t>
  </si>
  <si>
    <t>base10.vc</t>
  </si>
  <si>
    <t>fractalsoftware.com</t>
  </si>
  <si>
    <t>notion.vc</t>
  </si>
  <si>
    <t>haulerhero.com</t>
  </si>
  <si>
    <t>welcome.combyne.ag</t>
  </si>
  <si>
    <t>postharvest.com</t>
  </si>
  <si>
    <t>capellaspace.com</t>
  </si>
  <si>
    <t>earthdaily.com</t>
  </si>
  <si>
    <t>highlandagsolutions.com</t>
  </si>
  <si>
    <t>beewise.ag</t>
  </si>
  <si>
    <t>ifarm.fi</t>
  </si>
  <si>
    <t>agrotools.com.br</t>
  </si>
  <si>
    <t>beehero.io</t>
  </si>
  <si>
    <t>ketos.co</t>
  </si>
  <si>
    <t>sencrop.com</t>
  </si>
  <si>
    <t>arable.com</t>
  </si>
  <si>
    <t>biomemakers.com</t>
  </si>
  <si>
    <t>phytech.com</t>
  </si>
  <si>
    <t>ancera.com</t>
  </si>
  <si>
    <t>indigoag.com</t>
  </si>
  <si>
    <t>hgcapital.com</t>
  </si>
  <si>
    <t>smartwyre.com</t>
  </si>
  <si>
    <t>layerhealth.com</t>
  </si>
  <si>
    <t>susaventures.com</t>
  </si>
  <si>
    <t>primary.vc</t>
  </si>
  <si>
    <t>gosummer.com</t>
  </si>
  <si>
    <t>guardhog.com</t>
  </si>
  <si>
    <t>getsauce.com</t>
  </si>
  <si>
    <t>guardianvets.com</t>
  </si>
  <si>
    <t>agtechtools.com</t>
  </si>
  <si>
    <t>fieldpulse.com</t>
  </si>
  <si>
    <t>kyndryl.com</t>
  </si>
  <si>
    <t>blueowl.com</t>
  </si>
  <si>
    <t>legalmation.com</t>
  </si>
  <si>
    <t>growthloop.com</t>
  </si>
  <si>
    <t>withclutch.com</t>
  </si>
  <si>
    <t>getmeez.com</t>
  </si>
  <si>
    <t>hireart.com</t>
  </si>
  <si>
    <t>jointopo.com</t>
  </si>
  <si>
    <t>intelinair.com</t>
  </si>
  <si>
    <t>darwinium.com</t>
  </si>
  <si>
    <t>everwash.com</t>
  </si>
  <si>
    <t>ceresimaging.net</t>
  </si>
  <si>
    <t>finys.com</t>
  </si>
  <si>
    <t>caretlegal.com</t>
  </si>
  <si>
    <t>conveyor.com</t>
  </si>
  <si>
    <t>getencircle.com</t>
  </si>
  <si>
    <t>amalgamrx.com</t>
  </si>
  <si>
    <t>reserv.com</t>
  </si>
  <si>
    <t>slopepay.com</t>
  </si>
  <si>
    <t>htgc.com</t>
  </si>
  <si>
    <t>iomed.health</t>
  </si>
  <si>
    <t>pathologywatch.com</t>
  </si>
  <si>
    <t>baconwork.com</t>
  </si>
  <si>
    <t>clientbook.com</t>
  </si>
  <si>
    <t>glass.health</t>
  </si>
  <si>
    <t>actabl.com</t>
  </si>
  <si>
    <t>zelusanalytics.com</t>
  </si>
  <si>
    <t>harmonya.com</t>
  </si>
  <si>
    <t>firstdollar.com</t>
  </si>
  <si>
    <t>usi.com</t>
  </si>
  <si>
    <t>blackmountainsoftware.com</t>
  </si>
  <si>
    <t>industryventures.com</t>
  </si>
  <si>
    <t>boomitra.com</t>
  </si>
  <si>
    <t>agro.club</t>
  </si>
  <si>
    <t>baselane.com</t>
  </si>
  <si>
    <t>iuvity.com</t>
  </si>
  <si>
    <t>graneet.fr</t>
  </si>
  <si>
    <t>usewheelhouse.com</t>
  </si>
  <si>
    <t>amperon.co</t>
  </si>
  <si>
    <t>hellopearl.com</t>
  </si>
  <si>
    <t>arado.com.br</t>
  </si>
  <si>
    <t>cmgx.io</t>
  </si>
  <si>
    <t>getelements.com</t>
  </si>
  <si>
    <t>valsoftcorp.com</t>
  </si>
  <si>
    <t>petsapp.com</t>
  </si>
  <si>
    <t>block.xyz</t>
  </si>
  <si>
    <t>houzz.com</t>
  </si>
  <si>
    <t>lavu.com</t>
  </si>
  <si>
    <t>adyen.com</t>
  </si>
  <si>
    <t>paytrack.com.br</t>
  </si>
  <si>
    <t>dsilo.ai</t>
  </si>
  <si>
    <t>supplyhive.com</t>
  </si>
  <si>
    <t>brightfield.com</t>
  </si>
  <si>
    <t>farmsoft.com</t>
  </si>
  <si>
    <t>iunu.com</t>
  </si>
  <si>
    <t>superglue.io</t>
  </si>
  <si>
    <t>invisible.co</t>
  </si>
  <si>
    <t>spekit.com</t>
  </si>
  <si>
    <t>brightgen.com</t>
  </si>
  <si>
    <t>devsutd.com</t>
  </si>
  <si>
    <t>columbia.com</t>
  </si>
  <si>
    <t>worldomni.com</t>
  </si>
  <si>
    <t>amerisbank.com</t>
  </si>
  <si>
    <t>gspann.com</t>
  </si>
  <si>
    <t>catconsult.com</t>
  </si>
  <si>
    <t>flextrack.com</t>
  </si>
  <si>
    <t>ferguson.com</t>
  </si>
  <si>
    <t>sercante.com</t>
  </si>
  <si>
    <t>vanshiv.com</t>
  </si>
  <si>
    <t>die-interaktiven.de</t>
  </si>
  <si>
    <t>amerisourcebergen.com</t>
  </si>
  <si>
    <t>valtech.com</t>
  </si>
  <si>
    <t>creditassociates.com</t>
  </si>
  <si>
    <t>aaa.com</t>
  </si>
  <si>
    <t>la28.org</t>
  </si>
  <si>
    <t>lutech.group</t>
  </si>
  <si>
    <t>waeg.com</t>
  </si>
  <si>
    <t>exponentpartners.com</t>
  </si>
  <si>
    <t>nyu.edu</t>
  </si>
  <si>
    <t>getstoreconnect.com</t>
  </si>
  <si>
    <t>stratuscarta.com</t>
  </si>
  <si>
    <t>sheaconsulting.biz</t>
  </si>
  <si>
    <t>babson.edu</t>
  </si>
  <si>
    <t>coastalcloud.us</t>
  </si>
  <si>
    <t>publicissapient.com</t>
  </si>
  <si>
    <t>dispatch.co</t>
  </si>
  <si>
    <t>deloittedigital.com</t>
  </si>
  <si>
    <t>blackhawknetwork.com</t>
  </si>
  <si>
    <t>lizztech.com</t>
  </si>
  <si>
    <t>chop.edu</t>
  </si>
  <si>
    <t>cypresslearning.com</t>
  </si>
  <si>
    <t>mogli.com</t>
  </si>
  <si>
    <t>getreadycrm.com</t>
  </si>
  <si>
    <t>acceleratemt.com</t>
  </si>
  <si>
    <t>nuvoleous.com</t>
  </si>
  <si>
    <t>communityhealthchoice.org</t>
  </si>
  <si>
    <t>gyansys.com</t>
  </si>
  <si>
    <t>modelit.xyz</t>
  </si>
  <si>
    <t>coforge.com</t>
  </si>
  <si>
    <t>riverbi.com</t>
  </si>
  <si>
    <t>bankunited.com</t>
  </si>
  <si>
    <t>cloudity.com</t>
  </si>
  <si>
    <t>kpmg.com</t>
  </si>
  <si>
    <t>icf.com</t>
  </si>
  <si>
    <t>10kview.com</t>
  </si>
  <si>
    <t>gscloudsolutions.com</t>
  </si>
  <si>
    <t>ltimindtree.com</t>
  </si>
  <si>
    <t>priviahealth.com</t>
  </si>
  <si>
    <t>agilecloudconsulting.com</t>
  </si>
  <si>
    <t>maersk.com</t>
  </si>
  <si>
    <t>scottleeseconsulting.com</t>
  </si>
  <si>
    <t>ausure.com.au</t>
  </si>
  <si>
    <t>loreal.com</t>
  </si>
  <si>
    <t>withsecure.com</t>
  </si>
  <si>
    <t>alpineintel.com</t>
  </si>
  <si>
    <t>seidor.com</t>
  </si>
  <si>
    <t>certinia.com</t>
  </si>
  <si>
    <t>osf.digital</t>
  </si>
  <si>
    <t>bip-group.com</t>
  </si>
  <si>
    <t>adviceuk.org.uk</t>
  </si>
  <si>
    <t>techforward-solutions.com</t>
  </si>
  <si>
    <t>gonzaga.edu</t>
  </si>
  <si>
    <t>alku.com</t>
  </si>
  <si>
    <t>nespon.com</t>
  </si>
  <si>
    <t>eatenlightened.com</t>
  </si>
  <si>
    <t>maryville.edu</t>
  </si>
  <si>
    <t>vicasso.com</t>
  </si>
  <si>
    <t>reservebar.com</t>
  </si>
  <si>
    <t>cloudearly.com</t>
  </si>
  <si>
    <t>cirriussolutions.com</t>
  </si>
  <si>
    <t>garvensconsulting.com</t>
  </si>
  <si>
    <t>steampunk.com</t>
  </si>
  <si>
    <t>aethereus.com</t>
  </si>
  <si>
    <t>mav3rik.com</t>
  </si>
  <si>
    <t>umt.edu</t>
  </si>
  <si>
    <t>irenlucegas.it</t>
  </si>
  <si>
    <t>avonni.app</t>
  </si>
  <si>
    <t>modernatx.com</t>
  </si>
  <si>
    <t>astonmartin.com</t>
  </si>
  <si>
    <t>adt.com</t>
  </si>
  <si>
    <t>cbh.com</t>
  </si>
  <si>
    <t>thesalesevangelist.com</t>
  </si>
  <si>
    <t>tangara.co.uk</t>
  </si>
  <si>
    <t>magellan-partners.eu</t>
  </si>
  <si>
    <t>lobra.com</t>
  </si>
  <si>
    <t>avalara.com</t>
  </si>
  <si>
    <t>okta.com</t>
  </si>
  <si>
    <t>sproutsocial.com</t>
  </si>
  <si>
    <t>neuraflash.com</t>
  </si>
  <si>
    <t>asana.com</t>
  </si>
  <si>
    <t>kkr.com</t>
  </si>
  <si>
    <t>nzero.com</t>
  </si>
  <si>
    <t>turn.ai</t>
  </si>
  <si>
    <t>withleaf.io</t>
  </si>
  <si>
    <t>cecilianpartners.com</t>
  </si>
  <si>
    <t>revive.realestate</t>
  </si>
  <si>
    <t>hippocratic.ai</t>
  </si>
  <si>
    <t>kognitos.com</t>
  </si>
  <si>
    <t>cloudzero.com</t>
  </si>
  <si>
    <t>parkhub.com</t>
  </si>
  <si>
    <t>patientpay.com</t>
  </si>
  <si>
    <t>salucro.com</t>
  </si>
  <si>
    <t>exactpay.com</t>
  </si>
  <si>
    <t>haus.io</t>
  </si>
  <si>
    <t>newhomesmate.com</t>
  </si>
  <si>
    <t>capim.com.br</t>
  </si>
  <si>
    <t>croissant.com</t>
  </si>
  <si>
    <t>salad.com</t>
  </si>
  <si>
    <t>scubeenterprise.com</t>
  </si>
  <si>
    <t>wynsumpartners.com</t>
  </si>
  <si>
    <t>i2bf.com</t>
  </si>
  <si>
    <t>zuub.com</t>
  </si>
  <si>
    <t>gofreight.com</t>
  </si>
  <si>
    <t>nymbl.healthcare</t>
  </si>
  <si>
    <t>budibase.com</t>
  </si>
  <si>
    <t>glance.cx</t>
  </si>
  <si>
    <t>firstanalysis.com</t>
  </si>
  <si>
    <t>outsourceaccelerator.com</t>
  </si>
  <si>
    <t>ntrde.io</t>
  </si>
  <si>
    <t>joinmoxie.com</t>
  </si>
  <si>
    <t>tenderd.com</t>
  </si>
  <si>
    <t>carepredict.com</t>
  </si>
  <si>
    <t>meow.co</t>
  </si>
  <si>
    <t>intellitix.com</t>
  </si>
  <si>
    <t>corecashless.com</t>
  </si>
  <si>
    <t>vantage.co</t>
  </si>
  <si>
    <t>mentalcanvas.com</t>
  </si>
  <si>
    <t>blackbird.vc</t>
  </si>
  <si>
    <t>the5thingredient.com</t>
  </si>
  <si>
    <t>komodor.com</t>
  </si>
  <si>
    <t>almapay.com</t>
  </si>
  <si>
    <t>matera.eu</t>
  </si>
  <si>
    <t>trunktools.com</t>
  </si>
  <si>
    <t>goradar.com</t>
  </si>
  <si>
    <t>netlex.io</t>
  </si>
  <si>
    <t>tinyprints.com</t>
  </si>
  <si>
    <t>wealthsimple.com</t>
  </si>
  <si>
    <t>klook.com</t>
  </si>
  <si>
    <t>teachingstrategies.com</t>
  </si>
  <si>
    <t>bytedance.com</t>
  </si>
  <si>
    <t>seismicmicro.com</t>
  </si>
  <si>
    <t>intercardinc.com</t>
  </si>
  <si>
    <t>softplan.com.br</t>
  </si>
  <si>
    <t>prolific.com</t>
  </si>
  <si>
    <t>tracer.tech</t>
  </si>
  <si>
    <t>trezi.com</t>
  </si>
  <si>
    <t>jusbrasil.com.br</t>
  </si>
  <si>
    <t>sourcetable.com</t>
  </si>
  <si>
    <t>ambar.tech</t>
  </si>
  <si>
    <t>landscapehub.com</t>
  </si>
  <si>
    <t>muralhealth.com</t>
  </si>
  <si>
    <t>justappraised.com</t>
  </si>
  <si>
    <t>transloop.io</t>
  </si>
  <si>
    <t>rail-flow.com</t>
  </si>
  <si>
    <t>vinnauto.com</t>
  </si>
  <si>
    <t>gemist.co</t>
  </si>
  <si>
    <t>thynk.cloud</t>
  </si>
  <si>
    <t>awellhealth.com</t>
  </si>
  <si>
    <t>navtrac.com</t>
  </si>
  <si>
    <t>casechek.com</t>
  </si>
  <si>
    <t>neolytix.com</t>
  </si>
  <si>
    <t>leaf.trade</t>
  </si>
  <si>
    <t>datagalaxy.com</t>
  </si>
  <si>
    <t>cmap.io</t>
  </si>
  <si>
    <t>checksammy.com</t>
  </si>
  <si>
    <t>upswot.com</t>
  </si>
  <si>
    <t>sayari.com</t>
  </si>
  <si>
    <t>clicksign.com</t>
  </si>
  <si>
    <t>yardi.com</t>
  </si>
  <si>
    <t>tigerconnect.com</t>
  </si>
  <si>
    <t>lvt.co</t>
  </si>
  <si>
    <t>clicktherapeutics.com</t>
  </si>
  <si>
    <t>vmgpartners.com</t>
  </si>
  <si>
    <t>onfly.com.br</t>
  </si>
  <si>
    <t>fusus.com</t>
  </si>
  <si>
    <t>tangotango.net</t>
  </si>
  <si>
    <t>monami.io</t>
  </si>
  <si>
    <t>gigapay.co</t>
  </si>
  <si>
    <t>invoiceowl.com</t>
  </si>
  <si>
    <t>intelecy.com</t>
  </si>
  <si>
    <t>tritiumpartners.com</t>
  </si>
  <si>
    <t>blueprint-health.com</t>
  </si>
  <si>
    <t>gleamer.ai</t>
  </si>
  <si>
    <t>pryon.com</t>
  </si>
  <si>
    <t>hashstudioz.com</t>
  </si>
  <si>
    <t>booknowsoftware.com</t>
  </si>
  <si>
    <t>idealamusementsoftware.com</t>
  </si>
  <si>
    <t>smeetz.com</t>
  </si>
  <si>
    <t>gophoto.nl</t>
  </si>
  <si>
    <t>myrec.com</t>
  </si>
  <si>
    <t>qweekle.com</t>
  </si>
  <si>
    <t>hightrekpos.com</t>
  </si>
  <si>
    <t>aquiline.com</t>
  </si>
  <si>
    <t>financial-cents.com</t>
  </si>
  <si>
    <t>experian.com</t>
  </si>
  <si>
    <t>bookvalu.com</t>
  </si>
  <si>
    <t>xtrm.com</t>
  </si>
  <si>
    <t>farohealth.com</t>
  </si>
  <si>
    <t>kibsi.com</t>
  </si>
  <si>
    <t>metrix-digital.com.au</t>
  </si>
  <si>
    <t>elevationcapital.com</t>
  </si>
  <si>
    <t>imkercapital.com</t>
  </si>
  <si>
    <t>bookeasy.com</t>
  </si>
  <si>
    <t>fergus.com</t>
  </si>
  <si>
    <t>ontra.ai</t>
  </si>
  <si>
    <t>lilypadpos.com</t>
  </si>
  <si>
    <t>holisticai.com</t>
  </si>
  <si>
    <t>atroposhealth.com</t>
  </si>
  <si>
    <t>augmenta.ai</t>
  </si>
  <si>
    <t>logically.ai</t>
  </si>
  <si>
    <t>turbine.ai</t>
  </si>
  <si>
    <t>meituan.com</t>
  </si>
  <si>
    <t>cariloop.com</t>
  </si>
  <si>
    <t>medispend.com</t>
  </si>
  <si>
    <t>wellthy.com</t>
  </si>
  <si>
    <t>app.partstech.com</t>
  </si>
  <si>
    <t>practicenumbers.com</t>
  </si>
  <si>
    <t>medirecords.com</t>
  </si>
  <si>
    <t>instinct.vet</t>
  </si>
  <si>
    <t>shepherd.vet</t>
  </si>
  <si>
    <t>systeminit.com</t>
  </si>
  <si>
    <t>schoolinks.com</t>
  </si>
  <si>
    <t>outbound.ai</t>
  </si>
  <si>
    <t>pollinate.global</t>
  </si>
  <si>
    <t>bark.us</t>
  </si>
  <si>
    <t>firstdue.com</t>
  </si>
  <si>
    <t>talescreator.com</t>
  </si>
  <si>
    <t>samsungnext.com</t>
  </si>
  <si>
    <t>browdercapital.com</t>
  </si>
  <si>
    <t>peakxv.com</t>
  </si>
  <si>
    <t>bifrost.ai</t>
  </si>
  <si>
    <t>getpilot.ai</t>
  </si>
  <si>
    <t>aifoundation.com</t>
  </si>
  <si>
    <t>stack-ai.com</t>
  </si>
  <si>
    <t>bloomberg.com</t>
  </si>
  <si>
    <t>needl.tech</t>
  </si>
  <si>
    <t>rubiko.mx</t>
  </si>
  <si>
    <t>clinicanywhere.com</t>
  </si>
  <si>
    <t>merinasoft.com</t>
  </si>
  <si>
    <t>precisionpractice.com</t>
  </si>
  <si>
    <t>integraconnect.com</t>
  </si>
  <si>
    <t>ipclinical.com</t>
  </si>
  <si>
    <t>kralys.com</t>
  </si>
  <si>
    <t>medcomsoft.com</t>
  </si>
  <si>
    <t>episodesolutions.com</t>
  </si>
  <si>
    <t>function365.co.uk</t>
  </si>
  <si>
    <t>nordhealth.com</t>
  </si>
  <si>
    <t>penlink.com</t>
  </si>
  <si>
    <t>beowulfchain.com</t>
  </si>
  <si>
    <t>gofranchisely.com</t>
  </si>
  <si>
    <t>talkmap.com</t>
  </si>
  <si>
    <t>medcrypt.com</t>
  </si>
  <si>
    <t>traxero.co</t>
  </si>
  <si>
    <t>banyansoftware.com</t>
  </si>
  <si>
    <t>icscomplete.com</t>
  </si>
  <si>
    <t>batterystewardship.com</t>
  </si>
  <si>
    <t>viewsonic.com</t>
  </si>
  <si>
    <t>bees360.com</t>
  </si>
  <si>
    <t>simpletechnology.io</t>
  </si>
  <si>
    <t>justwndr.com</t>
  </si>
  <si>
    <t>getgrab.com</t>
  </si>
  <si>
    <t>ironconnect.com</t>
  </si>
  <si>
    <t>deal-engine.com</t>
  </si>
  <si>
    <t>epallet.com</t>
  </si>
  <si>
    <t>crtmedical.com</t>
  </si>
  <si>
    <t>ehiehr.com</t>
  </si>
  <si>
    <t>vowhs.com</t>
  </si>
  <si>
    <t>cms.officeally.com</t>
  </si>
  <si>
    <t>mdoffice.biz</t>
  </si>
  <si>
    <t>amsemr.com</t>
  </si>
  <si>
    <t>glenwoodsystems.com</t>
  </si>
  <si>
    <t>getvetco.com</t>
  </si>
  <si>
    <t>dru.care</t>
  </si>
  <si>
    <t>dampsoft.de</t>
  </si>
  <si>
    <t>rev-360.com</t>
  </si>
  <si>
    <t>projectdiscovery.io</t>
  </si>
  <si>
    <t>broadlume.com</t>
  </si>
  <si>
    <t>craft.do</t>
  </si>
  <si>
    <t>magentus.com</t>
  </si>
  <si>
    <t>simplepractice.com</t>
  </si>
  <si>
    <t>instreamatic.com</t>
  </si>
  <si>
    <t>getnelly.de</t>
  </si>
  <si>
    <t>purlin.com</t>
  </si>
  <si>
    <t>verticacp.com</t>
  </si>
  <si>
    <t>teleocapital.com</t>
  </si>
  <si>
    <t>turno.com</t>
  </si>
  <si>
    <t>pontera.com</t>
  </si>
  <si>
    <t>deepchecks.com</t>
  </si>
  <si>
    <t>blackbird.ai</t>
  </si>
  <si>
    <t>cloudcampaign.com</t>
  </si>
  <si>
    <t>corp.corestream.com</t>
  </si>
  <si>
    <t>schuettflix.com</t>
  </si>
  <si>
    <t>energybox.com</t>
  </si>
  <si>
    <t>freatz.com</t>
  </si>
  <si>
    <t>openpeak.com</t>
  </si>
  <si>
    <t>claritysecurity.io</t>
  </si>
  <si>
    <t>illuminate.ai</t>
  </si>
  <si>
    <t>spacebelt.com</t>
  </si>
  <si>
    <t>interlaced.io</t>
  </si>
  <si>
    <t>datalinksoftware.com</t>
  </si>
  <si>
    <t>grid-net.com</t>
  </si>
  <si>
    <t>verinetics.com</t>
  </si>
  <si>
    <t>reescommunity.com</t>
  </si>
  <si>
    <t>tandemtech.net</t>
  </si>
  <si>
    <t>locl.io</t>
  </si>
  <si>
    <t>navesinkmortgageservices.com</t>
  </si>
  <si>
    <t>altumint.com</t>
  </si>
  <si>
    <t>croft-bender.com</t>
  </si>
  <si>
    <t>yuvohealth.com</t>
  </si>
  <si>
    <t>belfrysoftware.com</t>
  </si>
  <si>
    <t>geocomm.com</t>
  </si>
  <si>
    <t>altiaintel.com</t>
  </si>
  <si>
    <t>hemster.co</t>
  </si>
  <si>
    <t>active911.com</t>
  </si>
  <si>
    <t>prepared911.com</t>
  </si>
  <si>
    <t>albertinvent.com</t>
  </si>
  <si>
    <t>xpressbillpay.com</t>
  </si>
  <si>
    <t>nirvanatech.com</t>
  </si>
  <si>
    <t>naborino.com</t>
  </si>
  <si>
    <t>arteria.ai</t>
  </si>
  <si>
    <t>medialab.la</t>
  </si>
  <si>
    <t>mobot.io</t>
  </si>
  <si>
    <t>finigree.com</t>
  </si>
  <si>
    <t>intcomex.com</t>
  </si>
  <si>
    <t>cherryroad.com</t>
  </si>
  <si>
    <t>accionlabs.com</t>
  </si>
  <si>
    <t>systemsnet.com</t>
  </si>
  <si>
    <t>hubenterprises.com</t>
  </si>
  <si>
    <t>milestone.tech</t>
  </si>
  <si>
    <t>wwt.com</t>
  </si>
  <si>
    <t>virtuousai.com</t>
  </si>
  <si>
    <t>li.me</t>
  </si>
  <si>
    <t>cloudwerx.tech</t>
  </si>
  <si>
    <t>siena.cx</t>
  </si>
  <si>
    <t>turquoise.health</t>
  </si>
  <si>
    <t>hilabs.com</t>
  </si>
  <si>
    <t>nuron.io</t>
  </si>
  <si>
    <t>mysky.com</t>
  </si>
  <si>
    <t>saas-capital.com</t>
  </si>
  <si>
    <t>somewheregood.com</t>
  </si>
  <si>
    <t>tenkeylabs.com</t>
  </si>
  <si>
    <t>mission.dev</t>
  </si>
  <si>
    <t>hofy.com</t>
  </si>
  <si>
    <t>kolors.com.mx</t>
  </si>
  <si>
    <t>shein.com</t>
  </si>
  <si>
    <t>animocabrands.com</t>
  </si>
  <si>
    <t>bluedot.global</t>
  </si>
  <si>
    <t>speech-graphics.com</t>
  </si>
  <si>
    <t>fintrx.com</t>
  </si>
  <si>
    <t>fabrick.com</t>
  </si>
  <si>
    <t>chordline.com</t>
  </si>
  <si>
    <t>manifestclimate.com</t>
  </si>
  <si>
    <t>quicktext.im</t>
  </si>
  <si>
    <t>limgeomatics.com</t>
  </si>
  <si>
    <t>drinks.com</t>
  </si>
  <si>
    <t>wellplaece.com</t>
  </si>
  <si>
    <t>getsunday.com</t>
  </si>
  <si>
    <t>benchmarkminerals.com</t>
  </si>
  <si>
    <t>basedash.com</t>
  </si>
  <si>
    <t>sentinel.com</t>
  </si>
  <si>
    <t>okulis.ai</t>
  </si>
  <si>
    <t>champion40a.com</t>
  </si>
  <si>
    <t>interactor.com</t>
  </si>
  <si>
    <t>takemobi.com</t>
  </si>
  <si>
    <t>imagenetglobal.com</t>
  </si>
  <si>
    <t>buildingsanywhere.com</t>
  </si>
  <si>
    <t>frameworq.com</t>
  </si>
  <si>
    <t>scires.com</t>
  </si>
  <si>
    <t>bridgepointetechnologies.com</t>
  </si>
  <si>
    <t>getapollo.in</t>
  </si>
  <si>
    <t>topbloc.com</t>
  </si>
  <si>
    <t>nuehealth.com</t>
  </si>
  <si>
    <t>pramana.ai</t>
  </si>
  <si>
    <t>offchainlabs.com</t>
  </si>
  <si>
    <t>npdigital.com</t>
  </si>
  <si>
    <t>figment.io</t>
  </si>
  <si>
    <t>barti.com</t>
  </si>
  <si>
    <t>nory.ai</t>
  </si>
  <si>
    <t>teamworthy.com</t>
  </si>
  <si>
    <t>madrona.com</t>
  </si>
  <si>
    <t>foodchainid.com</t>
  </si>
  <si>
    <t>levyx.com</t>
  </si>
  <si>
    <t>usefulsystemsinc.com</t>
  </si>
  <si>
    <t>cyber-spa.com</t>
  </si>
  <si>
    <t>jenova.ai</t>
  </si>
  <si>
    <t>treatmyocd.com</t>
  </si>
  <si>
    <t>availigent.com</t>
  </si>
  <si>
    <t>qidtech.com</t>
  </si>
  <si>
    <t>dataart.com</t>
  </si>
  <si>
    <t>salesforce.publicissapient.com</t>
  </si>
  <si>
    <t>clearvector.com</t>
  </si>
  <si>
    <t>civicconnect.com</t>
  </si>
  <si>
    <t>intellectsoft.net</t>
  </si>
  <si>
    <t>nuvento.com</t>
  </si>
  <si>
    <t>edgeiq.ai</t>
  </si>
  <si>
    <t>fliplet.com</t>
  </si>
  <si>
    <t>ecapital.com</t>
  </si>
  <si>
    <t>hippocraticai.com</t>
  </si>
  <si>
    <t>holistiplan.com</t>
  </si>
  <si>
    <t>swapp.ai</t>
  </si>
  <si>
    <t>dovetail.co</t>
  </si>
  <si>
    <t>amerisave.com</t>
  </si>
  <si>
    <t>innovationrefunds.com</t>
  </si>
  <si>
    <t>blucognition.com</t>
  </si>
  <si>
    <t>londonpolitica.com</t>
  </si>
  <si>
    <t>tilia.io</t>
  </si>
  <si>
    <t>lagunahealth.com</t>
  </si>
  <si>
    <t>adonis.io</t>
  </si>
  <si>
    <t>paid.co.uk</t>
  </si>
  <si>
    <t>tacto.ai</t>
  </si>
  <si>
    <t>keepscorp.com</t>
  </si>
  <si>
    <t>nivoda.net</t>
  </si>
  <si>
    <t>fourthwall.com</t>
  </si>
  <si>
    <t>small-tree.com</t>
  </si>
  <si>
    <t>statrad.com</t>
  </si>
  <si>
    <t>vesta.io</t>
  </si>
  <si>
    <t>openexo.com</t>
  </si>
  <si>
    <t>majorkeytech.com</t>
  </si>
  <si>
    <t>thirdware.com</t>
  </si>
  <si>
    <t>gorillalogic.com</t>
  </si>
  <si>
    <t>anatomyit.com</t>
  </si>
  <si>
    <t>energyinformatics.com</t>
  </si>
  <si>
    <t>tmusallc.com</t>
  </si>
  <si>
    <t>medaptivehealth.com</t>
  </si>
  <si>
    <t>acuative.com</t>
  </si>
  <si>
    <t>likewize.com</t>
  </si>
  <si>
    <t>elastics.cloud</t>
  </si>
  <si>
    <t>autohub.io</t>
  </si>
  <si>
    <t>turbonomic.com</t>
  </si>
  <si>
    <t>clearme.com</t>
  </si>
  <si>
    <t>appliedmaterials.com</t>
  </si>
  <si>
    <t>secure.abukai.com</t>
  </si>
  <si>
    <t>tracvc.com</t>
  </si>
  <si>
    <t>webroot.com</t>
  </si>
  <si>
    <t>softrend.com</t>
  </si>
  <si>
    <t>opsmx.com</t>
  </si>
  <si>
    <t>komli.com</t>
  </si>
  <si>
    <t>seagate.com</t>
  </si>
  <si>
    <t>aspect.com</t>
  </si>
  <si>
    <t>33across.com</t>
  </si>
  <si>
    <t>arista.com</t>
  </si>
  <si>
    <t>launchcode.org</t>
  </si>
  <si>
    <t>t-mobile.com</t>
  </si>
  <si>
    <t>marpipe.com</t>
  </si>
  <si>
    <t>builtwith.com</t>
  </si>
  <si>
    <t>kahoot.com</t>
  </si>
  <si>
    <t>axway.com</t>
  </si>
  <si>
    <t>buildon.me</t>
  </si>
  <si>
    <t>oceanx.com</t>
  </si>
  <si>
    <t>kinnek.com</t>
  </si>
  <si>
    <t>bloomenergy.com</t>
  </si>
  <si>
    <t>syntropynet.com</t>
  </si>
  <si>
    <t>evernote.com</t>
  </si>
  <si>
    <t>westerndigital.com</t>
  </si>
  <si>
    <t>sine.co</t>
  </si>
  <si>
    <t>flarehr.com</t>
  </si>
  <si>
    <t>open.spotify.com</t>
  </si>
  <si>
    <t>opencollective.com</t>
  </si>
  <si>
    <t>loconav.com</t>
  </si>
  <si>
    <t>twosigma.com</t>
  </si>
  <si>
    <t>drivetrain.ai</t>
  </si>
  <si>
    <t>freee.co.jp</t>
  </si>
  <si>
    <t>socialsuitehq.com</t>
  </si>
  <si>
    <t>eventbrite.com</t>
  </si>
  <si>
    <t>nrsplus.com</t>
  </si>
  <si>
    <t>idt.net</t>
  </si>
  <si>
    <t>metamarkets.com</t>
  </si>
  <si>
    <t>gohighlevel.com</t>
  </si>
  <si>
    <t>markforged.com</t>
  </si>
  <si>
    <t>leapwork.com</t>
  </si>
  <si>
    <t>sezzle.com</t>
  </si>
  <si>
    <t>armaninollp.com</t>
  </si>
  <si>
    <t>protagonist.io</t>
  </si>
  <si>
    <t>zenfolio.com</t>
  </si>
  <si>
    <t>uci.edu</t>
  </si>
  <si>
    <t>register.advisorycloud.com</t>
  </si>
  <si>
    <t>stonebranch.com</t>
  </si>
  <si>
    <t>sundaysky.com</t>
  </si>
  <si>
    <t>palantir.com</t>
  </si>
  <si>
    <t>springml.com</t>
  </si>
  <si>
    <t>aberdeen.com</t>
  </si>
  <si>
    <t>ups.com</t>
  </si>
  <si>
    <t>adlibsoftware.com</t>
  </si>
  <si>
    <t>telus.com</t>
  </si>
  <si>
    <t>singtel.com</t>
  </si>
  <si>
    <t>kornferry.com</t>
  </si>
  <si>
    <t>ebayinc.com</t>
  </si>
  <si>
    <t>osisoft.com</t>
  </si>
  <si>
    <t>homagames.com</t>
  </si>
  <si>
    <t>catapulthq.com</t>
  </si>
  <si>
    <t>taboola.com</t>
  </si>
  <si>
    <t>onprocess.com</t>
  </si>
  <si>
    <t>cto.ai</t>
  </si>
  <si>
    <t>amobee.com</t>
  </si>
  <si>
    <t>torpago.com</t>
  </si>
  <si>
    <t>americanexpress.com</t>
  </si>
  <si>
    <t>zetaglobal.com</t>
  </si>
  <si>
    <t>paytm.com</t>
  </si>
  <si>
    <t>tesla.com</t>
  </si>
  <si>
    <t>delinea.com</t>
  </si>
  <si>
    <t>roku.com</t>
  </si>
  <si>
    <t>datanyze.com</t>
  </si>
  <si>
    <t>tiktok.com</t>
  </si>
  <si>
    <t>nomihealth.com</t>
  </si>
  <si>
    <t>halosight.com</t>
  </si>
  <si>
    <t>swellcx.com</t>
  </si>
  <si>
    <t>freshlime.com</t>
  </si>
  <si>
    <t>opiniion.com</t>
  </si>
  <si>
    <t>planned.com</t>
  </si>
  <si>
    <t>forrester.com</t>
  </si>
  <si>
    <t>grubhub.com</t>
  </si>
  <si>
    <t>pubmatic.com</t>
  </si>
  <si>
    <t>outpost24.com</t>
  </si>
  <si>
    <t>similarweb.com</t>
  </si>
  <si>
    <t>bluextrade.com</t>
  </si>
  <si>
    <t>securitytrails.com</t>
  </si>
  <si>
    <t>flipkart.com</t>
  </si>
  <si>
    <t>givewith.com</t>
  </si>
  <si>
    <t>aider.ai</t>
  </si>
  <si>
    <t>marklogic.com</t>
  </si>
  <si>
    <t>stnvideo.com</t>
  </si>
  <si>
    <t>verticalscope.com</t>
  </si>
  <si>
    <t>skillable.com</t>
  </si>
  <si>
    <t>customerstories.net</t>
  </si>
  <si>
    <t>belaysolutions.com</t>
  </si>
  <si>
    <t>pspdfkit.com</t>
  </si>
  <si>
    <t>lenovo.com</t>
  </si>
  <si>
    <t>givebriq.com</t>
  </si>
  <si>
    <t>nymi.com</t>
  </si>
  <si>
    <t>soapboxlabs.com</t>
  </si>
  <si>
    <t>globalids.com</t>
  </si>
  <si>
    <t>emmersion.ai</t>
  </si>
  <si>
    <t>pronto.io</t>
  </si>
  <si>
    <t>directus.io</t>
  </si>
  <si>
    <t>aon.com</t>
  </si>
  <si>
    <t>cybera.com</t>
  </si>
  <si>
    <t>chassi.com</t>
  </si>
  <si>
    <t>newfold.com</t>
  </si>
  <si>
    <t>yoast.com</t>
  </si>
  <si>
    <t>workstep.com</t>
  </si>
  <si>
    <t>dataops.live</t>
  </si>
  <si>
    <t>vwo.com</t>
  </si>
  <si>
    <t>cit.com</t>
  </si>
  <si>
    <t>ocelotbot.com</t>
  </si>
  <si>
    <t>bluecheck.me</t>
  </si>
  <si>
    <t>teamviewer.com</t>
  </si>
  <si>
    <t>trueffect.com</t>
  </si>
  <si>
    <t>mozilla.org</t>
  </si>
  <si>
    <t>monoova.com</t>
  </si>
  <si>
    <t>firstam.com</t>
  </si>
  <si>
    <t>mobile-talent.com</t>
  </si>
  <si>
    <t>pickfu.com</t>
  </si>
  <si>
    <t>silverfin.com</t>
  </si>
  <si>
    <t>netsertive.com</t>
  </si>
  <si>
    <t>firmex.com</t>
  </si>
  <si>
    <t>pdisoftware.com</t>
  </si>
  <si>
    <t>netflix.com</t>
  </si>
  <si>
    <t>bitdefender.com</t>
  </si>
  <si>
    <t>marinsoftware.com</t>
  </si>
  <si>
    <t>pramp.com</t>
  </si>
  <si>
    <t>modsy.com</t>
  </si>
  <si>
    <t>mimecast.com</t>
  </si>
  <si>
    <t>cakeequity.com</t>
  </si>
  <si>
    <t>applovin.com</t>
  </si>
  <si>
    <t>getthru.io</t>
  </si>
  <si>
    <t>prodege.com</t>
  </si>
  <si>
    <t>wrike.com</t>
  </si>
  <si>
    <t>exasol.com</t>
  </si>
  <si>
    <t>acrolinx.com</t>
  </si>
  <si>
    <t>broadcom.com</t>
  </si>
  <si>
    <t>agendapro.com</t>
  </si>
  <si>
    <t>brandwatch.com</t>
  </si>
  <si>
    <t>boardable.com</t>
  </si>
  <si>
    <t>elastic.co</t>
  </si>
  <si>
    <t>perceptyx.com</t>
  </si>
  <si>
    <t>upslide.net</t>
  </si>
  <si>
    <t>heliosdata.com</t>
  </si>
  <si>
    <t>cassinfo.com</t>
  </si>
  <si>
    <t>trusttoken.com</t>
  </si>
  <si>
    <t>twitter.com</t>
  </si>
  <si>
    <t>innovid.com</t>
  </si>
  <si>
    <t>luzdata.com</t>
  </si>
  <si>
    <t>jahia.com</t>
  </si>
  <si>
    <t>fedex.com</t>
  </si>
  <si>
    <t>mobilemonkey.com</t>
  </si>
  <si>
    <t>getdivvy.com</t>
  </si>
  <si>
    <t>boomi.com</t>
  </si>
  <si>
    <t>synder.com</t>
  </si>
  <si>
    <t>certain.com</t>
  </si>
  <si>
    <t>collbox.co</t>
  </si>
  <si>
    <t>securedocs.com</t>
  </si>
  <si>
    <t>mercer.com</t>
  </si>
  <si>
    <t>verifone.com</t>
  </si>
  <si>
    <t>cmu.edu</t>
  </si>
  <si>
    <t>datamolino.com</t>
  </si>
  <si>
    <t>klipfolio.com</t>
  </si>
  <si>
    <t>yahoo.com</t>
  </si>
  <si>
    <t>fieldsafesolutions.com</t>
  </si>
  <si>
    <t>bazaarvoice.com</t>
  </si>
  <si>
    <t>eclincher.com</t>
  </si>
  <si>
    <t>clearscope.io</t>
  </si>
  <si>
    <t>oneidentity.com</t>
  </si>
  <si>
    <t>thetradedesk.com</t>
  </si>
  <si>
    <t>cleartax.in</t>
  </si>
  <si>
    <t>magnolia-cms.com</t>
  </si>
  <si>
    <t>iriworldwide.com</t>
  </si>
  <si>
    <t>cryptotaxcalculator.io</t>
  </si>
  <si>
    <t>idc.com</t>
  </si>
  <si>
    <t>stepstone.com</t>
  </si>
  <si>
    <t>hubinternational.com</t>
  </si>
  <si>
    <t>riskiq.com</t>
  </si>
  <si>
    <t>pando.ai</t>
  </si>
  <si>
    <t>box.com</t>
  </si>
  <si>
    <t>fractal.ai</t>
  </si>
  <si>
    <t>vyrill.com</t>
  </si>
  <si>
    <t>hp.com</t>
  </si>
  <si>
    <t>walmart.com</t>
  </si>
  <si>
    <t>pinterest.com</t>
  </si>
  <si>
    <t>system1.com</t>
  </si>
  <si>
    <t>3csoftware.com</t>
  </si>
  <si>
    <t>emasphere.com</t>
  </si>
  <si>
    <t>digitalroute.com</t>
  </si>
  <si>
    <t>brainstation.io</t>
  </si>
  <si>
    <t>mailchimp.com</t>
  </si>
  <si>
    <t>twilio.com</t>
  </si>
  <si>
    <t>ibaset.com</t>
  </si>
  <si>
    <t>northwestern.edu</t>
  </si>
  <si>
    <t>carbonite.com</t>
  </si>
  <si>
    <t>samsung.com</t>
  </si>
  <si>
    <t>keyless.io</t>
  </si>
  <si>
    <t>printfection.com</t>
  </si>
  <si>
    <t>shoobx.com</t>
  </si>
  <si>
    <t>igloosoftware.com</t>
  </si>
  <si>
    <t>doordash.com</t>
  </si>
  <si>
    <t>groupon.com</t>
  </si>
  <si>
    <t>jpmorganchase.com</t>
  </si>
  <si>
    <t>five9.com</t>
  </si>
  <si>
    <t>brightanalytics.eu</t>
  </si>
  <si>
    <t>lyftron.com</t>
  </si>
  <si>
    <t>facebook.com</t>
  </si>
  <si>
    <t>cam.ac.uk</t>
  </si>
  <si>
    <t>bnymellon.com</t>
  </si>
  <si>
    <t>consider.com</t>
  </si>
  <si>
    <t>per-angusta.com</t>
  </si>
  <si>
    <t>dynata.com</t>
  </si>
  <si>
    <t>mit.edu</t>
  </si>
  <si>
    <t>harvard.edu</t>
  </si>
  <si>
    <t>gondola.travel</t>
  </si>
  <si>
    <t>meetmax.com</t>
  </si>
  <si>
    <t>smansha.com</t>
  </si>
  <si>
    <t>creditkarma.com</t>
  </si>
  <si>
    <t>svb.com</t>
  </si>
  <si>
    <t>pdf.com</t>
  </si>
  <si>
    <t>getintheloop.ca</t>
  </si>
  <si>
    <t>ey.com</t>
  </si>
  <si>
    <t>mckinsey.com</t>
  </si>
  <si>
    <t>airbnb.com</t>
  </si>
  <si>
    <t>google.com</t>
  </si>
  <si>
    <t>stanford.edu</t>
  </si>
  <si>
    <t>merkleinc.com</t>
  </si>
  <si>
    <t>projectworks.io</t>
  </si>
  <si>
    <t>visor.io</t>
  </si>
  <si>
    <t>maplarge.com</t>
  </si>
  <si>
    <t>hal24k.com</t>
  </si>
  <si>
    <t>oqlis.com</t>
  </si>
  <si>
    <t>fact-finder.com</t>
  </si>
  <si>
    <t>arcadeanalytics.com</t>
  </si>
  <si>
    <t>analyttica.com</t>
  </si>
  <si>
    <t>flexitanalytics.com</t>
  </si>
  <si>
    <t>seobots.io</t>
  </si>
  <si>
    <t>peekdata.io</t>
  </si>
  <si>
    <t>flourish.studio</t>
  </si>
  <si>
    <t>quikfynd.com</t>
  </si>
  <si>
    <t>symec.co.uk</t>
  </si>
  <si>
    <t>scape.io</t>
  </si>
  <si>
    <t>querona.io</t>
  </si>
  <si>
    <t>geminidata.com</t>
  </si>
  <si>
    <t>sunnyreports.com</t>
  </si>
  <si>
    <t>prognoz.com</t>
  </si>
  <si>
    <t>progrow.io</t>
  </si>
  <si>
    <t>dimins.com</t>
  </si>
  <si>
    <t>ssuiteoffice.com</t>
  </si>
  <si>
    <t>octoboard.com</t>
  </si>
  <si>
    <t>quilt.ai</t>
  </si>
  <si>
    <t>withvector.com</t>
  </si>
  <si>
    <t>botlink.com</t>
  </si>
  <si>
    <t>insightrocket.com</t>
  </si>
  <si>
    <t>grapecity.com</t>
  </si>
  <si>
    <t>keencorp.com</t>
  </si>
  <si>
    <t>snuviktechnologies.com</t>
  </si>
  <si>
    <t>cylabinc.com</t>
  </si>
  <si>
    <t>tenderboard.biz</t>
  </si>
  <si>
    <t>bilandergroup.com</t>
  </si>
  <si>
    <t>megaputer.com</t>
  </si>
  <si>
    <t>chata.ai</t>
  </si>
  <si>
    <t>visiblethread.com</t>
  </si>
  <si>
    <t>datazar.com</t>
  </si>
  <si>
    <t>bigparser.com</t>
  </si>
  <si>
    <t>creamanalytics.com</t>
  </si>
  <si>
    <t>cluemaker.com</t>
  </si>
  <si>
    <t>datavalet.com</t>
  </si>
  <si>
    <t>predx.com</t>
  </si>
  <si>
    <t>passagetechnology.com</t>
  </si>
  <si>
    <t>weisang.com</t>
  </si>
  <si>
    <t>strategiexe.com</t>
  </si>
  <si>
    <t>profitics.com</t>
  </si>
  <si>
    <t>meaningcloud.com</t>
  </si>
  <si>
    <t>nvdrones.com</t>
  </si>
  <si>
    <t>mapcite.com</t>
  </si>
  <si>
    <t>mimer.io</t>
  </si>
  <si>
    <t>brightmetrics.com</t>
  </si>
  <si>
    <t>kurtworkholding.com</t>
  </si>
  <si>
    <t>isoftsltns.com</t>
  </si>
  <si>
    <t>stelligent.com</t>
  </si>
  <si>
    <t>fogbeam.com</t>
  </si>
  <si>
    <t>encapto.com</t>
  </si>
  <si>
    <t>spcforexcel.com</t>
  </si>
  <si>
    <t>ficstar.com</t>
  </si>
  <si>
    <t>incedoinc.com</t>
  </si>
  <si>
    <t>aidetic.in</t>
  </si>
  <si>
    <t>hyarchis.com</t>
  </si>
  <si>
    <t>minitab.com</t>
  </si>
  <si>
    <t>webrobots.io</t>
  </si>
  <si>
    <t>exactspace.co</t>
  </si>
  <si>
    <t>satisfilabs.com</t>
  </si>
  <si>
    <t>olvin.com</t>
  </si>
  <si>
    <t>mightycanary.com</t>
  </si>
  <si>
    <t>adarga.ai</t>
  </si>
  <si>
    <t>softwareag.com</t>
  </si>
  <si>
    <t>immersivesystems.io</t>
  </si>
  <si>
    <t>amigocloud.com</t>
  </si>
  <si>
    <t>report-one.fr</t>
  </si>
  <si>
    <t>ubiq.co</t>
  </si>
  <si>
    <t>exselo.com</t>
  </si>
  <si>
    <t>datapred.com</t>
  </si>
  <si>
    <t>kubit.ai</t>
  </si>
  <si>
    <t>blackdotsolutions.com</t>
  </si>
  <si>
    <t>bainsight.com</t>
  </si>
  <si>
    <t>pinecrow.com</t>
  </si>
  <si>
    <t>wiiisdom.com</t>
  </si>
  <si>
    <t>cybervore.com</t>
  </si>
  <si>
    <t>traveltime.com</t>
  </si>
  <si>
    <t>dmss.com.br</t>
  </si>
  <si>
    <t>mythicsoft.com</t>
  </si>
  <si>
    <t>saasabi.com</t>
  </si>
  <si>
    <t>autostoresystem.com</t>
  </si>
  <si>
    <t>dotnetreport.com</t>
  </si>
  <si>
    <t>transvault.com</t>
  </si>
  <si>
    <t>botanalytics.co</t>
  </si>
  <si>
    <t>cubeware.com</t>
  </si>
  <si>
    <t>xaqt.com</t>
  </si>
  <si>
    <t>stratifyd.com</t>
  </si>
  <si>
    <t>syncopation.com</t>
  </si>
  <si>
    <t>bigzeta.com</t>
  </si>
  <si>
    <t>finchai.com</t>
  </si>
  <si>
    <t>cogentdatahub.com</t>
  </si>
  <si>
    <t>istrudelindia.com</t>
  </si>
  <si>
    <t>yworks.com</t>
  </si>
  <si>
    <t>dyntellbi.com</t>
  </si>
  <si>
    <t>amazon-asin.com</t>
  </si>
  <si>
    <t>skycatch.com</t>
  </si>
  <si>
    <t>noggle.online</t>
  </si>
  <si>
    <t>scilab.org</t>
  </si>
  <si>
    <t>lymbyc.com</t>
  </si>
  <si>
    <t>easy-insight.com</t>
  </si>
  <si>
    <t>clicdata.com</t>
  </si>
  <si>
    <t>hhu.de</t>
  </si>
  <si>
    <t>scopito.com</t>
  </si>
  <si>
    <t>dbxtra.com</t>
  </si>
  <si>
    <t>insiet.com</t>
  </si>
  <si>
    <t>solosegment.com</t>
  </si>
  <si>
    <t>marlabs.com</t>
  </si>
  <si>
    <t>ravenpack.com</t>
  </si>
  <si>
    <t>healthchecks.io</t>
  </si>
  <si>
    <t>coenterprise.com</t>
  </si>
  <si>
    <t>targomo.com</t>
  </si>
  <si>
    <t>mapotic.com</t>
  </si>
  <si>
    <t>geckoboard.com</t>
  </si>
  <si>
    <t>maxqda.com</t>
  </si>
  <si>
    <t>quadrigram.com</t>
  </si>
  <si>
    <t>converseon.com</t>
  </si>
  <si>
    <t>inzata.com</t>
  </si>
  <si>
    <t>concentricmarket.com</t>
  </si>
  <si>
    <t>saasuma.com</t>
  </si>
  <si>
    <t>progress.com</t>
  </si>
  <si>
    <t>squarkai.com</t>
  </si>
  <si>
    <t>oag.com</t>
  </si>
  <si>
    <t>findabilitysciences.com</t>
  </si>
  <si>
    <t>geotargetly.com</t>
  </si>
  <si>
    <t>asksid.ai</t>
  </si>
  <si>
    <t>comsenseconsulting.com</t>
  </si>
  <si>
    <t>krugle.com</t>
  </si>
  <si>
    <t>cc-expertise.com</t>
  </si>
  <si>
    <t>noetyx.com</t>
  </si>
  <si>
    <t>redash.io</t>
  </si>
  <si>
    <t>illumis.com</t>
  </si>
  <si>
    <t>touchpointgroup.com</t>
  </si>
  <si>
    <t>eazybi.com</t>
  </si>
  <si>
    <t>stravito.com</t>
  </si>
  <si>
    <t>advantive.com</t>
  </si>
  <si>
    <t>sm-analytics.com</t>
  </si>
  <si>
    <t>modusoperandi.com</t>
  </si>
  <si>
    <t>kyubit.com</t>
  </si>
  <si>
    <t>strayos.com</t>
  </si>
  <si>
    <t>silverpond.com.au</t>
  </si>
  <si>
    <t>2020rdi.com</t>
  </si>
  <si>
    <t>arubanetworks.com</t>
  </si>
  <si>
    <t>yippyinc.com</t>
  </si>
  <si>
    <t>contenlo.com</t>
  </si>
  <si>
    <t>sky-futures.com</t>
  </si>
  <si>
    <t>rstudio.com</t>
  </si>
  <si>
    <t>aerialsphere.com</t>
  </si>
  <si>
    <t>quadbase.com</t>
  </si>
  <si>
    <t>pulsatehq.com</t>
  </si>
  <si>
    <t>rti.org</t>
  </si>
  <si>
    <t>equalis.com</t>
  </si>
  <si>
    <t>arimo.com</t>
  </si>
  <si>
    <t>jigyasaanalytics.com</t>
  </si>
  <si>
    <t>rubikloud.com</t>
  </si>
  <si>
    <t>wisecleaner.com</t>
  </si>
  <si>
    <t>vizzlo.com</t>
  </si>
  <si>
    <t>metricswatch.com</t>
  </si>
  <si>
    <t>skylynapps.com</t>
  </si>
  <si>
    <t>searchwp.com</t>
  </si>
  <si>
    <t>provalisresearch.com</t>
  </si>
  <si>
    <t>nextbillion.ai</t>
  </si>
  <si>
    <t>mc-stan.org</t>
  </si>
  <si>
    <t>predictly.co</t>
  </si>
  <si>
    <t>numberanalytics.com</t>
  </si>
  <si>
    <t>effectivesoft.com</t>
  </si>
  <si>
    <t>sitezeus.com</t>
  </si>
  <si>
    <t>miso.ai</t>
  </si>
  <si>
    <t>air.org</t>
  </si>
  <si>
    <t>butlerscientifics.com</t>
  </si>
  <si>
    <t>slemma.com</t>
  </si>
  <si>
    <t>symanto.com</t>
  </si>
  <si>
    <t>streamhub.co.uk</t>
  </si>
  <si>
    <t>evolution.ai</t>
  </si>
  <si>
    <t>ideal-analytics.com</t>
  </si>
  <si>
    <t>sicasoft.com</t>
  </si>
  <si>
    <t>stonefieldquery.com</t>
  </si>
  <si>
    <t>geoplugin.com</t>
  </si>
  <si>
    <t>datatoolbar.com</t>
  </si>
  <si>
    <t>numxl.com</t>
  </si>
  <si>
    <t>datakalp.com</t>
  </si>
  <si>
    <t>macheye.com</t>
  </si>
  <si>
    <t>megalytic.com</t>
  </si>
  <si>
    <t>hurree.co</t>
  </si>
  <si>
    <t>rms.com</t>
  </si>
  <si>
    <t>roadmetrics.ai</t>
  </si>
  <si>
    <t>considdr.com</t>
  </si>
  <si>
    <t>9spokes.com</t>
  </si>
  <si>
    <t>kespry.com</t>
  </si>
  <si>
    <t>evisions.com</t>
  </si>
  <si>
    <t>ninjametrics.com</t>
  </si>
  <si>
    <t>growingdata.com.au</t>
  </si>
  <si>
    <t>mydatamodels.com</t>
  </si>
  <si>
    <t>getblix.com</t>
  </si>
  <si>
    <t>qsensei.com</t>
  </si>
  <si>
    <t>twaice.com</t>
  </si>
  <si>
    <t>ogury.com</t>
  </si>
  <si>
    <t>community-analytics.com</t>
  </si>
  <si>
    <t>tosmana.net</t>
  </si>
  <si>
    <t>ibi.com</t>
  </si>
  <si>
    <t>combain.com</t>
  </si>
  <si>
    <t>statsols.com</t>
  </si>
  <si>
    <t>locale.ai</t>
  </si>
  <si>
    <t>answergen.com</t>
  </si>
  <si>
    <t>iccube.com</t>
  </si>
  <si>
    <t>geofusion.com.br</t>
  </si>
  <si>
    <t>skyfii.io</t>
  </si>
  <si>
    <t>bitam.com</t>
  </si>
  <si>
    <t>qwamci.com</t>
  </si>
  <si>
    <t>tonnerdrones.com</t>
  </si>
  <si>
    <t>mevisio.com</t>
  </si>
  <si>
    <t>meshh.com</t>
  </si>
  <si>
    <t>chartbrew.com</t>
  </si>
  <si>
    <t>everteam.com</t>
  </si>
  <si>
    <t>qct.io</t>
  </si>
  <si>
    <t>wizdom.com</t>
  </si>
  <si>
    <t>searchstax.com</t>
  </si>
  <si>
    <t>nugit.co</t>
  </si>
  <si>
    <t>oldstreetsolutions.com</t>
  </si>
  <si>
    <t>infongen.com</t>
  </si>
  <si>
    <t>bdbizviz.com</t>
  </si>
  <si>
    <t>ncode.com</t>
  </si>
  <si>
    <t>knownfactors.com</t>
  </si>
  <si>
    <t>soley.io</t>
  </si>
  <si>
    <t>combit.com</t>
  </si>
  <si>
    <t>basebit.ai</t>
  </si>
  <si>
    <t>groovenauts.jp</t>
  </si>
  <si>
    <t>newaer.com</t>
  </si>
  <si>
    <t>locomizer.com</t>
  </si>
  <si>
    <t>getcommande.com</t>
  </si>
  <si>
    <t>lumalytics.com</t>
  </si>
  <si>
    <t>applica.ai</t>
  </si>
  <si>
    <t>inetsoft.com</t>
  </si>
  <si>
    <t>luminoso.com</t>
  </si>
  <si>
    <t>rguroo.com</t>
  </si>
  <si>
    <t>optimix.fr</t>
  </si>
  <si>
    <t>cyberscience.com</t>
  </si>
  <si>
    <t>beyondanalysis.info</t>
  </si>
  <si>
    <t>motio.com</t>
  </si>
  <si>
    <t>smartlogic.com</t>
  </si>
  <si>
    <t>civi.ca</t>
  </si>
  <si>
    <t>zoomcharts.com</t>
  </si>
  <si>
    <t>pvelocity.com</t>
  </si>
  <si>
    <t>dmway.com</t>
  </si>
  <si>
    <t>zuar.com</t>
  </si>
  <si>
    <t>gephi.org</t>
  </si>
  <si>
    <t>wns.com</t>
  </si>
  <si>
    <t>exploratory.io</t>
  </si>
  <si>
    <t>sigmazone.com</t>
  </si>
  <si>
    <t>aquad.de</t>
  </si>
  <si>
    <t>robustdesigns.com</t>
  </si>
  <si>
    <t>esianalyst.com</t>
  </si>
  <si>
    <t>baresquare.com</t>
  </si>
  <si>
    <t>originlab.com</t>
  </si>
  <si>
    <t>devonway.com</t>
  </si>
  <si>
    <t>copernic.com</t>
  </si>
  <si>
    <t>goascribe.com</t>
  </si>
  <si>
    <t>gridcure.com</t>
  </si>
  <si>
    <t>iqor.com</t>
  </si>
  <si>
    <t>wuha.io</t>
  </si>
  <si>
    <t>geoiq.io</t>
  </si>
  <si>
    <t>sarus.tech</t>
  </si>
  <si>
    <t>reportsnow.com</t>
  </si>
  <si>
    <t>researchware.com</t>
  </si>
  <si>
    <t>brightgauge.com</t>
  </si>
  <si>
    <t>trevor.io</t>
  </si>
  <si>
    <t>ikigailabs.io</t>
  </si>
  <si>
    <t>corp.glympse.com</t>
  </si>
  <si>
    <t>thelightbulb.ai</t>
  </si>
  <si>
    <t>devontechnologies.com</t>
  </si>
  <si>
    <t>anymp4.com</t>
  </si>
  <si>
    <t>listary.com</t>
  </si>
  <si>
    <t>ipetronik.com</t>
  </si>
  <si>
    <t>illumr.com</t>
  </si>
  <si>
    <t>varada.io</t>
  </si>
  <si>
    <t>treehousetechgroup.com</t>
  </si>
  <si>
    <t>mapspeople.com</t>
  </si>
  <si>
    <t>algolytics.com</t>
  </si>
  <si>
    <t>preact.dk</t>
  </si>
  <si>
    <t>faethm.ai</t>
  </si>
  <si>
    <t>informationactive.com</t>
  </si>
  <si>
    <t>perforce.com</t>
  </si>
  <si>
    <t>tanzle.com</t>
  </si>
  <si>
    <t>decisionanalyst.com</t>
  </si>
  <si>
    <t>geogebra.org</t>
  </si>
  <si>
    <t>piinpoint.com</t>
  </si>
  <si>
    <t>statsilk.com</t>
  </si>
  <si>
    <t>kawa.space</t>
  </si>
  <si>
    <t>apache.org</t>
  </si>
  <si>
    <t>crowdconnected.com</t>
  </si>
  <si>
    <t>polinode.com</t>
  </si>
  <si>
    <t>advizorsolutions.com</t>
  </si>
  <si>
    <t>sensourceinc.com</t>
  </si>
  <si>
    <t>txn.com</t>
  </si>
  <si>
    <t>implan.com</t>
  </si>
  <si>
    <t>mapidea.com</t>
  </si>
  <si>
    <t>contiamo.com</t>
  </si>
  <si>
    <t>juiceanalytics.com</t>
  </si>
  <si>
    <t>botlytics.co</t>
  </si>
  <si>
    <t>7parkdata.com</t>
  </si>
  <si>
    <t>nlreg.com</t>
  </si>
  <si>
    <t>emite.com</t>
  </si>
  <si>
    <t>multichannelsystems.com</t>
  </si>
  <si>
    <t>intersectlabs.io</t>
  </si>
  <si>
    <t>lumendata.com</t>
  </si>
  <si>
    <t>semknox.com</t>
  </si>
  <si>
    <t>webdataguru.com</t>
  </si>
  <si>
    <t>apartechnologies.com</t>
  </si>
  <si>
    <t>sensorsdata.cn</t>
  </si>
  <si>
    <t>cyfe.com</t>
  </si>
  <si>
    <t>dataintelligencetech.com</t>
  </si>
  <si>
    <t>avl.com</t>
  </si>
  <si>
    <t>panorama.com</t>
  </si>
  <si>
    <t>qimacros.com</t>
  </si>
  <si>
    <t>huvrdata.com</t>
  </si>
  <si>
    <t>linguamatics.com</t>
  </si>
  <si>
    <t>summarizebot.com</t>
  </si>
  <si>
    <t>nearmap.com</t>
  </si>
  <si>
    <t>avs.com</t>
  </si>
  <si>
    <t>monument.ai</t>
  </si>
  <si>
    <t>epicconjoint.com</t>
  </si>
  <si>
    <t>xapsys.co.uk</t>
  </si>
  <si>
    <t>unleash.so</t>
  </si>
  <si>
    <t>enixta.com</t>
  </si>
  <si>
    <t>gepsoft.com</t>
  </si>
  <si>
    <t>softlakesolutions.com</t>
  </si>
  <si>
    <t>culmen.com</t>
  </si>
  <si>
    <t>pxtech.com</t>
  </si>
  <si>
    <t>pixxa.com</t>
  </si>
  <si>
    <t>qbox.io</t>
  </si>
  <si>
    <t>synaptica.com</t>
  </si>
  <si>
    <t>bilbeo.com</t>
  </si>
  <si>
    <t>intrafind.de</t>
  </si>
  <si>
    <t>thorapps.com</t>
  </si>
  <si>
    <t>mapbusinessonline.com</t>
  </si>
  <si>
    <t>mathwave.com</t>
  </si>
  <si>
    <t>sintelix.com</t>
  </si>
  <si>
    <t>isima.io</t>
  </si>
  <si>
    <t>prodoscore.com</t>
  </si>
  <si>
    <t>spotonwifi.com</t>
  </si>
  <si>
    <t>guidingmetrics.com</t>
  </si>
  <si>
    <t>pivvot.com</t>
  </si>
  <si>
    <t>lexalytics.com</t>
  </si>
  <si>
    <t>dullesresearch.com</t>
  </si>
  <si>
    <t>hyperanna.com</t>
  </si>
  <si>
    <t>cognicept.systems</t>
  </si>
  <si>
    <t>cloudq.net</t>
  </si>
  <si>
    <t>qualitykiosk.com</t>
  </si>
  <si>
    <t>klangoo.com</t>
  </si>
  <si>
    <t>resolute.ai</t>
  </si>
  <si>
    <t>echoview.com</t>
  </si>
  <si>
    <t>codesys.com</t>
  </si>
  <si>
    <t>evolve24.com</t>
  </si>
  <si>
    <t>epica.ai</t>
  </si>
  <si>
    <t>iqub.com</t>
  </si>
  <si>
    <t>datacopia.com</t>
  </si>
  <si>
    <t>mapline.com</t>
  </si>
  <si>
    <t>microfocus.com</t>
  </si>
  <si>
    <t>quirkos.com</t>
  </si>
  <si>
    <t>splashbi.com</t>
  </si>
  <si>
    <t>gx.ca</t>
  </si>
  <si>
    <t>solution-soft.com</t>
  </si>
  <si>
    <t>augur.net</t>
  </si>
  <si>
    <t>searchblox.com</t>
  </si>
  <si>
    <t>polarity.io</t>
  </si>
  <si>
    <t>squirro.com</t>
  </si>
  <si>
    <t>spectralworks.com</t>
  </si>
  <si>
    <t>datadear.com</t>
  </si>
  <si>
    <t>t-sciences.com</t>
  </si>
  <si>
    <t>konnectryx.com</t>
  </si>
  <si>
    <t>stimulsoft.com</t>
  </si>
  <si>
    <t>cortexsystems.com.au</t>
  </si>
  <si>
    <t>teradata.com</t>
  </si>
  <si>
    <t>skyglue.com</t>
  </si>
  <si>
    <t>targetdashboard.com</t>
  </si>
  <si>
    <t>dataccuity.com</t>
  </si>
  <si>
    <t>intergator.de</t>
  </si>
  <si>
    <t>facetwp.com</t>
  </si>
  <si>
    <t>hirupert.co</t>
  </si>
  <si>
    <t>sensingfeeling.io</t>
  </si>
  <si>
    <t>clearanalyticsbi.com</t>
  </si>
  <si>
    <t>promethium.ai</t>
  </si>
  <si>
    <t>outoftheblue.ai</t>
  </si>
  <si>
    <t>decisionsupport.com</t>
  </si>
  <si>
    <t>datareportive.com</t>
  </si>
  <si>
    <t>mu-sigma.com</t>
  </si>
  <si>
    <t>sprinkledata.com</t>
  </si>
  <si>
    <t>ecg-inc.com</t>
  </si>
  <si>
    <t>precognox.com</t>
  </si>
  <si>
    <t>alphaics.ai</t>
  </si>
  <si>
    <t>knowledgehound.com</t>
  </si>
  <si>
    <t>gapmaps.com</t>
  </si>
  <si>
    <t>averbis.com</t>
  </si>
  <si>
    <t>temis.com</t>
  </si>
  <si>
    <t>acastat.com</t>
  </si>
  <si>
    <t>mygrow.me</t>
  </si>
  <si>
    <t>1010data.com</t>
  </si>
  <si>
    <t>profitbase.com</t>
  </si>
  <si>
    <t>alexanderbabbage.com</t>
  </si>
  <si>
    <t>lightningtools.com</t>
  </si>
  <si>
    <t>zuko.io</t>
  </si>
  <si>
    <t>datamatics.com</t>
  </si>
  <si>
    <t>solidware.io</t>
  </si>
  <si>
    <t>thepackworks.com</t>
  </si>
  <si>
    <t>emcien.com</t>
  </si>
  <si>
    <t>pocketresult.com</t>
  </si>
  <si>
    <t>intelliboard.net</t>
  </si>
  <si>
    <t>mili.eu</t>
  </si>
  <si>
    <t>powermapper.com</t>
  </si>
  <si>
    <t>cimacon.de</t>
  </si>
  <si>
    <t>steema.com</t>
  </si>
  <si>
    <t>neuronsw.com</t>
  </si>
  <si>
    <t>semi.technology</t>
  </si>
  <si>
    <t>locallogic.co</t>
  </si>
  <si>
    <t>rocketml.net</t>
  </si>
  <si>
    <t>datometry.com</t>
  </si>
  <si>
    <t>streambee.io</t>
  </si>
  <si>
    <t>lumoa.me</t>
  </si>
  <si>
    <t>datastories.com</t>
  </si>
  <si>
    <t>bitergia.com</t>
  </si>
  <si>
    <t>signals-analytics.com</t>
  </si>
  <si>
    <t>crunchmetrics.ai</t>
  </si>
  <si>
    <t>parm.com</t>
  </si>
  <si>
    <t>formidable.com</t>
  </si>
  <si>
    <t>ipvm.com</t>
  </si>
  <si>
    <t>sensat.co.uk</t>
  </si>
  <si>
    <t>hohli.com</t>
  </si>
  <si>
    <t>icetana.ai</t>
  </si>
  <si>
    <t>placeiq.com</t>
  </si>
  <si>
    <t>geoslam.com</t>
  </si>
  <si>
    <t>holistics.io</t>
  </si>
  <si>
    <t>emailanalytics.com</t>
  </si>
  <si>
    <t>gaddsoftware.com</t>
  </si>
  <si>
    <t>1000minds.com</t>
  </si>
  <si>
    <t>microtools.us</t>
  </si>
  <si>
    <t>heliumscraper.com</t>
  </si>
  <si>
    <t>tetrad.com</t>
  </si>
  <si>
    <t>agilenceinc.com</t>
  </si>
  <si>
    <t>stiltsoft.com</t>
  </si>
  <si>
    <t>novacene.ai</t>
  </si>
  <si>
    <t>instantatlas.com</t>
  </si>
  <si>
    <t>datavizioner.com</t>
  </si>
  <si>
    <t>recosenselabs.com</t>
  </si>
  <si>
    <t>statista.com</t>
  </si>
  <si>
    <t>sgsi.com</t>
  </si>
  <si>
    <t>verteego.com</t>
  </si>
  <si>
    <t>queryly.com</t>
  </si>
  <si>
    <t>deepcurrent.com</t>
  </si>
  <si>
    <t>rakam.io</t>
  </si>
  <si>
    <t>lensell.online</t>
  </si>
  <si>
    <t>differentia.consulting</t>
  </si>
  <si>
    <t>microland.com</t>
  </si>
  <si>
    <t>infiniaml.com</t>
  </si>
  <si>
    <t>maxstat.de</t>
  </si>
  <si>
    <t>connexica.com</t>
  </si>
  <si>
    <t>viurdata.com</t>
  </si>
  <si>
    <t>wrcresearch.com</t>
  </si>
  <si>
    <t>nexageusa.com</t>
  </si>
  <si>
    <t>enghouseinteractive.com</t>
  </si>
  <si>
    <t>openlinksw.com</t>
  </si>
  <si>
    <t>starcominfotech.com</t>
  </si>
  <si>
    <t>icgsolutions.com</t>
  </si>
  <si>
    <t>jetadmin.io</t>
  </si>
  <si>
    <t>vsni.co.uk</t>
  </si>
  <si>
    <t>theyield.com</t>
  </si>
  <si>
    <t>medcalc.org</t>
  </si>
  <si>
    <t>ww1.outset.vc</t>
  </si>
  <si>
    <t>markskenny.com</t>
  </si>
  <si>
    <t>dataxet.com</t>
  </si>
  <si>
    <t>microstrategy.com</t>
  </si>
  <si>
    <t>nirsoft.net</t>
  </si>
  <si>
    <t>statistixl.com</t>
  </si>
  <si>
    <t>jwork.org</t>
  </si>
  <si>
    <t>easystat.com</t>
  </si>
  <si>
    <t>quickwit.io</t>
  </si>
  <si>
    <t>argo.ai</t>
  </si>
  <si>
    <t>almworks.com</t>
  </si>
  <si>
    <t>baesystems.com</t>
  </si>
  <si>
    <t>profitsword.com</t>
  </si>
  <si>
    <t>graphileon.com</t>
  </si>
  <si>
    <t>symaps.io</t>
  </si>
  <si>
    <t>fluidly.com</t>
  </si>
  <si>
    <t>staq.com</t>
  </si>
  <si>
    <t>identifiedtech.com</t>
  </si>
  <si>
    <t>blueconduit.com</t>
  </si>
  <si>
    <t>geomoby.com</t>
  </si>
  <si>
    <t>webtrends.com</t>
  </si>
  <si>
    <t>ni.com</t>
  </si>
  <si>
    <t>naturaltext.com</t>
  </si>
  <si>
    <t>ssgconsulting.co.za</t>
  </si>
  <si>
    <t>bitext.com</t>
  </si>
  <si>
    <t>globalbusinessconsultants.com.au</t>
  </si>
  <si>
    <t>searchtap.io</t>
  </si>
  <si>
    <t>datapine.com</t>
  </si>
  <si>
    <t>osintcombine.com</t>
  </si>
  <si>
    <t>icarotech.com</t>
  </si>
  <si>
    <t>contourcomponents.com</t>
  </si>
  <si>
    <t>strategycompanion.com</t>
  </si>
  <si>
    <t>clearbrain.com</t>
  </si>
  <si>
    <t>relogix.com</t>
  </si>
  <si>
    <t>analyse-it.com</t>
  </si>
  <si>
    <t>galigeo.com</t>
  </si>
  <si>
    <t>orbitanalytics.com</t>
  </si>
  <si>
    <t>lettria.com</t>
  </si>
  <si>
    <t>neticle.com</t>
  </si>
  <si>
    <t>panagenda.com</t>
  </si>
  <si>
    <t>yonghongtech.com</t>
  </si>
  <si>
    <t>commutifi.com</t>
  </si>
  <si>
    <t>indyco.com</t>
  </si>
  <si>
    <t>avtex.com</t>
  </si>
  <si>
    <t>ideata-analytics.com</t>
  </si>
  <si>
    <t>indooratlas.com</t>
  </si>
  <si>
    <t>aurorapredictions.com</t>
  </si>
  <si>
    <t>associationanalytics.com</t>
  </si>
  <si>
    <t>hammerspace.com</t>
  </si>
  <si>
    <t>workscope.com</t>
  </si>
  <si>
    <t>casterstats.com</t>
  </si>
  <si>
    <t>grazitti.com</t>
  </si>
  <si>
    <t>nwasoft.com</t>
  </si>
  <si>
    <t>iambot.ai</t>
  </si>
  <si>
    <t>count.co</t>
  </si>
  <si>
    <t>blueskystatistics.com</t>
  </si>
  <si>
    <t>teledyneisco.com</t>
  </si>
  <si>
    <t>apteco.com</t>
  </si>
  <si>
    <t>newgrove.com</t>
  </si>
  <si>
    <t>searchdiscovery.com</t>
  </si>
  <si>
    <t>power-analysis.com</t>
  </si>
  <si>
    <t>brandidea.ai</t>
  </si>
  <si>
    <t>composable.ai</t>
  </si>
  <si>
    <t>hypersoft.com</t>
  </si>
  <si>
    <t>silvon.com</t>
  </si>
  <si>
    <t>urlooker.com</t>
  </si>
  <si>
    <t>dtonic.io</t>
  </si>
  <si>
    <t>socialcops.com</t>
  </si>
  <si>
    <t>part11solutions.com</t>
  </si>
  <si>
    <t>formcept.com</t>
  </si>
  <si>
    <t>blastpoint.com</t>
  </si>
  <si>
    <t>answerminer.com</t>
  </si>
  <si>
    <t>bnwconsulting.com</t>
  </si>
  <si>
    <t>develve.net</t>
  </si>
  <si>
    <t>image-charts.com</t>
  </si>
  <si>
    <t>hesbox.com</t>
  </si>
  <si>
    <t>optimalexsolutions.com</t>
  </si>
  <si>
    <t>citibeats.com</t>
  </si>
  <si>
    <t>unleashlive.com</t>
  </si>
  <si>
    <t>serialmetrics.com</t>
  </si>
  <si>
    <t>hypersense-software.com</t>
  </si>
  <si>
    <t>sideviewapps.com</t>
  </si>
  <si>
    <t>polarisassociates.com</t>
  </si>
  <si>
    <t>docdigitizer.com</t>
  </si>
  <si>
    <t>needlanalytics.com</t>
  </si>
  <si>
    <t>cortexstudio.com</t>
  </si>
  <si>
    <t>fortra.com</t>
  </si>
  <si>
    <t>teamsystem.com</t>
  </si>
  <si>
    <t>intelfolio.com</t>
  </si>
  <si>
    <t>kobit.in</t>
  </si>
  <si>
    <t>cambridge-intelligence.com</t>
  </si>
  <si>
    <t>analyticsintelligence.com</t>
  </si>
  <si>
    <t>wecantrack.com</t>
  </si>
  <si>
    <t>sift-ag.com</t>
  </si>
  <si>
    <t>discovertext.com</t>
  </si>
  <si>
    <t>qucit.com</t>
  </si>
  <si>
    <t>whatifolution.com</t>
  </si>
  <si>
    <t>nextail.co</t>
  </si>
  <si>
    <t>searchify.com</t>
  </si>
  <si>
    <t>shapelets.io</t>
  </si>
  <si>
    <t>raz-lee.com</t>
  </si>
  <si>
    <t>intellectspace.com</t>
  </si>
  <si>
    <t>align-alytics.com</t>
  </si>
  <si>
    <t>searchdaimon.com</t>
  </si>
  <si>
    <t>connectsmart.com</t>
  </si>
  <si>
    <t>instantolap.com</t>
  </si>
  <si>
    <t>jspectrum.com</t>
  </si>
  <si>
    <t>xelera.io</t>
  </si>
  <si>
    <t>mapware.ai</t>
  </si>
  <si>
    <t>axibase.com</t>
  </si>
  <si>
    <t>ityxsolutions.com</t>
  </si>
  <si>
    <t>conversific.com</t>
  </si>
  <si>
    <t>ushahidi.com</t>
  </si>
  <si>
    <t>glarysoft.com</t>
  </si>
  <si>
    <t>empirix.co.jp</t>
  </si>
  <si>
    <t>modernanalytics.com</t>
  </si>
  <si>
    <t>aislelabs.com</t>
  </si>
  <si>
    <t>datagrand.com</t>
  </si>
  <si>
    <t>clevermaps.io</t>
  </si>
  <si>
    <t>mentad.com</t>
  </si>
  <si>
    <t>idealspot.com</t>
  </si>
  <si>
    <t>guidanz.com</t>
  </si>
  <si>
    <t>spiradata.com</t>
  </si>
  <si>
    <t>zebrabi.com</t>
  </si>
  <si>
    <t>inmarketingwetrust.com.au</t>
  </si>
  <si>
    <t>im-c.com</t>
  </si>
  <si>
    <t>newtonideas.com</t>
  </si>
  <si>
    <t>simmachines.com</t>
  </si>
  <si>
    <t>sooqr.com</t>
  </si>
  <si>
    <t>scaidata.com</t>
  </si>
  <si>
    <t>omnity.io</t>
  </si>
  <si>
    <t>event38.com</t>
  </si>
  <si>
    <t>askwonder.com</t>
  </si>
  <si>
    <t>geoblink.com</t>
  </si>
  <si>
    <t>anamind.com</t>
  </si>
  <si>
    <t>weathersource.com</t>
  </si>
  <si>
    <t>kimola.com</t>
  </si>
  <si>
    <t>databox.com</t>
  </si>
  <si>
    <t>bouncie.com</t>
  </si>
  <si>
    <t>kovcomp.co.uk</t>
  </si>
  <si>
    <t>dashmetrics.io</t>
  </si>
  <si>
    <t>v2software.com</t>
  </si>
  <si>
    <t>gamalon.com</t>
  </si>
  <si>
    <t>wavemetrics.com</t>
  </si>
  <si>
    <t>keen.io</t>
  </si>
  <si>
    <t>intellicus.com</t>
  </si>
  <si>
    <t>virtosoftware.com</t>
  </si>
  <si>
    <t>reportz.io</t>
  </si>
  <si>
    <t>dayta.ai</t>
  </si>
  <si>
    <t>inogic.com</t>
  </si>
  <si>
    <t>chartlr.com</t>
  </si>
  <si>
    <t>graphenedb.com</t>
  </si>
  <si>
    <t>tsc.ai</t>
  </si>
  <si>
    <t>fsf.org</t>
  </si>
  <si>
    <t>datalion.com</t>
  </si>
  <si>
    <t>trackresults.com</t>
  </si>
  <si>
    <t>stata.com</t>
  </si>
  <si>
    <t>dewesoft.com</t>
  </si>
  <si>
    <t>agiliq.com</t>
  </si>
  <si>
    <t>expertrec.com</t>
  </si>
  <si>
    <t>proxem.com</t>
  </si>
  <si>
    <t>qalyptus.com</t>
  </si>
  <si>
    <t>getindata.com</t>
  </si>
  <si>
    <t>harriscomputer.com</t>
  </si>
  <si>
    <t>flex.bi</t>
  </si>
  <si>
    <t>view26.com</t>
  </si>
  <si>
    <t>spiderstrategies.com</t>
  </si>
  <si>
    <t>stotle.io</t>
  </si>
  <si>
    <t>handshakes.com.sg</t>
  </si>
  <si>
    <t>alfredapp.com</t>
  </si>
  <si>
    <t>h3dynamics.com</t>
  </si>
  <si>
    <t>concord.org</t>
  </si>
  <si>
    <t>winkreports.com</t>
  </si>
  <si>
    <t>cwdash.com</t>
  </si>
  <si>
    <t>yobitel.com</t>
  </si>
  <si>
    <t>factnexus.com</t>
  </si>
  <si>
    <t>futuresplatform.com</t>
  </si>
  <si>
    <t>trendminer.com</t>
  </si>
  <si>
    <t>metricinsights.com</t>
  </si>
  <si>
    <t>ncss.com</t>
  </si>
  <si>
    <t>dieselpoint.com</t>
  </si>
  <si>
    <t>rosevalleysoftware.com</t>
  </si>
  <si>
    <t>realzips.com</t>
  </si>
  <si>
    <t>displayr.com</t>
  </si>
  <si>
    <t>mrc-productivity.com</t>
  </si>
  <si>
    <t>thedollarbusiness.com</t>
  </si>
  <si>
    <t>airfusion.com</t>
  </si>
  <si>
    <t>deepnorth.com</t>
  </si>
  <si>
    <t>hawksearch.com</t>
  </si>
  <si>
    <t>netowl.com</t>
  </si>
  <si>
    <t>shiftx.com</t>
  </si>
  <si>
    <t>tarlogic.com</t>
  </si>
  <si>
    <t>subex.com</t>
  </si>
  <si>
    <t>grid.is</t>
  </si>
  <si>
    <t>reportgarden.com</t>
  </si>
  <si>
    <t>cludo.com</t>
  </si>
  <si>
    <t>bsharpcorp.com</t>
  </si>
  <si>
    <t>jam-software.com</t>
  </si>
  <si>
    <t>decisioncritical.pro</t>
  </si>
  <si>
    <t>newhaventech.com</t>
  </si>
  <si>
    <t>shufflepoint.com</t>
  </si>
  <si>
    <t>enginatics.com</t>
  </si>
  <si>
    <t>netcracker.com</t>
  </si>
  <si>
    <t>omnisearch.ai</t>
  </si>
  <si>
    <t>event1software.com</t>
  </si>
  <si>
    <t>bspsoftware.com</t>
  </si>
  <si>
    <t>fminer.com</t>
  </si>
  <si>
    <t>metaps.com</t>
  </si>
  <si>
    <t>mytraffic.io</t>
  </si>
  <si>
    <t>telemate.net</t>
  </si>
  <si>
    <t>localyse.eu</t>
  </si>
  <si>
    <t>ironmountain.com</t>
  </si>
  <si>
    <t>ezdatamunch.com</t>
  </si>
  <si>
    <t>simplebi.com</t>
  </si>
  <si>
    <t>ironrocksolutions.com</t>
  </si>
  <si>
    <t>crusherrors.com</t>
  </si>
  <si>
    <t>wizdee.com</t>
  </si>
  <si>
    <t>avanseus.com</t>
  </si>
  <si>
    <t>mydataprovider.com</t>
  </si>
  <si>
    <t>graphaware.com</t>
  </si>
  <si>
    <t>landmarksid.com</t>
  </si>
  <si>
    <t>imatest.com</t>
  </si>
  <si>
    <t>timi.eu</t>
  </si>
  <si>
    <t>angelloop.com</t>
  </si>
  <si>
    <t>compellon.com</t>
  </si>
  <si>
    <t>officereports.com</t>
  </si>
  <si>
    <t>greenm.io</t>
  </si>
  <si>
    <t>stonebond.com</t>
  </si>
  <si>
    <t>tisane.ai</t>
  </si>
  <si>
    <t>unacast.com</t>
  </si>
  <si>
    <t>sla.de</t>
  </si>
  <si>
    <t>canvs.ai</t>
  </si>
  <si>
    <t>xpanse.ai</t>
  </si>
  <si>
    <t>turingsaas.com</t>
  </si>
  <si>
    <t>scrapestorm.com</t>
  </si>
  <si>
    <t>analyticalgroup.com</t>
  </si>
  <si>
    <t>mylnk.in</t>
  </si>
  <si>
    <t>millimetric.ai</t>
  </si>
  <si>
    <t>lityx.com</t>
  </si>
  <si>
    <t>course5i.com</t>
  </si>
  <si>
    <t>analytify.io</t>
  </si>
  <si>
    <t>sysmalogic.com</t>
  </si>
  <si>
    <t>reportingninja.com</t>
  </si>
  <si>
    <t>datawrapper.de</t>
  </si>
  <si>
    <t>optelos.com</t>
  </si>
  <si>
    <t>pyramidsolutions.com</t>
  </si>
  <si>
    <t>reportportal.com</t>
  </si>
  <si>
    <t>atlasti.com</t>
  </si>
  <si>
    <t>hyllo.io</t>
  </si>
  <si>
    <t>socialwifi.com</t>
  </si>
  <si>
    <t>autobox.com</t>
  </si>
  <si>
    <t>clearpredictions.com</t>
  </si>
  <si>
    <t>quantxt.com</t>
  </si>
  <si>
    <t>eclipse.org</t>
  </si>
  <si>
    <t>cluvio.com</t>
  </si>
  <si>
    <t>knowi.com</t>
  </si>
  <si>
    <t>statgraphics.com</t>
  </si>
  <si>
    <t>objectrocket.com</t>
  </si>
  <si>
    <t>sovereign.ai</t>
  </si>
  <si>
    <t>infragistics.com</t>
  </si>
  <si>
    <t>opentopic.com</t>
  </si>
  <si>
    <t>endor.com</t>
  </si>
  <si>
    <t>inpixon.com</t>
  </si>
  <si>
    <t>ducenit.com</t>
  </si>
  <si>
    <t>dataimpact.io</t>
  </si>
  <si>
    <t>datahero.com</t>
  </si>
  <si>
    <t>docxonomy.com</t>
  </si>
  <si>
    <t>plasmacomp.com</t>
  </si>
  <si>
    <t>pxm-software.com</t>
  </si>
  <si>
    <t>cloudesire.com</t>
  </si>
  <si>
    <t>qsee.io</t>
  </si>
  <si>
    <t>pushmetrics.io</t>
  </si>
  <si>
    <t>languagecomputer.com</t>
  </si>
  <si>
    <t>winstat.com</t>
  </si>
  <si>
    <t>kanohi.ch</t>
  </si>
  <si>
    <t>nodata.co</t>
  </si>
  <si>
    <t>polyvista.com</t>
  </si>
  <si>
    <t>revealmobile.com</t>
  </si>
  <si>
    <t>incites.com</t>
  </si>
  <si>
    <t>crushbank.com</t>
  </si>
  <si>
    <t>addsearch.com</t>
  </si>
  <si>
    <t>goodgrowth.co.uk</t>
  </si>
  <si>
    <t>webextract.net</t>
  </si>
  <si>
    <t>wikitude.com</t>
  </si>
  <si>
    <t>arimaclanka.com</t>
  </si>
  <si>
    <t>cameraiq.com</t>
  </si>
  <si>
    <t>augmentecture.com</t>
  </si>
  <si>
    <t>tagspace.com</t>
  </si>
  <si>
    <t>arlab.com</t>
  </si>
  <si>
    <t>realityblu.com</t>
  </si>
  <si>
    <t>wakingapp.com</t>
  </si>
  <si>
    <t>vidinoti.com</t>
  </si>
  <si>
    <t>navigine.com</t>
  </si>
  <si>
    <t>blippar.com</t>
  </si>
  <si>
    <t>maxst.com</t>
  </si>
  <si>
    <t>theroar.io</t>
  </si>
  <si>
    <t>daqri.com</t>
  </si>
  <si>
    <t>layar.com</t>
  </si>
  <si>
    <t>eonreality.com</t>
  </si>
  <si>
    <t>indestry.com</t>
  </si>
  <si>
    <t>plugxr.com</t>
  </si>
  <si>
    <t>hololink.io</t>
  </si>
  <si>
    <t>insidernavigation.com</t>
  </si>
  <si>
    <t>vectary.com</t>
  </si>
  <si>
    <t>openspace3d.com</t>
  </si>
  <si>
    <t>pikkart.com</t>
  </si>
  <si>
    <t>8thwall.com</t>
  </si>
  <si>
    <t>easyar.com</t>
  </si>
  <si>
    <t>viewar.com</t>
  </si>
  <si>
    <t>re-flekt.com</t>
  </si>
  <si>
    <t>mastersofpie.com</t>
  </si>
  <si>
    <t>augment.com</t>
  </si>
  <si>
    <t>mirra.co</t>
  </si>
  <si>
    <t>triple.io</t>
  </si>
  <si>
    <t>bundlar.com</t>
  </si>
  <si>
    <t>kudan.io</t>
  </si>
  <si>
    <t>viscopic.com</t>
  </si>
  <si>
    <t>modesttree.com</t>
  </si>
  <si>
    <t>iqagent.com</t>
  </si>
  <si>
    <t>thoughtmaqers.com</t>
  </si>
  <si>
    <t>virti.com</t>
  </si>
  <si>
    <t>virnect.com</t>
  </si>
  <si>
    <t>mojoapps.co</t>
  </si>
  <si>
    <t>fieldbit.net</t>
  </si>
  <si>
    <t>roomle.com</t>
  </si>
  <si>
    <t>vsight.io</t>
  </si>
  <si>
    <t>viewabo.com</t>
  </si>
  <si>
    <t>modakatech.com</t>
  </si>
  <si>
    <t>upskill.io</t>
  </si>
  <si>
    <t>itsilesia.com</t>
  </si>
  <si>
    <t>cgtrader.com</t>
  </si>
  <si>
    <t>vntana.com</t>
  </si>
  <si>
    <t>robocortex.com</t>
  </si>
  <si>
    <t>queppelin.com</t>
  </si>
  <si>
    <t>perfectcorp.com</t>
  </si>
  <si>
    <t>futurevisual.com</t>
  </si>
  <si>
    <t>imaginate.in</t>
  </si>
  <si>
    <t>jig.space</t>
  </si>
  <si>
    <t>scapic.com</t>
  </si>
  <si>
    <t>the-parallel.com</t>
  </si>
  <si>
    <t>inglobetechnologies.com</t>
  </si>
  <si>
    <t>holo-one.com</t>
  </si>
  <si>
    <t>enginecreative.co.uk</t>
  </si>
  <si>
    <t>arbi.io</t>
  </si>
  <si>
    <t>mimicsimulation.com</t>
  </si>
  <si>
    <t>plattar.com</t>
  </si>
  <si>
    <t>proximie.com</t>
  </si>
  <si>
    <t>poplar.studio</t>
  </si>
  <si>
    <t>oculavis.de</t>
  </si>
  <si>
    <t>londondynamics.com</t>
  </si>
  <si>
    <t>vividworks.com</t>
  </si>
  <si>
    <t>pale.blue</t>
  </si>
  <si>
    <t>librestream.com</t>
  </si>
  <si>
    <t>t-immersion.com</t>
  </si>
  <si>
    <t>scopear.com</t>
  </si>
  <si>
    <t>fuzzylogicstudio.io</t>
  </si>
  <si>
    <t>sightcall.com</t>
  </si>
  <si>
    <t>sayduck.com</t>
  </si>
  <si>
    <t>qbittech.com</t>
  </si>
  <si>
    <t>cavrn.us</t>
  </si>
  <si>
    <t>wondavr.com</t>
  </si>
  <si>
    <t>proteus-vr.com</t>
  </si>
  <si>
    <t>vr-on.com</t>
  </si>
  <si>
    <t>virtalis.com</t>
  </si>
  <si>
    <t>gleechi.com</t>
  </si>
  <si>
    <t>janusvr.com</t>
  </si>
  <si>
    <t>gmetri.com</t>
  </si>
  <si>
    <t>arcanetech.io</t>
  </si>
  <si>
    <t>glue.work</t>
  </si>
  <si>
    <t>byondxr.com</t>
  </si>
  <si>
    <t>xvrsim.com</t>
  </si>
  <si>
    <t>styly.inc</t>
  </si>
  <si>
    <t>dailo.co</t>
  </si>
  <si>
    <t>snobal.io</t>
  </si>
  <si>
    <t>crytek.com</t>
  </si>
  <si>
    <t>yulio.com</t>
  </si>
  <si>
    <t>motive.io</t>
  </si>
  <si>
    <t>ocavu.com</t>
  </si>
  <si>
    <t>dogheadsimulations.com</t>
  </si>
  <si>
    <t>unimersiv.com</t>
  </si>
  <si>
    <t>illogic.xyz</t>
  </si>
  <si>
    <t>spaces.com</t>
  </si>
  <si>
    <t>hugerobotvr.com</t>
  </si>
  <si>
    <t>ideaspacevr.org</t>
  </si>
  <si>
    <t>startbeyond.co</t>
  </si>
  <si>
    <t>avantiseducation.com</t>
  </si>
  <si>
    <t>warpvr.com</t>
  </si>
  <si>
    <t>subdreamstudios.com</t>
  </si>
  <si>
    <t>iq3connect.com</t>
  </si>
  <si>
    <t>visard.com</t>
  </si>
  <si>
    <t>immertec.com</t>
  </si>
  <si>
    <t>techviz.net</t>
  </si>
  <si>
    <t>psious.com</t>
  </si>
  <si>
    <t>meetinvr.com</t>
  </si>
  <si>
    <t>vrmaster.co</t>
  </si>
  <si>
    <t>hoppin.world</t>
  </si>
  <si>
    <t>worldviz.com</t>
  </si>
  <si>
    <t>vspatial.com</t>
  </si>
  <si>
    <t>bigscreenvr.com</t>
  </si>
  <si>
    <t>ngrain.com</t>
  </si>
  <si>
    <t>arthur.digital</t>
  </si>
  <si>
    <t>valvesoftware.com</t>
  </si>
  <si>
    <t>discovrlearning.com</t>
  </si>
  <si>
    <t>3data.io</t>
  </si>
  <si>
    <t>vtime.net</t>
  </si>
  <si>
    <t>eevo.com</t>
  </si>
  <si>
    <t>ascience.com</t>
  </si>
  <si>
    <t>hyprsense.com</t>
  </si>
  <si>
    <t>uptale.io</t>
  </si>
  <si>
    <t>viewport.com.au</t>
  </si>
  <si>
    <t>cognitive3d.com</t>
  </si>
  <si>
    <t>smartvizx.com</t>
  </si>
  <si>
    <t>stereosense.com</t>
  </si>
  <si>
    <t>ova.ai</t>
  </si>
  <si>
    <t>instavr.co</t>
  </si>
  <si>
    <t>volograms.com</t>
  </si>
  <si>
    <t>dimension10.com</t>
  </si>
  <si>
    <t>sketchbox3d.com</t>
  </si>
  <si>
    <t>svrf.com</t>
  </si>
  <si>
    <t>varwin.com</t>
  </si>
  <si>
    <t>reelhouse.org</t>
  </si>
  <si>
    <t>uoregon.edu</t>
  </si>
  <si>
    <t>getscw.com</t>
  </si>
  <si>
    <t>anyverse.ai</t>
  </si>
  <si>
    <t>modelshop.com</t>
  </si>
  <si>
    <t>fifthocean.com.au</t>
  </si>
  <si>
    <t>xyonix.com</t>
  </si>
  <si>
    <t>numenta.com</t>
  </si>
  <si>
    <t>ubiops.com</t>
  </si>
  <si>
    <t>civisanalytics.com</t>
  </si>
  <si>
    <t>stagezero.ai</t>
  </si>
  <si>
    <t>forepaas.com</t>
  </si>
  <si>
    <t>kortical.com</t>
  </si>
  <si>
    <t>abejainc.com</t>
  </si>
  <si>
    <t>entropicalabs.com</t>
  </si>
  <si>
    <t>skyl.ai</t>
  </si>
  <si>
    <t>craft.ai</t>
  </si>
  <si>
    <t>artivatic.ai</t>
  </si>
  <si>
    <t>savviai.com</t>
  </si>
  <si>
    <t>basic.ai</t>
  </si>
  <si>
    <t>tx-inc.com</t>
  </si>
  <si>
    <t>readthedocs.org</t>
  </si>
  <si>
    <t>modzy.com</t>
  </si>
  <si>
    <t>r-brain.io</t>
  </si>
  <si>
    <t>deepbrainz.com</t>
  </si>
  <si>
    <t>staqu.com</t>
  </si>
  <si>
    <t>singularintelligence.com</t>
  </si>
  <si>
    <t>imandra.ai</t>
  </si>
  <si>
    <t>pi.exchange</t>
  </si>
  <si>
    <t>deeperinsights.com</t>
  </si>
  <si>
    <t>witsy.ai</t>
  </si>
  <si>
    <t>samsungsds.com</t>
  </si>
  <si>
    <t>turi.com</t>
  </si>
  <si>
    <t>replica-analytics.com</t>
  </si>
  <si>
    <t>sensetime.com</t>
  </si>
  <si>
    <t>deepaffects.com</t>
  </si>
  <si>
    <t>mljar.com</t>
  </si>
  <si>
    <t>augtera.com</t>
  </si>
  <si>
    <t>scibids.com</t>
  </si>
  <si>
    <t>monalabs.io</t>
  </si>
  <si>
    <t>isize.co</t>
  </si>
  <si>
    <t>syntho.ai</t>
  </si>
  <si>
    <t>mldb.ai</t>
  </si>
  <si>
    <t>skylads.com</t>
  </si>
  <si>
    <t>lateral.io</t>
  </si>
  <si>
    <t>flussonic.com</t>
  </si>
  <si>
    <t>graphext.com</t>
  </si>
  <si>
    <t>tensorflow.org</t>
  </si>
  <si>
    <t>inferyx.com</t>
  </si>
  <si>
    <t>diffgram.com</t>
  </si>
  <si>
    <t>absolutdata.com</t>
  </si>
  <si>
    <t>geoinsights.com</t>
  </si>
  <si>
    <t>datsy.io</t>
  </si>
  <si>
    <t>plutoshift.com</t>
  </si>
  <si>
    <t>worxogo.com</t>
  </si>
  <si>
    <t>widgetbrain.com</t>
  </si>
  <si>
    <t>agentvi.com</t>
  </si>
  <si>
    <t>parallelm.com</t>
  </si>
  <si>
    <t>elementai.com</t>
  </si>
  <si>
    <t>prevision.io</t>
  </si>
  <si>
    <t>megvii.com</t>
  </si>
  <si>
    <t>cogitotech.com</t>
  </si>
  <si>
    <t>numericcal.com</t>
  </si>
  <si>
    <t>datatron.com</t>
  </si>
  <si>
    <t>morphl.io</t>
  </si>
  <si>
    <t>salientsys.com</t>
  </si>
  <si>
    <t>arago.co</t>
  </si>
  <si>
    <t>cloudera.com</t>
  </si>
  <si>
    <t>spire.ai</t>
  </si>
  <si>
    <t>openblender.io</t>
  </si>
  <si>
    <t>one-view.ai</t>
  </si>
  <si>
    <t>clerk.ai</t>
  </si>
  <si>
    <t>modelop.com</t>
  </si>
  <si>
    <t>qrigroup.com</t>
  </si>
  <si>
    <t>stradigi.ai</t>
  </si>
  <si>
    <t>abzu.ai</t>
  </si>
  <si>
    <t>rainbird.ai</t>
  </si>
  <si>
    <t>labellerr.com</t>
  </si>
  <si>
    <t>razorthink.com</t>
  </si>
  <si>
    <t>aising.jp</t>
  </si>
  <si>
    <t>aidynamics.com</t>
  </si>
  <si>
    <t>dreamquark.com</t>
  </si>
  <si>
    <t>faros.ai</t>
  </si>
  <si>
    <t>recombee.com</t>
  </si>
  <si>
    <t>synthetictrainingdata.com</t>
  </si>
  <si>
    <t>dotnetfoundation.org</t>
  </si>
  <si>
    <t>trainingdata.io</t>
  </si>
  <si>
    <t>lmc.eu</t>
  </si>
  <si>
    <t>taskware.io</t>
  </si>
  <si>
    <t>smartpredict.ai</t>
  </si>
  <si>
    <t>integrate.ai</t>
  </si>
  <si>
    <t>myelin.io</t>
  </si>
  <si>
    <t>xilinx.com</t>
  </si>
  <si>
    <t>primefocustechnologies.com</t>
  </si>
  <si>
    <t>mlperf.org</t>
  </si>
  <si>
    <t>exb.de</t>
  </si>
  <si>
    <t>aireverie.com</t>
  </si>
  <si>
    <t>b2metric.com</t>
  </si>
  <si>
    <t>vroc.ai</t>
  </si>
  <si>
    <t>lexset.ai</t>
  </si>
  <si>
    <t>datprof.com</t>
  </si>
  <si>
    <t>ople.ai</t>
  </si>
  <si>
    <t>perceptilabs.com</t>
  </si>
  <si>
    <t>keymakr.com</t>
  </si>
  <si>
    <t>tika-data.com</t>
  </si>
  <si>
    <t>bigml.com</t>
  </si>
  <si>
    <t>sigopt.com</t>
  </si>
  <si>
    <t>turintech.ai</t>
  </si>
  <si>
    <t>actifydatalabs.com</t>
  </si>
  <si>
    <t>sqreemtech.com</t>
  </si>
  <si>
    <t>datagran.io</t>
  </si>
  <si>
    <t>darwinai.com</t>
  </si>
  <si>
    <t>dynam.ai</t>
  </si>
  <si>
    <t>picsellia.com</t>
  </si>
  <si>
    <t>apres.io</t>
  </si>
  <si>
    <t>spell.ml</t>
  </si>
  <si>
    <t>calculatedsystems.com</t>
  </si>
  <si>
    <t>2021.ai</t>
  </si>
  <si>
    <t>boltanalytics.com</t>
  </si>
  <si>
    <t>robovision.ai</t>
  </si>
  <si>
    <t>outpace.com</t>
  </si>
  <si>
    <t>taqadam.io</t>
  </si>
  <si>
    <t>genrocket.com</t>
  </si>
  <si>
    <t>econiq.com</t>
  </si>
  <si>
    <t>sparkbeyond.com</t>
  </si>
  <si>
    <t>twintechlabs.io</t>
  </si>
  <si>
    <t>nimblebox.ai</t>
  </si>
  <si>
    <t>just-ai.com</t>
  </si>
  <si>
    <t>symphonyretailai.com</t>
  </si>
  <si>
    <t>amie.ai</t>
  </si>
  <si>
    <t>waikato.ac.nz</t>
  </si>
  <si>
    <t>ainnovation.com</t>
  </si>
  <si>
    <t>baidu.com</t>
  </si>
  <si>
    <t>trendskout.com</t>
  </si>
  <si>
    <t>ydata.ai</t>
  </si>
  <si>
    <t>jaxon.ai</t>
  </si>
  <si>
    <t>willow.ai</t>
  </si>
  <si>
    <t>dunnhumby.com</t>
  </si>
  <si>
    <t>4paradigm.com</t>
  </si>
  <si>
    <t>datategy.net</t>
  </si>
  <si>
    <t>humansintheloop.org</t>
  </si>
  <si>
    <t>hasty.ai</t>
  </si>
  <si>
    <t>boardingbot.boorgle.com</t>
  </si>
  <si>
    <t>chatbase.com</t>
  </si>
  <si>
    <t>tryswivl.com</t>
  </si>
  <si>
    <t>userbot.ai</t>
  </si>
  <si>
    <t>hummingbird.ai</t>
  </si>
  <si>
    <t>chatwhale.com</t>
  </si>
  <si>
    <t>synthetix.com</t>
  </si>
  <si>
    <t>botsociety.io</t>
  </si>
  <si>
    <t>archie.ai</t>
  </si>
  <si>
    <t>botmother.com</t>
  </si>
  <si>
    <t>knowlarity.com</t>
  </si>
  <si>
    <t>stackchat.com</t>
  </si>
  <si>
    <t>instachatbot.io</t>
  </si>
  <si>
    <t>botanic.io</t>
  </si>
  <si>
    <t>hellomoe.co.uk</t>
  </si>
  <si>
    <t>kenyt.ai</t>
  </si>
  <si>
    <t>artificial-solutions.com</t>
  </si>
  <si>
    <t>scottytechnologies.com</t>
  </si>
  <si>
    <t>contus.com</t>
  </si>
  <si>
    <t>tilde.com</t>
  </si>
  <si>
    <t>jetlink.io</t>
  </si>
  <si>
    <t>bot.space</t>
  </si>
  <si>
    <t>nibbletechnology.com</t>
  </si>
  <si>
    <t>morph.ai</t>
  </si>
  <si>
    <t>prialto.com</t>
  </si>
  <si>
    <t>intentico.ai</t>
  </si>
  <si>
    <t>datasemantics.co</t>
  </si>
  <si>
    <t>mebebot.com</t>
  </si>
  <si>
    <t>pinscreen.com</t>
  </si>
  <si>
    <t>feedyou.ai</t>
  </si>
  <si>
    <t>quriobot.com</t>
  </si>
  <si>
    <t>filwebasia.com</t>
  </si>
  <si>
    <t>plantt.io</t>
  </si>
  <si>
    <t>itsalive.io</t>
  </si>
  <si>
    <t>chatrhub.com</t>
  </si>
  <si>
    <t>smartdocs.ai</t>
  </si>
  <si>
    <t>webio.com</t>
  </si>
  <si>
    <t>askporter.com</t>
  </si>
  <si>
    <t>algo.com</t>
  </si>
  <si>
    <t>zoimeet.com</t>
  </si>
  <si>
    <t>hellomybot.io</t>
  </si>
  <si>
    <t>passivereferral.com</t>
  </si>
  <si>
    <t>onlim.com</t>
  </si>
  <si>
    <t>virtualspirits.com</t>
  </si>
  <si>
    <t>querlo.com</t>
  </si>
  <si>
    <t>belkins.io</t>
  </si>
  <si>
    <t>kindly.ai</t>
  </si>
  <si>
    <t>lekta.ai</t>
  </si>
  <si>
    <t>twerlo.com</t>
  </si>
  <si>
    <t>conversation24.com</t>
  </si>
  <si>
    <t>smartaction.ai</t>
  </si>
  <si>
    <t>brandy.im</t>
  </si>
  <si>
    <t>kristasoft.com</t>
  </si>
  <si>
    <t>askbrian.ai</t>
  </si>
  <si>
    <t>rebotify.com</t>
  </si>
  <si>
    <t>voiq.com</t>
  </si>
  <si>
    <t>zoconvert.com</t>
  </si>
  <si>
    <t>creativevirtual.com</t>
  </si>
  <si>
    <t>nitrobots.ai</t>
  </si>
  <si>
    <t>hoory.com</t>
  </si>
  <si>
    <t>livechat.com</t>
  </si>
  <si>
    <t>happyfox.com</t>
  </si>
  <si>
    <t>racetrack.ai</t>
  </si>
  <si>
    <t>odus.ai</t>
  </si>
  <si>
    <t>searce.com</t>
  </si>
  <si>
    <t>remotecoworker.com</t>
  </si>
  <si>
    <t>nosnia.com</t>
  </si>
  <si>
    <t>botscrew.com</t>
  </si>
  <si>
    <t>getjenny.com</t>
  </si>
  <si>
    <t>aidah.ai</t>
  </si>
  <si>
    <t>crmbot.ai</t>
  </si>
  <si>
    <t>datakund.com</t>
  </si>
  <si>
    <t>orai-robotics.com</t>
  </si>
  <si>
    <t>talkfurther.com</t>
  </si>
  <si>
    <t>norby.io</t>
  </si>
  <si>
    <t>flowxo.com</t>
  </si>
  <si>
    <t>omq.de</t>
  </si>
  <si>
    <t>percept.ai</t>
  </si>
  <si>
    <t>moni.ai</t>
  </si>
  <si>
    <t>floatbot.ai</t>
  </si>
  <si>
    <t>converse.ai</t>
  </si>
  <si>
    <t>alana.ai</t>
  </si>
  <si>
    <t>activechat.ai</t>
  </si>
  <si>
    <t>aunoa.ai</t>
  </si>
  <si>
    <t>engagely.ai</t>
  </si>
  <si>
    <t>clustaar.com</t>
  </si>
  <si>
    <t>ideta.io</t>
  </si>
  <si>
    <t>rayon.ai</t>
  </si>
  <si>
    <t>reverieinc.com</t>
  </si>
  <si>
    <t>mihup.com</t>
  </si>
  <si>
    <t>egain.com</t>
  </si>
  <si>
    <t>verascape.com</t>
  </si>
  <si>
    <t>inteliwise.com</t>
  </si>
  <si>
    <t>barbourlogic.co.uk</t>
  </si>
  <si>
    <t>talla.com</t>
  </si>
  <si>
    <t>collect.chat</t>
  </si>
  <si>
    <t>snatchbot.me</t>
  </si>
  <si>
    <t>securitec.pe</t>
  </si>
  <si>
    <t>botnation.ai</t>
  </si>
  <si>
    <t>liverecruiter.com</t>
  </si>
  <si>
    <t>aihelp.net</t>
  </si>
  <si>
    <t>amplifyreach.com</t>
  </si>
  <si>
    <t>smoothweb.com</t>
  </si>
  <si>
    <t>finn.ai</t>
  </si>
  <si>
    <t>cavuglobal.io</t>
  </si>
  <si>
    <t>wbb.ai</t>
  </si>
  <si>
    <t>digitalhumans.com</t>
  </si>
  <si>
    <t>ulex.fr</t>
  </si>
  <si>
    <t>vizir.com.br</t>
  </si>
  <si>
    <t>iodesk.net</t>
  </si>
  <si>
    <t>zumata.com</t>
  </si>
  <si>
    <t>qualyon.com</t>
  </si>
  <si>
    <t>makebot.ai</t>
  </si>
  <si>
    <t>mindlayer.io</t>
  </si>
  <si>
    <t>netcall.com</t>
  </si>
  <si>
    <t>wit.ai</t>
  </si>
  <si>
    <t>warmcall.com</t>
  </si>
  <si>
    <t>mindbehind.com</t>
  </si>
  <si>
    <t>gsn.com.au</t>
  </si>
  <si>
    <t>workativ.com</t>
  </si>
  <si>
    <t>15gifts.com</t>
  </si>
  <si>
    <t>chatbook.ai</t>
  </si>
  <si>
    <t>massively.ai</t>
  </si>
  <si>
    <t>kommunicate.io</t>
  </si>
  <si>
    <t>anbotogroup.com</t>
  </si>
  <si>
    <t>intelliticks.com</t>
  </si>
  <si>
    <t>smugglr.co</t>
  </si>
  <si>
    <t>klobot.ai</t>
  </si>
  <si>
    <t>alkubot.com</t>
  </si>
  <si>
    <t>proactivesystem.com.hk</t>
  </si>
  <si>
    <t>saarthi.ai</t>
  </si>
  <si>
    <t>wotnot.io</t>
  </si>
  <si>
    <t>vozy.co</t>
  </si>
  <si>
    <t>zaion.ai</t>
  </si>
  <si>
    <t>surbo.io</t>
  </si>
  <si>
    <t>home.pandorabots.com</t>
  </si>
  <si>
    <t>applicate.in</t>
  </si>
  <si>
    <t>enterprisebot.ai</t>
  </si>
  <si>
    <t>neocom.ai</t>
  </si>
  <si>
    <t>aiaibot.com</t>
  </si>
  <si>
    <t>whizardapi.com</t>
  </si>
  <si>
    <t>botwise.io</t>
  </si>
  <si>
    <t>trueimageinteractive.com</t>
  </si>
  <si>
    <t>iamdave.ai</t>
  </si>
  <si>
    <t>botbot.ai</t>
  </si>
  <si>
    <t>webspiders.com</t>
  </si>
  <si>
    <t>impress.ai</t>
  </si>
  <si>
    <t>intdv.com</t>
  </si>
  <si>
    <t>zabaware.com</t>
  </si>
  <si>
    <t>elqano.com</t>
  </si>
  <si>
    <t>tmac.ai</t>
  </si>
  <si>
    <t>hala.ai</t>
  </si>
  <si>
    <t>corover.ai</t>
  </si>
  <si>
    <t>chatlayer.ai</t>
  </si>
  <si>
    <t>nuacem.com</t>
  </si>
  <si>
    <t>botpenguin.com</t>
  </si>
  <si>
    <t>spotline.com</t>
  </si>
  <si>
    <t>smatbot.com</t>
  </si>
  <si>
    <t>vogovoice.com</t>
  </si>
  <si>
    <t>mailrush.io</t>
  </si>
  <si>
    <t>typebot.io</t>
  </si>
  <si>
    <t>beingo.co</t>
  </si>
  <si>
    <t>serviceaide.com</t>
  </si>
  <si>
    <t>ilhasoft.com.br</t>
  </si>
  <si>
    <t>rundexter.com</t>
  </si>
  <si>
    <t>botsplash.com</t>
  </si>
  <si>
    <t>rezo.ai</t>
  </si>
  <si>
    <t>cbot.ai</t>
  </si>
  <si>
    <t>botmind.io</t>
  </si>
  <si>
    <t>botgento.com</t>
  </si>
  <si>
    <t>dydu.ai</t>
  </si>
  <si>
    <t>thebotplatform.com</t>
  </si>
  <si>
    <t>yesflow.com</t>
  </si>
  <si>
    <t>latticespace.com</t>
  </si>
  <si>
    <t>kitt.ai</t>
  </si>
  <si>
    <t>straviso.com</t>
  </si>
  <si>
    <t>rootsautomation.com</t>
  </si>
  <si>
    <t>rul.ai</t>
  </si>
  <si>
    <t>smartly.ai</t>
  </si>
  <si>
    <t>helloyubo.com</t>
  </si>
  <si>
    <t>mindtitan.com</t>
  </si>
  <si>
    <t>voicify.com</t>
  </si>
  <si>
    <t>voxtronme.com</t>
  </si>
  <si>
    <t>mercury.ai</t>
  </si>
  <si>
    <t>tail.ai</t>
  </si>
  <si>
    <t>widebot.net</t>
  </si>
  <si>
    <t>ebbot.ai</t>
  </si>
  <si>
    <t>cognicor.com</t>
  </si>
  <si>
    <t>arithmer.co.jp</t>
  </si>
  <si>
    <t>wluper.com</t>
  </si>
  <si>
    <t>paphussolutions.com</t>
  </si>
  <si>
    <t>infradrive.com</t>
  </si>
  <si>
    <t>lutebox.com</t>
  </si>
  <si>
    <t>talkvia.com</t>
  </si>
  <si>
    <t>deepdesk.com</t>
  </si>
  <si>
    <t>schlesingergroup.com</t>
  </si>
  <si>
    <t>talklift.com</t>
  </si>
  <si>
    <t>84codes.com</t>
  </si>
  <si>
    <t>botstar.com</t>
  </si>
  <si>
    <t>tolk.ai</t>
  </si>
  <si>
    <t>atlasrtx.com</t>
  </si>
  <si>
    <t>orbita.ai</t>
  </si>
  <si>
    <t>botsify.com</t>
  </si>
  <si>
    <t>agreeya.com</t>
  </si>
  <si>
    <t>beeketing.com</t>
  </si>
  <si>
    <t>ymeadows.com</t>
  </si>
  <si>
    <t>gallabox.com</t>
  </si>
  <si>
    <t>supertext.ai</t>
  </si>
  <si>
    <t>meya.ai</t>
  </si>
  <si>
    <t>blackx.io</t>
  </si>
  <si>
    <t>blits.ai</t>
  </si>
  <si>
    <t>eudata.com</t>
  </si>
  <si>
    <t>formito.com</t>
  </si>
  <si>
    <t>nohold.com</t>
  </si>
  <si>
    <t>alterra.ai</t>
  </si>
  <si>
    <t>toctoc.me</t>
  </si>
  <si>
    <t>insurevite.com</t>
  </si>
  <si>
    <t>manybot.io</t>
  </si>
  <si>
    <t>nlx.ai</t>
  </si>
  <si>
    <t>plumvoice.com</t>
  </si>
  <si>
    <t>imagevision.com</t>
  </si>
  <si>
    <t>affectiva.com</t>
  </si>
  <si>
    <t>voxsci.com</t>
  </si>
  <si>
    <t>dubber.net</t>
  </si>
  <si>
    <t>vocitec.com</t>
  </si>
  <si>
    <t>wizr.com</t>
  </si>
  <si>
    <t>verbio.com</t>
  </si>
  <si>
    <t>providencehealthcare.org</t>
  </si>
  <si>
    <t>tineye.com</t>
  </si>
  <si>
    <t>algoface.ai</t>
  </si>
  <si>
    <t>libpixel.com</t>
  </si>
  <si>
    <t>lumenvox.com</t>
  </si>
  <si>
    <t>kairos.com</t>
  </si>
  <si>
    <t>spellex.com</t>
  </si>
  <si>
    <t>pomvom.com</t>
  </si>
  <si>
    <t>mipsology.com</t>
  </si>
  <si>
    <t>kardome.com</t>
  </si>
  <si>
    <t>voicevault.com</t>
  </si>
  <si>
    <t>voiceitt.com</t>
  </si>
  <si>
    <t>vizseek.com</t>
  </si>
  <si>
    <t>scylla.ai</t>
  </si>
  <si>
    <t>imagga.com</t>
  </si>
  <si>
    <t>identiv.com</t>
  </si>
  <si>
    <t>elevoc.com</t>
  </si>
  <si>
    <t>digital-nirvana.com</t>
  </si>
  <si>
    <t>snips.ai</t>
  </si>
  <si>
    <t>paralleldots.com</t>
  </si>
  <si>
    <t>bitrefine.group</t>
  </si>
  <si>
    <t>smartclick.ai</t>
  </si>
  <si>
    <t>yoshki.com</t>
  </si>
  <si>
    <t>netra.io</t>
  </si>
  <si>
    <t>jotengine.com</t>
  </si>
  <si>
    <t>talkatoo.com</t>
  </si>
  <si>
    <t>artpro.com.sg</t>
  </si>
  <si>
    <t>f0cal.com</t>
  </si>
  <si>
    <t>speechwrite.com</t>
  </si>
  <si>
    <t>datch.io</t>
  </si>
  <si>
    <t>sirma.com</t>
  </si>
  <si>
    <t>talon.io</t>
  </si>
  <si>
    <t>speechace.com</t>
  </si>
  <si>
    <t>telisma.com</t>
  </si>
  <si>
    <t>onevoicedata.com</t>
  </si>
  <si>
    <t>dermalog.com</t>
  </si>
  <si>
    <t>eyeware.tech</t>
  </si>
  <si>
    <t>mavroimaging.com</t>
  </si>
  <si>
    <t>graymeta.com</t>
  </si>
  <si>
    <t>viume.co</t>
  </si>
  <si>
    <t>museumanywhere.com</t>
  </si>
  <si>
    <t>ltutech.com</t>
  </si>
  <si>
    <t>alyuda.com</t>
  </si>
  <si>
    <t>sensory.com</t>
  </si>
  <si>
    <t>recordator.com</t>
  </si>
  <si>
    <t>vocapia.com</t>
  </si>
  <si>
    <t>zama.ai</t>
  </si>
  <si>
    <t>rubidium.com</t>
  </si>
  <si>
    <t>keras.io</t>
  </si>
  <si>
    <t>pixlogic.com</t>
  </si>
  <si>
    <t>skyengine.ai</t>
  </si>
  <si>
    <t>facex.io</t>
  </si>
  <si>
    <t>kovacorp.com</t>
  </si>
  <si>
    <t>alwaysai.co</t>
  </si>
  <si>
    <t>dictanote.co</t>
  </si>
  <si>
    <t>metacog.com</t>
  </si>
  <si>
    <t>bitplatter.com</t>
  </si>
  <si>
    <t>ai2-jp.com</t>
  </si>
  <si>
    <t>bossanova.com</t>
  </si>
  <si>
    <t>ytel.com</t>
  </si>
  <si>
    <t>blitline.com</t>
  </si>
  <si>
    <t>ultinous.com</t>
  </si>
  <si>
    <t>pilot.ai</t>
  </si>
  <si>
    <t>xailient.com</t>
  </si>
  <si>
    <t>jog.ai</t>
  </si>
  <si>
    <t>ximilar.com</t>
  </si>
  <si>
    <t>ispeech.org</t>
  </si>
  <si>
    <t>oto.ai</t>
  </si>
  <si>
    <t>promptsmart.com</t>
  </si>
  <si>
    <t>mediadistillery.com</t>
  </si>
  <si>
    <t>guidebycell.com</t>
  </si>
  <si>
    <t>yactraq.com</t>
  </si>
  <si>
    <t>pixolution.org</t>
  </si>
  <si>
    <t>opencv.org</t>
  </si>
  <si>
    <t>calljourney.com</t>
  </si>
  <si>
    <t>blueworx.com</t>
  </si>
  <si>
    <t>neuri.ai</t>
  </si>
  <si>
    <t>exadel.com</t>
  </si>
  <si>
    <t>anyline.com</t>
  </si>
  <si>
    <t>videoexpertsgroup.com</t>
  </si>
  <si>
    <t>govivace.com</t>
  </si>
  <si>
    <t>optisolbusiness.com</t>
  </si>
  <si>
    <t>transcriptionlive.com</t>
  </si>
  <si>
    <t>cloudsight.ai</t>
  </si>
  <si>
    <t>voicereport.ai</t>
  </si>
  <si>
    <t>accuro.co.uk</t>
  </si>
  <si>
    <t>rev.com</t>
  </si>
  <si>
    <t>illinois.edu</t>
  </si>
  <si>
    <t>speechmorphing.com</t>
  </si>
  <si>
    <t>plasticity.ai</t>
  </si>
  <si>
    <t>readingbuddysoftware.com</t>
  </si>
  <si>
    <t>melaxtech.com</t>
  </si>
  <si>
    <t>retresco.de</t>
  </si>
  <si>
    <t>repustate.com</t>
  </si>
  <si>
    <t>automatedinsights.com</t>
  </si>
  <si>
    <t>yseop.com</t>
  </si>
  <si>
    <t>epianalytics.com</t>
  </si>
  <si>
    <t>scite.ai</t>
  </si>
  <si>
    <t>datumbox.com</t>
  </si>
  <si>
    <t>twinword.com</t>
  </si>
  <si>
    <t>vocalid.ai</t>
  </si>
  <si>
    <t>mitie.com</t>
  </si>
  <si>
    <t>umass.edu</t>
  </si>
  <si>
    <t>servisbot.com</t>
  </si>
  <si>
    <t>aylien.com</t>
  </si>
  <si>
    <t>cortical.io</t>
  </si>
  <si>
    <t>readspeaker.com</t>
  </si>
  <si>
    <t>l1ght.com</t>
  </si>
  <si>
    <t>textalytic.com</t>
  </si>
  <si>
    <t>websitevoice.com</t>
  </si>
  <si>
    <t>c-phrase.com</t>
  </si>
  <si>
    <t>python.org</t>
  </si>
  <si>
    <t>alias-i.com</t>
  </si>
  <si>
    <t>aveni.ai</t>
  </si>
  <si>
    <t>lovo.ai</t>
  </si>
  <si>
    <t>arria.com</t>
  </si>
  <si>
    <t>kyndi.com</t>
  </si>
  <si>
    <t>signswift.com</t>
  </si>
  <si>
    <t>caplena.com</t>
  </si>
  <si>
    <t>specif.io</t>
  </si>
  <si>
    <t>iris.ai</t>
  </si>
  <si>
    <t>acapela-group.com</t>
  </si>
  <si>
    <t>codeq.com</t>
  </si>
  <si>
    <t>humanfirst.ai</t>
  </si>
  <si>
    <t>ousia.jp</t>
  </si>
  <si>
    <t>theglamapp.com</t>
  </si>
  <si>
    <t>beyondmenu.com</t>
  </si>
  <si>
    <t>foodklik.com</t>
  </si>
  <si>
    <t>goodeggs.com</t>
  </si>
  <si>
    <t>skipthedishes.com</t>
  </si>
  <si>
    <t>farmdrop.com</t>
  </si>
  <si>
    <t>ontrayapp.com</t>
  </si>
  <si>
    <t>food.ee</t>
  </si>
  <si>
    <t>menugem.com</t>
  </si>
  <si>
    <t>orders2.me</t>
  </si>
  <si>
    <t>ourharvest.com</t>
  </si>
  <si>
    <t>spindyapp.com</t>
  </si>
  <si>
    <t>didiglobal.com</t>
  </si>
  <si>
    <t>travelzoo.com</t>
  </si>
  <si>
    <t>qnips.io</t>
  </si>
  <si>
    <t>postmates.com</t>
  </si>
  <si>
    <t>bigzpoon.com</t>
  </si>
  <si>
    <t>snackdash.com</t>
  </si>
  <si>
    <t>craverapp.com</t>
  </si>
  <si>
    <t>localexpress.io</t>
  </si>
  <si>
    <t>careem.com</t>
  </si>
  <si>
    <t>cerebruminfotech.com</t>
  </si>
  <si>
    <t>gopriv.com</t>
  </si>
  <si>
    <t>ordersin.com</t>
  </si>
  <si>
    <t>repeats.com</t>
  </si>
  <si>
    <t>skipcart.com</t>
  </si>
  <si>
    <t>zeel.com</t>
  </si>
  <si>
    <t>waystocap.com</t>
  </si>
  <si>
    <t>manestreem.com</t>
  </si>
  <si>
    <t>ridecell.com</t>
  </si>
  <si>
    <t>swiggy.com</t>
  </si>
  <si>
    <t>loke.global</t>
  </si>
  <si>
    <t>taxiadmin.org</t>
  </si>
  <si>
    <t>foodtruckstars.com</t>
  </si>
  <si>
    <t>chatlab.io</t>
  </si>
  <si>
    <t>about.shophero.com</t>
  </si>
  <si>
    <t>uniecommerce.com</t>
  </si>
  <si>
    <t>delivapp.com</t>
  </si>
  <si>
    <t>balluun.com</t>
  </si>
  <si>
    <t>orderscape.com</t>
  </si>
  <si>
    <t>moreyeahs.com</t>
  </si>
  <si>
    <t>businesssoftwaresolutions.info</t>
  </si>
  <si>
    <t>247waiter.com</t>
  </si>
  <si>
    <t>ruuby.com</t>
  </si>
  <si>
    <t>kopatech.com</t>
  </si>
  <si>
    <t>eatngage.com</t>
  </si>
  <si>
    <t>pr.co</t>
  </si>
  <si>
    <t>freshdirect.com</t>
  </si>
  <si>
    <t>secretescapes.com</t>
  </si>
  <si>
    <t>cater2.me</t>
  </si>
  <si>
    <t>cabubble.co.uk</t>
  </si>
  <si>
    <t>edeliveryapp.com</t>
  </si>
  <si>
    <t>fresho.com</t>
  </si>
  <si>
    <t>eatclub.com</t>
  </si>
  <si>
    <t>rdscontrol.com</t>
  </si>
  <si>
    <t>thereddoor.com</t>
  </si>
  <si>
    <t>zuppler.com</t>
  </si>
  <si>
    <t>burpy.com</t>
  </si>
  <si>
    <t>flyt.io</t>
  </si>
  <si>
    <t>grab.com</t>
  </si>
  <si>
    <t>olacabs.com</t>
  </si>
  <si>
    <t>orderingonlinesystem.com</t>
  </si>
  <si>
    <t>gethangry.com</t>
  </si>
  <si>
    <t>appfront.ai</t>
  </si>
  <si>
    <t>goparrot.ai</t>
  </si>
  <si>
    <t>webinterpret.com</t>
  </si>
  <si>
    <t>netwaiter.net</t>
  </si>
  <si>
    <t>sharebite.com</t>
  </si>
  <si>
    <t>deliveroo.co.uk</t>
  </si>
  <si>
    <t>mealpal.com</t>
  </si>
  <si>
    <t>addisonlee.com</t>
  </si>
  <si>
    <t>deliveryby.com</t>
  </si>
  <si>
    <t>tastyigniter.com</t>
  </si>
  <si>
    <t>ginja.co.th</t>
  </si>
  <si>
    <t>prete.co</t>
  </si>
  <si>
    <t>voilacabs.com</t>
  </si>
  <si>
    <t>rohlik.group</t>
  </si>
  <si>
    <t>ez-chow.com</t>
  </si>
  <si>
    <t>shipt.com</t>
  </si>
  <si>
    <t>boostly.com</t>
  </si>
  <si>
    <t>indianmesh.com</t>
  </si>
  <si>
    <t>stylisted.com</t>
  </si>
  <si>
    <t>voyage-prive.co.uk</t>
  </si>
  <si>
    <t>sundown.ai</t>
  </si>
  <si>
    <t>kitchenunited.com</t>
  </si>
  <si>
    <t>foodnis.com</t>
  </si>
  <si>
    <t>evincedev.com</t>
  </si>
  <si>
    <t>gofrugal.com</t>
  </si>
  <si>
    <t>hoppier.com</t>
  </si>
  <si>
    <t>localflavor.com</t>
  </si>
  <si>
    <t>gotrackin.com</t>
  </si>
  <si>
    <t>gilt.com</t>
  </si>
  <si>
    <t>cybervationinc.com</t>
  </si>
  <si>
    <t>lyft.com</t>
  </si>
  <si>
    <t>ontabee.com</t>
  </si>
  <si>
    <t>urbandart.com</t>
  </si>
  <si>
    <t>gudangada.com</t>
  </si>
  <si>
    <t>peachd.com</t>
  </si>
  <si>
    <t>allsetnow.com</t>
  </si>
  <si>
    <t>flywheelcoworking.com</t>
  </si>
  <si>
    <t>onlineemenu.com</t>
  </si>
  <si>
    <t>tillster.com</t>
  </si>
  <si>
    <t>laalsa.com</t>
  </si>
  <si>
    <t>deliveryhero.com</t>
  </si>
  <si>
    <t>edlar.com</t>
  </si>
  <si>
    <t>getreve.com</t>
  </si>
  <si>
    <t>lemoncat.de</t>
  </si>
  <si>
    <t>restolabs.com</t>
  </si>
  <si>
    <t>chewse.com</t>
  </si>
  <si>
    <t>spoonstream.com</t>
  </si>
  <si>
    <t>ordertiger.com</t>
  </si>
  <si>
    <t>swipe.by</t>
  </si>
  <si>
    <t>rideshark.com</t>
  </si>
  <si>
    <t>noshway.com</t>
  </si>
  <si>
    <t>getmeido.com</t>
  </si>
  <si>
    <t>upmenu.com</t>
  </si>
  <si>
    <t>karos.fr</t>
  </si>
  <si>
    <t>gethoneycart.com</t>
  </si>
  <si>
    <t>speedlinesolutions.com</t>
  </si>
  <si>
    <t>fooditter.com</t>
  </si>
  <si>
    <t>whistledrive.com</t>
  </si>
  <si>
    <t>oddle.me</t>
  </si>
  <si>
    <t>cabify.com</t>
  </si>
  <si>
    <t>mercatus.com</t>
  </si>
  <si>
    <t>grocerkey.com</t>
  </si>
  <si>
    <t>jankosoft.com</t>
  </si>
  <si>
    <t>soothe.com</t>
  </si>
  <si>
    <t>stylebee.com</t>
  </si>
  <si>
    <t>iorderfoods.com</t>
  </si>
  <si>
    <t>glamsquad.com</t>
  </si>
  <si>
    <t>deliverlogic.com</t>
  </si>
  <si>
    <t>mani-care.com</t>
  </si>
  <si>
    <t>ifexo.com</t>
  </si>
  <si>
    <t>menudrive.com</t>
  </si>
  <si>
    <t>onosys.com</t>
  </si>
  <si>
    <t>clorder.com</t>
  </si>
  <si>
    <t>zyda.com</t>
  </si>
  <si>
    <t>orderyoyo.com</t>
  </si>
  <si>
    <t>urban.co</t>
  </si>
  <si>
    <t>logicalsystemsrb.com</t>
  </si>
  <si>
    <t>equorum.com</t>
  </si>
  <si>
    <t>esss.co</t>
  </si>
  <si>
    <t>nccs.com</t>
  </si>
  <si>
    <t>avenir-online.com</t>
  </si>
  <si>
    <t>cortona3d.com</t>
  </si>
  <si>
    <t>rksolutions.com</t>
  </si>
  <si>
    <t>vectorworks.net</t>
  </si>
  <si>
    <t>altium.com</t>
  </si>
  <si>
    <t>bricsys.com</t>
  </si>
  <si>
    <t>orcad.com</t>
  </si>
  <si>
    <t>evolvemep.com</t>
  </si>
  <si>
    <t>e-specs.com</t>
  </si>
  <si>
    <t>opencagedata.com</t>
  </si>
  <si>
    <t>phoenxplm.com.au</t>
  </si>
  <si>
    <t>thinkgeo.com</t>
  </si>
  <si>
    <t>capturingreality.com</t>
  </si>
  <si>
    <t>geosho.com</t>
  </si>
  <si>
    <t>larki.com.au</t>
  </si>
  <si>
    <t>concora.com</t>
  </si>
  <si>
    <t>simplegissoftware.com</t>
  </si>
  <si>
    <t>cadence.com</t>
  </si>
  <si>
    <t>taxusit.com.pl</t>
  </si>
  <si>
    <t>powercalc.co</t>
  </si>
  <si>
    <t>desktopmetal.com</t>
  </si>
  <si>
    <t>envitia.com</t>
  </si>
  <si>
    <t>psmotion.com</t>
  </si>
  <si>
    <t>pulseplm.com</t>
  </si>
  <si>
    <t>plexearth.com</t>
  </si>
  <si>
    <t>expresspcb.com</t>
  </si>
  <si>
    <t>jytra.com</t>
  </si>
  <si>
    <t>cmhsoftware.com</t>
  </si>
  <si>
    <t>solidcam.com</t>
  </si>
  <si>
    <t>agterra.com</t>
  </si>
  <si>
    <t>digitalbluefoam.com</t>
  </si>
  <si>
    <t>scandy.co</t>
  </si>
  <si>
    <t>magicad.com</t>
  </si>
  <si>
    <t>opencascade.com</t>
  </si>
  <si>
    <t>ecomundo.eu</t>
  </si>
  <si>
    <t>audros.fr</t>
  </si>
  <si>
    <t>earthvisionz.com</t>
  </si>
  <si>
    <t>tinycad.net</t>
  </si>
  <si>
    <t>cgtech.com</t>
  </si>
  <si>
    <t>holisticcity.co.uk</t>
  </si>
  <si>
    <t>engineerphilosophy.com</t>
  </si>
  <si>
    <t>analyswift.com</t>
  </si>
  <si>
    <t>designdatamanager.com</t>
  </si>
  <si>
    <t>pixyz-software.com</t>
  </si>
  <si>
    <t>axisvm.eu</t>
  </si>
  <si>
    <t>enoserv.com</t>
  </si>
  <si>
    <t>irfanview.com</t>
  </si>
  <si>
    <t>surfcam.com</t>
  </si>
  <si>
    <t>card-1.com</t>
  </si>
  <si>
    <t>smartcamcnc.com</t>
  </si>
  <si>
    <t>solidworks.com</t>
  </si>
  <si>
    <t>spatialt.com</t>
  </si>
  <si>
    <t>physikinstrumente.com</t>
  </si>
  <si>
    <t>thedesignsense.com</t>
  </si>
  <si>
    <t>mapmaker.com</t>
  </si>
  <si>
    <t>elitesoft.com</t>
  </si>
  <si>
    <t>pack.ly</t>
  </si>
  <si>
    <t>prostep.com</t>
  </si>
  <si>
    <t>mapquest.com</t>
  </si>
  <si>
    <t>camline.com</t>
  </si>
  <si>
    <t>transmagic.com</t>
  </si>
  <si>
    <t>strongtie.com</t>
  </si>
  <si>
    <t>cadlook.com</t>
  </si>
  <si>
    <t>eyecue-tech.com</t>
  </si>
  <si>
    <t>topographic.com</t>
  </si>
  <si>
    <t>esrichina.hk</t>
  </si>
  <si>
    <t>texel.graphics</t>
  </si>
  <si>
    <t>eurostep.com</t>
  </si>
  <si>
    <t>elmosolutions.com</t>
  </si>
  <si>
    <t>geometrid.com</t>
  </si>
  <si>
    <t>indictranstech.com</t>
  </si>
  <si>
    <t>agileapplications.co.uk</t>
  </si>
  <si>
    <t>specifiedby.com</t>
  </si>
  <si>
    <t>cgsys.co.jp</t>
  </si>
  <si>
    <t>design-simulation.com</t>
  </si>
  <si>
    <t>geograma.com</t>
  </si>
  <si>
    <t>essigplm.com</t>
  </si>
  <si>
    <t>ige-xao.com</t>
  </si>
  <si>
    <t>famictech.com</t>
  </si>
  <si>
    <t>datakit.com</t>
  </si>
  <si>
    <t>dmtispatial.com</t>
  </si>
  <si>
    <t>swiftcalcs.com</t>
  </si>
  <si>
    <t>ultimaker.com</t>
  </si>
  <si>
    <t>psasys.com</t>
  </si>
  <si>
    <t>sketchlist.com</t>
  </si>
  <si>
    <t>rapidlasso.com</t>
  </si>
  <si>
    <t>cartovista.com</t>
  </si>
  <si>
    <t>fract.com</t>
  </si>
  <si>
    <t>envisiontec.com</t>
  </si>
  <si>
    <t>elebase.io</t>
  </si>
  <si>
    <t>gamesim.com</t>
  </si>
  <si>
    <t>cae-fidesys.com</t>
  </si>
  <si>
    <t>quickplumb.com</t>
  </si>
  <si>
    <t>fft.be</t>
  </si>
  <si>
    <t>chasmtech.com</t>
  </si>
  <si>
    <t>opal-rt.com</t>
  </si>
  <si>
    <t>essteyr.com</t>
  </si>
  <si>
    <t>cadtalk.com</t>
  </si>
  <si>
    <t>brimar.com</t>
  </si>
  <si>
    <t>fuseplm.com</t>
  </si>
  <si>
    <t>centricsoftware.com</t>
  </si>
  <si>
    <t>conceptsnrec.com</t>
  </si>
  <si>
    <t>urbansim.com</t>
  </si>
  <si>
    <t>iictechnologies.com</t>
  </si>
  <si>
    <t>skyjed.com</t>
  </si>
  <si>
    <t>ideastatica.com</t>
  </si>
  <si>
    <t>mapdiva.com</t>
  </si>
  <si>
    <t>de.elitecad.eu</t>
  </si>
  <si>
    <t>thewild.com</t>
  </si>
  <si>
    <t>agisoft.com</t>
  </si>
  <si>
    <t>sagemath.org</t>
  </si>
  <si>
    <t>imaginary.org</t>
  </si>
  <si>
    <t>vrcollab.com</t>
  </si>
  <si>
    <t>creaform3d.com</t>
  </si>
  <si>
    <t>mecsoft.com</t>
  </si>
  <si>
    <t>mixr.dev</t>
  </si>
  <si>
    <t>exapt.de</t>
  </si>
  <si>
    <t>3drepo.com</t>
  </si>
  <si>
    <t>welsim.com</t>
  </si>
  <si>
    <t>alibre.com</t>
  </si>
  <si>
    <t>aerisweather.com</t>
  </si>
  <si>
    <t>goinflow.com</t>
  </si>
  <si>
    <t>jawg.io</t>
  </si>
  <si>
    <t>cadexchanger.com</t>
  </si>
  <si>
    <t>gpsvisualizer.com</t>
  </si>
  <si>
    <t>caddit.net</t>
  </si>
  <si>
    <t>fohlio.com</t>
  </si>
  <si>
    <t>mirabilisdesign.com</t>
  </si>
  <si>
    <t>newtonindia.com</t>
  </si>
  <si>
    <t>12d.com</t>
  </si>
  <si>
    <t>enercalc.com</t>
  </si>
  <si>
    <t>cadcorp.com</t>
  </si>
  <si>
    <t>ti-soft.com</t>
  </si>
  <si>
    <t>graphisoft.com</t>
  </si>
  <si>
    <t>cmapit.io</t>
  </si>
  <si>
    <t>sim-flow.com</t>
  </si>
  <si>
    <t>batchgeo.com</t>
  </si>
  <si>
    <t>hcpci.com</t>
  </si>
  <si>
    <t>datamesh.com</t>
  </si>
  <si>
    <t>prokitchensoftware.com</t>
  </si>
  <si>
    <t>lectra.com</t>
  </si>
  <si>
    <t>nsnam.org</t>
  </si>
  <si>
    <t>avenza.com</t>
  </si>
  <si>
    <t>esko.com</t>
  </si>
  <si>
    <t>cgs-labs.com</t>
  </si>
  <si>
    <t>nanocad.ru</t>
  </si>
  <si>
    <t>apowersoft.com</t>
  </si>
  <si>
    <t>easyterritory.com</t>
  </si>
  <si>
    <t>vrand.com</t>
  </si>
  <si>
    <t>bimspot.io</t>
  </si>
  <si>
    <t>easytrace.com</t>
  </si>
  <si>
    <t>ptblink.com</t>
  </si>
  <si>
    <t>configit.com</t>
  </si>
  <si>
    <t>modelica.org</t>
  </si>
  <si>
    <t>selerant.com</t>
  </si>
  <si>
    <t>ezcam.com</t>
  </si>
  <si>
    <t>csi-europe.com</t>
  </si>
  <si>
    <t>skylabanalytics.com</t>
  </si>
  <si>
    <t>memory-map.com</t>
  </si>
  <si>
    <t>urbanfootprint.com</t>
  </si>
  <si>
    <t>kubotek3d.com</t>
  </si>
  <si>
    <t>bimandco.com</t>
  </si>
  <si>
    <t>loria.fr</t>
  </si>
  <si>
    <t>riverbed.com</t>
  </si>
  <si>
    <t>skyciv.com</t>
  </si>
  <si>
    <t>pvcase.com</t>
  </si>
  <si>
    <t>solidpartners.com</t>
  </si>
  <si>
    <t>digitalbridgehq.com</t>
  </si>
  <si>
    <t>ironcad.com</t>
  </si>
  <si>
    <t>cardinalsystems1.net</t>
  </si>
  <si>
    <t>zuken.com</t>
  </si>
  <si>
    <t>wisc.edu</t>
  </si>
  <si>
    <t>engsw.com</t>
  </si>
  <si>
    <t>maptiler.com</t>
  </si>
  <si>
    <t>artisense.ai</t>
  </si>
  <si>
    <t>sirrux.com</t>
  </si>
  <si>
    <t>aren.ai</t>
  </si>
  <si>
    <t>streambim.com</t>
  </si>
  <si>
    <t>4dmapper.com</t>
  </si>
  <si>
    <t>openstreetmap.org</t>
  </si>
  <si>
    <t>mechworks.com</t>
  </si>
  <si>
    <t>lanner.com</t>
  </si>
  <si>
    <t>rolta.com</t>
  </si>
  <si>
    <t>imerso.com</t>
  </si>
  <si>
    <t>neanex.com</t>
  </si>
  <si>
    <t>plexim.com</t>
  </si>
  <si>
    <t>gfk.com</t>
  </si>
  <si>
    <t>faac.com</t>
  </si>
  <si>
    <t>koordinates.com</t>
  </si>
  <si>
    <t>what3words.com</t>
  </si>
  <si>
    <t>giscloud.com</t>
  </si>
  <si>
    <t>cadactive.com</t>
  </si>
  <si>
    <t>extensis.com</t>
  </si>
  <si>
    <t>tsquare.ch</t>
  </si>
  <si>
    <t>goldsim.com</t>
  </si>
  <si>
    <t>zemax.com</t>
  </si>
  <si>
    <t>nataltem.com.br</t>
  </si>
  <si>
    <t>mapright.com</t>
  </si>
  <si>
    <t>newcenturysoftware.com</t>
  </si>
  <si>
    <t>kintechlab.com</t>
  </si>
  <si>
    <t>diptrace.com</t>
  </si>
  <si>
    <t>depusa.com</t>
  </si>
  <si>
    <t>cyclomedia.com</t>
  </si>
  <si>
    <t>radicasoftware.com</t>
  </si>
  <si>
    <t>undet.com</t>
  </si>
  <si>
    <t>atirsoft.com</t>
  </si>
  <si>
    <t>cadcam-e.com</t>
  </si>
  <si>
    <t>afrigis.co.za</t>
  </si>
  <si>
    <t>visiativ.com</t>
  </si>
  <si>
    <t>parallaksis.com</t>
  </si>
  <si>
    <t>cmstat.com</t>
  </si>
  <si>
    <t>meshparts.de</t>
  </si>
  <si>
    <t>pre-scient.com</t>
  </si>
  <si>
    <t>creatz3d.com.sg</t>
  </si>
  <si>
    <t>wizzcad.com</t>
  </si>
  <si>
    <t>geospin.de</t>
  </si>
  <si>
    <t>litio.si</t>
  </si>
  <si>
    <t>touchgis.app</t>
  </si>
  <si>
    <t>allegion.com</t>
  </si>
  <si>
    <t>policymap.com</t>
  </si>
  <si>
    <t>iti-global.com</t>
  </si>
  <si>
    <t>sparxsystems.com</t>
  </si>
  <si>
    <t>photomodeler.com</t>
  </si>
  <si>
    <t>aucotec.com</t>
  </si>
  <si>
    <t>simlab-soft.com</t>
  </si>
  <si>
    <t>raise3d.com</t>
  </si>
  <si>
    <t>hsbcad.com</t>
  </si>
  <si>
    <t>listech.com</t>
  </si>
  <si>
    <t>configura.com</t>
  </si>
  <si>
    <t>intellicadms.com</t>
  </si>
  <si>
    <t>midasoft.com</t>
  </si>
  <si>
    <t>geocommand.com</t>
  </si>
  <si>
    <t>realityimt.com</t>
  </si>
  <si>
    <t>refractions.net</t>
  </si>
  <si>
    <t>pinmaps.net</t>
  </si>
  <si>
    <t>megazone.com</t>
  </si>
  <si>
    <t>twt-gmbh.de</t>
  </si>
  <si>
    <t>3dvieweronline.com</t>
  </si>
  <si>
    <t>startup-house.com</t>
  </si>
  <si>
    <t>quadrite.com</t>
  </si>
  <si>
    <t>tractbuilder.com</t>
  </si>
  <si>
    <t>rubysketch.com</t>
  </si>
  <si>
    <t>vu.city</t>
  </si>
  <si>
    <t>1spatial.com</t>
  </si>
  <si>
    <t>cadopia.com</t>
  </si>
  <si>
    <t>army.mil</t>
  </si>
  <si>
    <t>aerosoftinc.com</t>
  </si>
  <si>
    <t>rasterex.com</t>
  </si>
  <si>
    <t>locuslabs.com</t>
  </si>
  <si>
    <t>mangomap.com</t>
  </si>
  <si>
    <t>sierrasoft.com</t>
  </si>
  <si>
    <t>disarea.com</t>
  </si>
  <si>
    <t>civildesigner.com</t>
  </si>
  <si>
    <t>cui.com</t>
  </si>
  <si>
    <t>essentium.com</t>
  </si>
  <si>
    <t>unearthlabs.com</t>
  </si>
  <si>
    <t>polantis.com</t>
  </si>
  <si>
    <t>advanalysis.com</t>
  </si>
  <si>
    <t>mapgage.com</t>
  </si>
  <si>
    <t>l3harris.com</t>
  </si>
  <si>
    <t>supplyframe.com</t>
  </si>
  <si>
    <t>ensg.eu</t>
  </si>
  <si>
    <t>wrld3d.com</t>
  </si>
  <si>
    <t>microspot.com</t>
  </si>
  <si>
    <t>teradyne.com</t>
  </si>
  <si>
    <t>clarklabs.org</t>
  </si>
  <si>
    <t>sitesusa.com</t>
  </si>
  <si>
    <t>keysight.com</t>
  </si>
  <si>
    <t>futuragis.com</t>
  </si>
  <si>
    <t>kisslicer.com</t>
  </si>
  <si>
    <t>espatial.com</t>
  </si>
  <si>
    <t>amobgroup.com</t>
  </si>
  <si>
    <t>xs4all.nl</t>
  </si>
  <si>
    <t>halfen.com</t>
  </si>
  <si>
    <t>ilexsoft.com</t>
  </si>
  <si>
    <t>sdcverifier.com</t>
  </si>
  <si>
    <t>getavail.com</t>
  </si>
  <si>
    <t>makeros.com</t>
  </si>
  <si>
    <t>becpg.net</t>
  </si>
  <si>
    <t>simplify3d.com</t>
  </si>
  <si>
    <t>windowmaker.com</t>
  </si>
  <si>
    <t>pvsyst.com</t>
  </si>
  <si>
    <t>arcat.com</t>
  </si>
  <si>
    <t>pmcorp.com</t>
  </si>
  <si>
    <t>peptechnology.com</t>
  </si>
  <si>
    <t>moduleworks.com</t>
  </si>
  <si>
    <t>demo3d.com</t>
  </si>
  <si>
    <t>empresariosagrupados.es</t>
  </si>
  <si>
    <t>leica-geosystems.com</t>
  </si>
  <si>
    <t>wikifactory.com</t>
  </si>
  <si>
    <t>amentum.com.au</t>
  </si>
  <si>
    <t>contact-software.com</t>
  </si>
  <si>
    <t>phoenix-int.com</t>
  </si>
  <si>
    <t>traceparts.com</t>
  </si>
  <si>
    <t>parrotcode.com</t>
  </si>
  <si>
    <t>supermap.com</t>
  </si>
  <si>
    <t>cadpro.com</t>
  </si>
  <si>
    <t>r2v.com</t>
  </si>
  <si>
    <t>bimdata.io</t>
  </si>
  <si>
    <t>maplesoft.com</t>
  </si>
  <si>
    <t>symbioticeda.com</t>
  </si>
  <si>
    <t>geocod.io</t>
  </si>
  <si>
    <t>ncsimul.com</t>
  </si>
  <si>
    <t>graphicalnetworks.com</t>
  </si>
  <si>
    <t>tessellations.us</t>
  </si>
  <si>
    <t>easyraum.de</t>
  </si>
  <si>
    <t>consbio.org</t>
  </si>
  <si>
    <t>site3d.co.uk</t>
  </si>
  <si>
    <t>bluemarblegeo.com</t>
  </si>
  <si>
    <t>mapme.com</t>
  </si>
  <si>
    <t>asdsoftware.com</t>
  </si>
  <si>
    <t>nobel-systems.com</t>
  </si>
  <si>
    <t>supergeotek.com</t>
  </si>
  <si>
    <t>tomtom.com</t>
  </si>
  <si>
    <t>thomasnet.com</t>
  </si>
  <si>
    <t>here.com</t>
  </si>
  <si>
    <t>gatech.edu</t>
  </si>
  <si>
    <t>treedim.com</t>
  </si>
  <si>
    <t>upverter.com</t>
  </si>
  <si>
    <t>equatorstudios.com</t>
  </si>
  <si>
    <t>grabcad.com</t>
  </si>
  <si>
    <t>belightsoft.com</t>
  </si>
  <si>
    <t>zeemaps.com</t>
  </si>
  <si>
    <t>atlas3d.xyz</t>
  </si>
  <si>
    <t>canvasgfx.com</t>
  </si>
  <si>
    <t>partsolutions.com</t>
  </si>
  <si>
    <t>microimages.com</t>
  </si>
  <si>
    <t>openmind-tech.com</t>
  </si>
  <si>
    <t>datanumen.com</t>
  </si>
  <si>
    <t>vivacitylabs.com</t>
  </si>
  <si>
    <t>geoapify.com</t>
  </si>
  <si>
    <t>backboneplm.com</t>
  </si>
  <si>
    <t>powersimtech.com</t>
  </si>
  <si>
    <t>wias-berlin.de</t>
  </si>
  <si>
    <t>elecdes.com</t>
  </si>
  <si>
    <t>itc.nl</t>
  </si>
  <si>
    <t>modlar.com</t>
  </si>
  <si>
    <t>vayoinfo.com</t>
  </si>
  <si>
    <t>supercivilcd.com</t>
  </si>
  <si>
    <t>crane-electronics.com</t>
  </si>
  <si>
    <t>cofaso.com</t>
  </si>
  <si>
    <t>motivacg.com</t>
  </si>
  <si>
    <t>spotzi.com</t>
  </si>
  <si>
    <t>iconstruct.com</t>
  </si>
  <si>
    <t>4pcb.com</t>
  </si>
  <si>
    <t>livefurnish.com</t>
  </si>
  <si>
    <t>hanleyinnovations.com</t>
  </si>
  <si>
    <t>azimap.com</t>
  </si>
  <si>
    <t>matterhackers.com</t>
  </si>
  <si>
    <t>intervention.com.au</t>
  </si>
  <si>
    <t>dfma.com</t>
  </si>
  <si>
    <t>ftcsolar.com</t>
  </si>
  <si>
    <t>cadsofttools.com</t>
  </si>
  <si>
    <t>progesoft.com</t>
  </si>
  <si>
    <t>azorecfd.com</t>
  </si>
  <si>
    <t>machineworks.com</t>
  </si>
  <si>
    <t>varicad.com</t>
  </si>
  <si>
    <t>pix-pro.com</t>
  </si>
  <si>
    <t>ims-software.com</t>
  </si>
  <si>
    <t>sunstone.com</t>
  </si>
  <si>
    <t>vectorky.com</t>
  </si>
  <si>
    <t>vissim.com</t>
  </si>
  <si>
    <t>conself.com</t>
  </si>
  <si>
    <t>astroprint.com</t>
  </si>
  <si>
    <t>landserf.org</t>
  </si>
  <si>
    <t>kenesto.com</t>
  </si>
  <si>
    <t>wolfram.com</t>
  </si>
  <si>
    <t>tetcos.com</t>
  </si>
  <si>
    <t>divergent3d.com</t>
  </si>
  <si>
    <t>openfoam.org</t>
  </si>
  <si>
    <t>extendsim.com</t>
  </si>
  <si>
    <t>roktech.net</t>
  </si>
  <si>
    <t>geocortex.com</t>
  </si>
  <si>
    <t>sofistik.com</t>
  </si>
  <si>
    <t>simright.com</t>
  </si>
  <si>
    <t>tatukgis.com</t>
  </si>
  <si>
    <t>kublasoftware.com</t>
  </si>
  <si>
    <t>spicetechnologiesgroup.com</t>
  </si>
  <si>
    <t>nuvuw.com</t>
  </si>
  <si>
    <t>modelon.com</t>
  </si>
  <si>
    <t>carsim.com</t>
  </si>
  <si>
    <t>imold.com</t>
  </si>
  <si>
    <t>datacad.com</t>
  </si>
  <si>
    <t>aeriescars.com</t>
  </si>
  <si>
    <t>easyeda.com</t>
  </si>
  <si>
    <t>bobcad.com</t>
  </si>
  <si>
    <t>crtech.com</t>
  </si>
  <si>
    <t>camplete.com</t>
  </si>
  <si>
    <t>chassissim.com</t>
  </si>
  <si>
    <t>terabase.energy</t>
  </si>
  <si>
    <t>espritcam.com</t>
  </si>
  <si>
    <t>urbansdk.com</t>
  </si>
  <si>
    <t>ai-build.com</t>
  </si>
  <si>
    <t>3dflow.net</t>
  </si>
  <si>
    <t>hydrocad.net</t>
  </si>
  <si>
    <t>thermoanalytics.com</t>
  </si>
  <si>
    <t>ncgcam.com</t>
  </si>
  <si>
    <t>prevu3d.com</t>
  </si>
  <si>
    <t>coscom.de</t>
  </si>
  <si>
    <t>csc.fi</t>
  </si>
  <si>
    <t>topseng.com</t>
  </si>
  <si>
    <t>inforside.com.br</t>
  </si>
  <si>
    <t>it-labs.com</t>
  </si>
  <si>
    <t>parallelpipes.com</t>
  </si>
  <si>
    <t>simactive.com</t>
  </si>
  <si>
    <t>softwarecompanions.com</t>
  </si>
  <si>
    <t>ingridcloud.com</t>
  </si>
  <si>
    <t>allplan.com</t>
  </si>
  <si>
    <t>engview.com</t>
  </si>
  <si>
    <t>craftbot.com</t>
  </si>
  <si>
    <t>rdvsystems.com</t>
  </si>
  <si>
    <t>emworks.com</t>
  </si>
  <si>
    <t>necam.com</t>
  </si>
  <si>
    <t>citymapper.com</t>
  </si>
  <si>
    <t>icam.com</t>
  </si>
  <si>
    <t>cadblocksfree.com</t>
  </si>
  <si>
    <t>karomi.com</t>
  </si>
  <si>
    <t>smartmobilevision.com</t>
  </si>
  <si>
    <t>eaton.com</t>
  </si>
  <si>
    <t>maply.com</t>
  </si>
  <si>
    <t>gmsworks.com</t>
  </si>
  <si>
    <t>hypertherm.com</t>
  </si>
  <si>
    <t>guthcad.com</t>
  </si>
  <si>
    <t>pad2pad.com</t>
  </si>
  <si>
    <t>dino.xyz</t>
  </si>
  <si>
    <t>liveconf.net</t>
  </si>
  <si>
    <t>incubatehub.com</t>
  </si>
  <si>
    <t>scribie.com</t>
  </si>
  <si>
    <t>lifesize.com</t>
  </si>
  <si>
    <t>boardmanagement.com</t>
  </si>
  <si>
    <t>coblue.com.br</t>
  </si>
  <si>
    <t>neurosoft.gr</t>
  </si>
  <si>
    <t>hansel.io</t>
  </si>
  <si>
    <t>entro.io</t>
  </si>
  <si>
    <t>flowyteam.com</t>
  </si>
  <si>
    <t>coztel.com</t>
  </si>
  <si>
    <t>alfatraining.de</t>
  </si>
  <si>
    <t>powernoodle.com</t>
  </si>
  <si>
    <t>pythia.cc</t>
  </si>
  <si>
    <t>meetingsift.com</t>
  </si>
  <si>
    <t>workplacebuddy.com</t>
  </si>
  <si>
    <t>decisiontime.co.uk</t>
  </si>
  <si>
    <t>zeplin.io</t>
  </si>
  <si>
    <t>bicomsystems.com</t>
  </si>
  <si>
    <t>knowa.co</t>
  </si>
  <si>
    <t>suitabletech.com</t>
  </si>
  <si>
    <t>kall8.com</t>
  </si>
  <si>
    <t>socialcompare.com</t>
  </si>
  <si>
    <t>kutamo.com</t>
  </si>
  <si>
    <t>brightful.me</t>
  </si>
  <si>
    <t>zoiper.com</t>
  </si>
  <si>
    <t>yellowant.com</t>
  </si>
  <si>
    <t>easycrit.com</t>
  </si>
  <si>
    <t>ringcentral.com</t>
  </si>
  <si>
    <t>airsquirrels.com</t>
  </si>
  <si>
    <t>complish.app</t>
  </si>
  <si>
    <t>innomaint.com</t>
  </si>
  <si>
    <t>praxonomy.com</t>
  </si>
  <si>
    <t>magnifi.io</t>
  </si>
  <si>
    <t>adoreinfotech.com</t>
  </si>
  <si>
    <t>tresta.com</t>
  </si>
  <si>
    <t>2talk.co.nz</t>
  </si>
  <si>
    <t>teamoclock.com</t>
  </si>
  <si>
    <t>windstreamenterprise.com</t>
  </si>
  <si>
    <t>grosum.com</t>
  </si>
  <si>
    <t>diallog.com</t>
  </si>
  <si>
    <t>oneclickwi.com</t>
  </si>
  <si>
    <t>jointrunk.com</t>
  </si>
  <si>
    <t>hodusoft.com</t>
  </si>
  <si>
    <t>uptrader.app</t>
  </si>
  <si>
    <t>verdis.ai</t>
  </si>
  <si>
    <t>snom.com</t>
  </si>
  <si>
    <t>1sourceinternational.com</t>
  </si>
  <si>
    <t>univoip.com</t>
  </si>
  <si>
    <t>ideascale.com</t>
  </si>
  <si>
    <t>digg.com</t>
  </si>
  <si>
    <t>datingpro.com</t>
  </si>
  <si>
    <t>virtualpbx.com</t>
  </si>
  <si>
    <t>onstreammedia.com</t>
  </si>
  <si>
    <t>sopheon.com</t>
  </si>
  <si>
    <t>simplifie.com</t>
  </si>
  <si>
    <t>super.so</t>
  </si>
  <si>
    <t>axardigital.com</t>
  </si>
  <si>
    <t>getzero.co</t>
  </si>
  <si>
    <t>processpa.com</t>
  </si>
  <si>
    <t>missiveapp.com</t>
  </si>
  <si>
    <t>notejoy.com</t>
  </si>
  <si>
    <t>line2.com</t>
  </si>
  <si>
    <t>koopid.ai</t>
  </si>
  <si>
    <t>teamline.app</t>
  </si>
  <si>
    <t>tellroby.com</t>
  </si>
  <si>
    <t>ebby.co</t>
  </si>
  <si>
    <t>avoxi.com</t>
  </si>
  <si>
    <t>3dresults.com</t>
  </si>
  <si>
    <t>ring4.com</t>
  </si>
  <si>
    <t>nttdata.com</t>
  </si>
  <si>
    <t>telecmi.com</t>
  </si>
  <si>
    <t>getwideideas.com</t>
  </si>
  <si>
    <t>listium.com</t>
  </si>
  <si>
    <t>vaspian.com</t>
  </si>
  <si>
    <t>voipinvite.com</t>
  </si>
  <si>
    <t>telebu.com</t>
  </si>
  <si>
    <t>knowlocker.com</t>
  </si>
  <si>
    <t>ideawake.com</t>
  </si>
  <si>
    <t>4voice.net</t>
  </si>
  <si>
    <t>veeting.com</t>
  </si>
  <si>
    <t>keepsolid.com</t>
  </si>
  <si>
    <t>guild.co</t>
  </si>
  <si>
    <t>xmission.com</t>
  </si>
  <si>
    <t>skype.com</t>
  </si>
  <si>
    <t>etollfree.net</t>
  </si>
  <si>
    <t>beesapps.com</t>
  </si>
  <si>
    <t>instantconnectnow.com</t>
  </si>
  <si>
    <t>xcastlabs.com</t>
  </si>
  <si>
    <t>fingertip.org</t>
  </si>
  <si>
    <t>boardsite.app</t>
  </si>
  <si>
    <t>shuan-tech.com</t>
  </si>
  <si>
    <t>offiria.com</t>
  </si>
  <si>
    <t>brring.com</t>
  </si>
  <si>
    <t>conectohub.com</t>
  </si>
  <si>
    <t>localphone.com</t>
  </si>
  <si>
    <t>cpitech.io</t>
  </si>
  <si>
    <t>vocoli.com</t>
  </si>
  <si>
    <t>newconcepttechnologies.com</t>
  </si>
  <si>
    <t>euphoria.co.za</t>
  </si>
  <si>
    <t>voipstudio.com</t>
  </si>
  <si>
    <t>cloverpop.com</t>
  </si>
  <si>
    <t>eyeson.com</t>
  </si>
  <si>
    <t>convien.com</t>
  </si>
  <si>
    <t>id8systems.com</t>
  </si>
  <si>
    <t>voipoffice.com</t>
  </si>
  <si>
    <t>prenario.com</t>
  </si>
  <si>
    <t>vodafone.com</t>
  </si>
  <si>
    <t>gigg.com</t>
  </si>
  <si>
    <t>boarddocs.com</t>
  </si>
  <si>
    <t>watercoolertrivia.com</t>
  </si>
  <si>
    <t>brightidea.com</t>
  </si>
  <si>
    <t>adam.ai</t>
  </si>
  <si>
    <t>cytracom.com</t>
  </si>
  <si>
    <t>talloo.com</t>
  </si>
  <si>
    <t>maestra.ai</t>
  </si>
  <si>
    <t>openvoyce.com</t>
  </si>
  <si>
    <t>collab.com</t>
  </si>
  <si>
    <t>proov.io</t>
  </si>
  <si>
    <t>workgrid.com</t>
  </si>
  <si>
    <t>member.buzz</t>
  </si>
  <si>
    <t>sonetel.com</t>
  </si>
  <si>
    <t>autonomous.ai</t>
  </si>
  <si>
    <t>fingent.com</t>
  </si>
  <si>
    <t>pinstriped.com</t>
  </si>
  <si>
    <t>viirtue.com</t>
  </si>
  <si>
    <t>oboard.io</t>
  </si>
  <si>
    <t>range.co</t>
  </si>
  <si>
    <t>ainaptt.com</t>
  </si>
  <si>
    <t>2600hz.com</t>
  </si>
  <si>
    <t>didlogic.com</t>
  </si>
  <si>
    <t>livejournal.com</t>
  </si>
  <si>
    <t>sonix.ai</t>
  </si>
  <si>
    <t>additor.io</t>
  </si>
  <si>
    <t>agorize.com</t>
  </si>
  <si>
    <t>reason8.ai</t>
  </si>
  <si>
    <t>houseparty.com</t>
  </si>
  <si>
    <t>jafton.com</t>
  </si>
  <si>
    <t>zadarma.com</t>
  </si>
  <si>
    <t>via3.com</t>
  </si>
  <si>
    <t>applearn.com</t>
  </si>
  <si>
    <t>yodel.io</t>
  </si>
  <si>
    <t>userflow.com</t>
  </si>
  <si>
    <t>airstory.co</t>
  </si>
  <si>
    <t>voipbusiness.com</t>
  </si>
  <si>
    <t>nxtboard.com</t>
  </si>
  <si>
    <t>planbox.com</t>
  </si>
  <si>
    <t>ooma.com</t>
  </si>
  <si>
    <t>ubi-interactive.com</t>
  </si>
  <si>
    <t>blueskymeeting.com</t>
  </si>
  <si>
    <t>thebrain.com</t>
  </si>
  <si>
    <t>zaplee.com</t>
  </si>
  <si>
    <t>mightycall.com</t>
  </si>
  <si>
    <t>ipblue.com</t>
  </si>
  <si>
    <t>whitelabelcomm.com</t>
  </si>
  <si>
    <t>rexpad.com</t>
  </si>
  <si>
    <t>handshakeglobal.com</t>
  </si>
  <si>
    <t>freeconferencecall.com</t>
  </si>
  <si>
    <t>milanote.com</t>
  </si>
  <si>
    <t>buzzfeed.com</t>
  </si>
  <si>
    <t>acrobits.net</t>
  </si>
  <si>
    <t>itscue.com</t>
  </si>
  <si>
    <t>unlimitedconferencing.com</t>
  </si>
  <si>
    <t>velantro.com</t>
  </si>
  <si>
    <t>afrihost.com</t>
  </si>
  <si>
    <t>retrium.com</t>
  </si>
  <si>
    <t>meetingking.com</t>
  </si>
  <si>
    <t>smartnotation.com</t>
  </si>
  <si>
    <t>linphone.org</t>
  </si>
  <si>
    <t>dicolab.com</t>
  </si>
  <si>
    <t>goubiq.com</t>
  </si>
  <si>
    <t>butter.ai</t>
  </si>
  <si>
    <t>teamengine.com</t>
  </si>
  <si>
    <t>telappliant.com</t>
  </si>
  <si>
    <t>konffa.com</t>
  </si>
  <si>
    <t>acuvate.com</t>
  </si>
  <si>
    <t>getscheduled.co.uk</t>
  </si>
  <si>
    <t>qdegrees.com</t>
  </si>
  <si>
    <t>visyond.com</t>
  </si>
  <si>
    <t>impulse.net</t>
  </si>
  <si>
    <t>helphero.co</t>
  </si>
  <si>
    <t>callhippo.com</t>
  </si>
  <si>
    <t>airespring.com</t>
  </si>
  <si>
    <t>onescreensolutions.com</t>
  </si>
  <si>
    <t>retrorabbit.io</t>
  </si>
  <si>
    <t>shootsta.com</t>
  </si>
  <si>
    <t>itpbx.com</t>
  </si>
  <si>
    <t>teliacompany.com</t>
  </si>
  <si>
    <t>4tiitoo.com</t>
  </si>
  <si>
    <t>getballoon.com</t>
  </si>
  <si>
    <t>close.global</t>
  </si>
  <si>
    <t>rapidcare.net</t>
  </si>
  <si>
    <t>dragapp.com</t>
  </si>
  <si>
    <t>voipstreet.com</t>
  </si>
  <si>
    <t>mindlinksoft.com</t>
  </si>
  <si>
    <t>bvoip.com</t>
  </si>
  <si>
    <t>vinixglobal.com</t>
  </si>
  <si>
    <t>ideadrop.co</t>
  </si>
  <si>
    <t>navigator.com</t>
  </si>
  <si>
    <t>desktop.com</t>
  </si>
  <si>
    <t>drum.io</t>
  </si>
  <si>
    <t>bouquet.ai</t>
  </si>
  <si>
    <t>aileensoul.com</t>
  </si>
  <si>
    <t>venux.com</t>
  </si>
  <si>
    <t>tembosocial.com</t>
  </si>
  <si>
    <t>brightlink.com</t>
  </si>
  <si>
    <t>url.live</t>
  </si>
  <si>
    <t>vocal.com</t>
  </si>
  <si>
    <t>railsware.com</t>
  </si>
  <si>
    <t>codecreator.com</t>
  </si>
  <si>
    <t>yeastar.com</t>
  </si>
  <si>
    <t>exacom.com</t>
  </si>
  <si>
    <t>evanta.com</t>
  </si>
  <si>
    <t>techrsr.com</t>
  </si>
  <si>
    <t>cumulusglobal.com</t>
  </si>
  <si>
    <t>mightytext.net</t>
  </si>
  <si>
    <t>cafex.com</t>
  </si>
  <si>
    <t>ultatel.com</t>
  </si>
  <si>
    <t>mobilimeet.com</t>
  </si>
  <si>
    <t>vidyo.com</t>
  </si>
  <si>
    <t>scrumgenius.com</t>
  </si>
  <si>
    <t>sympli.io</t>
  </si>
  <si>
    <t>makeitrational.com</t>
  </si>
  <si>
    <t>unitelvoice.com</t>
  </si>
  <si>
    <t>vitelity.com</t>
  </si>
  <si>
    <t>frejun.com</t>
  </si>
  <si>
    <t>netfortris.com</t>
  </si>
  <si>
    <t>telchemy.com</t>
  </si>
  <si>
    <t>kerauno.io</t>
  </si>
  <si>
    <t>virtualassistantsindia.com</t>
  </si>
  <si>
    <t>coeosolutions.com</t>
  </si>
  <si>
    <t>mindmaple.com</t>
  </si>
  <si>
    <t>ipfone.com</t>
  </si>
  <si>
    <t>groupmap.com</t>
  </si>
  <si>
    <t>broadvoice.com</t>
  </si>
  <si>
    <t>tasksinabox.com</t>
  </si>
  <si>
    <t>voxer.com</t>
  </si>
  <si>
    <t>frafos.com</t>
  </si>
  <si>
    <t>hostedtel.net</t>
  </si>
  <si>
    <t>socialnetworksoftware.com</t>
  </si>
  <si>
    <t>scribeintelligence.com</t>
  </si>
  <si>
    <t>hypeinnovation.com</t>
  </si>
  <si>
    <t>yambla.com</t>
  </si>
  <si>
    <t>eztalks.com</t>
  </si>
  <si>
    <t>thefunded.com</t>
  </si>
  <si>
    <t>thoughtflow.io</t>
  </si>
  <si>
    <t>fastnet.co.uk</t>
  </si>
  <si>
    <t>duuoo.io</t>
  </si>
  <si>
    <t>sideways6.com</t>
  </si>
  <si>
    <t>fuze.com</t>
  </si>
  <si>
    <t>limibot.io</t>
  </si>
  <si>
    <t>conferencecalling.com</t>
  </si>
  <si>
    <t>goto.com</t>
  </si>
  <si>
    <t>voicemailtel.com</t>
  </si>
  <si>
    <t>cradle.io</t>
  </si>
  <si>
    <t>charma.com</t>
  </si>
  <si>
    <t>workona.com</t>
  </si>
  <si>
    <t>ynotpartners.com</t>
  </si>
  <si>
    <t>ottspott.co</t>
  </si>
  <si>
    <t>senseilabs.com</t>
  </si>
  <si>
    <t>24sessions.com</t>
  </si>
  <si>
    <t>11sight.com</t>
  </si>
  <si>
    <t>mosaiquegroup.com</t>
  </si>
  <si>
    <t>leappoint.com</t>
  </si>
  <si>
    <t>pentalogic.net</t>
  </si>
  <si>
    <t>mindnode.com</t>
  </si>
  <si>
    <t>tatacommunications.com</t>
  </si>
  <si>
    <t>stardock.com</t>
  </si>
  <si>
    <t>rhubcom.com</t>
  </si>
  <si>
    <t>mailor.us</t>
  </si>
  <si>
    <t>inzite.com</t>
  </si>
  <si>
    <t>directorpoint.com</t>
  </si>
  <si>
    <t>cintanotes.com</t>
  </si>
  <si>
    <t>truecaller.com</t>
  </si>
  <si>
    <t>onswitchit.ca</t>
  </si>
  <si>
    <t>starleaf.com</t>
  </si>
  <si>
    <t>voipfone.co.uk</t>
  </si>
  <si>
    <t>bebetter.team</t>
  </si>
  <si>
    <t>vorkspace.com</t>
  </si>
  <si>
    <t>meisterlabs.com</t>
  </si>
  <si>
    <t>horizn.com</t>
  </si>
  <si>
    <t>projectperfect.com.au</t>
  </si>
  <si>
    <t>digifact.co</t>
  </si>
  <si>
    <t>letmephone.com</t>
  </si>
  <si>
    <t>theatro.com</t>
  </si>
  <si>
    <t>norstar.net</t>
  </si>
  <si>
    <t>voiceshot.com</t>
  </si>
  <si>
    <t>avacast.com</t>
  </si>
  <si>
    <t>candu.ai</t>
  </si>
  <si>
    <t>onscreen.us</t>
  </si>
  <si>
    <t>boardspace.co</t>
  </si>
  <si>
    <t>qmarkets.net</t>
  </si>
  <si>
    <t>amazemeet.com</t>
  </si>
  <si>
    <t>stl-horizon.com</t>
  </si>
  <si>
    <t>masergy.com</t>
  </si>
  <si>
    <t>loopcommunications.com</t>
  </si>
  <si>
    <t>valideval.com</t>
  </si>
  <si>
    <t>talentonic.com</t>
  </si>
  <si>
    <t>mindstone.com</t>
  </si>
  <si>
    <t>ecosmob.com</t>
  </si>
  <si>
    <t>orionlabs.io</t>
  </si>
  <si>
    <t>emailgistics.com</t>
  </si>
  <si>
    <t>taridium.com</t>
  </si>
  <si>
    <t>blogin.co</t>
  </si>
  <si>
    <t>ezenia.com</t>
  </si>
  <si>
    <t>poly.com</t>
  </si>
  <si>
    <t>novatools.org</t>
  </si>
  <si>
    <t>smartertime.com</t>
  </si>
  <si>
    <t>cimplyfive.com</t>
  </si>
  <si>
    <t>simplepoll.rocks</t>
  </si>
  <si>
    <t>skore.io</t>
  </si>
  <si>
    <t>voiply.com</t>
  </si>
  <si>
    <t>socialveo.com</t>
  </si>
  <si>
    <t>goreflect.com</t>
  </si>
  <si>
    <t>happyscribe.co</t>
  </si>
  <si>
    <t>bluip.com</t>
  </si>
  <si>
    <t>getweeklyupdate.com</t>
  </si>
  <si>
    <t>simuldocs.com</t>
  </si>
  <si>
    <t>nectir.co</t>
  </si>
  <si>
    <t>collabworx.com</t>
  </si>
  <si>
    <t>louassist.com</t>
  </si>
  <si>
    <t>linkando.com</t>
  </si>
  <si>
    <t>possibleworks.com</t>
  </si>
  <si>
    <t>metroretro.io</t>
  </si>
  <si>
    <t>star2star.com</t>
  </si>
  <si>
    <t>harmonizehq.com</t>
  </si>
  <si>
    <t>intronetworks.com</t>
  </si>
  <si>
    <t>brainloop.com</t>
  </si>
  <si>
    <t>relishiq.com</t>
  </si>
  <si>
    <t>stellarlibrary.com</t>
  </si>
  <si>
    <t>call2w.com</t>
  </si>
  <si>
    <t>helpmonks.com</t>
  </si>
  <si>
    <t>novanet.net</t>
  </si>
  <si>
    <t>coredial.com</t>
  </si>
  <si>
    <t>intulse.com</t>
  </si>
  <si>
    <t>voicevoice.com</t>
  </si>
  <si>
    <t>oneplan.ai</t>
  </si>
  <si>
    <t>myvoicelink.com</t>
  </si>
  <si>
    <t>intheloop.io</t>
  </si>
  <si>
    <t>cadac.com</t>
  </si>
  <si>
    <t>synchronoss.com</t>
  </si>
  <si>
    <t>insideboard.com</t>
  </si>
  <si>
    <t>ahundred.io</t>
  </si>
  <si>
    <t>icebreakerq.com</t>
  </si>
  <si>
    <t>mooncamp.com</t>
  </si>
  <si>
    <t>batipi.com</t>
  </si>
  <si>
    <t>digitalsamba.com</t>
  </si>
  <si>
    <t>trint.com</t>
  </si>
  <si>
    <t>iotum.com</t>
  </si>
  <si>
    <t>sangoma.com</t>
  </si>
  <si>
    <t>gmelius.com</t>
  </si>
  <si>
    <t>facilitate.com</t>
  </si>
  <si>
    <t>netelip.com</t>
  </si>
  <si>
    <t>call2dial.com</t>
  </si>
  <si>
    <t>uperform.com</t>
  </si>
  <si>
    <t>notibuyer.com</t>
  </si>
  <si>
    <t>d-sight.com</t>
  </si>
  <si>
    <t>avaya.com</t>
  </si>
  <si>
    <t>thirdlane.com</t>
  </si>
  <si>
    <t>nvoip.com.br</t>
  </si>
  <si>
    <t>tcandc.com</t>
  </si>
  <si>
    <t>planleaf.com</t>
  </si>
  <si>
    <t>clearone.com</t>
  </si>
  <si>
    <t>linnovate.net</t>
  </si>
  <si>
    <t>vitelglobal.com</t>
  </si>
  <si>
    <t>paradisosoftware.com</t>
  </si>
  <si>
    <t>conceptdraw.com</t>
  </si>
  <si>
    <t>brainstormsw.com</t>
  </si>
  <si>
    <t>voicecarrier.com</t>
  </si>
  <si>
    <t>suggestionox.com</t>
  </si>
  <si>
    <t>infowisesolutions.com</t>
  </si>
  <si>
    <t>ziplyne.com</t>
  </si>
  <si>
    <t>exswap.com</t>
  </si>
  <si>
    <t>phone.com</t>
  </si>
  <si>
    <t>bt.com</t>
  </si>
  <si>
    <t>datastation.com</t>
  </si>
  <si>
    <t>hives.co</t>
  </si>
  <si>
    <t>banxia.com</t>
  </si>
  <si>
    <t>247meeting.com</t>
  </si>
  <si>
    <t>phpfox.com</t>
  </si>
  <si>
    <t>viima.com</t>
  </si>
  <si>
    <t>formationsdirect.com</t>
  </si>
  <si>
    <t>cohesivetechnology.co.uk</t>
  </si>
  <si>
    <t>elgia.com</t>
  </si>
  <si>
    <t>loopup.com</t>
  </si>
  <si>
    <t>impactechs.com</t>
  </si>
  <si>
    <t>clocr.com</t>
  </si>
  <si>
    <t>samewave.com</t>
  </si>
  <si>
    <t>ringroost.com</t>
  </si>
  <si>
    <t>mitel.com</t>
  </si>
  <si>
    <t>spiritdsp.com</t>
  </si>
  <si>
    <t>tassta.com</t>
  </si>
  <si>
    <t>ideanote.io</t>
  </si>
  <si>
    <t>zurb.com</t>
  </si>
  <si>
    <t>correlate.com</t>
  </si>
  <si>
    <t>55pbx.com</t>
  </si>
  <si>
    <t>grandstream.com</t>
  </si>
  <si>
    <t>neatro.io</t>
  </si>
  <si>
    <t>edrawsoft.com</t>
  </si>
  <si>
    <t>commanddot.com</t>
  </si>
  <si>
    <t>peeklogic.com</t>
  </si>
  <si>
    <t>workpath.com</t>
  </si>
  <si>
    <t>greatsoft.co.za</t>
  </si>
  <si>
    <t>jell.com</t>
  </si>
  <si>
    <t>zanran.com</t>
  </si>
  <si>
    <t>eastgate.com</t>
  </si>
  <si>
    <t>solicall.com</t>
  </si>
  <si>
    <t>getcaptainfeedback.com</t>
  </si>
  <si>
    <t>agriya.com</t>
  </si>
  <si>
    <t>celeritytelecom.com</t>
  </si>
  <si>
    <t>callharbor.com</t>
  </si>
  <si>
    <t>ning.com</t>
  </si>
  <si>
    <t>humanperf.com</t>
  </si>
  <si>
    <t>hunchbuzz.com</t>
  </si>
  <si>
    <t>cleanfeed.net</t>
  </si>
  <si>
    <t>temi.com</t>
  </si>
  <si>
    <t>vocalmatic.com</t>
  </si>
  <si>
    <t>telavox.com</t>
  </si>
  <si>
    <t>geekbot.com</t>
  </si>
  <si>
    <t>guideblocks.com</t>
  </si>
  <si>
    <t>wisestamp.com</t>
  </si>
  <si>
    <t>yay.com</t>
  </si>
  <si>
    <t>protectedtrust.com</t>
  </si>
  <si>
    <t>plek.co</t>
  </si>
  <si>
    <t>standuply.com</t>
  </si>
  <si>
    <t>clearpeople.com</t>
  </si>
  <si>
    <t>gruveo.com</t>
  </si>
  <si>
    <t>wekall.co</t>
  </si>
  <si>
    <t>x2one.com</t>
  </si>
  <si>
    <t>quickmonday.com</t>
  </si>
  <si>
    <t>apxor.com</t>
  </si>
  <si>
    <t>cronofy.com</t>
  </si>
  <si>
    <t>usefulfruit.com</t>
  </si>
  <si>
    <t>dialoggbox.com</t>
  </si>
  <si>
    <t>ideafox.io</t>
  </si>
  <si>
    <t>claritytel.com</t>
  </si>
  <si>
    <t>wreally.com</t>
  </si>
  <si>
    <t>sipalto.com</t>
  </si>
  <si>
    <t>ipcortex.co.uk</t>
  </si>
  <si>
    <t>dilitrust.com</t>
  </si>
  <si>
    <t>cloudcall.com</t>
  </si>
  <si>
    <t>crexendo.com</t>
  </si>
  <si>
    <t>goodnotes.com</t>
  </si>
  <si>
    <t>doit.io</t>
  </si>
  <si>
    <t>socialengine.com</t>
  </si>
  <si>
    <t>iscripts.com</t>
  </si>
  <si>
    <t>toonimo.com</t>
  </si>
  <si>
    <t>pandos.io</t>
  </si>
  <si>
    <t>vastal.com</t>
  </si>
  <si>
    <t>yabbu.com</t>
  </si>
  <si>
    <t>cord.com</t>
  </si>
  <si>
    <t>go-transcribe.com</t>
  </si>
  <si>
    <t>ideas4allinnovation.com</t>
  </si>
  <si>
    <t>prysmsystems.com</t>
  </si>
  <si>
    <t>meetingone.com</t>
  </si>
  <si>
    <t>supernotes.app</t>
  </si>
  <si>
    <t>weekdone.com</t>
  </si>
  <si>
    <t>nextup.ai</t>
  </si>
  <si>
    <t>voicelayer.io</t>
  </si>
  <si>
    <t>predictiveresponse.com</t>
  </si>
  <si>
    <t>trueconf.com</t>
  </si>
  <si>
    <t>netstairs.com</t>
  </si>
  <si>
    <t>miraminds.com</t>
  </si>
  <si>
    <t>computershare.com</t>
  </si>
  <si>
    <t>flynumber.com</t>
  </si>
  <si>
    <t>dls.net</t>
  </si>
  <si>
    <t>boardpac.co</t>
  </si>
  <si>
    <t>i800.co</t>
  </si>
  <si>
    <t>netvillage.com</t>
  </si>
  <si>
    <t>ideaconnection.com</t>
  </si>
  <si>
    <t>seelk.co</t>
  </si>
  <si>
    <t>broadviewnet.com</t>
  </si>
  <si>
    <t>focusme.com</t>
  </si>
  <si>
    <t>aql.com</t>
  </si>
  <si>
    <t>tierzero.com</t>
  </si>
  <si>
    <t>ideasmine.net</t>
  </si>
  <si>
    <t>streem.com</t>
  </si>
  <si>
    <t>jio.com</t>
  </si>
  <si>
    <t>voicepulse.com</t>
  </si>
  <si>
    <t>collaborationsquared.com</t>
  </si>
  <si>
    <t>xceo.net</t>
  </si>
  <si>
    <t>yovu.ca</t>
  </si>
  <si>
    <t>launchpath.io</t>
  </si>
  <si>
    <t>startupspace.us</t>
  </si>
  <si>
    <t>easymeeting.net</t>
  </si>
  <si>
    <t>zipdx.info</t>
  </si>
  <si>
    <t>alliedtelecom.net</t>
  </si>
  <si>
    <t>mysocial.io</t>
  </si>
  <si>
    <t>tableofvisions.com</t>
  </si>
  <si>
    <t>voicespring.net</t>
  </si>
  <si>
    <t>inlinemanual.com</t>
  </si>
  <si>
    <t>emailtopia.com</t>
  </si>
  <si>
    <t>mnkgroup.ch</t>
  </si>
  <si>
    <t>xbp.io</t>
  </si>
  <si>
    <t>optimalaccess.com</t>
  </si>
  <si>
    <t>meetingreview.com</t>
  </si>
  <si>
    <t>incognea.to</t>
  </si>
  <si>
    <t>miniorange.com</t>
  </si>
  <si>
    <t>witivio.com</t>
  </si>
  <si>
    <t>iplum.com</t>
  </si>
  <si>
    <t>globalcallforwarding.com</t>
  </si>
  <si>
    <t>dockbit.com</t>
  </si>
  <si>
    <t>eriyada.com</t>
  </si>
  <si>
    <t>clearfly.net</t>
  </si>
  <si>
    <t>ntt-tx.co.jp</t>
  </si>
  <si>
    <t>edison365.com</t>
  </si>
  <si>
    <t>veri-core.com</t>
  </si>
  <si>
    <t>ssi-net.com</t>
  </si>
  <si>
    <t>cloudsimapp.com</t>
  </si>
  <si>
    <t>audext.com</t>
  </si>
  <si>
    <t>pinboard.in</t>
  </si>
  <si>
    <t>prio.site</t>
  </si>
  <si>
    <t>callifi.com</t>
  </si>
  <si>
    <t>monicahq.com</t>
  </si>
  <si>
    <t>octopods.io</t>
  </si>
  <si>
    <t>1-voip.com</t>
  </si>
  <si>
    <t>tability.io</t>
  </si>
  <si>
    <t>workast.com</t>
  </si>
  <si>
    <t>shindig.com</t>
  </si>
  <si>
    <t>quizbreaker.com</t>
  </si>
  <si>
    <t>caravel.design</t>
  </si>
  <si>
    <t>tauria.com</t>
  </si>
  <si>
    <t>saaslabs.co</t>
  </si>
  <si>
    <t>zipconferencing.com</t>
  </si>
  <si>
    <t>bytebeacon.com</t>
  </si>
  <si>
    <t>humaxa.com</t>
  </si>
  <si>
    <t>sigmatelecom.com</t>
  </si>
  <si>
    <t>oyatel.com</t>
  </si>
  <si>
    <t>boardmaps.com</t>
  </si>
  <si>
    <t>standups.io</t>
  </si>
  <si>
    <t>specctr.com</t>
  </si>
  <si>
    <t>positionptt.com</t>
  </si>
  <si>
    <t>smartcove.com</t>
  </si>
  <si>
    <t>escribemeetings.com</t>
  </si>
  <si>
    <t>alliancephones.com</t>
  </si>
  <si>
    <t>nos.co</t>
  </si>
  <si>
    <t>loomion.com</t>
  </si>
  <si>
    <t>oblong.com</t>
  </si>
  <si>
    <t>crikle.com</t>
  </si>
  <si>
    <t>blrt.com</t>
  </si>
  <si>
    <t>smartcrowds.com</t>
  </si>
  <si>
    <t>novamind.com</t>
  </si>
  <si>
    <t>mobex.biz</t>
  </si>
  <si>
    <t>larkapps.ai</t>
  </si>
  <si>
    <t>nickelled.com</t>
  </si>
  <si>
    <t>brandedbridgeline.com</t>
  </si>
  <si>
    <t>minervaknows.com</t>
  </si>
  <si>
    <t>xmind.net</t>
  </si>
  <si>
    <t>electromeet.com</t>
  </si>
  <si>
    <t>primevox.net</t>
  </si>
  <si>
    <t>joindiaspora.com</t>
  </si>
  <si>
    <t>masskom.com</t>
  </si>
  <si>
    <t>revesoft.com</t>
  </si>
  <si>
    <t>intesync.com</t>
  </si>
  <si>
    <t>acceptmission.com</t>
  </si>
  <si>
    <t>pascom.net</t>
  </si>
  <si>
    <t>informdirect.co.uk</t>
  </si>
  <si>
    <t>famteck.com</t>
  </si>
  <si>
    <t>zirtual.com</t>
  </si>
  <si>
    <t>bell.ca</t>
  </si>
  <si>
    <t>counterpath.com</t>
  </si>
  <si>
    <t>synergysky.com</t>
  </si>
  <si>
    <t>boarddirector.co</t>
  </si>
  <si>
    <t>usebubbles.com</t>
  </si>
  <si>
    <t>joinunlock.com</t>
  </si>
  <si>
    <t>pexip.com</t>
  </si>
  <si>
    <t>slapdash.com</t>
  </si>
  <si>
    <t>voxox.com</t>
  </si>
  <si>
    <t>thepnr.com</t>
  </si>
  <si>
    <t>speakserve.com</t>
  </si>
  <si>
    <t>onsip.com</t>
  </si>
  <si>
    <t>nobelbiz.com</t>
  </si>
  <si>
    <t>velocityvoice.net</t>
  </si>
  <si>
    <t>aurus5.com</t>
  </si>
  <si>
    <t>jetwebinar.com</t>
  </si>
  <si>
    <t>boardtrac.com.au</t>
  </si>
  <si>
    <t>ringotel.co</t>
  </si>
  <si>
    <t>voxvalley.com</t>
  </si>
  <si>
    <t>boardspot.com</t>
  </si>
  <si>
    <t>devada.com</t>
  </si>
  <si>
    <t>cofounderslab.com</t>
  </si>
  <si>
    <t>peoplebox.ai</t>
  </si>
  <si>
    <t>myownconference.com</t>
  </si>
  <si>
    <t>hinted.me</t>
  </si>
  <si>
    <t>input.com</t>
  </si>
  <si>
    <t>starface.com</t>
  </si>
  <si>
    <t>cogi.com</t>
  </si>
  <si>
    <t>vozelia.com</t>
  </si>
  <si>
    <t>netone.co.jp</t>
  </si>
  <si>
    <t>pgi.com</t>
  </si>
  <si>
    <t>sliday.com</t>
  </si>
  <si>
    <t>literatureandlatte.com</t>
  </si>
  <si>
    <t>votum.app</t>
  </si>
  <si>
    <t>lm-ag.de</t>
  </si>
  <si>
    <t>sendmycall.com</t>
  </si>
  <si>
    <t>meetvibe.com</t>
  </si>
  <si>
    <t>nexogy.com</t>
  </si>
  <si>
    <t>squadhelp.com</t>
  </si>
  <si>
    <t>reschedule.app</t>
  </si>
  <si>
    <t>onesite.com</t>
  </si>
  <si>
    <t>recordee.io</t>
  </si>
  <si>
    <t>mastermindbetter.com</t>
  </si>
  <si>
    <t>trustedservices.com.sg</t>
  </si>
  <si>
    <t>expertchoice.com</t>
  </si>
  <si>
    <t>helppier.com</t>
  </si>
  <si>
    <t>tixeo.com</t>
  </si>
  <si>
    <t>idealinker.com</t>
  </si>
  <si>
    <t>cyberhorizon.com</t>
  </si>
  <si>
    <t>voapps.com</t>
  </si>
  <si>
    <t>press8.com</t>
  </si>
  <si>
    <t>meetingresult.com</t>
  </si>
  <si>
    <t>pointzi.com</t>
  </si>
  <si>
    <t>spicelogic.com</t>
  </si>
  <si>
    <t>anveo.com</t>
  </si>
  <si>
    <t>nextinit.com</t>
  </si>
  <si>
    <t>colt.net</t>
  </si>
  <si>
    <t>votacall.com</t>
  </si>
  <si>
    <t>niles.ai</t>
  </si>
  <si>
    <t>ideakeep.me</t>
  </si>
  <si>
    <t>tactiq.io</t>
  </si>
  <si>
    <t>kdanmobile.com</t>
  </si>
  <si>
    <t>nolt.io</t>
  </si>
  <si>
    <t>celltrust.com</t>
  </si>
  <si>
    <t>snippetsbot.com</t>
  </si>
  <si>
    <t>colabus.com</t>
  </si>
  <si>
    <t>vonage.com</t>
  </si>
  <si>
    <t>visionable.com</t>
  </si>
  <si>
    <t>bimpression.com</t>
  </si>
  <si>
    <t>pravica.io</t>
  </si>
  <si>
    <t>enwoven.com</t>
  </si>
  <si>
    <t>meetingdecisions.com</t>
  </si>
  <si>
    <t>fancred.com</t>
  </si>
  <si>
    <t>elgg.org</t>
  </si>
  <si>
    <t>commpeak.com</t>
  </si>
  <si>
    <t>webjam.com</t>
  </si>
  <si>
    <t>simplemind.eu</t>
  </si>
  <si>
    <t>conferencegroup.com</t>
  </si>
  <si>
    <t>carusto.com</t>
  </si>
  <si>
    <t>telonium.com</t>
  </si>
  <si>
    <t>verrex.com</t>
  </si>
  <si>
    <t>knoa.com</t>
  </si>
  <si>
    <t>nikabot.com</t>
  </si>
  <si>
    <t>vonix.io</t>
  </si>
  <si>
    <t>plausible.coop</t>
  </si>
  <si>
    <t>meetingquality.com</t>
  </si>
  <si>
    <t>zeal.technology</t>
  </si>
  <si>
    <t>usefocus.co</t>
  </si>
  <si>
    <t>officering.com</t>
  </si>
  <si>
    <t>magicjack.com</t>
  </si>
  <si>
    <t>veedeeo.me</t>
  </si>
  <si>
    <t>mizage.com</t>
  </si>
  <si>
    <t>blissbook.com</t>
  </si>
  <si>
    <t>anpi.com</t>
  </si>
  <si>
    <t>oodrive.com</t>
  </si>
  <si>
    <t>replaywell.com</t>
  </si>
  <si>
    <t>monstervoip.com</t>
  </si>
  <si>
    <t>fongo.com</t>
  </si>
  <si>
    <t>itk-communications.de</t>
  </si>
  <si>
    <t>tt-s.com</t>
  </si>
  <si>
    <t>tricom.nz</t>
  </si>
  <si>
    <t>confrere.com</t>
  </si>
  <si>
    <t>glintinnovation.com</t>
  </si>
  <si>
    <t>doodle.com</t>
  </si>
  <si>
    <t>venn.com</t>
  </si>
  <si>
    <t>kavkom.com</t>
  </si>
  <si>
    <t>momentumtelecom.com</t>
  </si>
  <si>
    <t>cuepin.com</t>
  </si>
  <si>
    <t>liveshop.se</t>
  </si>
  <si>
    <t>basaas.com</t>
  </si>
  <si>
    <t>rdbrck.com</t>
  </si>
  <si>
    <t>calltower.com</t>
  </si>
  <si>
    <t>voipswitch.com</t>
  </si>
  <si>
    <t>cloze.com</t>
  </si>
  <si>
    <t>idiligo.com</t>
  </si>
  <si>
    <t>proficonf.com</t>
  </si>
  <si>
    <t>thegoodworkshop.io</t>
  </si>
  <si>
    <t>dynalist.io</t>
  </si>
  <si>
    <t>conferenceplatform.com</t>
  </si>
  <si>
    <t>interlinx.org</t>
  </si>
  <si>
    <t>exago.com</t>
  </si>
  <si>
    <t>troopr.ai</t>
  </si>
  <si>
    <t>sipvine.com</t>
  </si>
  <si>
    <t>sherpany.com</t>
  </si>
  <si>
    <t>sip.us</t>
  </si>
  <si>
    <t>forum-com.com</t>
  </si>
  <si>
    <t>helpathome.com</t>
  </si>
  <si>
    <t>getlucidity.com</t>
  </si>
  <si>
    <t>lead.app</t>
  </si>
  <si>
    <t>teamcoach.es</t>
  </si>
  <si>
    <t>crowdworx.com</t>
  </si>
  <si>
    <t>primeq.se</t>
  </si>
  <si>
    <t>yuutel.at</t>
  </si>
  <si>
    <t>ava.me</t>
  </si>
  <si>
    <t>kolonus.com</t>
  </si>
  <si>
    <t>boonex.com</t>
  </si>
  <si>
    <t>fitbots.com</t>
  </si>
  <si>
    <t>bubbl.us</t>
  </si>
  <si>
    <t>webroom.net</t>
  </si>
  <si>
    <t>webex.com</t>
  </si>
  <si>
    <t>toketaware.com</t>
  </si>
  <si>
    <t>sylaps.com</t>
  </si>
  <si>
    <t>hetikus.com</t>
  </si>
  <si>
    <t>panterranetworks.com</t>
  </si>
  <si>
    <t>be-novative.com</t>
  </si>
  <si>
    <t>fibernetics.ca</t>
  </si>
  <si>
    <t>alternoteapp.com</t>
  </si>
  <si>
    <t>mindsumo.com</t>
  </si>
  <si>
    <t>gradwell.com</t>
  </si>
  <si>
    <t>fireflyapps.co.uk</t>
  </si>
  <si>
    <t>enablex.io</t>
  </si>
  <si>
    <t>vxt.co.nz</t>
  </si>
  <si>
    <t>beintent.com</t>
  </si>
  <si>
    <t>megameeting.com</t>
  </si>
  <si>
    <t>verishow.com</t>
  </si>
  <si>
    <t>braineet.com</t>
  </si>
  <si>
    <t>vacationtracker.io</t>
  </si>
  <si>
    <t>answer360.com</t>
  </si>
  <si>
    <t>instapaper.com</t>
  </si>
  <si>
    <t>codigital.com</t>
  </si>
  <si>
    <t>pronovix.com</t>
  </si>
  <si>
    <t>wisemapping.com</t>
  </si>
  <si>
    <t>infinititelecommunications.com.au</t>
  </si>
  <si>
    <t>valvora.com</t>
  </si>
  <si>
    <t>gotolstoy.com</t>
  </si>
  <si>
    <t>communicloud.com</t>
  </si>
  <si>
    <t>ienabler.co</t>
  </si>
  <si>
    <t>gaoresearch.com</t>
  </si>
  <si>
    <t>secureco.co</t>
  </si>
  <si>
    <t>optus.com.au</t>
  </si>
  <si>
    <t>voipo.com</t>
  </si>
  <si>
    <t>veamly.com</t>
  </si>
  <si>
    <t>boardontrack.com</t>
  </si>
  <si>
    <t>convene.com</t>
  </si>
  <si>
    <t>greenlightcollaboration.com</t>
  </si>
  <si>
    <t>wadeandwendy.ai</t>
  </si>
  <si>
    <t>2degrees.nz</t>
  </si>
  <si>
    <t>wazoku.com</t>
  </si>
  <si>
    <t>snov.io</t>
  </si>
  <si>
    <t>concursive.com</t>
  </si>
  <si>
    <t>data443.com</t>
  </si>
  <si>
    <t>cognistreamer.com</t>
  </si>
  <si>
    <t>pervasent.com</t>
  </si>
  <si>
    <t>crewdle.com</t>
  </si>
  <si>
    <t>crosslead.com</t>
  </si>
  <si>
    <t>asterapp.co</t>
  </si>
  <si>
    <t>cultivatelabs.com</t>
  </si>
  <si>
    <t>nocroom.com</t>
  </si>
  <si>
    <t>simplydo.co.uk</t>
  </si>
  <si>
    <t>gamma.co.uk</t>
  </si>
  <si>
    <t>exponential-e.com</t>
  </si>
  <si>
    <t>conx.co</t>
  </si>
  <si>
    <t>codista.com</t>
  </si>
  <si>
    <t>softros.com</t>
  </si>
  <si>
    <t>oovoo.com</t>
  </si>
  <si>
    <t>vowel.com</t>
  </si>
  <si>
    <t>auvious.com</t>
  </si>
  <si>
    <t>simplii.net</t>
  </si>
  <si>
    <t>kompassify.com</t>
  </si>
  <si>
    <t>yugma.com</t>
  </si>
  <si>
    <t>fastviewer.com</t>
  </si>
  <si>
    <t>fluentstream.com</t>
  </si>
  <si>
    <t>cally.com</t>
  </si>
  <si>
    <t>matchware.com</t>
  </si>
  <si>
    <t>asktetra.com</t>
  </si>
  <si>
    <t>focusmate.com</t>
  </si>
  <si>
    <t>popplet.com</t>
  </si>
  <si>
    <t>butter.us</t>
  </si>
  <si>
    <t>newired.com</t>
  </si>
  <si>
    <t>dzinga.com</t>
  </si>
  <si>
    <t>acebot.ai</t>
  </si>
  <si>
    <t>metaswitch.com</t>
  </si>
  <si>
    <t>ringbyname.com</t>
  </si>
  <si>
    <t>heyfocus.com</t>
  </si>
  <si>
    <t>corvisio.com</t>
  </si>
  <si>
    <t>voip.ms</t>
  </si>
  <si>
    <t>missionlabs.co.uk</t>
  </si>
  <si>
    <t>dolby.com</t>
  </si>
  <si>
    <t>tollfreeforwarding.com</t>
  </si>
  <si>
    <t>ffbservices.com</t>
  </si>
  <si>
    <t>glowbl.com</t>
  </si>
  <si>
    <t>talkroute.com</t>
  </si>
  <si>
    <t>orbtalk.co.uk</t>
  </si>
  <si>
    <t>groupme.com</t>
  </si>
  <si>
    <t>ggainc.com</t>
  </si>
  <si>
    <t>coggle.it</t>
  </si>
  <si>
    <t>net2phone.com</t>
  </si>
  <si>
    <t>admincontrol.com</t>
  </si>
  <si>
    <t>twebcast.com</t>
  </si>
  <si>
    <t>sessionlab.com</t>
  </si>
  <si>
    <t>digitaltoucan.com</t>
  </si>
  <si>
    <t>paperwork.rocks</t>
  </si>
  <si>
    <t>qlips.de</t>
  </si>
  <si>
    <t>incubatize.com</t>
  </si>
  <si>
    <t>boardintelligence.com</t>
  </si>
  <si>
    <t>digitalisland.co.nz</t>
  </si>
  <si>
    <t>shinyfrog.net</t>
  </si>
  <si>
    <t>unremot.com</t>
  </si>
  <si>
    <t>habitica.com</t>
  </si>
  <si>
    <t>itiksoft.com</t>
  </si>
  <si>
    <t>proclaimvoip.com</t>
  </si>
  <si>
    <t>linkedphone.com</t>
  </si>
  <si>
    <t>beeshake.com</t>
  </si>
  <si>
    <t>advancedvoip.com</t>
  </si>
  <si>
    <t>grouptalk.com</t>
  </si>
  <si>
    <t>innovationcast.com</t>
  </si>
  <si>
    <t>unytalk.com</t>
  </si>
  <si>
    <t>botwiser.com</t>
  </si>
  <si>
    <t>gcgcom.com</t>
  </si>
  <si>
    <t>natterbox.com</t>
  </si>
  <si>
    <t>cignex.com</t>
  </si>
  <si>
    <t>innofication.com</t>
  </si>
  <si>
    <t>patternchain.com</t>
  </si>
  <si>
    <t>jbmanager.com</t>
  </si>
  <si>
    <t>evercontact.com</t>
  </si>
  <si>
    <t>adstage.io</t>
  </si>
  <si>
    <t>powermyanalytics.com</t>
  </si>
  <si>
    <t>adjutas.com</t>
  </si>
  <si>
    <t>bpsimulator.com</t>
  </si>
  <si>
    <t>theexperiencemanager.com</t>
  </si>
  <si>
    <t>collabspot.com</t>
  </si>
  <si>
    <t>sortd.com</t>
  </si>
  <si>
    <t>uppercasehr.com</t>
  </si>
  <si>
    <t>katprotech.com</t>
  </si>
  <si>
    <t>calcbench.com</t>
  </si>
  <si>
    <t>accon.services</t>
  </si>
  <si>
    <t>timetastic.co.uk</t>
  </si>
  <si>
    <t>followupfred.com</t>
  </si>
  <si>
    <t>erpag.com</t>
  </si>
  <si>
    <t>worketc.com</t>
  </si>
  <si>
    <t>pre-angel.com</t>
  </si>
  <si>
    <t>automational.com</t>
  </si>
  <si>
    <t>scalesmarter.com</t>
  </si>
  <si>
    <t>grana.io</t>
  </si>
  <si>
    <t>shivaami.com</t>
  </si>
  <si>
    <t>teamtoolsapp.com</t>
  </si>
  <si>
    <t>logomix.com</t>
  </si>
  <si>
    <t>emailsangel.com</t>
  </si>
  <si>
    <t>cloudcomapps.com</t>
  </si>
  <si>
    <t>contextsmith.com</t>
  </si>
  <si>
    <t>invoicera.com</t>
  </si>
  <si>
    <t>docswave.com</t>
  </si>
  <si>
    <t>agaze.in</t>
  </si>
  <si>
    <t>hunter.io</t>
  </si>
  <si>
    <t>oneup.com</t>
  </si>
  <si>
    <t>followup.cc</t>
  </si>
  <si>
    <t>umstechlabs.com</t>
  </si>
  <si>
    <t>jivrus.com</t>
  </si>
  <si>
    <t>limberhealth.com</t>
  </si>
  <si>
    <t>outfox.com</t>
  </si>
  <si>
    <t>itgenius.com</t>
  </si>
  <si>
    <t>arcadecrm.com</t>
  </si>
  <si>
    <t>callhub.io</t>
  </si>
  <si>
    <t>pitneybowes.com</t>
  </si>
  <si>
    <t>bkper.com</t>
  </si>
  <si>
    <t>easyhrworld.com</t>
  </si>
  <si>
    <t>octopuspro.com</t>
  </si>
  <si>
    <t>turningcloud.com</t>
  </si>
  <si>
    <t>zipbooks.com</t>
  </si>
  <si>
    <t>cognik.net</t>
  </si>
  <si>
    <t>quicklution.com</t>
  </si>
  <si>
    <t>smartmonkey.io</t>
  </si>
  <si>
    <t>simplebooklet.com</t>
  </si>
  <si>
    <t>invoiced.com</t>
  </si>
  <si>
    <t>vtiger.com</t>
  </si>
  <si>
    <t>sigecloud.com.br</t>
  </si>
  <si>
    <t>minuteworx.com</t>
  </si>
  <si>
    <t>grappster.com</t>
  </si>
  <si>
    <t>digishuffle.com</t>
  </si>
  <si>
    <t>perfode.com</t>
  </si>
  <si>
    <t>leanpowertools.com</t>
  </si>
  <si>
    <t>pixabay.com</t>
  </si>
  <si>
    <t>vocabulary.com</t>
  </si>
  <si>
    <t>chalk.com</t>
  </si>
  <si>
    <t>newvisions.org</t>
  </si>
  <si>
    <t>edulastic.com</t>
  </si>
  <si>
    <t>wolframalpha.com</t>
  </si>
  <si>
    <t>sefaria.org</t>
  </si>
  <si>
    <t>eliademy.com</t>
  </si>
  <si>
    <t>fishbole.io</t>
  </si>
  <si>
    <t>definedlearning.com</t>
  </si>
  <si>
    <t>bibleget.io</t>
  </si>
  <si>
    <t>learning.com</t>
  </si>
  <si>
    <t>literatu.com</t>
  </si>
  <si>
    <t>floreysoft.net</t>
  </si>
  <si>
    <t>ez34.net</t>
  </si>
  <si>
    <t>stratosmedia.com</t>
  </si>
  <si>
    <t>zenphi.com</t>
  </si>
  <si>
    <t>donomasoftware.com</t>
  </si>
  <si>
    <t>heroku.com</t>
  </si>
  <si>
    <t>adallom.com</t>
  </si>
  <si>
    <t>cubebackup.com</t>
  </si>
  <si>
    <t>promevo.com</t>
  </si>
  <si>
    <t>mapcentia.com</t>
  </si>
  <si>
    <t>cloudhq.net</t>
  </si>
  <si>
    <t>criptext.com</t>
  </si>
  <si>
    <t>writora.com</t>
  </si>
  <si>
    <t>yet-another-mail-merge.com</t>
  </si>
  <si>
    <t>fraudmarc.com</t>
  </si>
  <si>
    <t>shuttlecloud.com</t>
  </si>
  <si>
    <t>flamelink.io</t>
  </si>
  <si>
    <t>writewellapp.com</t>
  </si>
  <si>
    <t>paymoapp.com</t>
  </si>
  <si>
    <t>upwave.io</t>
  </si>
  <si>
    <t>u2u.be</t>
  </si>
  <si>
    <t>organiseme.com</t>
  </si>
  <si>
    <t>smartsheet.com</t>
  </si>
  <si>
    <t>avaza.com</t>
  </si>
  <si>
    <t>sketchboard.io</t>
  </si>
  <si>
    <t>soliddigital.com</t>
  </si>
  <si>
    <t>middlespot.com</t>
  </si>
  <si>
    <t>haikudeck.com</t>
  </si>
  <si>
    <t>redbooth.com</t>
  </si>
  <si>
    <t>rethinkworkflow.com</t>
  </si>
  <si>
    <t>grackledocs.com</t>
  </si>
  <si>
    <t>plan.io</t>
  </si>
  <si>
    <t>tokipy.com</t>
  </si>
  <si>
    <t>agencyportalservices.com</t>
  </si>
  <si>
    <t>ignitesynergy.com</t>
  </si>
  <si>
    <t>cloudstitch.com</t>
  </si>
  <si>
    <t>mindomo.com</t>
  </si>
  <si>
    <t>dndemail.com</t>
  </si>
  <si>
    <t>kerika.com</t>
  </si>
  <si>
    <t>nucleustechnologies.com</t>
  </si>
  <si>
    <t>dooster.net</t>
  </si>
  <si>
    <t>gqueues.com</t>
  </si>
  <si>
    <t>3dslash.net</t>
  </si>
  <si>
    <t>ora.pm</t>
  </si>
  <si>
    <t>aeegle.com</t>
  </si>
  <si>
    <t>flowlu.com</t>
  </si>
  <si>
    <t>cenarion.com</t>
  </si>
  <si>
    <t>123rf.com</t>
  </si>
  <si>
    <t>fusionmint.com</t>
  </si>
  <si>
    <t>cigatisolutions.com</t>
  </si>
  <si>
    <t>resultmaps.com</t>
  </si>
  <si>
    <t>mailform.io</t>
  </si>
  <si>
    <t>gantter.com</t>
  </si>
  <si>
    <t>drutas.com</t>
  </si>
  <si>
    <t>apipheny.io</t>
  </si>
  <si>
    <t>stupeflix.com</t>
  </si>
  <si>
    <t>over.ai</t>
  </si>
  <si>
    <t>airboxr.com</t>
  </si>
  <si>
    <t>signrequest.com</t>
  </si>
  <si>
    <t>visual-paradigm.com</t>
  </si>
  <si>
    <t>mixedanalytics.com</t>
  </si>
  <si>
    <t>unicornplatform.com</t>
  </si>
  <si>
    <t>projecturf.com</t>
  </si>
  <si>
    <t>eangel.me</t>
  </si>
  <si>
    <t>hubfly.com</t>
  </si>
  <si>
    <t>acunote.com</t>
  </si>
  <si>
    <t>pictographr.com</t>
  </si>
  <si>
    <t>workep.com</t>
  </si>
  <si>
    <t>glasscubes.com</t>
  </si>
  <si>
    <t>vaporstream.com</t>
  </si>
  <si>
    <t>joincube.com</t>
  </si>
  <si>
    <t>statflo.com</t>
  </si>
  <si>
    <t>nextplane.net</t>
  </si>
  <si>
    <t>safechats.com</t>
  </si>
  <si>
    <t>alterdesk.com</t>
  </si>
  <si>
    <t>poppulo.com</t>
  </si>
  <si>
    <t>fleep.io</t>
  </si>
  <si>
    <t>bcorporation.net</t>
  </si>
  <si>
    <t>trillian.im</t>
  </si>
  <si>
    <t>lifester.com</t>
  </si>
  <si>
    <t>flock.com</t>
  </si>
  <si>
    <t>nuro.im</t>
  </si>
  <si>
    <t>smartchoiceus.com</t>
  </si>
  <si>
    <t>servicemax.com</t>
  </si>
  <si>
    <t>getconfide.com</t>
  </si>
  <si>
    <t>nulab.com</t>
  </si>
  <si>
    <t>leverice.com</t>
  </si>
  <si>
    <t>textellent.com</t>
  </si>
  <si>
    <t>srimax.com</t>
  </si>
  <si>
    <t>playscape.co.il</t>
  </si>
  <si>
    <t>doist.com</t>
  </si>
  <si>
    <t>snapcomms.com</t>
  </si>
  <si>
    <t>rivers.im</t>
  </si>
  <si>
    <t>mangoapps.com</t>
  </si>
  <si>
    <t>nooq.co</t>
  </si>
  <si>
    <t>kimonus.com</t>
  </si>
  <si>
    <t>tvisha.com</t>
  </si>
  <si>
    <t>groveinfo.com</t>
  </si>
  <si>
    <t>leapxpert.com</t>
  </si>
  <si>
    <t>hyperoffice.com</t>
  </si>
  <si>
    <t>textrequest.com</t>
  </si>
  <si>
    <t>fiorano.com</t>
  </si>
  <si>
    <t>samepage.io</t>
  </si>
  <si>
    <t>enovapoint.com</t>
  </si>
  <si>
    <t>talkfreely.com</t>
  </si>
  <si>
    <t>symphony.com</t>
  </si>
  <si>
    <t>eunite.com</t>
  </si>
  <si>
    <t>irccloud.com</t>
  </si>
  <si>
    <t>tipihub.com</t>
  </si>
  <si>
    <t>bubblefiz.com</t>
  </si>
  <si>
    <t>getfire.net</t>
  </si>
  <si>
    <t>inalambria.com</t>
  </si>
  <si>
    <t>vipole.com</t>
  </si>
  <si>
    <t>threema.ch</t>
  </si>
  <si>
    <t>piqnic.com</t>
  </si>
  <si>
    <t>sameroom.io</t>
  </si>
  <si>
    <t>helpful.com</t>
  </si>
  <si>
    <t>apptimi.com</t>
  </si>
  <si>
    <t>chatway.com</t>
  </si>
  <si>
    <t>kaymera.com</t>
  </si>
  <si>
    <t>orangeloops.com</t>
  </si>
  <si>
    <t>chanty.com</t>
  </si>
  <si>
    <t>crypho.com</t>
  </si>
  <si>
    <t>ourpeople.com</t>
  </si>
  <si>
    <t>vocantas.com</t>
  </si>
  <si>
    <t>relesys.net</t>
  </si>
  <si>
    <t>drakontas.com</t>
  </si>
  <si>
    <t>worldr.com</t>
  </si>
  <si>
    <t>workstorm.com</t>
  </si>
  <si>
    <t>livetilesglobal.com</t>
  </si>
  <si>
    <t>nested.me</t>
  </si>
  <si>
    <t>telcoswitch.com</t>
  </si>
  <si>
    <t>maqpie.com</t>
  </si>
  <si>
    <t>sigmify.com</t>
  </si>
  <si>
    <t>pagetiger.com</t>
  </si>
  <si>
    <t>tryohana.com</t>
  </si>
  <si>
    <t>netpresenter.com</t>
  </si>
  <si>
    <t>brosix.com</t>
  </si>
  <si>
    <t>speakap.com</t>
  </si>
  <si>
    <t>ryver.com</t>
  </si>
  <si>
    <t>axios.com</t>
  </si>
  <si>
    <t>crugo.com</t>
  </si>
  <si>
    <t>jandi.com</t>
  </si>
  <si>
    <t>rockliffe.com</t>
  </si>
  <si>
    <t>flujo.io</t>
  </si>
  <si>
    <t>nsoft-s.com</t>
  </si>
  <si>
    <t>semilimes.net</t>
  </si>
  <si>
    <t>incentive-inc.com</t>
  </si>
  <si>
    <t>zulip.com</t>
  </si>
  <si>
    <t>alpeinsoft.ch</t>
  </si>
  <si>
    <t>crewapp.com</t>
  </si>
  <si>
    <t>cynoia.com</t>
  </si>
  <si>
    <t>pramati.com</t>
  </si>
  <si>
    <t>weseeble.com</t>
  </si>
  <si>
    <t>9mcollab.com</t>
  </si>
  <si>
    <t>spikenow.com</t>
  </si>
  <si>
    <t>talkspirit.com</t>
  </si>
  <si>
    <t>giveandtakeinc.com</t>
  </si>
  <si>
    <t>geckolife.com</t>
  </si>
  <si>
    <t>erlang-solutions.com</t>
  </si>
  <si>
    <t>spencer.co</t>
  </si>
  <si>
    <t>matterapp.com</t>
  </si>
  <si>
    <t>appinall.com</t>
  </si>
  <si>
    <t>dlg.im</t>
  </si>
  <si>
    <t>signal.org</t>
  </si>
  <si>
    <t>getdex.com</t>
  </si>
  <si>
    <t>guidespark.com</t>
  </si>
  <si>
    <t>craitapp.com</t>
  </si>
  <si>
    <t>timu.com</t>
  </si>
  <si>
    <t>hubgets.com</t>
  </si>
  <si>
    <t>konnectiveapp.com</t>
  </si>
  <si>
    <t>porterhouse.app</t>
  </si>
  <si>
    <t>minsh.com</t>
  </si>
  <si>
    <t>bluecolibriapp.com</t>
  </si>
  <si>
    <t>oneteam.io</t>
  </si>
  <si>
    <t>teamwire.eu</t>
  </si>
  <si>
    <t>sociabble.com</t>
  </si>
  <si>
    <t>piccolosoft.com</t>
  </si>
  <si>
    <t>fookuz.com</t>
  </si>
  <si>
    <t>mobiletornado.com</t>
  </si>
  <si>
    <t>grape.io</t>
  </si>
  <si>
    <t>workspace365.net</t>
  </si>
  <si>
    <t>samesurf.com</t>
  </si>
  <si>
    <t>thisisattollo.com</t>
  </si>
  <si>
    <t>groupboard.com</t>
  </si>
  <si>
    <t>centricminds.com</t>
  </si>
  <si>
    <t>mingdao.com</t>
  </si>
  <si>
    <t>coscreen.co</t>
  </si>
  <si>
    <t>mersive.com</t>
  </si>
  <si>
    <t>spcontrols.com</t>
  </si>
  <si>
    <t>teowaki.com</t>
  </si>
  <si>
    <t>papyrs.com</t>
  </si>
  <si>
    <t>desktoptowork.com</t>
  </si>
  <si>
    <t>bscw.de</t>
  </si>
  <si>
    <t>convo.com</t>
  </si>
  <si>
    <t>myhubintranet.com</t>
  </si>
  <si>
    <t>motechltd.com</t>
  </si>
  <si>
    <t>greenorbit.com</t>
  </si>
  <si>
    <t>scribblar.com</t>
  </si>
  <si>
    <t>bondle.app</t>
  </si>
  <si>
    <t>officenet.in</t>
  </si>
  <si>
    <t>multitaction.com</t>
  </si>
  <si>
    <t>ryeboard.com</t>
  </si>
  <si>
    <t>collab-hub.com</t>
  </si>
  <si>
    <t>solutions2share.com</t>
  </si>
  <si>
    <t>lumoresearch.com</t>
  </si>
  <si>
    <t>draftin.com</t>
  </si>
  <si>
    <t>dataglobal.com</t>
  </si>
  <si>
    <t>deskle.com</t>
  </si>
  <si>
    <t>whaller.com</t>
  </si>
  <si>
    <t>hotelforce.io</t>
  </si>
  <si>
    <t>eminera.com</t>
  </si>
  <si>
    <t>ideaflip.com</t>
  </si>
  <si>
    <t>unifyer.com</t>
  </si>
  <si>
    <t>zestsoftsystems.com</t>
  </si>
  <si>
    <t>vialect.com</t>
  </si>
  <si>
    <t>hubley.com</t>
  </si>
  <si>
    <t>mydigitaloffice.io</t>
  </si>
  <si>
    <t>claromentis.com</t>
  </si>
  <si>
    <t>liveboard.online</t>
  </si>
  <si>
    <t>invotra.com</t>
  </si>
  <si>
    <t>sococo.com</t>
  </si>
  <si>
    <t>it-brama.com</t>
  </si>
  <si>
    <t>codesigned.com</t>
  </si>
  <si>
    <t>honey.is</t>
  </si>
  <si>
    <t>ivicos.eu</t>
  </si>
  <si>
    <t>backfeed.cc</t>
  </si>
  <si>
    <t>crankwheel.com</t>
  </si>
  <si>
    <t>airtame.com</t>
  </si>
  <si>
    <t>powell-software.com</t>
  </si>
  <si>
    <t>sosius.com</t>
  </si>
  <si>
    <t>explaineverything.com</t>
  </si>
  <si>
    <t>habaneroconsulting.com</t>
  </si>
  <si>
    <t>just.social</t>
  </si>
  <si>
    <t>bisner.com</t>
  </si>
  <si>
    <t>silverlinecrm.com</t>
  </si>
  <si>
    <t>vizetto.com</t>
  </si>
  <si>
    <t>ikno.io</t>
  </si>
  <si>
    <t>ziteboard.com</t>
  </si>
  <si>
    <t>zonopact.com</t>
  </si>
  <si>
    <t>involv-intranet.com</t>
  </si>
  <si>
    <t>silverpeas.com</t>
  </si>
  <si>
    <t>mydock365.com</t>
  </si>
  <si>
    <t>bindtuning.com</t>
  </si>
  <si>
    <t>creativewebmall.com</t>
  </si>
  <si>
    <t>klaxoon.com</t>
  </si>
  <si>
    <t>pesto.app</t>
  </si>
  <si>
    <t>inspirehub.com</t>
  </si>
  <si>
    <t>baiboard.com</t>
  </si>
  <si>
    <t>meetingroom.io</t>
  </si>
  <si>
    <t>proteus.co</t>
  </si>
  <si>
    <t>ziik.io</t>
  </si>
  <si>
    <t>engynn-intranet.com</t>
  </si>
  <si>
    <t>oak.com</t>
  </si>
  <si>
    <t>museapp.com</t>
  </si>
  <si>
    <t>cynapse.com</t>
  </si>
  <si>
    <t>ibvsolutions.com</t>
  </si>
  <si>
    <t>precurio.com</t>
  </si>
  <si>
    <t>teemyco.com</t>
  </si>
  <si>
    <t>knockhq.co</t>
  </si>
  <si>
    <t>cnverg.com</t>
  </si>
  <si>
    <t>sensimob.com</t>
  </si>
  <si>
    <t>spatial.chat</t>
  </si>
  <si>
    <t>synigopulse.com</t>
  </si>
  <si>
    <t>bluescape.com</t>
  </si>
  <si>
    <t>jostle.me</t>
  </si>
  <si>
    <t>octonius.com</t>
  </si>
  <si>
    <t>cybelesoft.com</t>
  </si>
  <si>
    <t>gowall.com</t>
  </si>
  <si>
    <t>digitallyinduced.com</t>
  </si>
  <si>
    <t>broadvision.com</t>
  </si>
  <si>
    <t>elevatepoint.com</t>
  </si>
  <si>
    <t>cardsmith.co</t>
  </si>
  <si>
    <t>groupsite.com</t>
  </si>
  <si>
    <t>hoylu.com</t>
  </si>
  <si>
    <t>deadsimplescreensharing.com</t>
  </si>
  <si>
    <t>axerosolutions.com</t>
  </si>
  <si>
    <t>hoozin.com</t>
  </si>
  <si>
    <t>zoapi.com</t>
  </si>
  <si>
    <t>isaacintelligence.com</t>
  </si>
  <si>
    <t>deon.de</t>
  </si>
  <si>
    <t>colibo.com</t>
  </si>
  <si>
    <t>elastic365.com</t>
  </si>
  <si>
    <t>qalgo.shop</t>
  </si>
  <si>
    <t>epsfamily.com</t>
  </si>
  <si>
    <t>bonzai-intranet.com</t>
  </si>
  <si>
    <t>stg-inc.com</t>
  </si>
  <si>
    <t>exoplatform.com</t>
  </si>
  <si>
    <t>sitevision.se</t>
  </si>
  <si>
    <t>worktile.com</t>
  </si>
  <si>
    <t>theleanway.net</t>
  </si>
  <si>
    <t>simple-simon.net</t>
  </si>
  <si>
    <t>scrintal.com</t>
  </si>
  <si>
    <t>echo.it</t>
  </si>
  <si>
    <t>unily.com</t>
  </si>
  <si>
    <t>hyperwave.com</t>
  </si>
  <si>
    <t>screenleap.com</t>
  </si>
  <si>
    <t>ribose.com</t>
  </si>
  <si>
    <t>redwolfonline.com</t>
  </si>
  <si>
    <t>happeo.com</t>
  </si>
  <si>
    <t>beezy.net</t>
  </si>
  <si>
    <t>intraboom.com</t>
  </si>
  <si>
    <t>tixio.io</t>
  </si>
  <si>
    <t>limnu.com</t>
  </si>
  <si>
    <t>twiddla.com</t>
  </si>
  <si>
    <t>almasuite.com</t>
  </si>
  <si>
    <t>conceptboard.com</t>
  </si>
  <si>
    <t>jalios.com</t>
  </si>
  <si>
    <t>capgemini.com</t>
  </si>
  <si>
    <t>jumpmind.com</t>
  </si>
  <si>
    <t>centerstonetech.com</t>
  </si>
  <si>
    <t>peddleplus.in</t>
  </si>
  <si>
    <t>postree.ie</t>
  </si>
  <si>
    <t>replyco.com</t>
  </si>
  <si>
    <t>wizaplace.com</t>
  </si>
  <si>
    <t>autocommerce.io</t>
  </si>
  <si>
    <t>bypassmobile.com</t>
  </si>
  <si>
    <t>boku.com</t>
  </si>
  <si>
    <t>psigate.com</t>
  </si>
  <si>
    <t>getamity.com</t>
  </si>
  <si>
    <t>magefan.com</t>
  </si>
  <si>
    <t>beezup.com</t>
  </si>
  <si>
    <t>clai.com</t>
  </si>
  <si>
    <t>atomstore.pl</t>
  </si>
  <si>
    <t>idealever.com</t>
  </si>
  <si>
    <t>sysfore.com</t>
  </si>
  <si>
    <t>tradepoint360.com</t>
  </si>
  <si>
    <t>dimensionalbusinesssolutions.com</t>
  </si>
  <si>
    <t>wonderlister.com</t>
  </si>
  <si>
    <t>vectron.co.za</t>
  </si>
  <si>
    <t>2captcha.com</t>
  </si>
  <si>
    <t>flint.com</t>
  </si>
  <si>
    <t>squirrelsystems.com</t>
  </si>
  <si>
    <t>groupfio.com</t>
  </si>
  <si>
    <t>jpgroups.org</t>
  </si>
  <si>
    <t>radial.com</t>
  </si>
  <si>
    <t>emagicone.com</t>
  </si>
  <si>
    <t>amberpos.com</t>
  </si>
  <si>
    <t>altpaynet.com</t>
  </si>
  <si>
    <t>antusa.com</t>
  </si>
  <si>
    <t>ushainformatique.com</t>
  </si>
  <si>
    <t>merchanttechnologies.com</t>
  </si>
  <si>
    <t>age-ify.com</t>
  </si>
  <si>
    <t>nethone.com</t>
  </si>
  <si>
    <t>cpgtoolbox.com</t>
  </si>
  <si>
    <t>clerk.io</t>
  </si>
  <si>
    <t>mageants.com</t>
  </si>
  <si>
    <t>ohoshop.in</t>
  </si>
  <si>
    <t>itoris.com</t>
  </si>
  <si>
    <t>saleswarp.com</t>
  </si>
  <si>
    <t>catalogplayer.com</t>
  </si>
  <si>
    <t>simplyeasierpayments.com</t>
  </si>
  <si>
    <t>sellermobile.com</t>
  </si>
  <si>
    <t>etailsolutions.com</t>
  </si>
  <si>
    <t>netrivals.com</t>
  </si>
  <si>
    <t>izberg-marketplace.com</t>
  </si>
  <si>
    <t>primeiropay.com</t>
  </si>
  <si>
    <t>buysafe.com</t>
  </si>
  <si>
    <t>wiseathena.com</t>
  </si>
  <si>
    <t>wristcodetech.com</t>
  </si>
  <si>
    <t>swashconvergence.com</t>
  </si>
  <si>
    <t>skyboxcheckout.com</t>
  </si>
  <si>
    <t>paay.co</t>
  </si>
  <si>
    <t>instapayments.io</t>
  </si>
  <si>
    <t>intelocate.com</t>
  </si>
  <si>
    <t>ilance.com</t>
  </si>
  <si>
    <t>avatria.com</t>
  </si>
  <si>
    <t>analyse2.com</t>
  </si>
  <si>
    <t>fastfetch.biz</t>
  </si>
  <si>
    <t>x-cart.com</t>
  </si>
  <si>
    <t>fraudio.com</t>
  </si>
  <si>
    <t>rainpos.com</t>
  </si>
  <si>
    <t>epic-insights.com</t>
  </si>
  <si>
    <t>returnlogic.com</t>
  </si>
  <si>
    <t>sellerlabs.com</t>
  </si>
  <si>
    <t>myorderboxhq.com</t>
  </si>
  <si>
    <t>inventrik.com</t>
  </si>
  <si>
    <t>storeya.com</t>
  </si>
  <si>
    <t>firstatlanticcommerce.com</t>
  </si>
  <si>
    <t>iwd.io</t>
  </si>
  <si>
    <t>vcommerce.com</t>
  </si>
  <si>
    <t>servantsystems.com</t>
  </si>
  <si>
    <t>newgenpayments.com</t>
  </si>
  <si>
    <t>cloudmesoft.com</t>
  </si>
  <si>
    <t>incoproip.com</t>
  </si>
  <si>
    <t>aisle411.com</t>
  </si>
  <si>
    <t>ashop.com.au</t>
  </si>
  <si>
    <t>prediggo.com</t>
  </si>
  <si>
    <t>worldfirst.com</t>
  </si>
  <si>
    <t>pricefy.io</t>
  </si>
  <si>
    <t>touchsuite.com</t>
  </si>
  <si>
    <t>zakeke.com</t>
  </si>
  <si>
    <t>ipages.biz</t>
  </si>
  <si>
    <t>trolley.link</t>
  </si>
  <si>
    <t>stspayments.com</t>
  </si>
  <si>
    <t>feefo.com</t>
  </si>
  <si>
    <t>reziew.com</t>
  </si>
  <si>
    <t>realtimepos.com</t>
  </si>
  <si>
    <t>powerweave.com</t>
  </si>
  <si>
    <t>waiterio.com</t>
  </si>
  <si>
    <t>simplain.com</t>
  </si>
  <si>
    <t>retailflux.com</t>
  </si>
  <si>
    <t>chargekeep.com</t>
  </si>
  <si>
    <t>pinogy.com</t>
  </si>
  <si>
    <t>capillarytech.com</t>
  </si>
  <si>
    <t>outseer.com</t>
  </si>
  <si>
    <t>vui.com</t>
  </si>
  <si>
    <t>dynamicaction.com</t>
  </si>
  <si>
    <t>moneris.com</t>
  </si>
  <si>
    <t>premise.com</t>
  </si>
  <si>
    <t>shopperkit.com</t>
  </si>
  <si>
    <t>orderingpages.com</t>
  </si>
  <si>
    <t>axind.com</t>
  </si>
  <si>
    <t>merchantplus.com</t>
  </si>
  <si>
    <t>storehub.com</t>
  </si>
  <si>
    <t>jgsullivan.com</t>
  </si>
  <si>
    <t>cardlink.gr</t>
  </si>
  <si>
    <t>transunion.com</t>
  </si>
  <si>
    <t>nextpay.com</t>
  </si>
  <si>
    <t>instantestore.com</t>
  </si>
  <si>
    <t>paysketch.com</t>
  </si>
  <si>
    <t>easebuzz.in</t>
  </si>
  <si>
    <t>rocketbazaar.com</t>
  </si>
  <si>
    <t>mezzofy.com</t>
  </si>
  <si>
    <t>payoneer.com</t>
  </si>
  <si>
    <t>zenstores.com</t>
  </si>
  <si>
    <t>jolt.dev</t>
  </si>
  <si>
    <t>cloudsuite.com</t>
  </si>
  <si>
    <t>documoto.com</t>
  </si>
  <si>
    <t>busybench.com</t>
  </si>
  <si>
    <t>joomlapolis.com</t>
  </si>
  <si>
    <t>txtcartapp.com</t>
  </si>
  <si>
    <t>intersoft.co.uk</t>
  </si>
  <si>
    <t>channelape.com</t>
  </si>
  <si>
    <t>vocalreferences.com</t>
  </si>
  <si>
    <t>carthook.com</t>
  </si>
  <si>
    <t>solteq.com</t>
  </si>
  <si>
    <t>sellerlion.com</t>
  </si>
  <si>
    <t>newcovsoft.com</t>
  </si>
  <si>
    <t>parkermarketinggroup.com</t>
  </si>
  <si>
    <t>ilabmalta.com</t>
  </si>
  <si>
    <t>loyaltylane.com</t>
  </si>
  <si>
    <t>reconcile.ly</t>
  </si>
  <si>
    <t>noticeable.io</t>
  </si>
  <si>
    <t>tietoevry.com</t>
  </si>
  <si>
    <t>particularaudience.com</t>
  </si>
  <si>
    <t>omnicommerce.ai</t>
  </si>
  <si>
    <t>dsimarketingservices.com</t>
  </si>
  <si>
    <t>kimonix.com</t>
  </si>
  <si>
    <t>merlinsoft.co.uk</t>
  </si>
  <si>
    <t>exceedra.com</t>
  </si>
  <si>
    <t>testseek.com</t>
  </si>
  <si>
    <t>recommend.pro</t>
  </si>
  <si>
    <t>illumaware.com</t>
  </si>
  <si>
    <t>myconsignmentmanager.com</t>
  </si>
  <si>
    <t>waasims.com</t>
  </si>
  <si>
    <t>revers.io</t>
  </si>
  <si>
    <t>vantagebp.com</t>
  </si>
  <si>
    <t>simility.com</t>
  </si>
  <si>
    <t>gkginc.com</t>
  </si>
  <si>
    <t>2touchpos.com</t>
  </si>
  <si>
    <t>sellerdeck.co.uk</t>
  </si>
  <si>
    <t>raise.com</t>
  </si>
  <si>
    <t>magtek.com</t>
  </si>
  <si>
    <t>pureclarity.com</t>
  </si>
  <si>
    <t>airpay.co.in</t>
  </si>
  <si>
    <t>cardinity.com</t>
  </si>
  <si>
    <t>ordermentum.com</t>
  </si>
  <si>
    <t>acplus.co.uk</t>
  </si>
  <si>
    <t>vladster.net</t>
  </si>
  <si>
    <t>targetbay.com</t>
  </si>
  <si>
    <t>borong.com</t>
  </si>
  <si>
    <t>eleader.biz</t>
  </si>
  <si>
    <t>pay.asia</t>
  </si>
  <si>
    <t>sipexa.com</t>
  </si>
  <si>
    <t>payrange.com</t>
  </si>
  <si>
    <t>gk-software.com</t>
  </si>
  <si>
    <t>cybba.com</t>
  </si>
  <si>
    <t>softera.lt</t>
  </si>
  <si>
    <t>kaliocommerce.com</t>
  </si>
  <si>
    <t>getdor.com</t>
  </si>
  <si>
    <t>opmetrix.com</t>
  </si>
  <si>
    <t>paygopos.com</t>
  </si>
  <si>
    <t>simplifiedsolutionsfzc.com</t>
  </si>
  <si>
    <t>pearlpos.com</t>
  </si>
  <si>
    <t>mountainmedia.com</t>
  </si>
  <si>
    <t>vendo.co.nz</t>
  </si>
  <si>
    <t>yieldigo.com</t>
  </si>
  <si>
    <t>scoutcms.com</t>
  </si>
  <si>
    <t>autods.com</t>
  </si>
  <si>
    <t>govelocit.com</t>
  </si>
  <si>
    <t>geopagos.com</t>
  </si>
  <si>
    <t>epicuri.co.uk</t>
  </si>
  <si>
    <t>unbxd.com</t>
  </si>
  <si>
    <t>wingsinfo.net</t>
  </si>
  <si>
    <t>urbanwand.com</t>
  </si>
  <si>
    <t>truekonnects.com</t>
  </si>
  <si>
    <t>disputify.com</t>
  </si>
  <si>
    <t>bemyeye.com</t>
  </si>
  <si>
    <t>shoptet.cz</t>
  </si>
  <si>
    <t>etransfer.com</t>
  </si>
  <si>
    <t>storeworks.com</t>
  </si>
  <si>
    <t>bbpos.com</t>
  </si>
  <si>
    <t>acepos-solutions.com</t>
  </si>
  <si>
    <t>limestats.com</t>
  </si>
  <si>
    <t>ftssol.com</t>
  </si>
  <si>
    <t>nuukik.com</t>
  </si>
  <si>
    <t>commercebuild.com</t>
  </si>
  <si>
    <t>woolloo.com</t>
  </si>
  <si>
    <t>kaspien.com</t>
  </si>
  <si>
    <t>ecomfit.com</t>
  </si>
  <si>
    <t>dearlucy.co</t>
  </si>
  <si>
    <t>splitit.com</t>
  </si>
  <si>
    <t>boxfox.co</t>
  </si>
  <si>
    <t>brilliantpos.com</t>
  </si>
  <si>
    <t>pbsapos.com.au</t>
  </si>
  <si>
    <t>minubo.com</t>
  </si>
  <si>
    <t>convertize.com</t>
  </si>
  <si>
    <t>volantesystems.com</t>
  </si>
  <si>
    <t>pass-port.com</t>
  </si>
  <si>
    <t>posonline.today</t>
  </si>
  <si>
    <t>emplate.it</t>
  </si>
  <si>
    <t>sellpoints.com</t>
  </si>
  <si>
    <t>promisec.com</t>
  </si>
  <si>
    <t>paymentdepot.com</t>
  </si>
  <si>
    <t>convermax.com</t>
  </si>
  <si>
    <t>cardknox.com</t>
  </si>
  <si>
    <t>getsprint.ai</t>
  </si>
  <si>
    <t>omise.co</t>
  </si>
  <si>
    <t>knowband.com</t>
  </si>
  <si>
    <t>webassist.com</t>
  </si>
  <si>
    <t>saborpos.com</t>
  </si>
  <si>
    <t>azuragroup.com</t>
  </si>
  <si>
    <t>sophatar.com</t>
  </si>
  <si>
    <t>premmerce.com</t>
  </si>
  <si>
    <t>bluefin.com</t>
  </si>
  <si>
    <t>hrma-llc.com</t>
  </si>
  <si>
    <t>octopos.com</t>
  </si>
  <si>
    <t>merchantone.com</t>
  </si>
  <si>
    <t>paychoice.com.au</t>
  </si>
  <si>
    <t>doofinder.com</t>
  </si>
  <si>
    <t>sitoo.com</t>
  </si>
  <si>
    <t>demo-wizard.com</t>
  </si>
  <si>
    <t>drupal.org</t>
  </si>
  <si>
    <t>shelfera.com</t>
  </si>
  <si>
    <t>ticketingsystems.com</t>
  </si>
  <si>
    <t>chronitopos.com</t>
  </si>
  <si>
    <t>paylax.com</t>
  </si>
  <si>
    <t>casiusa.com</t>
  </si>
  <si>
    <t>preezie.com</t>
  </si>
  <si>
    <t>mrr.io</t>
  </si>
  <si>
    <t>sixbitsoftware.com</t>
  </si>
  <si>
    <t>asperato.com</t>
  </si>
  <si>
    <t>clearcutanalytics.com</t>
  </si>
  <si>
    <t>vibetrace.com</t>
  </si>
  <si>
    <t>easystorehosting.com</t>
  </si>
  <si>
    <t>arcadier.com</t>
  </si>
  <si>
    <t>rahbarinfotech.com</t>
  </si>
  <si>
    <t>agksoft.com</t>
  </si>
  <si>
    <t>striven.com.au</t>
  </si>
  <si>
    <t>growth-connections.com</t>
  </si>
  <si>
    <t>adspert.net</t>
  </si>
  <si>
    <t>retalon.com</t>
  </si>
  <si>
    <t>letx.co</t>
  </si>
  <si>
    <t>skulabs.com</t>
  </si>
  <si>
    <t>zipporah.co.uk</t>
  </si>
  <si>
    <t>eblox.com</t>
  </si>
  <si>
    <t>mentorpos.com</t>
  </si>
  <si>
    <t>quetzalpos.com</t>
  </si>
  <si>
    <t>quicksoftservices.com</t>
  </si>
  <si>
    <t>gotnpayments.com</t>
  </si>
  <si>
    <t>iyzico.com</t>
  </si>
  <si>
    <t>cedcommerce.com</t>
  </si>
  <si>
    <t>onedoor.com</t>
  </si>
  <si>
    <t>teletracker.com</t>
  </si>
  <si>
    <t>payflex.co.za</t>
  </si>
  <si>
    <t>shipairlift.com</t>
  </si>
  <si>
    <t>displaydata.com</t>
  </si>
  <si>
    <t>phppointofsale.com</t>
  </si>
  <si>
    <t>paidyet.com</t>
  </si>
  <si>
    <t>leafio.ai</t>
  </si>
  <si>
    <t>midax.com</t>
  </si>
  <si>
    <t>smile.eu</t>
  </si>
  <si>
    <t>snappay.ca</t>
  </si>
  <si>
    <t>provenexpert.com</t>
  </si>
  <si>
    <t>webshopapps.com</t>
  </si>
  <si>
    <t>dezdy.com</t>
  </si>
  <si>
    <t>axantaerp.com</t>
  </si>
  <si>
    <t>inventorum.com</t>
  </si>
  <si>
    <t>awesomedata.com</t>
  </si>
  <si>
    <t>pinnaclecart.com</t>
  </si>
  <si>
    <t>compliantia.com</t>
  </si>
  <si>
    <t>3s-pos.com</t>
  </si>
  <si>
    <t>minkasupay.com</t>
  </si>
  <si>
    <t>dotnice.com</t>
  </si>
  <si>
    <t>pimcore.com</t>
  </si>
  <si>
    <t>monkeydata.com</t>
  </si>
  <si>
    <t>feedarmy.com</t>
  </si>
  <si>
    <t>iconography.co.uk</t>
  </si>
  <si>
    <t>socialchat.ai</t>
  </si>
  <si>
    <t>jdsofttech.com</t>
  </si>
  <si>
    <t>nowinstore.com</t>
  </si>
  <si>
    <t>vaporware.net</t>
  </si>
  <si>
    <t>gradient.io</t>
  </si>
  <si>
    <t>bunting.com</t>
  </si>
  <si>
    <t>extremepos.com</t>
  </si>
  <si>
    <t>navipartner.com</t>
  </si>
  <si>
    <t>consignmentsoftware.biz</t>
  </si>
  <si>
    <t>aspin.co.uk</t>
  </si>
  <si>
    <t>metrilo.com</t>
  </si>
  <si>
    <t>profitek.com</t>
  </si>
  <si>
    <t>solveda.com</t>
  </si>
  <si>
    <t>magestore.com</t>
  </si>
  <si>
    <t>ecomengine.com</t>
  </si>
  <si>
    <t>themerchantsolutions.com</t>
  </si>
  <si>
    <t>vesta.us</t>
  </si>
  <si>
    <t>ricssoftware.com</t>
  </si>
  <si>
    <t>cygneto-apps.com</t>
  </si>
  <si>
    <t>zotapay.com</t>
  </si>
  <si>
    <t>redtechnology.com</t>
  </si>
  <si>
    <t>novapointofsale.com</t>
  </si>
  <si>
    <t>savvycube.com</t>
  </si>
  <si>
    <t>flipbooker.com</t>
  </si>
  <si>
    <t>webmasterstech.com</t>
  </si>
  <si>
    <t>computac.com</t>
  </si>
  <si>
    <t>rmpos.com</t>
  </si>
  <si>
    <t>fillr.com</t>
  </si>
  <si>
    <t>sscsinc.com</t>
  </si>
  <si>
    <t>gjny.com</t>
  </si>
  <si>
    <t>shopihq.com</t>
  </si>
  <si>
    <t>odiglobal.com</t>
  </si>
  <si>
    <t>winpos.com</t>
  </si>
  <si>
    <t>anterasoftware.com</t>
  </si>
  <si>
    <t>liquidpixels.com</t>
  </si>
  <si>
    <t>style.me</t>
  </si>
  <si>
    <t>oceanpayment.com</t>
  </si>
  <si>
    <t>wesupplylabs.com</t>
  </si>
  <si>
    <t>vpcart.com</t>
  </si>
  <si>
    <t>idosell.com</t>
  </si>
  <si>
    <t>x-formation.com</t>
  </si>
  <si>
    <t>valomnia.com</t>
  </si>
  <si>
    <t>visualretailplus.com</t>
  </si>
  <si>
    <t>involves.com</t>
  </si>
  <si>
    <t>dvp.net</t>
  </si>
  <si>
    <t>shoptreeapp.com</t>
  </si>
  <si>
    <t>snipcart.com</t>
  </si>
  <si>
    <t>upsellit.com</t>
  </si>
  <si>
    <t>tap2pay.me</t>
  </si>
  <si>
    <t>exorbyte.com</t>
  </si>
  <si>
    <t>royalcyber.com</t>
  </si>
  <si>
    <t>payanywhere.com</t>
  </si>
  <si>
    <t>ucommerce.net</t>
  </si>
  <si>
    <t>onu1.com</t>
  </si>
  <si>
    <t>udaan.com</t>
  </si>
  <si>
    <t>ikajo.com</t>
  </si>
  <si>
    <t>omnipos.com.au</t>
  </si>
  <si>
    <t>myregistry.com</t>
  </si>
  <si>
    <t>wecashup.com</t>
  </si>
  <si>
    <t>signature-it.co.il</t>
  </si>
  <si>
    <t>baybridgedigital.com</t>
  </si>
  <si>
    <t>abantecart.com</t>
  </si>
  <si>
    <t>secretsaucepartners.com</t>
  </si>
  <si>
    <t>dimorder.com</t>
  </si>
  <si>
    <t>takulabs.io</t>
  </si>
  <si>
    <t>auromine.com</t>
  </si>
  <si>
    <t>aeropay.com</t>
  </si>
  <si>
    <t>starfish.reviews</t>
  </si>
  <si>
    <t>getseg.com</t>
  </si>
  <si>
    <t>stylesage.co</t>
  </si>
  <si>
    <t>retailvelocity.com</t>
  </si>
  <si>
    <t>shoptimize.ai</t>
  </si>
  <si>
    <t>esaproductmanager.com</t>
  </si>
  <si>
    <t>sellersnap.io</t>
  </si>
  <si>
    <t>doku.com</t>
  </si>
  <si>
    <t>onepos.com</t>
  </si>
  <si>
    <t>combeenation.com</t>
  </si>
  <si>
    <t>dckap.com</t>
  </si>
  <si>
    <t>zipify.com</t>
  </si>
  <si>
    <t>freeingreturns.com</t>
  </si>
  <si>
    <t>agechecker.net</t>
  </si>
  <si>
    <t>immerss.live</t>
  </si>
  <si>
    <t>relateddigital.com</t>
  </si>
  <si>
    <t>alicepos.com</t>
  </si>
  <si>
    <t>retailexpress.com.au</t>
  </si>
  <si>
    <t>pathfinderpayments.com</t>
  </si>
  <si>
    <t>netstores.com</t>
  </si>
  <si>
    <t>softtouchpos.com</t>
  </si>
  <si>
    <t>haloplatform.tech</t>
  </si>
  <si>
    <t>wazala.com</t>
  </si>
  <si>
    <t>testimonialrobot.com</t>
  </si>
  <si>
    <t>zoined.com</t>
  </si>
  <si>
    <t>oxid-esales.com</t>
  </si>
  <si>
    <t>agilitymultichannel.com</t>
  </si>
  <si>
    <t>proffittcenter.org</t>
  </si>
  <si>
    <t>ipqualityscore.com</t>
  </si>
  <si>
    <t>ses-imagotag.com</t>
  </si>
  <si>
    <t>locsoftware.com</t>
  </si>
  <si>
    <t>contentstatus.com</t>
  </si>
  <si>
    <t>jasperpim.com</t>
  </si>
  <si>
    <t>zienix.co.uk</t>
  </si>
  <si>
    <t>growave.io</t>
  </si>
  <si>
    <t>niflr.com</t>
  </si>
  <si>
    <t>sourcesage.co</t>
  </si>
  <si>
    <t>tongdun.net</t>
  </si>
  <si>
    <t>mybusinesscatalog.com</t>
  </si>
  <si>
    <t>sixleaf.com</t>
  </si>
  <si>
    <t>skuiq.com</t>
  </si>
  <si>
    <t>payvision.com</t>
  </si>
  <si>
    <t>adnabu.com</t>
  </si>
  <si>
    <t>ecomchain.com</t>
  </si>
  <si>
    <t>strands.com</t>
  </si>
  <si>
    <t>billapay.com</t>
  </si>
  <si>
    <t>beckmann-gmbh.de</t>
  </si>
  <si>
    <t>pushcommerce.com</t>
  </si>
  <si>
    <t>mim-soft.com</t>
  </si>
  <si>
    <t>focuspos.com</t>
  </si>
  <si>
    <t>websysinfotech.in</t>
  </si>
  <si>
    <t>payfusion.io</t>
  </si>
  <si>
    <t>retailware.in</t>
  </si>
  <si>
    <t>marcaria.com</t>
  </si>
  <si>
    <t>venzee.com</t>
  </si>
  <si>
    <t>printedmint.com</t>
  </si>
  <si>
    <t>mondido.com</t>
  </si>
  <si>
    <t>connectedbusiness.com</t>
  </si>
  <si>
    <t>dalenys.com</t>
  </si>
  <si>
    <t>advantage360.com</t>
  </si>
  <si>
    <t>dividebuy.co.uk</t>
  </si>
  <si>
    <t>computant.com</t>
  </si>
  <si>
    <t>moneywell.biz</t>
  </si>
  <si>
    <t>avsecure.com</t>
  </si>
  <si>
    <t>maker.co</t>
  </si>
  <si>
    <t>sellerchamp.com</t>
  </si>
  <si>
    <t>proplanet.nl</t>
  </si>
  <si>
    <t>ipresta.ir</t>
  </si>
  <si>
    <t>shopbuilder.com.au</t>
  </si>
  <si>
    <t>samba.ai</t>
  </si>
  <si>
    <t>syncio.co</t>
  </si>
  <si>
    <t>litium.com</t>
  </si>
  <si>
    <t>retail-int.com</t>
  </si>
  <si>
    <t>usizy.com</t>
  </si>
  <si>
    <t>ecommercefulfilment.com</t>
  </si>
  <si>
    <t>smartengine.solutions</t>
  </si>
  <si>
    <t>netbilling.com</t>
  </si>
  <si>
    <t>navisiontech.com</t>
  </si>
  <si>
    <t>verime.net</t>
  </si>
  <si>
    <t>sopsy.com</t>
  </si>
  <si>
    <t>lizeo-group.com</t>
  </si>
  <si>
    <t>mekorma.com</t>
  </si>
  <si>
    <t>mokapos.com</t>
  </si>
  <si>
    <t>sembatechnologies.com</t>
  </si>
  <si>
    <t>tomiaglobal.com</t>
  </si>
  <si>
    <t>doogma.com</t>
  </si>
  <si>
    <t>amzshark.com</t>
  </si>
  <si>
    <t>summitcn.com</t>
  </si>
  <si>
    <t>tabkingusa.com</t>
  </si>
  <si>
    <t>visulon.com</t>
  </si>
  <si>
    <t>citizen.is</t>
  </si>
  <si>
    <t>bluefishretail.com</t>
  </si>
  <si>
    <t>posipos.com</t>
  </si>
  <si>
    <t>visitbasis.com</t>
  </si>
  <si>
    <t>przelewy24.pl</t>
  </si>
  <si>
    <t>eva.guru</t>
  </si>
  <si>
    <t>viubox.com</t>
  </si>
  <si>
    <t>getsparrow.io</t>
  </si>
  <si>
    <t>aicommerce.com</t>
  </si>
  <si>
    <t>mobi-pos.com</t>
  </si>
  <si>
    <t>infobytessolutions.com</t>
  </si>
  <si>
    <t>dreamguystech.com</t>
  </si>
  <si>
    <t>hello-lisa.com</t>
  </si>
  <si>
    <t>footmarks.com</t>
  </si>
  <si>
    <t>inkaspayments.ca</t>
  </si>
  <si>
    <t>prophetline.com</t>
  </si>
  <si>
    <t>paymentcollect.com</t>
  </si>
  <si>
    <t>posrocket.com</t>
  </si>
  <si>
    <t>eurostop.com</t>
  </si>
  <si>
    <t>recapture.io</t>
  </si>
  <si>
    <t>shopreme.com</t>
  </si>
  <si>
    <t>keepa.com</t>
  </si>
  <si>
    <t>talkoot.com</t>
  </si>
  <si>
    <t>paytia.com</t>
  </si>
  <si>
    <t>demoup.com</t>
  </si>
  <si>
    <t>anywarepos.com</t>
  </si>
  <si>
    <t>introwise.com</t>
  </si>
  <si>
    <t>loopz.io</t>
  </si>
  <si>
    <t>shopbox.com</t>
  </si>
  <si>
    <t>dirxion.com</t>
  </si>
  <si>
    <t>innowerk-it.de</t>
  </si>
  <si>
    <t>apurple.co</t>
  </si>
  <si>
    <t>connectbooks.com</t>
  </si>
  <si>
    <t>tray.com</t>
  </si>
  <si>
    <t>wizsoft.com</t>
  </si>
  <si>
    <t>cushion.ai</t>
  </si>
  <si>
    <t>useopenwrench.com</t>
  </si>
  <si>
    <t>uniken.com</t>
  </si>
  <si>
    <t>opennovasoftware.com</t>
  </si>
  <si>
    <t>frogmi.com</t>
  </si>
  <si>
    <t>keonn.com</t>
  </si>
  <si>
    <t>promotionpod.com</t>
  </si>
  <si>
    <t>eway.com.au</t>
  </si>
  <si>
    <t>vortx.com</t>
  </si>
  <si>
    <t>auto-star.com</t>
  </si>
  <si>
    <t>perfion.com</t>
  </si>
  <si>
    <t>wimoapp.com</t>
  </si>
  <si>
    <t>cardconnect.com</t>
  </si>
  <si>
    <t>branchbob.com</t>
  </si>
  <si>
    <t>blueknow.com</t>
  </si>
  <si>
    <t>willapay.com</t>
  </si>
  <si>
    <t>itson.me</t>
  </si>
  <si>
    <t>m19.com</t>
  </si>
  <si>
    <t>paysimple.com</t>
  </si>
  <si>
    <t>acumium.com</t>
  </si>
  <si>
    <t>citymall.live</t>
  </si>
  <si>
    <t>esellerhub.com</t>
  </si>
  <si>
    <t>paycadence.com</t>
  </si>
  <si>
    <t>netcash.co.za</t>
  </si>
  <si>
    <t>noibu.com</t>
  </si>
  <si>
    <t>barnetpos.com</t>
  </si>
  <si>
    <t>posimplicity.com</t>
  </si>
  <si>
    <t>alternativepayments.com</t>
  </si>
  <si>
    <t>paymentwall.com</t>
  </si>
  <si>
    <t>commercelayer.io</t>
  </si>
  <si>
    <t>etailinsights.com</t>
  </si>
  <si>
    <t>zetes.com</t>
  </si>
  <si>
    <t>idology.com</t>
  </si>
  <si>
    <t>efundamentals.com</t>
  </si>
  <si>
    <t>fitanalytics.com</t>
  </si>
  <si>
    <t>shopworx.com</t>
  </si>
  <si>
    <t>miva.com</t>
  </si>
  <si>
    <t>onepatch.com</t>
  </si>
  <si>
    <t>mpay24.com</t>
  </si>
  <si>
    <t>pirobase-imperia.com</t>
  </si>
  <si>
    <t>yehudaoratz.com</t>
  </si>
  <si>
    <t>intellinetsystem.com</t>
  </si>
  <si>
    <t>foodmarksoftware.com</t>
  </si>
  <si>
    <t>1beat.com</t>
  </si>
  <si>
    <t>orderport.net</t>
  </si>
  <si>
    <t>wooqer.com</t>
  </si>
  <si>
    <t>pdcflow.com</t>
  </si>
  <si>
    <t>insightful.mobi</t>
  </si>
  <si>
    <t>reactorone.com</t>
  </si>
  <si>
    <t>accertify.com</t>
  </si>
  <si>
    <t>silkron.com</t>
  </si>
  <si>
    <t>ordercounter.com</t>
  </si>
  <si>
    <t>ecrs.com</t>
  </si>
  <si>
    <t>retailsmart.com</t>
  </si>
  <si>
    <t>aicorporation.com</t>
  </si>
  <si>
    <t>turis.app</t>
  </si>
  <si>
    <t>epaisa.com</t>
  </si>
  <si>
    <t>innovect.com</t>
  </si>
  <si>
    <t>thebettersoftwarecompany.com</t>
  </si>
  <si>
    <t>onison.com</t>
  </si>
  <si>
    <t>easystore.co</t>
  </si>
  <si>
    <t>hyperwallet.com</t>
  </si>
  <si>
    <t>conjura.com</t>
  </si>
  <si>
    <t>k-ecommerce.com</t>
  </si>
  <si>
    <t>accustore.com</t>
  </si>
  <si>
    <t>oliverpos.com</t>
  </si>
  <si>
    <t>farapp.com</t>
  </si>
  <si>
    <t>gosps.com</t>
  </si>
  <si>
    <t>skypim.com</t>
  </si>
  <si>
    <t>clouddish.com</t>
  </si>
  <si>
    <t>keyivr.com</t>
  </si>
  <si>
    <t>pactsoft.com</t>
  </si>
  <si>
    <t>profituity.com</t>
  </si>
  <si>
    <t>cs-cart.com</t>
  </si>
  <si>
    <t>hikashop.com</t>
  </si>
  <si>
    <t>multi-programming.com</t>
  </si>
  <si>
    <t>kwickpos.com</t>
  </si>
  <si>
    <t>onthespot.com</t>
  </si>
  <si>
    <t>vsecureprocessing.com</t>
  </si>
  <si>
    <t>ignify.com</t>
  </si>
  <si>
    <t>sensormatic.com</t>
  </si>
  <si>
    <t>tldregistrarsolutions.com</t>
  </si>
  <si>
    <t>ouvar.com</t>
  </si>
  <si>
    <t>argoscope.com</t>
  </si>
  <si>
    <t>quidpos.com</t>
  </si>
  <si>
    <t>locksidesoftware.com</t>
  </si>
  <si>
    <t>brightstores.com</t>
  </si>
  <si>
    <t>ivymobility.com</t>
  </si>
  <si>
    <t>monopile.com</t>
  </si>
  <si>
    <t>searchfit.com</t>
  </si>
  <si>
    <t>marketengine.com</t>
  </si>
  <si>
    <t>highimpactanalytics.com</t>
  </si>
  <si>
    <t>mediaclip.ca</t>
  </si>
  <si>
    <t>microbiz.com</t>
  </si>
  <si>
    <t>metricstory.com</t>
  </si>
  <si>
    <t>kissingerassoc.com</t>
  </si>
  <si>
    <t>sifted.com</t>
  </si>
  <si>
    <t>gxcommerce.com</t>
  </si>
  <si>
    <t>sellerlegend.com</t>
  </si>
  <si>
    <t>fondy.io</t>
  </si>
  <si>
    <t>akilae-saas.fr</t>
  </si>
  <si>
    <t>rosetta.ai</t>
  </si>
  <si>
    <t>solrcommerce.com</t>
  </si>
  <si>
    <t>plugnpaid.com</t>
  </si>
  <si>
    <t>mtigs.com</t>
  </si>
  <si>
    <t>trustvocate.com</t>
  </si>
  <si>
    <t>gominga.com</t>
  </si>
  <si>
    <t>transactpos.com</t>
  </si>
  <si>
    <t>seeknshop.io</t>
  </si>
  <si>
    <t>checkpos.com</t>
  </si>
  <si>
    <t>cognira.com</t>
  </si>
  <si>
    <t>novomind.com</t>
  </si>
  <si>
    <t>gbcommerce.com</t>
  </si>
  <si>
    <t>mobiusservices.com</t>
  </si>
  <si>
    <t>skuuudle.com</t>
  </si>
  <si>
    <t>commercejs.com</t>
  </si>
  <si>
    <t>evanik.com</t>
  </si>
  <si>
    <t>corduro.com</t>
  </si>
  <si>
    <t>traqiq.com</t>
  </si>
  <si>
    <t>microworks.com</t>
  </si>
  <si>
    <t>genkiosk.com</t>
  </si>
  <si>
    <t>futura4retail.co.uk</t>
  </si>
  <si>
    <t>margindriver.com</t>
  </si>
  <si>
    <t>intellicheck.com</t>
  </si>
  <si>
    <t>vstenterprises.com</t>
  </si>
  <si>
    <t>kiyoh.com</t>
  </si>
  <si>
    <t>harposolutions.com</t>
  </si>
  <si>
    <t>retailnext.net</t>
  </si>
  <si>
    <t>smartprotection.com</t>
  </si>
  <si>
    <t>retailshake.com</t>
  </si>
  <si>
    <t>mfilterit.com</t>
  </si>
  <si>
    <t>clicksco.com</t>
  </si>
  <si>
    <t>yakkyofy.com</t>
  </si>
  <si>
    <t>brigadesociety.com</t>
  </si>
  <si>
    <t>business-logics.de</t>
  </si>
  <si>
    <t>commport.com</t>
  </si>
  <si>
    <t>tsecurepay.com</t>
  </si>
  <si>
    <t>radicalbit.ai</t>
  </si>
  <si>
    <t>virtubox.io</t>
  </si>
  <si>
    <t>ablecommerce.com</t>
  </si>
  <si>
    <t>repzio.com</t>
  </si>
  <si>
    <t>humblebundle.com</t>
  </si>
  <si>
    <t>apptuse.com</t>
  </si>
  <si>
    <t>goftx.com</t>
  </si>
  <si>
    <t>zaxaa.com</t>
  </si>
  <si>
    <t>orisintel.com</t>
  </si>
  <si>
    <t>sunrisewholesalemerchandise.com</t>
  </si>
  <si>
    <t>chronsystems.com</t>
  </si>
  <si>
    <t>kitorder.com</t>
  </si>
  <si>
    <t>aihello.com</t>
  </si>
  <si>
    <t>malauzai.com</t>
  </si>
  <si>
    <t>tagalys.com</t>
  </si>
  <si>
    <t>reactioncommerce.com</t>
  </si>
  <si>
    <t>license4j.com</t>
  </si>
  <si>
    <t>vectaury.io</t>
  </si>
  <si>
    <t>beautymatchingengine.com</t>
  </si>
  <si>
    <t>ordermetrics.com</t>
  </si>
  <si>
    <t>buildabazaar.ooo</t>
  </si>
  <si>
    <t>shipup.co</t>
  </si>
  <si>
    <t>arqball.com</t>
  </si>
  <si>
    <t>granburysolutions.com</t>
  </si>
  <si>
    <t>printify.com</t>
  </si>
  <si>
    <t>mainstreamms.com</t>
  </si>
  <si>
    <t>aptos.com</t>
  </si>
  <si>
    <t>shieldpay.com</t>
  </si>
  <si>
    <t>teletrack.live</t>
  </si>
  <si>
    <t>tigerpos.com</t>
  </si>
  <si>
    <t>amzfinder.com</t>
  </si>
  <si>
    <t>kyckglobal.com</t>
  </si>
  <si>
    <t>contentshelf.com</t>
  </si>
  <si>
    <t>4-flying.com</t>
  </si>
  <si>
    <t>digitalriver.com</t>
  </si>
  <si>
    <t>creditkey.com</t>
  </si>
  <si>
    <t>fitizzy.com</t>
  </si>
  <si>
    <t>actumprocessing.com</t>
  </si>
  <si>
    <t>skava.com</t>
  </si>
  <si>
    <t>accupos.com</t>
  </si>
  <si>
    <t>vouchery.io</t>
  </si>
  <si>
    <t>heraldbee.com</t>
  </si>
  <si>
    <t>proximi.io</t>
  </si>
  <si>
    <t>activecommerce.com</t>
  </si>
  <si>
    <t>strawberrypos.com</t>
  </si>
  <si>
    <t>paladinpointofsale.com</t>
  </si>
  <si>
    <t>socital.com</t>
  </si>
  <si>
    <t>engagementagents.com</t>
  </si>
  <si>
    <t>coriunder.com</t>
  </si>
  <si>
    <t>markinson.com.au</t>
  </si>
  <si>
    <t>volusion.com</t>
  </si>
  <si>
    <t>myr.io</t>
  </si>
  <si>
    <t>tray.com.br</t>
  </si>
  <si>
    <t>cloudbuy.com</t>
  </si>
  <si>
    <t>amberengine.com</t>
  </si>
  <si>
    <t>ambittechnologies.com</t>
  </si>
  <si>
    <t>alienhu.com</t>
  </si>
  <si>
    <t>netpay-intl.com</t>
  </si>
  <si>
    <t>channeladvisor.com</t>
  </si>
  <si>
    <t>startslice.com</t>
  </si>
  <si>
    <t>reliablesoftworks.com</t>
  </si>
  <si>
    <t>redant.com.au</t>
  </si>
  <si>
    <t>pinpayments.com</t>
  </si>
  <si>
    <t>brandbank.com</t>
  </si>
  <si>
    <t>okkular.io</t>
  </si>
  <si>
    <t>cyrious.com</t>
  </si>
  <si>
    <t>bayphoto.com</t>
  </si>
  <si>
    <t>multipub.com</t>
  </si>
  <si>
    <t>ristaapps.com</t>
  </si>
  <si>
    <t>cybersource.com</t>
  </si>
  <si>
    <t>etailpro.com</t>
  </si>
  <si>
    <t>sana-commerce.com</t>
  </si>
  <si>
    <t>venly.io</t>
  </si>
  <si>
    <t>techpathway.com</t>
  </si>
  <si>
    <t>ejeeva.com</t>
  </si>
  <si>
    <t>infotouch.com</t>
  </si>
  <si>
    <t>powerreviews.com</t>
  </si>
  <si>
    <t>monitise.com</t>
  </si>
  <si>
    <t>catalogmachine.com</t>
  </si>
  <si>
    <t>giftlogic.com</t>
  </si>
  <si>
    <t>storiq.net</t>
  </si>
  <si>
    <t>tactill.com</t>
  </si>
  <si>
    <t>pathformance.com</t>
  </si>
  <si>
    <t>sprucebooks.com</t>
  </si>
  <si>
    <t>payu.com</t>
  </si>
  <si>
    <t>xnprotel.net</t>
  </si>
  <si>
    <t>rodgerssoftware.com</t>
  </si>
  <si>
    <t>endearhq.com</t>
  </si>
  <si>
    <t>dealpos.com</t>
  </si>
  <si>
    <t>microregister.com</t>
  </si>
  <si>
    <t>cylindo.com</t>
  </si>
  <si>
    <t>prefixbox.com</t>
  </si>
  <si>
    <t>morpheusmobile.com</t>
  </si>
  <si>
    <t>currentpaymentsolutions.com</t>
  </si>
  <si>
    <t>avis-verifies.com</t>
  </si>
  <si>
    <t>koretech.com</t>
  </si>
  <si>
    <t>payjunction.com</t>
  </si>
  <si>
    <t>simpleconsign.com</t>
  </si>
  <si>
    <t>bluize.com.au</t>
  </si>
  <si>
    <t>utcretail.com</t>
  </si>
  <si>
    <t>numerator.com</t>
  </si>
  <si>
    <t>7span.com</t>
  </si>
  <si>
    <t>shopdaddy.com</t>
  </si>
  <si>
    <t>webnexs.com</t>
  </si>
  <si>
    <t>globalcollect.com</t>
  </si>
  <si>
    <t>aain.com</t>
  </si>
  <si>
    <t>enfore.com</t>
  </si>
  <si>
    <t>adplexity.com</t>
  </si>
  <si>
    <t>bimpos.com</t>
  </si>
  <si>
    <t>getreviewbox.com</t>
  </si>
  <si>
    <t>ghl.com</t>
  </si>
  <si>
    <t>catalog360.com</t>
  </si>
  <si>
    <t>sunlync.com</t>
  </si>
  <si>
    <t>ecommpay.com</t>
  </si>
  <si>
    <t>clearcycle.com</t>
  </si>
  <si>
    <t>getcirq.com</t>
  </si>
  <si>
    <t>merch38.com</t>
  </si>
  <si>
    <t>payop.com</t>
  </si>
  <si>
    <t>kibizsystems.com</t>
  </si>
  <si>
    <t>credova.com</t>
  </si>
  <si>
    <t>monetra.com</t>
  </si>
  <si>
    <t>authorize.net</t>
  </si>
  <si>
    <t>netstars.co.jp</t>
  </si>
  <si>
    <t>akinon.com</t>
  </si>
  <si>
    <t>mycomsys.com</t>
  </si>
  <si>
    <t>shopping-cart-migration.com</t>
  </si>
  <si>
    <t>adzis.com</t>
  </si>
  <si>
    <t>veratad.com</t>
  </si>
  <si>
    <t>mikrostil.hr</t>
  </si>
  <si>
    <t>asinkey.com</t>
  </si>
  <si>
    <t>prodexa.com</t>
  </si>
  <si>
    <t>pinncorp.com</t>
  </si>
  <si>
    <t>keygen.sh</t>
  </si>
  <si>
    <t>jumeirahlsi.com</t>
  </si>
  <si>
    <t>codisto.com</t>
  </si>
  <si>
    <t>3dsellers.com</t>
  </si>
  <si>
    <t>tesisquare.com</t>
  </si>
  <si>
    <t>sults.com.br</t>
  </si>
  <si>
    <t>onestepcheckout.com</t>
  </si>
  <si>
    <t>trbo.com</t>
  </si>
  <si>
    <t>spscommerce.com</t>
  </si>
  <si>
    <t>innoviti.com</t>
  </si>
  <si>
    <t>modularmerchant.com</t>
  </si>
  <si>
    <t>salestemperature.com</t>
  </si>
  <si>
    <t>ivrtechgroup.com</t>
  </si>
  <si>
    <t>7learnings.com</t>
  </si>
  <si>
    <t>orderstorm.com</t>
  </si>
  <si>
    <t>amaryllispay.com</t>
  </si>
  <si>
    <t>jumper.ai</t>
  </si>
  <si>
    <t>godatafeed.com</t>
  </si>
  <si>
    <t>worldnetpayments.com</t>
  </si>
  <si>
    <t>opensolution.org</t>
  </si>
  <si>
    <t>cypresspos.com</t>
  </si>
  <si>
    <t>temalogic.com</t>
  </si>
  <si>
    <t>csgi.com</t>
  </si>
  <si>
    <t>lexiconsoftware.com</t>
  </si>
  <si>
    <t>safecharge.com</t>
  </si>
  <si>
    <t>plusmargin.com</t>
  </si>
  <si>
    <t>importify.com</t>
  </si>
  <si>
    <t>thegoodtill.com</t>
  </si>
  <si>
    <t>multisafepay.com</t>
  </si>
  <si>
    <t>aibuy.io</t>
  </si>
  <si>
    <t>everybill.com</t>
  </si>
  <si>
    <t>findify.io</t>
  </si>
  <si>
    <t>rwc.it</t>
  </si>
  <si>
    <t>proteam.in</t>
  </si>
  <si>
    <t>bazaarbuilder.com</t>
  </si>
  <si>
    <t>asiapay.com</t>
  </si>
  <si>
    <t>sanguinesoftwares.com</t>
  </si>
  <si>
    <t>dotaki.com</t>
  </si>
  <si>
    <t>openwaygroup.com</t>
  </si>
  <si>
    <t>pixelshop.io</t>
  </si>
  <si>
    <t>lianatech.com</t>
  </si>
  <si>
    <t>brighte.com.au</t>
  </si>
  <si>
    <t>yellowdogsoftware.com</t>
  </si>
  <si>
    <t>thinksmartworld.com</t>
  </si>
  <si>
    <t>shopex.cn</t>
  </si>
  <si>
    <t>tsipay.com</t>
  </si>
  <si>
    <t>b2be.com</t>
  </si>
  <si>
    <t>vopay.com</t>
  </si>
  <si>
    <t>epos.com.sg</t>
  </si>
  <si>
    <t>reybex.com</t>
  </si>
  <si>
    <t>appath.com</t>
  </si>
  <si>
    <t>accesso.com</t>
  </si>
  <si>
    <t>progressretail.com</t>
  </si>
  <si>
    <t>essiell.com</t>
  </si>
  <si>
    <t>bng.co.in</t>
  </si>
  <si>
    <t>iconasys.com</t>
  </si>
  <si>
    <t>swiftpos.com.au</t>
  </si>
  <si>
    <t>billbee.io</t>
  </si>
  <si>
    <t>teamcore.net</t>
  </si>
  <si>
    <t>imarketvend.com</t>
  </si>
  <si>
    <t>lengow.com</t>
  </si>
  <si>
    <t>lemarit.com</t>
  </si>
  <si>
    <t>selbysoft.com</t>
  </si>
  <si>
    <t>brandshield.com</t>
  </si>
  <si>
    <t>paymash.com</t>
  </si>
  <si>
    <t>paywithfour.com</t>
  </si>
  <si>
    <t>transfrm.com</t>
  </si>
  <si>
    <t>arabyads.com</t>
  </si>
  <si>
    <t>solusquare.com</t>
  </si>
  <si>
    <t>wizishop.com</t>
  </si>
  <si>
    <t>pixyle.ai</t>
  </si>
  <si>
    <t>voyageone.com</t>
  </si>
  <si>
    <t>retailpro.com</t>
  </si>
  <si>
    <t>poool.tech</t>
  </si>
  <si>
    <t>orankl.com</t>
  </si>
  <si>
    <t>refermate.com</t>
  </si>
  <si>
    <t>casaretail.ai</t>
  </si>
  <si>
    <t>alacriti.com</t>
  </si>
  <si>
    <t>payproglobal.com</t>
  </si>
  <si>
    <t>payaut.com</t>
  </si>
  <si>
    <t>pixalate.com</t>
  </si>
  <si>
    <t>drivecommerce.com</t>
  </si>
  <si>
    <t>riskident.com</t>
  </si>
  <si>
    <t>senangpay.my</t>
  </si>
  <si>
    <t>goshopmatic.com</t>
  </si>
  <si>
    <t>voipreview.org</t>
  </si>
  <si>
    <t>eatos.com</t>
  </si>
  <si>
    <t>stilyoapps.info</t>
  </si>
  <si>
    <t>pollinate.co.uk</t>
  </si>
  <si>
    <t>entriwise.com</t>
  </si>
  <si>
    <t>getmeashop.com</t>
  </si>
  <si>
    <t>purpletreesoftware.com</t>
  </si>
  <si>
    <t>queuebuster.co</t>
  </si>
  <si>
    <t>thinktime.com</t>
  </si>
  <si>
    <t>syndy.com</t>
  </si>
  <si>
    <t>retaildirections.com</t>
  </si>
  <si>
    <t>rjfsoft.com</t>
  </si>
  <si>
    <t>onpage.it</t>
  </si>
  <si>
    <t>readysetvr.com</t>
  </si>
  <si>
    <t>crimsontt.com</t>
  </si>
  <si>
    <t>zoovy.com</t>
  </si>
  <si>
    <t>mypremierwireless.com</t>
  </si>
  <si>
    <t>conferwith.io</t>
  </si>
  <si>
    <t>isolutiononline.com</t>
  </si>
  <si>
    <t>6degree.co</t>
  </si>
  <si>
    <t>syndeca.com</t>
  </si>
  <si>
    <t>centurybizsolutions.net</t>
  </si>
  <si>
    <t>syspedia.co.in</t>
  </si>
  <si>
    <t>varthagamsoft.com</t>
  </si>
  <si>
    <t>paykickstart.com</t>
  </si>
  <si>
    <t>rpowerpos.com</t>
  </si>
  <si>
    <t>syncforce.com</t>
  </si>
  <si>
    <t>tradift.com</t>
  </si>
  <si>
    <t>nchannel.com</t>
  </si>
  <si>
    <t>workarea.com</t>
  </si>
  <si>
    <t>radixx.com</t>
  </si>
  <si>
    <t>quicksell.co</t>
  </si>
  <si>
    <t>ordercup.com</t>
  </si>
  <si>
    <t>attraqt.com</t>
  </si>
  <si>
    <t>quickeselling.com</t>
  </si>
  <si>
    <t>foundit.com</t>
  </si>
  <si>
    <t>tradevitality.com</t>
  </si>
  <si>
    <t>uppler.com</t>
  </si>
  <si>
    <t>cryptoloctech.com</t>
  </si>
  <si>
    <t>sysnetgs.com</t>
  </si>
  <si>
    <t>altiussolution.com</t>
  </si>
  <si>
    <t>spur-i-t.com</t>
  </si>
  <si>
    <t>retailrocket.net</t>
  </si>
  <si>
    <t>provectapos.com</t>
  </si>
  <si>
    <t>fortune3.com</t>
  </si>
  <si>
    <t>yfret.com</t>
  </si>
  <si>
    <t>cleargate.com</t>
  </si>
  <si>
    <t>puca.com</t>
  </si>
  <si>
    <t>managebystats.com</t>
  </si>
  <si>
    <t>getqsic.com</t>
  </si>
  <si>
    <t>picario.com</t>
  </si>
  <si>
    <t>bqool.com</t>
  </si>
  <si>
    <t>stacktome.com</t>
  </si>
  <si>
    <t>envisionhorizons.com</t>
  </si>
  <si>
    <t>iceshop.biz</t>
  </si>
  <si>
    <t>jubi.ai</t>
  </si>
  <si>
    <t>rapidgardenpos.com</t>
  </si>
  <si>
    <t>subuno.com</t>
  </si>
  <si>
    <t>wunderdata.com</t>
  </si>
  <si>
    <t>printaura.com</t>
  </si>
  <si>
    <t>changenow.io</t>
  </si>
  <si>
    <t>sandpiper.ch</t>
  </si>
  <si>
    <t>infiplex.com</t>
  </si>
  <si>
    <t>pymtpos.com</t>
  </si>
  <si>
    <t>stelsolutions.com</t>
  </si>
  <si>
    <t>bluebite.com</t>
  </si>
  <si>
    <t>expandly.com</t>
  </si>
  <si>
    <t>systemswest.com</t>
  </si>
  <si>
    <t>tillpos.com.au</t>
  </si>
  <si>
    <t>churchillsys.com</t>
  </si>
  <si>
    <t>ekosglobal.com</t>
  </si>
  <si>
    <t>intentwise.com</t>
  </si>
  <si>
    <t>agechecked.com</t>
  </si>
  <si>
    <t>elavon.com</t>
  </si>
  <si>
    <t>kloudville.com</t>
  </si>
  <si>
    <t>binderpos.com</t>
  </si>
  <si>
    <t>technosource.com.au</t>
  </si>
  <si>
    <t>quantretail.com</t>
  </si>
  <si>
    <t>pandapay.io</t>
  </si>
  <si>
    <t>merchantplay.com</t>
  </si>
  <si>
    <t>skugrid.com</t>
  </si>
  <si>
    <t>aspidistra.com</t>
  </si>
  <si>
    <t>arastta.org</t>
  </si>
  <si>
    <t>profitwhales.com</t>
  </si>
  <si>
    <t>magicpay.net</t>
  </si>
  <si>
    <t>outvio.com</t>
  </si>
  <si>
    <t>silverearth.com</t>
  </si>
  <si>
    <t>unicenta.com</t>
  </si>
  <si>
    <t>carecart.io</t>
  </si>
  <si>
    <t>apliiq.com</t>
  </si>
  <si>
    <t>inventorysource.com</t>
  </si>
  <si>
    <t>salepoint.com</t>
  </si>
  <si>
    <t>cardwatchpos.com</t>
  </si>
  <si>
    <t>xsellco.com</t>
  </si>
  <si>
    <t>sim1ems.com</t>
  </si>
  <si>
    <t>dharmamerchantservices.com</t>
  </si>
  <si>
    <t>atensoftware.com</t>
  </si>
  <si>
    <t>bandicootimaging.com.au</t>
  </si>
  <si>
    <t>finablr.com</t>
  </si>
  <si>
    <t>profimetrics.com</t>
  </si>
  <si>
    <t>yuzu.co</t>
  </si>
  <si>
    <t>retailmagicpos.ca</t>
  </si>
  <si>
    <t>roc-kasse.de</t>
  </si>
  <si>
    <t>doba.com</t>
  </si>
  <si>
    <t>fanplayr.com</t>
  </si>
  <si>
    <t>intale.com</t>
  </si>
  <si>
    <t>datamann.com</t>
  </si>
  <si>
    <t>eversightlabs.com</t>
  </si>
  <si>
    <t>countrhq.com</t>
  </si>
  <si>
    <t>ferndigital.com</t>
  </si>
  <si>
    <t>aldelo.com</t>
  </si>
  <si>
    <t>managed-ip.com</t>
  </si>
  <si>
    <t>jazva.com</t>
  </si>
  <si>
    <t>socialsales.io</t>
  </si>
  <si>
    <t>idscan.net</t>
  </si>
  <si>
    <t>elastic.run</t>
  </si>
  <si>
    <t>blackcart.com</t>
  </si>
  <si>
    <t>mangopay.com</t>
  </si>
  <si>
    <t>virtocommerce.com</t>
  </si>
  <si>
    <t>lucidpos.com</t>
  </si>
  <si>
    <t>vrmspos.com</t>
  </si>
  <si>
    <t>cm.com</t>
  </si>
  <si>
    <t>storetraffic.com</t>
  </si>
  <si>
    <t>extendcredit.com</t>
  </si>
  <si>
    <t>cardup.co</t>
  </si>
  <si>
    <t>crazylister.com</t>
  </si>
  <si>
    <t>nexway.com</t>
  </si>
  <si>
    <t>fidzup.com</t>
  </si>
  <si>
    <t>s1commerce.com</t>
  </si>
  <si>
    <t>worklabstech.com</t>
  </si>
  <si>
    <t>dashboardstream.com</t>
  </si>
  <si>
    <t>dataweps.com</t>
  </si>
  <si>
    <t>transactiontree.com</t>
  </si>
  <si>
    <t>cb4.com</t>
  </si>
  <si>
    <t>promidata.com</t>
  </si>
  <si>
    <t>itretail.com</t>
  </si>
  <si>
    <t>sellgo.com</t>
  </si>
  <si>
    <t>intouchpos.com</t>
  </si>
  <si>
    <t>joinluminous.com</t>
  </si>
  <si>
    <t>rch-group.com</t>
  </si>
  <si>
    <t>intcomsystems.com</t>
  </si>
  <si>
    <t>richcommerce.co</t>
  </si>
  <si>
    <t>recart.com</t>
  </si>
  <si>
    <t>printzware.com</t>
  </si>
  <si>
    <t>blueday.com</t>
  </si>
  <si>
    <t>advansys.com</t>
  </si>
  <si>
    <t>sellerscommerce.com</t>
  </si>
  <si>
    <t>what-the-shop.com</t>
  </si>
  <si>
    <t>shopgate.com</t>
  </si>
  <si>
    <t>magnius.com</t>
  </si>
  <si>
    <t>clientservertech.com</t>
  </si>
  <si>
    <t>marketplaceworks.com</t>
  </si>
  <si>
    <t>maticagroup.com</t>
  </si>
  <si>
    <t>merchantwords.com</t>
  </si>
  <si>
    <t>pagato.com</t>
  </si>
  <si>
    <t>hiplayapp.com</t>
  </si>
  <si>
    <t>tylernet.com</t>
  </si>
  <si>
    <t>edebitdirect.com</t>
  </si>
  <si>
    <t>viart.com</t>
  </si>
  <si>
    <t>crescodata.com</t>
  </si>
  <si>
    <t>formatech.com</t>
  </si>
  <si>
    <t>serfcompany.com</t>
  </si>
  <si>
    <t>conversity.com</t>
  </si>
  <si>
    <t>remarkable.net</t>
  </si>
  <si>
    <t>4pos.co.za</t>
  </si>
  <si>
    <t>whiplash.com</t>
  </si>
  <si>
    <t>ntsretail.com</t>
  </si>
  <si>
    <t>emnos.com</t>
  </si>
  <si>
    <t>crystallize.com</t>
  </si>
  <si>
    <t>ciaosoftware.com</t>
  </si>
  <si>
    <t>knacksystems.com</t>
  </si>
  <si>
    <t>findologic.com</t>
  </si>
  <si>
    <t>jtbcustom.com</t>
  </si>
  <si>
    <t>onegreendiary.com</t>
  </si>
  <si>
    <t>calsof.com</t>
  </si>
  <si>
    <t>bulugroup.com</t>
  </si>
  <si>
    <t>afosto.com</t>
  </si>
  <si>
    <t>easypaydirect.com</t>
  </si>
  <si>
    <t>profitect.com</t>
  </si>
  <si>
    <t>chargebackhelp.com</t>
  </si>
  <si>
    <t>brainsins.com</t>
  </si>
  <si>
    <t>channelgrabber.com</t>
  </si>
  <si>
    <t>bloomypro.com</t>
  </si>
  <si>
    <t>itristanmedia.com</t>
  </si>
  <si>
    <t>betalist.com</t>
  </si>
  <si>
    <t>aireus.com</t>
  </si>
  <si>
    <t>onemarketnetwork.com</t>
  </si>
  <si>
    <t>actioncardapp.com</t>
  </si>
  <si>
    <t>newhavensoftware.com</t>
  </si>
  <si>
    <t>shoplo.com</t>
  </si>
  <si>
    <t>edgecommercehq.com</t>
  </si>
  <si>
    <t>gastronovi.com</t>
  </si>
  <si>
    <t>readycontacts.com</t>
  </si>
  <si>
    <t>gohelios.com</t>
  </si>
  <si>
    <t>oneirsolutions.com</t>
  </si>
  <si>
    <t>scandiweb.com</t>
  </si>
  <si>
    <t>datalab.eu</t>
  </si>
  <si>
    <t>brewpos.com</t>
  </si>
  <si>
    <t>nuorder.com</t>
  </si>
  <si>
    <t>kwi.com</t>
  </si>
  <si>
    <t>msignia.com</t>
  </si>
  <si>
    <t>cellsell.com</t>
  </si>
  <si>
    <t>sellfy.com</t>
  </si>
  <si>
    <t>websell.io</t>
  </si>
  <si>
    <t>smartstore.com</t>
  </si>
  <si>
    <t>livepos.com</t>
  </si>
  <si>
    <t>bestconsignmentshopsoftware.com</t>
  </si>
  <si>
    <t>shopgro.in</t>
  </si>
  <si>
    <t>cybertill.com</t>
  </si>
  <si>
    <t>omnichannelcommerce.biz</t>
  </si>
  <si>
    <t>comecero.com</t>
  </si>
  <si>
    <t>pinelabs.com</t>
  </si>
  <si>
    <t>sellbery.com</t>
  </si>
  <si>
    <t>brisebox.com</t>
  </si>
  <si>
    <t>acumenconnections.com</t>
  </si>
  <si>
    <t>payplug.com</t>
  </si>
  <si>
    <t>envoyb2b.com</t>
  </si>
  <si>
    <t>prestozon.com</t>
  </si>
  <si>
    <t>infilect.com</t>
  </si>
  <si>
    <t>creativewebgraphic.com</t>
  </si>
  <si>
    <t>payroc.com</t>
  </si>
  <si>
    <t>hst.com.br</t>
  </si>
  <si>
    <t>oodlesrewards.com</t>
  </si>
  <si>
    <t>corevist.com</t>
  </si>
  <si>
    <t>meetanshi.com</t>
  </si>
  <si>
    <t>wedevs.com</t>
  </si>
  <si>
    <t>unionworks.co.uk</t>
  </si>
  <si>
    <t>smartshyp.com</t>
  </si>
  <si>
    <t>manh.com</t>
  </si>
  <si>
    <t>nsysgroup.com</t>
  </si>
  <si>
    <t>abowire.com</t>
  </si>
  <si>
    <t>processout.com</t>
  </si>
  <si>
    <t>getelevar.com</t>
  </si>
  <si>
    <t>qeretail.com</t>
  </si>
  <si>
    <t>beesion.com</t>
  </si>
  <si>
    <t>mansionecommerce.com</t>
  </si>
  <si>
    <t>readycloud.com</t>
  </si>
  <si>
    <t>storepep.com</t>
  </si>
  <si>
    <t>customcat.com</t>
  </si>
  <si>
    <t>goodstag.com</t>
  </si>
  <si>
    <t>shelfbucks.com</t>
  </si>
  <si>
    <t>peelinsights.com</t>
  </si>
  <si>
    <t>crypkey.com</t>
  </si>
  <si>
    <t>avetticommerce.com</t>
  </si>
  <si>
    <t>thrivecart.com</t>
  </si>
  <si>
    <t>webplusshop.com</t>
  </si>
  <si>
    <t>ereprice.com</t>
  </si>
  <si>
    <t>myaxispoint.com</t>
  </si>
  <si>
    <t>millresources.com</t>
  </si>
  <si>
    <t>bytestand.com</t>
  </si>
  <si>
    <t>propeller-commerce.com</t>
  </si>
  <si>
    <t>ricoconsign.com</t>
  </si>
  <si>
    <t>ireappos.com</t>
  </si>
  <si>
    <t>kiwisystem.com</t>
  </si>
  <si>
    <t>4asoft.com</t>
  </si>
  <si>
    <t>casperon.com</t>
  </si>
  <si>
    <t>smartcart.com</t>
  </si>
  <si>
    <t>getbravo.com</t>
  </si>
  <si>
    <t>mapptrap.com</t>
  </si>
  <si>
    <t>marello.com</t>
  </si>
  <si>
    <t>oscworks.com.au</t>
  </si>
  <si>
    <t>vimptech.com</t>
  </si>
  <si>
    <t>kepleranalytics.com</t>
  </si>
  <si>
    <t>axoft.com</t>
  </si>
  <si>
    <t>ashopsoftware.com</t>
  </si>
  <si>
    <t>intelistyle.com</t>
  </si>
  <si>
    <t>opterus.com</t>
  </si>
  <si>
    <t>cloudfy.com</t>
  </si>
  <si>
    <t>gudtech.com</t>
  </si>
  <si>
    <t>centralpay.eu</t>
  </si>
  <si>
    <t>kineticxtech.com</t>
  </si>
  <si>
    <t>printful.com</t>
  </si>
  <si>
    <t>primaseller.com</t>
  </si>
  <si>
    <t>dressipi.com</t>
  </si>
  <si>
    <t>sli-systems.com</t>
  </si>
  <si>
    <t>portallabs.com</t>
  </si>
  <si>
    <t>shopsite.com</t>
  </si>
  <si>
    <t>nisyst.co.uk</t>
  </si>
  <si>
    <t>daisyintelligence.com</t>
  </si>
  <si>
    <t>pygmalios.com</t>
  </si>
  <si>
    <t>zorder.in</t>
  </si>
  <si>
    <t>finqu.fi</t>
  </si>
  <si>
    <t>digitalmodule.net</t>
  </si>
  <si>
    <t>tracer.ai</t>
  </si>
  <si>
    <t>webeyez.com</t>
  </si>
  <si>
    <t>trustfeed.co</t>
  </si>
  <si>
    <t>duoplane.com</t>
  </si>
  <si>
    <t>leeroy.se</t>
  </si>
  <si>
    <t>samsoftware.com</t>
  </si>
  <si>
    <t>klaes.de</t>
  </si>
  <si>
    <t>keycaptcha.com</t>
  </si>
  <si>
    <t>noosphereventures.com</t>
  </si>
  <si>
    <t>sizebay.com</t>
  </si>
  <si>
    <t>flickrocket.com</t>
  </si>
  <si>
    <t>banyan.space</t>
  </si>
  <si>
    <t>sizer.me</t>
  </si>
  <si>
    <t>obopay.com</t>
  </si>
  <si>
    <t>questudio.com</t>
  </si>
  <si>
    <t>ankerdata.com</t>
  </si>
  <si>
    <t>adessosolutions.com</t>
  </si>
  <si>
    <t>sigma-systems.com</t>
  </si>
  <si>
    <t>revucue.com</t>
  </si>
  <si>
    <t>mobipaid.com</t>
  </si>
  <si>
    <t>pricedex.com</t>
  </si>
  <si>
    <t>peakcommerce.com</t>
  </si>
  <si>
    <t>pocketsuite.io</t>
  </si>
  <si>
    <t>paymill.com</t>
  </si>
  <si>
    <t>happyreturns.com</t>
  </si>
  <si>
    <t>grandnode.com</t>
  </si>
  <si>
    <t>payzang.com</t>
  </si>
  <si>
    <t>paystack.com</t>
  </si>
  <si>
    <t>soraco.co</t>
  </si>
  <si>
    <t>wpeasycart.com</t>
  </si>
  <si>
    <t>11ants.com</t>
  </si>
  <si>
    <t>etsms.com</t>
  </si>
  <si>
    <t>virtuemart.net</t>
  </si>
  <si>
    <t>amzscout.net</t>
  </si>
  <si>
    <t>supplyspy.com</t>
  </si>
  <si>
    <t>systum.com</t>
  </si>
  <si>
    <t>openbucks.com</t>
  </si>
  <si>
    <t>wiser.com</t>
  </si>
  <si>
    <t>paragonsolutions.com</t>
  </si>
  <si>
    <t>cosmicshovel.com</t>
  </si>
  <si>
    <t>nccusa.com</t>
  </si>
  <si>
    <t>explorex.co</t>
  </si>
  <si>
    <t>innovit.com</t>
  </si>
  <si>
    <t>estoremedia.com</t>
  </si>
  <si>
    <t>linvio.com</t>
  </si>
  <si>
    <t>coolerscreens.com</t>
  </si>
  <si>
    <t>comcash.com</t>
  </si>
  <si>
    <t>posterita.com</t>
  </si>
  <si>
    <t>storenvy.com</t>
  </si>
  <si>
    <t>themarketbeyond.com</t>
  </si>
  <si>
    <t>kibly.com</t>
  </si>
  <si>
    <t>tukuinc.com</t>
  </si>
  <si>
    <t>sonderpayments.com</t>
  </si>
  <si>
    <t>skytab.com</t>
  </si>
  <si>
    <t>acenda.com</t>
  </si>
  <si>
    <t>vivawallet.com</t>
  </si>
  <si>
    <t>virtusize.com</t>
  </si>
  <si>
    <t>gourmetmiles.com</t>
  </si>
  <si>
    <t>dropified.com</t>
  </si>
  <si>
    <t>reddoorsoftware.com</t>
  </si>
  <si>
    <t>getdropstream.com</t>
  </si>
  <si>
    <t>cognitohq.com</t>
  </si>
  <si>
    <t>askuity.com</t>
  </si>
  <si>
    <t>24sevencommerce.com</t>
  </si>
  <si>
    <t>partial.ly</t>
  </si>
  <si>
    <t>monyx.com</t>
  </si>
  <si>
    <t>kody.com</t>
  </si>
  <si>
    <t>plugnpay.com</t>
  </si>
  <si>
    <t>kiwipos.com</t>
  </si>
  <si>
    <t>commonsku.com</t>
  </si>
  <si>
    <t>marketrelay.com</t>
  </si>
  <si>
    <t>greendeck.co</t>
  </si>
  <si>
    <t>smartscout.com</t>
  </si>
  <si>
    <t>pricingexcellence.com</t>
  </si>
  <si>
    <t>robora.com</t>
  </si>
  <si>
    <t>ekm.com</t>
  </si>
  <si>
    <t>soldsie.com</t>
  </si>
  <si>
    <t>swoopos.com</t>
  </si>
  <si>
    <t>revenuewize.com</t>
  </si>
  <si>
    <t>gopazo.com</t>
  </si>
  <si>
    <t>paydock.com</t>
  </si>
  <si>
    <t>mswipe.com</t>
  </si>
  <si>
    <t>broadleafcommerce.com</t>
  </si>
  <si>
    <t>hubvisioninc.com</t>
  </si>
  <si>
    <t>builderfly.com</t>
  </si>
  <si>
    <t>accpol.com</t>
  </si>
  <si>
    <t>multiply.cloud</t>
  </si>
  <si>
    <t>wincor-nixdorf.com</t>
  </si>
  <si>
    <t>shipleaf.com</t>
  </si>
  <si>
    <t>virid.com</t>
  </si>
  <si>
    <t>yocuda.com</t>
  </si>
  <si>
    <t>wyliesystems.ca</t>
  </si>
  <si>
    <t>retailisation.com</t>
  </si>
  <si>
    <t>trustspot.io</t>
  </si>
  <si>
    <t>shineon.com</t>
  </si>
  <si>
    <t>src.nl</t>
  </si>
  <si>
    <t>posorbis.com</t>
  </si>
  <si>
    <t>technophile.in</t>
  </si>
  <si>
    <t>masspay.io</t>
  </si>
  <si>
    <t>alliedsoftech.com</t>
  </si>
  <si>
    <t>1automationwiz.com</t>
  </si>
  <si>
    <t>ubamarket.com</t>
  </si>
  <si>
    <t>vinieo.com</t>
  </si>
  <si>
    <t>datavora.com</t>
  </si>
  <si>
    <t>pixlee.com</t>
  </si>
  <si>
    <t>groundlabs.com</t>
  </si>
  <si>
    <t>shuup.com</t>
  </si>
  <si>
    <t>striketru.com</t>
  </si>
  <si>
    <t>gettrx.com</t>
  </si>
  <si>
    <t>brandcommerce.com</t>
  </si>
  <si>
    <t>salviol.com</t>
  </si>
  <si>
    <t>socloz.com</t>
  </si>
  <si>
    <t>moolah.cc</t>
  </si>
  <si>
    <t>telintel.com</t>
  </si>
  <si>
    <t>thinksmobility.com</t>
  </si>
  <si>
    <t>robodesignsolutions.com</t>
  </si>
  <si>
    <t>ozon.io</t>
  </si>
  <si>
    <t>ignitehq.io</t>
  </si>
  <si>
    <t>brdata.com</t>
  </si>
  <si>
    <t>beyable.com</t>
  </si>
  <si>
    <t>feedonomics.com</t>
  </si>
  <si>
    <t>zonguru.com</t>
  </si>
  <si>
    <t>eftcanada.com</t>
  </si>
  <si>
    <t>atsonline.in</t>
  </si>
  <si>
    <t>mymarketplacebuilder.com</t>
  </si>
  <si>
    <t>futurepay.com</t>
  </si>
  <si>
    <t>storefeeder.com</t>
  </si>
  <si>
    <t>xonic-solutions.de</t>
  </si>
  <si>
    <t>cybersprint.com</t>
  </si>
  <si>
    <t>impresee.com</t>
  </si>
  <si>
    <t>twt-inc.com</t>
  </si>
  <si>
    <t>fdm4.com</t>
  </si>
  <si>
    <t>unilogcorp.com</t>
  </si>
  <si>
    <t>openbravo.com</t>
  </si>
  <si>
    <t>klickly.com</t>
  </si>
  <si>
    <t>cloudconversion.com</t>
  </si>
  <si>
    <t>pharmlogs.com</t>
  </si>
  <si>
    <t>itrust-reviews.com</t>
  </si>
  <si>
    <t>fiscaltec.com</t>
  </si>
  <si>
    <t>ekata.com</t>
  </si>
  <si>
    <t>kooomo.com</t>
  </si>
  <si>
    <t>swipesum.com</t>
  </si>
  <si>
    <t>merchantapplications.com</t>
  </si>
  <si>
    <t>agena3000.com</t>
  </si>
  <si>
    <t>checkout-x.com</t>
  </si>
  <si>
    <t>envoice.eu</t>
  </si>
  <si>
    <t>loyverse.com</t>
  </si>
  <si>
    <t>nekom.com</t>
  </si>
  <si>
    <t>bitterendsystems.com</t>
  </si>
  <si>
    <t>copos.com</t>
  </si>
  <si>
    <t>mashnlearn.com</t>
  </si>
  <si>
    <t>enginethemes.com</t>
  </si>
  <si>
    <t>active8software.com</t>
  </si>
  <si>
    <t>aretheyhappy.com</t>
  </si>
  <si>
    <t>towersystems.com.au</t>
  </si>
  <si>
    <t>simplypos.com</t>
  </si>
  <si>
    <t>gethatch.com</t>
  </si>
  <si>
    <t>barilliance.com</t>
  </si>
  <si>
    <t>cubecart.com</t>
  </si>
  <si>
    <t>vendio.com</t>
  </si>
  <si>
    <t>channergy.com</t>
  </si>
  <si>
    <t>ezpos.com</t>
  </si>
  <si>
    <t>magstarinc.com</t>
  </si>
  <si>
    <t>movista.com</t>
  </si>
  <si>
    <t>retailsalesmanager.com</t>
  </si>
  <si>
    <t>pindarcreative.co.uk</t>
  </si>
  <si>
    <t>shopwired.co.uk</t>
  </si>
  <si>
    <t>gambio.de</t>
  </si>
  <si>
    <t>ccbill.com</t>
  </si>
  <si>
    <t>wonderment.cc</t>
  </si>
  <si>
    <t>castle.io</t>
  </si>
  <si>
    <t>zobaze.com</t>
  </si>
  <si>
    <t>catalogforce.com</t>
  </si>
  <si>
    <t>ppi.de</t>
  </si>
  <si>
    <t>addiction.it</t>
  </si>
  <si>
    <t>frigginyeah.com</t>
  </si>
  <si>
    <t>biztracker.com</t>
  </si>
  <si>
    <t>fluentsoft.com</t>
  </si>
  <si>
    <t>crobox.com</t>
  </si>
  <si>
    <t>jproductivity.com</t>
  </si>
  <si>
    <t>amosoft.com</t>
  </si>
  <si>
    <t>posperfect.com</t>
  </si>
  <si>
    <t>tcpinpoint.com</t>
  </si>
  <si>
    <t>reviewmonitoring.com</t>
  </si>
  <si>
    <t>softhunters.in</t>
  </si>
  <si>
    <t>myreviewninja.com</t>
  </si>
  <si>
    <t>almuqeet.systems</t>
  </si>
  <si>
    <t>stackcommerce.com</t>
  </si>
  <si>
    <t>foodzaps.com</t>
  </si>
  <si>
    <t>accuvia.com</t>
  </si>
  <si>
    <t>comersus.com</t>
  </si>
  <si>
    <t>struct.com</t>
  </si>
  <si>
    <t>acumenci.com</t>
  </si>
  <si>
    <t>ashlarsales.com</t>
  </si>
  <si>
    <t>platforme.com</t>
  </si>
  <si>
    <t>thenavsoft.com</t>
  </si>
  <si>
    <t>checkoutpage.co</t>
  </si>
  <si>
    <t>origami.ms</t>
  </si>
  <si>
    <t>eretailtech.in</t>
  </si>
  <si>
    <t>segmentify.com</t>
  </si>
  <si>
    <t>velou.com</t>
  </si>
  <si>
    <t>dunravensystems.com</t>
  </si>
  <si>
    <t>tillpoint.com</t>
  </si>
  <si>
    <t>stylearcade.com</t>
  </si>
  <si>
    <t>handpoint.com</t>
  </si>
  <si>
    <t>channelpilot.com</t>
  </si>
  <si>
    <t>accumula.com</t>
  </si>
  <si>
    <t>impos.com.au</t>
  </si>
  <si>
    <t>fortuneglobe.com</t>
  </si>
  <si>
    <t>mydacloud.com</t>
  </si>
  <si>
    <t>emlpayments.com</t>
  </si>
  <si>
    <t>authada.de</t>
  </si>
  <si>
    <t>kamva.ir</t>
  </si>
  <si>
    <t>phxgroup.com</t>
  </si>
  <si>
    <t>sineron.com</t>
  </si>
  <si>
    <t>hostmerchantservices.com</t>
  </si>
  <si>
    <t>quotegeneratorplus.com</t>
  </si>
  <si>
    <t>bizzfo.co.za</t>
  </si>
  <si>
    <t>solidus.io</t>
  </si>
  <si>
    <t>tipser.co</t>
  </si>
  <si>
    <t>shopsys.com</t>
  </si>
  <si>
    <t>callipay.com</t>
  </si>
  <si>
    <t>etpgroup.com</t>
  </si>
  <si>
    <t>advancedkiosks.com</t>
  </si>
  <si>
    <t>netsdl.com</t>
  </si>
  <si>
    <t>nectarbits.com</t>
  </si>
  <si>
    <t>akaltech.com</t>
  </si>
  <si>
    <t>vervepos.com</t>
  </si>
  <si>
    <t>ritapos.com</t>
  </si>
  <si>
    <t>jumpseller.com</t>
  </si>
  <si>
    <t>bidmatik.com</t>
  </si>
  <si>
    <t>dwizzy.in</t>
  </si>
  <si>
    <t>touch2success.com</t>
  </si>
  <si>
    <t>pricemanager.com</t>
  </si>
  <si>
    <t>algopix.com</t>
  </si>
  <si>
    <t>ultracart.com</t>
  </si>
  <si>
    <t>dealavo.com</t>
  </si>
  <si>
    <t>hbpsystems.co.uk</t>
  </si>
  <si>
    <t>aevi.com</t>
  </si>
  <si>
    <t>pitchpointsolutions.com</t>
  </si>
  <si>
    <t>mshift.com</t>
  </si>
  <si>
    <t>islandpacific.com</t>
  </si>
  <si>
    <t>mals-e.com</t>
  </si>
  <si>
    <t>sellerzen.com</t>
  </si>
  <si>
    <t>cartstack.com</t>
  </si>
  <si>
    <t>squadded.co</t>
  </si>
  <si>
    <t>aceturtle.com</t>
  </si>
  <si>
    <t>fischer-information.com</t>
  </si>
  <si>
    <t>meetbrandwide.com</t>
  </si>
  <si>
    <t>connectpay.com</t>
  </si>
  <si>
    <t>rhbussolutions.com</t>
  </si>
  <si>
    <t>getzash.com</t>
  </si>
  <si>
    <t>status2.com</t>
  </si>
  <si>
    <t>ilevelsoftware.co.uk</t>
  </si>
  <si>
    <t>businessoftware.com</t>
  </si>
  <si>
    <t>cpro-ips.com</t>
  </si>
  <si>
    <t>afineo.com</t>
  </si>
  <si>
    <t>omnilytics.co</t>
  </si>
  <si>
    <t>cognilyze.com</t>
  </si>
  <si>
    <t>jupiterhq.com</t>
  </si>
  <si>
    <t>bazarbit.com</t>
  </si>
  <si>
    <t>locate.ai</t>
  </si>
  <si>
    <t>imenu360.com</t>
  </si>
  <si>
    <t>ratepay.com</t>
  </si>
  <si>
    <t>goldtechservices.com</t>
  </si>
  <si>
    <t>announcekit.app</t>
  </si>
  <si>
    <t>42technologies.com</t>
  </si>
  <si>
    <t>xfers.com</t>
  </si>
  <si>
    <t>acumensystems.com.au</t>
  </si>
  <si>
    <t>shopkick.com</t>
  </si>
  <si>
    <t>ydeveloper.com</t>
  </si>
  <si>
    <t>ekomi.com</t>
  </si>
  <si>
    <t>harlandclarke.com</t>
  </si>
  <si>
    <t>manthan.com</t>
  </si>
  <si>
    <t>ginesys.in</t>
  </si>
  <si>
    <t>lumensoft.biz</t>
  </si>
  <si>
    <t>pilot.co.za</t>
  </si>
  <si>
    <t>servicedock.com</t>
  </si>
  <si>
    <t>tiliter.com</t>
  </si>
  <si>
    <t>au10tix.com</t>
  </si>
  <si>
    <t>landingcube.com</t>
  </si>
  <si>
    <t>omnichains.com</t>
  </si>
  <si>
    <t>converfit.com</t>
  </si>
  <si>
    <t>till.tech</t>
  </si>
  <si>
    <t>getpaloma.com</t>
  </si>
  <si>
    <t>yayloh.com</t>
  </si>
  <si>
    <t>hypersku.com</t>
  </si>
  <si>
    <t>optionizr.com</t>
  </si>
  <si>
    <t>plumslice.com</t>
  </si>
  <si>
    <t>aralco.com</t>
  </si>
  <si>
    <t>lucova.com</t>
  </si>
  <si>
    <t>signify.com</t>
  </si>
  <si>
    <t>upclick.com</t>
  </si>
  <si>
    <t>jetcommerce.io</t>
  </si>
  <si>
    <t>actiontrak.com</t>
  </si>
  <si>
    <t>ewcart.io</t>
  </si>
  <si>
    <t>revfee.com</t>
  </si>
  <si>
    <t>exclusiveconcepts.com</t>
  </si>
  <si>
    <t>rstepos.com</t>
  </si>
  <si>
    <t>traksys.com</t>
  </si>
  <si>
    <t>cydec.com</t>
  </si>
  <si>
    <t>afterbuy.de</t>
  </si>
  <si>
    <t>datasembly.com</t>
  </si>
  <si>
    <t>eye4fraud.com</t>
  </si>
  <si>
    <t>incontextsolutions.com</t>
  </si>
  <si>
    <t>advancedcommerce.io</t>
  </si>
  <si>
    <t>securechannels.com</t>
  </si>
  <si>
    <t>paymotion.com</t>
  </si>
  <si>
    <t>merchlogix.com</t>
  </si>
  <si>
    <t>monosolutions.com</t>
  </si>
  <si>
    <t>techedgegroup.com</t>
  </si>
  <si>
    <t>scondoo.de</t>
  </si>
  <si>
    <t>cloudprinter.com</t>
  </si>
  <si>
    <t>hypur.com</t>
  </si>
  <si>
    <t>krunchbox.com</t>
  </si>
  <si>
    <t>progymedia.com</t>
  </si>
  <si>
    <t>realtime-7.com</t>
  </si>
  <si>
    <t>shopygen.com</t>
  </si>
  <si>
    <t>triniteq.com</t>
  </si>
  <si>
    <t>fusionrms.com</t>
  </si>
  <si>
    <t>xpertmart.com</t>
  </si>
  <si>
    <t>esteltelecom.com</t>
  </si>
  <si>
    <t>patternspy.tech</t>
  </si>
  <si>
    <t>hingeto.com</t>
  </si>
  <si>
    <t>scurri.com</t>
  </si>
  <si>
    <t>seito.com.hk</t>
  </si>
  <si>
    <t>solidpepper.com</t>
  </si>
  <si>
    <t>coanics.com</t>
  </si>
  <si>
    <t>eunarede.com</t>
  </si>
  <si>
    <t>dhru.com</t>
  </si>
  <si>
    <t>globalpayments.com</t>
  </si>
  <si>
    <t>kudobuzz.com</t>
  </si>
  <si>
    <t>tabby.ai</t>
  </si>
  <si>
    <t>sellvia.com</t>
  </si>
  <si>
    <t>activepoint.com</t>
  </si>
  <si>
    <t>paulsonsoft.com</t>
  </si>
  <si>
    <t>nitrobox.com</t>
  </si>
  <si>
    <t>celerant.com</t>
  </si>
  <si>
    <t>flieber.com</t>
  </si>
  <si>
    <t>looklet.com</t>
  </si>
  <si>
    <t>paymentvision.com</t>
  </si>
  <si>
    <t>paymaya.com</t>
  </si>
  <si>
    <t>pleisty.com</t>
  </si>
  <si>
    <t>trimit.com</t>
  </si>
  <si>
    <t>imbibedigital.co</t>
  </si>
  <si>
    <t>digi.com</t>
  </si>
  <si>
    <t>zencommerce.in</t>
  </si>
  <si>
    <t>homavo.com</t>
  </si>
  <si>
    <t>securepay.com.au</t>
  </si>
  <si>
    <t>celect.com</t>
  </si>
  <si>
    <t>ixopay.com</t>
  </si>
  <si>
    <t>apriva.com</t>
  </si>
  <si>
    <t>repspark.com</t>
  </si>
  <si>
    <t>laybuy.com</t>
  </si>
  <si>
    <t>kreezalid.com</t>
  </si>
  <si>
    <t>verifi.com</t>
  </si>
  <si>
    <t>cubebrush.co</t>
  </si>
  <si>
    <t>cizaro.com</t>
  </si>
  <si>
    <t>commercedynamics.com</t>
  </si>
  <si>
    <t>rivercleaner.com</t>
  </si>
  <si>
    <t>antenna.is</t>
  </si>
  <si>
    <t>viral-launch.com</t>
  </si>
  <si>
    <t>realphonevalidation.com</t>
  </si>
  <si>
    <t>istockist.com</t>
  </si>
  <si>
    <t>total-apps.com</t>
  </si>
  <si>
    <t>payclix.com</t>
  </si>
  <si>
    <t>cardinalcommerce.com</t>
  </si>
  <si>
    <t>ir.com</t>
  </si>
  <si>
    <t>talech.com</t>
  </si>
  <si>
    <t>eats365pos.com</t>
  </si>
  <si>
    <t>fifny.com</t>
  </si>
  <si>
    <t>vendiro.nl</t>
  </si>
  <si>
    <t>vyapay.com</t>
  </si>
  <si>
    <t>gotvantage.com</t>
  </si>
  <si>
    <t>eclear.com</t>
  </si>
  <si>
    <t>rightinformation.com</t>
  </si>
  <si>
    <t>decta.com</t>
  </si>
  <si>
    <t>girafi.io</t>
  </si>
  <si>
    <t>grabr.io</t>
  </si>
  <si>
    <t>sabpaisa.in</t>
  </si>
  <si>
    <t>gotouchpro.com</t>
  </si>
  <si>
    <t>ecompreneur.co</t>
  </si>
  <si>
    <t>milople.com</t>
  </si>
  <si>
    <t>hyperpay.com</t>
  </si>
  <si>
    <t>coins.ph</t>
  </si>
  <si>
    <t>shopmetrics.com</t>
  </si>
  <si>
    <t>shoptimised.com</t>
  </si>
  <si>
    <t>mageplaza.com</t>
  </si>
  <si>
    <t>checkoutchamp.com</t>
  </si>
  <si>
    <t>liverecover.com</t>
  </si>
  <si>
    <t>groupbyinc.com</t>
  </si>
  <si>
    <t>gooten.com</t>
  </si>
  <si>
    <t>bitpay.com</t>
  </si>
  <si>
    <t>smt-x.com</t>
  </si>
  <si>
    <t>myunidays.com</t>
  </si>
  <si>
    <t>shuttleon.com</t>
  </si>
  <si>
    <t>twirll.com</t>
  </si>
  <si>
    <t>valksolutions.nl</t>
  </si>
  <si>
    <t>ktsinfotech.com</t>
  </si>
  <si>
    <t>zip.co</t>
  </si>
  <si>
    <t>dineta.eu</t>
  </si>
  <si>
    <t>xccommerce.com</t>
  </si>
  <si>
    <t>epostrader.com</t>
  </si>
  <si>
    <t>truevo.com</t>
  </si>
  <si>
    <t>openpay.mx</t>
  </si>
  <si>
    <t>petpooja.com</t>
  </si>
  <si>
    <t>jrox.com</t>
  </si>
  <si>
    <t>windsonline.com</t>
  </si>
  <si>
    <t>blu.ai</t>
  </si>
  <si>
    <t>demandlink.com</t>
  </si>
  <si>
    <t>channelunity.com</t>
  </si>
  <si>
    <t>mystyleplatform.com</t>
  </si>
  <si>
    <t>dhanticounterfeit.com</t>
  </si>
  <si>
    <t>peecho.com</t>
  </si>
  <si>
    <t>handshake.com</t>
  </si>
  <si>
    <t>goodstech.com</t>
  </si>
  <si>
    <t>nukkadshops.com</t>
  </si>
  <si>
    <t>nowcommerce.com</t>
  </si>
  <si>
    <t>orielsoftware.com</t>
  </si>
  <si>
    <t>wiremo.co</t>
  </si>
  <si>
    <t>webappick.com</t>
  </si>
  <si>
    <t>shoppinggives.com</t>
  </si>
  <si>
    <t>paygate.co.za</t>
  </si>
  <si>
    <t>paybright.com</t>
  </si>
  <si>
    <t>retailreco.com</t>
  </si>
  <si>
    <t>dsmtool.com</t>
  </si>
  <si>
    <t>91app.com</t>
  </si>
  <si>
    <t>omnicogroup.com</t>
  </si>
  <si>
    <t>salesvu.com</t>
  </si>
  <si>
    <t>verifiedcredible.com</t>
  </si>
  <si>
    <t>ecom20.lv</t>
  </si>
  <si>
    <t>posnet.us</t>
  </si>
  <si>
    <t>exlcart.com</t>
  </si>
  <si>
    <t>shift4.com</t>
  </si>
  <si>
    <t>personaltouchsystems.net</t>
  </si>
  <si>
    <t>hyperin.com</t>
  </si>
  <si>
    <t>avejana.com</t>
  </si>
  <si>
    <t>powersoft365.com</t>
  </si>
  <si>
    <t>sellerapp.com</t>
  </si>
  <si>
    <t>saara.io</t>
  </si>
  <si>
    <t>clearlypayments.com</t>
  </si>
  <si>
    <t>elasticsuite.com</t>
  </si>
  <si>
    <t>brainpowerindia.com</t>
  </si>
  <si>
    <t>odysseytec.com</t>
  </si>
  <si>
    <t>voguepay.com</t>
  </si>
  <si>
    <t>jempos.co.uk</t>
  </si>
  <si>
    <t>twiggle.com</t>
  </si>
  <si>
    <t>bosonprotocol.io</t>
  </si>
  <si>
    <t>quorso.com</t>
  </si>
  <si>
    <t>ivcbox.com</t>
  </si>
  <si>
    <t>storeapps.org</t>
  </si>
  <si>
    <t>opinew.com</t>
  </si>
  <si>
    <t>agilis-sw.com</t>
  </si>
  <si>
    <t>technolabssoftware.com</t>
  </si>
  <si>
    <t>amsretail.com</t>
  </si>
  <si>
    <t>avectous.com</t>
  </si>
  <si>
    <t>traede.com</t>
  </si>
  <si>
    <t>loop54.com</t>
  </si>
  <si>
    <t>superbexperience.com</t>
  </si>
  <si>
    <t>plexispos.com</t>
  </si>
  <si>
    <t>meawallet.com</t>
  </si>
  <si>
    <t>web.com</t>
  </si>
  <si>
    <t>merchantguy.com</t>
  </si>
  <si>
    <t>eswap.global</t>
  </si>
  <si>
    <t>utilitysoft.com</t>
  </si>
  <si>
    <t>smartretail.co.za</t>
  </si>
  <si>
    <t>morevago.com</t>
  </si>
  <si>
    <t>audiencefy.io</t>
  </si>
  <si>
    <t>start.payfunnels.com</t>
  </si>
  <si>
    <t>mergado.cz</t>
  </si>
  <si>
    <t>bravapos.com</t>
  </si>
  <si>
    <t>dynodesoft.com</t>
  </si>
  <si>
    <t>westcreekfin.com</t>
  </si>
  <si>
    <t>3xsoftware.co.uk</t>
  </si>
  <si>
    <t>deskcontentmarketing.com</t>
  </si>
  <si>
    <t>preferredpayments.com</t>
  </si>
  <si>
    <t>cispl.com</t>
  </si>
  <si>
    <t>oscommerce.com</t>
  </si>
  <si>
    <t>slymetrix.com</t>
  </si>
  <si>
    <t>listingmirror.com</t>
  </si>
  <si>
    <t>brandboom.com</t>
  </si>
  <si>
    <t>proximityinsight.com</t>
  </si>
  <si>
    <t>onlinesales.ai</t>
  </si>
  <si>
    <t>revenue-stream.com</t>
  </si>
  <si>
    <t>pineapplepayments.com</t>
  </si>
  <si>
    <t>eseel.com</t>
  </si>
  <si>
    <t>powa.com</t>
  </si>
  <si>
    <t>datagram.ai</t>
  </si>
  <si>
    <t>wojodesign.com</t>
  </si>
  <si>
    <t>swogo.com</t>
  </si>
  <si>
    <t>thesearchmonitor.com</t>
  </si>
  <si>
    <t>edrone.me</t>
  </si>
  <si>
    <t>auditbots.com</t>
  </si>
  <si>
    <t>bsdinfotech.com</t>
  </si>
  <si>
    <t>pricer.com</t>
  </si>
  <si>
    <t>taggstar.com</t>
  </si>
  <si>
    <t>qvalent.com</t>
  </si>
  <si>
    <t>planorama.com</t>
  </si>
  <si>
    <t>feedvisor.com</t>
  </si>
  <si>
    <t>spatie.be</t>
  </si>
  <si>
    <t>konvo.com</t>
  </si>
  <si>
    <t>suredone.com</t>
  </si>
  <si>
    <t>inkfrog.com</t>
  </si>
  <si>
    <t>visualretailing.com</t>
  </si>
  <si>
    <t>netformx.com</t>
  </si>
  <si>
    <t>pearcommerce.com</t>
  </si>
  <si>
    <t>epinium.com</t>
  </si>
  <si>
    <t>merchantlabs.io</t>
  </si>
  <si>
    <t>firstmile.com</t>
  </si>
  <si>
    <t>electroniccharge.com</t>
  </si>
  <si>
    <t>visualfabriq.com</t>
  </si>
  <si>
    <t>cartloop.io</t>
  </si>
  <si>
    <t>pricinghub.net</t>
  </si>
  <si>
    <t>fieldstack.com</t>
  </si>
  <si>
    <t>marketlab.pl</t>
  </si>
  <si>
    <t>sellbrite.com</t>
  </si>
  <si>
    <t>posbosshq.com</t>
  </si>
  <si>
    <t>zen-cart.com</t>
  </si>
  <si>
    <t>storetenderonline.com</t>
  </si>
  <si>
    <t>velmie.com</t>
  </si>
  <si>
    <t>aop.plus</t>
  </si>
  <si>
    <t>dolphinwebsolution.com</t>
  </si>
  <si>
    <t>smarthint.co</t>
  </si>
  <si>
    <t>pcspos.com.sg</t>
  </si>
  <si>
    <t>alfarichi.com</t>
  </si>
  <si>
    <t>trackstreet.com</t>
  </si>
  <si>
    <t>pagination.com</t>
  </si>
  <si>
    <t>woopos.com</t>
  </si>
  <si>
    <t>hoolah.co</t>
  </si>
  <si>
    <t>bintime.com</t>
  </si>
  <si>
    <t>intelisale.com</t>
  </si>
  <si>
    <t>contentder.com</t>
  </si>
  <si>
    <t>360payments.com</t>
  </si>
  <si>
    <t>excellor.com</t>
  </si>
  <si>
    <t>channelsoftware.com</t>
  </si>
  <si>
    <t>quri.com</t>
  </si>
  <si>
    <t>hps-worldwide.com</t>
  </si>
  <si>
    <t>aleran.com</t>
  </si>
  <si>
    <t>iwoca.co.uk</t>
  </si>
  <si>
    <t>amplifier.com</t>
  </si>
  <si>
    <t>resaleworld.com</t>
  </si>
  <si>
    <t>gosweft.com</t>
  </si>
  <si>
    <t>payo.asia</t>
  </si>
  <si>
    <t>bridgesgi.com</t>
  </si>
  <si>
    <t>newnet.com</t>
  </si>
  <si>
    <t>smartcommerce.com</t>
  </si>
  <si>
    <t>wakeupdata.com</t>
  </si>
  <si>
    <t>competera.net</t>
  </si>
  <si>
    <t>consigncloud.com</t>
  </si>
  <si>
    <t>dolmen-tech.com</t>
  </si>
  <si>
    <t>basketful.co</t>
  </si>
  <si>
    <t>fugu-it.com</t>
  </si>
  <si>
    <t>truerev.com</t>
  </si>
  <si>
    <t>everystoreperfect.com</t>
  </si>
  <si>
    <t>cashlez.com</t>
  </si>
  <si>
    <t>miurasystems.com</t>
  </si>
  <si>
    <t>sambapos.com</t>
  </si>
  <si>
    <t>sellerskills.com</t>
  </si>
  <si>
    <t>sansoftware.com</t>
  </si>
  <si>
    <t>logicommerce.com</t>
  </si>
  <si>
    <t>channelsight.com</t>
  </si>
  <si>
    <t>adloox.com</t>
  </si>
  <si>
    <t>possolutions.com</t>
  </si>
  <si>
    <t>winkhq.com</t>
  </si>
  <si>
    <t>bik.ai</t>
  </si>
  <si>
    <t>opentender.io</t>
  </si>
  <si>
    <t>digimarc.com</t>
  </si>
  <si>
    <t>rippleshot.com</t>
  </si>
  <si>
    <t>spott.ai</t>
  </si>
  <si>
    <t>odoscope.com</t>
  </si>
  <si>
    <t>enjovia.com</t>
  </si>
  <si>
    <t>perpule.com</t>
  </si>
  <si>
    <t>payfirma.com</t>
  </si>
  <si>
    <t>konnektive.com</t>
  </si>
  <si>
    <t>veracart.com</t>
  </si>
  <si>
    <t>astropay.com</t>
  </si>
  <si>
    <t>myapps-solutions.com</t>
  </si>
  <si>
    <t>paykings.com</t>
  </si>
  <si>
    <t>vindi.com.br</t>
  </si>
  <si>
    <t>vipparcel.com</t>
  </si>
  <si>
    <t>lansa.com</t>
  </si>
  <si>
    <t>apptus.com</t>
  </si>
  <si>
    <t>nicheprotechnologies.com</t>
  </si>
  <si>
    <t>imonggo.com</t>
  </si>
  <si>
    <t>fedeltapos.com</t>
  </si>
  <si>
    <t>shoffr.io</t>
  </si>
  <si>
    <t>exactly.com</t>
  </si>
  <si>
    <t>attabotics.com</t>
  </si>
  <si>
    <t>smarttouchpos.eu</t>
  </si>
  <si>
    <t>octo3.com</t>
  </si>
  <si>
    <t>commercev3.com</t>
  </si>
  <si>
    <t>a4everyone.com</t>
  </si>
  <si>
    <t>pointos.com</t>
  </si>
  <si>
    <t>payment.ninja</t>
  </si>
  <si>
    <t>mokini.com</t>
  </si>
  <si>
    <t>linkmybooks.com</t>
  </si>
  <si>
    <t>possolutions.com.au</t>
  </si>
  <si>
    <t>zikanalytics.com</t>
  </si>
  <si>
    <t>ecomsilver.com</t>
  </si>
  <si>
    <t>softwatch.com</t>
  </si>
  <si>
    <t>smartcustomizer.com</t>
  </si>
  <si>
    <t>hustlegotreal.com</t>
  </si>
  <si>
    <t>dotpe.in</t>
  </si>
  <si>
    <t>easyask.com</t>
  </si>
  <si>
    <t>tofugear.com</t>
  </si>
  <si>
    <t>postcart.co</t>
  </si>
  <si>
    <t>codifyd.com</t>
  </si>
  <si>
    <t>zenlytic.com</t>
  </si>
  <si>
    <t>effectmakers.com</t>
  </si>
  <si>
    <t>zaperp.com</t>
  </si>
  <si>
    <t>acr.co.nz</t>
  </si>
  <si>
    <t>globalpaymentsintegrated.com</t>
  </si>
  <si>
    <t>milagrocorp.com</t>
  </si>
  <si>
    <t>abilitycommerce.com</t>
  </si>
  <si>
    <t>consignpro.com</t>
  </si>
  <si>
    <t>sharetribe.com</t>
  </si>
  <si>
    <t>insightmailer.com</t>
  </si>
  <si>
    <t>easyops.in</t>
  </si>
  <si>
    <t>near.st</t>
  </si>
  <si>
    <t>tokheim.com</t>
  </si>
  <si>
    <t>usan.com</t>
  </si>
  <si>
    <t>getsimpl.com</t>
  </si>
  <si>
    <t>neowave.com.my</t>
  </si>
  <si>
    <t>shopintegrator.com</t>
  </si>
  <si>
    <t>monsooninc.com</t>
  </si>
  <si>
    <t>rocketr.net</t>
  </si>
  <si>
    <t>shopio.com</t>
  </si>
  <si>
    <t>nationalprocessing.com</t>
  </si>
  <si>
    <t>palnar.com</t>
  </si>
  <si>
    <t>businesscontrol.com</t>
  </si>
  <si>
    <t>repay.com</t>
  </si>
  <si>
    <t>lipscore.com</t>
  </si>
  <si>
    <t>loyalytics.ai</t>
  </si>
  <si>
    <t>joinposter.com</t>
  </si>
  <si>
    <t>goemerchant.com</t>
  </si>
  <si>
    <t>sharerails.com</t>
  </si>
  <si>
    <t>stylumia.com</t>
  </si>
  <si>
    <t>silverwarepos.com</t>
  </si>
  <si>
    <t>redicom.pt</t>
  </si>
  <si>
    <t>osp.de</t>
  </si>
  <si>
    <t>feelter.com</t>
  </si>
  <si>
    <t>aouk.co.uk</t>
  </si>
  <si>
    <t>geoswift.com</t>
  </si>
  <si>
    <t>yellowbrandprotection.com</t>
  </si>
  <si>
    <t>alidropship.com</t>
  </si>
  <si>
    <t>lobster-uk.com</t>
  </si>
  <si>
    <t>vinculumgroup.com</t>
  </si>
  <si>
    <t>clearomni.com</t>
  </si>
  <si>
    <t>jana.com</t>
  </si>
  <si>
    <t>hadesinfosystems.com</t>
  </si>
  <si>
    <t>solemate.com.au</t>
  </si>
  <si>
    <t>noblypos.com</t>
  </si>
  <si>
    <t>salesoar.com</t>
  </si>
  <si>
    <t>instut.com</t>
  </si>
  <si>
    <t>genalpha.com</t>
  </si>
  <si>
    <t>devicedesk.com</t>
  </si>
  <si>
    <t>beaconic.nl</t>
  </si>
  <si>
    <t>sensaimetrics.io</t>
  </si>
  <si>
    <t>dotactiv.com</t>
  </si>
  <si>
    <t>instagift.com</t>
  </si>
  <si>
    <t>ultracommerce.co</t>
  </si>
  <si>
    <t>judopay.com</t>
  </si>
  <si>
    <t>erply.com</t>
  </si>
  <si>
    <t>billplz.com</t>
  </si>
  <si>
    <t>streetpricer.com</t>
  </si>
  <si>
    <t>gomamaya.com</t>
  </si>
  <si>
    <t>retailsolutions.com</t>
  </si>
  <si>
    <t>opencart.com</t>
  </si>
  <si>
    <t>upclear.com</t>
  </si>
  <si>
    <t>divido.com</t>
  </si>
  <si>
    <t>innoventsolutions.com</t>
  </si>
  <si>
    <t>sagemailer.com</t>
  </si>
  <si>
    <t>winepos.com</t>
  </si>
  <si>
    <t>freestylesolutions.com</t>
  </si>
  <si>
    <t>trackifyapp.com</t>
  </si>
  <si>
    <t>nopcommerce.com</t>
  </si>
  <si>
    <t>wondersoft.com</t>
  </si>
  <si>
    <t>starloop.com</t>
  </si>
  <si>
    <t>multimerch.com</t>
  </si>
  <si>
    <t>profit-plus.com</t>
  </si>
  <si>
    <t>datax.ai</t>
  </si>
  <si>
    <t>peerius.com</t>
  </si>
  <si>
    <t>reviewspreader.com</t>
  </si>
  <si>
    <t>mishipay.com</t>
  </si>
  <si>
    <t>ntoklo.com</t>
  </si>
  <si>
    <t>omnifund.com</t>
  </si>
  <si>
    <t>vfpbusinesssolutions.com</t>
  </si>
  <si>
    <t>syvo.com</t>
  </si>
  <si>
    <t>rapidrms.com</t>
  </si>
  <si>
    <t>kaonsoftwares.com</t>
  </si>
  <si>
    <t>recurpal.com</t>
  </si>
  <si>
    <t>coutloot.com</t>
  </si>
  <si>
    <t>storbie.com</t>
  </si>
  <si>
    <t>poqcommerce.com</t>
  </si>
  <si>
    <t>near-me.com</t>
  </si>
  <si>
    <t>digismoothie.com</t>
  </si>
  <si>
    <t>zooz.com</t>
  </si>
  <si>
    <t>b2sell.com</t>
  </si>
  <si>
    <t>navori.com</t>
  </si>
  <si>
    <t>kivalogic.com</t>
  </si>
  <si>
    <t>printiq.com</t>
  </si>
  <si>
    <t>brandlock.io</t>
  </si>
  <si>
    <t>b2bwave.com</t>
  </si>
  <si>
    <t>straal.com</t>
  </si>
  <si>
    <t>jetlore.com</t>
  </si>
  <si>
    <t>orkiv.com</t>
  </si>
  <si>
    <t>worldline.com</t>
  </si>
  <si>
    <t>intershop.com</t>
  </si>
  <si>
    <t>feedbackz.com</t>
  </si>
  <si>
    <t>cartkit.com</t>
  </si>
  <si>
    <t>justdo.mobi</t>
  </si>
  <si>
    <t>redfinpos.com</t>
  </si>
  <si>
    <t>devcloudsoftware.com</t>
  </si>
  <si>
    <t>trustr.cloud</t>
  </si>
  <si>
    <t>pftech.co</t>
  </si>
  <si>
    <t>tezminds.com</t>
  </si>
  <si>
    <t>wpsimplepay.com</t>
  </si>
  <si>
    <t>hoopscrm.com</t>
  </si>
  <si>
    <t>adbadger.com</t>
  </si>
  <si>
    <t>salido.com</t>
  </si>
  <si>
    <t>evinent.com</t>
  </si>
  <si>
    <t>target2sell.com</t>
  </si>
  <si>
    <t>channelsale.com</t>
  </si>
  <si>
    <t>covesys.com</t>
  </si>
  <si>
    <t>vedalabs.in</t>
  </si>
  <si>
    <t>mindtree.com</t>
  </si>
  <si>
    <t>upp.ai</t>
  </si>
  <si>
    <t>storystream.ai</t>
  </si>
  <si>
    <t>dropshipdirect.com</t>
  </si>
  <si>
    <t>boo.st</t>
  </si>
  <si>
    <t>leadcart.io</t>
  </si>
  <si>
    <t>denverresearch.com</t>
  </si>
  <si>
    <t>promoteiq.com</t>
  </si>
  <si>
    <t>ipggroup.com</t>
  </si>
  <si>
    <t>floori.io</t>
  </si>
  <si>
    <t>clevercatalogs.com</t>
  </si>
  <si>
    <t>gigrove.com</t>
  </si>
  <si>
    <t>centra.com</t>
  </si>
  <si>
    <t>zentail.com</t>
  </si>
  <si>
    <t>gotmerchant.com</t>
  </si>
  <si>
    <t>fairing.co</t>
  </si>
  <si>
    <t>comgem.com</t>
  </si>
  <si>
    <t>kissmetrics.io</t>
  </si>
  <si>
    <t>shoppingfeeder.com</t>
  </si>
  <si>
    <t>trxservices.com</t>
  </si>
  <si>
    <t>quarticon.com</t>
  </si>
  <si>
    <t>viabill.com</t>
  </si>
  <si>
    <t>kyozou.com</t>
  </si>
  <si>
    <t>trodat.net</t>
  </si>
  <si>
    <t>ebanx.com</t>
  </si>
  <si>
    <t>leatherback.co</t>
  </si>
  <si>
    <t>icontroldata.net</t>
  </si>
  <si>
    <t>pinpointpayments.com</t>
  </si>
  <si>
    <t>easypayfinance.com</t>
  </si>
  <si>
    <t>tapcore.com</t>
  </si>
  <si>
    <t>next-cart.com</t>
  </si>
  <si>
    <t>ready2order.com</t>
  </si>
  <si>
    <t>sparkshipping.com</t>
  </si>
  <si>
    <t>sharemyinsight.com</t>
  </si>
  <si>
    <t>sketchfab.com</t>
  </si>
  <si>
    <t>remazing.eu</t>
  </si>
  <si>
    <t>abbasoft.com</t>
  </si>
  <si>
    <t>gpndata.com</t>
  </si>
  <si>
    <t>scantranx.com</t>
  </si>
  <si>
    <t>quiniwine.com</t>
  </si>
  <si>
    <t>brightloom.com</t>
  </si>
  <si>
    <t>roccommerce.com</t>
  </si>
  <si>
    <t>uniqodo.com</t>
  </si>
  <si>
    <t>brandverity.com</t>
  </si>
  <si>
    <t>rdtsystems.com</t>
  </si>
  <si>
    <t>reevoo.com</t>
  </si>
  <si>
    <t>getpose.com</t>
  </si>
  <si>
    <t>edgecase.io</t>
  </si>
  <si>
    <t>granify.com</t>
  </si>
  <si>
    <t>airsquare.com</t>
  </si>
  <si>
    <t>imagr.co</t>
  </si>
  <si>
    <t>searchexperiences.com</t>
  </si>
  <si>
    <t>connectpos.com</t>
  </si>
  <si>
    <t>curbstone.com</t>
  </si>
  <si>
    <t>tilroy.com</t>
  </si>
  <si>
    <t>estaronline.com</t>
  </si>
  <si>
    <t>payen.com</t>
  </si>
  <si>
    <t>wearepixibo.com</t>
  </si>
  <si>
    <t>matrixplace.com</t>
  </si>
  <si>
    <t>intelligentreach.com</t>
  </si>
  <si>
    <t>retailsoftware.com</t>
  </si>
  <si>
    <t>elfsight.com</t>
  </si>
  <si>
    <t>oroundapsp.com</t>
  </si>
  <si>
    <t>treasurysoftware.com</t>
  </si>
  <si>
    <t>bopple.com</t>
  </si>
  <si>
    <t>storeautomator.com</t>
  </si>
  <si>
    <t>tamretail.com</t>
  </si>
  <si>
    <t>4psite.com</t>
  </si>
  <si>
    <t>bleuco.com</t>
  </si>
  <si>
    <t>posbistro.com</t>
  </si>
  <si>
    <t>paceap.com</t>
  </si>
  <si>
    <t>paylane.com</t>
  </si>
  <si>
    <t>mowito.in</t>
  </si>
  <si>
    <t>iksula.com</t>
  </si>
  <si>
    <t>americloud.net</t>
  </si>
  <si>
    <t>revelock.com</t>
  </si>
  <si>
    <t>coffeecloud.co</t>
  </si>
  <si>
    <t>subscribervoice.com</t>
  </si>
  <si>
    <t>v-count.com</t>
  </si>
  <si>
    <t>resellerratings.com</t>
  </si>
  <si>
    <t>shopfactory.com</t>
  </si>
  <si>
    <t>franpos.com</t>
  </si>
  <si>
    <t>tr3solutions.com</t>
  </si>
  <si>
    <t>maxpay.com</t>
  </si>
  <si>
    <t>masterpayment.com</t>
  </si>
  <si>
    <t>helium10.com</t>
  </si>
  <si>
    <t>linguastat.com</t>
  </si>
  <si>
    <t>informed.co</t>
  </si>
  <si>
    <t>shopery.com</t>
  </si>
  <si>
    <t>esanjo.com</t>
  </si>
  <si>
    <t>alibabagroup.com</t>
  </si>
  <si>
    <t>param.ai</t>
  </si>
  <si>
    <t>sontiq.com</t>
  </si>
  <si>
    <t>tilby.com</t>
  </si>
  <si>
    <t>jajuma.de</t>
  </si>
  <si>
    <t>iboxmpos.com</t>
  </si>
  <si>
    <t>monotote.com</t>
  </si>
  <si>
    <t>aphixsoftware.com</t>
  </si>
  <si>
    <t>zepo.in</t>
  </si>
  <si>
    <t>centeredgesoftware.com</t>
  </si>
  <si>
    <t>shoptab.net</t>
  </si>
  <si>
    <t>epages.com</t>
  </si>
  <si>
    <t>canishub.com</t>
  </si>
  <si>
    <t>nbstech.com</t>
  </si>
  <si>
    <t>wompmobile.com</t>
  </si>
  <si>
    <t>cashfree.com</t>
  </si>
  <si>
    <t>miipharos.com</t>
  </si>
  <si>
    <t>xyretail.com</t>
  </si>
  <si>
    <t>orckestra.com</t>
  </si>
  <si>
    <t>reasonautomation.com</t>
  </si>
  <si>
    <t>getsafepay.pk</t>
  </si>
  <si>
    <t>symphonycommerce.com</t>
  </si>
  <si>
    <t>datamakers.com</t>
  </si>
  <si>
    <t>daisoftware.com</t>
  </si>
  <si>
    <t>s4m.io</t>
  </si>
  <si>
    <t>purpletab.com</t>
  </si>
  <si>
    <t>hubba.com</t>
  </si>
  <si>
    <t>websale.de</t>
  </si>
  <si>
    <t>iisonline.com</t>
  </si>
  <si>
    <t>pickrr.com</t>
  </si>
  <si>
    <t>eftlab.com</t>
  </si>
  <si>
    <t>radiancecommerce.com</t>
  </si>
  <si>
    <t>bertschinnovation.com</t>
  </si>
  <si>
    <t>fosterfba.com</t>
  </si>
  <si>
    <t>revcascade.com</t>
  </si>
  <si>
    <t>predictspring.com</t>
  </si>
  <si>
    <t>delvify.ai</t>
  </si>
  <si>
    <t>betterpayment.de</t>
  </si>
  <si>
    <t>streamoid.com</t>
  </si>
  <si>
    <t>webware.io</t>
  </si>
  <si>
    <t>walkbase.com</t>
  </si>
  <si>
    <t>tamion.com</t>
  </si>
  <si>
    <t>whizhop.com</t>
  </si>
  <si>
    <t>softconindia.com</t>
  </si>
  <si>
    <t>combinesell.com</t>
  </si>
  <si>
    <t>nuvovis.com</t>
  </si>
  <si>
    <t>zhenhub.com</t>
  </si>
  <si>
    <t>reflektion.com</t>
  </si>
  <si>
    <t>shopper.com</t>
  </si>
  <si>
    <t>idyaflow.com</t>
  </si>
  <si>
    <t>xcircular.com</t>
  </si>
  <si>
    <t>getslurp.com</t>
  </si>
  <si>
    <t>rightlander.com</t>
  </si>
  <si>
    <t>safexpay.com</t>
  </si>
  <si>
    <t>rayeye.in</t>
  </si>
  <si>
    <t>posjam.com</t>
  </si>
  <si>
    <t>biyowallet.com</t>
  </si>
  <si>
    <t>orpak.com</t>
  </si>
  <si>
    <t>posisales.com.au</t>
  </si>
  <si>
    <t>eunimart.com</t>
  </si>
  <si>
    <t>metorik.com</t>
  </si>
  <si>
    <t>fbaauditor.com</t>
  </si>
  <si>
    <t>yumapos.co.uk</t>
  </si>
  <si>
    <t>cloudcatalogue.co</t>
  </si>
  <si>
    <t>anchanto.com</t>
  </si>
  <si>
    <t>sacs-uk.com</t>
  </si>
  <si>
    <t>componentsengine.com</t>
  </si>
  <si>
    <t>zenda.global</t>
  </si>
  <si>
    <t>omnyfy.com</t>
  </si>
  <si>
    <t>tonetag.com</t>
  </si>
  <si>
    <t>pimberly.com</t>
  </si>
  <si>
    <t>vevocart.com</t>
  </si>
  <si>
    <t>posmart.co.ke</t>
  </si>
  <si>
    <t>vonus.io</t>
  </si>
  <si>
    <t>socialplaces.io</t>
  </si>
  <si>
    <t>astrafit.com</t>
  </si>
  <si>
    <t>pixc.com</t>
  </si>
  <si>
    <t>biretail.com</t>
  </si>
  <si>
    <t>perzonalization.com</t>
  </si>
  <si>
    <t>cloudcart.com</t>
  </si>
  <si>
    <t>secondmeasure.com</t>
  </si>
  <si>
    <t>putler.com</t>
  </si>
  <si>
    <t>embedsocial.com</t>
  </si>
  <si>
    <t>concreteplatform.com</t>
  </si>
  <si>
    <t>visenze.com</t>
  </si>
  <si>
    <t>collectec.com</t>
  </si>
  <si>
    <t>zeamster.com</t>
  </si>
  <si>
    <t>colateral.io</t>
  </si>
  <si>
    <t>paytrace.net</t>
  </si>
  <si>
    <t>netread.com</t>
  </si>
  <si>
    <t>gogearfire.com</t>
  </si>
  <si>
    <t>payrexx.com</t>
  </si>
  <si>
    <t>productsdesigner.com</t>
  </si>
  <si>
    <t>snapcart.global</t>
  </si>
  <si>
    <t>payabl.com</t>
  </si>
  <si>
    <t>plytix.com</t>
  </si>
  <si>
    <t>mobikwik.com</t>
  </si>
  <si>
    <t>hivecode.io</t>
  </si>
  <si>
    <t>entrupy.com</t>
  </si>
  <si>
    <t>dinlr.com</t>
  </si>
  <si>
    <t>shoppegram.com</t>
  </si>
  <si>
    <t>transigo.io</t>
  </si>
  <si>
    <t>g2a.com</t>
  </si>
  <si>
    <t>fitle.com</t>
  </si>
  <si>
    <t>slickpos.com</t>
  </si>
  <si>
    <t>giggster.com</t>
  </si>
  <si>
    <t>fabacus.com</t>
  </si>
  <si>
    <t>fraugster.com</t>
  </si>
  <si>
    <t>ensygnia.com</t>
  </si>
  <si>
    <t>sellerexpress.com</t>
  </si>
  <si>
    <t>native.io</t>
  </si>
  <si>
    <t>2c2p.com</t>
  </si>
  <si>
    <t>madfoat.com</t>
  </si>
  <si>
    <t>vrindi.com</t>
  </si>
  <si>
    <t>e-junkie.com</t>
  </si>
  <si>
    <t>parlevelsystems.com</t>
  </si>
  <si>
    <t>xelix.com</t>
  </si>
  <si>
    <t>primeai.co.uk</t>
  </si>
  <si>
    <t>brikl.com</t>
  </si>
  <si>
    <t>chargedesk.com</t>
  </si>
  <si>
    <t>ehopper.com</t>
  </si>
  <si>
    <t>mycloudgrocer.com</t>
  </si>
  <si>
    <t>flxpoint.com</t>
  </si>
  <si>
    <t>quable.com</t>
  </si>
  <si>
    <t>klarna.co</t>
  </si>
  <si>
    <t>mpowerbeverage.com</t>
  </si>
  <si>
    <t>rakuten.com</t>
  </si>
  <si>
    <t>sellerssuite.com</t>
  </si>
  <si>
    <t>breadfinancial.com</t>
  </si>
  <si>
    <t>kyvio.com</t>
  </si>
  <si>
    <t>channelsignal.com</t>
  </si>
  <si>
    <t>sellerboard.com</t>
  </si>
  <si>
    <t>ixxocart.com</t>
  </si>
  <si>
    <t>modalyst.co</t>
  </si>
  <si>
    <t>cebsworldwide.com</t>
  </si>
  <si>
    <t>spiffy.co</t>
  </si>
  <si>
    <t>intelligencenode.com</t>
  </si>
  <si>
    <t>powergap.de</t>
  </si>
  <si>
    <t>rymera.com.au</t>
  </si>
  <si>
    <t>zibster.com</t>
  </si>
  <si>
    <t>billpay.de</t>
  </si>
  <si>
    <t>trustpair.fr</t>
  </si>
  <si>
    <t>easync.io</t>
  </si>
  <si>
    <t>multiorders.com</t>
  </si>
  <si>
    <t>ascentialedge.com</t>
  </si>
  <si>
    <t>retso.net</t>
  </si>
  <si>
    <t>merchante.com</t>
  </si>
  <si>
    <t>mtsi-va.com</t>
  </si>
  <si>
    <t>acmeinfovision.com</t>
  </si>
  <si>
    <t>sneakql.com</t>
  </si>
  <si>
    <t>abposus.com</t>
  </si>
  <si>
    <t>cardz3n.com</t>
  </si>
  <si>
    <t>pointerbrandprotection.com</t>
  </si>
  <si>
    <t>emerchant.com</t>
  </si>
  <si>
    <t>commerce.ai</t>
  </si>
  <si>
    <t>ubiregi.com</t>
  </si>
  <si>
    <t>xt-commerce.com</t>
  </si>
  <si>
    <t>quotient.com</t>
  </si>
  <si>
    <t>metail.com</t>
  </si>
  <si>
    <t>revain.org</t>
  </si>
  <si>
    <t>dusupay.com</t>
  </si>
  <si>
    <t>retaxis.com</t>
  </si>
  <si>
    <t>ve.com</t>
  </si>
  <si>
    <t>ncsoftware.com</t>
  </si>
  <si>
    <t>octpos.com</t>
  </si>
  <si>
    <t>feedbackcompany.com</t>
  </si>
  <si>
    <t>setsight.com</t>
  </si>
  <si>
    <t>dalet.com</t>
  </si>
  <si>
    <t>quest.com</t>
  </si>
  <si>
    <t>marketpath.com</t>
  </si>
  <si>
    <t>ampiosolutions.com</t>
  </si>
  <si>
    <t>docacquire.com</t>
  </si>
  <si>
    <t>mydocsonline.com</t>
  </si>
  <si>
    <t>workgroups.com</t>
  </si>
  <si>
    <t>somar.co.nz</t>
  </si>
  <si>
    <t>boxedcms.com</t>
  </si>
  <si>
    <t>wuilt.com</t>
  </si>
  <si>
    <t>wipster.io</t>
  </si>
  <si>
    <t>myclientshare.com</t>
  </si>
  <si>
    <t>infodeli.com</t>
  </si>
  <si>
    <t>feedspot.com</t>
  </si>
  <si>
    <t>etfile.com</t>
  </si>
  <si>
    <t>docxellent.com</t>
  </si>
  <si>
    <t>phase2technology.com</t>
  </si>
  <si>
    <t>sitesell.com</t>
  </si>
  <si>
    <t>tritondigital.com</t>
  </si>
  <si>
    <t>globalvision.co</t>
  </si>
  <si>
    <t>stablehost.com</t>
  </si>
  <si>
    <t>harvesttg.com</t>
  </si>
  <si>
    <t>webproof.com</t>
  </si>
  <si>
    <t>neriven.com</t>
  </si>
  <si>
    <t>openkm.com</t>
  </si>
  <si>
    <t>crowdynews.com</t>
  </si>
  <si>
    <t>shoviv.com</t>
  </si>
  <si>
    <t>copyscape.com</t>
  </si>
  <si>
    <t>sitesupra.com</t>
  </si>
  <si>
    <t>datarooms.com</t>
  </si>
  <si>
    <t>websites.co.in</t>
  </si>
  <si>
    <t>impresscms.org</t>
  </si>
  <si>
    <t>kurtosys.com</t>
  </si>
  <si>
    <t>computhink.com</t>
  </si>
  <si>
    <t>zeticon.com</t>
  </si>
  <si>
    <t>allonmobile.com</t>
  </si>
  <si>
    <t>aquariusimaging.com</t>
  </si>
  <si>
    <t>arysontechnologies.com</t>
  </si>
  <si>
    <t>affirmsoftware.com.au</t>
  </si>
  <si>
    <t>xtracta.com</t>
  </si>
  <si>
    <t>fileflow.com</t>
  </si>
  <si>
    <t>aodocs.com</t>
  </si>
  <si>
    <t>sitecaddy.com</t>
  </si>
  <si>
    <t>brightertools.com</t>
  </si>
  <si>
    <t>banxa.com</t>
  </si>
  <si>
    <t>boundlesslabs.com</t>
  </si>
  <si>
    <t>tenetpartners.com</t>
  </si>
  <si>
    <t>soholaunch.com</t>
  </si>
  <si>
    <t>meetyogi.com</t>
  </si>
  <si>
    <t>rsgmedia.com</t>
  </si>
  <si>
    <t>virtusales.com</t>
  </si>
  <si>
    <t>emitrr.com</t>
  </si>
  <si>
    <t>onehub.com</t>
  </si>
  <si>
    <t>devicemagic.com</t>
  </si>
  <si>
    <t>quark.com</t>
  </si>
  <si>
    <t>linkconsulting.com</t>
  </si>
  <si>
    <t>tickaroo.com</t>
  </si>
  <si>
    <t>postach.io</t>
  </si>
  <si>
    <t>getflowbox.com</t>
  </si>
  <si>
    <t>astoriasoftware.com</t>
  </si>
  <si>
    <t>roxen.com</t>
  </si>
  <si>
    <t>remarkbox.com</t>
  </si>
  <si>
    <t>staple.io</t>
  </si>
  <si>
    <t>elxis.org</t>
  </si>
  <si>
    <t>sortspoke.com</t>
  </si>
  <si>
    <t>layerswp.com</t>
  </si>
  <si>
    <t>rushtera.com</t>
  </si>
  <si>
    <t>square-9.com</t>
  </si>
  <si>
    <t>rjdatarooms.com</t>
  </si>
  <si>
    <t>ipegs.co.uk</t>
  </si>
  <si>
    <t>dotclear.org</t>
  </si>
  <si>
    <t>scanpointusa.com</t>
  </si>
  <si>
    <t>bittitan.com</t>
  </si>
  <si>
    <t>wisetrend.com</t>
  </si>
  <si>
    <t>stackfield.com</t>
  </si>
  <si>
    <t>myechoapp.com</t>
  </si>
  <si>
    <t>algorip.com</t>
  </si>
  <si>
    <t>fordata.pl</t>
  </si>
  <si>
    <t>portalsxpress.com</t>
  </si>
  <si>
    <t>twohat.com</t>
  </si>
  <si>
    <t>enonic.com</t>
  </si>
  <si>
    <t>icmdocs.com</t>
  </si>
  <si>
    <t>interfy.io</t>
  </si>
  <si>
    <t>usepastel.com</t>
  </si>
  <si>
    <t>cloudrexx.com</t>
  </si>
  <si>
    <t>templatemonster.com</t>
  </si>
  <si>
    <t>myethion.com</t>
  </si>
  <si>
    <t>goodgrids.com</t>
  </si>
  <si>
    <t>urlbox.io</t>
  </si>
  <si>
    <t>sccmediaserver.com</t>
  </si>
  <si>
    <t>formdocs.com</t>
  </si>
  <si>
    <t>majentasolutions.com</t>
  </si>
  <si>
    <t>thum.io</t>
  </si>
  <si>
    <t>owncloud.com</t>
  </si>
  <si>
    <t>prestosoft.com</t>
  </si>
  <si>
    <t>vapid.com</t>
  </si>
  <si>
    <t>wstudio.fr</t>
  </si>
  <si>
    <t>multipartner.com</t>
  </si>
  <si>
    <t>formpipe.com</t>
  </si>
  <si>
    <t>pagekit.com</t>
  </si>
  <si>
    <t>radix.com.au</t>
  </si>
  <si>
    <t>silvrback.com</t>
  </si>
  <si>
    <t>agilecontent.com</t>
  </si>
  <si>
    <t>parseur.com</t>
  </si>
  <si>
    <t>thrivethemes.com</t>
  </si>
  <si>
    <t>duraspace.org</t>
  </si>
  <si>
    <t>filestring.com</t>
  </si>
  <si>
    <t>watermarktech.co.uk</t>
  </si>
  <si>
    <t>comalatech.com</t>
  </si>
  <si>
    <t>syskit.com</t>
  </si>
  <si>
    <t>trokt.org</t>
  </si>
  <si>
    <t>imagen.io</t>
  </si>
  <si>
    <t>taggun.io</t>
  </si>
  <si>
    <t>truedit.com</t>
  </si>
  <si>
    <t>navigaglobal.com</t>
  </si>
  <si>
    <t>lunaimaging.com</t>
  </si>
  <si>
    <t>altiar.com</t>
  </si>
  <si>
    <t>deighton.com</t>
  </si>
  <si>
    <t>pdfshareforms.com</t>
  </si>
  <si>
    <t>virtamove.com</t>
  </si>
  <si>
    <t>futurevault.com</t>
  </si>
  <si>
    <t>snappages.com</t>
  </si>
  <si>
    <t>ecodocs.io</t>
  </si>
  <si>
    <t>infolinx.com</t>
  </si>
  <si>
    <t>cubbit.io</t>
  </si>
  <si>
    <t>foursixty.com</t>
  </si>
  <si>
    <t>backdropcms.org</t>
  </si>
  <si>
    <t>barndata.co.uk</t>
  </si>
  <si>
    <t>vimp.com</t>
  </si>
  <si>
    <t>crmjetty.com</t>
  </si>
  <si>
    <t>qbankdam.com</t>
  </si>
  <si>
    <t>bc4it.com.br</t>
  </si>
  <si>
    <t>coretrek.no</t>
  </si>
  <si>
    <t>searchexpress.com</t>
  </si>
  <si>
    <t>mediaplatform.com</t>
  </si>
  <si>
    <t>cloudcannon.com</t>
  </si>
  <si>
    <t>occtoo.com</t>
  </si>
  <si>
    <t>folivora.ai</t>
  </si>
  <si>
    <t>vadikom.com</t>
  </si>
  <si>
    <t>dataprius.com</t>
  </si>
  <si>
    <t>videonitch.com</t>
  </si>
  <si>
    <t>cosmicjs.com</t>
  </si>
  <si>
    <t>loudcrowd.com</t>
  </si>
  <si>
    <t>documentlocator.com</t>
  </si>
  <si>
    <t>bluetab.net</t>
  </si>
  <si>
    <t>actsoft.com</t>
  </si>
  <si>
    <t>datavare.com</t>
  </si>
  <si>
    <t>assai-software.com</t>
  </si>
  <si>
    <t>opshub.com</t>
  </si>
  <si>
    <t>cleanpix.com</t>
  </si>
  <si>
    <t>designmodo.com</t>
  </si>
  <si>
    <t>frontastic.cloud</t>
  </si>
  <si>
    <t>pydio.com</t>
  </si>
  <si>
    <t>activepdf.com</t>
  </si>
  <si>
    <t>fileago.com</t>
  </si>
  <si>
    <t>ceo-vision.com</t>
  </si>
  <si>
    <t>manageengine.com</t>
  </si>
  <si>
    <t>bluebillywig.com</t>
  </si>
  <si>
    <t>document-logistix.com</t>
  </si>
  <si>
    <t>formbit.co</t>
  </si>
  <si>
    <t>damaris.am</t>
  </si>
  <si>
    <t>zapof.com</t>
  </si>
  <si>
    <t>themeover.com</t>
  </si>
  <si>
    <t>webit.com</t>
  </si>
  <si>
    <t>iti-digital.com</t>
  </si>
  <si>
    <t>clinked.com</t>
  </si>
  <si>
    <t>oneplacesolutions.com</t>
  </si>
  <si>
    <t>paperlessenvironments.com</t>
  </si>
  <si>
    <t>buttondown.email</t>
  </si>
  <si>
    <t>kzoinnovations.com</t>
  </si>
  <si>
    <t>advellence.com</t>
  </si>
  <si>
    <t>collabware.com</t>
  </si>
  <si>
    <t>jumbomail.me</t>
  </si>
  <si>
    <t>chekrite.com</t>
  </si>
  <si>
    <t>shortpixel.com</t>
  </si>
  <si>
    <t>10web.io</t>
  </si>
  <si>
    <t>bondware.com</t>
  </si>
  <si>
    <t>ustudio.com</t>
  </si>
  <si>
    <t>distill.io</t>
  </si>
  <si>
    <t>boldgrid.com</t>
  </si>
  <si>
    <t>boostport.com</t>
  </si>
  <si>
    <t>doculife.com</t>
  </si>
  <si>
    <t>cubexsoft.com</t>
  </si>
  <si>
    <t>rocketspark.com</t>
  </si>
  <si>
    <t>mobilejoomla.com</t>
  </si>
  <si>
    <t>percussion.com</t>
  </si>
  <si>
    <t>twicpics.com</t>
  </si>
  <si>
    <t>draycir.com</t>
  </si>
  <si>
    <t>meresecure.com</t>
  </si>
  <si>
    <t>ucraft.com</t>
  </si>
  <si>
    <t>brand-iq.co.uk</t>
  </si>
  <si>
    <t>docunym.com</t>
  </si>
  <si>
    <t>formsrus.com</t>
  </si>
  <si>
    <t>getsymphony.com</t>
  </si>
  <si>
    <t>doforms.com</t>
  </si>
  <si>
    <t>pagepeeker.com</t>
  </si>
  <si>
    <t>digioh.com</t>
  </si>
  <si>
    <t>organyze.com</t>
  </si>
  <si>
    <t>momapix.com</t>
  </si>
  <si>
    <t>fotoware.com</t>
  </si>
  <si>
    <t>factorybucket.com</t>
  </si>
  <si>
    <t>xerox.com</t>
  </si>
  <si>
    <t>grassvalley.com</t>
  </si>
  <si>
    <t>dekkosecure.com</t>
  </si>
  <si>
    <t>orangedox.com</t>
  </si>
  <si>
    <t>stigasoft.com</t>
  </si>
  <si>
    <t>brandworkz.com</t>
  </si>
  <si>
    <t>flazio.com</t>
  </si>
  <si>
    <t>imcreator.com</t>
  </si>
  <si>
    <t>boomlabs.tv</t>
  </si>
  <si>
    <t>dubidot.com</t>
  </si>
  <si>
    <t>getwebdocs.com</t>
  </si>
  <si>
    <t>formget.com</t>
  </si>
  <si>
    <t>lordicon.com</t>
  </si>
  <si>
    <t>cometdocs.com</t>
  </si>
  <si>
    <t>altec-inc.com</t>
  </si>
  <si>
    <t>jigsy.com</t>
  </si>
  <si>
    <t>formyoula.com</t>
  </si>
  <si>
    <t>cupstec.com</t>
  </si>
  <si>
    <t>sobis.com</t>
  </si>
  <si>
    <t>powerfolder.com</t>
  </si>
  <si>
    <t>componize.com</t>
  </si>
  <si>
    <t>slidebank.com</t>
  </si>
  <si>
    <t>leapfile.com</t>
  </si>
  <si>
    <t>dle-news.com</t>
  </si>
  <si>
    <t>cmscommander.com</t>
  </si>
  <si>
    <t>agilitycms.com</t>
  </si>
  <si>
    <t>zinstall.com</t>
  </si>
  <si>
    <t>thron.com</t>
  </si>
  <si>
    <t>tagboard.com</t>
  </si>
  <si>
    <t>doccontrol.com</t>
  </si>
  <si>
    <t>appliedinnovationinc.com</t>
  </si>
  <si>
    <t>thesocialboard.com</t>
  </si>
  <si>
    <t>psigen.com</t>
  </si>
  <si>
    <t>emsimaging.com</t>
  </si>
  <si>
    <t>etes.de</t>
  </si>
  <si>
    <t>seafile.com</t>
  </si>
  <si>
    <t>rewoo.de</t>
  </si>
  <si>
    <t>bigeasyone.com</t>
  </si>
  <si>
    <t>tagspaces.org</t>
  </si>
  <si>
    <t>alfresco.com</t>
  </si>
  <si>
    <t>mangoblogger.com</t>
  </si>
  <si>
    <t>flysoftware.com</t>
  </si>
  <si>
    <t>fielda.com</t>
  </si>
  <si>
    <t>stepform.io</t>
  </si>
  <si>
    <t>xfive.co</t>
  </si>
  <si>
    <t>uplevl.com</t>
  </si>
  <si>
    <t>shareroot.co</t>
  </si>
  <si>
    <t>clustdoc.com</t>
  </si>
  <si>
    <t>contentxxl.com</t>
  </si>
  <si>
    <t>moonfruit.com</t>
  </si>
  <si>
    <t>suitedash.com</t>
  </si>
  <si>
    <t>dataroomx.de</t>
  </si>
  <si>
    <t>od-consultancy.com</t>
  </si>
  <si>
    <t>fankave.com</t>
  </si>
  <si>
    <t>paradatec.com</t>
  </si>
  <si>
    <t>nomadesk.com</t>
  </si>
  <si>
    <t>emergentsys.com</t>
  </si>
  <si>
    <t>sterlingvdr.com</t>
  </si>
  <si>
    <t>ithosglobal.com</t>
  </si>
  <si>
    <t>paligo.net</t>
  </si>
  <si>
    <t>drooms.com</t>
  </si>
  <si>
    <t>sulu.io</t>
  </si>
  <si>
    <t>vasont.com</t>
  </si>
  <si>
    <t>sealpath.com</t>
  </si>
  <si>
    <t>ironspeed.com</t>
  </si>
  <si>
    <t>lantech-soft.com</t>
  </si>
  <si>
    <t>zerionsoftware.com</t>
  </si>
  <si>
    <t>filecontrol.com</t>
  </si>
  <si>
    <t>yangaroo.com</t>
  </si>
  <si>
    <t>rocketgenius.com</t>
  </si>
  <si>
    <t>basekit.com</t>
  </si>
  <si>
    <t>chaac.tech</t>
  </si>
  <si>
    <t>captionhub.com</t>
  </si>
  <si>
    <t>pixpa.com</t>
  </si>
  <si>
    <t>capturefast.com</t>
  </si>
  <si>
    <t>epc.co.uk</t>
  </si>
  <si>
    <t>brightspot.com</t>
  </si>
  <si>
    <t>blackwiremarketing.com</t>
  </si>
  <si>
    <t>myworkdrive.com</t>
  </si>
  <si>
    <t>livesite.com</t>
  </si>
  <si>
    <t>inventivetec.com</t>
  </si>
  <si>
    <t>hopsoftware.com</t>
  </si>
  <si>
    <t>qumu.com</t>
  </si>
  <si>
    <t>papernic.com</t>
  </si>
  <si>
    <t>ispatialtec.com</t>
  </si>
  <si>
    <t>mozard.nl</t>
  </si>
  <si>
    <t>bookmark.com</t>
  </si>
  <si>
    <t>iointegration.com</t>
  </si>
  <si>
    <t>datasend.co.uk</t>
  </si>
  <si>
    <t>docpoint.biz</t>
  </si>
  <si>
    <t>pipefile.com</t>
  </si>
  <si>
    <t>formsort.com</t>
  </si>
  <si>
    <t>ovitas.com</t>
  </si>
  <si>
    <t>layoutintl.com</t>
  </si>
  <si>
    <t>cassiacm.com</t>
  </si>
  <si>
    <t>owis.com</t>
  </si>
  <si>
    <t>names.co.uk</t>
  </si>
  <si>
    <t>origosoftware.com</t>
  </si>
  <si>
    <t>miin.co</t>
  </si>
  <si>
    <t>tdocplus.co.uk</t>
  </si>
  <si>
    <t>mailsdaddy.com</t>
  </si>
  <si>
    <t>doc-series.ch</t>
  </si>
  <si>
    <t>formspree.io</t>
  </si>
  <si>
    <t>formpl.us</t>
  </si>
  <si>
    <t>echovera.ca</t>
  </si>
  <si>
    <t>taggbox.com</t>
  </si>
  <si>
    <t>sceris.com</t>
  </si>
  <si>
    <t>bridgesol.com</t>
  </si>
  <si>
    <t>doccle.be</t>
  </si>
  <si>
    <t>reviewtycoon.com</t>
  </si>
  <si>
    <t>citus-cms.org</t>
  </si>
  <si>
    <t>secure-dock.com</t>
  </si>
  <si>
    <t>enadoc.com</t>
  </si>
  <si>
    <t>oxcyon.com</t>
  </si>
  <si>
    <t>mofuse.com</t>
  </si>
  <si>
    <t>vitova.com</t>
  </si>
  <si>
    <t>sonadier.com</t>
  </si>
  <si>
    <t>qflow.com</t>
  </si>
  <si>
    <t>publisphere.com</t>
  </si>
  <si>
    <t>woltlab.com</t>
  </si>
  <si>
    <t>siberlogic.com</t>
  </si>
  <si>
    <t>cindr.com</t>
  </si>
  <si>
    <t>oroson.co</t>
  </si>
  <si>
    <t>vhizo.com</t>
  </si>
  <si>
    <t>entribe.com</t>
  </si>
  <si>
    <t>zasio.com</t>
  </si>
  <si>
    <t>dokmee.com</t>
  </si>
  <si>
    <t>gate.com</t>
  </si>
  <si>
    <t>keepeek.com</t>
  </si>
  <si>
    <t>companiondataservices.com</t>
  </si>
  <si>
    <t>shrinktheweb.com</t>
  </si>
  <si>
    <t>wareitis.com</t>
  </si>
  <si>
    <t>boolebox.com</t>
  </si>
  <si>
    <t>dokuflex.com</t>
  </si>
  <si>
    <t>flatlogic.com</t>
  </si>
  <si>
    <t>designconnected.com</t>
  </si>
  <si>
    <t>lepide.com</t>
  </si>
  <si>
    <t>adaptavist.com</t>
  </si>
  <si>
    <t>gravitywiz.com</t>
  </si>
  <si>
    <t>switchit.com</t>
  </si>
  <si>
    <t>quicksilk.com</t>
  </si>
  <si>
    <t>insynchq.com</t>
  </si>
  <si>
    <t>netprotect.com</t>
  </si>
  <si>
    <t>rvbuilderscorp.com</t>
  </si>
  <si>
    <t>skysa.com</t>
  </si>
  <si>
    <t>voog.com</t>
  </si>
  <si>
    <t>idrshare.com</t>
  </si>
  <si>
    <t>dbtech.com</t>
  </si>
  <si>
    <t>doc-process.com</t>
  </si>
  <si>
    <t>mosaic.com</t>
  </si>
  <si>
    <t>tabbles.net</t>
  </si>
  <si>
    <t>dotcms.com</t>
  </si>
  <si>
    <t>essent.com</t>
  </si>
  <si>
    <t>collaboro.com</t>
  </si>
  <si>
    <t>infrrd.ai</t>
  </si>
  <si>
    <t>daminion.net</t>
  </si>
  <si>
    <t>itesoft.com</t>
  </si>
  <si>
    <t>digizuite.com</t>
  </si>
  <si>
    <t>inactsoft.com</t>
  </si>
  <si>
    <t>vardot.com</t>
  </si>
  <si>
    <t>startups.com</t>
  </si>
  <si>
    <t>documentmountain.com</t>
  </si>
  <si>
    <t>idealsvdr.com</t>
  </si>
  <si>
    <t>whatcounts.com</t>
  </si>
  <si>
    <t>asbrusoft.com</t>
  </si>
  <si>
    <t>vablet.com</t>
  </si>
  <si>
    <t>iconik.io</t>
  </si>
  <si>
    <t>refined.com</t>
  </si>
  <si>
    <t>grmdocumentmanagement.com</t>
  </si>
  <si>
    <t>pilotbean.com</t>
  </si>
  <si>
    <t>interworx.com</t>
  </si>
  <si>
    <t>tracemyfile.com</t>
  </si>
  <si>
    <t>nethunt.com</t>
  </si>
  <si>
    <t>cradl.ai</t>
  </si>
  <si>
    <t>klippa.com</t>
  </si>
  <si>
    <t>inmobly.com</t>
  </si>
  <si>
    <t>ibase.com</t>
  </si>
  <si>
    <t>extractsystems.com</t>
  </si>
  <si>
    <t>hotarucms.org</t>
  </si>
  <si>
    <t>freeguppy.org</t>
  </si>
  <si>
    <t>quickmigrations.com</t>
  </si>
  <si>
    <t>papertrail.co.za</t>
  </si>
  <si>
    <t>openbee.com</t>
  </si>
  <si>
    <t>mailpoet.com</t>
  </si>
  <si>
    <t>namecheap.com</t>
  </si>
  <si>
    <t>ensemblevideo.com</t>
  </si>
  <si>
    <t>ocasta.com</t>
  </si>
  <si>
    <t>softdivshareware.com</t>
  </si>
  <si>
    <t>scannet.dk</t>
  </si>
  <si>
    <t>ewww.io</t>
  </si>
  <si>
    <t>crosscap.com</t>
  </si>
  <si>
    <t>incomedia.eu</t>
  </si>
  <si>
    <t>livefaceonweb.com</t>
  </si>
  <si>
    <t>bugclipper.com</t>
  </si>
  <si>
    <t>liquidtext.net</t>
  </si>
  <si>
    <t>karelia.com</t>
  </si>
  <si>
    <t>qurate.com</t>
  </si>
  <si>
    <t>noxum.com</t>
  </si>
  <si>
    <t>dl2c.com</t>
  </si>
  <si>
    <t>gini.net</t>
  </si>
  <si>
    <t>alboompro.com</t>
  </si>
  <si>
    <t>ocrvision.com</t>
  </si>
  <si>
    <t>varonis.com</t>
  </si>
  <si>
    <t>thepapertiger.com</t>
  </si>
  <si>
    <t>crooze.com</t>
  </si>
  <si>
    <t>digismartek.com</t>
  </si>
  <si>
    <t>datto.com</t>
  </si>
  <si>
    <t>ai2.com</t>
  </si>
  <si>
    <t>flowhaven.com</t>
  </si>
  <si>
    <t>docugami.com</t>
  </si>
  <si>
    <t>theum.com</t>
  </si>
  <si>
    <t>bulletlink.com</t>
  </si>
  <si>
    <t>wpsec.com</t>
  </si>
  <si>
    <t>webstarts.com</t>
  </si>
  <si>
    <t>vistaprint.com</t>
  </si>
  <si>
    <t>uplandsoftware.com</t>
  </si>
  <si>
    <t>amen.fr</t>
  </si>
  <si>
    <t>plumsail.com</t>
  </si>
  <si>
    <t>dropsolid.com</t>
  </si>
  <si>
    <t>hypercms.com</t>
  </si>
  <si>
    <t>storagemadeeasy.com</t>
  </si>
  <si>
    <t>generiscorp.com</t>
  </si>
  <si>
    <t>boomer.co</t>
  </si>
  <si>
    <t>zetamatic.com</t>
  </si>
  <si>
    <t>acct1st.com</t>
  </si>
  <si>
    <t>censhare.com</t>
  </si>
  <si>
    <t>crowdspark.com</t>
  </si>
  <si>
    <t>123formbuilder.com</t>
  </si>
  <si>
    <t>memberful.com</t>
  </si>
  <si>
    <t>workongrid.com</t>
  </si>
  <si>
    <t>cotonti.com</t>
  </si>
  <si>
    <t>wppipeline.com</t>
  </si>
  <si>
    <t>fronter.io</t>
  </si>
  <si>
    <t>simgroep.nl</t>
  </si>
  <si>
    <t>gutensite.com</t>
  </si>
  <si>
    <t>engin.systems</t>
  </si>
  <si>
    <t>aetopia.com</t>
  </si>
  <si>
    <t>caplinked.com</t>
  </si>
  <si>
    <t>digitechsystems.com</t>
  </si>
  <si>
    <t>docuworx.com.au</t>
  </si>
  <si>
    <t>knowledgelake.com</t>
  </si>
  <si>
    <t>upflowy.com</t>
  </si>
  <si>
    <t>ingeniux.com</t>
  </si>
  <si>
    <t>datamationis.com</t>
  </si>
  <si>
    <t>keeeb.com</t>
  </si>
  <si>
    <t>contao.org</t>
  </si>
  <si>
    <t>informdecisions.com</t>
  </si>
  <si>
    <t>deskspace.com</t>
  </si>
  <si>
    <t>vuukle.com</t>
  </si>
  <si>
    <t>ivydocuments.com</t>
  </si>
  <si>
    <t>sysinfotools.com</t>
  </si>
  <si>
    <t>compliance-control.com</t>
  </si>
  <si>
    <t>botminds.ai</t>
  </si>
  <si>
    <t>wedia-group.com</t>
  </si>
  <si>
    <t>cm4all.com</t>
  </si>
  <si>
    <t>imagerelay.com</t>
  </si>
  <si>
    <t>motocms.com</t>
  </si>
  <si>
    <t>orbeon.com</t>
  </si>
  <si>
    <t>ionos.com</t>
  </si>
  <si>
    <t>sonymcs.com</t>
  </si>
  <si>
    <t>betterfront.io</t>
  </si>
  <si>
    <t>arcasolutions.com</t>
  </si>
  <si>
    <t>kontainer.com</t>
  </si>
  <si>
    <t>zivro.com</t>
  </si>
  <si>
    <t>dynoforms.com</t>
  </si>
  <si>
    <t>omnidek.com</t>
  </si>
  <si>
    <t>systemware.com</t>
  </si>
  <si>
    <t>copyblogger.com</t>
  </si>
  <si>
    <t>mainconcept.com</t>
  </si>
  <si>
    <t>onwebchange.com</t>
  </si>
  <si>
    <t>ipivs.com</t>
  </si>
  <si>
    <t>docusoft.net</t>
  </si>
  <si>
    <t>gentics.com</t>
  </si>
  <si>
    <t>haravan.com</t>
  </si>
  <si>
    <t>eltima.com</t>
  </si>
  <si>
    <t>freestylepartners.co.uk</t>
  </si>
  <si>
    <t>zentense.com</t>
  </si>
  <si>
    <t>wavestore.com</t>
  </si>
  <si>
    <t>xamoom.com</t>
  </si>
  <si>
    <t>formcrafts.com</t>
  </si>
  <si>
    <t>gxsoftware.com</t>
  </si>
  <si>
    <t>ameria.de</t>
  </si>
  <si>
    <t>tqg.de</t>
  </si>
  <si>
    <t>onbrandhq.com</t>
  </si>
  <si>
    <t>qognify.com</t>
  </si>
  <si>
    <t>funmobility.com</t>
  </si>
  <si>
    <t>nimbusportals.com</t>
  </si>
  <si>
    <t>digitalx.com</t>
  </si>
  <si>
    <t>leapdocs.com</t>
  </si>
  <si>
    <t>webboss.io</t>
  </si>
  <si>
    <t>filecamp.com</t>
  </si>
  <si>
    <t>builderall.com</t>
  </si>
  <si>
    <t>brightzone.com</t>
  </si>
  <si>
    <t>segemai.com</t>
  </si>
  <si>
    <t>vloggi.com</t>
  </si>
  <si>
    <t>galaxkey.com</t>
  </si>
  <si>
    <t>cushycms.com</t>
  </si>
  <si>
    <t>digitalfiling.com</t>
  </si>
  <si>
    <t>hostpapa.com</t>
  </si>
  <si>
    <t>talkspot.com</t>
  </si>
  <si>
    <t>turnkeylinux.org</t>
  </si>
  <si>
    <t>informedk12.com</t>
  </si>
  <si>
    <t>vromansystems.com</t>
  </si>
  <si>
    <t>handl.ai</t>
  </si>
  <si>
    <t>cordissolutions.com</t>
  </si>
  <si>
    <t>svbtle.com</t>
  </si>
  <si>
    <t>justaddcontent.com</t>
  </si>
  <si>
    <t>opsomai.com</t>
  </si>
  <si>
    <t>discus.solutions</t>
  </si>
  <si>
    <t>merchenta.com</t>
  </si>
  <si>
    <t>softology.co.uk</t>
  </si>
  <si>
    <t>dmacq.com</t>
  </si>
  <si>
    <t>aproove.com</t>
  </si>
  <si>
    <t>thinktilt.com</t>
  </si>
  <si>
    <t>mediavalet.com</t>
  </si>
  <si>
    <t>eisenvault.com</t>
  </si>
  <si>
    <t>contens.com</t>
  </si>
  <si>
    <t>cdmspa.com</t>
  </si>
  <si>
    <t>omnis.com</t>
  </si>
  <si>
    <t>informasoftware.com</t>
  </si>
  <si>
    <t>belch.io</t>
  </si>
  <si>
    <t>hyvor.com</t>
  </si>
  <si>
    <t>digiteka.com</t>
  </si>
  <si>
    <t>oozou.com</t>
  </si>
  <si>
    <t>dvore.com</t>
  </si>
  <si>
    <t>aqubix.com</t>
  </si>
  <si>
    <t>gopbn.com</t>
  </si>
  <si>
    <t>miteksystems.com</t>
  </si>
  <si>
    <t>shoutcms.com</t>
  </si>
  <si>
    <t>ortussolutions.com</t>
  </si>
  <si>
    <t>quickersite.com</t>
  </si>
  <si>
    <t>atrify.com</t>
  </si>
  <si>
    <t>unidev.com</t>
  </si>
  <si>
    <t>medialightbox.com</t>
  </si>
  <si>
    <t>pixelandtonic.com</t>
  </si>
  <si>
    <t>infinitelyvirtual.com</t>
  </si>
  <si>
    <t>timesites.com</t>
  </si>
  <si>
    <t>nucleuscms.org</t>
  </si>
  <si>
    <t>getshortcodes.com</t>
  </si>
  <si>
    <t>ethosdata.com</t>
  </si>
  <si>
    <t>ukit.com</t>
  </si>
  <si>
    <t>formwarepro.com</t>
  </si>
  <si>
    <t>degoo.com</t>
  </si>
  <si>
    <t>pericent.com</t>
  </si>
  <si>
    <t>ditaexchange.com</t>
  </si>
  <si>
    <t>wpmanageninja.com</t>
  </si>
  <si>
    <t>parablu.com</t>
  </si>
  <si>
    <t>crea8social.com</t>
  </si>
  <si>
    <t>ikansoftware.com</t>
  </si>
  <si>
    <t>visualcomposer.com</t>
  </si>
  <si>
    <t>buildarray.com</t>
  </si>
  <si>
    <t>wrap.co</t>
  </si>
  <si>
    <t>pushfor.com</t>
  </si>
  <si>
    <t>docuxplorer.com</t>
  </si>
  <si>
    <t>kwiktag.com</t>
  </si>
  <si>
    <t>binfer.com</t>
  </si>
  <si>
    <t>folderit.com</t>
  </si>
  <si>
    <t>taxomate.com</t>
  </si>
  <si>
    <t>memberdev.com</t>
  </si>
  <si>
    <t>kordata.com</t>
  </si>
  <si>
    <t>niice.co</t>
  </si>
  <si>
    <t>dragdropr.com</t>
  </si>
  <si>
    <t>crocoblock.com</t>
  </si>
  <si>
    <t>cloud4j.com</t>
  </si>
  <si>
    <t>renderro.com</t>
  </si>
  <si>
    <t>charactell.com</t>
  </si>
  <si>
    <t>vbrick.com</t>
  </si>
  <si>
    <t>managewp.com</t>
  </si>
  <si>
    <t>statamic.com</t>
  </si>
  <si>
    <t>php-fusion.co.uk</t>
  </si>
  <si>
    <t>torchbox.com</t>
  </si>
  <si>
    <t>digitalfieldsolutions.com</t>
  </si>
  <si>
    <t>tresorit.com</t>
  </si>
  <si>
    <t>juicer.io</t>
  </si>
  <si>
    <t>tylio.com</t>
  </si>
  <si>
    <t>memberspace.com</t>
  </si>
  <si>
    <t>jumppl.com</t>
  </si>
  <si>
    <t>techcruiser.com</t>
  </si>
  <si>
    <t>ghost.org</t>
  </si>
  <si>
    <t>primis.tech</t>
  </si>
  <si>
    <t>jogobu.com</t>
  </si>
  <si>
    <t>workfolio.com</t>
  </si>
  <si>
    <t>tari.com</t>
  </si>
  <si>
    <t>xdam.com</t>
  </si>
  <si>
    <t>gleamtech.com</t>
  </si>
  <si>
    <t>siteglide.com</t>
  </si>
  <si>
    <t>docunity.net</t>
  </si>
  <si>
    <t>parashift.io</t>
  </si>
  <si>
    <t>ixiasoft.com</t>
  </si>
  <si>
    <t>datahelpsoftware.com</t>
  </si>
  <si>
    <t>yuja.com</t>
  </si>
  <si>
    <t>wexbo.com</t>
  </si>
  <si>
    <t>formotus.com</t>
  </si>
  <si>
    <t>pragmamx.org</t>
  </si>
  <si>
    <t>filemobile.com</t>
  </si>
  <si>
    <t>merlinone.com</t>
  </si>
  <si>
    <t>visualskus.com</t>
  </si>
  <si>
    <t>doodlekit.com</t>
  </si>
  <si>
    <t>comrads.nl</t>
  </si>
  <si>
    <t>sypht.com</t>
  </si>
  <si>
    <t>moreapp.com</t>
  </si>
  <si>
    <t>sheet2site.com</t>
  </si>
  <si>
    <t>solidopinion.com</t>
  </si>
  <si>
    <t>gtcsys.com</t>
  </si>
  <si>
    <t>htmltowordpress.io</t>
  </si>
  <si>
    <t>jease.org</t>
  </si>
  <si>
    <t>photoshelter.com</t>
  </si>
  <si>
    <t>pageproof.com</t>
  </si>
  <si>
    <t>laserfiche.com</t>
  </si>
  <si>
    <t>intellichief.com</t>
  </si>
  <si>
    <t>twinesocial.com</t>
  </si>
  <si>
    <t>are.na</t>
  </si>
  <si>
    <t>slideboxx.com</t>
  </si>
  <si>
    <t>facilis.com</t>
  </si>
  <si>
    <t>palaxo.com</t>
  </si>
  <si>
    <t>icontrolwp.com</t>
  </si>
  <si>
    <t>editionguard.com</t>
  </si>
  <si>
    <t>axtension.com</t>
  </si>
  <si>
    <t>weiss-ag.com</t>
  </si>
  <si>
    <t>inkwrx.com</t>
  </si>
  <si>
    <t>transym.com</t>
  </si>
  <si>
    <t>stillio.com</t>
  </si>
  <si>
    <t>fileopen.com</t>
  </si>
  <si>
    <t>roya.com</t>
  </si>
  <si>
    <t>scootersoftware.com</t>
  </si>
  <si>
    <t>poh.com</t>
  </si>
  <si>
    <t>get-simple.info</t>
  </si>
  <si>
    <t>forestry.io</t>
  </si>
  <si>
    <t>solidstatenetworks.com</t>
  </si>
  <si>
    <t>allmypapers.com</t>
  </si>
  <si>
    <t>notainc.com</t>
  </si>
  <si>
    <t>bluestream.com</t>
  </si>
  <si>
    <t>pagesmack.com</t>
  </si>
  <si>
    <t>inbox-online.com</t>
  </si>
  <si>
    <t>pauple.com</t>
  </si>
  <si>
    <t>liveeditplatform.com</t>
  </si>
  <si>
    <t>getcivil.com</t>
  </si>
  <si>
    <t>arclab.com</t>
  </si>
  <si>
    <t>zype.com</t>
  </si>
  <si>
    <t>acadaca.com</t>
  </si>
  <si>
    <t>iogates.com</t>
  </si>
  <si>
    <t>digitalpigeon.com</t>
  </si>
  <si>
    <t>ademero.com</t>
  </si>
  <si>
    <t>360businessventures.com</t>
  </si>
  <si>
    <t>domaonline.com</t>
  </si>
  <si>
    <t>vibbio.com</t>
  </si>
  <si>
    <t>sociavore.co</t>
  </si>
  <si>
    <t>nektony.com</t>
  </si>
  <si>
    <t>laservault.com</t>
  </si>
  <si>
    <t>linktek.com</t>
  </si>
  <si>
    <t>getmarvia.com</t>
  </si>
  <si>
    <t>livetechnology.com</t>
  </si>
  <si>
    <t>vitrium.com</t>
  </si>
  <si>
    <t>opin.com</t>
  </si>
  <si>
    <t>govisually.com</t>
  </si>
  <si>
    <t>industrialmedium.com</t>
  </si>
  <si>
    <t>ownlocal.com</t>
  </si>
  <si>
    <t>anoto.com</t>
  </si>
  <si>
    <t>visualping.io</t>
  </si>
  <si>
    <t>enviragallery.com</t>
  </si>
  <si>
    <t>videoly.co</t>
  </si>
  <si>
    <t>consind.it</t>
  </si>
  <si>
    <t>technichegroup.com</t>
  </si>
  <si>
    <t>montala.com</t>
  </si>
  <si>
    <t>cognidox.com</t>
  </si>
  <si>
    <t>strategy11.com</t>
  </si>
  <si>
    <t>xforms.co</t>
  </si>
  <si>
    <t>storegate.com</t>
  </si>
  <si>
    <t>papoo.de</t>
  </si>
  <si>
    <t>everleagues.com</t>
  </si>
  <si>
    <t>offsprout.com</t>
  </si>
  <si>
    <t>documentree.com</t>
  </si>
  <si>
    <t>ascompsoftware.com</t>
  </si>
  <si>
    <t>isis-papyrus.com</t>
  </si>
  <si>
    <t>formassembly.com</t>
  </si>
  <si>
    <t>igmapware.com</t>
  </si>
  <si>
    <t>piction.com</t>
  </si>
  <si>
    <t>gilacms.com</t>
  </si>
  <si>
    <t>tweak.com</t>
  </si>
  <si>
    <t>orangelogic.com</t>
  </si>
  <si>
    <t>ezdrm.com</t>
  </si>
  <si>
    <t>tilda.cc</t>
  </si>
  <si>
    <t>duuzra.com</t>
  </si>
  <si>
    <t>pagecloud.com</t>
  </si>
  <si>
    <t>data-recovery-solutions.com</t>
  </si>
  <si>
    <t>i-on.net</t>
  </si>
  <si>
    <t>texmedia.de</t>
  </si>
  <si>
    <t>formkiq.com</t>
  </si>
  <si>
    <t>docex.com</t>
  </si>
  <si>
    <t>marcom.com</t>
  </si>
  <si>
    <t>getsparkle.io</t>
  </si>
  <si>
    <t>form.io</t>
  </si>
  <si>
    <t>cinegy.com</t>
  </si>
  <si>
    <t>axis-ai.com</t>
  </si>
  <si>
    <t>infrarch.com</t>
  </si>
  <si>
    <t>adecpreview.com.au</t>
  </si>
  <si>
    <t>celum.com</t>
  </si>
  <si>
    <t>documize.com</t>
  </si>
  <si>
    <t>ceptes.com</t>
  </si>
  <si>
    <t>widen.com</t>
  </si>
  <si>
    <t>typo3.org</t>
  </si>
  <si>
    <t>formkeep.com</t>
  </si>
  <si>
    <t>wispform.com</t>
  </si>
  <si>
    <t>format.com</t>
  </si>
  <si>
    <t>pixlogix.com</t>
  </si>
  <si>
    <t>curationwall.com</t>
  </si>
  <si>
    <t>digify.com</t>
  </si>
  <si>
    <t>rhinodox.com</t>
  </si>
  <si>
    <t>imaging101.com</t>
  </si>
  <si>
    <t>pruvan.com</t>
  </si>
  <si>
    <t>rogator.de</t>
  </si>
  <si>
    <t>brid.tv</t>
  </si>
  <si>
    <t>lookat.io</t>
  </si>
  <si>
    <t>datocms.com</t>
  </si>
  <si>
    <t>gitana.io</t>
  </si>
  <si>
    <t>clipsource.com</t>
  </si>
  <si>
    <t>dbgallery.com</t>
  </si>
  <si>
    <t>e-share.us</t>
  </si>
  <si>
    <t>softchef.com</t>
  </si>
  <si>
    <t>tclab.it</t>
  </si>
  <si>
    <t>internxt.com</t>
  </si>
  <si>
    <t>refractiv.co.uk</t>
  </si>
  <si>
    <t>hannonhill.com</t>
  </si>
  <si>
    <t>framesoft.com</t>
  </si>
  <si>
    <t>walls.io</t>
  </si>
  <si>
    <t>mobsyte.com</t>
  </si>
  <si>
    <t>datadwell.com</t>
  </si>
  <si>
    <t>redmap.com</t>
  </si>
  <si>
    <t>webhare.nl</t>
  </si>
  <si>
    <t>citdigital.com</t>
  </si>
  <si>
    <t>tizra.com</t>
  </si>
  <si>
    <t>adreform.com</t>
  </si>
  <si>
    <t>synology.com</t>
  </si>
  <si>
    <t>formitize.com</t>
  </si>
  <si>
    <t>arengu.com</t>
  </si>
  <si>
    <t>installatron.com</t>
  </si>
  <si>
    <t>bamboo-cloud.com</t>
  </si>
  <si>
    <t>screenlight.tv</t>
  </si>
  <si>
    <t>decos.com</t>
  </si>
  <si>
    <t>realvisionsoftware.com</t>
  </si>
  <si>
    <t>dynamicworks.eu</t>
  </si>
  <si>
    <t>8i.com</t>
  </si>
  <si>
    <t>websitebaker.org</t>
  </si>
  <si>
    <t>omcore.net</t>
  </si>
  <si>
    <t>kiteworks.com</t>
  </si>
  <si>
    <t>coralfusion.com</t>
  </si>
  <si>
    <t>changetower.com</t>
  </si>
  <si>
    <t>mamboserver.com</t>
  </si>
  <si>
    <t>peak-14.de</t>
  </si>
  <si>
    <t>launchaco.com</t>
  </si>
  <si>
    <t>ueni.com</t>
  </si>
  <si>
    <t>besavvy.com</t>
  </si>
  <si>
    <t>justfolio.com</t>
  </si>
  <si>
    <t>imagekit.io</t>
  </si>
  <si>
    <t>opennemas.com</t>
  </si>
  <si>
    <t>flaunter.com</t>
  </si>
  <si>
    <t>amidship.com</t>
  </si>
  <si>
    <t>fwdeveryone.com</t>
  </si>
  <si>
    <t>primerecognition.com</t>
  </si>
  <si>
    <t>wpsiteimporter.com</t>
  </si>
  <si>
    <t>mozello.com</t>
  </si>
  <si>
    <t>connecting-software.com</t>
  </si>
  <si>
    <t>hashtagio.com</t>
  </si>
  <si>
    <t>mahara.org</t>
  </si>
  <si>
    <t>kahootz.com</t>
  </si>
  <si>
    <t>takeshape.io</t>
  </si>
  <si>
    <t>afterlogic.com</t>
  </si>
  <si>
    <t>tranxition.com</t>
  </si>
  <si>
    <t>mojoportal.com</t>
  </si>
  <si>
    <t>datadobi.com</t>
  </si>
  <si>
    <t>zengenti.com</t>
  </si>
  <si>
    <t>site.pro</t>
  </si>
  <si>
    <t>pixelsilk.com</t>
  </si>
  <si>
    <t>fineuploader.com</t>
  </si>
  <si>
    <t>cognitoforms.com</t>
  </si>
  <si>
    <t>ezidox.com</t>
  </si>
  <si>
    <t>invantive.com</t>
  </si>
  <si>
    <t>xsuite.com</t>
  </si>
  <si>
    <t>leverx.com</t>
  </si>
  <si>
    <t>blueproject.ro</t>
  </si>
  <si>
    <t>doc-it.com</t>
  </si>
  <si>
    <t>daksys.com</t>
  </si>
  <si>
    <t>pagecrawl.io</t>
  </si>
  <si>
    <t>blitapp.com</t>
  </si>
  <si>
    <t>pex.com</t>
  </si>
  <si>
    <t>questionscout.com</t>
  </si>
  <si>
    <t>b2evolution.net</t>
  </si>
  <si>
    <t>cageapp.com</t>
  </si>
  <si>
    <t>kadencewp.com</t>
  </si>
  <si>
    <t>adgistics.com</t>
  </si>
  <si>
    <t>saiglobal.com</t>
  </si>
  <si>
    <t>scop.io</t>
  </si>
  <si>
    <t>nikktto.com</t>
  </si>
  <si>
    <t>mailssoftware.org</t>
  </si>
  <si>
    <t>aledor.com</t>
  </si>
  <si>
    <t>coment.in</t>
  </si>
  <si>
    <t>madcapsoftware.com</t>
  </si>
  <si>
    <t>neoledge.com</t>
  </si>
  <si>
    <t>website.com</t>
  </si>
  <si>
    <t>netexplorer.fr</t>
  </si>
  <si>
    <t>mvine.com</t>
  </si>
  <si>
    <t>getweps.com</t>
  </si>
  <si>
    <t>pagelines.com</t>
  </si>
  <si>
    <t>seedprod.com</t>
  </si>
  <si>
    <t>paperhost.com</t>
  </si>
  <si>
    <t>inka.co.kr</t>
  </si>
  <si>
    <t>shuba.co.id</t>
  </si>
  <si>
    <t>vikisolutions.com</t>
  </si>
  <si>
    <t>defendx.com</t>
  </si>
  <si>
    <t>radamtech.com</t>
  </si>
  <si>
    <t>webmeccano.com</t>
  </si>
  <si>
    <t>simbla.com</t>
  </si>
  <si>
    <t>jsonwhois.com</t>
  </si>
  <si>
    <t>gk8.io</t>
  </si>
  <si>
    <t>libercus.com</t>
  </si>
  <si>
    <t>dynamicweb.com</t>
  </si>
  <si>
    <t>solofolio.net</t>
  </si>
  <si>
    <t>transloadit.com</t>
  </si>
  <si>
    <t>vsoftware.org</t>
  </si>
  <si>
    <t>assecor.de</t>
  </si>
  <si>
    <t>athento.com</t>
  </si>
  <si>
    <t>tagplay.co</t>
  </si>
  <si>
    <t>wpbakery.com</t>
  </si>
  <si>
    <t>dislack.com</t>
  </si>
  <si>
    <t>getplate.com</t>
  </si>
  <si>
    <t>minbox.com</t>
  </si>
  <si>
    <t>miappi.com</t>
  </si>
  <si>
    <t>framestr.com</t>
  </si>
  <si>
    <t>resilio.com</t>
  </si>
  <si>
    <t>twonas.com</t>
  </si>
  <si>
    <t>microstocksolutions.com</t>
  </si>
  <si>
    <t>imgix.com</t>
  </si>
  <si>
    <t>fleximal.com.au</t>
  </si>
  <si>
    <t>sefas.co.uk</t>
  </si>
  <si>
    <t>docuvity.com</t>
  </si>
  <si>
    <t>rebelmouse.com</t>
  </si>
  <si>
    <t>ambar.cloud</t>
  </si>
  <si>
    <t>hivo.co</t>
  </si>
  <si>
    <t>surfable.io</t>
  </si>
  <si>
    <t>sparrowexchange.com</t>
  </si>
  <si>
    <t>tiki.org</t>
  </si>
  <si>
    <t>silkfort.com</t>
  </si>
  <si>
    <t>evolphin.com</t>
  </si>
  <si>
    <t>silverstripe.com</t>
  </si>
  <si>
    <t>agcecommerce.com</t>
  </si>
  <si>
    <t>imprima.com</t>
  </si>
  <si>
    <t>docuclipper.com</t>
  </si>
  <si>
    <t>americaneagle.com</t>
  </si>
  <si>
    <t>lauyan.com</t>
  </si>
  <si>
    <t>eform.com</t>
  </si>
  <si>
    <t>webriq.com</t>
  </si>
  <si>
    <t>docmoto.com</t>
  </si>
  <si>
    <t>dnnsoftware.com</t>
  </si>
  <si>
    <t>author-it.com</t>
  </si>
  <si>
    <t>megaholdings.org</t>
  </si>
  <si>
    <t>pro-forms.co.uk</t>
  </si>
  <si>
    <t>fidion.de</t>
  </si>
  <si>
    <t>yext.com</t>
  </si>
  <si>
    <t>flowmatik.com</t>
  </si>
  <si>
    <t>dropsend.com</t>
  </si>
  <si>
    <t>tabscanner.com</t>
  </si>
  <si>
    <t>elcom.com.au</t>
  </si>
  <si>
    <t>contenttap.com</t>
  </si>
  <si>
    <t>wavecorp.com</t>
  </si>
  <si>
    <t>billionhands.in</t>
  </si>
  <si>
    <t>image4.io</t>
  </si>
  <si>
    <t>escenic.com</t>
  </si>
  <si>
    <t>sizle.io</t>
  </si>
  <si>
    <t>stackbit.com</t>
  </si>
  <si>
    <t>nvssoft.com</t>
  </si>
  <si>
    <t>expandrive.com</t>
  </si>
  <si>
    <t>ftopia.com</t>
  </si>
  <si>
    <t>innologica.com</t>
  </si>
  <si>
    <t>rationalk.ch</t>
  </si>
  <si>
    <t>unvired.com</t>
  </si>
  <si>
    <t>avepoint.com</t>
  </si>
  <si>
    <t>filehold.com</t>
  </si>
  <si>
    <t>xyleme.com</t>
  </si>
  <si>
    <t>ghostvolt.com</t>
  </si>
  <si>
    <t>matchchat.co.uk</t>
  </si>
  <si>
    <t>securedam.com</t>
  </si>
  <si>
    <t>sysgem.com</t>
  </si>
  <si>
    <t>paperform.co</t>
  </si>
  <si>
    <t>docuvantage.com</t>
  </si>
  <si>
    <t>apiflash.com</t>
  </si>
  <si>
    <t>edocorganizer.com</t>
  </si>
  <si>
    <t>reviewstudio.com</t>
  </si>
  <si>
    <t>sakhr.com</t>
  </si>
  <si>
    <t>acolada.de</t>
  </si>
  <si>
    <t>comic.com.gr</t>
  </si>
  <si>
    <t>humanmade.com</t>
  </si>
  <si>
    <t>mightyforms.com</t>
  </si>
  <si>
    <t>ginstr.com</t>
  </si>
  <si>
    <t>gossinteractive.com</t>
  </si>
  <si>
    <t>cloudup.com</t>
  </si>
  <si>
    <t>namehero.com</t>
  </si>
  <si>
    <t>netrixlabs.com</t>
  </si>
  <si>
    <t>bluesoftware.com</t>
  </si>
  <si>
    <t>coredna.com</t>
  </si>
  <si>
    <t>prismic.io</t>
  </si>
  <si>
    <t>wachete.com</t>
  </si>
  <si>
    <t>datacapturesolutions.co.uk</t>
  </si>
  <si>
    <t>intalio.com</t>
  </si>
  <si>
    <t>slapfive.com</t>
  </si>
  <si>
    <t>jadu.net</t>
  </si>
  <si>
    <t>equisys.com</t>
  </si>
  <si>
    <t>zyro.com</t>
  </si>
  <si>
    <t>pincette.biz</t>
  </si>
  <si>
    <t>tlk.io</t>
  </si>
  <si>
    <t>info-organiser.com.au</t>
  </si>
  <si>
    <t>contentserv.com</t>
  </si>
  <si>
    <t>vimond.com</t>
  </si>
  <si>
    <t>blackhawk.io</t>
  </si>
  <si>
    <t>inforouter.com</t>
  </si>
  <si>
    <t>apostrophecms.com</t>
  </si>
  <si>
    <t>dynamicworklabs.com</t>
  </si>
  <si>
    <t>massmailer.io</t>
  </si>
  <si>
    <t>namerobot.com</t>
  </si>
  <si>
    <t>docsavy.com</t>
  </si>
  <si>
    <t>tivix.com</t>
  </si>
  <si>
    <t>sharethis.com</t>
  </si>
  <si>
    <t>snaplitics.com</t>
  </si>
  <si>
    <t>verimatrix.com</t>
  </si>
  <si>
    <t>picter.com</t>
  </si>
  <si>
    <t>doclib.net</t>
  </si>
  <si>
    <t>area17.com</t>
  </si>
  <si>
    <t>brandox.com</t>
  </si>
  <si>
    <t>browshot.com</t>
  </si>
  <si>
    <t>versasoftware.com</t>
  </si>
  <si>
    <t>squidex.io</t>
  </si>
  <si>
    <t>deepcloudai.com</t>
  </si>
  <si>
    <t>sitevibes.com</t>
  </si>
  <si>
    <t>nextide.ca</t>
  </si>
  <si>
    <t>getkirby.com</t>
  </si>
  <si>
    <t>wovenmedia.com</t>
  </si>
  <si>
    <t>umi-cms.ru</t>
  </si>
  <si>
    <t>pickit.com</t>
  </si>
  <si>
    <t>webarchives.com</t>
  </si>
  <si>
    <t>capture.co.uk</t>
  </si>
  <si>
    <t>onepagerapp.com</t>
  </si>
  <si>
    <t>magecomp.com</t>
  </si>
  <si>
    <t>lifeyo.com</t>
  </si>
  <si>
    <t>bizcomweb.com</t>
  </si>
  <si>
    <t>pixeltogether.com</t>
  </si>
  <si>
    <t>formconnections.com</t>
  </si>
  <si>
    <t>nextcloud.com</t>
  </si>
  <si>
    <t>contentteller.com</t>
  </si>
  <si>
    <t>publishnow.co</t>
  </si>
  <si>
    <t>sqwiz.com</t>
  </si>
  <si>
    <t>storifyme.com</t>
  </si>
  <si>
    <t>docudavit.com</t>
  </si>
  <si>
    <t>mathpix.com</t>
  </si>
  <si>
    <t>getuikit.com</t>
  </si>
  <si>
    <t>adalong.com</t>
  </si>
  <si>
    <t>rjv-tech.com</t>
  </si>
  <si>
    <t>mainwp.com</t>
  </si>
  <si>
    <t>mediafiler.com</t>
  </si>
  <si>
    <t>endavomedia.com</t>
  </si>
  <si>
    <t>equilibrium.com</t>
  </si>
  <si>
    <t>getsnworks.com</t>
  </si>
  <si>
    <t>vidgrid.com</t>
  </si>
  <si>
    <t>typefi.com</t>
  </si>
  <si>
    <t>grabz.it</t>
  </si>
  <si>
    <t>tubepress.com</t>
  </si>
  <si>
    <t>conarc.com</t>
  </si>
  <si>
    <t>umbraco.com</t>
  </si>
  <si>
    <t>aidaform.com</t>
  </si>
  <si>
    <t>thinkparq.com</t>
  </si>
  <si>
    <t>processwire.com</t>
  </si>
  <si>
    <t>prontoforms.com</t>
  </si>
  <si>
    <t>nativeforms.com</t>
  </si>
  <si>
    <t>atex.com</t>
  </si>
  <si>
    <t>1hand2shake.com</t>
  </si>
  <si>
    <t>centraldemarca.com</t>
  </si>
  <si>
    <t>intertrust.com</t>
  </si>
  <si>
    <t>aotol.com</t>
  </si>
  <si>
    <t>brandcave.co</t>
  </si>
  <si>
    <t>bluetie.com</t>
  </si>
  <si>
    <t>k15t.com</t>
  </si>
  <si>
    <t>chromeinfosoft.com</t>
  </si>
  <si>
    <t>dreambroker.com</t>
  </si>
  <si>
    <t>titlescan.com</t>
  </si>
  <si>
    <t>inforco.com.my</t>
  </si>
  <si>
    <t>posthaven.com</t>
  </si>
  <si>
    <t>exai.com</t>
  </si>
  <si>
    <t>simvoly.com</t>
  </si>
  <si>
    <t>plusthree.com</t>
  </si>
  <si>
    <t>maytech.net</t>
  </si>
  <si>
    <t>mookambikainfo.com</t>
  </si>
  <si>
    <t>docsumo.com</t>
  </si>
  <si>
    <t>mojitosites.com</t>
  </si>
  <si>
    <t>collabor8online.co.uk</t>
  </si>
  <si>
    <t>zbrainsoft.com</t>
  </si>
  <si>
    <t>chronoscan.org</t>
  </si>
  <si>
    <t>vaultize.com</t>
  </si>
  <si>
    <t>enlighten.net</t>
  </si>
  <si>
    <t>pegboard.com.au</t>
  </si>
  <si>
    <t>kesteven.com.au</t>
  </si>
  <si>
    <t>virtualvaults.com</t>
  </si>
  <si>
    <t>formatta.com</t>
  </si>
  <si>
    <t>graphcomment.com</t>
  </si>
  <si>
    <t>xtenit.com</t>
  </si>
  <si>
    <t>tiikr.com</t>
  </si>
  <si>
    <t>cospective.com</t>
  </si>
  <si>
    <t>insticator.com</t>
  </si>
  <si>
    <t>bowwe.com</t>
  </si>
  <si>
    <t>appriver.com</t>
  </si>
  <si>
    <t>kudzusoftware.com</t>
  </si>
  <si>
    <t>accomplice.co</t>
  </si>
  <si>
    <t>easypeasyforms.com</t>
  </si>
  <si>
    <t>prepr.io</t>
  </si>
  <si>
    <t>zesty.io</t>
  </si>
  <si>
    <t>aggreto.com</t>
  </si>
  <si>
    <t>itextpdf.com</t>
  </si>
  <si>
    <t>dracoon.com</t>
  </si>
  <si>
    <t>insercorp.com</t>
  </si>
  <si>
    <t>interred.de</t>
  </si>
  <si>
    <t>fossware.com</t>
  </si>
  <si>
    <t>getpushforms.com</t>
  </si>
  <si>
    <t>empowersuite.com</t>
  </si>
  <si>
    <t>smoolis.com</t>
  </si>
  <si>
    <t>draftable.com</t>
  </si>
  <si>
    <t>documentmanagers.us</t>
  </si>
  <si>
    <t>terminalfour.com</t>
  </si>
  <si>
    <t>theme.co</t>
  </si>
  <si>
    <t>majeeko.com</t>
  </si>
  <si>
    <t>goessential.com</t>
  </si>
  <si>
    <t>ftapi.com</t>
  </si>
  <si>
    <t>paperthin.com</t>
  </si>
  <si>
    <t>octoparse.com</t>
  </si>
  <si>
    <t>captisa.com</t>
  </si>
  <si>
    <t>buttercms.com</t>
  </si>
  <si>
    <t>dealroomdata.com</t>
  </si>
  <si>
    <t>constellio.com</t>
  </si>
  <si>
    <t>gosimian.com</t>
  </si>
  <si>
    <t>abacusemedia.com</t>
  </si>
  <si>
    <t>italamo.com</t>
  </si>
  <si>
    <t>acceleweb.com</t>
  </si>
  <si>
    <t>agentejo.com</t>
  </si>
  <si>
    <t>dmxready.com</t>
  </si>
  <si>
    <t>xpert-asia.com</t>
  </si>
  <si>
    <t>cmsmadesimple.org</t>
  </si>
  <si>
    <t>django-cms.org</t>
  </si>
  <si>
    <t>printerlogic.com</t>
  </si>
  <si>
    <t>siteplus.com</t>
  </si>
  <si>
    <t>plaghunter.com</t>
  </si>
  <si>
    <t>scan123.com</t>
  </si>
  <si>
    <t>lsspdocs.com</t>
  </si>
  <si>
    <t>woodwing.com</t>
  </si>
  <si>
    <t>seotoaster.com</t>
  </si>
  <si>
    <t>eagle.cool</t>
  </si>
  <si>
    <t>compo.sr</t>
  </si>
  <si>
    <t>brandmachine.com</t>
  </si>
  <si>
    <t>octobercms.com</t>
  </si>
  <si>
    <t>mediabeacon.com</t>
  </si>
  <si>
    <t>automations.io</t>
  </si>
  <si>
    <t>digitile.io</t>
  </si>
  <si>
    <t>hashtagd.net</t>
  </si>
  <si>
    <t>castlabs.com</t>
  </si>
  <si>
    <t>solodev.com</t>
  </si>
  <si>
    <t>ipv.com</t>
  </si>
  <si>
    <t>keito.works</t>
  </si>
  <si>
    <t>fileworks.com</t>
  </si>
  <si>
    <t>tubebuddy.com</t>
  </si>
  <si>
    <t>screenshotmachine.com</t>
  </si>
  <si>
    <t>opendocman.com</t>
  </si>
  <si>
    <t>abcsubmit.com</t>
  </si>
  <si>
    <t>ucoz.com</t>
  </si>
  <si>
    <t>neuxpower.com</t>
  </si>
  <si>
    <t>whmcsglobalservices.com</t>
  </si>
  <si>
    <t>atilekt.ru</t>
  </si>
  <si>
    <t>entermediadb.org</t>
  </si>
  <si>
    <t>letzchat.com</t>
  </si>
  <si>
    <t>linkdata.com</t>
  </si>
  <si>
    <t>oxxy.com</t>
  </si>
  <si>
    <t>acoustic.com</t>
  </si>
  <si>
    <t>cyangate.com</t>
  </si>
  <si>
    <t>pyrocms.com</t>
  </si>
  <si>
    <t>lytho.com</t>
  </si>
  <si>
    <t>filesanywhere.com</t>
  </si>
  <si>
    <t>easywebcontent.com</t>
  </si>
  <si>
    <t>milestoneinternet.com</t>
  </si>
  <si>
    <t>forgemedia.io</t>
  </si>
  <si>
    <t>deepdyve.com</t>
  </si>
  <si>
    <t>netx.net</t>
  </si>
  <si>
    <t>pibas.com</t>
  </si>
  <si>
    <t>xpublisher.com</t>
  </si>
  <si>
    <t>krepling.com</t>
  </si>
  <si>
    <t>compart.com</t>
  </si>
  <si>
    <t>infinote.com</t>
  </si>
  <si>
    <t>publit.io</t>
  </si>
  <si>
    <t>usebasin.com</t>
  </si>
  <si>
    <t>elo.com</t>
  </si>
  <si>
    <t>sinorbis.com</t>
  </si>
  <si>
    <t>mozenda.com</t>
  </si>
  <si>
    <t>advisorwebsites.com</t>
  </si>
  <si>
    <t>site123.com</t>
  </si>
  <si>
    <t>oproma.com</t>
  </si>
  <si>
    <t>wearefine.com</t>
  </si>
  <si>
    <t>ocrsolutions.com</t>
  </si>
  <si>
    <t>adstream.com</t>
  </si>
  <si>
    <t>empressmam.com</t>
  </si>
  <si>
    <t>000webhost.com</t>
  </si>
  <si>
    <t>microweber.com</t>
  </si>
  <si>
    <t>sortal.io</t>
  </si>
  <si>
    <t>stackedsite.com.au</t>
  </si>
  <si>
    <t>rubydatum.com</t>
  </si>
  <si>
    <t>logiforms.com</t>
  </si>
  <si>
    <t>slidecamp.io</t>
  </si>
  <si>
    <t>disqus.com</t>
  </si>
  <si>
    <t>odrive.com</t>
  </si>
  <si>
    <t>99robots.com</t>
  </si>
  <si>
    <t>lightserve.com</t>
  </si>
  <si>
    <t>formalize.me</t>
  </si>
  <si>
    <t>verio.com</t>
  </si>
  <si>
    <t>grigsoft.com</t>
  </si>
  <si>
    <t>awfi.org</t>
  </si>
  <si>
    <t>sequencesoftware.com</t>
  </si>
  <si>
    <t>azumuta.com</t>
  </si>
  <si>
    <t>quandora.com</t>
  </si>
  <si>
    <t>talisma.com</t>
  </si>
  <si>
    <t>iseloapp.com</t>
  </si>
  <si>
    <t>secutorsolutions.com</t>
  </si>
  <si>
    <t>businessdesigncorp.com</t>
  </si>
  <si>
    <t>kipwise.com</t>
  </si>
  <si>
    <t>slicki.wiki</t>
  </si>
  <si>
    <t>cactusoft.com</t>
  </si>
  <si>
    <t>xwiki.com</t>
  </si>
  <si>
    <t>semedy.com</t>
  </si>
  <si>
    <t>vksapp.com</t>
  </si>
  <si>
    <t>astersoft.com</t>
  </si>
  <si>
    <t>hallowelt.com</t>
  </si>
  <si>
    <t>gitbook.com</t>
  </si>
  <si>
    <t>uberblick.io</t>
  </si>
  <si>
    <t>deckard.ai</t>
  </si>
  <si>
    <t>optelco.com</t>
  </si>
  <si>
    <t>tkodocs.com</t>
  </si>
  <si>
    <t>picomto.com</t>
  </si>
  <si>
    <t>usehudu.com</t>
  </si>
  <si>
    <t>terkel.io</t>
  </si>
  <si>
    <t>modell-aachen.de</t>
  </si>
  <si>
    <t>irrevo.com</t>
  </si>
  <si>
    <t>princetoncenter.com</t>
  </si>
  <si>
    <t>cronycle.com</t>
  </si>
  <si>
    <t>proplanner.com</t>
  </si>
  <si>
    <t>productionsoft.com</t>
  </si>
  <si>
    <t>interfacing.com</t>
  </si>
  <si>
    <t>eflexsystems.com</t>
  </si>
  <si>
    <t>usemacro.com</t>
  </si>
  <si>
    <t>swipeguide.com</t>
  </si>
  <si>
    <t>screensteps.com</t>
  </si>
  <si>
    <t>intralearn.com</t>
  </si>
  <si>
    <t>cocoom.com</t>
  </si>
  <si>
    <t>sweetprocess.com</t>
  </si>
  <si>
    <t>near-life.tech</t>
  </si>
  <si>
    <t>teamworkiq.com</t>
  </si>
  <si>
    <t>safeharbor.com</t>
  </si>
  <si>
    <t>cdsvisual.com</t>
  </si>
  <si>
    <t>starlingsolutions.co.uk</t>
  </si>
  <si>
    <t>serviceware-se.com</t>
  </si>
  <si>
    <t>dokit.io</t>
  </si>
  <si>
    <t>elium.com</t>
  </si>
  <si>
    <t>guides.co</t>
  </si>
  <si>
    <t>codebridge.tech</t>
  </si>
  <si>
    <t>systemhub.com</t>
  </si>
  <si>
    <t>keeni.space</t>
  </si>
  <si>
    <t>viar.si</t>
  </si>
  <si>
    <t>doylesoft.com</t>
  </si>
  <si>
    <t>channelkit.com</t>
  </si>
  <si>
    <t>tettra.com</t>
  </si>
  <si>
    <t>onebar.io</t>
  </si>
  <si>
    <t>itglue.com</t>
  </si>
  <si>
    <t>learnlode.com</t>
  </si>
  <si>
    <t>teamemo.com</t>
  </si>
  <si>
    <t>calls9.com</t>
  </si>
  <si>
    <t>performatech.com.au</t>
  </si>
  <si>
    <t>btiworld.com</t>
  </si>
  <si>
    <t>matterial.com</t>
  </si>
  <si>
    <t>skyprep.com</t>
  </si>
  <si>
    <t>intoware.com</t>
  </si>
  <si>
    <t>dokuwiki.org</t>
  </si>
  <si>
    <t>answerbase.com</t>
  </si>
  <si>
    <t>nuclino.com</t>
  </si>
  <si>
    <t>aikonlabs.com</t>
  </si>
  <si>
    <t>processkit.com</t>
  </si>
  <si>
    <t>slimwiki.com</t>
  </si>
  <si>
    <t>twiki.org</t>
  </si>
  <si>
    <t>comprose.com</t>
  </si>
  <si>
    <t>kaleosoftware.com</t>
  </si>
  <si>
    <t>knosys.co</t>
  </si>
  <si>
    <t>knowmax.ai</t>
  </si>
  <si>
    <t>koviko.de</t>
  </si>
  <si>
    <t>livepro.com</t>
  </si>
  <si>
    <t>sopantech.com</t>
  </si>
  <si>
    <t>zehnplus.ch</t>
  </si>
  <si>
    <t>methodologee.com</t>
  </si>
  <si>
    <t>xsol.com</t>
  </si>
  <si>
    <t>amsphere.com</t>
  </si>
  <si>
    <t>allanswered.com</t>
  </si>
  <si>
    <t>lumiformapp.com</t>
  </si>
  <si>
    <t>andonix.com</t>
  </si>
  <si>
    <t>empolis.com</t>
  </si>
  <si>
    <t>waywedo.com</t>
  </si>
  <si>
    <t>methodgrid.com</t>
  </si>
  <si>
    <t>getoutline.com</t>
  </si>
  <si>
    <t>localizejs.com</t>
  </si>
  <si>
    <t>idiomax.com</t>
  </si>
  <si>
    <t>kinetictms.com</t>
  </si>
  <si>
    <t>dakwak.com</t>
  </si>
  <si>
    <t>strakertranslations.com</t>
  </si>
  <si>
    <t>oneskyapp.com</t>
  </si>
  <si>
    <t>motionpoint.com</t>
  </si>
  <si>
    <t>transifex.com</t>
  </si>
  <si>
    <t>biglanguage.com</t>
  </si>
  <si>
    <t>lsp.net</t>
  </si>
  <si>
    <t>proteo.co.uk</t>
  </si>
  <si>
    <t>bablic.com</t>
  </si>
  <si>
    <t>weglot.com</t>
  </si>
  <si>
    <t>imagetranslate.com</t>
  </si>
  <si>
    <t>wordbee.com</t>
  </si>
  <si>
    <t>iconictranslation.com</t>
  </si>
  <si>
    <t>omniscien.com</t>
  </si>
  <si>
    <t>easyling.com</t>
  </si>
  <si>
    <t>xtrf.eu</t>
  </si>
  <si>
    <t>babylon.com</t>
  </si>
  <si>
    <t>memoq.com</t>
  </si>
  <si>
    <t>across.net</t>
  </si>
  <si>
    <t>conveythis.com</t>
  </si>
  <si>
    <t>lingohub.com</t>
  </si>
  <si>
    <t>smartcat.com</t>
  </si>
  <si>
    <t>pairaphrase.com</t>
  </si>
  <si>
    <t>protemos.com</t>
  </si>
  <si>
    <t>localise.biz</t>
  </si>
  <si>
    <t>process9.com</t>
  </si>
  <si>
    <t>triplingo.com</t>
  </si>
  <si>
    <t>tarjama.com</t>
  </si>
  <si>
    <t>g11n.com</t>
  </si>
  <si>
    <t>wovn.io</t>
  </si>
  <si>
    <t>sierrawireless.com</t>
  </si>
  <si>
    <t>translatebyhumans.com</t>
  </si>
  <si>
    <t>ooona.net</t>
  </si>
  <si>
    <t>slate.com</t>
  </si>
  <si>
    <t>promt.com</t>
  </si>
  <si>
    <t>systransoft.com</t>
  </si>
  <si>
    <t>talkao.com</t>
  </si>
  <si>
    <t>wordfast.com</t>
  </si>
  <si>
    <t>lbs-software.com</t>
  </si>
  <si>
    <t>easytranslate.com</t>
  </si>
  <si>
    <t>prudlelabs.com</t>
  </si>
  <si>
    <t>lsp.expert</t>
  </si>
  <si>
    <t>dfki.de</t>
  </si>
  <si>
    <t>apptek.com</t>
  </si>
  <si>
    <t>gitlocalize.com</t>
  </si>
  <si>
    <t>languagewire.com</t>
  </si>
  <si>
    <t>localizer.co</t>
  </si>
  <si>
    <t>omegat.org</t>
  </si>
  <si>
    <t>translatehouse.org</t>
  </si>
  <si>
    <t>welocalize.com</t>
  </si>
  <si>
    <t>lingvanex.com</t>
  </si>
  <si>
    <t>atril.com</t>
  </si>
  <si>
    <t>awaken.io</t>
  </si>
  <si>
    <t>correcto.es</t>
  </si>
  <si>
    <t>nolymit.com</t>
  </si>
  <si>
    <t>cloudwords.com</t>
  </si>
  <si>
    <t>linguatec.de</t>
  </si>
  <si>
    <t>kde.org</t>
  </si>
  <si>
    <t>wezen.com</t>
  </si>
  <si>
    <t>fptsoftware.com</t>
  </si>
  <si>
    <t>onthegosystems.com</t>
  </si>
  <si>
    <t>profuzdigital.com</t>
  </si>
  <si>
    <t>textunited.com</t>
  </si>
  <si>
    <t>contentquo.com</t>
  </si>
  <si>
    <t>xtm.cloud</t>
  </si>
  <si>
    <t>ling-app.com</t>
  </si>
  <si>
    <t>jovo-soft.de</t>
  </si>
  <si>
    <t>redokun.com</t>
  </si>
  <si>
    <t>supertext.com</t>
  </si>
  <si>
    <t>gespoint.com</t>
  </si>
  <si>
    <t>alexatranslations.com</t>
  </si>
  <si>
    <t>lingotek.com</t>
  </si>
  <si>
    <t>plunet.com</t>
  </si>
  <si>
    <t>gtranslate.io</t>
  </si>
  <si>
    <t>ilangl.com</t>
  </si>
  <si>
    <t>translatefx.com</t>
  </si>
  <si>
    <t>translite.me</t>
  </si>
  <si>
    <t>accessibe.com</t>
  </si>
  <si>
    <t>accessibleweb.com</t>
  </si>
  <si>
    <t>user1st.com</t>
  </si>
  <si>
    <t>reciteme.com</t>
  </si>
  <si>
    <t>getstark.co</t>
  </si>
  <si>
    <t>userway.org</t>
  </si>
  <si>
    <t>tenon.io</t>
  </si>
  <si>
    <t>webaim.org</t>
  </si>
  <si>
    <t>helperbird.com</t>
  </si>
  <si>
    <t>openaccesstech.com</t>
  </si>
  <si>
    <t>adasitecompliance.com</t>
  </si>
  <si>
    <t>tanaguru.com</t>
  </si>
  <si>
    <t>equalweb.com</t>
  </si>
  <si>
    <t>accessiblemetrics.com</t>
  </si>
  <si>
    <t>odellus.com</t>
  </si>
  <si>
    <t>usablenet.com</t>
  </si>
  <si>
    <t>boia.org</t>
  </si>
  <si>
    <t>acart.com</t>
  </si>
  <si>
    <t>updraftplus.com</t>
  </si>
  <si>
    <t>lexable.com</t>
  </si>
  <si>
    <t>spyglaz.com</t>
  </si>
  <si>
    <t>transfluent.com</t>
  </si>
  <si>
    <t>getblend.com</t>
  </si>
  <si>
    <t>ascendo.ai</t>
  </si>
  <si>
    <t>smiddle.com</t>
  </si>
  <si>
    <t>realtimedc.com</t>
  </si>
  <si>
    <t>abouttimetech.com</t>
  </si>
  <si>
    <t>success4.us</t>
  </si>
  <si>
    <t>verizonconnect.com</t>
  </si>
  <si>
    <t>clientchatlive.com</t>
  </si>
  <si>
    <t>lynksoftware.com</t>
  </si>
  <si>
    <t>fieldservio.com</t>
  </si>
  <si>
    <t>happysignals.com</t>
  </si>
  <si>
    <t>cirrusresponse.com</t>
  </si>
  <si>
    <t>buygenesis.com</t>
  </si>
  <si>
    <t>kjwtech.com</t>
  </si>
  <si>
    <t>cdyne.com</t>
  </si>
  <si>
    <t>actimo.com</t>
  </si>
  <si>
    <t>propfuel.com</t>
  </si>
  <si>
    <t>ximasoftware.com</t>
  </si>
  <si>
    <t>sitel.com</t>
  </si>
  <si>
    <t>speechsoft.com</t>
  </si>
  <si>
    <t>tethr.com</t>
  </si>
  <si>
    <t>deepijatel.com</t>
  </si>
  <si>
    <t>sogosurvey.com</t>
  </si>
  <si>
    <t>userecho.com</t>
  </si>
  <si>
    <t>qubicles.io</t>
  </si>
  <si>
    <t>employeetrail.com</t>
  </si>
  <si>
    <t>spiralup.co</t>
  </si>
  <si>
    <t>fieldprosdirect.com</t>
  </si>
  <si>
    <t>novocall.co</t>
  </si>
  <si>
    <t>omoto.io</t>
  </si>
  <si>
    <t>elisiontec.com</t>
  </si>
  <si>
    <t>mobilereach.com</t>
  </si>
  <si>
    <t>support.com</t>
  </si>
  <si>
    <t>peoplemetrics.com</t>
  </si>
  <si>
    <t>bigradar.io</t>
  </si>
  <si>
    <t>uptain.de</t>
  </si>
  <si>
    <t>usehatchapp.com</t>
  </si>
  <si>
    <t>knowledgeowl.com</t>
  </si>
  <si>
    <t>infotools.com</t>
  </si>
  <si>
    <t>beyondfeedback.com</t>
  </si>
  <si>
    <t>castel.com</t>
  </si>
  <si>
    <t>chatnels.com</t>
  </si>
  <si>
    <t>customersure.com</t>
  </si>
  <si>
    <t>oraclecms.com</t>
  </si>
  <si>
    <t>copiny.com</t>
  </si>
  <si>
    <t>simplemnt.com</t>
  </si>
  <si>
    <t>bontact.com</t>
  </si>
  <si>
    <t>uplight.com</t>
  </si>
  <si>
    <t>getthematic.com</t>
  </si>
  <si>
    <t>pcipal.com</t>
  </si>
  <si>
    <t>spearline.com</t>
  </si>
  <si>
    <t>alphamedia.net</t>
  </si>
  <si>
    <t>behavioralsignals.com</t>
  </si>
  <si>
    <t>gettalkative.com</t>
  </si>
  <si>
    <t>rhinosupport.com</t>
  </si>
  <si>
    <t>keeprop.com</t>
  </si>
  <si>
    <t>axsy.com</t>
  </si>
  <si>
    <t>mycallcloud.com</t>
  </si>
  <si>
    <t>velocityintegrations.com</t>
  </si>
  <si>
    <t>enghouse.com</t>
  </si>
  <si>
    <t>wowdesk.com</t>
  </si>
  <si>
    <t>inworks.de</t>
  </si>
  <si>
    <t>sematell.com</t>
  </si>
  <si>
    <t>avensoft.com</t>
  </si>
  <si>
    <t>qone-tech.com</t>
  </si>
  <si>
    <t>stellan.co</t>
  </si>
  <si>
    <t>ezysurvey.com</t>
  </si>
  <si>
    <t>tim4biz.com</t>
  </si>
  <si>
    <t>dispatchpro.com</t>
  </si>
  <si>
    <t>getrolo.in</t>
  </si>
  <si>
    <t>trurating.com</t>
  </si>
  <si>
    <t>asisteclick.com</t>
  </si>
  <si>
    <t>paraminfo.com</t>
  </si>
  <si>
    <t>simplify360.com</t>
  </si>
  <si>
    <t>contentguru.com</t>
  </si>
  <si>
    <t>visionhelpdesk.com</t>
  </si>
  <si>
    <t>dov-e.com</t>
  </si>
  <si>
    <t>revelationhelpdesk.com</t>
  </si>
  <si>
    <t>syteg.com</t>
  </si>
  <si>
    <t>getgist.com</t>
  </si>
  <si>
    <t>crisp.chat</t>
  </si>
  <si>
    <t>teleportivity.com</t>
  </si>
  <si>
    <t>segmanta.com</t>
  </si>
  <si>
    <t>cireson.com</t>
  </si>
  <si>
    <t>letsaspiro.com</t>
  </si>
  <si>
    <t>serviceguru.com</t>
  </si>
  <si>
    <t>helprace.com</t>
  </si>
  <si>
    <t>amctechnology.com</t>
  </si>
  <si>
    <t>tableduck.com</t>
  </si>
  <si>
    <t>miracleservice.com</t>
  </si>
  <si>
    <t>dial800.com</t>
  </si>
  <si>
    <t>bigv.in</t>
  </si>
  <si>
    <t>akitaapp.com</t>
  </si>
  <si>
    <t>partnerhero.com</t>
  </si>
  <si>
    <t>jivochat.com</t>
  </si>
  <si>
    <t>1to1service.com</t>
  </si>
  <si>
    <t>selltis.com</t>
  </si>
  <si>
    <t>obzervr.com</t>
  </si>
  <si>
    <t>fieldcircle.com</t>
  </si>
  <si>
    <t>elixir.com</t>
  </si>
  <si>
    <t>inflectra.com</t>
  </si>
  <si>
    <t>servetel.in</t>
  </si>
  <si>
    <t>listen360.com</t>
  </si>
  <si>
    <t>pivony.com</t>
  </si>
  <si>
    <t>telerion.com</t>
  </si>
  <si>
    <t>softactivity.com</t>
  </si>
  <si>
    <t>usu.com</t>
  </si>
  <si>
    <t>accelerite.com</t>
  </si>
  <si>
    <t>messagely.com</t>
  </si>
  <si>
    <t>chatrify.com</t>
  </si>
  <si>
    <t>metropolis.com</t>
  </si>
  <si>
    <t>procedureflow.com</t>
  </si>
  <si>
    <t>ardira.com</t>
  </si>
  <si>
    <t>nicereply.com</t>
  </si>
  <si>
    <t>spechy.com</t>
  </si>
  <si>
    <t>fieldpromax.com</t>
  </si>
  <si>
    <t>telmantec.com</t>
  </si>
  <si>
    <t>phoneiq.co</t>
  </si>
  <si>
    <t>airtel.in</t>
  </si>
  <si>
    <t>remotehq.com</t>
  </si>
  <si>
    <t>mongooseresearch.com</t>
  </si>
  <si>
    <t>issuetrak.com</t>
  </si>
  <si>
    <t>competella.com</t>
  </si>
  <si>
    <t>nylus.ca</t>
  </si>
  <si>
    <t>hgs.cx</t>
  </si>
  <si>
    <t>bizsolutions365.com</t>
  </si>
  <si>
    <t>spinoco.com</t>
  </si>
  <si>
    <t>service.works</t>
  </si>
  <si>
    <t>supportbee.com</t>
  </si>
  <si>
    <t>tactful.ai</t>
  </si>
  <si>
    <t>alternacx.com</t>
  </si>
  <si>
    <t>apollosoft.co</t>
  </si>
  <si>
    <t>fieldhub.com</t>
  </si>
  <si>
    <t>vitamap.com</t>
  </si>
  <si>
    <t>cdcsoftware.com</t>
  </si>
  <si>
    <t>simplesat.io</t>
  </si>
  <si>
    <t>huskyintelligence.com</t>
  </si>
  <si>
    <t>crowcanyon.com</t>
  </si>
  <si>
    <t>burstingsilver.com</t>
  </si>
  <si>
    <t>trakdesk.com</t>
  </si>
  <si>
    <t>questback.com</t>
  </si>
  <si>
    <t>arise.com</t>
  </si>
  <si>
    <t>imbee.io</t>
  </si>
  <si>
    <t>analytixmachine.com</t>
  </si>
  <si>
    <t>kdi.ca</t>
  </si>
  <si>
    <t>satmetrix.com</t>
  </si>
  <si>
    <t>ziffdavis.com</t>
  </si>
  <si>
    <t>customerradar.com</t>
  </si>
  <si>
    <t>heyirys.com</t>
  </si>
  <si>
    <t>datel-group.com</t>
  </si>
  <si>
    <t>thirdchannel.com</t>
  </si>
  <si>
    <t>neosound.eu</t>
  </si>
  <si>
    <t>stringbean.tech</t>
  </si>
  <si>
    <t>voip4callcenters.com</t>
  </si>
  <si>
    <t>parlancecorp.com</t>
  </si>
  <si>
    <t>lasso.chat</t>
  </si>
  <si>
    <t>xamplifier.com</t>
  </si>
  <si>
    <t>call-systems.com</t>
  </si>
  <si>
    <t>oneserve.co.uk</t>
  </si>
  <si>
    <t>maruedr.com</t>
  </si>
  <si>
    <t>speechiq.com</t>
  </si>
  <si>
    <t>pendula.com</t>
  </si>
  <si>
    <t>motionsoftware.co.uk</t>
  </si>
  <si>
    <t>informizely.com</t>
  </si>
  <si>
    <t>likemoji.com</t>
  </si>
  <si>
    <t>helpspace.com</t>
  </si>
  <si>
    <t>competentgroove.com</t>
  </si>
  <si>
    <t>clevertar.com</t>
  </si>
  <si>
    <t>okomo.com</t>
  </si>
  <si>
    <t>fellafeeds.com</t>
  </si>
  <si>
    <t>text-em-all.com</t>
  </si>
  <si>
    <t>startel.com</t>
  </si>
  <si>
    <t>theretailinsights.com</t>
  </si>
  <si>
    <t>renewityglobal.com</t>
  </si>
  <si>
    <t>nubitel.co</t>
  </si>
  <si>
    <t>huggy.io</t>
  </si>
  <si>
    <t>sentisum.com</t>
  </si>
  <si>
    <t>inprod.io</t>
  </si>
  <si>
    <t>sigmax.nl</t>
  </si>
  <si>
    <t>dexem.com</t>
  </si>
  <si>
    <t>affle.com</t>
  </si>
  <si>
    <t>servicetonic.com</t>
  </si>
  <si>
    <t>fonolo.com</t>
  </si>
  <si>
    <t>discovercloud.com</t>
  </si>
  <si>
    <t>bizrateinsights.com</t>
  </si>
  <si>
    <t>chaport.com</t>
  </si>
  <si>
    <t>sightmill.com</t>
  </si>
  <si>
    <t>hansensoftware.com</t>
  </si>
  <si>
    <t>bellasolutions.com</t>
  </si>
  <si>
    <t>mtsint.com</t>
  </si>
  <si>
    <t>servicefactor.com</t>
  </si>
  <si>
    <t>insightpro.com</t>
  </si>
  <si>
    <t>dqtech.co</t>
  </si>
  <si>
    <t>fieldd.co</t>
  </si>
  <si>
    <t>serviceledger.com</t>
  </si>
  <si>
    <t>onedirect.in</t>
  </si>
  <si>
    <t>strat7.com</t>
  </si>
  <si>
    <t>workmobileforms.com</t>
  </si>
  <si>
    <t>zef.fi</t>
  </si>
  <si>
    <t>captivated.works</t>
  </si>
  <si>
    <t>serviceinsync.com</t>
  </si>
  <si>
    <t>smartsupp.com</t>
  </si>
  <si>
    <t>weloop.io</t>
  </si>
  <si>
    <t>kloudgin.com</t>
  </si>
  <si>
    <t>consolto.com</t>
  </si>
  <si>
    <t>dial-once.com</t>
  </si>
  <si>
    <t>objectiflune.com</t>
  </si>
  <si>
    <t>logimove.com</t>
  </si>
  <si>
    <t>searchinform.com</t>
  </si>
  <si>
    <t>softpepper.ro</t>
  </si>
  <si>
    <t>homisco.com</t>
  </si>
  <si>
    <t>inconcertcc.com</t>
  </si>
  <si>
    <t>nuxiba.com</t>
  </si>
  <si>
    <t>channels.app</t>
  </si>
  <si>
    <t>mynextadvice.com.au</t>
  </si>
  <si>
    <t>dapresy.com</t>
  </si>
  <si>
    <t>gleantap.com</t>
  </si>
  <si>
    <t>berqun.com</t>
  </si>
  <si>
    <t>feedbackinn.com</t>
  </si>
  <si>
    <t>litmusworld.com</t>
  </si>
  <si>
    <t>acucall.com</t>
  </si>
  <si>
    <t>microcall.com</t>
  </si>
  <si>
    <t>evaluagent.com</t>
  </si>
  <si>
    <t>thoughtfulsystems.com</t>
  </si>
  <si>
    <t>replain.cc</t>
  </si>
  <si>
    <t>cluetec.de</t>
  </si>
  <si>
    <t>specorp.com</t>
  </si>
  <si>
    <t>jetinteractive.com.au</t>
  </si>
  <si>
    <t>arborgold.com</t>
  </si>
  <si>
    <t>ctalk.co.uk</t>
  </si>
  <si>
    <t>zervicio.com</t>
  </si>
  <si>
    <t>qms-software.com</t>
  </si>
  <si>
    <t>botcopy.com</t>
  </si>
  <si>
    <t>seamlessdesk.com</t>
  </si>
  <si>
    <t>loris.ai</t>
  </si>
  <si>
    <t>emtropylabs.com</t>
  </si>
  <si>
    <t>xcommsdirect.com</t>
  </si>
  <si>
    <t>bhrigus.com</t>
  </si>
  <si>
    <t>autochat.io</t>
  </si>
  <si>
    <t>churnly.ai</t>
  </si>
  <si>
    <t>messagemadeeasy.com</t>
  </si>
  <si>
    <t>weareeverise.com</t>
  </si>
  <si>
    <t>feedbackify.com</t>
  </si>
  <si>
    <t>meazureup.com</t>
  </si>
  <si>
    <t>voximplant.com</t>
  </si>
  <si>
    <t>razorsync.com</t>
  </si>
  <si>
    <t>zailab.com</t>
  </si>
  <si>
    <t>tracx.com</t>
  </si>
  <si>
    <t>resultscx.com</t>
  </si>
  <si>
    <t>ifs.com</t>
  </si>
  <si>
    <t>clickdesk.com</t>
  </si>
  <si>
    <t>customerlobby.com</t>
  </si>
  <si>
    <t>ozonetel.com</t>
  </si>
  <si>
    <t>office24by7.com</t>
  </si>
  <si>
    <t>velaro.com</t>
  </si>
  <si>
    <t>phpmyfaq.de</t>
  </si>
  <si>
    <t>rasayel.io</t>
  </si>
  <si>
    <t>viewpointfeedback.com</t>
  </si>
  <si>
    <t>getservicebox.com</t>
  </si>
  <si>
    <t>opiniator.com</t>
  </si>
  <si>
    <t>graymatrix.com</t>
  </si>
  <si>
    <t>thinkhelpdesk.com</t>
  </si>
  <si>
    <t>responcierge.com</t>
  </si>
  <si>
    <t>senvee.com</t>
  </si>
  <si>
    <t>chatmarshal.com</t>
  </si>
  <si>
    <t>oakinnovate.com</t>
  </si>
  <si>
    <t>salesmachine.io</t>
  </si>
  <si>
    <t>evantodesk.com</t>
  </si>
  <si>
    <t>pinc.com</t>
  </si>
  <si>
    <t>majuda.com</t>
  </si>
  <si>
    <t>fynzo.com</t>
  </si>
  <si>
    <t>loc8.com</t>
  </si>
  <si>
    <t>warwickanalytics.com</t>
  </si>
  <si>
    <t>sandsiv.com</t>
  </si>
  <si>
    <t>tantacomm.com</t>
  </si>
  <si>
    <t>nixxis.com</t>
  </si>
  <si>
    <t>raaft.io</t>
  </si>
  <si>
    <t>contactwise.io</t>
  </si>
  <si>
    <t>asolvi.com</t>
  </si>
  <si>
    <t>liveninja.com</t>
  </si>
  <si>
    <t>jakweb.ch</t>
  </si>
  <si>
    <t>gotlivechat.com</t>
  </si>
  <si>
    <t>callcap.com</t>
  </si>
  <si>
    <t>channel.me</t>
  </si>
  <si>
    <t>tractsystems.com</t>
  </si>
  <si>
    <t>jobfilez.com</t>
  </si>
  <si>
    <t>cxmrecord.com</t>
  </si>
  <si>
    <t>fieldeas.com</t>
  </si>
  <si>
    <t>microkey.com</t>
  </si>
  <si>
    <t>survicate.com</t>
  </si>
  <si>
    <t>happy-or-not.com</t>
  </si>
  <si>
    <t>napersoft.com</t>
  </si>
  <si>
    <t>gannett.com</t>
  </si>
  <si>
    <t>shiningbrow.com</t>
  </si>
  <si>
    <t>hellomedian.com</t>
  </si>
  <si>
    <t>clootrack.com</t>
  </si>
  <si>
    <t>parkersoftware.com</t>
  </si>
  <si>
    <t>industrack.com</t>
  </si>
  <si>
    <t>contactspace.com</t>
  </si>
  <si>
    <t>wizu.com</t>
  </si>
  <si>
    <t>proonto.com</t>
  </si>
  <si>
    <t>eazycontracting.com</t>
  </si>
  <si>
    <t>servicemob.com</t>
  </si>
  <si>
    <t>imonitorsoft.com</t>
  </si>
  <si>
    <t>ictinnovations.com</t>
  </si>
  <si>
    <t>clientscape.com</t>
  </si>
  <si>
    <t>yourworkpal.com</t>
  </si>
  <si>
    <t>realscheduler.com</t>
  </si>
  <si>
    <t>exelysis.com</t>
  </si>
  <si>
    <t>apptricity.com</t>
  </si>
  <si>
    <t>phonologies.com</t>
  </si>
  <si>
    <t>goboomtown.com</t>
  </si>
  <si>
    <t>mobileforcesoftware.com</t>
  </si>
  <si>
    <t>tpx.com</t>
  </si>
  <si>
    <t>seraphhelpdesk.com</t>
  </si>
  <si>
    <t>hund.io</t>
  </si>
  <si>
    <t>callbell.eu</t>
  </si>
  <si>
    <t>cliksoftware.com</t>
  </si>
  <si>
    <t>aimsio.com</t>
  </si>
  <si>
    <t>archisys.co</t>
  </si>
  <si>
    <t>localz.com</t>
  </si>
  <si>
    <t>omnicus.com</t>
  </si>
  <si>
    <t>cention.com</t>
  </si>
  <si>
    <t>vmukti.com</t>
  </si>
  <si>
    <t>sprinklr.com</t>
  </si>
  <si>
    <t>sitehelpdesk.com</t>
  </si>
  <si>
    <t>freshmilksoftware.com</t>
  </si>
  <si>
    <t>glowfeed.com</t>
  </si>
  <si>
    <t>aastra.com</t>
  </si>
  <si>
    <t>ikeymonitor.com</t>
  </si>
  <si>
    <t>technacenter.com</t>
  </si>
  <si>
    <t>sawinpro.com</t>
  </si>
  <si>
    <t>n-able.com</t>
  </si>
  <si>
    <t>sqmgroup.com</t>
  </si>
  <si>
    <t>kapture.cx</t>
  </si>
  <si>
    <t>kaizo.com</t>
  </si>
  <si>
    <t>pipkins.com</t>
  </si>
  <si>
    <t>hubtype.com</t>
  </si>
  <si>
    <t>customerhappinessscore.com</t>
  </si>
  <si>
    <t>chatbeacon.io</t>
  </si>
  <si>
    <t>orbcom.pt</t>
  </si>
  <si>
    <t>upcall.com</t>
  </si>
  <si>
    <t>notifuse.com</t>
  </si>
  <si>
    <t>referralyogi.com</t>
  </si>
  <si>
    <t>konotor.com</t>
  </si>
  <si>
    <t>cadalys.com</t>
  </si>
  <si>
    <t>eswcapital.com</t>
  </si>
  <si>
    <t>fieldequip.com</t>
  </si>
  <si>
    <t>dxvtechnology.com</t>
  </si>
  <si>
    <t>calltools.com</t>
  </si>
  <si>
    <t>klausapp.com</t>
  </si>
  <si>
    <t>talkjs.com</t>
  </si>
  <si>
    <t>smartkarrot.com</t>
  </si>
  <si>
    <t>databasics.com</t>
  </si>
  <si>
    <t>coolfront.com</t>
  </si>
  <si>
    <t>inetsoftware.de</t>
  </si>
  <si>
    <t>videoengager.com</t>
  </si>
  <si>
    <t>cdrdata.com</t>
  </si>
  <si>
    <t>liveworld.com</t>
  </si>
  <si>
    <t>bluefolder.com</t>
  </si>
  <si>
    <t>aptedge.io</t>
  </si>
  <si>
    <t>qualitydrivensoftware.com</t>
  </si>
  <si>
    <t>isc.com</t>
  </si>
  <si>
    <t>ivx.com</t>
  </si>
  <si>
    <t>skyboss.com</t>
  </si>
  <si>
    <t>keeping.com</t>
  </si>
  <si>
    <t>treble.ai</t>
  </si>
  <si>
    <t>merfantz.com</t>
  </si>
  <si>
    <t>tcn.com</t>
  </si>
  <si>
    <t>tissueapp.com</t>
  </si>
  <si>
    <t>gysttechnologies.com</t>
  </si>
  <si>
    <t>datatrack.com</t>
  </si>
  <si>
    <t>friend2friend.com</t>
  </si>
  <si>
    <t>demandforce.com</t>
  </si>
  <si>
    <t>brekeke.com</t>
  </si>
  <si>
    <t>sedintechnologies.com</t>
  </si>
  <si>
    <t>qualaroo.com</t>
  </si>
  <si>
    <t>wolkensoftware.com</t>
  </si>
  <si>
    <t>proteansoftware.com</t>
  </si>
  <si>
    <t>getawesomesupport.com</t>
  </si>
  <si>
    <t>successware.com</t>
  </si>
  <si>
    <t>survey-me.com</t>
  </si>
  <si>
    <t>davisware.com</t>
  </si>
  <si>
    <t>chatterresearch.com</t>
  </si>
  <si>
    <t>air-vote.com</t>
  </si>
  <si>
    <t>way2connect.nl</t>
  </si>
  <si>
    <t>afsgo.com</t>
  </si>
  <si>
    <t>ninchat.com</t>
  </si>
  <si>
    <t>staffino.com</t>
  </si>
  <si>
    <t>getconflux.com</t>
  </si>
  <si>
    <t>helpjuice.com</t>
  </si>
  <si>
    <t>cinnox.com</t>
  </si>
  <si>
    <t>geomant.com</t>
  </si>
  <si>
    <t>mobiess.com</t>
  </si>
  <si>
    <t>cayzu.com</t>
  </si>
  <si>
    <t>fmdirect.co.uk</t>
  </si>
  <si>
    <t>fieldconnect.com</t>
  </si>
  <si>
    <t>salesmanago.com</t>
  </si>
  <si>
    <t>clevercontrol.com</t>
  </si>
  <si>
    <t>surfly.com</t>
  </si>
  <si>
    <t>chatwoot.com</t>
  </si>
  <si>
    <t>fieldsquared.com</t>
  </si>
  <si>
    <t>apptentive.com</t>
  </si>
  <si>
    <t>crmrunner.com</t>
  </si>
  <si>
    <t>dialsmith.com</t>
  </si>
  <si>
    <t>paldesk.com</t>
  </si>
  <si>
    <t>mesma.co.uk</t>
  </si>
  <si>
    <t>ensightplus.com</t>
  </si>
  <si>
    <t>ticksy.com</t>
  </si>
  <si>
    <t>mobileframe.com</t>
  </si>
  <si>
    <t>delighted.com</t>
  </si>
  <si>
    <t>chatgenie.io</t>
  </si>
  <si>
    <t>solarvista.com</t>
  </si>
  <si>
    <t>vivocha.com</t>
  </si>
  <si>
    <t>withrelay.com</t>
  </si>
  <si>
    <t>tiledesk.com</t>
  </si>
  <si>
    <t>dyl.com</t>
  </si>
  <si>
    <t>custella.com</t>
  </si>
  <si>
    <t>dista.ai</t>
  </si>
  <si>
    <t>crewtracks.com</t>
  </si>
  <si>
    <t>gritware.com</t>
  </si>
  <si>
    <t>answerdash.com</t>
  </si>
  <si>
    <t>kunnect.com</t>
  </si>
  <si>
    <t>purpleslate.in</t>
  </si>
  <si>
    <t>easydata.me</t>
  </si>
  <si>
    <t>vcc.live</t>
  </si>
  <si>
    <t>mobicorp.com</t>
  </si>
  <si>
    <t>macorva.com</t>
  </si>
  <si>
    <t>feedbackly.com</t>
  </si>
  <si>
    <t>contexta360.com</t>
  </si>
  <si>
    <t>cloudphony.com</t>
  </si>
  <si>
    <t>passportcorp.com</t>
  </si>
  <si>
    <t>cyf.com</t>
  </si>
  <si>
    <t>telekom.com</t>
  </si>
  <si>
    <t>gemseek.com</t>
  </si>
  <si>
    <t>boostopia.com</t>
  </si>
  <si>
    <t>cardeasy.com</t>
  </si>
  <si>
    <t>i2x.ai</t>
  </si>
  <si>
    <t>autovusolutions.com</t>
  </si>
  <si>
    <t>inputkit.io</t>
  </si>
  <si>
    <t>zultys.com</t>
  </si>
  <si>
    <t>virtualq.io</t>
  </si>
  <si>
    <t>tradetrak.com.au</t>
  </si>
  <si>
    <t>kundo.se</t>
  </si>
  <si>
    <t>motivitymobile.com</t>
  </si>
  <si>
    <t>pushmaze.com</t>
  </si>
  <si>
    <t>staysafeapp.com</t>
  </si>
  <si>
    <t>serviceform.com</t>
  </si>
  <si>
    <t>track.co</t>
  </si>
  <si>
    <t>zappix.com</t>
  </si>
  <si>
    <t>serfy.io</t>
  </si>
  <si>
    <t>click4assistance.co.uk</t>
  </si>
  <si>
    <t>ingogroup.it</t>
  </si>
  <si>
    <t>smartlogics.in</t>
  </si>
  <si>
    <t>vkcontrol.com</t>
  </si>
  <si>
    <t>evolveone.com</t>
  </si>
  <si>
    <t>poimapper.com</t>
  </si>
  <si>
    <t>edify.cx</t>
  </si>
  <si>
    <t>rsjoomla.com</t>
  </si>
  <si>
    <t>lemtalk.com</t>
  </si>
  <si>
    <t>awelty.fr</t>
  </si>
  <si>
    <t>responseque.com</t>
  </si>
  <si>
    <t>embrava.com</t>
  </si>
  <si>
    <t>conntac.net</t>
  </si>
  <si>
    <t>zyratalk.com</t>
  </si>
  <si>
    <t>callture.com</t>
  </si>
  <si>
    <t>ctrl-hub.com</t>
  </si>
  <si>
    <t>chatplus.jp</t>
  </si>
  <si>
    <t>clearmash.com</t>
  </si>
  <si>
    <t>tawkers.com</t>
  </si>
  <si>
    <t>onecom.co.uk</t>
  </si>
  <si>
    <t>vpi-corp.com</t>
  </si>
  <si>
    <t>idealsystems.be</t>
  </si>
  <si>
    <t>radishsystems.com</t>
  </si>
  <si>
    <t>crowdchat.io</t>
  </si>
  <si>
    <t>numonixrecording.com</t>
  </si>
  <si>
    <t>manamtech.com</t>
  </si>
  <si>
    <t>clientheartbeat.com</t>
  </si>
  <si>
    <t>metaforce.se</t>
  </si>
  <si>
    <t>focalscope.com</t>
  </si>
  <si>
    <t>tiviclick.com</t>
  </si>
  <si>
    <t>technopurple.com</t>
  </si>
  <si>
    <t>communitywfm.com</t>
  </si>
  <si>
    <t>keatext.ai</t>
  </si>
  <si>
    <t>integratecloud.com</t>
  </si>
  <si>
    <t>signalzen.com</t>
  </si>
  <si>
    <t>indosoft.com</t>
  </si>
  <si>
    <t>chatoutsource.com</t>
  </si>
  <si>
    <t>infinitekm.com</t>
  </si>
  <si>
    <t>reps.ai</t>
  </si>
  <si>
    <t>intellitrac.com.au</t>
  </si>
  <si>
    <t>readydesk.com</t>
  </si>
  <si>
    <t>retently.com</t>
  </si>
  <si>
    <t>gomeeki.com</t>
  </si>
  <si>
    <t>einpix.com</t>
  </si>
  <si>
    <t>nps.today</t>
  </si>
  <si>
    <t>fieldmotion.com</t>
  </si>
  <si>
    <t>aurilo.com.au</t>
  </si>
  <si>
    <t>social-boost.nl</t>
  </si>
  <si>
    <t>abacusgroup.com</t>
  </si>
  <si>
    <t>azuka.co.za</t>
  </si>
  <si>
    <t>teltel.lv</t>
  </si>
  <si>
    <t>onclick.es</t>
  </si>
  <si>
    <t>websitealive.com</t>
  </si>
  <si>
    <t>besnappy.com</t>
  </si>
  <si>
    <t>tagove.com</t>
  </si>
  <si>
    <t>blinq.com.au</t>
  </si>
  <si>
    <t>chatpirate.com</t>
  </si>
  <si>
    <t>spectrumsoftware.com</t>
  </si>
  <si>
    <t>supportbench.com</t>
  </si>
  <si>
    <t>prodcamp.com</t>
  </si>
  <si>
    <t>ghostdraft.com</t>
  </si>
  <si>
    <t>vistavusolutions.com</t>
  </si>
  <si>
    <t>instantasp.co.uk</t>
  </si>
  <si>
    <t>callcriteria.com</t>
  </si>
  <si>
    <t>gridprosoftware.com</t>
  </si>
  <si>
    <t>getacute.io</t>
  </si>
  <si>
    <t>jitbit.com</t>
  </si>
  <si>
    <t>voicespin.com</t>
  </si>
  <si>
    <t>invarosoft.com</t>
  </si>
  <si>
    <t>deskpro.com</t>
  </si>
  <si>
    <t>feedbackrig.com</t>
  </si>
  <si>
    <t>mobilexag.de</t>
  </si>
  <si>
    <t>motava.com</t>
  </si>
  <si>
    <t>desklog.io</t>
  </si>
  <si>
    <t>plaxonic.com</t>
  </si>
  <si>
    <t>courtesyconnection.com</t>
  </si>
  <si>
    <t>pointel.com</t>
  </si>
  <si>
    <t>easygrouper.com</t>
  </si>
  <si>
    <t>promoter.io</t>
  </si>
  <si>
    <t>workglue.com</t>
  </si>
  <si>
    <t>reinfer.io</t>
  </si>
  <si>
    <t>alert-software.com</t>
  </si>
  <si>
    <t>centercode.com</t>
  </si>
  <si>
    <t>localmeasure.com</t>
  </si>
  <si>
    <t>aceyus.com</t>
  </si>
  <si>
    <t>eastpointsystems.com</t>
  </si>
  <si>
    <t>responster.com</t>
  </si>
  <si>
    <t>isi-info.com</t>
  </si>
  <si>
    <t>dataresolve.com</t>
  </si>
  <si>
    <t>cognitiveview.com</t>
  </si>
  <si>
    <t>factoreal.com</t>
  </si>
  <si>
    <t>survey2connect.com</t>
  </si>
  <si>
    <t>answerwise.io</t>
  </si>
  <si>
    <t>gpsinsight.com</t>
  </si>
  <si>
    <t>promptvoice.com</t>
  </si>
  <si>
    <t>alotech.com.tr</t>
  </si>
  <si>
    <t>fieldboss.com</t>
  </si>
  <si>
    <t>sierragold.com</t>
  </si>
  <si>
    <t>visiondatabase.com</t>
  </si>
  <si>
    <t>feelingstream.com</t>
  </si>
  <si>
    <t>telebroad.com</t>
  </si>
  <si>
    <t>metawarelabs.com</t>
  </si>
  <si>
    <t>akio.com</t>
  </si>
  <si>
    <t>contactengine.com</t>
  </si>
  <si>
    <t>gruntify.com</t>
  </si>
  <si>
    <t>puzzel.com</t>
  </si>
  <si>
    <t>expandit.com</t>
  </si>
  <si>
    <t>cxindex.com</t>
  </si>
  <si>
    <t>eyeontask.com</t>
  </si>
  <si>
    <t>customerly.io</t>
  </si>
  <si>
    <t>chat.center</t>
  </si>
  <si>
    <t>feedbear.com</t>
  </si>
  <si>
    <t>intego.com</t>
  </si>
  <si>
    <t>dcslab.net</t>
  </si>
  <si>
    <t>v7software.com</t>
  </si>
  <si>
    <t>startdeliver.com</t>
  </si>
  <si>
    <t>myndbend.com</t>
  </si>
  <si>
    <t>pulseinsights.com</t>
  </si>
  <si>
    <t>servicetick.com</t>
  </si>
  <si>
    <t>splicesoftware.com</t>
  </si>
  <si>
    <t>ladybirdweb.com</t>
  </si>
  <si>
    <t>miarec.com</t>
  </si>
  <si>
    <t>convertant.com</t>
  </si>
  <si>
    <t>cacticom.com</t>
  </si>
  <si>
    <t>fieldcode.com</t>
  </si>
  <si>
    <t>field2base.com</t>
  </si>
  <si>
    <t>enhancedreporting.net</t>
  </si>
  <si>
    <t>intouchapp.com</t>
  </si>
  <si>
    <t>flexmr.net</t>
  </si>
  <si>
    <t>inextrix.com</t>
  </si>
  <si>
    <t>steadypoint.net</t>
  </si>
  <si>
    <t>earlyone.com</t>
  </si>
  <si>
    <t>onvisource.com</t>
  </si>
  <si>
    <t>nrby.com</t>
  </si>
  <si>
    <t>helpcrunch.com</t>
  </si>
  <si>
    <t>laivly.com</t>
  </si>
  <si>
    <t>servecircle.com</t>
  </si>
  <si>
    <t>goservicepro.com</t>
  </si>
  <si>
    <t>wavecrest.net</t>
  </si>
  <si>
    <t>claridyne.com</t>
  </si>
  <si>
    <t>helpcenter.io</t>
  </si>
  <si>
    <t>trisys.com</t>
  </si>
  <si>
    <t>primodialler.com</t>
  </si>
  <si>
    <t>replynow.io</t>
  </si>
  <si>
    <t>orderry.com</t>
  </si>
  <si>
    <t>interpac.com.hk</t>
  </si>
  <si>
    <t>sabiogroup.com</t>
  </si>
  <si>
    <t>logicainfotech.com</t>
  </si>
  <si>
    <t>aprika.com</t>
  </si>
  <si>
    <t>dontgo.com</t>
  </si>
  <si>
    <t>som.ca</t>
  </si>
  <si>
    <t>daktela.com</t>
  </si>
  <si>
    <t>smartertools.com</t>
  </si>
  <si>
    <t>chat-ninjas.co.uk</t>
  </si>
  <si>
    <t>chatchamp.com</t>
  </si>
  <si>
    <t>upvoty.com</t>
  </si>
  <si>
    <t>maxcontact.com</t>
  </si>
  <si>
    <t>progressionlive.com</t>
  </si>
  <si>
    <t>ackee.co</t>
  </si>
  <si>
    <t>fieldmagic.co</t>
  </si>
  <si>
    <t>variphy.com</t>
  </si>
  <si>
    <t>otrs.com</t>
  </si>
  <si>
    <t>pcr.com</t>
  </si>
  <si>
    <t>freedomvoice.com</t>
  </si>
  <si>
    <t>flowcx.com</t>
  </si>
  <si>
    <t>tmail21.com</t>
  </si>
  <si>
    <t>yambay.com</t>
  </si>
  <si>
    <t>iflychat.com</t>
  </si>
  <si>
    <t>trustinsurance.com</t>
  </si>
  <si>
    <t>daisee.com</t>
  </si>
  <si>
    <t>godeskless.com</t>
  </si>
  <si>
    <t>traxid.com</t>
  </si>
  <si>
    <t>blogbing.com</t>
  </si>
  <si>
    <t>getscopeai.com</t>
  </si>
  <si>
    <t>trackox.com</t>
  </si>
  <si>
    <t>wrrk.com</t>
  </si>
  <si>
    <t>spectos.com</t>
  </si>
  <si>
    <t>kutirtech.com</t>
  </si>
  <si>
    <t>nexdynamic.com</t>
  </si>
  <si>
    <t>zammad.com</t>
  </si>
  <si>
    <t>prpservices.in</t>
  </si>
  <si>
    <t>techgrains.com</t>
  </si>
  <si>
    <t>cargosmart.com</t>
  </si>
  <si>
    <t>eckoh.com</t>
  </si>
  <si>
    <t>ethosiq.com</t>
  </si>
  <si>
    <t>guuru.com</t>
  </si>
  <si>
    <t>supportyourapp.com</t>
  </si>
  <si>
    <t>requestor.com</t>
  </si>
  <si>
    <t>bookingkoala.com</t>
  </si>
  <si>
    <t>dispatchdirect.com</t>
  </si>
  <si>
    <t>basecanvas.com</t>
  </si>
  <si>
    <t>apexchat.com</t>
  </si>
  <si>
    <t>lynxguide.com</t>
  </si>
  <si>
    <t>computer-talk.com</t>
  </si>
  <si>
    <t>totalmobile.co.uk</t>
  </si>
  <si>
    <t>chatlingual.com</t>
  </si>
  <si>
    <t>vicidial.com</t>
  </si>
  <si>
    <t>curoglobal.com</t>
  </si>
  <si>
    <t>praxedo.com</t>
  </si>
  <si>
    <t>telecost.com</t>
  </si>
  <si>
    <t>ozmo.com</t>
  </si>
  <si>
    <t>purechat.com</t>
  </si>
  <si>
    <t>infoset.app</t>
  </si>
  <si>
    <t>summatti.com</t>
  </si>
  <si>
    <t>imsupporting.com</t>
  </si>
  <si>
    <t>fonvirtual.com</t>
  </si>
  <si>
    <t>keyreply.com</t>
  </si>
  <si>
    <t>walkaboutsoftware.com</t>
  </si>
  <si>
    <t>refiner.io</t>
  </si>
  <si>
    <t>closedwon.com</t>
  </si>
  <si>
    <t>sayint.ai</t>
  </si>
  <si>
    <t>opermax.com</t>
  </si>
  <si>
    <t>stringee.com</t>
  </si>
  <si>
    <t>aptora.com</t>
  </si>
  <si>
    <t>aroflo.com</t>
  </si>
  <si>
    <t>remetrex.com</t>
  </si>
  <si>
    <t>airy.co</t>
  </si>
  <si>
    <t>thoughtcollective.com</t>
  </si>
  <si>
    <t>spartasystems.com</t>
  </si>
  <si>
    <t>consiliuminc.com</t>
  </si>
  <si>
    <t>symtrain.ai</t>
  </si>
  <si>
    <t>aavaz.biz</t>
  </si>
  <si>
    <t>ascent-sys.com</t>
  </si>
  <si>
    <t>supportlogic.io</t>
  </si>
  <si>
    <t>chat2desk.com</t>
  </si>
  <si>
    <t>indicateme.se</t>
  </si>
  <si>
    <t>qiscus.com</t>
  </si>
  <si>
    <t>limetalk.com</t>
  </si>
  <si>
    <t>pidas.com</t>
  </si>
  <si>
    <t>voiso.com</t>
  </si>
  <si>
    <t>oxontech.com</t>
  </si>
  <si>
    <t>nexsussolutions.com</t>
  </si>
  <si>
    <t>gozynta.com</t>
  </si>
  <si>
    <t>table.co</t>
  </si>
  <si>
    <t>temper.io</t>
  </si>
  <si>
    <t>3clogic.com</t>
  </si>
  <si>
    <t>pick-see.com</t>
  </si>
  <si>
    <t>challengerinc.com</t>
  </si>
  <si>
    <t>ntgclarity.com</t>
  </si>
  <si>
    <t>fotonotes.com</t>
  </si>
  <si>
    <t>hellonext.co</t>
  </si>
  <si>
    <t>handdy.com</t>
  </si>
  <si>
    <t>synchroteam.com</t>
  </si>
  <si>
    <t>squaretalk.com</t>
  </si>
  <si>
    <t>virtuallogger.com</t>
  </si>
  <si>
    <t>futr.ai</t>
  </si>
  <si>
    <t>vee24.com</t>
  </si>
  <si>
    <t>icsanalytics.com</t>
  </si>
  <si>
    <t>userlike.com</t>
  </si>
  <si>
    <t>empmonitor.com</t>
  </si>
  <si>
    <t>job4site.com</t>
  </si>
  <si>
    <t>servicem8.com</t>
  </si>
  <si>
    <t>diabolocom.com</t>
  </si>
  <si>
    <t>cogia.de</t>
  </si>
  <si>
    <t>formalistech.com</t>
  </si>
  <si>
    <t>jsimple.com</t>
  </si>
  <si>
    <t>comworker.com</t>
  </si>
  <si>
    <t>cxmoments.com</t>
  </si>
  <si>
    <t>nguvu.com</t>
  </si>
  <si>
    <t>thulium.com</t>
  </si>
  <si>
    <t>holahtrail.com</t>
  </si>
  <si>
    <t>injixo.com</t>
  </si>
  <si>
    <t>snapsuite.io</t>
  </si>
  <si>
    <t>deskdirector.com</t>
  </si>
  <si>
    <t>cerebriai.com</t>
  </si>
  <si>
    <t>bamboocricket.com</t>
  </si>
  <si>
    <t>keepiteasy.com.au</t>
  </si>
  <si>
    <t>katabat.com</t>
  </si>
  <si>
    <t>verequest.com</t>
  </si>
  <si>
    <t>ownerlistens.com</t>
  </si>
  <si>
    <t>hellotracks.com</t>
  </si>
  <si>
    <t>versadial.com</t>
  </si>
  <si>
    <t>marginpoint.com</t>
  </si>
  <si>
    <t>supportgenie.io</t>
  </si>
  <si>
    <t>talvala.com</t>
  </si>
  <si>
    <t>zoko.io</t>
  </si>
  <si>
    <t>customersuccessbox.com</t>
  </si>
  <si>
    <t>sentisis.com</t>
  </si>
  <si>
    <t>hesk.com</t>
  </si>
  <si>
    <t>telstrat.com</t>
  </si>
  <si>
    <t>qelp.com</t>
  </si>
  <si>
    <t>sparktg.com</t>
  </si>
  <si>
    <t>sharpencx.com</t>
  </si>
  <si>
    <t>chorally.it</t>
  </si>
  <si>
    <t>movidesk.com</t>
  </si>
  <si>
    <t>usedesk.com</t>
  </si>
  <si>
    <t>pilixo.com</t>
  </si>
  <si>
    <t>messengerpeople.com</t>
  </si>
  <si>
    <t>routezilla.com</t>
  </si>
  <si>
    <t>fieldcomplete.com</t>
  </si>
  <si>
    <t>kpsol.com</t>
  </si>
  <si>
    <t>voicebase.com</t>
  </si>
  <si>
    <t>foore.in</t>
  </si>
  <si>
    <t>atcomm.com</t>
  </si>
  <si>
    <t>feedis.io</t>
  </si>
  <si>
    <t>gnatta.com</t>
  </si>
  <si>
    <t>artiwise.com</t>
  </si>
  <si>
    <t>cargas.com</t>
  </si>
  <si>
    <t>telesens.co.uk</t>
  </si>
  <si>
    <t>contivio.com</t>
  </si>
  <si>
    <t>nodacontact.com</t>
  </si>
  <si>
    <t>sytel.com</t>
  </si>
  <si>
    <t>onehash.ai</t>
  </si>
  <si>
    <t>getspot.in</t>
  </si>
  <si>
    <t>helpsite.com</t>
  </si>
  <si>
    <t>hoiio.com</t>
  </si>
  <si>
    <t>solgari.com</t>
  </si>
  <si>
    <t>fci-ccm.com</t>
  </si>
  <si>
    <t>sarv.com</t>
  </si>
  <si>
    <t>vintocon.com</t>
  </si>
  <si>
    <t>quala.io</t>
  </si>
  <si>
    <t>snconsulting.nl</t>
  </si>
  <si>
    <t>crowdsync.io</t>
  </si>
  <si>
    <t>richpanel.com</t>
  </si>
  <si>
    <t>helpdesksoftware.com.au</t>
  </si>
  <si>
    <t>heraldhq.com</t>
  </si>
  <si>
    <t>regular.li</t>
  </si>
  <si>
    <t>vonjour.com</t>
  </si>
  <si>
    <t>ringorang.com</t>
  </si>
  <si>
    <t>hellocustomer.com</t>
  </si>
  <si>
    <t>mekashron.com</t>
  </si>
  <si>
    <t>knoahsoft.com</t>
  </si>
  <si>
    <t>cybercovesolutions.com</t>
  </si>
  <si>
    <t>userhorn.com</t>
  </si>
  <si>
    <t>eschbach.com</t>
  </si>
  <si>
    <t>taske.com</t>
  </si>
  <si>
    <t>plexus.software</t>
  </si>
  <si>
    <t>vxsuite.com</t>
  </si>
  <si>
    <t>arrowsecure.com</t>
  </si>
  <si>
    <t>pakragames.com</t>
  </si>
  <si>
    <t>c-zentrix.com</t>
  </si>
  <si>
    <t>ritam.com</t>
  </si>
  <si>
    <t>automatedintegration.com</t>
  </si>
  <si>
    <t>myalice.ai</t>
  </si>
  <si>
    <t>waypointgroup.org</t>
  </si>
  <si>
    <t>surveysquare.com</t>
  </si>
  <si>
    <t>versadev.com</t>
  </si>
  <si>
    <t>viibe.co</t>
  </si>
  <si>
    <t>iriscx.com</t>
  </si>
  <si>
    <t>wolkvox.com</t>
  </si>
  <si>
    <t>upvise.com</t>
  </si>
  <si>
    <t>dialer360.com</t>
  </si>
  <si>
    <t>diona.com</t>
  </si>
  <si>
    <t>simplifyreality.com</t>
  </si>
  <si>
    <t>breezeworks.com</t>
  </si>
  <si>
    <t>aceroute.com</t>
  </si>
  <si>
    <t>helpdocs.io</t>
  </si>
  <si>
    <t>zipsolutions.com</t>
  </si>
  <si>
    <t>mpengo.com</t>
  </si>
  <si>
    <t>liveadmins.com</t>
  </si>
  <si>
    <t>tlcofficesystems.com</t>
  </si>
  <si>
    <t>resource-dynamics.com</t>
  </si>
  <si>
    <t>kivi.one</t>
  </si>
  <si>
    <t>visitlead.com</t>
  </si>
  <si>
    <t>retrievercommunications.com</t>
  </si>
  <si>
    <t>callision.com</t>
  </si>
  <si>
    <t>toky.co</t>
  </si>
  <si>
    <t>smokeci.com</t>
  </si>
  <si>
    <t>apsynet.fr</t>
  </si>
  <si>
    <t>nectardesk.com</t>
  </si>
  <si>
    <t>sestek.com</t>
  </si>
  <si>
    <t>easiware.com</t>
  </si>
  <si>
    <t>itouchvision.com</t>
  </si>
  <si>
    <t>livehelpnow.net</t>
  </si>
  <si>
    <t>awesomemotive.com</t>
  </si>
  <si>
    <t>challenger-mobile.co.uk</t>
  </si>
  <si>
    <t>paycompliment.com</t>
  </si>
  <si>
    <t>dialconnection.com</t>
  </si>
  <si>
    <t>deskero.com</t>
  </si>
  <si>
    <t>ring.io</t>
  </si>
  <si>
    <t>ivr.com</t>
  </si>
  <si>
    <t>2ring.com</t>
  </si>
  <si>
    <t>myhandlr.com</t>
  </si>
  <si>
    <t>canny.io</t>
  </si>
  <si>
    <t>servemebest.com</t>
  </si>
  <si>
    <t>relativeinsight.com</t>
  </si>
  <si>
    <t>giosg.com</t>
  </si>
  <si>
    <t>eyelet.io</t>
  </si>
  <si>
    <t>sirena.app</t>
  </si>
  <si>
    <t>getwhelp.com</t>
  </si>
  <si>
    <t>cincom.com</t>
  </si>
  <si>
    <t>sip2dial.com</t>
  </si>
  <si>
    <t>digimiles.in</t>
  </si>
  <si>
    <t>pushwoosh.com</t>
  </si>
  <si>
    <t>howtank.com</t>
  </si>
  <si>
    <t>salesbabu.com</t>
  </si>
  <si>
    <t>deepconverse.com</t>
  </si>
  <si>
    <t>voiceiq.ai</t>
  </si>
  <si>
    <t>optsy.com</t>
  </si>
  <si>
    <t>mopinion.com</t>
  </si>
  <si>
    <t>broadconnect.ca</t>
  </si>
  <si>
    <t>xdroid.com</t>
  </si>
  <si>
    <t>yuman.io</t>
  </si>
  <si>
    <t>cloudalert.cloud</t>
  </si>
  <si>
    <t>revechat.com</t>
  </si>
  <si>
    <t>mobile-text-alerts.com</t>
  </si>
  <si>
    <t>blinger.io</t>
  </si>
  <si>
    <t>syncron.com</t>
  </si>
  <si>
    <t>chataroo.com</t>
  </si>
  <si>
    <t>kepsla.com</t>
  </si>
  <si>
    <t>isolutions.com.br</t>
  </si>
  <si>
    <t>ajsquare.com</t>
  </si>
  <si>
    <t>kapiche.com</t>
  </si>
  <si>
    <t>groovehq.com</t>
  </si>
  <si>
    <t>lenasoftware.com</t>
  </si>
  <si>
    <t>essitco.com</t>
  </si>
  <si>
    <t>csone.biz</t>
  </si>
  <si>
    <t>theservicemanager.com</t>
  </si>
  <si>
    <t>blitzz.co</t>
  </si>
  <si>
    <t>marketlinc.com</t>
  </si>
  <si>
    <t>survoxinc.com</t>
  </si>
  <si>
    <t>useresponse.com</t>
  </si>
  <si>
    <t>fivesixtwo.com</t>
  </si>
  <si>
    <t>fuelcycle.com</t>
  </si>
  <si>
    <t>singlecomm.com</t>
  </si>
  <si>
    <t>tegsoft.com</t>
  </si>
  <si>
    <t>adoreboard.com</t>
  </si>
  <si>
    <t>interact.do</t>
  </si>
  <si>
    <t>chatlio.com</t>
  </si>
  <si>
    <t>helpy.io</t>
  </si>
  <si>
    <t>redzebrasoftware.com</t>
  </si>
  <si>
    <t>trustmary.com</t>
  </si>
  <si>
    <t>workwellsoftware.com</t>
  </si>
  <si>
    <t>servicesource.com</t>
  </si>
  <si>
    <t>ideri.com</t>
  </si>
  <si>
    <t>jobtasker.app</t>
  </si>
  <si>
    <t>relationdesk.retrievergroup.com</t>
  </si>
  <si>
    <t>pubble.io</t>
  </si>
  <si>
    <t>bluestatedigital.com</t>
  </si>
  <si>
    <t>bdoc.com</t>
  </si>
  <si>
    <t>ziwo.io</t>
  </si>
  <si>
    <t>resolutiontube.com</t>
  </si>
  <si>
    <t>heybubble.com</t>
  </si>
  <si>
    <t>thinkowl.com</t>
  </si>
  <si>
    <t>simplydesk.com</t>
  </si>
  <si>
    <t>entry.com</t>
  </si>
  <si>
    <t>aheeva.com</t>
  </si>
  <si>
    <t>backtell.com</t>
  </si>
  <si>
    <t>socialintents.com</t>
  </si>
  <si>
    <t>brightpattern.com</t>
  </si>
  <si>
    <t>fastleansmart.com</t>
  </si>
  <si>
    <t>sortscape.com.au</t>
  </si>
  <si>
    <t>compusource.com</t>
  </si>
  <si>
    <t>bezeqint.net</t>
  </si>
  <si>
    <t>managemart.com</t>
  </si>
  <si>
    <t>crowdstream.io</t>
  </si>
  <si>
    <t>screets.com</t>
  </si>
  <si>
    <t>tools4ever.com</t>
  </si>
  <si>
    <t>sustainet.com</t>
  </si>
  <si>
    <t>guestcomment.com</t>
  </si>
  <si>
    <t>inquba.com</t>
  </si>
  <si>
    <t>batvoice.com</t>
  </si>
  <si>
    <t>dezide.com</t>
  </si>
  <si>
    <t>thecustomerfactor.com</t>
  </si>
  <si>
    <t>helpsumo.com</t>
  </si>
  <si>
    <t>dropthought.com</t>
  </si>
  <si>
    <t>skeduler.com.au</t>
  </si>
  <si>
    <t>zealr.co</t>
  </si>
  <si>
    <t>customerthermometer.com</t>
  </si>
  <si>
    <t>rti-software.com</t>
  </si>
  <si>
    <t>cxcompany.com</t>
  </si>
  <si>
    <t>perceptive.co.nz</t>
  </si>
  <si>
    <t>fairtrak.com</t>
  </si>
  <si>
    <t>zonkafeedback.com</t>
  </si>
  <si>
    <t>crowdtech.com</t>
  </si>
  <si>
    <t>metrixlab.com</t>
  </si>
  <si>
    <t>help.com</t>
  </si>
  <si>
    <t>rateitapp.com</t>
  </si>
  <si>
    <t>livechatmonitoring.com</t>
  </si>
  <si>
    <t>equinitipancredit.com</t>
  </si>
  <si>
    <t>satisfyd.com</t>
  </si>
  <si>
    <t>chatnox.com</t>
  </si>
  <si>
    <t>casengo.com</t>
  </si>
  <si>
    <t>typedesk.com</t>
  </si>
  <si>
    <t>milliontech.com</t>
  </si>
  <si>
    <t>joblogic.com</t>
  </si>
  <si>
    <t>rocsoftware.com</t>
  </si>
  <si>
    <t>get.tattleapp.com</t>
  </si>
  <si>
    <t>custify.com</t>
  </si>
  <si>
    <t>chatify.com</t>
  </si>
  <si>
    <t>klipboard.io</t>
  </si>
  <si>
    <t>msgclub.net</t>
  </si>
  <si>
    <t>rostrvm.com</t>
  </si>
  <si>
    <t>bigwavesoftware.com</t>
  </si>
  <si>
    <t>onecloudnetworks.com</t>
  </si>
  <si>
    <t>gigwalk.com</t>
  </si>
  <si>
    <t>tribu.ai</t>
  </si>
  <si>
    <t>remindercall.com</t>
  </si>
  <si>
    <t>ignite-tek.com</t>
  </si>
  <si>
    <t>sopranodesign.com</t>
  </si>
  <si>
    <t>mobiwork.com</t>
  </si>
  <si>
    <t>vocalcom.com</t>
  </si>
  <si>
    <t>sarbacane.com</t>
  </si>
  <si>
    <t>fixzone.com</t>
  </si>
  <si>
    <t>chatango.com</t>
  </si>
  <si>
    <t>inferencesolutions.com</t>
  </si>
  <si>
    <t>connectmyworld.in</t>
  </si>
  <si>
    <t>key2ip.com</t>
  </si>
  <si>
    <t>getinchat.com</t>
  </si>
  <si>
    <t>cxoncloud.com</t>
  </si>
  <si>
    <t>getfeedb.com</t>
  </si>
  <si>
    <t>formilla.com</t>
  </si>
  <si>
    <t>wavetec.com</t>
  </si>
  <si>
    <t>froged.com</t>
  </si>
  <si>
    <t>eltrino.com</t>
  </si>
  <si>
    <t>barcode.computer</t>
  </si>
  <si>
    <t>mcube.com</t>
  </si>
  <si>
    <t>truly.co</t>
  </si>
  <si>
    <t>acueresoftware.com</t>
  </si>
  <si>
    <t>perfect-ware.com</t>
  </si>
  <si>
    <t>spyrix.com</t>
  </si>
  <si>
    <t>shipright.co</t>
  </si>
  <si>
    <t>kombea.com</t>
  </si>
  <si>
    <t>ealicia.com</t>
  </si>
  <si>
    <t>goldfish.ie</t>
  </si>
  <si>
    <t>neubeltech.com</t>
  </si>
  <si>
    <t>satismeter.com</t>
  </si>
  <si>
    <t>qualityunit.com</t>
  </si>
  <si>
    <t>smartservice.com</t>
  </si>
  <si>
    <t>arrowsuites.com</t>
  </si>
  <si>
    <t>rksoftwareinc.com</t>
  </si>
  <si>
    <t>luware.com</t>
  </si>
  <si>
    <t>centriam.com</t>
  </si>
  <si>
    <t>openmarket.com</t>
  </si>
  <si>
    <t>nextalk.com</t>
  </si>
  <si>
    <t>mirrorwave.com</t>
  </si>
  <si>
    <t>refog.com</t>
  </si>
  <si>
    <t>birdseed.io</t>
  </si>
  <si>
    <t>unbeatable.com</t>
  </si>
  <si>
    <t>smg.com</t>
  </si>
  <si>
    <t>dooing.com</t>
  </si>
  <si>
    <t>linked.chat</t>
  </si>
  <si>
    <t>ombea.com</t>
  </si>
  <si>
    <t>olark.com</t>
  </si>
  <si>
    <t>powerednow.com</t>
  </si>
  <si>
    <t>techexcel.com</t>
  </si>
  <si>
    <t>heymojo.ai</t>
  </si>
  <si>
    <t>faqprime.com</t>
  </si>
  <si>
    <t>worknet.ai</t>
  </si>
  <si>
    <t>juphy.com</t>
  </si>
  <si>
    <t>800response.com</t>
  </si>
  <si>
    <t>3cx.com</t>
  </si>
  <si>
    <t>edgetier.com</t>
  </si>
  <si>
    <t>xpresstalk.com</t>
  </si>
  <si>
    <t>veriato.com</t>
  </si>
  <si>
    <t>tillerstack.com</t>
  </si>
  <si>
    <t>voyc.ai</t>
  </si>
  <si>
    <t>servicegeeni.com</t>
  </si>
  <si>
    <t>spiraldesk.com</t>
  </si>
  <si>
    <t>callcenterstudio.com</t>
  </si>
  <si>
    <t>1click.io</t>
  </si>
  <si>
    <t>kaianalytics.com</t>
  </si>
  <si>
    <t>niometrics.com</t>
  </si>
  <si>
    <t>edigin.com</t>
  </si>
  <si>
    <t>motionlab.io</t>
  </si>
  <si>
    <t>accordium.com</t>
  </si>
  <si>
    <t>magnfi.com</t>
  </si>
  <si>
    <t>sendspark.com</t>
  </si>
  <si>
    <t>verb.tech</t>
  </si>
  <si>
    <t>bombbomb.com</t>
  </si>
  <si>
    <t>wootag.com</t>
  </si>
  <si>
    <t>pulpix.com</t>
  </si>
  <si>
    <t>bannereasy.com</t>
  </si>
  <si>
    <t>iconfinder.com</t>
  </si>
  <si>
    <t>shutterstock.com</t>
  </si>
  <si>
    <t>editshare.com</t>
  </si>
  <si>
    <t>vidello.com</t>
  </si>
  <si>
    <t>iteratehq.com</t>
  </si>
  <si>
    <t>ffsplit.com</t>
  </si>
  <si>
    <t>franklymedia.com</t>
  </si>
  <si>
    <t>aiseesoft.com</t>
  </si>
  <si>
    <t>tumult.com</t>
  </si>
  <si>
    <t>openshot.org</t>
  </si>
  <si>
    <t>miovision.com</t>
  </si>
  <si>
    <t>getstencil.com</t>
  </si>
  <si>
    <t>tunefab.com</t>
  </si>
  <si>
    <t>sketchviewer.com</t>
  </si>
  <si>
    <t>resizing.app</t>
  </si>
  <si>
    <t>onemob.com</t>
  </si>
  <si>
    <t>tellyo.com</t>
  </si>
  <si>
    <t>boinx.com</t>
  </si>
  <si>
    <t>tedial.com</t>
  </si>
  <si>
    <t>vcreate.tv</t>
  </si>
  <si>
    <t>company.com</t>
  </si>
  <si>
    <t>booktrack.com</t>
  </si>
  <si>
    <t>sktthemes.org</t>
  </si>
  <si>
    <t>pidoco.com</t>
  </si>
  <si>
    <t>imaginecommunications.com</t>
  </si>
  <si>
    <t>visiblesystemscorp.com</t>
  </si>
  <si>
    <t>livesurface.com</t>
  </si>
  <si>
    <t>iplotz.com</t>
  </si>
  <si>
    <t>veneratech.com</t>
  </si>
  <si>
    <t>unsplash.com</t>
  </si>
  <si>
    <t>deepsync.co</t>
  </si>
  <si>
    <t>cinevee.com</t>
  </si>
  <si>
    <t>simpleshow.com</t>
  </si>
  <si>
    <t>adioma.com</t>
  </si>
  <si>
    <t>getbootstrap.com</t>
  </si>
  <si>
    <t>wowza.com</t>
  </si>
  <si>
    <t>artisgl.com</t>
  </si>
  <si>
    <t>streamamg.com</t>
  </si>
  <si>
    <t>officetimeline.com</t>
  </si>
  <si>
    <t>shakr.com</t>
  </si>
  <si>
    <t>scaleengine.com</t>
  </si>
  <si>
    <t>sitespinner.com</t>
  </si>
  <si>
    <t>kodak.com</t>
  </si>
  <si>
    <t>webwalk.com</t>
  </si>
  <si>
    <t>vyntelligence.com</t>
  </si>
  <si>
    <t>dataturks.com</t>
  </si>
  <si>
    <t>genvidtech.com</t>
  </si>
  <si>
    <t>messy.fm</t>
  </si>
  <si>
    <t>lennardigital.com</t>
  </si>
  <si>
    <t>easycutpro.com</t>
  </si>
  <si>
    <t>felixrender.com</t>
  </si>
  <si>
    <t>slidebazaar.com</t>
  </si>
  <si>
    <t>wochit.com</t>
  </si>
  <si>
    <t>musicbed.com</t>
  </si>
  <si>
    <t>webcanny.com.au</t>
  </si>
  <si>
    <t>ins-pi.com</t>
  </si>
  <si>
    <t>easypano.com</t>
  </si>
  <si>
    <t>barnimages.com</t>
  </si>
  <si>
    <t>transmatico.com</t>
  </si>
  <si>
    <t>vsemi.io</t>
  </si>
  <si>
    <t>mobilerider.com</t>
  </si>
  <si>
    <t>ctiproducts.com</t>
  </si>
  <si>
    <t>gimpa.edu.gh</t>
  </si>
  <si>
    <t>icons8.com</t>
  </si>
  <si>
    <t>greensock.com</t>
  </si>
  <si>
    <t>cnet.com</t>
  </si>
  <si>
    <t>footagefirm.com</t>
  </si>
  <si>
    <t>ingenta.com</t>
  </si>
  <si>
    <t>webcliq.com</t>
  </si>
  <si>
    <t>designertask.com</t>
  </si>
  <si>
    <t>lmms.io</t>
  </si>
  <si>
    <t>webxsystems.com</t>
  </si>
  <si>
    <t>shapeshift3d.com</t>
  </si>
  <si>
    <t>jamendo.com</t>
  </si>
  <si>
    <t>widsmob.com</t>
  </si>
  <si>
    <t>inventorsoft.co</t>
  </si>
  <si>
    <t>darbysmart.com</t>
  </si>
  <si>
    <t>esotericsoftware.com</t>
  </si>
  <si>
    <t>keynotopia.com</t>
  </si>
  <si>
    <t>playable.video</t>
  </si>
  <si>
    <t>moqups.com</t>
  </si>
  <si>
    <t>mirillis.com</t>
  </si>
  <si>
    <t>marmoset.co</t>
  </si>
  <si>
    <t>zubtitle.com</t>
  </si>
  <si>
    <t>pinegrow.com</t>
  </si>
  <si>
    <t>storybulbs.com</t>
  </si>
  <si>
    <t>filterpixel.com</t>
  </si>
  <si>
    <t>viddyoze.com</t>
  </si>
  <si>
    <t>huehd.com</t>
  </si>
  <si>
    <t>gracethemes.com</t>
  </si>
  <si>
    <t>canvas.io</t>
  </si>
  <si>
    <t>equinox3d.com</t>
  </si>
  <si>
    <t>notism.io</t>
  </si>
  <si>
    <t>maxon.net</t>
  </si>
  <si>
    <t>pixlr.com</t>
  </si>
  <si>
    <t>formz.com</t>
  </si>
  <si>
    <t>high-logic.com</t>
  </si>
  <si>
    <t>smugmug.com</t>
  </si>
  <si>
    <t>podigee.com</t>
  </si>
  <si>
    <t>isid.com</t>
  </si>
  <si>
    <t>appsforlife.com</t>
  </si>
  <si>
    <t>processon.com</t>
  </si>
  <si>
    <t>gifmock.com</t>
  </si>
  <si>
    <t>worksdelight.com</t>
  </si>
  <si>
    <t>getwirefy.com</t>
  </si>
  <si>
    <t>wavve.co</t>
  </si>
  <si>
    <t>machmotion.com</t>
  </si>
  <si>
    <t>precursorapp.com</t>
  </si>
  <si>
    <t>divergentmedia.com</t>
  </si>
  <si>
    <t>pixopal.com</t>
  </si>
  <si>
    <t>exaltive.com</t>
  </si>
  <si>
    <t>ipconfigure.com</t>
  </si>
  <si>
    <t>revisionfx.com</t>
  </si>
  <si>
    <t>mockplus.com</t>
  </si>
  <si>
    <t>piktochart.com</t>
  </si>
  <si>
    <t>designhuddle.com</t>
  </si>
  <si>
    <t>madeofcloud.com</t>
  </si>
  <si>
    <t>digitechmark.co.uk</t>
  </si>
  <si>
    <t>magix.com</t>
  </si>
  <si>
    <t>pageflows.com</t>
  </si>
  <si>
    <t>epublish4me.com</t>
  </si>
  <si>
    <t>oiga.io</t>
  </si>
  <si>
    <t>theoplayer.com</t>
  </si>
  <si>
    <t>mobiotics.com</t>
  </si>
  <si>
    <t>vreel.co</t>
  </si>
  <si>
    <t>poweredtemplate.com</t>
  </si>
  <si>
    <t>rightware.com</t>
  </si>
  <si>
    <t>videolean.com</t>
  </si>
  <si>
    <t>arcadina.com</t>
  </si>
  <si>
    <t>logotypemaker.com</t>
  </si>
  <si>
    <t>hihaho.com</t>
  </si>
  <si>
    <t>upperaccess.com</t>
  </si>
  <si>
    <t>portfoliopen.com</t>
  </si>
  <si>
    <t>fieldscale.com</t>
  </si>
  <si>
    <t>justinmind.com</t>
  </si>
  <si>
    <t>borisfx.com</t>
  </si>
  <si>
    <t>livestory.nyc</t>
  </si>
  <si>
    <t>adshelper.com</t>
  </si>
  <si>
    <t>ozolio.com</t>
  </si>
  <si>
    <t>framebox.org</t>
  </si>
  <si>
    <t>befunky.com</t>
  </si>
  <si>
    <t>dreamstime.com</t>
  </si>
  <si>
    <t>vidalytics.com</t>
  </si>
  <si>
    <t>zenflowchart.com</t>
  </si>
  <si>
    <t>magnite.com</t>
  </si>
  <si>
    <t>wireframesketcher.com</t>
  </si>
  <si>
    <t>mediologysoftware.com</t>
  </si>
  <si>
    <t>icecreamapps.com</t>
  </si>
  <si>
    <t>logomaven.com</t>
  </si>
  <si>
    <t>mediabrix.com</t>
  </si>
  <si>
    <t>resi.io</t>
  </si>
  <si>
    <t>unified-streaming.com</t>
  </si>
  <si>
    <t>cinesend.com</t>
  </si>
  <si>
    <t>fireside.fm</t>
  </si>
  <si>
    <t>audiokit.io</t>
  </si>
  <si>
    <t>elegantthemes.com</t>
  </si>
  <si>
    <t>xara.com</t>
  </si>
  <si>
    <t>paneek.net</t>
  </si>
  <si>
    <t>ausha.co</t>
  </si>
  <si>
    <t>savahapp.com</t>
  </si>
  <si>
    <t>foap.com</t>
  </si>
  <si>
    <t>tradecast.tv</t>
  </si>
  <si>
    <t>mindstamp.com</t>
  </si>
  <si>
    <t>artspark.co.jp</t>
  </si>
  <si>
    <t>opensource.org</t>
  </si>
  <si>
    <t>cebas.com</t>
  </si>
  <si>
    <t>fleeq.io</t>
  </si>
  <si>
    <t>smore.com</t>
  </si>
  <si>
    <t>picjumbo.com</t>
  </si>
  <si>
    <t>blacksunsoftware.com</t>
  </si>
  <si>
    <t>diacritech.com</t>
  </si>
  <si>
    <t>statease.com</t>
  </si>
  <si>
    <t>biteable.com</t>
  </si>
  <si>
    <t>recast.studio</t>
  </si>
  <si>
    <t>bannernow.com</t>
  </si>
  <si>
    <t>randomcontrol.com</t>
  </si>
  <si>
    <t>breezythemes.com</t>
  </si>
  <si>
    <t>soft8soft.com</t>
  </si>
  <si>
    <t>entale.co</t>
  </si>
  <si>
    <t>auug.com</t>
  </si>
  <si>
    <t>summitsoft.com</t>
  </si>
  <si>
    <t>rendrfx.com</t>
  </si>
  <si>
    <t>isotropix.com</t>
  </si>
  <si>
    <t>socividz.com</t>
  </si>
  <si>
    <t>binarymanagement.com</t>
  </si>
  <si>
    <t>beamr.com</t>
  </si>
  <si>
    <t>hellothematic.com</t>
  </si>
  <si>
    <t>pagestream.org</t>
  </si>
  <si>
    <t>infograpia.com</t>
  </si>
  <si>
    <t>kratosbrand.com</t>
  </si>
  <si>
    <t>ukeysoft.com</t>
  </si>
  <si>
    <t>maefloresta.com</t>
  </si>
  <si>
    <t>spurgeonwoods.com</t>
  </si>
  <si>
    <t>rive.app</t>
  </si>
  <si>
    <t>flashificator.com</t>
  </si>
  <si>
    <t>12starsmedia.com</t>
  </si>
  <si>
    <t>juniper.net</t>
  </si>
  <si>
    <t>zoner.com</t>
  </si>
  <si>
    <t>cloudspot.io</t>
  </si>
  <si>
    <t>vr2020.com</t>
  </si>
  <si>
    <t>froont.com</t>
  </si>
  <si>
    <t>gihosoft.com</t>
  </si>
  <si>
    <t>onsign.tv</t>
  </si>
  <si>
    <t>videobolt.net</t>
  </si>
  <si>
    <t>mediamobz.com</t>
  </si>
  <si>
    <t>vipeline.com</t>
  </si>
  <si>
    <t>uiza.io</t>
  </si>
  <si>
    <t>movidiam.com</t>
  </si>
  <si>
    <t>slingbox.com</t>
  </si>
  <si>
    <t>spicefactory.co</t>
  </si>
  <si>
    <t>flipspaces.com</t>
  </si>
  <si>
    <t>pearlmountainsoft.com</t>
  </si>
  <si>
    <t>shootzilla.com</t>
  </si>
  <si>
    <t>oculu.com</t>
  </si>
  <si>
    <t>viosk.com</t>
  </si>
  <si>
    <t>marionettestudio.com</t>
  </si>
  <si>
    <t>yololiv.com</t>
  </si>
  <si>
    <t>bandicam.com</t>
  </si>
  <si>
    <t>trevannatracks.com</t>
  </si>
  <si>
    <t>pixevety.com</t>
  </si>
  <si>
    <t>rumble.com</t>
  </si>
  <si>
    <t>zavango.com</t>
  </si>
  <si>
    <t>switchvideo.com</t>
  </si>
  <si>
    <t>hivestreaming.com</t>
  </si>
  <si>
    <t>dxo.com</t>
  </si>
  <si>
    <t>carbonmade.com</t>
  </si>
  <si>
    <t>teliportme.com</t>
  </si>
  <si>
    <t>freefoodphotos.com</t>
  </si>
  <si>
    <t>playboxtechnology.com</t>
  </si>
  <si>
    <t>realsoft.com</t>
  </si>
  <si>
    <t>filmsupply.com</t>
  </si>
  <si>
    <t>evgen.com</t>
  </si>
  <si>
    <t>superpeer.com</t>
  </si>
  <si>
    <t>formdev.com</t>
  </si>
  <si>
    <t>motionartsmedia.net</t>
  </si>
  <si>
    <t>tversity.com</t>
  </si>
  <si>
    <t>squadcast.fm</t>
  </si>
  <si>
    <t>elpical.com</t>
  </si>
  <si>
    <t>videvo.net</t>
  </si>
  <si>
    <t>pressmart.com</t>
  </si>
  <si>
    <t>arcentry.com</t>
  </si>
  <si>
    <t>nanocosmos.de</t>
  </si>
  <si>
    <t>artlandia.com</t>
  </si>
  <si>
    <t>popio.com</t>
  </si>
  <si>
    <t>vectorstock.com</t>
  </si>
  <si>
    <t>gratisography.com</t>
  </si>
  <si>
    <t>antetype.com</t>
  </si>
  <si>
    <t>yudu.com</t>
  </si>
  <si>
    <t>totalworks.net</t>
  </si>
  <si>
    <t>markzware.com</t>
  </si>
  <si>
    <t>eyeem.com</t>
  </si>
  <si>
    <t>gettingles.com</t>
  </si>
  <si>
    <t>serelay.com</t>
  </si>
  <si>
    <t>easy.movie</t>
  </si>
  <si>
    <t>soundstripe.com</t>
  </si>
  <si>
    <t>introbrand.com</t>
  </si>
  <si>
    <t>lickd.co</t>
  </si>
  <si>
    <t>ohmforce.com</t>
  </si>
  <si>
    <t>seervision.com</t>
  </si>
  <si>
    <t>mybrandnewlogo.com</t>
  </si>
  <si>
    <t>junglesoftware.com</t>
  </si>
  <si>
    <t>diamondcut.com</t>
  </si>
  <si>
    <t>smashicons.com</t>
  </si>
  <si>
    <t>mediaexcel.com</t>
  </si>
  <si>
    <t>photodeck.com</t>
  </si>
  <si>
    <t>graphicsprings.com</t>
  </si>
  <si>
    <t>massivesoftware.com</t>
  </si>
  <si>
    <t>pixelixe.com</t>
  </si>
  <si>
    <t>accusonus.com</t>
  </si>
  <si>
    <t>youidraw.com</t>
  </si>
  <si>
    <t>eyebase.com</t>
  </si>
  <si>
    <t>podimo.com</t>
  </si>
  <si>
    <t>pro-vigil.com</t>
  </si>
  <si>
    <t>wideo.co</t>
  </si>
  <si>
    <t>vdocipher.com</t>
  </si>
  <si>
    <t>digital-media-lab.com</t>
  </si>
  <si>
    <t>setplex.com</t>
  </si>
  <si>
    <t>strata.com</t>
  </si>
  <si>
    <t>voped.com</t>
  </si>
  <si>
    <t>soprano.ai</t>
  </si>
  <si>
    <t>guerillarender.com</t>
  </si>
  <si>
    <t>acdsee.com</t>
  </si>
  <si>
    <t>priint.com</t>
  </si>
  <si>
    <t>elecard.com</t>
  </si>
  <si>
    <t>tinypng.com</t>
  </si>
  <si>
    <t>playfilm.tv</t>
  </si>
  <si>
    <t>filtergrade.com</t>
  </si>
  <si>
    <t>geticonjar.com</t>
  </si>
  <si>
    <t>trakto.io</t>
  </si>
  <si>
    <t>usltechnologies.com</t>
  </si>
  <si>
    <t>filmicpro.com</t>
  </si>
  <si>
    <t>telestream.net</t>
  </si>
  <si>
    <t>staruml.io</t>
  </si>
  <si>
    <t>pictron.com</t>
  </si>
  <si>
    <t>volkside.com</t>
  </si>
  <si>
    <t>embed.ly</t>
  </si>
  <si>
    <t>soundtrap.com</t>
  </si>
  <si>
    <t>rarchy.com</t>
  </si>
  <si>
    <t>creativemarket.com</t>
  </si>
  <si>
    <t>mysoundwise.com</t>
  </si>
  <si>
    <t>streamone.tv</t>
  </si>
  <si>
    <t>very-soft.com</t>
  </si>
  <si>
    <t>flixel.org</t>
  </si>
  <si>
    <t>videosoftdev.com</t>
  </si>
  <si>
    <t>kleversoft.com</t>
  </si>
  <si>
    <t>ifu.com</t>
  </si>
  <si>
    <t>ninjamock.com</t>
  </si>
  <si>
    <t>krop.com</t>
  </si>
  <si>
    <t>j2s.net</t>
  </si>
  <si>
    <t>moovly.com</t>
  </si>
  <si>
    <t>protopie.io</t>
  </si>
  <si>
    <t>cyberchimps.com</t>
  </si>
  <si>
    <t>vidsnippets.com</t>
  </si>
  <si>
    <t>visualyst.co</t>
  </si>
  <si>
    <t>blinderhq.com</t>
  </si>
  <si>
    <t>logopony.com</t>
  </si>
  <si>
    <t>genmymodel.com</t>
  </si>
  <si>
    <t>neuber.com</t>
  </si>
  <si>
    <t>equinux.com</t>
  </si>
  <si>
    <t>typito.com</t>
  </si>
  <si>
    <t>spreaker.com</t>
  </si>
  <si>
    <t>goskipstone.com</t>
  </si>
  <si>
    <t>documentnode.io</t>
  </si>
  <si>
    <t>videojaguar.com</t>
  </si>
  <si>
    <t>picspotr.com</t>
  </si>
  <si>
    <t>kiteapp.co</t>
  </si>
  <si>
    <t>byteignite.com</t>
  </si>
  <si>
    <t>niksoftware.com</t>
  </si>
  <si>
    <t>monotype.com</t>
  </si>
  <si>
    <t>rawtherapee.com</t>
  </si>
  <si>
    <t>elastrix.io</t>
  </si>
  <si>
    <t>fotor.com</t>
  </si>
  <si>
    <t>successware.net</t>
  </si>
  <si>
    <t>peer5.com</t>
  </si>
  <si>
    <t>pixar.com</t>
  </si>
  <si>
    <t>pivotshare.com</t>
  </si>
  <si>
    <t>kpoint.com</t>
  </si>
  <si>
    <t>onlinelogomaker.com</t>
  </si>
  <si>
    <t>cleverbrush.com</t>
  </si>
  <si>
    <t>cloudcraft.co</t>
  </si>
  <si>
    <t>phaseone.com</t>
  </si>
  <si>
    <t>splitcam.com</t>
  </si>
  <si>
    <t>shotsnapp.com</t>
  </si>
  <si>
    <t>jet-stream.com</t>
  </si>
  <si>
    <t>curated.co</t>
  </si>
  <si>
    <t>nevercenter.com</t>
  </si>
  <si>
    <t>winxdvd.com</t>
  </si>
  <si>
    <t>timehop.com</t>
  </si>
  <si>
    <t>viewlift.com</t>
  </si>
  <si>
    <t>videoproc.com</t>
  </si>
  <si>
    <t>ardour.org</t>
  </si>
  <si>
    <t>stakepoint.com</t>
  </si>
  <si>
    <t>3dkumo.com</t>
  </si>
  <si>
    <t>structurestudios.com</t>
  </si>
  <si>
    <t>readz.com</t>
  </si>
  <si>
    <t>textures.com</t>
  </si>
  <si>
    <t>coolix.io</t>
  </si>
  <si>
    <t>depositphotos.com</t>
  </si>
  <si>
    <t>createwithflow.com</t>
  </si>
  <si>
    <t>blockscad3d.com</t>
  </si>
  <si>
    <t>encoremediasystems.com</t>
  </si>
  <si>
    <t>designbold.com</t>
  </si>
  <si>
    <t>shockwavemedical.com</t>
  </si>
  <si>
    <t>sitexgraphics.com</t>
  </si>
  <si>
    <t>escapemotions.com</t>
  </si>
  <si>
    <t>glyphicons.com</t>
  </si>
  <si>
    <t>techguilds.com</t>
  </si>
  <si>
    <t>irise.com</t>
  </si>
  <si>
    <t>adva-soft.com</t>
  </si>
  <si>
    <t>gramener.com</t>
  </si>
  <si>
    <t>iconshock.com</t>
  </si>
  <si>
    <t>time.graphics</t>
  </si>
  <si>
    <t>pre1.com</t>
  </si>
  <si>
    <t>publitas.com</t>
  </si>
  <si>
    <t>codemill.se</t>
  </si>
  <si>
    <t>nero.com</t>
  </si>
  <si>
    <t>musicvine.com</t>
  </si>
  <si>
    <t>getspokn.com</t>
  </si>
  <si>
    <t>cinema8.com</t>
  </si>
  <si>
    <t>studioninja.co</t>
  </si>
  <si>
    <t>logoshi.com</t>
  </si>
  <si>
    <t>edocumentonline.com</t>
  </si>
  <si>
    <t>omnigroup.com</t>
  </si>
  <si>
    <t>fontshop.com</t>
  </si>
  <si>
    <t>systemax.jp</t>
  </si>
  <si>
    <t>idomoo.com</t>
  </si>
  <si>
    <t>gettyimages.com</t>
  </si>
  <si>
    <t>arcturus.studio</t>
  </si>
  <si>
    <t>sony.net</t>
  </si>
  <si>
    <t>mediazilla.com</t>
  </si>
  <si>
    <t>skyfish.com</t>
  </si>
  <si>
    <t>spacedesigner3d.com</t>
  </si>
  <si>
    <t>pixelz.com</t>
  </si>
  <si>
    <t>semantic-ui.com</t>
  </si>
  <si>
    <t>dacast.com</t>
  </si>
  <si>
    <t>500px.com</t>
  </si>
  <si>
    <t>flixier.com</t>
  </si>
  <si>
    <t>parwinr.com</t>
  </si>
  <si>
    <t>stretchsense.com</t>
  </si>
  <si>
    <t>irie-at.com</t>
  </si>
  <si>
    <t>scribus.net</t>
  </si>
  <si>
    <t>maptive.com</t>
  </si>
  <si>
    <t>evermotion.org</t>
  </si>
  <si>
    <t>makevt.com</t>
  </si>
  <si>
    <t>dvdfab.cn</t>
  </si>
  <si>
    <t>audiotool.com</t>
  </si>
  <si>
    <t>visiolink.com</t>
  </si>
  <si>
    <t>flyingmeat.com</t>
  </si>
  <si>
    <t>dwango.co.jp</t>
  </si>
  <si>
    <t>oovvuu.com</t>
  </si>
  <si>
    <t>create.io</t>
  </si>
  <si>
    <t>digitalrightsdirector.com</t>
  </si>
  <si>
    <t>pixsuit.com</t>
  </si>
  <si>
    <t>fluidads.com</t>
  </si>
  <si>
    <t>viqeo.tv</t>
  </si>
  <si>
    <t>sitesuite.com.au</t>
  </si>
  <si>
    <t>mixerfactory.com</t>
  </si>
  <si>
    <t>stockphoto.com</t>
  </si>
  <si>
    <t>2emotion.com</t>
  </si>
  <si>
    <t>assimilateinc.com</t>
  </si>
  <si>
    <t>dynomapper.com</t>
  </si>
  <si>
    <t>internetdevels.com</t>
  </si>
  <si>
    <t>walkinto.in</t>
  </si>
  <si>
    <t>hotgloo.io</t>
  </si>
  <si>
    <t>xalt.de</t>
  </si>
  <si>
    <t>onestream.live</t>
  </si>
  <si>
    <t>smartdraw.com</t>
  </si>
  <si>
    <t>snapsurveillance.com</t>
  </si>
  <si>
    <t>backtracks.fm</t>
  </si>
  <si>
    <t>teyuto.com</t>
  </si>
  <si>
    <t>wings3d.com</t>
  </si>
  <si>
    <t>uptodown.com</t>
  </si>
  <si>
    <t>logogarden.com</t>
  </si>
  <si>
    <t>kumu.io</t>
  </si>
  <si>
    <t>seekbeak.com</t>
  </si>
  <si>
    <t>unilock.com</t>
  </si>
  <si>
    <t>pantone.com</t>
  </si>
  <si>
    <t>pinksquare.com</t>
  </si>
  <si>
    <t>fordela.com</t>
  </si>
  <si>
    <t>qualitem.com</t>
  </si>
  <si>
    <t>kodi.tv</t>
  </si>
  <si>
    <t>zerolight.com</t>
  </si>
  <si>
    <t>streann.com</t>
  </si>
  <si>
    <t>tagdiv.com</t>
  </si>
  <si>
    <t>storyandheart.com</t>
  </si>
  <si>
    <t>crestock.com</t>
  </si>
  <si>
    <t>powr.tv</t>
  </si>
  <si>
    <t>skitterphoto.com</t>
  </si>
  <si>
    <t>zynaptiq.com</t>
  </si>
  <si>
    <t>qiwio.io</t>
  </si>
  <si>
    <t>livepeer.org</t>
  </si>
  <si>
    <t>creaceed.com</t>
  </si>
  <si>
    <t>deathtothestockphoto.com</t>
  </si>
  <si>
    <t>shoplive.cloud</t>
  </si>
  <si>
    <t>iwinsoft.com</t>
  </si>
  <si>
    <t>opera.com</t>
  </si>
  <si>
    <t>comfortclick.com</t>
  </si>
  <si>
    <t>lottiefiles.com</t>
  </si>
  <si>
    <t>kumullus.com</t>
  </si>
  <si>
    <t>trendspek.com</t>
  </si>
  <si>
    <t>piksel.com</t>
  </si>
  <si>
    <t>simplecast.com</t>
  </si>
  <si>
    <t>balsamiq.com</t>
  </si>
  <si>
    <t>spinattic.com</t>
  </si>
  <si>
    <t>poliigon.com</t>
  </si>
  <si>
    <t>vectr.com</t>
  </si>
  <si>
    <t>makr.co</t>
  </si>
  <si>
    <t>hash.com</t>
  </si>
  <si>
    <t>glyphsapp.com</t>
  </si>
  <si>
    <t>vectornator.io</t>
  </si>
  <si>
    <t>freemake.com</t>
  </si>
  <si>
    <t>concept-inc.com</t>
  </si>
  <si>
    <t>kapwing.com</t>
  </si>
  <si>
    <t>podbean.com</t>
  </si>
  <si>
    <t>radiance-online.org</t>
  </si>
  <si>
    <t>aaa-studio.eu</t>
  </si>
  <si>
    <t>canstockphoto.com</t>
  </si>
  <si>
    <t>mightybuildings.com</t>
  </si>
  <si>
    <t>roundme.com</t>
  </si>
  <si>
    <t>mirye.net</t>
  </si>
  <si>
    <t>octovid.com</t>
  </si>
  <si>
    <t>designimo.com</t>
  </si>
  <si>
    <t>creately.com</t>
  </si>
  <si>
    <t>bright-river.com</t>
  </si>
  <si>
    <t>vivavideo.tv</t>
  </si>
  <si>
    <t>getintent.com</t>
  </si>
  <si>
    <t>youpic.com</t>
  </si>
  <si>
    <t>mubert.com</t>
  </si>
  <si>
    <t>kiswe.com</t>
  </si>
  <si>
    <t>dynamsoft.com</t>
  </si>
  <si>
    <t>thinkmap.com</t>
  </si>
  <si>
    <t>flowmapp.com</t>
  </si>
  <si>
    <t>loudly.com</t>
  </si>
  <si>
    <t>slideteam.net</t>
  </si>
  <si>
    <t>podomatic.com</t>
  </si>
  <si>
    <t>image-line.com</t>
  </si>
  <si>
    <t>avocode.com</t>
  </si>
  <si>
    <t>linknotions.com</t>
  </si>
  <si>
    <t>fxfactory.com</t>
  </si>
  <si>
    <t>dissolve.com</t>
  </si>
  <si>
    <t>shootproof.com</t>
  </si>
  <si>
    <t>vidlet.com</t>
  </si>
  <si>
    <t>darkroomsoftware.com</t>
  </si>
  <si>
    <t>waldophotos.com</t>
  </si>
  <si>
    <t>metacdn.com</t>
  </si>
  <si>
    <t>ventunotech.com</t>
  </si>
  <si>
    <t>okast.tv</t>
  </si>
  <si>
    <t>droxic.com</t>
  </si>
  <si>
    <t>swingsoftware.com</t>
  </si>
  <si>
    <t>picbackman.com</t>
  </si>
  <si>
    <t>inkscape.org</t>
  </si>
  <si>
    <t>sightworthy.com</t>
  </si>
  <si>
    <t>artisteer.com</t>
  </si>
  <si>
    <t>instantly.design</t>
  </si>
  <si>
    <t>soundation.com</t>
  </si>
  <si>
    <t>sketchdeck.com</t>
  </si>
  <si>
    <t>magisto.com</t>
  </si>
  <si>
    <t>synfig.org</t>
  </si>
  <si>
    <t>bonoboz.in</t>
  </si>
  <si>
    <t>centracom.com</t>
  </si>
  <si>
    <t>symmetriq.io</t>
  </si>
  <si>
    <t>cyberlink.com</t>
  </si>
  <si>
    <t>pilot.ly</t>
  </si>
  <si>
    <t>inmatrix.com</t>
  </si>
  <si>
    <t>omnystudio.com</t>
  </si>
  <si>
    <t>istudiopublisher.com</t>
  </si>
  <si>
    <t>groundprobe.com</t>
  </si>
  <si>
    <t>epidemicsound.com</t>
  </si>
  <si>
    <t>useflowkit.com</t>
  </si>
  <si>
    <t>kloudtrader.com</t>
  </si>
  <si>
    <t>realtourvision.com</t>
  </si>
  <si>
    <t>appleseedhq.net</t>
  </si>
  <si>
    <t>easycardcreator.com</t>
  </si>
  <si>
    <t>intelia.io</t>
  </si>
  <si>
    <t>movingimage.com</t>
  </si>
  <si>
    <t>macwareinc.com</t>
  </si>
  <si>
    <t>logobee.com</t>
  </si>
  <si>
    <t>90seconds.com</t>
  </si>
  <si>
    <t>vocso.com</t>
  </si>
  <si>
    <t>mypaint.org</t>
  </si>
  <si>
    <t>crazybump.com</t>
  </si>
  <si>
    <t>logodesign.net</t>
  </si>
  <si>
    <t>darcorp.com</t>
  </si>
  <si>
    <t>vidmind.com</t>
  </si>
  <si>
    <t>freerangestock.com</t>
  </si>
  <si>
    <t>broderbund.com</t>
  </si>
  <si>
    <t>luma-touch.com</t>
  </si>
  <si>
    <t>designnbuy.com</t>
  </si>
  <si>
    <t>typography.com</t>
  </si>
  <si>
    <t>alamy.com</t>
  </si>
  <si>
    <t>getenflux.com</t>
  </si>
  <si>
    <t>smithmicro.com</t>
  </si>
  <si>
    <t>audioburst.com</t>
  </si>
  <si>
    <t>visualsitemaps.com</t>
  </si>
  <si>
    <t>acoustica.com</t>
  </si>
  <si>
    <t>pixelgrade.com</t>
  </si>
  <si>
    <t>vantrix.com</t>
  </si>
  <si>
    <t>iris-works.com</t>
  </si>
  <si>
    <t>nichevid.com</t>
  </si>
  <si>
    <t>studiopress.com</t>
  </si>
  <si>
    <t>paperturn.com</t>
  </si>
  <si>
    <t>alstrasoft.com</t>
  </si>
  <si>
    <t>bigvu.tv</t>
  </si>
  <si>
    <t>redshift3d.com</t>
  </si>
  <si>
    <t>evrsoft.com</t>
  </si>
  <si>
    <t>tuneskit.com</t>
  </si>
  <si>
    <t>imatag.com</t>
  </si>
  <si>
    <t>auphonic.com</t>
  </si>
  <si>
    <t>9elements.com</t>
  </si>
  <si>
    <t>eezy.com</t>
  </si>
  <si>
    <t>morguefile.com</t>
  </si>
  <si>
    <t>audioboom.com</t>
  </si>
  <si>
    <t>logic-print.com</t>
  </si>
  <si>
    <t>loopster.com</t>
  </si>
  <si>
    <t>wistech.biz</t>
  </si>
  <si>
    <t>streamhash.com</t>
  </si>
  <si>
    <t>joyoshare.com</t>
  </si>
  <si>
    <t>ingentis.com</t>
  </si>
  <si>
    <t>mobitv.com</t>
  </si>
  <si>
    <t>smartzer.com</t>
  </si>
  <si>
    <t>rss.com</t>
  </si>
  <si>
    <t>oloneo.com</t>
  </si>
  <si>
    <t>exagon-concept.com</t>
  </si>
  <si>
    <t>presenter.software</t>
  </si>
  <si>
    <t>grinev.software</t>
  </si>
  <si>
    <t>khronos.org</t>
  </si>
  <si>
    <t>zverse.com</t>
  </si>
  <si>
    <t>enco.com</t>
  </si>
  <si>
    <t>drakonhub.com</t>
  </si>
  <si>
    <t>arnaezstudios.com</t>
  </si>
  <si>
    <t>sk1project.net</t>
  </si>
  <si>
    <t>snapstudioplus.com</t>
  </si>
  <si>
    <t>brandcrowd.com</t>
  </si>
  <si>
    <t>snappa.com</t>
  </si>
  <si>
    <t>openoffice.nl</t>
  </si>
  <si>
    <t>venngage.com</t>
  </si>
  <si>
    <t>renderpeople.com</t>
  </si>
  <si>
    <t>wizlogo.com</t>
  </si>
  <si>
    <t>soundsnap.com</t>
  </si>
  <si>
    <t>jalbum.net</t>
  </si>
  <si>
    <t>concept3d.com</t>
  </si>
  <si>
    <t>bonjoro.com</t>
  </si>
  <si>
    <t>fantastech.co</t>
  </si>
  <si>
    <t>catontechnology.com</t>
  </si>
  <si>
    <t>bannerboo.com</t>
  </si>
  <si>
    <t>brand.ai</t>
  </si>
  <si>
    <t>localstars.com</t>
  </si>
  <si>
    <t>qtonix.com</t>
  </si>
  <si>
    <t>sprucetech.com</t>
  </si>
  <si>
    <t>easel.ly</t>
  </si>
  <si>
    <t>bdcast.com</t>
  </si>
  <si>
    <t>optimumbrew.com</t>
  </si>
  <si>
    <t>personifyinc.com</t>
  </si>
  <si>
    <t>polarr.com</t>
  </si>
  <si>
    <t>coffeecup.com</t>
  </si>
  <si>
    <t>crive.co</t>
  </si>
  <si>
    <t>fontba.se</t>
  </si>
  <si>
    <t>portfoliobox.net</t>
  </si>
  <si>
    <t>custellence.com</t>
  </si>
  <si>
    <t>picovico.com</t>
  </si>
  <si>
    <t>ffmpeg.org</t>
  </si>
  <si>
    <t>insidersoftware.com</t>
  </si>
  <si>
    <t>vivotek.com</t>
  </si>
  <si>
    <t>dragonframe.com</t>
  </si>
  <si>
    <t>adclouds.io</t>
  </si>
  <si>
    <t>vidrovr.com</t>
  </si>
  <si>
    <t>machetesoft.com</t>
  </si>
  <si>
    <t>cardboardit.com</t>
  </si>
  <si>
    <t>ecamm.com</t>
  </si>
  <si>
    <t>divein.studio</t>
  </si>
  <si>
    <t>systancia.com</t>
  </si>
  <si>
    <t>zevo.io</t>
  </si>
  <si>
    <t>sketchrunner.com</t>
  </si>
  <si>
    <t>vidpresso.com</t>
  </si>
  <si>
    <t>youworkforthem.com</t>
  </si>
  <si>
    <t>dia-installer.de</t>
  </si>
  <si>
    <t>twistedwave.com</t>
  </si>
  <si>
    <t>datapare.com</t>
  </si>
  <si>
    <t>photler.com</t>
  </si>
  <si>
    <t>serviio.org</t>
  </si>
  <si>
    <t>prshots.com</t>
  </si>
  <si>
    <t>holoplot.com</t>
  </si>
  <si>
    <t>broadstreetads.com</t>
  </si>
  <si>
    <t>pixteller.com</t>
  </si>
  <si>
    <t>castsoftware.com</t>
  </si>
  <si>
    <t>lightfolio.com</t>
  </si>
  <si>
    <t>impossiblesoftware.com</t>
  </si>
  <si>
    <t>netobjects.com</t>
  </si>
  <si>
    <t>ribbet.com</t>
  </si>
  <si>
    <t>megaphone.fm</t>
  </si>
  <si>
    <t>jolicharts.com</t>
  </si>
  <si>
    <t>tvpaint.com</t>
  </si>
  <si>
    <t>adventr.io</t>
  </si>
  <si>
    <t>lmsoft.com</t>
  </si>
  <si>
    <t>vexlio.com</t>
  </si>
  <si>
    <t>corona-renderer.com</t>
  </si>
  <si>
    <t>vpix360.com</t>
  </si>
  <si>
    <t>inbetween.com</t>
  </si>
  <si>
    <t>utelly.com</t>
  </si>
  <si>
    <t>flippingbook.com</t>
  </si>
  <si>
    <t>natron.fr</t>
  </si>
  <si>
    <t>3dissue.com</t>
  </si>
  <si>
    <t>cinebody.com</t>
  </si>
  <si>
    <t>pixarra.com</t>
  </si>
  <si>
    <t>axure.com</t>
  </si>
  <si>
    <t>turnkey.com.au</t>
  </si>
  <si>
    <t>adorilabs.com</t>
  </si>
  <si>
    <t>rockettheme.com</t>
  </si>
  <si>
    <t>solidshops.com</t>
  </si>
  <si>
    <t>pexels.com</t>
  </si>
  <si>
    <t>visage.co</t>
  </si>
  <si>
    <t>readyplayer.me</t>
  </si>
  <si>
    <t>syniumsoftware.com</t>
  </si>
  <si>
    <t>lightxapp.com</t>
  </si>
  <si>
    <t>vidhub.co</t>
  </si>
  <si>
    <t>s-beach.com</t>
  </si>
  <si>
    <t>krita.org</t>
  </si>
  <si>
    <t>flipsnack.com</t>
  </si>
  <si>
    <t>negativespace.co</t>
  </si>
  <si>
    <t>cincopa.com</t>
  </si>
  <si>
    <t>acondigital.com</t>
  </si>
  <si>
    <t>getprintbox.com</t>
  </si>
  <si>
    <t>mockerie.io</t>
  </si>
  <si>
    <t>debugmode.com</t>
  </si>
  <si>
    <t>theguardian.com</t>
  </si>
  <si>
    <t>adrapid.com</t>
  </si>
  <si>
    <t>streamingvideoprovider.com</t>
  </si>
  <si>
    <t>hdrsoft.com</t>
  </si>
  <si>
    <t>maxadesigns.com</t>
  </si>
  <si>
    <t>ggnome.com</t>
  </si>
  <si>
    <t>bwith.us</t>
  </si>
  <si>
    <t>feedbag.io</t>
  </si>
  <si>
    <t>artofillusion.org</t>
  </si>
  <si>
    <t>thepixelfarm.co.uk</t>
  </si>
  <si>
    <t>makestories.io</t>
  </si>
  <si>
    <t>freakow.com</t>
  </si>
  <si>
    <t>horde3d.org</t>
  </si>
  <si>
    <t>assemblyapp.co</t>
  </si>
  <si>
    <t>portfoliolounge.com</t>
  </si>
  <si>
    <t>rebusfarm.net</t>
  </si>
  <si>
    <t>freelogoservices.com</t>
  </si>
  <si>
    <t>entropix.com</t>
  </si>
  <si>
    <t>golightstream.com</t>
  </si>
  <si>
    <t>worley.com</t>
  </si>
  <si>
    <t>bacdev.com</t>
  </si>
  <si>
    <t>inplayer.com</t>
  </si>
  <si>
    <t>mazsystems.com</t>
  </si>
  <si>
    <t>appinium.com</t>
  </si>
  <si>
    <t>motu.com</t>
  </si>
  <si>
    <t>audacityteam.org</t>
  </si>
  <si>
    <t>draftium.com</t>
  </si>
  <si>
    <t>elementice.com</t>
  </si>
  <si>
    <t>presagis.com</t>
  </si>
  <si>
    <t>viostream.com</t>
  </si>
  <si>
    <t>flashphoner.com</t>
  </si>
  <si>
    <t>rawshorts.com</t>
  </si>
  <si>
    <t>atomisystems.com</t>
  </si>
  <si>
    <t>explee.com</t>
  </si>
  <si>
    <t>templi.com</t>
  </si>
  <si>
    <t>axxonsoft.com</t>
  </si>
  <si>
    <t>cedato.com</t>
  </si>
  <si>
    <t>veedybox.com</t>
  </si>
  <si>
    <t>onedash.com</t>
  </si>
  <si>
    <t>dovetail.ie</t>
  </si>
  <si>
    <t>looka.com</t>
  </si>
  <si>
    <t>xstream.net</t>
  </si>
  <si>
    <t>bts.tv</t>
  </si>
  <si>
    <t>behance.net</t>
  </si>
  <si>
    <t>turbosquid.com</t>
  </si>
  <si>
    <t>conversiveai.com</t>
  </si>
  <si>
    <t>highfidelity.com</t>
  </si>
  <si>
    <t>viva.de</t>
  </si>
  <si>
    <t>uxfol.io</t>
  </si>
  <si>
    <t>readymag.com</t>
  </si>
  <si>
    <t>brightcove.com</t>
  </si>
  <si>
    <t>plantapp.io</t>
  </si>
  <si>
    <t>casted.us</t>
  </si>
  <si>
    <t>parmonic.com</t>
  </si>
  <si>
    <t>knowledgevision.com</t>
  </si>
  <si>
    <t>fluidui.com</t>
  </si>
  <si>
    <t>red5pro.com</t>
  </si>
  <si>
    <t>nubigon.com</t>
  </si>
  <si>
    <t>instantflipbook.com</t>
  </si>
  <si>
    <t>gothru.co</t>
  </si>
  <si>
    <t>izotope.com</t>
  </si>
  <si>
    <t>blush.design</t>
  </si>
  <si>
    <t>truscribe.com</t>
  </si>
  <si>
    <t>instantdesigntool.com</t>
  </si>
  <si>
    <t>knkpublishingsoftware.com</t>
  </si>
  <si>
    <t>watchity.com</t>
  </si>
  <si>
    <t>vlinteractive.com</t>
  </si>
  <si>
    <t>picsretouch.com</t>
  </si>
  <si>
    <t>multimedia5.com</t>
  </si>
  <si>
    <t>fokoretail.com</t>
  </si>
  <si>
    <t>tetraface.co.jp</t>
  </si>
  <si>
    <t>ap.org</t>
  </si>
  <si>
    <t>template.net</t>
  </si>
  <si>
    <t>fontastic.me</t>
  </si>
  <si>
    <t>anchor.fm</t>
  </si>
  <si>
    <t>ucalc.pro</t>
  </si>
  <si>
    <t>makeswift.com</t>
  </si>
  <si>
    <t>zeg.ai</t>
  </si>
  <si>
    <t>tvunetworks.com</t>
  </si>
  <si>
    <t>3dreshaper.com</t>
  </si>
  <si>
    <t>pinecast.com</t>
  </si>
  <si>
    <t>streamroot.io</t>
  </si>
  <si>
    <t>lightmv.com</t>
  </si>
  <si>
    <t>bitwig.com</t>
  </si>
  <si>
    <t>gomcorp.com</t>
  </si>
  <si>
    <t>wildmoka.com</t>
  </si>
  <si>
    <t>virtualpaper.com</t>
  </si>
  <si>
    <t>vi.ai</t>
  </si>
  <si>
    <t>podcast.co</t>
  </si>
  <si>
    <t>pagedna.com</t>
  </si>
  <si>
    <t>altia.com</t>
  </si>
  <si>
    <t>nws.ai</t>
  </si>
  <si>
    <t>thinglink.com</t>
  </si>
  <si>
    <t>antmedia.io</t>
  </si>
  <si>
    <t>coremelt.com</t>
  </si>
  <si>
    <t>libsyn.com</t>
  </si>
  <si>
    <t>engajer.com</t>
  </si>
  <si>
    <t>pageturnpro.com</t>
  </si>
  <si>
    <t>curator.co</t>
  </si>
  <si>
    <t>thedesignsavenue.com</t>
  </si>
  <si>
    <t>transported.co</t>
  </si>
  <si>
    <t>livestreamingcdn.com</t>
  </si>
  <si>
    <t>videolan.org</t>
  </si>
  <si>
    <t>stratasys.com</t>
  </si>
  <si>
    <t>repurposehouse.com</t>
  </si>
  <si>
    <t>toddao.com</t>
  </si>
  <si>
    <t>fotoflexer.com</t>
  </si>
  <si>
    <t>threshold360.com</t>
  </si>
  <si>
    <t>flownie.com</t>
  </si>
  <si>
    <t>3dquicktools.com</t>
  </si>
  <si>
    <t>e-tabs.com</t>
  </si>
  <si>
    <t>dalim.com</t>
  </si>
  <si>
    <t>klapty.com</t>
  </si>
  <si>
    <t>viewst.com</t>
  </si>
  <si>
    <t>selfanimate.com</t>
  </si>
  <si>
    <t>fontstand.com</t>
  </si>
  <si>
    <t>burst.com</t>
  </si>
  <si>
    <t>e-xstream.com</t>
  </si>
  <si>
    <t>realmacsoftware.com</t>
  </si>
  <si>
    <t>enrichvideo.com</t>
  </si>
  <si>
    <t>flowpaper.com</t>
  </si>
  <si>
    <t>indeeo.com</t>
  </si>
  <si>
    <t>ambient1.com</t>
  </si>
  <si>
    <t>martiancraft.com</t>
  </si>
  <si>
    <t>ipaper.io</t>
  </si>
  <si>
    <t>greyscalegorilla.com</t>
  </si>
  <si>
    <t>fontspring.com</t>
  </si>
  <si>
    <t>tunegenie.com</t>
  </si>
  <si>
    <t>mixlr.com</t>
  </si>
  <si>
    <t>rooom.com</t>
  </si>
  <si>
    <t>podiant.co</t>
  </si>
  <si>
    <t>vlogbox.com</t>
  </si>
  <si>
    <t>metafizzy.co</t>
  </si>
  <si>
    <t>tweaksoftware.com</t>
  </si>
  <si>
    <t>lotusthemes.com</t>
  </si>
  <si>
    <t>stocksy.com</t>
  </si>
  <si>
    <t>videoken.com</t>
  </si>
  <si>
    <t>theconstruct.io</t>
  </si>
  <si>
    <t>ittiam.com</t>
  </si>
  <si>
    <t>logomaker.com</t>
  </si>
  <si>
    <t>transistor.fm</t>
  </si>
  <si>
    <t>rogueamoeba.com</t>
  </si>
  <si>
    <t>ocurus.com</t>
  </si>
  <si>
    <t>storyboardthat.com</t>
  </si>
  <si>
    <t>pagesuite.com</t>
  </si>
  <si>
    <t>postermywall.com</t>
  </si>
  <si>
    <t>goyipyip.com</t>
  </si>
  <si>
    <t>wulfsoft.com</t>
  </si>
  <si>
    <t>pubcoder.com</t>
  </si>
  <si>
    <t>fontself.com</t>
  </si>
  <si>
    <t>harrisonconsoles.com</t>
  </si>
  <si>
    <t>vidoo.media</t>
  </si>
  <si>
    <t>authory.com</t>
  </si>
  <si>
    <t>pond5.com</t>
  </si>
  <si>
    <t>jwplayer.com</t>
  </si>
  <si>
    <t>designwizard.com</t>
  </si>
  <si>
    <t>imagineproducts.com</t>
  </si>
  <si>
    <t>rookieup.com</t>
  </si>
  <si>
    <t>presonus.com</t>
  </si>
  <si>
    <t>easeus.com</t>
  </si>
  <si>
    <t>featuremap.co</t>
  </si>
  <si>
    <t>ivenza.com</t>
  </si>
  <si>
    <t>stockfresh.com</t>
  </si>
  <si>
    <t>apertusvr.org</t>
  </si>
  <si>
    <t>panoroo.com</t>
  </si>
  <si>
    <t>hipcast.com</t>
  </si>
  <si>
    <t>col8.net</t>
  </si>
  <si>
    <t>reasonstudios.com</t>
  </si>
  <si>
    <t>euclidiq.com</t>
  </si>
  <si>
    <t>whooshkaa.com</t>
  </si>
  <si>
    <t>imposium.com</t>
  </si>
  <si>
    <t>photolemur.com</t>
  </si>
  <si>
    <t>storyblocks.com</t>
  </si>
  <si>
    <t>powerusersoftwares.com</t>
  </si>
  <si>
    <t>noovelty.com</t>
  </si>
  <si>
    <t>photoscape.org</t>
  </si>
  <si>
    <t>simplebooth.com</t>
  </si>
  <si>
    <t>4lifeinnovations.com</t>
  </si>
  <si>
    <t>w3.org</t>
  </si>
  <si>
    <t>vertexinc.com</t>
  </si>
  <si>
    <t>vvertex.com</t>
  </si>
  <si>
    <t>digiscapetech.com</t>
  </si>
  <si>
    <t>quantumcloud.com</t>
  </si>
  <si>
    <t>tremorvideodsp.com</t>
  </si>
  <si>
    <t>visualsociety.com</t>
  </si>
  <si>
    <t>doodle3d.com</t>
  </si>
  <si>
    <t>lemkesoft.de</t>
  </si>
  <si>
    <t>lapixa.com</t>
  </si>
  <si>
    <t>digitalartflow.com</t>
  </si>
  <si>
    <t>drawtify.com</t>
  </si>
  <si>
    <t>pcloud.com</t>
  </si>
  <si>
    <t>curvy3d.com</t>
  </si>
  <si>
    <t>vidazoo.com</t>
  </si>
  <si>
    <t>basno.com</t>
  </si>
  <si>
    <t>euclideon.com</t>
  </si>
  <si>
    <t>webydo.com</t>
  </si>
  <si>
    <t>videolinq.com</t>
  </si>
  <si>
    <t>pixelmator.com</t>
  </si>
  <si>
    <t>obsproject.com</t>
  </si>
  <si>
    <t>verst.co</t>
  </si>
  <si>
    <t>epageview.com</t>
  </si>
  <si>
    <t>meboxmedia.com</t>
  </si>
  <si>
    <t>ableton.com</t>
  </si>
  <si>
    <t>effectmatrix.com</t>
  </si>
  <si>
    <t>zeaengine.com</t>
  </si>
  <si>
    <t>rightfontapp.com</t>
  </si>
  <si>
    <t>switcherstudio.com</t>
  </si>
  <si>
    <t>yayimages.com</t>
  </si>
  <si>
    <t>podchaser.com</t>
  </si>
  <si>
    <t>evrybo.com</t>
  </si>
  <si>
    <t>toonboom.com</t>
  </si>
  <si>
    <t>writemaps.com</t>
  </si>
  <si>
    <t>flutin.com</t>
  </si>
  <si>
    <t>tricycleinc.com</t>
  </si>
  <si>
    <t>plasq.com</t>
  </si>
  <si>
    <t>prototypo.io</t>
  </si>
  <si>
    <t>imagely.com</t>
  </si>
  <si>
    <t>motionden.com</t>
  </si>
  <si>
    <t>ibidinfo.com</t>
  </si>
  <si>
    <t>templatetoaster.com</t>
  </si>
  <si>
    <t>trivid.com</t>
  </si>
  <si>
    <t>zimovi.com</t>
  </si>
  <si>
    <t>coolors.co</t>
  </si>
  <si>
    <t>dotcsw.com</t>
  </si>
  <si>
    <t>apptechmobile.com</t>
  </si>
  <si>
    <t>flinto.com</t>
  </si>
  <si>
    <t>nevron.com</t>
  </si>
  <si>
    <t>jumpstory.com</t>
  </si>
  <si>
    <t>prettygraphs.com</t>
  </si>
  <si>
    <t>brandmark.io</t>
  </si>
  <si>
    <t>kaboompics.com</t>
  </si>
  <si>
    <t>kuula.co</t>
  </si>
  <si>
    <t>w3eden.com</t>
  </si>
  <si>
    <t>uxpin.com</t>
  </si>
  <si>
    <t>povray.org</t>
  </si>
  <si>
    <t>breezetree.com</t>
  </si>
  <si>
    <t>tomorrowstudio.co</t>
  </si>
  <si>
    <t>liveleap.com</t>
  </si>
  <si>
    <t>immanens.com</t>
  </si>
  <si>
    <t>visualon.com</t>
  </si>
  <si>
    <t>veeplay.com</t>
  </si>
  <si>
    <t>vmn.net</t>
  </si>
  <si>
    <t>easycutstudio.com</t>
  </si>
  <si>
    <t>cgistudio.at</t>
  </si>
  <si>
    <t>touchstream.media</t>
  </si>
  <si>
    <t>plotprojects.com</t>
  </si>
  <si>
    <t>bluedot.io</t>
  </si>
  <si>
    <t>designer.mocky.io</t>
  </si>
  <si>
    <t>cavisson.com</t>
  </si>
  <si>
    <t>gimbal.com</t>
  </si>
  <si>
    <t>trafficparrot.com</t>
  </si>
  <si>
    <t>machsol.com</t>
  </si>
  <si>
    <t>thoughtbot.com</t>
  </si>
  <si>
    <t>qualibrate.com</t>
  </si>
  <si>
    <t>gameclosure.com</t>
  </si>
  <si>
    <t>simperium.com</t>
  </si>
  <si>
    <t>planisware.com</t>
  </si>
  <si>
    <t>codelessplatforms.com</t>
  </si>
  <si>
    <t>selisoft.com</t>
  </si>
  <si>
    <t>chatroll.com</t>
  </si>
  <si>
    <t>celitech.com</t>
  </si>
  <si>
    <t>arlula.com</t>
  </si>
  <si>
    <t>qliktag.com</t>
  </si>
  <si>
    <t>apideck.com</t>
  </si>
  <si>
    <t>spryng.nl</t>
  </si>
  <si>
    <t>microtool.de</t>
  </si>
  <si>
    <t>monterail.com</t>
  </si>
  <si>
    <t>wazo.io</t>
  </si>
  <si>
    <t>testorigen.com</t>
  </si>
  <si>
    <t>openjsf.org</t>
  </si>
  <si>
    <t>citizendeveloper.com</t>
  </si>
  <si>
    <t>theobald-software.com</t>
  </si>
  <si>
    <t>netsapiens.com</t>
  </si>
  <si>
    <t>cloudreach.com</t>
  </si>
  <si>
    <t>qaprosoft.com</t>
  </si>
  <si>
    <t>testmanagement.com</t>
  </si>
  <si>
    <t>gopaddle.io</t>
  </si>
  <si>
    <t>internal.io</t>
  </si>
  <si>
    <t>ijs.network</t>
  </si>
  <si>
    <t>zeenyx.com</t>
  </si>
  <si>
    <t>requestly.io</t>
  </si>
  <si>
    <t>metamug.com</t>
  </si>
  <si>
    <t>pulpstrategy.com</t>
  </si>
  <si>
    <t>dotcom-monitor.com</t>
  </si>
  <si>
    <t>monzacloud.com</t>
  </si>
  <si>
    <t>colesoft.com</t>
  </si>
  <si>
    <t>relution.io</t>
  </si>
  <si>
    <t>triggermesh.com</t>
  </si>
  <si>
    <t>felgo.com</t>
  </si>
  <si>
    <t>mage.ai</t>
  </si>
  <si>
    <t>stresstimulus.com</t>
  </si>
  <si>
    <t>twobigears.com</t>
  </si>
  <si>
    <t>zetapush.com</t>
  </si>
  <si>
    <t>git2go.com</t>
  </si>
  <si>
    <t>scaledynamics.com</t>
  </si>
  <si>
    <t>bynd.com</t>
  </si>
  <si>
    <t>ideafabrik.com</t>
  </si>
  <si>
    <t>mobiroller.com</t>
  </si>
  <si>
    <t>qa-systems.com</t>
  </si>
  <si>
    <t>mjobrr.com</t>
  </si>
  <si>
    <t>trackvia.com</t>
  </si>
  <si>
    <t>byte.com.au</t>
  </si>
  <si>
    <t>serviceobjects.com</t>
  </si>
  <si>
    <t>daocloud.io</t>
  </si>
  <si>
    <t>weweb.io</t>
  </si>
  <si>
    <t>watir.com</t>
  </si>
  <si>
    <t>vector.com</t>
  </si>
  <si>
    <t>scintilla.org</t>
  </si>
  <si>
    <t>codepen.io</t>
  </si>
  <si>
    <t>decosoftware.com</t>
  </si>
  <si>
    <t>thesmsworks.co.uk</t>
  </si>
  <si>
    <t>macromeasures.com</t>
  </si>
  <si>
    <t>tabillo.com</t>
  </si>
  <si>
    <t>announcefly.com</t>
  </si>
  <si>
    <t>bugwolf.com</t>
  </si>
  <si>
    <t>just-great-software.com</t>
  </si>
  <si>
    <t>choicely.com</t>
  </si>
  <si>
    <t>logidots.com</t>
  </si>
  <si>
    <t>pinpoint.com</t>
  </si>
  <si>
    <t>testersuite.nl</t>
  </si>
  <si>
    <t>qualityclouds.com</t>
  </si>
  <si>
    <t>itconcepts.net</t>
  </si>
  <si>
    <t>xceed.com</t>
  </si>
  <si>
    <t>webworks.com</t>
  </si>
  <si>
    <t>phunware.com</t>
  </si>
  <si>
    <t>restcase.com</t>
  </si>
  <si>
    <t>semware.com</t>
  </si>
  <si>
    <t>gatling.io</t>
  </si>
  <si>
    <t>nalpeiron.com</t>
  </si>
  <si>
    <t>cranksoftware.com</t>
  </si>
  <si>
    <t>suse.com</t>
  </si>
  <si>
    <t>usertimes.io</t>
  </si>
  <si>
    <t>safedeploy.net</t>
  </si>
  <si>
    <t>bfo.com</t>
  </si>
  <si>
    <t>infracloud.io</t>
  </si>
  <si>
    <t>omnis.net</t>
  </si>
  <si>
    <t>agilepoint.com</t>
  </si>
  <si>
    <t>testcaselab.com</t>
  </si>
  <si>
    <t>telzio.com</t>
  </si>
  <si>
    <t>usetrace.com</t>
  </si>
  <si>
    <t>getchaperone.com</t>
  </si>
  <si>
    <t>about.gitea.com</t>
  </si>
  <si>
    <t>eight.nl</t>
  </si>
  <si>
    <t>rmtrack.com</t>
  </si>
  <si>
    <t>cybernetic.org</t>
  </si>
  <si>
    <t>galacticfog.com</t>
  </si>
  <si>
    <t>cherry.digital</t>
  </si>
  <si>
    <t>planetcrust.com</t>
  </si>
  <si>
    <t>commandfusion.com</t>
  </si>
  <si>
    <t>qonversion.io</t>
  </si>
  <si>
    <t>fookes.com</t>
  </si>
  <si>
    <t>crosschecknet.com</t>
  </si>
  <si>
    <t>mockaroo.com</t>
  </si>
  <si>
    <t>anark.com</t>
  </si>
  <si>
    <t>temscorp.com</t>
  </si>
  <si>
    <t>calcfusion.com</t>
  </si>
  <si>
    <t>doctorentertainment.com</t>
  </si>
  <si>
    <t>netwatchsolutions.com</t>
  </si>
  <si>
    <t>blueoptima.com</t>
  </si>
  <si>
    <t>nusphere.com</t>
  </si>
  <si>
    <t>pristineusa.com</t>
  </si>
  <si>
    <t>xano.com</t>
  </si>
  <si>
    <t>highside.io</t>
  </si>
  <si>
    <t>veriphone.io</t>
  </si>
  <si>
    <t>havok.com</t>
  </si>
  <si>
    <t>elevatesoft.com</t>
  </si>
  <si>
    <t>vaadin.com</t>
  </si>
  <si>
    <t>haskell.org</t>
  </si>
  <si>
    <t>qalcwise.com</t>
  </si>
  <si>
    <t>adaptigent.com</t>
  </si>
  <si>
    <t>abservetech.com</t>
  </si>
  <si>
    <t>applandinc.com</t>
  </si>
  <si>
    <t>enimbos.com</t>
  </si>
  <si>
    <t>webgenie.com</t>
  </si>
  <si>
    <t>piketec.com</t>
  </si>
  <si>
    <t>travis-ci.com</t>
  </si>
  <si>
    <t>ragic.com</t>
  </si>
  <si>
    <t>usehaystack.io</t>
  </si>
  <si>
    <t>blockspring.com</t>
  </si>
  <si>
    <t>sensiolabs.com</t>
  </si>
  <si>
    <t>zapable.com</t>
  </si>
  <si>
    <t>technosolutions.com</t>
  </si>
  <si>
    <t>httpmaster.net</t>
  </si>
  <si>
    <t>geniesys.net</t>
  </si>
  <si>
    <t>whoisxmlapi.com</t>
  </si>
  <si>
    <t>webprojectbuilder.com</t>
  </si>
  <si>
    <t>proovl.com</t>
  </si>
  <si>
    <t>bitovi.com</t>
  </si>
  <si>
    <t>codifiedsecurity.com</t>
  </si>
  <si>
    <t>appscend.com</t>
  </si>
  <si>
    <t>blog.appharbor.com</t>
  </si>
  <si>
    <t>swarmia.com</t>
  </si>
  <si>
    <t>valor-software.com</t>
  </si>
  <si>
    <t>codengo.com</t>
  </si>
  <si>
    <t>userback.io</t>
  </si>
  <si>
    <t>buddy.works</t>
  </si>
  <si>
    <t>contentinterface.com</t>
  </si>
  <si>
    <t>synthesized.io</t>
  </si>
  <si>
    <t>journeyapps.com</t>
  </si>
  <si>
    <t>daux.io</t>
  </si>
  <si>
    <t>bitkeeper.com</t>
  </si>
  <si>
    <t>reactide.io</t>
  </si>
  <si>
    <t>trichview.com</t>
  </si>
  <si>
    <t>viasocket.com</t>
  </si>
  <si>
    <t>onset.io</t>
  </si>
  <si>
    <t>mantisbt.org</t>
  </si>
  <si>
    <t>leaningtech.com</t>
  </si>
  <si>
    <t>stackmoxie.com</t>
  </si>
  <si>
    <t>nixos.org</t>
  </si>
  <si>
    <t>qacafe.com</t>
  </si>
  <si>
    <t>cycleshq.com</t>
  </si>
  <si>
    <t>milkmanplugins.com</t>
  </si>
  <si>
    <t>communitytogo.com.au</t>
  </si>
  <si>
    <t>claytex.com</t>
  </si>
  <si>
    <t>automation-consultants.com</t>
  </si>
  <si>
    <t>blueally.com</t>
  </si>
  <si>
    <t>www5.aptest.com</t>
  </si>
  <si>
    <t>yodiz.com</t>
  </si>
  <si>
    <t>wpallimport.com</t>
  </si>
  <si>
    <t>heliossolutions.co</t>
  </si>
  <si>
    <t>wayscript.com</t>
  </si>
  <si>
    <t>socketcluster.io</t>
  </si>
  <si>
    <t>enjion.com</t>
  </si>
  <si>
    <t>silentinfotech.com</t>
  </si>
  <si>
    <t>apptension.com</t>
  </si>
  <si>
    <t>apphud.com</t>
  </si>
  <si>
    <t>digitalonus.com</t>
  </si>
  <si>
    <t>jsreports.com</t>
  </si>
  <si>
    <t>occam.global</t>
  </si>
  <si>
    <t>arcweave.com</t>
  </si>
  <si>
    <t>appdynamics.com</t>
  </si>
  <si>
    <t>webgeoservices.com</t>
  </si>
  <si>
    <t>sheetlabs.com</t>
  </si>
  <si>
    <t>scitools.com</t>
  </si>
  <si>
    <t>seo4ajax.com</t>
  </si>
  <si>
    <t>testcollab.com</t>
  </si>
  <si>
    <t>pylonsproject.org</t>
  </si>
  <si>
    <t>prodpad.com</t>
  </si>
  <si>
    <t>appdrag.com</t>
  </si>
  <si>
    <t>telecomsxchange.com</t>
  </si>
  <si>
    <t>froala.com</t>
  </si>
  <si>
    <t>vornexinc.com</t>
  </si>
  <si>
    <t>poeditor.com</t>
  </si>
  <si>
    <t>dbservices.com</t>
  </si>
  <si>
    <t>xqual.com</t>
  </si>
  <si>
    <t>zipboard.co</t>
  </si>
  <si>
    <t>tree.place</t>
  </si>
  <si>
    <t>flur.ee</t>
  </si>
  <si>
    <t>bcit.ca</t>
  </si>
  <si>
    <t>sourcegear.com</t>
  </si>
  <si>
    <t>fieldflex.com</t>
  </si>
  <si>
    <t>netronome.com</t>
  </si>
  <si>
    <t>errorception.com</t>
  </si>
  <si>
    <t>southpawtech.com</t>
  </si>
  <si>
    <t>mia-platform.eu</t>
  </si>
  <si>
    <t>kuzzle.io</t>
  </si>
  <si>
    <t>skywatch.com</t>
  </si>
  <si>
    <t>apptimize.com</t>
  </si>
  <si>
    <t>klicktock.com</t>
  </si>
  <si>
    <t>cypherpath.com</t>
  </si>
  <si>
    <t>componentsource.com</t>
  </si>
  <si>
    <t>fidesio.com</t>
  </si>
  <si>
    <t>informup.com</t>
  </si>
  <si>
    <t>sewan.fr</t>
  </si>
  <si>
    <t>testin.net</t>
  </si>
  <si>
    <t>kumaran.com</t>
  </si>
  <si>
    <t>audiokinetic.com</t>
  </si>
  <si>
    <t>gamesalad.com</t>
  </si>
  <si>
    <t>fakejson.com</t>
  </si>
  <si>
    <t>coscale.com</t>
  </si>
  <si>
    <t>cacher.io</t>
  </si>
  <si>
    <t>portalcms.com</t>
  </si>
  <si>
    <t>connectycube.com</t>
  </si>
  <si>
    <t>n3twork.com</t>
  </si>
  <si>
    <t>reqtest.com</t>
  </si>
  <si>
    <t>plutora.com</t>
  </si>
  <si>
    <t>alphinat.com</t>
  </si>
  <si>
    <t>okteto.com</t>
  </si>
  <si>
    <t>pearls-inc.com</t>
  </si>
  <si>
    <t>setra-conseil.com</t>
  </si>
  <si>
    <t>patternry.com</t>
  </si>
  <si>
    <t>solanolabs.com</t>
  </si>
  <si>
    <t>superpowered.com</t>
  </si>
  <si>
    <t>frugaltesting.com</t>
  </si>
  <si>
    <t>delibr.com</t>
  </si>
  <si>
    <t>anvil.works</t>
  </si>
  <si>
    <t>protonbits.com</t>
  </si>
  <si>
    <t>testuff.com</t>
  </si>
  <si>
    <t>codebots.com</t>
  </si>
  <si>
    <t>edgegap.com</t>
  </si>
  <si>
    <t>autify.com</t>
  </si>
  <si>
    <t>infinitet3ch.com</t>
  </si>
  <si>
    <t>rapidfort.com</t>
  </si>
  <si>
    <t>ghostinspector.com</t>
  </si>
  <si>
    <t>elliptics.com</t>
  </si>
  <si>
    <t>ifttt.com</t>
  </si>
  <si>
    <t>xenon.com.au</t>
  </si>
  <si>
    <t>webcon.com</t>
  </si>
  <si>
    <t>leangears.com</t>
  </si>
  <si>
    <t>instantapi.com</t>
  </si>
  <si>
    <t>servanamanaged.com</t>
  </si>
  <si>
    <t>excelpoint.co.uk</t>
  </si>
  <si>
    <t>leankoala.com</t>
  </si>
  <si>
    <t>welkinsuite.com</t>
  </si>
  <si>
    <t>archilogic.com</t>
  </si>
  <si>
    <t>yeswehack.com</t>
  </si>
  <si>
    <t>neutrinoapi.com</t>
  </si>
  <si>
    <t>ori.co</t>
  </si>
  <si>
    <t>kingofapp.com</t>
  </si>
  <si>
    <t>kloudless.com</t>
  </si>
  <si>
    <t>tilde.io</t>
  </si>
  <si>
    <t>ringcaptcha.com</t>
  </si>
  <si>
    <t>flexagon.com</t>
  </si>
  <si>
    <t>instasafe.com</t>
  </si>
  <si>
    <t>appsatcloud.com</t>
  </si>
  <si>
    <t>qadeputy.com</t>
  </si>
  <si>
    <t>agiletestware.com</t>
  </si>
  <si>
    <t>sencha.com</t>
  </si>
  <si>
    <t>whoapi.com</t>
  </si>
  <si>
    <t>deltadna.com</t>
  </si>
  <si>
    <t>finotes.com</t>
  </si>
  <si>
    <t>changelogfy.com</t>
  </si>
  <si>
    <t>simplegrid.io</t>
  </si>
  <si>
    <t>gridlastic.com</t>
  </si>
  <si>
    <t>shooting-unicorns.xyz</t>
  </si>
  <si>
    <t>itconvergence.com</t>
  </si>
  <si>
    <t>crowdsprint.com</t>
  </si>
  <si>
    <t>termii.com</t>
  </si>
  <si>
    <t>justagile.net</t>
  </si>
  <si>
    <t>flood.io</t>
  </si>
  <si>
    <t>embarcadero.com</t>
  </si>
  <si>
    <t>ileap.io</t>
  </si>
  <si>
    <t>mobtexting.com</t>
  </si>
  <si>
    <t>mak.com</t>
  </si>
  <si>
    <t>countersoft.com</t>
  </si>
  <si>
    <t>accelbyte.io</t>
  </si>
  <si>
    <t>gamebryo.com</t>
  </si>
  <si>
    <t>ois.com</t>
  </si>
  <si>
    <t>altostra.com</t>
  </si>
  <si>
    <t>pusher.com</t>
  </si>
  <si>
    <t>argusq.com</t>
  </si>
  <si>
    <t>quod.ai</t>
  </si>
  <si>
    <t>renpy.org</t>
  </si>
  <si>
    <t>devexpress.com</t>
  </si>
  <si>
    <t>octoperf.com</t>
  </si>
  <si>
    <t>translation.io</t>
  </si>
  <si>
    <t>rigetti.com</t>
  </si>
  <si>
    <t>pathsense.com</t>
  </si>
  <si>
    <t>melioratestlab.com</t>
  </si>
  <si>
    <t>codesandbox.io</t>
  </si>
  <si>
    <t>idrsolutions.com</t>
  </si>
  <si>
    <t>radsystems.io</t>
  </si>
  <si>
    <t>cococart.co</t>
  </si>
  <si>
    <t>anymod.com</t>
  </si>
  <si>
    <t>altinity.com</t>
  </si>
  <si>
    <t>getfastah.com</t>
  </si>
  <si>
    <t>robin.io</t>
  </si>
  <si>
    <t>rivaltheory.com</t>
  </si>
  <si>
    <t>gamesparks.com</t>
  </si>
  <si>
    <t>responsivemedia.nyc</t>
  </si>
  <si>
    <t>thinktribe.com</t>
  </si>
  <si>
    <t>locatify.com</t>
  </si>
  <si>
    <t>localazy.com</t>
  </si>
  <si>
    <t>mobilesmith.com</t>
  </si>
  <si>
    <t>apwide.com</t>
  </si>
  <si>
    <t>neos.io</t>
  </si>
  <si>
    <t>theopenscholar.com</t>
  </si>
  <si>
    <t>clicqa.com</t>
  </si>
  <si>
    <t>airfocus.com</t>
  </si>
  <si>
    <t>parcusgroup.com</t>
  </si>
  <si>
    <t>icandy.io</t>
  </si>
  <si>
    <t>atozed.com</t>
  </si>
  <si>
    <t>ambisafe.com</t>
  </si>
  <si>
    <t>gitclear.com</t>
  </si>
  <si>
    <t>gritengine.com</t>
  </si>
  <si>
    <t>getcontenttools.com</t>
  </si>
  <si>
    <t>snazzydocs.com</t>
  </si>
  <si>
    <t>qacube.com</t>
  </si>
  <si>
    <t>eiffel.com</t>
  </si>
  <si>
    <t>reprezen.com</t>
  </si>
  <si>
    <t>weblate.org</t>
  </si>
  <si>
    <t>lugaru.com</t>
  </si>
  <si>
    <t>morfik.com</t>
  </si>
  <si>
    <t>trymata.com</t>
  </si>
  <si>
    <t>deltaxml.com</t>
  </si>
  <si>
    <t>galorath.com</t>
  </si>
  <si>
    <t>loop11.com</t>
  </si>
  <si>
    <t>secureteam.net</t>
  </si>
  <si>
    <t>lightcast.com</t>
  </si>
  <si>
    <t>cloudradial.com</t>
  </si>
  <si>
    <t>intasoft.net</t>
  </si>
  <si>
    <t>ziggeo.com</t>
  </si>
  <si>
    <t>listennotes.com</t>
  </si>
  <si>
    <t>slickedit.com</t>
  </si>
  <si>
    <t>openmakesoftware.com</t>
  </si>
  <si>
    <t>meatti.com</t>
  </si>
  <si>
    <t>publ.com</t>
  </si>
  <si>
    <t>twbs.com</t>
  </si>
  <si>
    <t>squaretest.com</t>
  </si>
  <si>
    <t>namiml.com</t>
  </si>
  <si>
    <t>vrisini.com</t>
  </si>
  <si>
    <t>klaros-testmanagement.com</t>
  </si>
  <si>
    <t>hexawise.com</t>
  </si>
  <si>
    <t>betafamily.com</t>
  </si>
  <si>
    <t>atalasoft.com</t>
  </si>
  <si>
    <t>helpandmanual.com</t>
  </si>
  <si>
    <t>ti.com</t>
  </si>
  <si>
    <t>sangfor.com</t>
  </si>
  <si>
    <t>ikanalm.com</t>
  </si>
  <si>
    <t>hibernate.org</t>
  </si>
  <si>
    <t>tizenassociation.org</t>
  </si>
  <si>
    <t>textcontrol.com</t>
  </si>
  <si>
    <t>layerstack.com</t>
  </si>
  <si>
    <t>themeisle.com</t>
  </si>
  <si>
    <t>fgl.com</t>
  </si>
  <si>
    <t>getflywheel.com</t>
  </si>
  <si>
    <t>fmod.com</t>
  </si>
  <si>
    <t>eventya.net</t>
  </si>
  <si>
    <t>testanywhere.co</t>
  </si>
  <si>
    <t>advantech.com</t>
  </si>
  <si>
    <t>qfs.de</t>
  </si>
  <si>
    <t>starmobileinc.com</t>
  </si>
  <si>
    <t>pyze.com</t>
  </si>
  <si>
    <t>meteor.com</t>
  </si>
  <si>
    <t>ultimus.com</t>
  </si>
  <si>
    <t>appyourself.net</t>
  </si>
  <si>
    <t>bluecanvas.io</t>
  </si>
  <si>
    <t>kendis.io</t>
  </si>
  <si>
    <t>gwapps.com</t>
  </si>
  <si>
    <t>codeeffects.com</t>
  </si>
  <si>
    <t>kunshtech.com</t>
  </si>
  <si>
    <t>zend.com</t>
  </si>
  <si>
    <t>thesmsworld.com</t>
  </si>
  <si>
    <t>citilab.eu</t>
  </si>
  <si>
    <t>masterlink.pt</t>
  </si>
  <si>
    <t>mindpointgroup.com</t>
  </si>
  <si>
    <t>browserling.com</t>
  </si>
  <si>
    <t>be.rs</t>
  </si>
  <si>
    <t>proteon.com</t>
  </si>
  <si>
    <t>appmixture.io</t>
  </si>
  <si>
    <t>phacility.com</t>
  </si>
  <si>
    <t>flawlessapp.io</t>
  </si>
  <si>
    <t>kitware.com</t>
  </si>
  <si>
    <t>agileengine.com</t>
  </si>
  <si>
    <t>voicesifter.com</t>
  </si>
  <si>
    <t>clarinox.com</t>
  </si>
  <si>
    <t>edgewall.org</t>
  </si>
  <si>
    <t>wavemaker.com</t>
  </si>
  <si>
    <t>turbo.net</t>
  </si>
  <si>
    <t>cycloid.io</t>
  </si>
  <si>
    <t>sevensenders.com</t>
  </si>
  <si>
    <t>voiceflow.com</t>
  </si>
  <si>
    <t>packagecloud.io</t>
  </si>
  <si>
    <t>alienbrain.com</t>
  </si>
  <si>
    <t>estimote.com</t>
  </si>
  <si>
    <t>calendarific.com</t>
  </si>
  <si>
    <t>flashdevelop.org</t>
  </si>
  <si>
    <t>chocolatey.org</t>
  </si>
  <si>
    <t>beeceptor.com</t>
  </si>
  <si>
    <t>joyent.com</t>
  </si>
  <si>
    <t>altova.com</t>
  </si>
  <si>
    <t>wem.io</t>
  </si>
  <si>
    <t>optimo-it.com</t>
  </si>
  <si>
    <t>d2c.io</t>
  </si>
  <si>
    <t>walinns.com</t>
  </si>
  <si>
    <t>confirmkit.com</t>
  </si>
  <si>
    <t>enigma-dev.org</t>
  </si>
  <si>
    <t>konverzky.socialsprinters.com</t>
  </si>
  <si>
    <t>magicsoftware.com</t>
  </si>
  <si>
    <t>pliant.io</t>
  </si>
  <si>
    <t>flurry.com</t>
  </si>
  <si>
    <t>microtica.com</t>
  </si>
  <si>
    <t>soti.net</t>
  </si>
  <si>
    <t>appenate.com</t>
  </si>
  <si>
    <t>narrative.so</t>
  </si>
  <si>
    <t>optimajet.com</t>
  </si>
  <si>
    <t>practitest.com</t>
  </si>
  <si>
    <t>clappia.com</t>
  </si>
  <si>
    <t>verj.io</t>
  </si>
  <si>
    <t>reportbugz.com</t>
  </si>
  <si>
    <t>openxava.org</t>
  </si>
  <si>
    <t>qase.io</t>
  </si>
  <si>
    <t>xebrium.com</t>
  </si>
  <si>
    <t>draftbit.com</t>
  </si>
  <si>
    <t>pmg.net</t>
  </si>
  <si>
    <t>shoutem.com</t>
  </si>
  <si>
    <t>testrigtechnologies.com</t>
  </si>
  <si>
    <t>mobilesoft.com</t>
  </si>
  <si>
    <t>app-press.com</t>
  </si>
  <si>
    <t>phaxio.com</t>
  </si>
  <si>
    <t>neptune-software.com</t>
  </si>
  <si>
    <t>mccabe.com</t>
  </si>
  <si>
    <t>freshideas.ie</t>
  </si>
  <si>
    <t>bugaware.com</t>
  </si>
  <si>
    <t>bell-sw.com</t>
  </si>
  <si>
    <t>crowd4test.com</t>
  </si>
  <si>
    <t>orpalis.com</t>
  </si>
  <si>
    <t>harvestr.io</t>
  </si>
  <si>
    <t>stuntsoftware.com</t>
  </si>
  <si>
    <t>ipinfo.io</t>
  </si>
  <si>
    <t>appmatrixinc.com</t>
  </si>
  <si>
    <t>boosta.biz</t>
  </si>
  <si>
    <t>planetrational.com</t>
  </si>
  <si>
    <t>melistechnology.com</t>
  </si>
  <si>
    <t>qracorp.com</t>
  </si>
  <si>
    <t>windriver.com</t>
  </si>
  <si>
    <t>betatesting.com</t>
  </si>
  <si>
    <t>tappla.com</t>
  </si>
  <si>
    <t>datagaps.com</t>
  </si>
  <si>
    <t>artie.com</t>
  </si>
  <si>
    <t>jedit.org</t>
  </si>
  <si>
    <t>testnetic.com</t>
  </si>
  <si>
    <t>cogniss.com</t>
  </si>
  <si>
    <t>jmango360.com</t>
  </si>
  <si>
    <t>mobi-cart.com</t>
  </si>
  <si>
    <t>bluepolar.com</t>
  </si>
  <si>
    <t>registry.co.com</t>
  </si>
  <si>
    <t>modx.com</t>
  </si>
  <si>
    <t>quisapps.com</t>
  </si>
  <si>
    <t>pikt.org</t>
  </si>
  <si>
    <t>alkanyx.com</t>
  </si>
  <si>
    <t>d-one.info</t>
  </si>
  <si>
    <t>appvia.io</t>
  </si>
  <si>
    <t>digitalfunction.com</t>
  </si>
  <si>
    <t>ninja-ide.org</t>
  </si>
  <si>
    <t>ridge.co</t>
  </si>
  <si>
    <t>critical-logic.com</t>
  </si>
  <si>
    <t>ametys.org</t>
  </si>
  <si>
    <t>garden.io</t>
  </si>
  <si>
    <t>actiprosoftware.com</t>
  </si>
  <si>
    <t>t-plan.com</t>
  </si>
  <si>
    <t>zenaton.com</t>
  </si>
  <si>
    <t>l4b-software.com</t>
  </si>
  <si>
    <t>codepier.io</t>
  </si>
  <si>
    <t>agitar.com</t>
  </si>
  <si>
    <t>radview.com</t>
  </si>
  <si>
    <t>accelq.com</t>
  </si>
  <si>
    <t>pillir.io</t>
  </si>
  <si>
    <t>syware.com</t>
  </si>
  <si>
    <t>geo-nexus.com</t>
  </si>
  <si>
    <t>atomist.com</t>
  </si>
  <si>
    <t>gammadyne.com</t>
  </si>
  <si>
    <t>presscustomizr.com</t>
  </si>
  <si>
    <t>mesibo.com</t>
  </si>
  <si>
    <t>good-to-go.us</t>
  </si>
  <si>
    <t>tierasoft.com</t>
  </si>
  <si>
    <t>cosmic-sizing.org</t>
  </si>
  <si>
    <t>appeleon.com</t>
  </si>
  <si>
    <t>undo.io</t>
  </si>
  <si>
    <t>6waves.com</t>
  </si>
  <si>
    <t>weavy.com</t>
  </si>
  <si>
    <t>manageiq.org</t>
  </si>
  <si>
    <t>cafu.de</t>
  </si>
  <si>
    <t>enov8.com</t>
  </si>
  <si>
    <t>agile-one.com</t>
  </si>
  <si>
    <t>bugfender.com</t>
  </si>
  <si>
    <t>accord-soft.com</t>
  </si>
  <si>
    <t>clerisoft.com</t>
  </si>
  <si>
    <t>yappes.com</t>
  </si>
  <si>
    <t>floobits.com</t>
  </si>
  <si>
    <t>gocious.com</t>
  </si>
  <si>
    <t>kythera.ai</t>
  </si>
  <si>
    <t>antennahouse.com</t>
  </si>
  <si>
    <t>eemaan.com</t>
  </si>
  <si>
    <t>formcarry.com</t>
  </si>
  <si>
    <t>useberry.com</t>
  </si>
  <si>
    <t>iar.com</t>
  </si>
  <si>
    <t>bugreplay.com</t>
  </si>
  <si>
    <t>junit.org</t>
  </si>
  <si>
    <t>measuringu.com</t>
  </si>
  <si>
    <t>zaptest.com</t>
  </si>
  <si>
    <t>ploi.io</t>
  </si>
  <si>
    <t>hakkiri.io</t>
  </si>
  <si>
    <t>playfab.com</t>
  </si>
  <si>
    <t>casecomplete.com</t>
  </si>
  <si>
    <t>apphitect.ae</t>
  </si>
  <si>
    <t>openproject.org</t>
  </si>
  <si>
    <t>back4app.com</t>
  </si>
  <si>
    <t>notepage.net</t>
  </si>
  <si>
    <t>koding.com</t>
  </si>
  <si>
    <t>ubisoft.com</t>
  </si>
  <si>
    <t>automatetheplanet.com</t>
  </si>
  <si>
    <t>cloudinfrastructureservices.co.uk</t>
  </si>
  <si>
    <t>aomeitech.com</t>
  </si>
  <si>
    <t>edgenexus.io</t>
  </si>
  <si>
    <t>studiohelper.com</t>
  </si>
  <si>
    <t>worksoft.com</t>
  </si>
  <si>
    <t>enstar.net</t>
  </si>
  <si>
    <t>magplus.com</t>
  </si>
  <si>
    <t>gitential.com</t>
  </si>
  <si>
    <t>egret.com</t>
  </si>
  <si>
    <t>apppoint.com</t>
  </si>
  <si>
    <t>modernrequirements.com</t>
  </si>
  <si>
    <t>mysocialapp.io</t>
  </si>
  <si>
    <t>snappyapps.com.au</t>
  </si>
  <si>
    <t>tyk.io</t>
  </si>
  <si>
    <t>ongraph.com</t>
  </si>
  <si>
    <t>integration.works</t>
  </si>
  <si>
    <t>anjuta.org</t>
  </si>
  <si>
    <t>bluej.org</t>
  </si>
  <si>
    <t>fsll.com</t>
  </si>
  <si>
    <t>jetstack.io</t>
  </si>
  <si>
    <t>cone.ee</t>
  </si>
  <si>
    <t>softlogica.com</t>
  </si>
  <si>
    <t>cmfirst.ch</t>
  </si>
  <si>
    <t>browserless.io</t>
  </si>
  <si>
    <t>neoaxis.com</t>
  </si>
  <si>
    <t>coveralls.io</t>
  </si>
  <si>
    <t>elegosoft.com</t>
  </si>
  <si>
    <t>apimatic.io</t>
  </si>
  <si>
    <t>twixlmedia.com</t>
  </si>
  <si>
    <t>fatfractal.com</t>
  </si>
  <si>
    <t>okayhq.com</t>
  </si>
  <si>
    <t>upstartcommerce.com</t>
  </si>
  <si>
    <t>datylon.com</t>
  </si>
  <si>
    <t>simplifii.com</t>
  </si>
  <si>
    <t>airspacelink.com</t>
  </si>
  <si>
    <t>doypp.com</t>
  </si>
  <si>
    <t>usemodernlogic.com</t>
  </si>
  <si>
    <t>intelligent-ds.co.uk</t>
  </si>
  <si>
    <t>semafora-systems.com</t>
  </si>
  <si>
    <t>weeby.studio</t>
  </si>
  <si>
    <t>betalaunch.io</t>
  </si>
  <si>
    <t>nextaxiom.com</t>
  </si>
  <si>
    <t>testmonitor.com</t>
  </si>
  <si>
    <t>inedo.com</t>
  </si>
  <si>
    <t>tek.com</t>
  </si>
  <si>
    <t>gnosis.io</t>
  </si>
  <si>
    <t>konsept.app</t>
  </si>
  <si>
    <t>softools.net</t>
  </si>
  <si>
    <t>aptana.com</t>
  </si>
  <si>
    <t>cd.foundation</t>
  </si>
  <si>
    <t>bitheads.com</t>
  </si>
  <si>
    <t>editplus.com</t>
  </si>
  <si>
    <t>revenera.com</t>
  </si>
  <si>
    <t>pureload.com</t>
  </si>
  <si>
    <t>arworld.us</t>
  </si>
  <si>
    <t>moback.com</t>
  </si>
  <si>
    <t>pm2.io</t>
  </si>
  <si>
    <t>qmetry.com</t>
  </si>
  <si>
    <t>terra.money</t>
  </si>
  <si>
    <t>appsbar.com</t>
  </si>
  <si>
    <t>lyro.io</t>
  </si>
  <si>
    <t>42matters.com</t>
  </si>
  <si>
    <t>cobe.io</t>
  </si>
  <si>
    <t>devzing.com</t>
  </si>
  <si>
    <t>testmace.com</t>
  </si>
  <si>
    <t>blappsta.com</t>
  </si>
  <si>
    <t>buildbot.io</t>
  </si>
  <si>
    <t>userbrain.net</t>
  </si>
  <si>
    <t>usersnap.com</t>
  </si>
  <si>
    <t>andromo.com</t>
  </si>
  <si>
    <t>cedalo.com</t>
  </si>
  <si>
    <t>applariat.com</t>
  </si>
  <si>
    <t>remainsoftware.com</t>
  </si>
  <si>
    <t>panaya.com</t>
  </si>
  <si>
    <t>appsurify.com</t>
  </si>
  <si>
    <t>vfirst.com</t>
  </si>
  <si>
    <t>meros.io</t>
  </si>
  <si>
    <t>innowavetech.com</t>
  </si>
  <si>
    <t>tinymanagement.com</t>
  </si>
  <si>
    <t>blueanalysis.com</t>
  </si>
  <si>
    <t>stipop.io</t>
  </si>
  <si>
    <t>zado-tech.com</t>
  </si>
  <si>
    <t>bugsplat.com</t>
  </si>
  <si>
    <t>corvalius.com</t>
  </si>
  <si>
    <t>monkop.com</t>
  </si>
  <si>
    <t>toranainc.com</t>
  </si>
  <si>
    <t>counselingkit.com</t>
  </si>
  <si>
    <t>ivisgroup.com</t>
  </si>
  <si>
    <t>bizfirstonline.com</t>
  </si>
  <si>
    <t>gamua.com</t>
  </si>
  <si>
    <t>virtuoso.qa</t>
  </si>
  <si>
    <t>paravelinc.com</t>
  </si>
  <si>
    <t>fairwinds.com</t>
  </si>
  <si>
    <t>photonengine.com</t>
  </si>
  <si>
    <t>npmjs.com</t>
  </si>
  <si>
    <t>mdriven.net</t>
  </si>
  <si>
    <t>appzio.com</t>
  </si>
  <si>
    <t>softlanding.com</t>
  </si>
  <si>
    <t>postsharp.net</t>
  </si>
  <si>
    <t>itempath.com</t>
  </si>
  <si>
    <t>uilicious.com</t>
  </si>
  <si>
    <t>simmasoftware.com</t>
  </si>
  <si>
    <t>bezl.io</t>
  </si>
  <si>
    <t>knapsackpro.com</t>
  </si>
  <si>
    <t>containership.io</t>
  </si>
  <si>
    <t>jmonkeyengine.org</t>
  </si>
  <si>
    <t>codeblocks.io</t>
  </si>
  <si>
    <t>giderosmobile.com</t>
  </si>
  <si>
    <t>stbsuite.com</t>
  </si>
  <si>
    <t>andagon.com</t>
  </si>
  <si>
    <t>rackn.com</t>
  </si>
  <si>
    <t>eldarion.com</t>
  </si>
  <si>
    <t>rhodecode.com</t>
  </si>
  <si>
    <t>simplifier.io</t>
  </si>
  <si>
    <t>obvibase.com</t>
  </si>
  <si>
    <t>nurgo-software.com</t>
  </si>
  <si>
    <t>techrev.us</t>
  </si>
  <si>
    <t>gulpjs.com</t>
  </si>
  <si>
    <t>cohesive.net</t>
  </si>
  <si>
    <t>codelite.org</t>
  </si>
  <si>
    <t>deiser.com</t>
  </si>
  <si>
    <t>flux.ly</t>
  </si>
  <si>
    <t>appveyor.com</t>
  </si>
  <si>
    <t>errorstream.com</t>
  </si>
  <si>
    <t>digitalml.com</t>
  </si>
  <si>
    <t>productroad.com</t>
  </si>
  <si>
    <t>amio.io</t>
  </si>
  <si>
    <t>critchlow.co.nz</t>
  </si>
  <si>
    <t>appstylo.com</t>
  </si>
  <si>
    <t>radgametools.com</t>
  </si>
  <si>
    <t>sparkouttech.com</t>
  </si>
  <si>
    <t>castleproject.org</t>
  </si>
  <si>
    <t>ibpromotion.com.ua</t>
  </si>
  <si>
    <t>linkcard.app</t>
  </si>
  <si>
    <t>frontity.org</t>
  </si>
  <si>
    <t>appstrand.com</t>
  </si>
  <si>
    <t>softwarekey.com</t>
  </si>
  <si>
    <t>connectall.com</t>
  </si>
  <si>
    <t>documentcloud.org</t>
  </si>
  <si>
    <t>nlnet.nl</t>
  </si>
  <si>
    <t>umeng.com</t>
  </si>
  <si>
    <t>unfuddle.com</t>
  </si>
  <si>
    <t>apparchitect.com</t>
  </si>
  <si>
    <t>exceptionless.com</t>
  </si>
  <si>
    <t>generato.com</t>
  </si>
  <si>
    <t>horde.org</t>
  </si>
  <si>
    <t>testlodge.com</t>
  </si>
  <si>
    <t>bower.io</t>
  </si>
  <si>
    <t>gameye.com</t>
  </si>
  <si>
    <t>codenameone.com</t>
  </si>
  <si>
    <t>bit6.com</t>
  </si>
  <si>
    <t>mocklets.com</t>
  </si>
  <si>
    <t>speedment.com</t>
  </si>
  <si>
    <t>hsc.com</t>
  </si>
  <si>
    <t>portalsoft.io</t>
  </si>
  <si>
    <t>infuse.it</t>
  </si>
  <si>
    <t>nfrance.com</t>
  </si>
  <si>
    <t>docova.com</t>
  </si>
  <si>
    <t>datrics.ai</t>
  </si>
  <si>
    <t>panic.com</t>
  </si>
  <si>
    <t>electronic.us</t>
  </si>
  <si>
    <t>verivo.com</t>
  </si>
  <si>
    <t>shiftedit.net</t>
  </si>
  <si>
    <t>instantdeveloper.com</t>
  </si>
  <si>
    <t>hex.pm</t>
  </si>
  <si>
    <t>connexcs.com</t>
  </si>
  <si>
    <t>check21.com</t>
  </si>
  <si>
    <t>radian.digital</t>
  </si>
  <si>
    <t>turbogears.org</t>
  </si>
  <si>
    <t>digitalya.co</t>
  </si>
  <si>
    <t>dropsource.com</t>
  </si>
  <si>
    <t>eccentex.com</t>
  </si>
  <si>
    <t>vectorsoft.de</t>
  </si>
  <si>
    <t>apptimized.com</t>
  </si>
  <si>
    <t>spirent.com</t>
  </si>
  <si>
    <t>finalbuilder.com</t>
  </si>
  <si>
    <t>apphive.io</t>
  </si>
  <si>
    <t>fluentpro.com</t>
  </si>
  <si>
    <t>dms-management.com</t>
  </si>
  <si>
    <t>developerhub.io</t>
  </si>
  <si>
    <t>exportdoc.com</t>
  </si>
  <si>
    <t>clickhelp.com</t>
  </si>
  <si>
    <t>dbfront.com</t>
  </si>
  <si>
    <t>bugsee.com</t>
  </si>
  <si>
    <t>sourced.tech</t>
  </si>
  <si>
    <t>kivy.org</t>
  </si>
  <si>
    <t>wingzero.co</t>
  </si>
  <si>
    <t>nx.app</t>
  </si>
  <si>
    <t>klinksoftware.com</t>
  </si>
  <si>
    <t>sourcelevel.io</t>
  </si>
  <si>
    <t>venticentostudio.it</t>
  </si>
  <si>
    <t>websitedrona.com</t>
  </si>
  <si>
    <t>swing2app.com</t>
  </si>
  <si>
    <t>chartjs.org</t>
  </si>
  <si>
    <t>rudder.io</t>
  </si>
  <si>
    <t>testsigma.com</t>
  </si>
  <si>
    <t>w3dart.com</t>
  </si>
  <si>
    <t>qualitiasoft.com</t>
  </si>
  <si>
    <t>genesisai.io</t>
  </si>
  <si>
    <t>test.io</t>
  </si>
  <si>
    <t>laravelshift.com</t>
  </si>
  <si>
    <t>golaunchpad.io</t>
  </si>
  <si>
    <t>aligned.ch</t>
  </si>
  <si>
    <t>webjframework.com</t>
  </si>
  <si>
    <t>marathontesting.com</t>
  </si>
  <si>
    <t>wootz.tech</t>
  </si>
  <si>
    <t>meetadd.com</t>
  </si>
  <si>
    <t>preflight.com</t>
  </si>
  <si>
    <t>addy.co.nz</t>
  </si>
  <si>
    <t>devopsboard.com</t>
  </si>
  <si>
    <t>springedge.com</t>
  </si>
  <si>
    <t>boozang.com</t>
  </si>
  <si>
    <t>wallabyjs.com</t>
  </si>
  <si>
    <t>apifortress.com</t>
  </si>
  <si>
    <t>automicgroup.com.au</t>
  </si>
  <si>
    <t>calconic.com</t>
  </si>
  <si>
    <t>newatlanta.com</t>
  </si>
  <si>
    <t>sardinasystems.com</t>
  </si>
  <si>
    <t>webtext.com</t>
  </si>
  <si>
    <t>projectlocker.com</t>
  </si>
  <si>
    <t>applatix.com</t>
  </si>
  <si>
    <t>cometchat.com</t>
  </si>
  <si>
    <t>githost.io</t>
  </si>
  <si>
    <t>mavenir.com</t>
  </si>
  <si>
    <t>greenviewdata.com</t>
  </si>
  <si>
    <t>infosistema.com</t>
  </si>
  <si>
    <t>easydocs.org</t>
  </si>
  <si>
    <t>webiny.com</t>
  </si>
  <si>
    <t>mockable.io</t>
  </si>
  <si>
    <t>dadabik.com</t>
  </si>
  <si>
    <t>apponboard.com</t>
  </si>
  <si>
    <t>arkham-development.com</t>
  </si>
  <si>
    <t>zingchart.com</t>
  </si>
  <si>
    <t>upsidelab.io</t>
  </si>
  <si>
    <t>cloudnosys.com</t>
  </si>
  <si>
    <t>cloudtruth.com</t>
  </si>
  <si>
    <t>tencent.com</t>
  </si>
  <si>
    <t>ostetso.com</t>
  </si>
  <si>
    <t>codeclimate.com</t>
  </si>
  <si>
    <t>playcanvas.com</t>
  </si>
  <si>
    <t>bitbucket.org</t>
  </si>
  <si>
    <t>red-gate.com</t>
  </si>
  <si>
    <t>infanywhere.com</t>
  </si>
  <si>
    <t>prodperfect.com</t>
  </si>
  <si>
    <t>translate.com</t>
  </si>
  <si>
    <t>zencoder.com</t>
  </si>
  <si>
    <t>trilixtech.com</t>
  </si>
  <si>
    <t>bluecedar.com</t>
  </si>
  <si>
    <t>djangoproject.com</t>
  </si>
  <si>
    <t>dh2i.com</t>
  </si>
  <si>
    <t>gnome.org</t>
  </si>
  <si>
    <t>mendix.com</t>
  </si>
  <si>
    <t>oneblink.io</t>
  </si>
  <si>
    <t>springpathinc.com</t>
  </si>
  <si>
    <t>codefresh.io</t>
  </si>
  <si>
    <t>reviewable.io</t>
  </si>
  <si>
    <t>apinf.com</t>
  </si>
  <si>
    <t>arcadsoftware.com</t>
  </si>
  <si>
    <t>devtodev.com</t>
  </si>
  <si>
    <t>shareableapps.com</t>
  </si>
  <si>
    <t>knack.com</t>
  </si>
  <si>
    <t>web2py.com</t>
  </si>
  <si>
    <t>jovo.tech</t>
  </si>
  <si>
    <t>directual.com</t>
  </si>
  <si>
    <t>dreamcatchersoftware.com</t>
  </si>
  <si>
    <t>myappconverter.com</t>
  </si>
  <si>
    <t>blobr.io</t>
  </si>
  <si>
    <t>scrutinizer-ci.com</t>
  </si>
  <si>
    <t>tuple.app</t>
  </si>
  <si>
    <t>paasoo.com</t>
  </si>
  <si>
    <t>forbinary.com</t>
  </si>
  <si>
    <t>emailexperts.com.au</t>
  </si>
  <si>
    <t>dedoose.com</t>
  </si>
  <si>
    <t>bigpoint.net</t>
  </si>
  <si>
    <t>dcomsols.com</t>
  </si>
  <si>
    <t>cybernet.co.jp</t>
  </si>
  <si>
    <t>improbable.io</t>
  </si>
  <si>
    <t>xlinesoft.com</t>
  </si>
  <si>
    <t>etnetera.cz</t>
  </si>
  <si>
    <t>nodechef.com</t>
  </si>
  <si>
    <t>devmate.software</t>
  </si>
  <si>
    <t>repro.io</t>
  </si>
  <si>
    <t>adroitlogic.com</t>
  </si>
  <si>
    <t>bizportals365.com</t>
  </si>
  <si>
    <t>creolabs.com</t>
  </si>
  <si>
    <t>cycle.io</t>
  </si>
  <si>
    <t>thebugsquasher.com</t>
  </si>
  <si>
    <t>apimetrics.io</t>
  </si>
  <si>
    <t>gurujada.com</t>
  </si>
  <si>
    <t>purebasic.com</t>
  </si>
  <si>
    <t>autonom8.com</t>
  </si>
  <si>
    <t>proxiesapi.com</t>
  </si>
  <si>
    <t>kaleyra.com</t>
  </si>
  <si>
    <t>metaphacts.com</t>
  </si>
  <si>
    <t>spirit-testoffice.com</t>
  </si>
  <si>
    <t>triggre.com</t>
  </si>
  <si>
    <t>mobile1st.com</t>
  </si>
  <si>
    <t>serplogic.com</t>
  </si>
  <si>
    <t>featureflow.io</t>
  </si>
  <si>
    <t>berkeleybridge.com</t>
  </si>
  <si>
    <t>codelingo.io</t>
  </si>
  <si>
    <t>pathengine.com</t>
  </si>
  <si>
    <t>rasterwise.com</t>
  </si>
  <si>
    <t>hatchapps.com</t>
  </si>
  <si>
    <t>programmableweb.com</t>
  </si>
  <si>
    <t>userx.pro</t>
  </si>
  <si>
    <t>mobsted.com</t>
  </si>
  <si>
    <t>fl0.com</t>
  </si>
  <si>
    <t>ooyala.com</t>
  </si>
  <si>
    <t>gitalytics.com</t>
  </si>
  <si>
    <t>shiva-engine.com</t>
  </si>
  <si>
    <t>criticalcss.com</t>
  </si>
  <si>
    <t>elements.cloud</t>
  </si>
  <si>
    <t>typora.io</t>
  </si>
  <si>
    <t>metricscat.com</t>
  </si>
  <si>
    <t>jhipster.tech</t>
  </si>
  <si>
    <t>simplicitesoftware.com</t>
  </si>
  <si>
    <t>mobimatic.io</t>
  </si>
  <si>
    <t>kapeli.com</t>
  </si>
  <si>
    <t>gruntwork.io</t>
  </si>
  <si>
    <t>websina.com</t>
  </si>
  <si>
    <t>gamelogic.co.za</t>
  </si>
  <si>
    <t>api2cart.com</t>
  </si>
  <si>
    <t>synatic.com</t>
  </si>
  <si>
    <t>flexera.com</t>
  </si>
  <si>
    <t>asymbo.com</t>
  </si>
  <si>
    <t>algoshack.com</t>
  </si>
  <si>
    <t>mintdata.com</t>
  </si>
  <si>
    <t>curiositysoftware.ie</t>
  </si>
  <si>
    <t>prerender.io</t>
  </si>
  <si>
    <t>aculab.com</t>
  </si>
  <si>
    <t>bioware.com</t>
  </si>
  <si>
    <t>genuitec.com</t>
  </si>
  <si>
    <t>sublimehq.com</t>
  </si>
  <si>
    <t>tunedglobal.com</t>
  </si>
  <si>
    <t>acquia.com</t>
  </si>
  <si>
    <t>twimbox.com</t>
  </si>
  <si>
    <t>emisoftware.com</t>
  </si>
  <si>
    <t>etraxis.com</t>
  </si>
  <si>
    <t>uxpro.be</t>
  </si>
  <si>
    <t>walkmod.com</t>
  </si>
  <si>
    <t>audacix.com</t>
  </si>
  <si>
    <t>contraforce.com</t>
  </si>
  <si>
    <t>rommanasoftware.com</t>
  </si>
  <si>
    <t>testgrid.io</t>
  </si>
  <si>
    <t>pushtechnology.com</t>
  </si>
  <si>
    <t>idka.com</t>
  </si>
  <si>
    <t>maratis3d.org</t>
  </si>
  <si>
    <t>cathedral.ai</t>
  </si>
  <si>
    <t>invivoo.com</t>
  </si>
  <si>
    <t>logiak.com</t>
  </si>
  <si>
    <t>fluxroll.com</t>
  </si>
  <si>
    <t>snappii.com</t>
  </si>
  <si>
    <t>goratchet.com</t>
  </si>
  <si>
    <t>logicsoftware.co.uk</t>
  </si>
  <si>
    <t>claysys.com</t>
  </si>
  <si>
    <t>telness.se</t>
  </si>
  <si>
    <t>harlowtech.com</t>
  </si>
  <si>
    <t>diffblue.com</t>
  </si>
  <si>
    <t>mobilelabsinc.com</t>
  </si>
  <si>
    <t>mojitok.com</t>
  </si>
  <si>
    <t>neonto.com</t>
  </si>
  <si>
    <t>rentechdigital.com</t>
  </si>
  <si>
    <t>deploygate.com</t>
  </si>
  <si>
    <t>messagemedia.com</t>
  </si>
  <si>
    <t>ninite.com</t>
  </si>
  <si>
    <t>thinkgaming.com</t>
  </si>
  <si>
    <t>corilla.com</t>
  </si>
  <si>
    <t>elementool.com</t>
  </si>
  <si>
    <t>rohde-schwarz.com</t>
  </si>
  <si>
    <t>lbconsultinggroup.org</t>
  </si>
  <si>
    <t>jsbin.com</t>
  </si>
  <si>
    <t>cothamtechnologies.com</t>
  </si>
  <si>
    <t>noodl.net</t>
  </si>
  <si>
    <t>kublr.com</t>
  </si>
  <si>
    <t>supatools.com</t>
  </si>
  <si>
    <t>wakatime.com</t>
  </si>
  <si>
    <t>nodeship.com</t>
  </si>
  <si>
    <t>teamdev.com</t>
  </si>
  <si>
    <t>screener.io</t>
  </si>
  <si>
    <t>suneratech.com</t>
  </si>
  <si>
    <t>lightbend.com</t>
  </si>
  <si>
    <t>codestream.com</t>
  </si>
  <si>
    <t>onyaktech.com</t>
  </si>
  <si>
    <t>seereason.com</t>
  </si>
  <si>
    <t>ocsigen.org</t>
  </si>
  <si>
    <t>scalingo.com</t>
  </si>
  <si>
    <t>tenjin.io</t>
  </si>
  <si>
    <t>franz.com</t>
  </si>
  <si>
    <t>opsline.com</t>
  </si>
  <si>
    <t>softworkz.com</t>
  </si>
  <si>
    <t>textasticapp.com</t>
  </si>
  <si>
    <t>nirmata.com</t>
  </si>
  <si>
    <t>flowlab.io</t>
  </si>
  <si>
    <t>zeptojs.com</t>
  </si>
  <si>
    <t>stacksware.com</t>
  </si>
  <si>
    <t>blisk.io</t>
  </si>
  <si>
    <t>provar.com</t>
  </si>
  <si>
    <t>bugzilla.org</t>
  </si>
  <si>
    <t>nevatech.com</t>
  </si>
  <si>
    <t>appgyver.com</t>
  </si>
  <si>
    <t>linc.sh</t>
  </si>
  <si>
    <t>cloudrepo.io</t>
  </si>
  <si>
    <t>winfosolutions.com</t>
  </si>
  <si>
    <t>conan.io</t>
  </si>
  <si>
    <t>parrotqa.com</t>
  </si>
  <si>
    <t>dativery.com</t>
  </si>
  <si>
    <t>banzaicloud.com</t>
  </si>
  <si>
    <t>codefuse.io</t>
  </si>
  <si>
    <t>aurachain.ch</t>
  </si>
  <si>
    <t>waydev.co</t>
  </si>
  <si>
    <t>flockport.com</t>
  </si>
  <si>
    <t>configcat.com</t>
  </si>
  <si>
    <t>genexus.com</t>
  </si>
  <si>
    <t>hdivsecurity.com</t>
  </si>
  <si>
    <t>juju.com</t>
  </si>
  <si>
    <t>ipdata.co</t>
  </si>
  <si>
    <t>networknext.com</t>
  </si>
  <si>
    <t>redline13.com</t>
  </si>
  <si>
    <t>clever-cloud.com</t>
  </si>
  <si>
    <t>liquidware.com</t>
  </si>
  <si>
    <t>sibvisions.com</t>
  </si>
  <si>
    <t>ppmroadmap.com</t>
  </si>
  <si>
    <t>taplytics.com</t>
  </si>
  <si>
    <t>catchsoftware.com</t>
  </si>
  <si>
    <t>apination.com</t>
  </si>
  <si>
    <t>k6.io</t>
  </si>
  <si>
    <t>mdbootstrap.com</t>
  </si>
  <si>
    <t>appthemes.com</t>
  </si>
  <si>
    <t>flexiant.com</t>
  </si>
  <si>
    <t>sifterapp.com</t>
  </si>
  <si>
    <t>revdebug.com</t>
  </si>
  <si>
    <t>raynet.de</t>
  </si>
  <si>
    <t>quickblox.com</t>
  </si>
  <si>
    <t>keymailer.co</t>
  </si>
  <si>
    <t>mutable.io</t>
  </si>
  <si>
    <t>redoxygen.com</t>
  </si>
  <si>
    <t>subject7.com</t>
  </si>
  <si>
    <t>amcharts.com</t>
  </si>
  <si>
    <t>ivitechnologies.com</t>
  </si>
  <si>
    <t>tenfold.com</t>
  </si>
  <si>
    <t>cyclecomputing.com</t>
  </si>
  <si>
    <t>flowstudio.app</t>
  </si>
  <si>
    <t>pullrequest.com</t>
  </si>
  <si>
    <t>appachhi.com</t>
  </si>
  <si>
    <t>pnfsoftware.com</t>
  </si>
  <si>
    <t>nwoods.com</t>
  </si>
  <si>
    <t>mobiloitte.com</t>
  </si>
  <si>
    <t>realtime.co</t>
  </si>
  <si>
    <t>cubedrive.com</t>
  </si>
  <si>
    <t>primas.net</t>
  </si>
  <si>
    <t>olive.app</t>
  </si>
  <si>
    <t>hancommds.com</t>
  </si>
  <si>
    <t>youi.tv</t>
  </si>
  <si>
    <t>browseemall.com</t>
  </si>
  <si>
    <t>kovair.com</t>
  </si>
  <si>
    <t>appstark.com</t>
  </si>
  <si>
    <t>codegiant.io</t>
  </si>
  <si>
    <t>warewolf.io</t>
  </si>
  <si>
    <t>glitch.com</t>
  </si>
  <si>
    <t>pmease.com</t>
  </si>
  <si>
    <t>checklyhq.com</t>
  </si>
  <si>
    <t>tsuru.io</t>
  </si>
  <si>
    <t>xsolla.com</t>
  </si>
  <si>
    <t>appsmakerstore.com</t>
  </si>
  <si>
    <t>trackjs.com</t>
  </si>
  <si>
    <t>getenroute.io</t>
  </si>
  <si>
    <t>padre.perlide.org</t>
  </si>
  <si>
    <t>skalfa.com</t>
  </si>
  <si>
    <t>anypresence.com</t>
  </si>
  <si>
    <t>arm.com</t>
  </si>
  <si>
    <t>intland.com</t>
  </si>
  <si>
    <t>splitforce.com</t>
  </si>
  <si>
    <t>midvision.com</t>
  </si>
  <si>
    <t>unigine.com</t>
  </si>
  <si>
    <t>getenjoyhq.com</t>
  </si>
  <si>
    <t>alithya.com</t>
  </si>
  <si>
    <t>codemagic.io</t>
  </si>
  <si>
    <t>exiconglobal.com</t>
  </si>
  <si>
    <t>buildfire.com</t>
  </si>
  <si>
    <t>appinstitute.com</t>
  </si>
  <si>
    <t>mashshare.net</t>
  </si>
  <si>
    <t>tetrainsights.com</t>
  </si>
  <si>
    <t>thoughtshape.com</t>
  </si>
  <si>
    <t>apprenda.com</t>
  </si>
  <si>
    <t>infinario.com</t>
  </si>
  <si>
    <t>unicomglobal.com</t>
  </si>
  <si>
    <t>bit.dev</t>
  </si>
  <si>
    <t>webiletechnologies.com</t>
  </si>
  <si>
    <t>appetize.io</t>
  </si>
  <si>
    <t>installaware.com</t>
  </si>
  <si>
    <t>servicestack.net</t>
  </si>
  <si>
    <t>layerx.xyz</t>
  </si>
  <si>
    <t>reveall.co</t>
  </si>
  <si>
    <t>clearleft.com</t>
  </si>
  <si>
    <t>torocloud.com</t>
  </si>
  <si>
    <t>webtranslateit.com</t>
  </si>
  <si>
    <t>weave.works</t>
  </si>
  <si>
    <t>polarbit.com</t>
  </si>
  <si>
    <t>chaperon-secure.com</t>
  </si>
  <si>
    <t>purecm.com</t>
  </si>
  <si>
    <t>ibuildapp.com</t>
  </si>
  <si>
    <t>easesolutions.com</t>
  </si>
  <si>
    <t>bobile.com</t>
  </si>
  <si>
    <t>obdev.at</t>
  </si>
  <si>
    <t>gapteq.com</t>
  </si>
  <si>
    <t>rsystems.com</t>
  </si>
  <si>
    <t>producthq.io</t>
  </si>
  <si>
    <t>gennovacap.com</t>
  </si>
  <si>
    <t>teamqualitypro.com</t>
  </si>
  <si>
    <t>kualitatem.com</t>
  </si>
  <si>
    <t>kickappbuilder.com</t>
  </si>
  <si>
    <t>cartesi.io</t>
  </si>
  <si>
    <t>asy.nc</t>
  </si>
  <si>
    <t>nutshellapps.com</t>
  </si>
  <si>
    <t>totalitycorp.com</t>
  </si>
  <si>
    <t>area28.io</t>
  </si>
  <si>
    <t>damiestechnologies.com</t>
  </si>
  <si>
    <t>kiteapp.com</t>
  </si>
  <si>
    <t>gluonhq.com</t>
  </si>
  <si>
    <t>fonepaw.com</t>
  </si>
  <si>
    <t>alachisoft.com</t>
  </si>
  <si>
    <t>giddh.com</t>
  </si>
  <si>
    <t>ycode.com</t>
  </si>
  <si>
    <t>ipvigilante.com</t>
  </si>
  <si>
    <t>yiisoft.com</t>
  </si>
  <si>
    <t>cuzwork.com</t>
  </si>
  <si>
    <t>tex-edit.com</t>
  </si>
  <si>
    <t>sysdevmobile.com</t>
  </si>
  <si>
    <t>weav.co</t>
  </si>
  <si>
    <t>sentiencelab.com</t>
  </si>
  <si>
    <t>kooboo.com</t>
  </si>
  <si>
    <t>beezer.com</t>
  </si>
  <si>
    <t>medialooks.com</t>
  </si>
  <si>
    <t>clearout.io</t>
  </si>
  <si>
    <t>ekatechserv.com</t>
  </si>
  <si>
    <t>smint.io</t>
  </si>
  <si>
    <t>umajin.com</t>
  </si>
  <si>
    <t>bqurious.com</t>
  </si>
  <si>
    <t>nodesource.com</t>
  </si>
  <si>
    <t>bitwiseglobal.com</t>
  </si>
  <si>
    <t>capbase.com</t>
  </si>
  <si>
    <t>twenty57.com</t>
  </si>
  <si>
    <t>apexcharts.com</t>
  </si>
  <si>
    <t>chrononsystems.com</t>
  </si>
  <si>
    <t>seeforge.com</t>
  </si>
  <si>
    <t>thepetronics.com</t>
  </si>
  <si>
    <t>paw.cloud</t>
  </si>
  <si>
    <t>tether.to</t>
  </si>
  <si>
    <t>focusreactive.com</t>
  </si>
  <si>
    <t>lispworks.com</t>
  </si>
  <si>
    <t>productfolio.com</t>
  </si>
  <si>
    <t>sigsiu.net</t>
  </si>
  <si>
    <t>testproject.io</t>
  </si>
  <si>
    <t>cloudmaker.ai</t>
  </si>
  <si>
    <t>quantum-machines.co</t>
  </si>
  <si>
    <t>mitash.com</t>
  </si>
  <si>
    <t>echyip.com</t>
  </si>
  <si>
    <t>orangekloud.com</t>
  </si>
  <si>
    <t>4a-games.com.mt</t>
  </si>
  <si>
    <t>bestpractical.com</t>
  </si>
  <si>
    <t>0xcert.org</t>
  </si>
  <si>
    <t>packetzoom.com</t>
  </si>
  <si>
    <t>hipspec.com</t>
  </si>
  <si>
    <t>pandasuite.com</t>
  </si>
  <si>
    <t>apphub.io</t>
  </si>
  <si>
    <t>kintone.com</t>
  </si>
  <si>
    <t>silect.com</t>
  </si>
  <si>
    <t>fanout.io</t>
  </si>
  <si>
    <t>lab.mobi</t>
  </si>
  <si>
    <t>caphyon.com</t>
  </si>
  <si>
    <t>codelobster.com</t>
  </si>
  <si>
    <t>roundedcube.com</t>
  </si>
  <si>
    <t>aureliuslab.com</t>
  </si>
  <si>
    <t>sepcity.com</t>
  </si>
  <si>
    <t>rdbtools.com</t>
  </si>
  <si>
    <t>aumentoo.com</t>
  </si>
  <si>
    <t>rapidvaluesolutions.com</t>
  </si>
  <si>
    <t>gamma-sys.com</t>
  </si>
  <si>
    <t>cocoapods.org</t>
  </si>
  <si>
    <t>gitstorage.com</t>
  </si>
  <si>
    <t>cuffr.com</t>
  </si>
  <si>
    <t>cloudify.co</t>
  </si>
  <si>
    <t>sayspring.com</t>
  </si>
  <si>
    <t>flowroute.com</t>
  </si>
  <si>
    <t>zeroqode.com</t>
  </si>
  <si>
    <t>droptica.com</t>
  </si>
  <si>
    <t>jqueryui.com</t>
  </si>
  <si>
    <t>stackedit.io</t>
  </si>
  <si>
    <t>p360.com</t>
  </si>
  <si>
    <t>midori-global.com</t>
  </si>
  <si>
    <t>jboss.org</t>
  </si>
  <si>
    <t>statnetics.com</t>
  </si>
  <si>
    <t>geekapps.com</t>
  </si>
  <si>
    <t>gameanalytics.com</t>
  </si>
  <si>
    <t>zebrunner.com</t>
  </si>
  <si>
    <t>chilliconnect.com</t>
  </si>
  <si>
    <t>oreops.com</t>
  </si>
  <si>
    <t>mirrorfly.com</t>
  </si>
  <si>
    <t>eachscape.com</t>
  </si>
  <si>
    <t>viewset.com</t>
  </si>
  <si>
    <t>telnyx.com</t>
  </si>
  <si>
    <t>sandboxbanking.com</t>
  </si>
  <si>
    <t>incredibuild.com</t>
  </si>
  <si>
    <t>kodika.io</t>
  </si>
  <si>
    <t>slimframework.com</t>
  </si>
  <si>
    <t>adrenasoft.no</t>
  </si>
  <si>
    <t>idsoftware.com</t>
  </si>
  <si>
    <t>awareim.com</t>
  </si>
  <si>
    <t>osseno.com</t>
  </si>
  <si>
    <t>appsolute.de</t>
  </si>
  <si>
    <t>ubugtrack.com</t>
  </si>
  <si>
    <t>swayco.co</t>
  </si>
  <si>
    <t>mapnik.org</t>
  </si>
  <si>
    <t>hypertest.co</t>
  </si>
  <si>
    <t>smsapi.pl</t>
  </si>
  <si>
    <t>mobidonia.com</t>
  </si>
  <si>
    <t>testim.io</t>
  </si>
  <si>
    <t>agilitest.com</t>
  </si>
  <si>
    <t>cloud66.com</t>
  </si>
  <si>
    <t>xojo.com</t>
  </si>
  <si>
    <t>globalapptesting.com</t>
  </si>
  <si>
    <t>buzztouch.com</t>
  </si>
  <si>
    <t>thundra.io</t>
  </si>
  <si>
    <t>plusclouds.com</t>
  </si>
  <si>
    <t>speqit.com</t>
  </si>
  <si>
    <t>dspace.com</t>
  </si>
  <si>
    <t>appsdelivered.com</t>
  </si>
  <si>
    <t>particeep.com</t>
  </si>
  <si>
    <t>emeditor.com</t>
  </si>
  <si>
    <t>mitsubishielectric.com</t>
  </si>
  <si>
    <t>autocode.com</t>
  </si>
  <si>
    <t>coditation.com</t>
  </si>
  <si>
    <t>callr.com</t>
  </si>
  <si>
    <t>wingware.com</t>
  </si>
  <si>
    <t>adgyde.com</t>
  </si>
  <si>
    <t>tigersheet.com</t>
  </si>
  <si>
    <t>tadabase.io</t>
  </si>
  <si>
    <t>fleksy.com</t>
  </si>
  <si>
    <t>phptesting.org</t>
  </si>
  <si>
    <t>tracecloud.com</t>
  </si>
  <si>
    <t>hamstercoders.com</t>
  </si>
  <si>
    <t>enstella.com</t>
  </si>
  <si>
    <t>spreadsheetgear.com</t>
  </si>
  <si>
    <t>uclusion.com</t>
  </si>
  <si>
    <t>switchstance.agency</t>
  </si>
  <si>
    <t>mobbo.com</t>
  </si>
  <si>
    <t>robotsandpencils.com</t>
  </si>
  <si>
    <t>searchman.com</t>
  </si>
  <si>
    <t>esyndicat.com</t>
  </si>
  <si>
    <t>dplyr.dev</t>
  </si>
  <si>
    <t>viswiz.io</t>
  </si>
  <si>
    <t>requirementone.com</t>
  </si>
  <si>
    <t>ozone.one</t>
  </si>
  <si>
    <t>liquibase.com</t>
  </si>
  <si>
    <t>goodbarber.com</t>
  </si>
  <si>
    <t>pragmaticworks.com</t>
  </si>
  <si>
    <t>happiestminds.com</t>
  </si>
  <si>
    <t>probe42.in</t>
  </si>
  <si>
    <t>metavine.com</t>
  </si>
  <si>
    <t>softaculous.com</t>
  </si>
  <si>
    <t>flowfinity.com</t>
  </si>
  <si>
    <t>appscale.com</t>
  </si>
  <si>
    <t>mondayhero.io</t>
  </si>
  <si>
    <t>amezmo.com</t>
  </si>
  <si>
    <t>bytepitch.com</t>
  </si>
  <si>
    <t>nuamedia.com.au</t>
  </si>
  <si>
    <t>ag-grid.com</t>
  </si>
  <si>
    <t>bitmatica.com</t>
  </si>
  <si>
    <t>linagora.com</t>
  </si>
  <si>
    <t>ones.com</t>
  </si>
  <si>
    <t>3box.io</t>
  </si>
  <si>
    <t>osgeo.org</t>
  </si>
  <si>
    <t>clare.ai</t>
  </si>
  <si>
    <t>jexo.io</t>
  </si>
  <si>
    <t>vauchinfotech.com</t>
  </si>
  <si>
    <t>kinetise.com</t>
  </si>
  <si>
    <t>younicycle.com</t>
  </si>
  <si>
    <t>apppresser.com</t>
  </si>
  <si>
    <t>xenonstack.com</t>
  </si>
  <si>
    <t>alzinger-vogel.de</t>
  </si>
  <si>
    <t>firstyou24.ch</t>
  </si>
  <si>
    <t>immersion.com</t>
  </si>
  <si>
    <t>codekitapp.com</t>
  </si>
  <si>
    <t>d7networks.com</t>
  </si>
  <si>
    <t>appmaker.xyz</t>
  </si>
  <si>
    <t>endtest.io</t>
  </si>
  <si>
    <t>nandbox.com</t>
  </si>
  <si>
    <t>submain.com</t>
  </si>
  <si>
    <t>datree.io</t>
  </si>
  <si>
    <t>box2d.org</t>
  </si>
  <si>
    <t>worldforge.org</t>
  </si>
  <si>
    <t>metricsart.com</t>
  </si>
  <si>
    <t>structum.net</t>
  </si>
  <si>
    <t>vershd.io</t>
  </si>
  <si>
    <t>aerys.in</t>
  </si>
  <si>
    <t>botium.ai</t>
  </si>
  <si>
    <t>revealjs.com</t>
  </si>
  <si>
    <t>quinnox.com</t>
  </si>
  <si>
    <t>ivoox.com</t>
  </si>
  <si>
    <t>zerynth.com</t>
  </si>
  <si>
    <t>shakebugs.com</t>
  </si>
  <si>
    <t>trigger.io</t>
  </si>
  <si>
    <t>3techno.com</t>
  </si>
  <si>
    <t>darcs.net</t>
  </si>
  <si>
    <t>askanydifference.com</t>
  </si>
  <si>
    <t>appspanel.com</t>
  </si>
  <si>
    <t>fortrabbit.com</t>
  </si>
  <si>
    <t>haxe.org</t>
  </si>
  <si>
    <t>loadster.app</t>
  </si>
  <si>
    <t>wyliodrin.com</t>
  </si>
  <si>
    <t>testingtime.com</t>
  </si>
  <si>
    <t>gitcolony.com</t>
  </si>
  <si>
    <t>genivia.com</t>
  </si>
  <si>
    <t>sailsjs.com</t>
  </si>
  <si>
    <t>pragma.co</t>
  </si>
  <si>
    <t>fuelphp.com</t>
  </si>
  <si>
    <t>blemobileapps.com</t>
  </si>
  <si>
    <t>visualops.io</t>
  </si>
  <si>
    <t>bondlayer.com</t>
  </si>
  <si>
    <t>softwaremill.com</t>
  </si>
  <si>
    <t>handrailux.com</t>
  </si>
  <si>
    <t>adacore.com</t>
  </si>
  <si>
    <t>eccam.com</t>
  </si>
  <si>
    <t>deployhub.com</t>
  </si>
  <si>
    <t>monimbus.com</t>
  </si>
  <si>
    <t>pareteum.com</t>
  </si>
  <si>
    <t>humanitec.com</t>
  </si>
  <si>
    <t>quantil.com</t>
  </si>
  <si>
    <t>baasbox.com</t>
  </si>
  <si>
    <t>reflect.run</t>
  </si>
  <si>
    <t>bugyard.io</t>
  </si>
  <si>
    <t>frappe.io</t>
  </si>
  <si>
    <t>convertigo.com</t>
  </si>
  <si>
    <t>fifengine.net</t>
  </si>
  <si>
    <t>apiomat.com</t>
  </si>
  <si>
    <t>chillcode.io</t>
  </si>
  <si>
    <t>portainer.io</t>
  </si>
  <si>
    <t>totalcloud.io</t>
  </si>
  <si>
    <t>xbsoftware.com</t>
  </si>
  <si>
    <t>traceroute42.com</t>
  </si>
  <si>
    <t>softnauts.com</t>
  </si>
  <si>
    <t>skaffolder.com</t>
  </si>
  <si>
    <t>optimumhq.com</t>
  </si>
  <si>
    <t>xcopy.co</t>
  </si>
  <si>
    <t>nette.org</t>
  </si>
  <si>
    <t>anutanetworks.com</t>
  </si>
  <si>
    <t>cakefoundation.org</t>
  </si>
  <si>
    <t>stencyl.com</t>
  </si>
  <si>
    <t>convox.com</t>
  </si>
  <si>
    <t>mimik.com</t>
  </si>
  <si>
    <t>angular.cz</t>
  </si>
  <si>
    <t>sendhub.com</t>
  </si>
  <si>
    <t>rocketappbuilder.com</t>
  </si>
  <si>
    <t>workshore.io</t>
  </si>
  <si>
    <t>openweaver.com</t>
  </si>
  <si>
    <t>fission.codes</t>
  </si>
  <si>
    <t>flipboard.com</t>
  </si>
  <si>
    <t>4psa.com</t>
  </si>
  <si>
    <t>voxolo.gy</t>
  </si>
  <si>
    <t>reqstudio.com</t>
  </si>
  <si>
    <t>astoundholdings.com</t>
  </si>
  <si>
    <t>appsgeyser.com</t>
  </si>
  <si>
    <t>imimobile.com</t>
  </si>
  <si>
    <t>barebones.com</t>
  </si>
  <si>
    <t>simitless.com</t>
  </si>
  <si>
    <t>99tests.com</t>
  </si>
  <si>
    <t>midokura.com</t>
  </si>
  <si>
    <t>webratio.com</t>
  </si>
  <si>
    <t>sealights.io</t>
  </si>
  <si>
    <t>mobicommerce.net</t>
  </si>
  <si>
    <t>tchop.io</t>
  </si>
  <si>
    <t>raptool.com</t>
  </si>
  <si>
    <t>condens.io</t>
  </si>
  <si>
    <t>peerxp.com</t>
  </si>
  <si>
    <t>airshiphq.com</t>
  </si>
  <si>
    <t>dimensionex.net</t>
  </si>
  <si>
    <t>turnkeysolutions.com</t>
  </si>
  <si>
    <t>horizonquantum.com</t>
  </si>
  <si>
    <t>bluefinity.com</t>
  </si>
  <si>
    <t>mobincube.com</t>
  </si>
  <si>
    <t>asp.com.au</t>
  </si>
  <si>
    <t>gamebench.net</t>
  </si>
  <si>
    <t>razorops.com</t>
  </si>
  <si>
    <t>corporatecentral.com</t>
  </si>
  <si>
    <t>webalo.com</t>
  </si>
  <si>
    <t>createmyfreeapp.com</t>
  </si>
  <si>
    <t>42gears.com</t>
  </si>
  <si>
    <t>kinook.com</t>
  </si>
  <si>
    <t>onedesk.com</t>
  </si>
  <si>
    <t>confighub.com</t>
  </si>
  <si>
    <t>fortawesome.com</t>
  </si>
  <si>
    <t>objectbuilders.com</t>
  </si>
  <si>
    <t>qovery.com</t>
  </si>
  <si>
    <t>smartketer.com</t>
  </si>
  <si>
    <t>helpwaregroup.com</t>
  </si>
  <si>
    <t>savio.io</t>
  </si>
  <si>
    <t>pdfreaderpro.com</t>
  </si>
  <si>
    <t>tesults.com</t>
  </si>
  <si>
    <t>blutui.com</t>
  </si>
  <si>
    <t>codingmonkeys.de</t>
  </si>
  <si>
    <t>innermedia.com</t>
  </si>
  <si>
    <t>valgrind.org</t>
  </si>
  <si>
    <t>omatum.com</t>
  </si>
  <si>
    <t>coronalabs.com</t>
  </si>
  <si>
    <t>aerobatic.com</t>
  </si>
  <si>
    <t>evsm.com</t>
  </si>
  <si>
    <t>meeshkan.com</t>
  </si>
  <si>
    <t>shotstack.io</t>
  </si>
  <si>
    <t>plandek.com</t>
  </si>
  <si>
    <t>bcfg2.org</t>
  </si>
  <si>
    <t>contribsys.com</t>
  </si>
  <si>
    <t>sdlcforms.com</t>
  </si>
  <si>
    <t>objectplanet.com</t>
  </si>
  <si>
    <t>alteredstatemachine.xyz</t>
  </si>
  <si>
    <t>q-ctrl.com</t>
  </si>
  <si>
    <t>neurometrix.com</t>
  </si>
  <si>
    <t>lightrun.com</t>
  </si>
  <si>
    <t>splitmetrics.com</t>
  </si>
  <si>
    <t>mtalkz.com</t>
  </si>
  <si>
    <t>conductorcommerce.com</t>
  </si>
  <si>
    <t>qt.io</t>
  </si>
  <si>
    <t>scaledrone.com</t>
  </si>
  <si>
    <t>thymeleaf.org</t>
  </si>
  <si>
    <t>thrive.app</t>
  </si>
  <si>
    <t>i20.biz</t>
  </si>
  <si>
    <t>spiralscout.com</t>
  </si>
  <si>
    <t>hackerbay.com</t>
  </si>
  <si>
    <t>protogrid.com</t>
  </si>
  <si>
    <t>denevy.eu</t>
  </si>
  <si>
    <t>logicnets.com</t>
  </si>
  <si>
    <t>tara.ai</t>
  </si>
  <si>
    <t>mobiloud.com</t>
  </si>
  <si>
    <t>testrtc.com</t>
  </si>
  <si>
    <t>buglife.com</t>
  </si>
  <si>
    <t>bugherd.com</t>
  </si>
  <si>
    <t>foundeo.com</t>
  </si>
  <si>
    <t>fibotalk.com</t>
  </si>
  <si>
    <t>babelforce.com</t>
  </si>
  <si>
    <t>dbmaestro.com</t>
  </si>
  <si>
    <t>giants-software.com</t>
  </si>
  <si>
    <t>shortpoint.com</t>
  </si>
  <si>
    <t>iron.io</t>
  </si>
  <si>
    <t>honeybadger.io</t>
  </si>
  <si>
    <t>hyper.sh</t>
  </si>
  <si>
    <t>viziapps.com</t>
  </si>
  <si>
    <t>codekeeper.co</t>
  </si>
  <si>
    <t>leantime.io</t>
  </si>
  <si>
    <t>backendless.com</t>
  </si>
  <si>
    <t>wappler.io</t>
  </si>
  <si>
    <t>telcoalert.com</t>
  </si>
  <si>
    <t>uplevelteam.com</t>
  </si>
  <si>
    <t>marker.io</t>
  </si>
  <si>
    <t>exceptiontrap.com</t>
  </si>
  <si>
    <t>taimer.com</t>
  </si>
  <si>
    <t>chattysolutions.com</t>
  </si>
  <si>
    <t>visuresolutions.com</t>
  </si>
  <si>
    <t>pakkalahelsinki.fi</t>
  </si>
  <si>
    <t>britesoft.com</t>
  </si>
  <si>
    <t>wellcaffeinated.net</t>
  </si>
  <si>
    <t>indielib.com</t>
  </si>
  <si>
    <t>tractorsetgo.com</t>
  </si>
  <si>
    <t>sahipro.com</t>
  </si>
  <si>
    <t>extraview.com</t>
  </si>
  <si>
    <t>mobiscroll.com</t>
  </si>
  <si>
    <t>glidr.io</t>
  </si>
  <si>
    <t>polljoy.com</t>
  </si>
  <si>
    <t>cyberium.info</t>
  </si>
  <si>
    <t>smartcar.com</t>
  </si>
  <si>
    <t>configure.it</t>
  </si>
  <si>
    <t>innovasys.com</t>
  </si>
  <si>
    <t>querix.com</t>
  </si>
  <si>
    <t>redbridgesoftware.com</t>
  </si>
  <si>
    <t>revelationdata.com</t>
  </si>
  <si>
    <t>toolsfactory.com</t>
  </si>
  <si>
    <t>notepadstudio.com</t>
  </si>
  <si>
    <t>ddn.com</t>
  </si>
  <si>
    <t>fusioo.com</t>
  </si>
  <si>
    <t>bridgecrew.io</t>
  </si>
  <si>
    <t>idangero.us</t>
  </si>
  <si>
    <t>speedchecker.com</t>
  </si>
  <si>
    <t>duodimension.com</t>
  </si>
  <si>
    <t>codeincloud.net</t>
  </si>
  <si>
    <t>consoliads.com</t>
  </si>
  <si>
    <t>bn.co</t>
  </si>
  <si>
    <t>tapdaq.com</t>
  </si>
  <si>
    <t>fraudlogix.com</t>
  </si>
  <si>
    <t>widgefy.io</t>
  </si>
  <si>
    <t>nineforbrands.com.au</t>
  </si>
  <si>
    <t>sml.com</t>
  </si>
  <si>
    <t>adriel.com</t>
  </si>
  <si>
    <t>airnow.com</t>
  </si>
  <si>
    <t>cosire.com</t>
  </si>
  <si>
    <t>clipcentric.com</t>
  </si>
  <si>
    <t>tresensa.com</t>
  </si>
  <si>
    <t>w4.com</t>
  </si>
  <si>
    <t>imonomy.com</t>
  </si>
  <si>
    <t>p-s-c.co.uk</t>
  </si>
  <si>
    <t>mypoptracker.com</t>
  </si>
  <si>
    <t>koncert.com</t>
  </si>
  <si>
    <t>revx.io</t>
  </si>
  <si>
    <t>brand-gaming.com</t>
  </si>
  <si>
    <t>passendo.com</t>
  </si>
  <si>
    <t>fattail.com</t>
  </si>
  <si>
    <t>paretologic.com</t>
  </si>
  <si>
    <t>carbonrmp.com</t>
  </si>
  <si>
    <t>convertise.io</t>
  </si>
  <si>
    <t>zoomd.com</t>
  </si>
  <si>
    <t>juicemobile.com</t>
  </si>
  <si>
    <t>eyereturnmarketing.com</t>
  </si>
  <si>
    <t>channelfactory.com</t>
  </si>
  <si>
    <t>connexity.com</t>
  </si>
  <si>
    <t>boostable.com</t>
  </si>
  <si>
    <t>trueclicks.com</t>
  </si>
  <si>
    <t>junction.ai</t>
  </si>
  <si>
    <t>axwave.com</t>
  </si>
  <si>
    <t>eyeota.com</t>
  </si>
  <si>
    <t>retargeter.com</t>
  </si>
  <si>
    <t>pocketmath.com</t>
  </si>
  <si>
    <t>airtory.com</t>
  </si>
  <si>
    <t>lotame.com</t>
  </si>
  <si>
    <t>oxford-biochron.com</t>
  </si>
  <si>
    <t>rexdirect.com</t>
  </si>
  <si>
    <t>orange142.com</t>
  </si>
  <si>
    <t>pareto.io</t>
  </si>
  <si>
    <t>invisipon.com</t>
  </si>
  <si>
    <t>madhive.com</t>
  </si>
  <si>
    <t>contentfleet.com</t>
  </si>
  <si>
    <t>cwcsoftware.com</t>
  </si>
  <si>
    <t>mammoth.io</t>
  </si>
  <si>
    <t>tightropeinteractive.com</t>
  </si>
  <si>
    <t>improvedigital.com</t>
  </si>
  <si>
    <t>adgatemedia.com</t>
  </si>
  <si>
    <t>advids.co</t>
  </si>
  <si>
    <t>flatcreek.com</t>
  </si>
  <si>
    <t>brafton.com</t>
  </si>
  <si>
    <t>automatad.com</t>
  </si>
  <si>
    <t>itvizion.com</t>
  </si>
  <si>
    <t>smadex.com</t>
  </si>
  <si>
    <t>klaustech.com</t>
  </si>
  <si>
    <t>adcritter.com</t>
  </si>
  <si>
    <t>cavai.com</t>
  </si>
  <si>
    <t>bidnamic.com</t>
  </si>
  <si>
    <t>crealytics.com</t>
  </si>
  <si>
    <t>mediaocean.com</t>
  </si>
  <si>
    <t>adlibr.com</t>
  </si>
  <si>
    <t>appnext.com</t>
  </si>
  <si>
    <t>simplaex.com</t>
  </si>
  <si>
    <t>brightcom.com</t>
  </si>
  <si>
    <t>bidtellect.com</t>
  </si>
  <si>
    <t>jampp.com</t>
  </si>
  <si>
    <t>3dot14.co</t>
  </si>
  <si>
    <t>liquidus.net</t>
  </si>
  <si>
    <t>tacticrealtime.com</t>
  </si>
  <si>
    <t>stagelink.com</t>
  </si>
  <si>
    <t>adiant.com</t>
  </si>
  <si>
    <t>fluency.inc</t>
  </si>
  <si>
    <t>megapu.sh</t>
  </si>
  <si>
    <t>contextly.com</t>
  </si>
  <si>
    <t>ad2iction.com</t>
  </si>
  <si>
    <t>thenextad.com</t>
  </si>
  <si>
    <t>intenta.io</t>
  </si>
  <si>
    <t>podcorn.com</t>
  </si>
  <si>
    <t>gruuvinteractive.com</t>
  </si>
  <si>
    <t>docupace.com</t>
  </si>
  <si>
    <t>persona.ly</t>
  </si>
  <si>
    <t>platform161.com</t>
  </si>
  <si>
    <t>unruly.co</t>
  </si>
  <si>
    <t>admedo.com</t>
  </si>
  <si>
    <t>rocketium.com</t>
  </si>
  <si>
    <t>enhencer.com</t>
  </si>
  <si>
    <t>taggify.net</t>
  </si>
  <si>
    <t>tapgerine.com</t>
  </si>
  <si>
    <t>multimediaplus.com</t>
  </si>
  <si>
    <t>epsilon.com</t>
  </si>
  <si>
    <t>infonline.de</t>
  </si>
  <si>
    <t>adzymic.co</t>
  </si>
  <si>
    <t>offeo.com</t>
  </si>
  <si>
    <t>gamewheel.com</t>
  </si>
  <si>
    <t>adec-innovations.com</t>
  </si>
  <si>
    <t>smarter-ecommerce.com</t>
  </si>
  <si>
    <t>adoppler.com</t>
  </si>
  <si>
    <t>simulmedia.com</t>
  </si>
  <si>
    <t>ezmob.com</t>
  </si>
  <si>
    <t>hiro-media.com</t>
  </si>
  <si>
    <t>instascaler.com</t>
  </si>
  <si>
    <t>audiencexpress.com</t>
  </si>
  <si>
    <t>collectcent.com</t>
  </si>
  <si>
    <t>clickable.com</t>
  </si>
  <si>
    <t>thinkfield.li</t>
  </si>
  <si>
    <t>vistarmedia.com</t>
  </si>
  <si>
    <t>freestar.com</t>
  </si>
  <si>
    <t>salesandorders.com</t>
  </si>
  <si>
    <t>cpmstar.com</t>
  </si>
  <si>
    <t>go2mobi.com</t>
  </si>
  <si>
    <t>pubstack.io</t>
  </si>
  <si>
    <t>pipethru.com</t>
  </si>
  <si>
    <t>putitforward.com</t>
  </si>
  <si>
    <t>mppglobal.com</t>
  </si>
  <si>
    <t>revealbot.com</t>
  </si>
  <si>
    <t>driftrock.com</t>
  </si>
  <si>
    <t>wordstream.com</t>
  </si>
  <si>
    <t>marketingg2.com</t>
  </si>
  <si>
    <t>nativeads.com</t>
  </si>
  <si>
    <t>tize.io</t>
  </si>
  <si>
    <t>anstrex.com</t>
  </si>
  <si>
    <t>doorboost.com</t>
  </si>
  <si>
    <t>memevideo.com</t>
  </si>
  <si>
    <t>epom.com</t>
  </si>
  <si>
    <t>bdex.com</t>
  </si>
  <si>
    <t>kubient.com</t>
  </si>
  <si>
    <t>emerse.com</t>
  </si>
  <si>
    <t>oomphhq.com</t>
  </si>
  <si>
    <t>viantinc.com</t>
  </si>
  <si>
    <t>scalify.com</t>
  </si>
  <si>
    <t>pubwise.io</t>
  </si>
  <si>
    <t>freemius.com</t>
  </si>
  <si>
    <t>bidswitch.com</t>
  </si>
  <si>
    <t>adglare.com</t>
  </si>
  <si>
    <t>layerfive.com</t>
  </si>
  <si>
    <t>reachdynamics.com</t>
  </si>
  <si>
    <t>operative.com</t>
  </si>
  <si>
    <t>scroogefrog.com</t>
  </si>
  <si>
    <t>inclick.net</t>
  </si>
  <si>
    <t>splicky.com</t>
  </si>
  <si>
    <t>wideorbit.com</t>
  </si>
  <si>
    <t>perfectbanner.com</t>
  </si>
  <si>
    <t>advanseads.com</t>
  </si>
  <si>
    <t>adtector.com</t>
  </si>
  <si>
    <t>socialfrontier.com</t>
  </si>
  <si>
    <t>viewpay.tv</t>
  </si>
  <si>
    <t>iqzone.com</t>
  </si>
  <si>
    <t>gospecless.com</t>
  </si>
  <si>
    <t>woobi.com</t>
  </si>
  <si>
    <t>adtile.me</t>
  </si>
  <si>
    <t>wurl.com</t>
  </si>
  <si>
    <t>digitalsocialretail.com</t>
  </si>
  <si>
    <t>remintrex.com</t>
  </si>
  <si>
    <t>oncord.com</t>
  </si>
  <si>
    <t>lifestreet.com</t>
  </si>
  <si>
    <t>leadbolt.com</t>
  </si>
  <si>
    <t>silverpush.co</t>
  </si>
  <si>
    <t>stackideas.com</t>
  </si>
  <si>
    <t>basis.com</t>
  </si>
  <si>
    <t>sightly.com</t>
  </si>
  <si>
    <t>zeropark.com</t>
  </si>
  <si>
    <t>expertmobi.com</t>
  </si>
  <si>
    <t>phluant.com</t>
  </si>
  <si>
    <t>vidcorp.com</t>
  </si>
  <si>
    <t>ppcsamurai.com</t>
  </si>
  <si>
    <t>adjinn.com</t>
  </si>
  <si>
    <t>admaxim.com</t>
  </si>
  <si>
    <t>trypencil.com</t>
  </si>
  <si>
    <t>admitad.com</t>
  </si>
  <si>
    <t>nexd.com</t>
  </si>
  <si>
    <t>iantz.in</t>
  </si>
  <si>
    <t>criteo.com</t>
  </si>
  <si>
    <t>iri.com</t>
  </si>
  <si>
    <t>targetspot.com</t>
  </si>
  <si>
    <t>rtbhouse.com</t>
  </si>
  <si>
    <t>clickky.biz</t>
  </si>
  <si>
    <t>mediashakers.com</t>
  </si>
  <si>
    <t>senzing.com</t>
  </si>
  <si>
    <t>redlotus.com</t>
  </si>
  <si>
    <t>buzzvil.com</t>
  </si>
  <si>
    <t>theadex.com</t>
  </si>
  <si>
    <t>nativex.com</t>
  </si>
  <si>
    <t>clickadu.com</t>
  </si>
  <si>
    <t>videobloom.com</t>
  </si>
  <si>
    <t>boostsuite.com</t>
  </si>
  <si>
    <t>pubgears.com</t>
  </si>
  <si>
    <t>relationshipone.com</t>
  </si>
  <si>
    <t>77agency.com</t>
  </si>
  <si>
    <t>ibillboard.com</t>
  </si>
  <si>
    <t>dynadmic.com</t>
  </si>
  <si>
    <t>makethunder.com</t>
  </si>
  <si>
    <t>nicklpass.com</t>
  </si>
  <si>
    <t>adtelligent.com</t>
  </si>
  <si>
    <t>radintelligence.com</t>
  </si>
  <si>
    <t>kantar.com</t>
  </si>
  <si>
    <t>onedash.ai</t>
  </si>
  <si>
    <t>audience2media.com</t>
  </si>
  <si>
    <t>yuktamedia.com</t>
  </si>
  <si>
    <t>adsecure.com</t>
  </si>
  <si>
    <t>accuenmedia.com</t>
  </si>
  <si>
    <t>digilant.com</t>
  </si>
  <si>
    <t>orbitalads.com</t>
  </si>
  <si>
    <t>snapwidget.com</t>
  </si>
  <si>
    <t>dianomi.com</t>
  </si>
  <si>
    <t>yoc.com</t>
  </si>
  <si>
    <t>needls.com</t>
  </si>
  <si>
    <t>weborama.com</t>
  </si>
  <si>
    <t>woveon.com</t>
  </si>
  <si>
    <t>mediaalpha.com</t>
  </si>
  <si>
    <t>beachfront.com</t>
  </si>
  <si>
    <t>pirsonal.com</t>
  </si>
  <si>
    <t>contactlab.com</t>
  </si>
  <si>
    <t>bucksense.com</t>
  </si>
  <si>
    <t>gofigg.com</t>
  </si>
  <si>
    <t>bidmotion.com</t>
  </si>
  <si>
    <t>activeconversion.com</t>
  </si>
  <si>
    <t>propellerads.com</t>
  </si>
  <si>
    <t>clickcease.com</t>
  </si>
  <si>
    <t>id5.io</t>
  </si>
  <si>
    <t>innervate.com</t>
  </si>
  <si>
    <t>owneriq.com</t>
  </si>
  <si>
    <t>beam.city</t>
  </si>
  <si>
    <t>brandzooka.com</t>
  </si>
  <si>
    <t>magellan.ai</t>
  </si>
  <si>
    <t>zed-systems.com</t>
  </si>
  <si>
    <t>rewards21.com</t>
  </si>
  <si>
    <t>zedo.com</t>
  </si>
  <si>
    <t>ctrlshift.com</t>
  </si>
  <si>
    <t>selectablemedia.com</t>
  </si>
  <si>
    <t>adquick.com</t>
  </si>
  <si>
    <t>hunchads.com</t>
  </si>
  <si>
    <t>anegis.com</t>
  </si>
  <si>
    <t>platform.io</t>
  </si>
  <si>
    <t>freewheel.com</t>
  </si>
  <si>
    <t>sentictechnologies.com</t>
  </si>
  <si>
    <t>impaktu.com</t>
  </si>
  <si>
    <t>alt-c.com</t>
  </si>
  <si>
    <t>sulvo.com</t>
  </si>
  <si>
    <t>tangent.ai</t>
  </si>
  <si>
    <t>telecoming.com</t>
  </si>
  <si>
    <t>exactdrive.com</t>
  </si>
  <si>
    <t>katch.com</t>
  </si>
  <si>
    <t>flymob.com</t>
  </si>
  <si>
    <t>adtheorent.com</t>
  </si>
  <si>
    <t>bonzai.co</t>
  </si>
  <si>
    <t>appodeal.com</t>
  </si>
  <si>
    <t>toneden.io</t>
  </si>
  <si>
    <t>edge226.com</t>
  </si>
  <si>
    <t>reklamstore.com</t>
  </si>
  <si>
    <t>clear-reports.com</t>
  </si>
  <si>
    <t>cepres.com</t>
  </si>
  <si>
    <t>clickguardian.co.uk</t>
  </si>
  <si>
    <t>hublo.com</t>
  </si>
  <si>
    <t>reverseads.com</t>
  </si>
  <si>
    <t>smartyads.com</t>
  </si>
  <si>
    <t>evocalize.com</t>
  </si>
  <si>
    <t>jiny.io</t>
  </si>
  <si>
    <t>adcanvas.com</t>
  </si>
  <si>
    <t>microad.co.jp</t>
  </si>
  <si>
    <t>admotion.com</t>
  </si>
  <si>
    <t>adcumulus.com</t>
  </si>
  <si>
    <t>montymobile.com</t>
  </si>
  <si>
    <t>admetrics.io</t>
  </si>
  <si>
    <t>arxes-tolina.de</t>
  </si>
  <si>
    <t>whizzco.com</t>
  </si>
  <si>
    <t>quarizmi.com</t>
  </si>
  <si>
    <t>infolinks.com</t>
  </si>
  <si>
    <t>squaremetrics.com</t>
  </si>
  <si>
    <t>infectiousmedia.com</t>
  </si>
  <si>
    <t>evadav.com</t>
  </si>
  <si>
    <t>advertise.com</t>
  </si>
  <si>
    <t>inboundgeo.com</t>
  </si>
  <si>
    <t>offerslook.com</t>
  </si>
  <si>
    <t>neodatagroup.com</t>
  </si>
  <si>
    <t>yeahmobi.com</t>
  </si>
  <si>
    <t>flashtalking.com</t>
  </si>
  <si>
    <t>constantcontact.com</t>
  </si>
  <si>
    <t>adplugg.com</t>
  </si>
  <si>
    <t>distroscale.com</t>
  </si>
  <si>
    <t>incomeaccess.com</t>
  </si>
  <si>
    <t>tubesift.com</t>
  </si>
  <si>
    <t>altrooz.com</t>
  </si>
  <si>
    <t>q1media.com</t>
  </si>
  <si>
    <t>inskinmedia.com</t>
  </si>
  <si>
    <t>bidvertiser.com</t>
  </si>
  <si>
    <t>vidyou.co</t>
  </si>
  <si>
    <t>qlicktrack.com</t>
  </si>
  <si>
    <t>madvertise.com</t>
  </si>
  <si>
    <t>maxbounty.com</t>
  </si>
  <si>
    <t>visiblemeasures.com</t>
  </si>
  <si>
    <t>odore.com</t>
  </si>
  <si>
    <t>mediasmart.io</t>
  </si>
  <si>
    <t>tapresearch.com</t>
  </si>
  <si>
    <t>c1exchange.com</t>
  </si>
  <si>
    <t>localsensor.com</t>
  </si>
  <si>
    <t>coull.com</t>
  </si>
  <si>
    <t>bidgear.com</t>
  </si>
  <si>
    <t>lineup.com</t>
  </si>
  <si>
    <t>flytedesk.com</t>
  </si>
  <si>
    <t>papayamobile.com</t>
  </si>
  <si>
    <t>adlabs.ai</t>
  </si>
  <si>
    <t>pudding.ai</t>
  </si>
  <si>
    <t>hyperbidder.com</t>
  </si>
  <si>
    <t>adsupply.com</t>
  </si>
  <si>
    <t>optimatic.com</t>
  </si>
  <si>
    <t>speedppc.com</t>
  </si>
  <si>
    <t>setupad.com</t>
  </si>
  <si>
    <t>realcontentnetwork.com</t>
  </si>
  <si>
    <t>selectmedia.asia</t>
  </si>
  <si>
    <t>buzzoola.com</t>
  </si>
  <si>
    <t>openx.com</t>
  </si>
  <si>
    <t>revmobmobileadnetwork.com</t>
  </si>
  <si>
    <t>displayce.com</t>
  </si>
  <si>
    <t>socialpeta.com</t>
  </si>
  <si>
    <t>antsprogrammatic.com</t>
  </si>
  <si>
    <t>thalamus.co</t>
  </si>
  <si>
    <t>mendon.com</t>
  </si>
  <si>
    <t>adhelp.io</t>
  </si>
  <si>
    <t>aroscop.com</t>
  </si>
  <si>
    <t>pubnative.net</t>
  </si>
  <si>
    <t>adtapsy.com</t>
  </si>
  <si>
    <t>oneaudience.com</t>
  </si>
  <si>
    <t>mobileaction.co</t>
  </si>
  <si>
    <t>maximusx.com</t>
  </si>
  <si>
    <t>adcrowd.com</t>
  </si>
  <si>
    <t>jamloop.com</t>
  </si>
  <si>
    <t>asacorp.com</t>
  </si>
  <si>
    <t>adngin.com</t>
  </si>
  <si>
    <t>cablato.com</t>
  </si>
  <si>
    <t>rollworks.com</t>
  </si>
  <si>
    <t>jetpackdata.com</t>
  </si>
  <si>
    <t>answermedia.com</t>
  </si>
  <si>
    <t>clypd.com</t>
  </si>
  <si>
    <t>plauti.com</t>
  </si>
  <si>
    <t>bluewinston.com</t>
  </si>
  <si>
    <t>chameleon.ad</t>
  </si>
  <si>
    <t>ocast.com</t>
  </si>
  <si>
    <t>yieldlab.com</t>
  </si>
  <si>
    <t>adperium.com</t>
  </si>
  <si>
    <t>buysellads.com</t>
  </si>
  <si>
    <t>audiencescience.com</t>
  </si>
  <si>
    <t>convert2media.com</t>
  </si>
  <si>
    <t>viralquotesonline.com</t>
  </si>
  <si>
    <t>nextmark.com</t>
  </si>
  <si>
    <t>meteora.co</t>
  </si>
  <si>
    <t>adaction.com</t>
  </si>
  <si>
    <t>adition.com</t>
  </si>
  <si>
    <t>radianse.com</t>
  </si>
  <si>
    <t>plista.com</t>
  </si>
  <si>
    <t>seenit.io</t>
  </si>
  <si>
    <t>tigerpistol.com</t>
  </si>
  <si>
    <t>anura.io</t>
  </si>
  <si>
    <t>channext.com</t>
  </si>
  <si>
    <t>contentmx.com</t>
  </si>
  <si>
    <t>flightly.com</t>
  </si>
  <si>
    <t>etology.com</t>
  </si>
  <si>
    <t>adex.com</t>
  </si>
  <si>
    <t>adscook.com</t>
  </si>
  <si>
    <t>byyd.me</t>
  </si>
  <si>
    <t>retargeting.biz</t>
  </si>
  <si>
    <t>smaato.com</t>
  </si>
  <si>
    <t>tubularlabs.com</t>
  </si>
  <si>
    <t>incubeta.com</t>
  </si>
  <si>
    <t>advertisers.contobox.com</t>
  </si>
  <si>
    <t>goomzee.com</t>
  </si>
  <si>
    <t>catapultx.com</t>
  </si>
  <si>
    <t>seiso.io</t>
  </si>
  <si>
    <t>optickssecurity.com</t>
  </si>
  <si>
    <t>onaudience.com</t>
  </si>
  <si>
    <t>admetricks.com</t>
  </si>
  <si>
    <t>adinfinitum.network</t>
  </si>
  <si>
    <t>spocto.com</t>
  </si>
  <si>
    <t>nunwood.com</t>
  </si>
  <si>
    <t>polygraphmedia.com</t>
  </si>
  <si>
    <t>optads.com</t>
  </si>
  <si>
    <t>forkbid.com</t>
  </si>
  <si>
    <t>commercesignals.com</t>
  </si>
  <si>
    <t>mediaqart.com</t>
  </si>
  <si>
    <t>adlogica.com</t>
  </si>
  <si>
    <t>explodingads.com</t>
  </si>
  <si>
    <t>celltick.com</t>
  </si>
  <si>
    <t>genesismedia.com</t>
  </si>
  <si>
    <t>sightengine.com</t>
  </si>
  <si>
    <t>jelli.com</t>
  </si>
  <si>
    <t>engageya.com</t>
  </si>
  <si>
    <t>adsquare.com</t>
  </si>
  <si>
    <t>aitarget.com</t>
  </si>
  <si>
    <t>matchcraft.com</t>
  </si>
  <si>
    <t>adoric.com</t>
  </si>
  <si>
    <t>adomik.com</t>
  </si>
  <si>
    <t>aedimensions.com</t>
  </si>
  <si>
    <t>apptica.com</t>
  </si>
  <si>
    <t>vidsy.co</t>
  </si>
  <si>
    <t>instinctive.io</t>
  </si>
  <si>
    <t>zalster.com</t>
  </si>
  <si>
    <t>indexexchange.com</t>
  </si>
  <si>
    <t>adaptly.com</t>
  </si>
  <si>
    <t>rtbiq.com</t>
  </si>
  <si>
    <t>getadmiral.com</t>
  </si>
  <si>
    <t>chitika.com</t>
  </si>
  <si>
    <t>digitalmediaintelligence.com</t>
  </si>
  <si>
    <t>bgenius.com</t>
  </si>
  <si>
    <t>trafficguard.ai</t>
  </si>
  <si>
    <t>getrads.com</t>
  </si>
  <si>
    <t>navegg.com</t>
  </si>
  <si>
    <t>custora.com</t>
  </si>
  <si>
    <t>adpushup.com</t>
  </si>
  <si>
    <t>mobusi.com</t>
  </si>
  <si>
    <t>advigator.com</t>
  </si>
  <si>
    <t>mobvista.com</t>
  </si>
  <si>
    <t>apptap.com</t>
  </si>
  <si>
    <t>codinbit.com</t>
  </si>
  <si>
    <t>dataladder.com</t>
  </si>
  <si>
    <t>greedygame.com</t>
  </si>
  <si>
    <t>owlgrin.com</t>
  </si>
  <si>
    <t>mads.com</t>
  </si>
  <si>
    <t>earnify.com</t>
  </si>
  <si>
    <t>frequencyads.com</t>
  </si>
  <si>
    <t>playrcart.com</t>
  </si>
  <si>
    <t>nextperf.com</t>
  </si>
  <si>
    <t>adriver.ru</t>
  </si>
  <si>
    <t>match2one.com</t>
  </si>
  <si>
    <t>meazy.co</t>
  </si>
  <si>
    <t>ytz.com</t>
  </si>
  <si>
    <t>truex.com</t>
  </si>
  <si>
    <t>realvu.com</t>
  </si>
  <si>
    <t>cobiro.com</t>
  </si>
  <si>
    <t>kiip.me</t>
  </si>
  <si>
    <t>optmyzr.com</t>
  </si>
  <si>
    <t>adnovation.com</t>
  </si>
  <si>
    <t>admedia.com</t>
  </si>
  <si>
    <t>clearpier.com</t>
  </si>
  <si>
    <t>kiosked.com</t>
  </si>
  <si>
    <t>hullabalook.com</t>
  </si>
  <si>
    <t>advangelists.com</t>
  </si>
  <si>
    <t>lebesgue.io</t>
  </si>
  <si>
    <t>appness.com</t>
  </si>
  <si>
    <t>infutor.com</t>
  </si>
  <si>
    <t>listmarketer.com</t>
  </si>
  <si>
    <t>hockeycurve.com</t>
  </si>
  <si>
    <t>sharethrough.com</t>
  </si>
  <si>
    <t>fuelx.com</t>
  </si>
  <si>
    <t>launchbit.com</t>
  </si>
  <si>
    <t>neosys.com</t>
  </si>
  <si>
    <t>perion.com</t>
  </si>
  <si>
    <t>peer39.com</t>
  </si>
  <si>
    <t>veridooh.com</t>
  </si>
  <si>
    <t>undertone.com</t>
  </si>
  <si>
    <t>vungle.com</t>
  </si>
  <si>
    <t>adsmartsoftware.com</t>
  </si>
  <si>
    <t>freedmtools.com</t>
  </si>
  <si>
    <t>regit.today</t>
  </si>
  <si>
    <t>flite.com</t>
  </si>
  <si>
    <t>gs1us.org</t>
  </si>
  <si>
    <t>iponweb.com</t>
  </si>
  <si>
    <t>vdx.tv</t>
  </si>
  <si>
    <t>didna.io</t>
  </si>
  <si>
    <t>fireflyon.com</t>
  </si>
  <si>
    <t>adyogi.com</t>
  </si>
  <si>
    <t>danads.com</t>
  </si>
  <si>
    <t>adgreetz.com</t>
  </si>
  <si>
    <t>accordantmedia.com</t>
  </si>
  <si>
    <t>trackingdesk.com</t>
  </si>
  <si>
    <t>elink-pro.com</t>
  </si>
  <si>
    <t>admarketplace.com</t>
  </si>
  <si>
    <t>solomoto.com</t>
  </si>
  <si>
    <t>mthsense.com</t>
  </si>
  <si>
    <t>adcash.com</t>
  </si>
  <si>
    <t>adjug.com</t>
  </si>
  <si>
    <t>adaptivecampaigns.com</t>
  </si>
  <si>
    <t>galeforcedigital.com</t>
  </si>
  <si>
    <t>specle.net</t>
  </si>
  <si>
    <t>aarki.com</t>
  </si>
  <si>
    <t>adwo.com</t>
  </si>
  <si>
    <t>choozle.com</t>
  </si>
  <si>
    <t>rontar.com</t>
  </si>
  <si>
    <t>trapica.com</t>
  </si>
  <si>
    <t>okanjo.com</t>
  </si>
  <si>
    <t>pixfuture.com</t>
  </si>
  <si>
    <t>companionlabs.com</t>
  </si>
  <si>
    <t>clicksor.com</t>
  </si>
  <si>
    <t>disruptiveadvertising.com</t>
  </si>
  <si>
    <t>ad-lib.io</t>
  </si>
  <si>
    <t>quickframe.com</t>
  </si>
  <si>
    <t>adplorer.com</t>
  </si>
  <si>
    <t>content.ad</t>
  </si>
  <si>
    <t>spirable.com</t>
  </si>
  <si>
    <t>voiro.com</t>
  </si>
  <si>
    <t>onelocal.com</t>
  </si>
  <si>
    <t>trafficavenue.net</t>
  </si>
  <si>
    <t>novatiq.com</t>
  </si>
  <si>
    <t>tvty.tv</t>
  </si>
  <si>
    <t>carambola.com</t>
  </si>
  <si>
    <t>youappi.com</t>
  </si>
  <si>
    <t>jubna.com</t>
  </si>
  <si>
    <t>mabaya.com</t>
  </si>
  <si>
    <t>adscale.com</t>
  </si>
  <si>
    <t>paragone.ai</t>
  </si>
  <si>
    <t>adhese.com</t>
  </si>
  <si>
    <t>teavaro.com</t>
  </si>
  <si>
    <t>gadmobe.com</t>
  </si>
  <si>
    <t>xaxis.com</t>
  </si>
  <si>
    <t>veeroll.com</t>
  </si>
  <si>
    <t>nautilusdt.com</t>
  </si>
  <si>
    <t>fullcontact.com</t>
  </si>
  <si>
    <t>yhmg.com</t>
  </si>
  <si>
    <t>adzooma.com</t>
  </si>
  <si>
    <t>balloonary.com</t>
  </si>
  <si>
    <t>bannerflow.com</t>
  </si>
  <si>
    <t>bidmind.com</t>
  </si>
  <si>
    <t>alticeusa.com</t>
  </si>
  <si>
    <t>orbitsoft.com</t>
  </si>
  <si>
    <t>sambanetworks.com</t>
  </si>
  <si>
    <t>adikteev.com</t>
  </si>
  <si>
    <t>pubgalaxy.com</t>
  </si>
  <si>
    <t>crosspixel.net</t>
  </si>
  <si>
    <t>apptopia.com</t>
  </si>
  <si>
    <t>mobilda.com</t>
  </si>
  <si>
    <t>powerlinks.com</t>
  </si>
  <si>
    <t>liveramp.com</t>
  </si>
  <si>
    <t>gotom.io</t>
  </si>
  <si>
    <t>clixtell.com</t>
  </si>
  <si>
    <t>uprival.com</t>
  </si>
  <si>
    <t>adincube.com</t>
  </si>
  <si>
    <t>rexrtb.com</t>
  </si>
  <si>
    <t>magmanager.co.uk</t>
  </si>
  <si>
    <t>admost.com</t>
  </si>
  <si>
    <t>adchieve.com</t>
  </si>
  <si>
    <t>slascone.com</t>
  </si>
  <si>
    <t>traffichaus.com</t>
  </si>
  <si>
    <t>exodusintel.com</t>
  </si>
  <si>
    <t>viddyad.com</t>
  </si>
  <si>
    <t>komoona.com</t>
  </si>
  <si>
    <t>hearst.com</t>
  </si>
  <si>
    <t>adsterra.com</t>
  </si>
  <si>
    <t>avazu.com</t>
  </si>
  <si>
    <t>intentmedia.com</t>
  </si>
  <si>
    <t>trilogygroup.com</t>
  </si>
  <si>
    <t>cint.com</t>
  </si>
  <si>
    <t>geoedge.com</t>
  </si>
  <si>
    <t>pay.elama.ie</t>
  </si>
  <si>
    <t>publift.com</t>
  </si>
  <si>
    <t>adacado.com</t>
  </si>
  <si>
    <t>adaptivem.com</t>
  </si>
  <si>
    <t>home.neustar</t>
  </si>
  <si>
    <t>stitcherads.com</t>
  </si>
  <si>
    <t>antvoice.com</t>
  </si>
  <si>
    <t>fraudscore.ai</t>
  </si>
  <si>
    <t>campaignhero.ai</t>
  </si>
  <si>
    <t>jeeng.com</t>
  </si>
  <si>
    <t>martin.ai</t>
  </si>
  <si>
    <t>campaign-runner.com</t>
  </si>
  <si>
    <t>trafficroots.com</t>
  </si>
  <si>
    <t>telmar.com</t>
  </si>
  <si>
    <t>audio.ad</t>
  </si>
  <si>
    <t>sortable.com</t>
  </si>
  <si>
    <t>padsquad.com</t>
  </si>
  <si>
    <t>adspeed.com</t>
  </si>
  <si>
    <t>axonix.com</t>
  </si>
  <si>
    <t>adbeat.com</t>
  </si>
  <si>
    <t>fliphound.com</t>
  </si>
  <si>
    <t>adplayer.pro</t>
  </si>
  <si>
    <t>mightyhive.com</t>
  </si>
  <si>
    <t>adext.ai</t>
  </si>
  <si>
    <t>telefogist.com</t>
  </si>
  <si>
    <t>digitalremedy.com</t>
  </si>
  <si>
    <t>sezion.com</t>
  </si>
  <si>
    <t>ppcadeditor.com</t>
  </si>
  <si>
    <t>permutive.com</t>
  </si>
  <si>
    <t>worphy.com</t>
  </si>
  <si>
    <t>incross.com</t>
  </si>
  <si>
    <t>growlytics.in</t>
  </si>
  <si>
    <t>gotu.io</t>
  </si>
  <si>
    <t>applift.com</t>
  </si>
  <si>
    <t>mbizglobal.net</t>
  </si>
  <si>
    <t>tekwavesolutions.com</t>
  </si>
  <si>
    <t>whatrunswhere.com</t>
  </si>
  <si>
    <t>adswizz.com</t>
  </si>
  <si>
    <t>remerge.io</t>
  </si>
  <si>
    <t>success-software.biz</t>
  </si>
  <si>
    <t>plai.team</t>
  </si>
  <si>
    <t>pokkt.com</t>
  </si>
  <si>
    <t>trafficjunky.com</t>
  </si>
  <si>
    <t>blimpp.com</t>
  </si>
  <si>
    <t>mobair.com</t>
  </si>
  <si>
    <t>intentiq.com</t>
  </si>
  <si>
    <t>adcore.com</t>
  </si>
  <si>
    <t>icn-net.com</t>
  </si>
  <si>
    <t>optimisemedia.com</t>
  </si>
  <si>
    <t>vertoz.com</t>
  </si>
  <si>
    <t>avocarrot.com</t>
  </si>
  <si>
    <t>adslot.com</t>
  </si>
  <si>
    <t>roq.ad</t>
  </si>
  <si>
    <t>abyssale.com</t>
  </si>
  <si>
    <t>dable.io</t>
  </si>
  <si>
    <t>wearemiq.com</t>
  </si>
  <si>
    <t>adcomplete.com</t>
  </si>
  <si>
    <t>nxtbookmedia.com</t>
  </si>
  <si>
    <t>deepintent.com</t>
  </si>
  <si>
    <t>adyoulike.com</t>
  </si>
  <si>
    <t>zergnet.com</t>
  </si>
  <si>
    <t>codeswholesale.com</t>
  </si>
  <si>
    <t>nuviad.com</t>
  </si>
  <si>
    <t>deltaprojects.com</t>
  </si>
  <si>
    <t>advendio.com</t>
  </si>
  <si>
    <t>vortexads.com</t>
  </si>
  <si>
    <t>1plusx.com</t>
  </si>
  <si>
    <t>roihunter.com</t>
  </si>
  <si>
    <t>atellio.com</t>
  </si>
  <si>
    <t>viralgains.com</t>
  </si>
  <si>
    <t>codefuel.com</t>
  </si>
  <si>
    <t>clickguard.com</t>
  </si>
  <si>
    <t>datonics.com</t>
  </si>
  <si>
    <t>cardlytics.com</t>
  </si>
  <si>
    <t>brainity.co</t>
  </si>
  <si>
    <t>monetizemore.com</t>
  </si>
  <si>
    <t>vidstart.com</t>
  </si>
  <si>
    <t>comprendi.net</t>
  </si>
  <si>
    <t>qwarry.com</t>
  </si>
  <si>
    <t>zaapit.com</t>
  </si>
  <si>
    <t>affiliatly.com</t>
  </si>
  <si>
    <t>hyprmx.com</t>
  </si>
  <si>
    <t>start.io</t>
  </si>
  <si>
    <t>nativo.com</t>
  </si>
  <si>
    <t>modo25.com</t>
  </si>
  <si>
    <t>opinionads.com</t>
  </si>
  <si>
    <t>chartboost.com</t>
  </si>
  <si>
    <t>simpli.fi</t>
  </si>
  <si>
    <t>liquidm.com</t>
  </si>
  <si>
    <t>performcb.com</t>
  </si>
  <si>
    <t>firstimpression.io</t>
  </si>
  <si>
    <t>storyteq.com</t>
  </si>
  <si>
    <t>adssets.com</t>
  </si>
  <si>
    <t>citizennet.com</t>
  </si>
  <si>
    <t>leadza.ai</t>
  </si>
  <si>
    <t>webspectator.com</t>
  </si>
  <si>
    <t>vpon.com</t>
  </si>
  <si>
    <t>dimagi.com</t>
  </si>
  <si>
    <t>bidsopt.com</t>
  </si>
  <si>
    <t>popads.net</t>
  </si>
  <si>
    <t>kritter.in</t>
  </si>
  <si>
    <t>commandersact.com</t>
  </si>
  <si>
    <t>bidtheatre.com</t>
  </si>
  <si>
    <t>innity.com</t>
  </si>
  <si>
    <t>roxot.com</t>
  </si>
  <si>
    <t>enstigo.com</t>
  </si>
  <si>
    <t>agil.com</t>
  </si>
  <si>
    <t>ad-maven.com</t>
  </si>
  <si>
    <t>talkingdata.com</t>
  </si>
  <si>
    <t>djaxadserver.com</t>
  </si>
  <si>
    <t>curatemobile.com</t>
  </si>
  <si>
    <t>quantcast.com</t>
  </si>
  <si>
    <t>intov8.com.au</t>
  </si>
  <si>
    <t>massiveimpact.com</t>
  </si>
  <si>
    <t>optily.com</t>
  </si>
  <si>
    <t>media.net</t>
  </si>
  <si>
    <t>adbuddiz.com</t>
  </si>
  <si>
    <t>empowerdb.com</t>
  </si>
  <si>
    <t>strikesocial.com</t>
  </si>
  <si>
    <t>madadsmedia.com</t>
  </si>
  <si>
    <t>ad3media.com</t>
  </si>
  <si>
    <t>7suite.com</t>
  </si>
  <si>
    <t>adex.network</t>
  </si>
  <si>
    <t>tercept.com</t>
  </si>
  <si>
    <t>aori.com</t>
  </si>
  <si>
    <t>switchconcepts.com</t>
  </si>
  <si>
    <t>sub2tech.com</t>
  </si>
  <si>
    <t>celtra.com</t>
  </si>
  <si>
    <t>nanos.ai</t>
  </si>
  <si>
    <t>kitchn.io</t>
  </si>
  <si>
    <t>dcmsi.com</t>
  </si>
  <si>
    <t>smartology.net</t>
  </si>
  <si>
    <t>artofclick.com</t>
  </si>
  <si>
    <t>reactx.com</t>
  </si>
  <si>
    <t>brandcrush.com</t>
  </si>
  <si>
    <t>mobfox.com</t>
  </si>
  <si>
    <t>meltag.com</t>
  </si>
  <si>
    <t>kidoz.net</t>
  </si>
  <si>
    <t>marfeel.com</t>
  </si>
  <si>
    <t>adline.com</t>
  </si>
  <si>
    <t>mediawide.com</t>
  </si>
  <si>
    <t>decideware.com</t>
  </si>
  <si>
    <t>zeeto.io</t>
  </si>
  <si>
    <t>bannerwise.io</t>
  </si>
  <si>
    <t>lightful.com</t>
  </si>
  <si>
    <t>adbertech.com</t>
  </si>
  <si>
    <t>scoota.com</t>
  </si>
  <si>
    <t>pressboardmedia.com</t>
  </si>
  <si>
    <t>appthis.com</t>
  </si>
  <si>
    <t>kayzen.io</t>
  </si>
  <si>
    <t>adboozter.com</t>
  </si>
  <si>
    <t>pixability.com</t>
  </si>
  <si>
    <t>paytunes.in</t>
  </si>
  <si>
    <t>adcel.co</t>
  </si>
  <si>
    <t>placements.io</t>
  </si>
  <si>
    <t>refuel4.com</t>
  </si>
  <si>
    <t>jivox.com</t>
  </si>
  <si>
    <t>adscendmedia.com</t>
  </si>
  <si>
    <t>relay42.com</t>
  </si>
  <si>
    <t>origintech.com</t>
  </si>
  <si>
    <t>vibrantmedia.com</t>
  </si>
  <si>
    <t>mediamobilize.com</t>
  </si>
  <si>
    <t>popcash.net</t>
  </si>
  <si>
    <t>cclearly.com</t>
  </si>
  <si>
    <t>adlucent.com</t>
  </si>
  <si>
    <t>digitalturbine.com</t>
  </si>
  <si>
    <t>narrative.io</t>
  </si>
  <si>
    <t>trustads.io</t>
  </si>
  <si>
    <t>napoleoncat.com</t>
  </si>
  <si>
    <t>adhook.io</t>
  </si>
  <si>
    <t>founderpath.com</t>
  </si>
  <si>
    <t>levenue.com</t>
  </si>
  <si>
    <t>vitt.sh</t>
  </si>
  <si>
    <t>out.fund</t>
  </si>
  <si>
    <t>unlimitd.com</t>
  </si>
  <si>
    <t>bridgeup.com</t>
  </si>
  <si>
    <t>addpipe.com</t>
  </si>
  <si>
    <t>ecaplabs.com</t>
  </si>
  <si>
    <t>silvr.co</t>
  </si>
  <si>
    <t>mangolive.com</t>
  </si>
  <si>
    <t>finfo.io</t>
  </si>
  <si>
    <t>unipointsoftware.com</t>
  </si>
  <si>
    <t>statrys.com</t>
  </si>
  <si>
    <t>quantum-software.com</t>
  </si>
  <si>
    <t>wiinnova.com</t>
  </si>
  <si>
    <t>extait.com</t>
  </si>
  <si>
    <t>cadshare.com</t>
  </si>
  <si>
    <t>receeve.com</t>
  </si>
  <si>
    <t>gett.com</t>
  </si>
  <si>
    <t>enablegrowth.com</t>
  </si>
  <si>
    <t>wise.com</t>
  </si>
  <si>
    <t>quickfile.co.uk</t>
  </si>
  <si>
    <t>accountingware.com</t>
  </si>
  <si>
    <t>propelapps.com</t>
  </si>
  <si>
    <t>debitoor.com</t>
  </si>
  <si>
    <t>freeagent.com</t>
  </si>
  <si>
    <t>pomodoneapp.com</t>
  </si>
  <si>
    <t>jovaco.com</t>
  </si>
  <si>
    <t>tiime.fr</t>
  </si>
  <si>
    <t>dynacom.com</t>
  </si>
  <si>
    <t>kanbanery.com</t>
  </si>
  <si>
    <t>ubirimi.com</t>
  </si>
  <si>
    <t>debtresolve.com</t>
  </si>
  <si>
    <t>firmway.in</t>
  </si>
  <si>
    <t>vtelebyte.com</t>
  </si>
  <si>
    <t>lemontech.com.br</t>
  </si>
  <si>
    <t>kdksoftware.com</t>
  </si>
  <si>
    <t>transcepta.com</t>
  </si>
  <si>
    <t>pqsystems.com</t>
  </si>
  <si>
    <t>gust.com</t>
  </si>
  <si>
    <t>boomtax.com</t>
  </si>
  <si>
    <t>sharemytoolbox.com</t>
  </si>
  <si>
    <t>iberissoftware.com</t>
  </si>
  <si>
    <t>ntaskmanager.com</t>
  </si>
  <si>
    <t>seradex.com</t>
  </si>
  <si>
    <t>itsettled.co.uk</t>
  </si>
  <si>
    <t>trackplanfm.com</t>
  </si>
  <si>
    <t>everwin.fr</t>
  </si>
  <si>
    <t>analytics8.com.au</t>
  </si>
  <si>
    <t>procuresafe.com</t>
  </si>
  <si>
    <t>cleverchecklist.com</t>
  </si>
  <si>
    <t>s4bt.it</t>
  </si>
  <si>
    <t>wevat.com</t>
  </si>
  <si>
    <t>camiila.com</t>
  </si>
  <si>
    <t>sunriseapp.com</t>
  </si>
  <si>
    <t>marketcircle.com</t>
  </si>
  <si>
    <t>chinasystems.com</t>
  </si>
  <si>
    <t>enapps.co.uk</t>
  </si>
  <si>
    <t>ltisolutions.com</t>
  </si>
  <si>
    <t>pivotxl.com</t>
  </si>
  <si>
    <t>prodsmart.com</t>
  </si>
  <si>
    <t>tomsplanner.com</t>
  </si>
  <si>
    <t>acd-groupe.fr</t>
  </si>
  <si>
    <t>sourceithq.com</t>
  </si>
  <si>
    <t>infocablys.com</t>
  </si>
  <si>
    <t>mainmanager.com</t>
  </si>
  <si>
    <t>cos.io</t>
  </si>
  <si>
    <t>kollmorgen.com</t>
  </si>
  <si>
    <t>mintecglobal.com</t>
  </si>
  <si>
    <t>ezvpn.online</t>
  </si>
  <si>
    <t>taskclone.com</t>
  </si>
  <si>
    <t>toolhound.com</t>
  </si>
  <si>
    <t>crowdcomfort.com</t>
  </si>
  <si>
    <t>etrack.com.au</t>
  </si>
  <si>
    <t>llumin.com</t>
  </si>
  <si>
    <t>exspend.com</t>
  </si>
  <si>
    <t>ortharize.com</t>
  </si>
  <si>
    <t>workweek.com</t>
  </si>
  <si>
    <t>peergroup.com</t>
  </si>
  <si>
    <t>webforum.com</t>
  </si>
  <si>
    <t>i2b-online.com</t>
  </si>
  <si>
    <t>infusionsoftware.co.nz</t>
  </si>
  <si>
    <t>onstrategyhq.com</t>
  </si>
  <si>
    <t>henningsoftware.com</t>
  </si>
  <si>
    <t>nextprocess.com</t>
  </si>
  <si>
    <t>runsimply.com</t>
  </si>
  <si>
    <t>viewpost.com</t>
  </si>
  <si>
    <t>onclouderp.com</t>
  </si>
  <si>
    <t>maerix.com</t>
  </si>
  <si>
    <t>acommerce.com</t>
  </si>
  <si>
    <t>talygen.com</t>
  </si>
  <si>
    <t>30secondstofly.com</t>
  </si>
  <si>
    <t>sapphireone.com</t>
  </si>
  <si>
    <t>nanosoft.ae</t>
  </si>
  <si>
    <t>c2lbiz.com</t>
  </si>
  <si>
    <t>planetsoho.com</t>
  </si>
  <si>
    <t>ibshome.com</t>
  </si>
  <si>
    <t>criticaltools.com</t>
  </si>
  <si>
    <t>imaginatik.com</t>
  </si>
  <si>
    <t>travelstop.com</t>
  </si>
  <si>
    <t>netronic.com</t>
  </si>
  <si>
    <t>tuhund.com</t>
  </si>
  <si>
    <t>projectcentral.com</t>
  </si>
  <si>
    <t>servicejoy.com</t>
  </si>
  <si>
    <t>exchangerate-api.com</t>
  </si>
  <si>
    <t>multiply.ai</t>
  </si>
  <si>
    <t>salestrip.com</t>
  </si>
  <si>
    <t>breeze.pm</t>
  </si>
  <si>
    <t>armaturecorp.com</t>
  </si>
  <si>
    <t>frontlinedata.co.uk</t>
  </si>
  <si>
    <t>mygide.com</t>
  </si>
  <si>
    <t>edson.io</t>
  </si>
  <si>
    <t>remitone.com</t>
  </si>
  <si>
    <t>epicflow.com</t>
  </si>
  <si>
    <t>clarcity.com</t>
  </si>
  <si>
    <t>currenex.com</t>
  </si>
  <si>
    <t>fraxinusit.com</t>
  </si>
  <si>
    <t>atlasbpm.com</t>
  </si>
  <si>
    <t>parmenides-eidos.com</t>
  </si>
  <si>
    <t>designsoft.com</t>
  </si>
  <si>
    <t>infakt.pl</t>
  </si>
  <si>
    <t>iba-ag.com</t>
  </si>
  <si>
    <t>appfrontier.com</t>
  </si>
  <si>
    <t>tricount.com</t>
  </si>
  <si>
    <t>ztabs.co</t>
  </si>
  <si>
    <t>cscos.com</t>
  </si>
  <si>
    <t>usecaribou.com</t>
  </si>
  <si>
    <t>trindocs.com</t>
  </si>
  <si>
    <t>chaserhq.com</t>
  </si>
  <si>
    <t>accurasoft.com</t>
  </si>
  <si>
    <t>paper.id</t>
  </si>
  <si>
    <t>workspoke.com</t>
  </si>
  <si>
    <t>satago.com</t>
  </si>
  <si>
    <t>the7d.com</t>
  </si>
  <si>
    <t>d-tools.com</t>
  </si>
  <si>
    <t>lariat.co</t>
  </si>
  <si>
    <t>invoicemeister.com</t>
  </si>
  <si>
    <t>prokuria.com</t>
  </si>
  <si>
    <t>fullfact.com</t>
  </si>
  <si>
    <t>okarito.io</t>
  </si>
  <si>
    <t>advantco.com</t>
  </si>
  <si>
    <t>jtl-software.de</t>
  </si>
  <si>
    <t>fulcrum.net</t>
  </si>
  <si>
    <t>yoursafetypal.com</t>
  </si>
  <si>
    <t>accountek.com</t>
  </si>
  <si>
    <t>corporate-planning.com</t>
  </si>
  <si>
    <t>spol.com</t>
  </si>
  <si>
    <t>includis.com</t>
  </si>
  <si>
    <t>5thline.co</t>
  </si>
  <si>
    <t>rfpmonkey.com</t>
  </si>
  <si>
    <t>haplen.com</t>
  </si>
  <si>
    <t>procon8.com</t>
  </si>
  <si>
    <t>nextlevelconsulting.com</t>
  </si>
  <si>
    <t>poms.com</t>
  </si>
  <si>
    <t>mapaz.com</t>
  </si>
  <si>
    <t>qio.io</t>
  </si>
  <si>
    <t>valapay.com</t>
  </si>
  <si>
    <t>cgatechnology.com</t>
  </si>
  <si>
    <t>polybius.io</t>
  </si>
  <si>
    <t>pencilpay.com</t>
  </si>
  <si>
    <t>expensepath.com</t>
  </si>
  <si>
    <t>synertrade.com</t>
  </si>
  <si>
    <t>timelog.com</t>
  </si>
  <si>
    <t>expert-systems.com</t>
  </si>
  <si>
    <t>projectmanager.com</t>
  </si>
  <si>
    <t>creditpointsoftware.com</t>
  </si>
  <si>
    <t>lastingdynamics.com</t>
  </si>
  <si>
    <t>symsys.nl</t>
  </si>
  <si>
    <t>totalcontrolpro.com</t>
  </si>
  <si>
    <t>yunbitsoftware.com</t>
  </si>
  <si>
    <t>bexio.com</t>
  </si>
  <si>
    <t>churnback.com</t>
  </si>
  <si>
    <t>wimi-teamwork.com</t>
  </si>
  <si>
    <t>bytescout.com</t>
  </si>
  <si>
    <t>realbooks.in</t>
  </si>
  <si>
    <t>scopevisio.com</t>
  </si>
  <si>
    <t>kratostts.com</t>
  </si>
  <si>
    <t>saasant.com</t>
  </si>
  <si>
    <t>projeqtor.org</t>
  </si>
  <si>
    <t>taskjuggler.org</t>
  </si>
  <si>
    <t>peakflo.co</t>
  </si>
  <si>
    <t>onebmac.com</t>
  </si>
  <si>
    <t>rfpteammanager.com</t>
  </si>
  <si>
    <t>entera.global</t>
  </si>
  <si>
    <t>safetynavigator.com.au</t>
  </si>
  <si>
    <t>pie.me</t>
  </si>
  <si>
    <t>xyicon.com</t>
  </si>
  <si>
    <t>akuiteo.com</t>
  </si>
  <si>
    <t>quaderno.io</t>
  </si>
  <si>
    <t>oneworldconnect.net</t>
  </si>
  <si>
    <t>massgroup.com</t>
  </si>
  <si>
    <t>manuonline.com</t>
  </si>
  <si>
    <t>sproom.net</t>
  </si>
  <si>
    <t>ccrsoftware.com</t>
  </si>
  <si>
    <t>gulfmanagementsystems.com</t>
  </si>
  <si>
    <t>infowit.com</t>
  </si>
  <si>
    <t>rtreporting.com</t>
  </si>
  <si>
    <t>credisense.co.nz</t>
  </si>
  <si>
    <t>acsmotioncontrol.com</t>
  </si>
  <si>
    <t>gala-construction-software.com</t>
  </si>
  <si>
    <t>khorus.com</t>
  </si>
  <si>
    <t>tracktive.com</t>
  </si>
  <si>
    <t>mobideo.com</t>
  </si>
  <si>
    <t>dts3.co.in</t>
  </si>
  <si>
    <t>innovsystems.com</t>
  </si>
  <si>
    <t>acty-sys.com</t>
  </si>
  <si>
    <t>nanoprecise.io</t>
  </si>
  <si>
    <t>flowize.com</t>
  </si>
  <si>
    <t>membrain-it.com</t>
  </si>
  <si>
    <t>nectarinecredit.com</t>
  </si>
  <si>
    <t>shaype.com</t>
  </si>
  <si>
    <t>kibog.com</t>
  </si>
  <si>
    <t>xrmsolutions.com</t>
  </si>
  <si>
    <t>e2bcal.com</t>
  </si>
  <si>
    <t>oxmaint.com</t>
  </si>
  <si>
    <t>jlb.com.au</t>
  </si>
  <si>
    <t>conjointly.com</t>
  </si>
  <si>
    <t>paritsoftware.com</t>
  </si>
  <si>
    <t>acttopus.com</t>
  </si>
  <si>
    <t>softmark.in</t>
  </si>
  <si>
    <t>getfingage.com</t>
  </si>
  <si>
    <t>zybra.in</t>
  </si>
  <si>
    <t>zacharysystems.com</t>
  </si>
  <si>
    <t>panacea-software.com</t>
  </si>
  <si>
    <t>connectbooster.com</t>
  </si>
  <si>
    <t>inlogik.com</t>
  </si>
  <si>
    <t>zokri.com</t>
  </si>
  <si>
    <t>onesourcesolutions.com</t>
  </si>
  <si>
    <t>kcsi.ca</t>
  </si>
  <si>
    <t>workiom.com</t>
  </si>
  <si>
    <t>ecoportal.com</t>
  </si>
  <si>
    <t>scrumy.com</t>
  </si>
  <si>
    <t>municipalnets.com</t>
  </si>
  <si>
    <t>cpssoft.com</t>
  </si>
  <si>
    <t>smartermanager.com</t>
  </si>
  <si>
    <t>rapidfacture.com</t>
  </si>
  <si>
    <t>pro-sapien.com</t>
  </si>
  <si>
    <t>gotomyaccounts.com</t>
  </si>
  <si>
    <t>billfaster.com</t>
  </si>
  <si>
    <t>hotstartsoftware.com</t>
  </si>
  <si>
    <t>weengs.co.uk</t>
  </si>
  <si>
    <t>trackolade.com</t>
  </si>
  <si>
    <t>planningpme.com</t>
  </si>
  <si>
    <t>smoice.com</t>
  </si>
  <si>
    <t>skylightit.com</t>
  </si>
  <si>
    <t>cashbook.com</t>
  </si>
  <si>
    <t>issgovernance.com</t>
  </si>
  <si>
    <t>onedatasource.com</t>
  </si>
  <si>
    <t>tradeengine.co.uk</t>
  </si>
  <si>
    <t>efi.com</t>
  </si>
  <si>
    <t>ksitech.com</t>
  </si>
  <si>
    <t>easyasaccountingsoftware.com</t>
  </si>
  <si>
    <t>visualrisk.com</t>
  </si>
  <si>
    <t>projectorpsa.com</t>
  </si>
  <si>
    <t>kantox.com</t>
  </si>
  <si>
    <t>mpowr.com</t>
  </si>
  <si>
    <t>reckon.com</t>
  </si>
  <si>
    <t>factry.io</t>
  </si>
  <si>
    <t>safran.com</t>
  </si>
  <si>
    <t>indidesk.tech</t>
  </si>
  <si>
    <t>proadsoftware.com</t>
  </si>
  <si>
    <t>getgekko.com</t>
  </si>
  <si>
    <t>projectobjects.com</t>
  </si>
  <si>
    <t>totaleto.com</t>
  </si>
  <si>
    <t>jxproject.com</t>
  </si>
  <si>
    <t>salesorder.com</t>
  </si>
  <si>
    <t>figtreesystems.com</t>
  </si>
  <si>
    <t>reeleezee.nl</t>
  </si>
  <si>
    <t>suiteflow.com</t>
  </si>
  <si>
    <t>teldware.com</t>
  </si>
  <si>
    <t>medlin.com</t>
  </si>
  <si>
    <t>oshify.com</t>
  </si>
  <si>
    <t>screenful.com</t>
  </si>
  <si>
    <t>creativesnap.co</t>
  </si>
  <si>
    <t>fuchsiasoft.com</t>
  </si>
  <si>
    <t>acsgbl.com</t>
  </si>
  <si>
    <t>elegantt.com</t>
  </si>
  <si>
    <t>wakingo.com</t>
  </si>
  <si>
    <t>altoviz.com</t>
  </si>
  <si>
    <t>bcsolutions.fr</t>
  </si>
  <si>
    <t>vance.tech</t>
  </si>
  <si>
    <t>zenfulfillment.com</t>
  </si>
  <si>
    <t>paygle.com</t>
  </si>
  <si>
    <t>performancecanvas.com</t>
  </si>
  <si>
    <t>friedmancorp.com</t>
  </si>
  <si>
    <t>emex.com</t>
  </si>
  <si>
    <t>pemac.com</t>
  </si>
  <si>
    <t>miodatos.com</t>
  </si>
  <si>
    <t>remberg.de</t>
  </si>
  <si>
    <t>icescrum.com</t>
  </si>
  <si>
    <t>monexfs.com</t>
  </si>
  <si>
    <t>riskmach.co.uk</t>
  </si>
  <si>
    <t>perillon.com</t>
  </si>
  <si>
    <t>net-inspect.com</t>
  </si>
  <si>
    <t>supplhi.com</t>
  </si>
  <si>
    <t>silversiphon.com</t>
  </si>
  <si>
    <t>alittech.com</t>
  </si>
  <si>
    <t>flowzone.com</t>
  </si>
  <si>
    <t>secomea.com</t>
  </si>
  <si>
    <t>9ci.com</t>
  </si>
  <si>
    <t>salestaxdatalink.com</t>
  </si>
  <si>
    <t>zuuse.com</t>
  </si>
  <si>
    <t>ganttpro.com</t>
  </si>
  <si>
    <t>revex.net.au</t>
  </si>
  <si>
    <t>mercury-commerce.com</t>
  </si>
  <si>
    <t>cloudrail.com</t>
  </si>
  <si>
    <t>mirsinfo.net</t>
  </si>
  <si>
    <t>sourcegain.com</t>
  </si>
  <si>
    <t>dealerscircle.com</t>
  </si>
  <si>
    <t>openpro.com</t>
  </si>
  <si>
    <t>dots.dev</t>
  </si>
  <si>
    <t>planmill.com</t>
  </si>
  <si>
    <t>bscdesigner.com</t>
  </si>
  <si>
    <t>compuease.com.au</t>
  </si>
  <si>
    <t>quuppa.com</t>
  </si>
  <si>
    <t>dunforce.com</t>
  </si>
  <si>
    <t>orderez.co</t>
  </si>
  <si>
    <t>databizsoftware.com</t>
  </si>
  <si>
    <t>connectoasis.com</t>
  </si>
  <si>
    <t>approve.com</t>
  </si>
  <si>
    <t>redbeam.com</t>
  </si>
  <si>
    <t>trainanddevelop.ca</t>
  </si>
  <si>
    <t>ionline.com.au</t>
  </si>
  <si>
    <t>easytime.com</t>
  </si>
  <si>
    <t>talaia-openppm.com</t>
  </si>
  <si>
    <t>showsourcing.com</t>
  </si>
  <si>
    <t>accurri.com</t>
  </si>
  <si>
    <t>roadmunk.com</t>
  </si>
  <si>
    <t>kwanji.com</t>
  </si>
  <si>
    <t>idmsinc.com</t>
  </si>
  <si>
    <t>kanbanone.com</t>
  </si>
  <si>
    <t>viennaadvantage.com</t>
  </si>
  <si>
    <t>yourbill.com</t>
  </si>
  <si>
    <t>projectst.com</t>
  </si>
  <si>
    <t>bectran.com</t>
  </si>
  <si>
    <t>gembo.co</t>
  </si>
  <si>
    <t>taskablehq.com</t>
  </si>
  <si>
    <t>xecomit.com</t>
  </si>
  <si>
    <t>acasystems.co.uk</t>
  </si>
  <si>
    <t>evolutioncollect.com</t>
  </si>
  <si>
    <t>travelctm.com</t>
  </si>
  <si>
    <t>tmstreasury.com</t>
  </si>
  <si>
    <t>schedullo.com</t>
  </si>
  <si>
    <t>onlinefiletaxes.com</t>
  </si>
  <si>
    <t>brighteye.be</t>
  </si>
  <si>
    <t>prochain.com</t>
  </si>
  <si>
    <t>europlacer.com</t>
  </si>
  <si>
    <t>taveza.com</t>
  </si>
  <si>
    <t>kulturra.com</t>
  </si>
  <si>
    <t>sticpay.com</t>
  </si>
  <si>
    <t>fintica-ai.com</t>
  </si>
  <si>
    <t>cmas-systems.pt</t>
  </si>
  <si>
    <t>varibill.com</t>
  </si>
  <si>
    <t>rocketrip.com</t>
  </si>
  <si>
    <t>iodm.com.au</t>
  </si>
  <si>
    <t>fractalsolutions.com</t>
  </si>
  <si>
    <t>hurusystems.com</t>
  </si>
  <si>
    <t>acclaimsoftware.com</t>
  </si>
  <si>
    <t>qrmaint.com</t>
  </si>
  <si>
    <t>krednote.com</t>
  </si>
  <si>
    <t>peerbie.com</t>
  </si>
  <si>
    <t>ecollections.com</t>
  </si>
  <si>
    <t>ecsourcinggroup.com</t>
  </si>
  <si>
    <t>cashcontrol.co.il</t>
  </si>
  <si>
    <t>colinear.com</t>
  </si>
  <si>
    <t>hellotax.com</t>
  </si>
  <si>
    <t>ailytic.com</t>
  </si>
  <si>
    <t>vatglobal.com</t>
  </si>
  <si>
    <t>braintool.com</t>
  </si>
  <si>
    <t>ehasoft.com</t>
  </si>
  <si>
    <t>roadmapit.com</t>
  </si>
  <si>
    <t>rob-ex.com</t>
  </si>
  <si>
    <t>maxtech.fi</t>
  </si>
  <si>
    <t>blossom.co</t>
  </si>
  <si>
    <t>facilicad.com</t>
  </si>
  <si>
    <t>yanado.com</t>
  </si>
  <si>
    <t>whataventure.com</t>
  </si>
  <si>
    <t>ramprfid.com</t>
  </si>
  <si>
    <t>bigbosssoft.com</t>
  </si>
  <si>
    <t>ambrit.com</t>
  </si>
  <si>
    <t>matics.live</t>
  </si>
  <si>
    <t>stratnavapp.com</t>
  </si>
  <si>
    <t>way2vat.com</t>
  </si>
  <si>
    <t>predictive-sigma.com</t>
  </si>
  <si>
    <t>icanpe.com</t>
  </si>
  <si>
    <t>opdecision.com</t>
  </si>
  <si>
    <t>findity.com</t>
  </si>
  <si>
    <t>qualityamerica.com</t>
  </si>
  <si>
    <t>notifii.com</t>
  </si>
  <si>
    <t>ezcount.co.il</t>
  </si>
  <si>
    <t>debtrak.com</t>
  </si>
  <si>
    <t>ofx.com</t>
  </si>
  <si>
    <t>rhyton.de</t>
  </si>
  <si>
    <t>tyasuite.com</t>
  </si>
  <si>
    <t>getflow.com</t>
  </si>
  <si>
    <t>depreciationworks.com</t>
  </si>
  <si>
    <t>chiefex.com</t>
  </si>
  <si>
    <t>chekhra.com</t>
  </si>
  <si>
    <t>dayboard.co</t>
  </si>
  <si>
    <t>skyjunxion.co</t>
  </si>
  <si>
    <t>1099online.com</t>
  </si>
  <si>
    <t>inbisco.nl</t>
  </si>
  <si>
    <t>proscai.com</t>
  </si>
  <si>
    <t>dynamicpoint.com</t>
  </si>
  <si>
    <t>247software.com</t>
  </si>
  <si>
    <t>guardiansoft.com</t>
  </si>
  <si>
    <t>advaiya.com</t>
  </si>
  <si>
    <t>itmplatform.com</t>
  </si>
  <si>
    <t>appsiansecurity.com</t>
  </si>
  <si>
    <t>spirit.gr</t>
  </si>
  <si>
    <t>inspectall.com</t>
  </si>
  <si>
    <t>avasant.com</t>
  </si>
  <si>
    <t>isg-stuttgart.de</t>
  </si>
  <si>
    <t>strategyshare.com</t>
  </si>
  <si>
    <t>qbis.se</t>
  </si>
  <si>
    <t>godlan.com</t>
  </si>
  <si>
    <t>progea.com</t>
  </si>
  <si>
    <t>megowork.com</t>
  </si>
  <si>
    <t>terabitsoft.com</t>
  </si>
  <si>
    <t>easyaccountax.com</t>
  </si>
  <si>
    <t>kanboard.org</t>
  </si>
  <si>
    <t>workonflow.com</t>
  </si>
  <si>
    <t>stateable.io</t>
  </si>
  <si>
    <t>xpdoffice.com</t>
  </si>
  <si>
    <t>zupply.com.au</t>
  </si>
  <si>
    <t>sourcepanel.com</t>
  </si>
  <si>
    <t>leandna.com</t>
  </si>
  <si>
    <t>braincube.com</t>
  </si>
  <si>
    <t>amper.xyz</t>
  </si>
  <si>
    <t>inductiveautomation.com</t>
  </si>
  <si>
    <t>instafiling.com</t>
  </si>
  <si>
    <t>dafarinc.com</t>
  </si>
  <si>
    <t>ehubsoft.com</t>
  </si>
  <si>
    <t>vicinitysoftware.com</t>
  </si>
  <si>
    <t>orderease.com</t>
  </si>
  <si>
    <t>auditi.com</t>
  </si>
  <si>
    <t>runeleven.com</t>
  </si>
  <si>
    <t>easi.net</t>
  </si>
  <si>
    <t>yunquality.com</t>
  </si>
  <si>
    <t>insightsforperformance.com</t>
  </si>
  <si>
    <t>flowpot.com</t>
  </si>
  <si>
    <t>araynatech.com</t>
  </si>
  <si>
    <t>rukovoditel.net</t>
  </si>
  <si>
    <t>d.mesonic.com</t>
  </si>
  <si>
    <t>skunexus.com</t>
  </si>
  <si>
    <t>strikedart.com</t>
  </si>
  <si>
    <t>dashbook.com</t>
  </si>
  <si>
    <t>redmoonsolutions.com</t>
  </si>
  <si>
    <t>fcaintegral.com</t>
  </si>
  <si>
    <t>cosmotech.com</t>
  </si>
  <si>
    <t>auguricorp.com</t>
  </si>
  <si>
    <t>nwtechnet.com</t>
  </si>
  <si>
    <t>ignitur.com</t>
  </si>
  <si>
    <t>ipointsolutions.net</t>
  </si>
  <si>
    <t>compucalcalibrations.com</t>
  </si>
  <si>
    <t>red-on-line.com</t>
  </si>
  <si>
    <t>masterlibrary.com</t>
  </si>
  <si>
    <t>broniec.com</t>
  </si>
  <si>
    <t>codekick.com</t>
  </si>
  <si>
    <t>qvantum-plan.de</t>
  </si>
  <si>
    <t>adeaca.com</t>
  </si>
  <si>
    <t>workingpoint.com</t>
  </si>
  <si>
    <t>globi.ca</t>
  </si>
  <si>
    <t>syncwithconnex.com</t>
  </si>
  <si>
    <t>tazapay.com</t>
  </si>
  <si>
    <t>comtechsolutions.com</t>
  </si>
  <si>
    <t>nexus1040.com</t>
  </si>
  <si>
    <t>solutions360.com</t>
  </si>
  <si>
    <t>eaglecmms.com</t>
  </si>
  <si>
    <t>asbinc.net</t>
  </si>
  <si>
    <t>move2clouds.com</t>
  </si>
  <si>
    <t>solidcommerce.com</t>
  </si>
  <si>
    <t>cashcontroller.nl</t>
  </si>
  <si>
    <t>rollhq.com</t>
  </si>
  <si>
    <t>denario.io</t>
  </si>
  <si>
    <t>billpower.co</t>
  </si>
  <si>
    <t>loftit.com</t>
  </si>
  <si>
    <t>computop.com</t>
  </si>
  <si>
    <t>gantt-chart.com</t>
  </si>
  <si>
    <t>claritypracticemanagement.com</t>
  </si>
  <si>
    <t>wethod.com</t>
  </si>
  <si>
    <t>iabako.com</t>
  </si>
  <si>
    <t>slickaccount.com</t>
  </si>
  <si>
    <t>bpa-solutions.net</t>
  </si>
  <si>
    <t>optergy.com</t>
  </si>
  <si>
    <t>myndsolution.com</t>
  </si>
  <si>
    <t>centtrip.com</t>
  </si>
  <si>
    <t>wiise.com</t>
  </si>
  <si>
    <t>synchroerp.com</t>
  </si>
  <si>
    <t>pcmrp.com</t>
  </si>
  <si>
    <t>tadcon.com</t>
  </si>
  <si>
    <t>apruve.com</t>
  </si>
  <si>
    <t>predator-software.com</t>
  </si>
  <si>
    <t>productdossier.com</t>
  </si>
  <si>
    <t>mim-365.com</t>
  </si>
  <si>
    <t>kartzhub.com</t>
  </si>
  <si>
    <t>commediait.com</t>
  </si>
  <si>
    <t>irssolutions.com</t>
  </si>
  <si>
    <t>vividreports.com</t>
  </si>
  <si>
    <t>batterii.com</t>
  </si>
  <si>
    <t>copyl.com</t>
  </si>
  <si>
    <t>kanbanwp.com</t>
  </si>
  <si>
    <t>xtransfer.cn</t>
  </si>
  <si>
    <t>plmgroup.eu</t>
  </si>
  <si>
    <t>upcrest.com</t>
  </si>
  <si>
    <t>enterprisehealth.com</t>
  </si>
  <si>
    <t>foresitesystems.com</t>
  </si>
  <si>
    <t>invoiceexpert.com</t>
  </si>
  <si>
    <t>part.de</t>
  </si>
  <si>
    <t>sysonline.com</t>
  </si>
  <si>
    <t>innov8cs.com</t>
  </si>
  <si>
    <t>nexusglobal.com</t>
  </si>
  <si>
    <t>collectmax.com</t>
  </si>
  <si>
    <t>qrsignal.com</t>
  </si>
  <si>
    <t>softrak.com</t>
  </si>
  <si>
    <t>phmtechnology.com</t>
  </si>
  <si>
    <t>decisionsoftware.com</t>
  </si>
  <si>
    <t>totalitysoftware.com</t>
  </si>
  <si>
    <t>contracterp.com</t>
  </si>
  <si>
    <t>servicexpert.de</t>
  </si>
  <si>
    <t>halsimplify.com</t>
  </si>
  <si>
    <t>newbos.com</t>
  </si>
  <si>
    <t>axelor.com</t>
  </si>
  <si>
    <t>zeraware.com</t>
  </si>
  <si>
    <t>adhisoftware.co.in</t>
  </si>
  <si>
    <t>propulsionsoftware.com</t>
  </si>
  <si>
    <t>trackplus.com</t>
  </si>
  <si>
    <t>gurufield.com</t>
  </si>
  <si>
    <t>flowrev.com</t>
  </si>
  <si>
    <t>intrastage.com</t>
  </si>
  <si>
    <t>cantel-cams.com</t>
  </si>
  <si>
    <t>hxperience.com</t>
  </si>
  <si>
    <t>assessor.com.au</t>
  </si>
  <si>
    <t>aristaconsultingus.com</t>
  </si>
  <si>
    <t>hubplanner.com</t>
  </si>
  <si>
    <t>synoptixsoftware.com</t>
  </si>
  <si>
    <t>epitomy.com</t>
  </si>
  <si>
    <t>getbric.com</t>
  </si>
  <si>
    <t>cybermetrics.com</t>
  </si>
  <si>
    <t>bhmi.com</t>
  </si>
  <si>
    <t>perativ.com</t>
  </si>
  <si>
    <t>intec.de</t>
  </si>
  <si>
    <t>squadify.net</t>
  </si>
  <si>
    <t>receipt-bot.com</t>
  </si>
  <si>
    <t>dynaway.com</t>
  </si>
  <si>
    <t>mybrightbook.com</t>
  </si>
  <si>
    <t>vogsy.com</t>
  </si>
  <si>
    <t>redmineup.com</t>
  </si>
  <si>
    <t>antsolutions.eu</t>
  </si>
  <si>
    <t>ashcomtech.com</t>
  </si>
  <si>
    <t>optessa.com</t>
  </si>
  <si>
    <t>triskellsoftware.com</t>
  </si>
  <si>
    <t>icao.int</t>
  </si>
  <si>
    <t>pronamics.com.au</t>
  </si>
  <si>
    <t>qvistorp.com</t>
  </si>
  <si>
    <t>focushq.com</t>
  </si>
  <si>
    <t>assocsys.com</t>
  </si>
  <si>
    <t>gruntworx.com</t>
  </si>
  <si>
    <t>exepron.com</t>
  </si>
  <si>
    <t>reactornet.com</t>
  </si>
  <si>
    <t>perfony.com</t>
  </si>
  <si>
    <t>offsight.com</t>
  </si>
  <si>
    <t>easybooksapp.com</t>
  </si>
  <si>
    <t>timewax.com</t>
  </si>
  <si>
    <t>getmyinvoices.com</t>
  </si>
  <si>
    <t>planstreetinc.com</t>
  </si>
  <si>
    <t>bharatx.tech</t>
  </si>
  <si>
    <t>umt360.com</t>
  </si>
  <si>
    <t>roverdata.com</t>
  </si>
  <si>
    <t>dhruthi.org</t>
  </si>
  <si>
    <t>huris.com.ph</t>
  </si>
  <si>
    <t>equipnet.com</t>
  </si>
  <si>
    <t>unimarket.com</t>
  </si>
  <si>
    <t>aligntoday.com</t>
  </si>
  <si>
    <t>appcider.com.hk</t>
  </si>
  <si>
    <t>edatanow.com</t>
  </si>
  <si>
    <t>geniusproject.com</t>
  </si>
  <si>
    <t>almanarasoft.com</t>
  </si>
  <si>
    <t>smglobal.com</t>
  </si>
  <si>
    <t>ddipro.com</t>
  </si>
  <si>
    <t>hylo.biz</t>
  </si>
  <si>
    <t>cerebrohq.com</t>
  </si>
  <si>
    <t>easyaccessap.com</t>
  </si>
  <si>
    <t>billecta.com</t>
  </si>
  <si>
    <t>tomms.com.my</t>
  </si>
  <si>
    <t>blr.com</t>
  </si>
  <si>
    <t>logitout.com</t>
  </si>
  <si>
    <t>us.brinks.com</t>
  </si>
  <si>
    <t>easify.co.uk</t>
  </si>
  <si>
    <t>aquilonsoftware.com</t>
  </si>
  <si>
    <t>mycollab.com</t>
  </si>
  <si>
    <t>akonihub.com</t>
  </si>
  <si>
    <t>relyonsoft.com</t>
  </si>
  <si>
    <t>tudodesk.com</t>
  </si>
  <si>
    <t>anfix.com</t>
  </si>
  <si>
    <t>scanman.co.za</t>
  </si>
  <si>
    <t>sliptree.com</t>
  </si>
  <si>
    <t>shloklabs.com</t>
  </si>
  <si>
    <t>freshsoftwaresolutions.com</t>
  </si>
  <si>
    <t>globalcollectionsystems.com</t>
  </si>
  <si>
    <t>koenigfinance.com</t>
  </si>
  <si>
    <t>guardianglobalsystems.com</t>
  </si>
  <si>
    <t>araqich.com</t>
  </si>
  <si>
    <t>workstack.io</t>
  </si>
  <si>
    <t>safalsoftcom.com</t>
  </si>
  <si>
    <t>edcontrols.co.uk</t>
  </si>
  <si>
    <t>scatterling.co</t>
  </si>
  <si>
    <t>intelisoftcy.com</t>
  </si>
  <si>
    <t>trifact365.com</t>
  </si>
  <si>
    <t>channeleyes.com</t>
  </si>
  <si>
    <t>staffprojects.com</t>
  </si>
  <si>
    <t>workasteam.com</t>
  </si>
  <si>
    <t>crucialhuman.com</t>
  </si>
  <si>
    <t>hydra-billing.com</t>
  </si>
  <si>
    <t>cogep.com</t>
  </si>
  <si>
    <t>brickeye.com</t>
  </si>
  <si>
    <t>partsminder.com</t>
  </si>
  <si>
    <t>goodgantt.com</t>
  </si>
  <si>
    <t>4decision.com</t>
  </si>
  <si>
    <t>birddogsw.com</t>
  </si>
  <si>
    <t>custodia.ai</t>
  </si>
  <si>
    <t>assetoptics.com</t>
  </si>
  <si>
    <t>fullstep.com</t>
  </si>
  <si>
    <t>exhibitonesoftware.com</t>
  </si>
  <si>
    <t>arup.com</t>
  </si>
  <si>
    <t>netsoltech.com</t>
  </si>
  <si>
    <t>ez-maintenance.com</t>
  </si>
  <si>
    <t>compusoft.in</t>
  </si>
  <si>
    <t>globalqualityvillage.com</t>
  </si>
  <si>
    <t>iqnext.io</t>
  </si>
  <si>
    <t>andoncloud.com</t>
  </si>
  <si>
    <t>accountedge.com</t>
  </si>
  <si>
    <t>gettick.com</t>
  </si>
  <si>
    <t>billbooks.com</t>
  </si>
  <si>
    <t>cloudia.com</t>
  </si>
  <si>
    <t>kpifire.com</t>
  </si>
  <si>
    <t>bizaway.com</t>
  </si>
  <si>
    <t>dotsquares.com</t>
  </si>
  <si>
    <t>eambrace.com</t>
  </si>
  <si>
    <t>weeek.net</t>
  </si>
  <si>
    <t>buckets.co</t>
  </si>
  <si>
    <t>hut12.com</t>
  </si>
  <si>
    <t>elucidate-software.com</t>
  </si>
  <si>
    <t>invoiceit.com</t>
  </si>
  <si>
    <t>knotapi.com</t>
  </si>
  <si>
    <t>axiomsw.com</t>
  </si>
  <si>
    <t>tasks.dk</t>
  </si>
  <si>
    <t>cspplus.com</t>
  </si>
  <si>
    <t>wismatix.com</t>
  </si>
  <si>
    <t>kenandy.com</t>
  </si>
  <si>
    <t>srxp.com</t>
  </si>
  <si>
    <t>qdos.com.au</t>
  </si>
  <si>
    <t>roboticmaterials.com</t>
  </si>
  <si>
    <t>codetree.com</t>
  </si>
  <si>
    <t>infraspeak.com</t>
  </si>
  <si>
    <t>opexman.com</t>
  </si>
  <si>
    <t>arrsquared.com</t>
  </si>
  <si>
    <t>buildlink.fi</t>
  </si>
  <si>
    <t>inloox.com</t>
  </si>
  <si>
    <t>compuhedge.com</t>
  </si>
  <si>
    <t>ekepler.com</t>
  </si>
  <si>
    <t>maintmaster.com</t>
  </si>
  <si>
    <t>finnav.com</t>
  </si>
  <si>
    <t>advancedbusinessmanager.com</t>
  </si>
  <si>
    <t>pridesys.com</t>
  </si>
  <si>
    <t>currencyvue.com</t>
  </si>
  <si>
    <t>aware360.com</t>
  </si>
  <si>
    <t>sivco.com</t>
  </si>
  <si>
    <t>skyscend.com</t>
  </si>
  <si>
    <t>zeesta.com</t>
  </si>
  <si>
    <t>saddlebacksoftware.com</t>
  </si>
  <si>
    <t>valuekeep.com</t>
  </si>
  <si>
    <t>ascenterp.com</t>
  </si>
  <si>
    <t>dash.pm</t>
  </si>
  <si>
    <t>nexgenam.com</t>
  </si>
  <si>
    <t>fmis.co.uk</t>
  </si>
  <si>
    <t>plantlog.com</t>
  </si>
  <si>
    <t>veriscape.com</t>
  </si>
  <si>
    <t>cayman.co.uk</t>
  </si>
  <si>
    <t>dingodot.com</t>
  </si>
  <si>
    <t>centrallo.com</t>
  </si>
  <si>
    <t>achieveit.com</t>
  </si>
  <si>
    <t>rvaltech.com</t>
  </si>
  <si>
    <t>thegreenrfp.com</t>
  </si>
  <si>
    <t>ledgermax.pk</t>
  </si>
  <si>
    <t>orangecloudcrm.com</t>
  </si>
  <si>
    <t>dex.com</t>
  </si>
  <si>
    <t>qozo.io</t>
  </si>
  <si>
    <t>pscsoftware.com</t>
  </si>
  <si>
    <t>silverbills.com</t>
  </si>
  <si>
    <t>amexglobalbusinesstravel.com</t>
  </si>
  <si>
    <t>itspl.com</t>
  </si>
  <si>
    <t>cbancnetwork.com</t>
  </si>
  <si>
    <t>cuentasok.com</t>
  </si>
  <si>
    <t>coinshift.xyz</t>
  </si>
  <si>
    <t>work-wallet.com</t>
  </si>
  <si>
    <t>equali.io</t>
  </si>
  <si>
    <t>getmanagly.com</t>
  </si>
  <si>
    <t>angelspan.com</t>
  </si>
  <si>
    <t>intrafocus.com</t>
  </si>
  <si>
    <t>toodledo.com</t>
  </si>
  <si>
    <t>paysend.com</t>
  </si>
  <si>
    <t>webcomsystems.com.au</t>
  </si>
  <si>
    <t>phssolutions.ca</t>
  </si>
  <si>
    <t>prpsolutions.com</t>
  </si>
  <si>
    <t>ifm.com</t>
  </si>
  <si>
    <t>mnpthesolution.com</t>
  </si>
  <si>
    <t>agenterbooks.com</t>
  </si>
  <si>
    <t>bluewatercontrol.com</t>
  </si>
  <si>
    <t>aparainc.com</t>
  </si>
  <si>
    <t>thecodegroup.co.za</t>
  </si>
  <si>
    <t>thethingsystem.com</t>
  </si>
  <si>
    <t>safetysync.com</t>
  </si>
  <si>
    <t>aadisoftindia.com</t>
  </si>
  <si>
    <t>kudoo.io</t>
  </si>
  <si>
    <t>collect.org</t>
  </si>
  <si>
    <t>actouch.com</t>
  </si>
  <si>
    <t>blueskyapp.com</t>
  </si>
  <si>
    <t>genesiscollect.com</t>
  </si>
  <si>
    <t>juston.com</t>
  </si>
  <si>
    <t>clearobjective.com.au</t>
  </si>
  <si>
    <t>datamoto.com</t>
  </si>
  <si>
    <t>veracore.com</t>
  </si>
  <si>
    <t>getnotis.com</t>
  </si>
  <si>
    <t>provideam.com</t>
  </si>
  <si>
    <t>logicaloffice.com</t>
  </si>
  <si>
    <t>intrador.com</t>
  </si>
  <si>
    <t>browntape.com</t>
  </si>
  <si>
    <t>reliabills.com</t>
  </si>
  <si>
    <t>incodocs.com</t>
  </si>
  <si>
    <t>invoicehome.com</t>
  </si>
  <si>
    <t>acutrack.com</t>
  </si>
  <si>
    <t>ispsoftware-solutions.com</t>
  </si>
  <si>
    <t>hitask.com</t>
  </si>
  <si>
    <t>acomodeo.com</t>
  </si>
  <si>
    <t>isetia.com</t>
  </si>
  <si>
    <t>tivity.one</t>
  </si>
  <si>
    <t>apesoftware.com</t>
  </si>
  <si>
    <t>bizautomation.com</t>
  </si>
  <si>
    <t>remy-is.com</t>
  </si>
  <si>
    <t>octacom.ca</t>
  </si>
  <si>
    <t>argocons.com</t>
  </si>
  <si>
    <t>lyquidity.com</t>
  </si>
  <si>
    <t>efulfillmentservice.com</t>
  </si>
  <si>
    <t>ticktick.com</t>
  </si>
  <si>
    <t>store4.com</t>
  </si>
  <si>
    <t>parsec-corp.com</t>
  </si>
  <si>
    <t>prepdd.com</t>
  </si>
  <si>
    <t>anagramsystems.co.uk</t>
  </si>
  <si>
    <t>renewtrak.com</t>
  </si>
  <si>
    <t>reducer.co.uk</t>
  </si>
  <si>
    <t>boris-software.com</t>
  </si>
  <si>
    <t>qstrat.com</t>
  </si>
  <si>
    <t>tradeboox.com</t>
  </si>
  <si>
    <t>8common.com</t>
  </si>
  <si>
    <t>abiscorp.com</t>
  </si>
  <si>
    <t>manifest.ly</t>
  </si>
  <si>
    <t>windebt.com</t>
  </si>
  <si>
    <t>guardhat.com</t>
  </si>
  <si>
    <t>appigo.com</t>
  </si>
  <si>
    <t>ecesis.net</t>
  </si>
  <si>
    <t>qualcy.com</t>
  </si>
  <si>
    <t>processproerp.com</t>
  </si>
  <si>
    <t>arex.io</t>
  </si>
  <si>
    <t>accu-image.com</t>
  </si>
  <si>
    <t>blue.cc</t>
  </si>
  <si>
    <t>ehsdata.com</t>
  </si>
  <si>
    <t>arrangedly.com</t>
  </si>
  <si>
    <t>checkproof.com</t>
  </si>
  <si>
    <t>kreyonsystems.com</t>
  </si>
  <si>
    <t>cosmoconsult.com</t>
  </si>
  <si>
    <t>activo.co.id</t>
  </si>
  <si>
    <t>manit.com</t>
  </si>
  <si>
    <t>codefirst.co.uk</t>
  </si>
  <si>
    <t>stellarconseil.com</t>
  </si>
  <si>
    <t>idhammarsystems.com</t>
  </si>
  <si>
    <t>bankruptcycontrol.com</t>
  </si>
  <si>
    <t>gesio.com</t>
  </si>
  <si>
    <t>triplogmileage.com</t>
  </si>
  <si>
    <t>chartersoftware.com</t>
  </si>
  <si>
    <t>aysling.com</t>
  </si>
  <si>
    <t>monkeypesa.com</t>
  </si>
  <si>
    <t>ornavi.com</t>
  </si>
  <si>
    <t>mobyl.com</t>
  </si>
  <si>
    <t>ktern.com</t>
  </si>
  <si>
    <t>servuapp.com</t>
  </si>
  <si>
    <t>allocation.net</t>
  </si>
  <si>
    <t>swtechnologies.com</t>
  </si>
  <si>
    <t>safarpass.com</t>
  </si>
  <si>
    <t>spendkey.co.uk</t>
  </si>
  <si>
    <t>tidyinternational.com</t>
  </si>
  <si>
    <t>winweb.com</t>
  </si>
  <si>
    <t>infinite-uptime.com</t>
  </si>
  <si>
    <t>whmcs.com</t>
  </si>
  <si>
    <t>alchemyworks.com</t>
  </si>
  <si>
    <t>nxtsky.com</t>
  </si>
  <si>
    <t>sociusco.com</t>
  </si>
  <si>
    <t>virtuonasoft.com</t>
  </si>
  <si>
    <t>secure.weboscar.com</t>
  </si>
  <si>
    <t>bomist.com</t>
  </si>
  <si>
    <t>taxtank.com.au</t>
  </si>
  <si>
    <t>missionx.ai</t>
  </si>
  <si>
    <t>bentraytech.com</t>
  </si>
  <si>
    <t>netcomsoftware.com</t>
  </si>
  <si>
    <t>tcworkflow.com</t>
  </si>
  <si>
    <t>projectkickstart.com</t>
  </si>
  <si>
    <t>velistech.com</t>
  </si>
  <si>
    <t>fiskl.com</t>
  </si>
  <si>
    <t>gobbill.com</t>
  </si>
  <si>
    <t>attach.io</t>
  </si>
  <si>
    <t>venture.co</t>
  </si>
  <si>
    <t>aace.org</t>
  </si>
  <si>
    <t>collectmore.com.au</t>
  </si>
  <si>
    <t>acawise.com</t>
  </si>
  <si>
    <t>accountberry.com</t>
  </si>
  <si>
    <t>realization.com</t>
  </si>
  <si>
    <t>myidos.com</t>
  </si>
  <si>
    <t>pancakeapp.com</t>
  </si>
  <si>
    <t>medimizer.com</t>
  </si>
  <si>
    <t>dakcs.com</t>
  </si>
  <si>
    <t>traxo.com</t>
  </si>
  <si>
    <t>thrivepay.us</t>
  </si>
  <si>
    <t>hdlcompanies.com</t>
  </si>
  <si>
    <t>promena.net</t>
  </si>
  <si>
    <t>infinitrac.com</t>
  </si>
  <si>
    <t>microwestsoftware.com</t>
  </si>
  <si>
    <t>customdatacentre.com</t>
  </si>
  <si>
    <t>toolpack.one</t>
  </si>
  <si>
    <t>promost.com</t>
  </si>
  <si>
    <t>loenshotel.de</t>
  </si>
  <si>
    <t>shipsoft.co</t>
  </si>
  <si>
    <t>xledger.se</t>
  </si>
  <si>
    <t>goworkhorse.com</t>
  </si>
  <si>
    <t>ctssystems.com</t>
  </si>
  <si>
    <t>rapid-billing.com</t>
  </si>
  <si>
    <t>ricksoft-inc.com</t>
  </si>
  <si>
    <t>inspectionxpert.com</t>
  </si>
  <si>
    <t>billbeez.com</t>
  </si>
  <si>
    <t>utilitycloud.us</t>
  </si>
  <si>
    <t>voloforce.com</t>
  </si>
  <si>
    <t>streetinvoice.com</t>
  </si>
  <si>
    <t>predictap.com</t>
  </si>
  <si>
    <t>drawbase.com</t>
  </si>
  <si>
    <t>resourceguruapp.com</t>
  </si>
  <si>
    <t>plixos.com</t>
  </si>
  <si>
    <t>zendri.com</t>
  </si>
  <si>
    <t>reitec-software.com</t>
  </si>
  <si>
    <t>autosheq.com</t>
  </si>
  <si>
    <t>landport.net</t>
  </si>
  <si>
    <t>intellicmms.com</t>
  </si>
  <si>
    <t>thrv.com</t>
  </si>
  <si>
    <t>focusbis.com.au</t>
  </si>
  <si>
    <t>linq.io</t>
  </si>
  <si>
    <t>dynastysoft.com</t>
  </si>
  <si>
    <t>assetinfinity.com</t>
  </si>
  <si>
    <t>webure.in</t>
  </si>
  <si>
    <t>just3things.com</t>
  </si>
  <si>
    <t>divalto.com</t>
  </si>
  <si>
    <t>ablenetsolutions.com</t>
  </si>
  <si>
    <t>idcheck.tech</t>
  </si>
  <si>
    <t>finaloop.com</t>
  </si>
  <si>
    <t>startuptree.co</t>
  </si>
  <si>
    <t>pocketocean.com</t>
  </si>
  <si>
    <t>log-net.com</t>
  </si>
  <si>
    <t>ordrtakr.co</t>
  </si>
  <si>
    <t>leanspots.com</t>
  </si>
  <si>
    <t>smartfieldcmms.com</t>
  </si>
  <si>
    <t>projectum.com</t>
  </si>
  <si>
    <t>mastersindia.co</t>
  </si>
  <si>
    <t>weareindy.com</t>
  </si>
  <si>
    <t>productionprocess.com</t>
  </si>
  <si>
    <t>omniware.com</t>
  </si>
  <si>
    <t>sigmaconso.com</t>
  </si>
  <si>
    <t>davisonsoftware.com</t>
  </si>
  <si>
    <t>taxbackinternational.com</t>
  </si>
  <si>
    <t>stoneedge.com</t>
  </si>
  <si>
    <t>a2btracking.com</t>
  </si>
  <si>
    <t>bridge24.com</t>
  </si>
  <si>
    <t>namtek.ca</t>
  </si>
  <si>
    <t>ndsapps.com</t>
  </si>
  <si>
    <t>getplan.co</t>
  </si>
  <si>
    <t>tactivesoft.com</t>
  </si>
  <si>
    <t>ats-global.com</t>
  </si>
  <si>
    <t>conotoxia.com</t>
  </si>
  <si>
    <t>greycon.com</t>
  </si>
  <si>
    <t>owna.io</t>
  </si>
  <si>
    <t>hpassist.com</t>
  </si>
  <si>
    <t>perfectinvoice.com</t>
  </si>
  <si>
    <t>teknovativesolution.com</t>
  </si>
  <si>
    <t>bmstech.com</t>
  </si>
  <si>
    <t>boxbilling.org</t>
  </si>
  <si>
    <t>ddilink.com</t>
  </si>
  <si>
    <t>astech-solutions.com</t>
  </si>
  <si>
    <t>pbworks.com</t>
  </si>
  <si>
    <t>timesitepro.com</t>
  </si>
  <si>
    <t>projectinabox.org.uk</t>
  </si>
  <si>
    <t>dotstaff.com</t>
  </si>
  <si>
    <t>capitalsoft.com</t>
  </si>
  <si>
    <t>phitomas.com</t>
  </si>
  <si>
    <t>waterloo-software.com</t>
  </si>
  <si>
    <t>ionprojects.com</t>
  </si>
  <si>
    <t>effectlauncher.com</t>
  </si>
  <si>
    <t>exemptax.com</t>
  </si>
  <si>
    <t>qitconsulting.com</t>
  </si>
  <si>
    <t>onboard.io</t>
  </si>
  <si>
    <t>jibility.com</t>
  </si>
  <si>
    <t>abra.eu</t>
  </si>
  <si>
    <t>jellyfishlabs.io</t>
  </si>
  <si>
    <t>eboardsolutions.com</t>
  </si>
  <si>
    <t>amsoftware.com</t>
  </si>
  <si>
    <t>sympaq.com</t>
  </si>
  <si>
    <t>steadyhq.com</t>
  </si>
  <si>
    <t>kanbanbox.com</t>
  </si>
  <si>
    <t>clearsteps.com</t>
  </si>
  <si>
    <t>ise-erp.com</t>
  </si>
  <si>
    <t>stratumn.com</t>
  </si>
  <si>
    <t>acterys.com</t>
  </si>
  <si>
    <t>claritum.com</t>
  </si>
  <si>
    <t>ravacan.com</t>
  </si>
  <si>
    <t>cuttles.io</t>
  </si>
  <si>
    <t>ansoniacreditdata.com</t>
  </si>
  <si>
    <t>silverthreadinc.com</t>
  </si>
  <si>
    <t>calemeam.com</t>
  </si>
  <si>
    <t>stockpile.com</t>
  </si>
  <si>
    <t>beesbusy.com</t>
  </si>
  <si>
    <t>jcurvesolutions.com</t>
  </si>
  <si>
    <t>motilaloswal.com</t>
  </si>
  <si>
    <t>aboardsoftware.com</t>
  </si>
  <si>
    <t>crunched.io</t>
  </si>
  <si>
    <t>mavenvista.com</t>
  </si>
  <si>
    <t>sikich.com</t>
  </si>
  <si>
    <t>adtecsoftware.co.uk</t>
  </si>
  <si>
    <t>one2team.com</t>
  </si>
  <si>
    <t>logixpath.com</t>
  </si>
  <si>
    <t>lynxmedia.com</t>
  </si>
  <si>
    <t>gogravity.com</t>
  </si>
  <si>
    <t>workamajig.com</t>
  </si>
  <si>
    <t>core7us.com</t>
  </si>
  <si>
    <t>mangansoftware.com</t>
  </si>
  <si>
    <t>adminsoftware.biz</t>
  </si>
  <si>
    <t>icount.co.il</t>
  </si>
  <si>
    <t>ecairn.com</t>
  </si>
  <si>
    <t>screendragon.com</t>
  </si>
  <si>
    <t>coneix.com</t>
  </si>
  <si>
    <t>getzeitgeber.com</t>
  </si>
  <si>
    <t>unikey.com</t>
  </si>
  <si>
    <t>azzier.com</t>
  </si>
  <si>
    <t>freedcamp.com</t>
  </si>
  <si>
    <t>ilign.com</t>
  </si>
  <si>
    <t>vizologi.com</t>
  </si>
  <si>
    <t>bluqube.co.uk</t>
  </si>
  <si>
    <t>zoliday.com</t>
  </si>
  <si>
    <t>myfoglio.com</t>
  </si>
  <si>
    <t>sbnsoftware.com</t>
  </si>
  <si>
    <t>mapyourtag.com</t>
  </si>
  <si>
    <t>atandra.com</t>
  </si>
  <si>
    <t>sliqtools.co.uk</t>
  </si>
  <si>
    <t>globacap.com</t>
  </si>
  <si>
    <t>nortal.com</t>
  </si>
  <si>
    <t>sinnaps.com</t>
  </si>
  <si>
    <t>zaggle.in</t>
  </si>
  <si>
    <t>orgavision.com</t>
  </si>
  <si>
    <t>credics.com</t>
  </si>
  <si>
    <t>tyeexpress.com</t>
  </si>
  <si>
    <t>ostendo.info</t>
  </si>
  <si>
    <t>meisterplan.com</t>
  </si>
  <si>
    <t>strategyblocks.com</t>
  </si>
  <si>
    <t>iplanner.net</t>
  </si>
  <si>
    <t>logcheck.com</t>
  </si>
  <si>
    <t>goprocure.com</t>
  </si>
  <si>
    <t>kanbanzone.com</t>
  </si>
  <si>
    <t>tractionsoftware.com</t>
  </si>
  <si>
    <t>riverrocksystems.com</t>
  </si>
  <si>
    <t>parallel.fi</t>
  </si>
  <si>
    <t>saarasolutions.com</t>
  </si>
  <si>
    <t>taxcreditco.com</t>
  </si>
  <si>
    <t>connecting-expertise.com</t>
  </si>
  <si>
    <t>ageras.com</t>
  </si>
  <si>
    <t>staylegal.net</t>
  </si>
  <si>
    <t>engaiz.com</t>
  </si>
  <si>
    <t>mpulsesoftware.com</t>
  </si>
  <si>
    <t>okticket.es</t>
  </si>
  <si>
    <t>billingserv.com</t>
  </si>
  <si>
    <t>brainroots.com</t>
  </si>
  <si>
    <t>spendbridge.com</t>
  </si>
  <si>
    <t>averiware.com</t>
  </si>
  <si>
    <t>magnal.com</t>
  </si>
  <si>
    <t>kionatechnologies.com</t>
  </si>
  <si>
    <t>hurdlr.com</t>
  </si>
  <si>
    <t>snitechnology.net</t>
  </si>
  <si>
    <t>vansystems.com</t>
  </si>
  <si>
    <t>pinnacleeg.com</t>
  </si>
  <si>
    <t>shopedgesoftware.com</t>
  </si>
  <si>
    <t>myofficeapps.com</t>
  </si>
  <si>
    <t>ntsinformatica.it</t>
  </si>
  <si>
    <t>vayupay.com</t>
  </si>
  <si>
    <t>debtordaddy.com</t>
  </si>
  <si>
    <t>upmetrics.co</t>
  </si>
  <si>
    <t>withmarmalade.com.au</t>
  </si>
  <si>
    <t>qualiac.com</t>
  </si>
  <si>
    <t>kvs.co.in</t>
  </si>
  <si>
    <t>quick-jobshop.com</t>
  </si>
  <si>
    <t>projectboss.net</t>
  </si>
  <si>
    <t>scientrix.com</t>
  </si>
  <si>
    <t>prolinksoftware.com</t>
  </si>
  <si>
    <t>procurementflow.com</t>
  </si>
  <si>
    <t>glantus.com</t>
  </si>
  <si>
    <t>memexoee.com</t>
  </si>
  <si>
    <t>parasut.com</t>
  </si>
  <si>
    <t>4site.com</t>
  </si>
  <si>
    <t>opengenius.com</t>
  </si>
  <si>
    <t>jumpingfoxsoftware.com</t>
  </si>
  <si>
    <t>overview.ai</t>
  </si>
  <si>
    <t>tpssoftware.com</t>
  </si>
  <si>
    <t>autoentry.com</t>
  </si>
  <si>
    <t>omegacube.com</t>
  </si>
  <si>
    <t>mtcpro.com</t>
  </si>
  <si>
    <t>ctrl.com</t>
  </si>
  <si>
    <t>netcetera.com</t>
  </si>
  <si>
    <t>viscosoftware.com</t>
  </si>
  <si>
    <t>leadcommerce.com</t>
  </si>
  <si>
    <t>mydsomanager.com</t>
  </si>
  <si>
    <t>getrodeo.io</t>
  </si>
  <si>
    <t>invoiceasap.com</t>
  </si>
  <si>
    <t>sistrade.com</t>
  </si>
  <si>
    <t>qmsonline.com</t>
  </si>
  <si>
    <t>metaprisebanking.com</t>
  </si>
  <si>
    <t>utilibill.com.au</t>
  </si>
  <si>
    <t>swipesapp.com</t>
  </si>
  <si>
    <t>empowererp.in</t>
  </si>
  <si>
    <t>onebcg.com</t>
  </si>
  <si>
    <t>invyce.com</t>
  </si>
  <si>
    <t>safetymanagementgroup.com</t>
  </si>
  <si>
    <t>amitracks.com</t>
  </si>
  <si>
    <t>auditdashboard.com</t>
  </si>
  <si>
    <t>vertex42.com</t>
  </si>
  <si>
    <t>captivix.com</t>
  </si>
  <si>
    <t>factivity.com</t>
  </si>
  <si>
    <t>epps-erp.com</t>
  </si>
  <si>
    <t>kalasoftech.com</t>
  </si>
  <si>
    <t>avivatech.com</t>
  </si>
  <si>
    <t>sis-id.com</t>
  </si>
  <si>
    <t>eustaceconsulting.com</t>
  </si>
  <si>
    <t>anybill.com</t>
  </si>
  <si>
    <t>invoicesimple.com</t>
  </si>
  <si>
    <t>aividens.com</t>
  </si>
  <si>
    <t>safetymonitor.nz</t>
  </si>
  <si>
    <t>travcount.com</t>
  </si>
  <si>
    <t>myintervals.com</t>
  </si>
  <si>
    <t>sheqxel.com</t>
  </si>
  <si>
    <t>appforfinance.com</t>
  </si>
  <si>
    <t>dice.tech</t>
  </si>
  <si>
    <t>kakkuro.com</t>
  </si>
  <si>
    <t>officebooks.com</t>
  </si>
  <si>
    <t>ideaweavers.com</t>
  </si>
  <si>
    <t>lamarsoftware.com</t>
  </si>
  <si>
    <t>exp-inc.com</t>
  </si>
  <si>
    <t>safetyamp.com</t>
  </si>
  <si>
    <t>i-trackcorp.com</t>
  </si>
  <si>
    <t>onramp.us</t>
  </si>
  <si>
    <t>duskmobile.com</t>
  </si>
  <si>
    <t>debtpack.com</t>
  </si>
  <si>
    <t>easyworkorder.com</t>
  </si>
  <si>
    <t>azarbod.com</t>
  </si>
  <si>
    <t>inventbill.com</t>
  </si>
  <si>
    <t>fastec.de</t>
  </si>
  <si>
    <t>controlg.com</t>
  </si>
  <si>
    <t>salt.pe</t>
  </si>
  <si>
    <t>konsise.com</t>
  </si>
  <si>
    <t>youngideassoftware.com</t>
  </si>
  <si>
    <t>transcendent.ai</t>
  </si>
  <si>
    <t>swellsystem.com</t>
  </si>
  <si>
    <t>baseplan.com</t>
  </si>
  <si>
    <t>crunch.co.uk</t>
  </si>
  <si>
    <t>arbitrip.com</t>
  </si>
  <si>
    <t>finario.com</t>
  </si>
  <si>
    <t>myitems.com</t>
  </si>
  <si>
    <t>cooperateplatform.com</t>
  </si>
  <si>
    <t>moneybird.nl</t>
  </si>
  <si>
    <t>magnifinance.com</t>
  </si>
  <si>
    <t>kitry.eu</t>
  </si>
  <si>
    <t>erplogic.com</t>
  </si>
  <si>
    <t>mobilityecommerce.com</t>
  </si>
  <si>
    <t>gotoadvantage.com</t>
  </si>
  <si>
    <t>class.com.au</t>
  </si>
  <si>
    <t>hiber.global</t>
  </si>
  <si>
    <t>avanquest.com</t>
  </si>
  <si>
    <t>maxpanda.com</t>
  </si>
  <si>
    <t>fattureincloud.it</t>
  </si>
  <si>
    <t>ask-ehs.com</t>
  </si>
  <si>
    <t>gxpready.com</t>
  </si>
  <si>
    <t>phpreaction.com</t>
  </si>
  <si>
    <t>fortesglobal.com</t>
  </si>
  <si>
    <t>zangerine.com</t>
  </si>
  <si>
    <t>storimart.com</t>
  </si>
  <si>
    <t>lumeer.io</t>
  </si>
  <si>
    <t>buyerquest.com</t>
  </si>
  <si>
    <t>superconcepts.com.au</t>
  </si>
  <si>
    <t>taskulu.com</t>
  </si>
  <si>
    <t>indysoft.com</t>
  </si>
  <si>
    <t>billingengine.com</t>
  </si>
  <si>
    <t>edinn.com</t>
  </si>
  <si>
    <t>softsol.com</t>
  </si>
  <si>
    <t>payfi.io</t>
  </si>
  <si>
    <t>varasset.com</t>
  </si>
  <si>
    <t>boonlogic.com</t>
  </si>
  <si>
    <t>effectiveexperiments.com</t>
  </si>
  <si>
    <t>mex.com.au</t>
  </si>
  <si>
    <t>expexinc.com</t>
  </si>
  <si>
    <t>caena.io</t>
  </si>
  <si>
    <t>blockhq.io</t>
  </si>
  <si>
    <t>tecnoteca.com</t>
  </si>
  <si>
    <t>asset.guru</t>
  </si>
  <si>
    <t>tangoe.com</t>
  </si>
  <si>
    <t>invoiz.de</t>
  </si>
  <si>
    <t>rdasystems.com</t>
  </si>
  <si>
    <t>markosoft.net</t>
  </si>
  <si>
    <t>mydlabs.com</t>
  </si>
  <si>
    <t>tf7.com</t>
  </si>
  <si>
    <t>hint-global.com</t>
  </si>
  <si>
    <t>vendup.io</t>
  </si>
  <si>
    <t>autoreimbursement.com</t>
  </si>
  <si>
    <t>expeni.com</t>
  </si>
  <si>
    <t>tickmark-software.com</t>
  </si>
  <si>
    <t>gtmanagement.com.au</t>
  </si>
  <si>
    <t>machsoftware.com</t>
  </si>
  <si>
    <t>flexbooks.io</t>
  </si>
  <si>
    <t>itzbits.co.uk</t>
  </si>
  <si>
    <t>acviss.com</t>
  </si>
  <si>
    <t>savanceenterprise.com</t>
  </si>
  <si>
    <t>nemcal.com</t>
  </si>
  <si>
    <t>vocio.com</t>
  </si>
  <si>
    <t>tazasystems.com</t>
  </si>
  <si>
    <t>switchon.io</t>
  </si>
  <si>
    <t>leankor.com</t>
  </si>
  <si>
    <t>cetaris.com</t>
  </si>
  <si>
    <t>axolonerp.com</t>
  </si>
  <si>
    <t>sadhanasoft.com</t>
  </si>
  <si>
    <t>smartbill.com.au</t>
  </si>
  <si>
    <t>quikdrawsoftware.com</t>
  </si>
  <si>
    <t>hwainternational.com</t>
  </si>
  <si>
    <t>reclaim.ai</t>
  </si>
  <si>
    <t>expend.com</t>
  </si>
  <si>
    <t>unifize.com</t>
  </si>
  <si>
    <t>accountingsuite.com</t>
  </si>
  <si>
    <t>paperlesseurope.com</t>
  </si>
  <si>
    <t>shoeboxed.com</t>
  </si>
  <si>
    <t>pinnacle.com.au</t>
  </si>
  <si>
    <t>whitecupsolutions.com</t>
  </si>
  <si>
    <t>gosapphire.com</t>
  </si>
  <si>
    <t>kontrol4.com</t>
  </si>
  <si>
    <t>circulus.io</t>
  </si>
  <si>
    <t>gobonfire.com</t>
  </si>
  <si>
    <t>peritusglobal.com</t>
  </si>
  <si>
    <t>kefron.com</t>
  </si>
  <si>
    <t>abacus4u.com</t>
  </si>
  <si>
    <t>bubblegroup.com</t>
  </si>
  <si>
    <t>corasystems.com</t>
  </si>
  <si>
    <t>artisan.se</t>
  </si>
  <si>
    <t>deskree.com</t>
  </si>
  <si>
    <t>ecobillz.com</t>
  </si>
  <si>
    <t>aputime.com</t>
  </si>
  <si>
    <t>stafiz.com</t>
  </si>
  <si>
    <t>usersolutions.com</t>
  </si>
  <si>
    <t>soaringsoftware.com</t>
  </si>
  <si>
    <t>spiramid.com</t>
  </si>
  <si>
    <t>traveldoo.com</t>
  </si>
  <si>
    <t>rsasoftware.com</t>
  </si>
  <si>
    <t>fabrikator.io</t>
  </si>
  <si>
    <t>splynx.com</t>
  </si>
  <si>
    <t>cloudepc.com</t>
  </si>
  <si>
    <t>queris.pl</t>
  </si>
  <si>
    <t>howwe.io</t>
  </si>
  <si>
    <t>picbusiness.com</t>
  </si>
  <si>
    <t>assetware.co.uk</t>
  </si>
  <si>
    <t>intiza.com</t>
  </si>
  <si>
    <t>erp.gold</t>
  </si>
  <si>
    <t>seebo.com</t>
  </si>
  <si>
    <t>arbox.com</t>
  </si>
  <si>
    <t>icdportal.com</t>
  </si>
  <si>
    <t>meraoffice.in</t>
  </si>
  <si>
    <t>erpca.com</t>
  </si>
  <si>
    <t>wellybox.com</t>
  </si>
  <si>
    <t>mindee.com</t>
  </si>
  <si>
    <t>gladys.com</t>
  </si>
  <si>
    <t>spinnsol.com</t>
  </si>
  <si>
    <t>stracl.com</t>
  </si>
  <si>
    <t>electrocom.in</t>
  </si>
  <si>
    <t>responsive.co.nz</t>
  </si>
  <si>
    <t>biz4x.com</t>
  </si>
  <si>
    <t>oshepro.com</t>
  </si>
  <si>
    <t>taxtools.com</t>
  </si>
  <si>
    <t>kolleno.com</t>
  </si>
  <si>
    <t>bidnet.com</t>
  </si>
  <si>
    <t>tracplus.com</t>
  </si>
  <si>
    <t>udyogsoftware.com</t>
  </si>
  <si>
    <t>trackfront.com</t>
  </si>
  <si>
    <t>outplanr.com</t>
  </si>
  <si>
    <t>bluesheets.io</t>
  </si>
  <si>
    <t>thewidi.com</t>
  </si>
  <si>
    <t>tsico.com</t>
  </si>
  <si>
    <t>signkeys.com</t>
  </si>
  <si>
    <t>quojob.de</t>
  </si>
  <si>
    <t>antmyerp.com</t>
  </si>
  <si>
    <t>atlanta-it.com</t>
  </si>
  <si>
    <t>universum-group.de</t>
  </si>
  <si>
    <t>toolsense.io</t>
  </si>
  <si>
    <t>ibsfintech.com</t>
  </si>
  <si>
    <t>paycove.io</t>
  </si>
  <si>
    <t>lynqmes.com</t>
  </si>
  <si>
    <t>sprint.ly</t>
  </si>
  <si>
    <t>prosymmetry.com</t>
  </si>
  <si>
    <t>kelloo.com</t>
  </si>
  <si>
    <t>invoiceoptions.com</t>
  </si>
  <si>
    <t>champsinc.com</t>
  </si>
  <si>
    <t>equips.com</t>
  </si>
  <si>
    <t>bonify.de</t>
  </si>
  <si>
    <t>ask.kim</t>
  </si>
  <si>
    <t>vatit.com</t>
  </si>
  <si>
    <t>remitec.co.uk</t>
  </si>
  <si>
    <t>bidhive.com</t>
  </si>
  <si>
    <t>optisol.biz</t>
  </si>
  <si>
    <t>edm-usa.com</t>
  </si>
  <si>
    <t>alcie.com</t>
  </si>
  <si>
    <t>getroadmap.com</t>
  </si>
  <si>
    <t>qubedocs.com</t>
  </si>
  <si>
    <t>geosoft-sys.com</t>
  </si>
  <si>
    <t>minutesdepot.com</t>
  </si>
  <si>
    <t>fastbill.com</t>
  </si>
  <si>
    <t>wepdigital.com</t>
  </si>
  <si>
    <t>iinvoicing.com</t>
  </si>
  <si>
    <t>maxyfi.com</t>
  </si>
  <si>
    <t>onthesamepage.io</t>
  </si>
  <si>
    <t>easyinspection.co</t>
  </si>
  <si>
    <t>lattice3d.com</t>
  </si>
  <si>
    <t>levinglobal.com</t>
  </si>
  <si>
    <t>cedesta.com</t>
  </si>
  <si>
    <t>symphonyem.co.uk</t>
  </si>
  <si>
    <t>link4.co</t>
  </si>
  <si>
    <t>ezbackoffice.com</t>
  </si>
  <si>
    <t>quantumpm.com</t>
  </si>
  <si>
    <t>fairfx.com</t>
  </si>
  <si>
    <t>9teams.com</t>
  </si>
  <si>
    <t>pinpointinfo.com</t>
  </si>
  <si>
    <t>v-check.co.il</t>
  </si>
  <si>
    <t>bizowie.com</t>
  </si>
  <si>
    <t>caprowin.com</t>
  </si>
  <si>
    <t>glovia.com</t>
  </si>
  <si>
    <t>assetnet.com</t>
  </si>
  <si>
    <t>huskeypracticemanager.com</t>
  </si>
  <si>
    <t>enprojo.com</t>
  </si>
  <si>
    <t>paperformaker.com</t>
  </si>
  <si>
    <t>frontaccounting.com</t>
  </si>
  <si>
    <t>auvenir.com</t>
  </si>
  <si>
    <t>bgpworks.com</t>
  </si>
  <si>
    <t>skf.com</t>
  </si>
  <si>
    <t>finpal.com.au</t>
  </si>
  <si>
    <t>sortmybooks.com</t>
  </si>
  <si>
    <t>cidpracticemanagement.com</t>
  </si>
  <si>
    <t>safetyseek.nz</t>
  </si>
  <si>
    <t>entelec.eu</t>
  </si>
  <si>
    <t>clientrol.com</t>
  </si>
  <si>
    <t>hotwax.co</t>
  </si>
  <si>
    <t>epaylater.in</t>
  </si>
  <si>
    <t>selecthub.com</t>
  </si>
  <si>
    <t>visichain.io</t>
  </si>
  <si>
    <t>abelisksoftware.com</t>
  </si>
  <si>
    <t>hoopiz.fr</t>
  </si>
  <si>
    <t>anydatasolutions.com</t>
  </si>
  <si>
    <t>tripeur.com</t>
  </si>
  <si>
    <t>flex-metrics.com</t>
  </si>
  <si>
    <t>accountmate.com</t>
  </si>
  <si>
    <t>corporatespending.com</t>
  </si>
  <si>
    <t>due.com</t>
  </si>
  <si>
    <t>colppy.com</t>
  </si>
  <si>
    <t>gstpad.in</t>
  </si>
  <si>
    <t>docuten.com</t>
  </si>
  <si>
    <t>dematic.com</t>
  </si>
  <si>
    <t>sitetechnologies.io</t>
  </si>
  <si>
    <t>pairfinance.com</t>
  </si>
  <si>
    <t>rubius.com</t>
  </si>
  <si>
    <t>sigmaxl.com</t>
  </si>
  <si>
    <t>navient.com</t>
  </si>
  <si>
    <t>cboinfotech.com</t>
  </si>
  <si>
    <t>digitron-italia.com</t>
  </si>
  <si>
    <t>ubill.ge</t>
  </si>
  <si>
    <t>mckenziechase.com</t>
  </si>
  <si>
    <t>decisionedge.com</t>
  </si>
  <si>
    <t>toppeq.com</t>
  </si>
  <si>
    <t>gravitysupplychain.com</t>
  </si>
  <si>
    <t>composity.com</t>
  </si>
  <si>
    <t>taketask.com</t>
  </si>
  <si>
    <t>opusview.com</t>
  </si>
  <si>
    <t>feedbackwhiz.com</t>
  </si>
  <si>
    <t>promotic.eu</t>
  </si>
  <si>
    <t>tabsfm.com</t>
  </si>
  <si>
    <t>jenji.io</t>
  </si>
  <si>
    <t>wise-sync.com</t>
  </si>
  <si>
    <t>shareforce.net</t>
  </si>
  <si>
    <t>countingup.com</t>
  </si>
  <si>
    <t>ipixtechnologies.com</t>
  </si>
  <si>
    <t>a2000erp.com</t>
  </si>
  <si>
    <t>dhasri.com</t>
  </si>
  <si>
    <t>nexdimension.net</t>
  </si>
  <si>
    <t>scopidea.com</t>
  </si>
  <si>
    <t>pilz.com</t>
  </si>
  <si>
    <t>geniuserp.com</t>
  </si>
  <si>
    <t>visibility.com</t>
  </si>
  <si>
    <t>airistaflow.com</t>
  </si>
  <si>
    <t>tryflux.com</t>
  </si>
  <si>
    <t>relio.ch</t>
  </si>
  <si>
    <t>icgteam.com</t>
  </si>
  <si>
    <t>winman.com</t>
  </si>
  <si>
    <t>mylifeorganized.net</t>
  </si>
  <si>
    <t>jmj.com</t>
  </si>
  <si>
    <t>mainsim.com</t>
  </si>
  <si>
    <t>go2ppo.com</t>
  </si>
  <si>
    <t>khamelia.com</t>
  </si>
  <si>
    <t>kabbage.com</t>
  </si>
  <si>
    <t>neewee.ai</t>
  </si>
  <si>
    <t>blinkbid.com</t>
  </si>
  <si>
    <t>billergenie.com</t>
  </si>
  <si>
    <t>orcabytcs.com</t>
  </si>
  <si>
    <t>companymileage.com</t>
  </si>
  <si>
    <t>in4comgroup.com</t>
  </si>
  <si>
    <t>cevinio.com</t>
  </si>
  <si>
    <t>simpleinvoices.io</t>
  </si>
  <si>
    <t>allstarss.com</t>
  </si>
  <si>
    <t>onesys.co.uk</t>
  </si>
  <si>
    <t>qwikwire.com</t>
  </si>
  <si>
    <t>beancruncher.com</t>
  </si>
  <si>
    <t>traccar.org</t>
  </si>
  <si>
    <t>dippper.com</t>
  </si>
  <si>
    <t>phcsoftware.com</t>
  </si>
  <si>
    <t>isovision.com</t>
  </si>
  <si>
    <t>scoutraise.com</t>
  </si>
  <si>
    <t>mcim24x7.com</t>
  </si>
  <si>
    <t>validas.com</t>
  </si>
  <si>
    <t>ccdsystems.com</t>
  </si>
  <si>
    <t>culturedcode.com</t>
  </si>
  <si>
    <t>frepple.com</t>
  </si>
  <si>
    <t>retaininternational.com</t>
  </si>
  <si>
    <t>pleexy.com</t>
  </si>
  <si>
    <t>finmap.online</t>
  </si>
  <si>
    <t>ezulix.com</t>
  </si>
  <si>
    <t>psngr.co</t>
  </si>
  <si>
    <t>moovila.com</t>
  </si>
  <si>
    <t>zivora.co</t>
  </si>
  <si>
    <t>zenpilot.com</t>
  </si>
  <si>
    <t>cyanicautomation.com</t>
  </si>
  <si>
    <t>workingon.co</t>
  </si>
  <si>
    <t>maintsmart.com</t>
  </si>
  <si>
    <t>tapintosafety.com.au</t>
  </si>
  <si>
    <t>boehme-weihs.de</t>
  </si>
  <si>
    <t>dryrun.com</t>
  </si>
  <si>
    <t>jerasoft.net</t>
  </si>
  <si>
    <t>contribee.com</t>
  </si>
  <si>
    <t>via-it.com</t>
  </si>
  <si>
    <t>felix.net</t>
  </si>
  <si>
    <t>flowaccount.com</t>
  </si>
  <si>
    <t>hostbillapp.com</t>
  </si>
  <si>
    <t>fanucamerica.com</t>
  </si>
  <si>
    <t>scrypt.ai</t>
  </si>
  <si>
    <t>munirevs.com</t>
  </si>
  <si>
    <t>ssginsight.com</t>
  </si>
  <si>
    <t>miketheandroidfarmer.com</t>
  </si>
  <si>
    <t>edicomgroup.com</t>
  </si>
  <si>
    <t>fmdashboard.com</t>
  </si>
  <si>
    <t>egtsoftware.com</t>
  </si>
  <si>
    <t>cashmanager.io</t>
  </si>
  <si>
    <t>banhji.com</t>
  </si>
  <si>
    <t>web2project.net</t>
  </si>
  <si>
    <t>turtlesoft.com</t>
  </si>
  <si>
    <t>logo.com.tr</t>
  </si>
  <si>
    <t>hubdoc.com</t>
  </si>
  <si>
    <t>systeminnovators.com</t>
  </si>
  <si>
    <t>arc.tech</t>
  </si>
  <si>
    <t>talibro.com</t>
  </si>
  <si>
    <t>empowerfin.com</t>
  </si>
  <si>
    <t>caprivisolutions.com</t>
  </si>
  <si>
    <t>proxia.com</t>
  </si>
  <si>
    <t>tripgrid.com</t>
  </si>
  <si>
    <t>infobizsolutions.com</t>
  </si>
  <si>
    <t>guardus-mes.de</t>
  </si>
  <si>
    <t>virtualtrader.net</t>
  </si>
  <si>
    <t>erpnext.com</t>
  </si>
  <si>
    <t>remitanalyst.com</t>
  </si>
  <si>
    <t>gounified.com</t>
  </si>
  <si>
    <t>b2b-center.ru</t>
  </si>
  <si>
    <t>bstglobal.com</t>
  </si>
  <si>
    <t>paysera.com</t>
  </si>
  <si>
    <t>youtiligent.com</t>
  </si>
  <si>
    <t>myabakus.com</t>
  </si>
  <si>
    <t>thechangecompass.com</t>
  </si>
  <si>
    <t>portalink.com</t>
  </si>
  <si>
    <t>shoebooks.com.au</t>
  </si>
  <si>
    <t>fairsoftsolutions.com</t>
  </si>
  <si>
    <t>nutcache.com</t>
  </si>
  <si>
    <t>taskfully.com</t>
  </si>
  <si>
    <t>kantask.com</t>
  </si>
  <si>
    <t>dasceq.com</t>
  </si>
  <si>
    <t>fees.world</t>
  </si>
  <si>
    <t>usemyop.com</t>
  </si>
  <si>
    <t>safetydashboard.com</t>
  </si>
  <si>
    <t>qualitysystems.com</t>
  </si>
  <si>
    <t>smartdebit.co.uk</t>
  </si>
  <si>
    <t>arima.com</t>
  </si>
  <si>
    <t>changegps.com.au</t>
  </si>
  <si>
    <t>avnio.com</t>
  </si>
  <si>
    <t>tradefinancemarket.com</t>
  </si>
  <si>
    <t>clear-biz.com</t>
  </si>
  <si>
    <t>idempiere.org</t>
  </si>
  <si>
    <t>talumis.com</t>
  </si>
  <si>
    <t>magnetichq.com</t>
  </si>
  <si>
    <t>gesplan.com.br</t>
  </si>
  <si>
    <t>taxumo.com</t>
  </si>
  <si>
    <t>swipez.in</t>
  </si>
  <si>
    <t>serviceproz.net</t>
  </si>
  <si>
    <t>ordoro.com</t>
  </si>
  <si>
    <t>alltaxplatform.com</t>
  </si>
  <si>
    <t>invoicequickly.com</t>
  </si>
  <si>
    <t>siveco.com</t>
  </si>
  <si>
    <t>klient.com</t>
  </si>
  <si>
    <t>ezcollaborator.com</t>
  </si>
  <si>
    <t>gnumims.org</t>
  </si>
  <si>
    <t>planilog.com</t>
  </si>
  <si>
    <t>glanalytics.ca</t>
  </si>
  <si>
    <t>qooling.com</t>
  </si>
  <si>
    <t>arcstone.co</t>
  </si>
  <si>
    <t>metrikus.io</t>
  </si>
  <si>
    <t>jbmlogic.com</t>
  </si>
  <si>
    <t>ebeyonds.com</t>
  </si>
  <si>
    <t>fixd.io</t>
  </si>
  <si>
    <t>workaware.com</t>
  </si>
  <si>
    <t>nextbitt.com</t>
  </si>
  <si>
    <t>applexus.com</t>
  </si>
  <si>
    <t>profitkey.com</t>
  </si>
  <si>
    <t>innovo42.com</t>
  </si>
  <si>
    <t>armadalabs.com</t>
  </si>
  <si>
    <t>getwiin.com</t>
  </si>
  <si>
    <t>finplan.ae</t>
  </si>
  <si>
    <t>perlerp.com</t>
  </si>
  <si>
    <t>sixtinasolutions.com</t>
  </si>
  <si>
    <t>varstreetinc.com</t>
  </si>
  <si>
    <t>planwhiz.com</t>
  </si>
  <si>
    <t>me.com.br</t>
  </si>
  <si>
    <t>roscomputing.com</t>
  </si>
  <si>
    <t>sheptravel.com</t>
  </si>
  <si>
    <t>efulfilment.de</t>
  </si>
  <si>
    <t>apxium.com</t>
  </si>
  <si>
    <t>bokio.co.uk</t>
  </si>
  <si>
    <t>nutec1.com</t>
  </si>
  <si>
    <t>dtsgis.com</t>
  </si>
  <si>
    <t>planettogether.com</t>
  </si>
  <si>
    <t>casemasterpro.com</t>
  </si>
  <si>
    <t>processmaster.in</t>
  </si>
  <si>
    <t>appgen.com</t>
  </si>
  <si>
    <t>xsky.com</t>
  </si>
  <si>
    <t>aestrue.com</t>
  </si>
  <si>
    <t>peernova.com</t>
  </si>
  <si>
    <t>farmerswife.com</t>
  </si>
  <si>
    <t>bgrinformatique.com</t>
  </si>
  <si>
    <t>meadewillis.com</t>
  </si>
  <si>
    <t>peritus.co.za</t>
  </si>
  <si>
    <t>glowsis.com</t>
  </si>
  <si>
    <t>letlucy.com</t>
  </si>
  <si>
    <t>clearspend.com</t>
  </si>
  <si>
    <t>promaintainer.com</t>
  </si>
  <si>
    <t>airfp.com</t>
  </si>
  <si>
    <t>conductiv.com</t>
  </si>
  <si>
    <t>veita.io</t>
  </si>
  <si>
    <t>agile-is.de</t>
  </si>
  <si>
    <t>acom.com</t>
  </si>
  <si>
    <t>metasystems.com</t>
  </si>
  <si>
    <t>viatech.com</t>
  </si>
  <si>
    <t>smartthought.ca</t>
  </si>
  <si>
    <t>ubqoutreach.com</t>
  </si>
  <si>
    <t>dafater.sa</t>
  </si>
  <si>
    <t>aibidia.com</t>
  </si>
  <si>
    <t>freedomapps.com</t>
  </si>
  <si>
    <t>bugcutter.com</t>
  </si>
  <si>
    <t>barbecana.com</t>
  </si>
  <si>
    <t>plusandminus.com</t>
  </si>
  <si>
    <t>flareapps.com</t>
  </si>
  <si>
    <t>omninola.com</t>
  </si>
  <si>
    <t>simplyaccounts.net</t>
  </si>
  <si>
    <t>creditorwatch.com.au</t>
  </si>
  <si>
    <t>bcpsoftware.com</t>
  </si>
  <si>
    <t>planningforce.com</t>
  </si>
  <si>
    <t>helloclerk.io</t>
  </si>
  <si>
    <t>sperse.com</t>
  </si>
  <si>
    <t>vistex.com</t>
  </si>
  <si>
    <t>laevo-services.com</t>
  </si>
  <si>
    <t>rootcloud.com</t>
  </si>
  <si>
    <t>autoplant.in</t>
  </si>
  <si>
    <t>keba.com</t>
  </si>
  <si>
    <t>spiderg.com</t>
  </si>
  <si>
    <t>lucibel.io</t>
  </si>
  <si>
    <t>zumzum.co.uk</t>
  </si>
  <si>
    <t>ndti.net</t>
  </si>
  <si>
    <t>cashflows.com</t>
  </si>
  <si>
    <t>refrens.com</t>
  </si>
  <si>
    <t>dextronet.com</t>
  </si>
  <si>
    <t>fracttal.com</t>
  </si>
  <si>
    <t>emdesk.com</t>
  </si>
  <si>
    <t>bestoutcome.com</t>
  </si>
  <si>
    <t>dizzydata.nl</t>
  </si>
  <si>
    <t>hacknplan.com</t>
  </si>
  <si>
    <t>gensight.com</t>
  </si>
  <si>
    <t>projectrx.com</t>
  </si>
  <si>
    <t>maintenworks.com</t>
  </si>
  <si>
    <t>rapid.cash</t>
  </si>
  <si>
    <t>manuvis.com</t>
  </si>
  <si>
    <t>remitanywhere.com</t>
  </si>
  <si>
    <t>billhop.com</t>
  </si>
  <si>
    <t>dunnly.com</t>
  </si>
  <si>
    <t>equify.eu</t>
  </si>
  <si>
    <t>zube.io</t>
  </si>
  <si>
    <t>intertecsystems.com</t>
  </si>
  <si>
    <t>orsoft.net</t>
  </si>
  <si>
    <t>publishinteractive.com</t>
  </si>
  <si>
    <t>myfico.com</t>
  </si>
  <si>
    <t>accuratetax.com</t>
  </si>
  <si>
    <t>actindo.com</t>
  </si>
  <si>
    <t>gagelist.com</t>
  </si>
  <si>
    <t>omnipol.co.uk</t>
  </si>
  <si>
    <t>skalabletech.com</t>
  </si>
  <si>
    <t>goodtogosafety.co.uk</t>
  </si>
  <si>
    <t>adriaexpert.ro</t>
  </si>
  <si>
    <t>twproject.com</t>
  </si>
  <si>
    <t>sciil.com</t>
  </si>
  <si>
    <t>symbionttechnologies.com</t>
  </si>
  <si>
    <t>nttdata-fs.co.jp</t>
  </si>
  <si>
    <t>dewsoftindia.com</t>
  </si>
  <si>
    <t>jnfspecialties.com</t>
  </si>
  <si>
    <t>astonitf.com</t>
  </si>
  <si>
    <t>raytech.in</t>
  </si>
  <si>
    <t>firevisor.com</t>
  </si>
  <si>
    <t>ksoftware.net</t>
  </si>
  <si>
    <t>sync-erp.com</t>
  </si>
  <si>
    <t>lowrysolutions.com</t>
  </si>
  <si>
    <t>results.com</t>
  </si>
  <si>
    <t>trinitytms.com</t>
  </si>
  <si>
    <t>hotailors.com</t>
  </si>
  <si>
    <t>beyondsoftware.com</t>
  </si>
  <si>
    <t>tiwcorp.com</t>
  </si>
  <si>
    <t>orderbot.com</t>
  </si>
  <si>
    <t>milecatcher.com</t>
  </si>
  <si>
    <t>grossaccount.com</t>
  </si>
  <si>
    <t>jobscope.com</t>
  </si>
  <si>
    <t>snapbill.com</t>
  </si>
  <si>
    <t>icatalogue.com</t>
  </si>
  <si>
    <t>ormsbystreet.com</t>
  </si>
  <si>
    <t>thedrakegroup.com</t>
  </si>
  <si>
    <t>startegy.com</t>
  </si>
  <si>
    <t>mobileerp.in</t>
  </si>
  <si>
    <t>alloyerp.com</t>
  </si>
  <si>
    <t>alfasystems.com</t>
  </si>
  <si>
    <t>rtlawrence.com</t>
  </si>
  <si>
    <t>pyrus.com</t>
  </si>
  <si>
    <t>safetystratus.com</t>
  </si>
  <si>
    <t>statii.co.uk</t>
  </si>
  <si>
    <t>recwise.com</t>
  </si>
  <si>
    <t>notifytechnology.com</t>
  </si>
  <si>
    <t>vistr.co</t>
  </si>
  <si>
    <t>workpack.in</t>
  </si>
  <si>
    <t>volofincorp.com</t>
  </si>
  <si>
    <t>hostbooks.com</t>
  </si>
  <si>
    <t>comindwork.com</t>
  </si>
  <si>
    <t>getinvoice.co</t>
  </si>
  <si>
    <t>accucode.com</t>
  </si>
  <si>
    <t>itassociates.co.uk</t>
  </si>
  <si>
    <t>horizonppm.com</t>
  </si>
  <si>
    <t>precursive.com</t>
  </si>
  <si>
    <t>propersoft.net</t>
  </si>
  <si>
    <t>ecotrak.com</t>
  </si>
  <si>
    <t>rootstock.com</t>
  </si>
  <si>
    <t>acuityppm.com</t>
  </si>
  <si>
    <t>sourcerfx.com</t>
  </si>
  <si>
    <t>viacorex.com</t>
  </si>
  <si>
    <t>metric.ai</t>
  </si>
  <si>
    <t>fengoffice.com</t>
  </si>
  <si>
    <t>diagnostax.co.uk</t>
  </si>
  <si>
    <t>directsidekick.com</t>
  </si>
  <si>
    <t>workzone.com</t>
  </si>
  <si>
    <t>tcd.com</t>
  </si>
  <si>
    <t>shipedge.com</t>
  </si>
  <si>
    <t>navisteps.com</t>
  </si>
  <si>
    <t>yaypay.com</t>
  </si>
  <si>
    <t>couponchek.com</t>
  </si>
  <si>
    <t>nutravel.com</t>
  </si>
  <si>
    <t>ispsystem.com</t>
  </si>
  <si>
    <t>oikossoftware.com</t>
  </si>
  <si>
    <t>forwoodsafety.com</t>
  </si>
  <si>
    <t>workdeck.com</t>
  </si>
  <si>
    <t>thewalkinggm.com</t>
  </si>
  <si>
    <t>pister.com</t>
  </si>
  <si>
    <t>uventure.in</t>
  </si>
  <si>
    <t>printreach.com</t>
  </si>
  <si>
    <t>billingandmanagementservices.com</t>
  </si>
  <si>
    <t>collectionsmax.com</t>
  </si>
  <si>
    <t>waterwheelsoftware.com</t>
  </si>
  <si>
    <t>effexoft.com</t>
  </si>
  <si>
    <t>axya.co</t>
  </si>
  <si>
    <t>epsor.fr</t>
  </si>
  <si>
    <t>esilentpartner.com</t>
  </si>
  <si>
    <t>letsventure.com</t>
  </si>
  <si>
    <t>step1.com</t>
  </si>
  <si>
    <t>waybiller.com</t>
  </si>
  <si>
    <t>coastsystems.com</t>
  </si>
  <si>
    <t>ocrex.com</t>
  </si>
  <si>
    <t>stratow.com</t>
  </si>
  <si>
    <t>peppybooks.com</t>
  </si>
  <si>
    <t>gbsolutions.nl</t>
  </si>
  <si>
    <t>merit.ee</t>
  </si>
  <si>
    <t>assetrak.in</t>
  </si>
  <si>
    <t>manager.io</t>
  </si>
  <si>
    <t>vlminternational.com</t>
  </si>
  <si>
    <t>itmsuite.eu</t>
  </si>
  <si>
    <t>testello.com</t>
  </si>
  <si>
    <t>transferra.uk</t>
  </si>
  <si>
    <t>mainstsoftware.com</t>
  </si>
  <si>
    <t>assurx.com</t>
  </si>
  <si>
    <t>documation.co.uk</t>
  </si>
  <si>
    <t>whereto.com</t>
  </si>
  <si>
    <t>virtual-process.com</t>
  </si>
  <si>
    <t>archa.com.au</t>
  </si>
  <si>
    <t>telit.com</t>
  </si>
  <si>
    <t>aestiva.com</t>
  </si>
  <si>
    <t>govolution.com</t>
  </si>
  <si>
    <t>fiessystems.com</t>
  </si>
  <si>
    <t>cybertec.it</t>
  </si>
  <si>
    <t>hexagonmi.com</t>
  </si>
  <si>
    <t>qilotech.com</t>
  </si>
  <si>
    <t>myfirm360.com</t>
  </si>
  <si>
    <t>akounto.com</t>
  </si>
  <si>
    <t>billomat.com</t>
  </si>
  <si>
    <t>mysheq.com</t>
  </si>
  <si>
    <t>allegrodev.com</t>
  </si>
  <si>
    <t>fxcm.com</t>
  </si>
  <si>
    <t>e-isg.com</t>
  </si>
  <si>
    <t>supervizor.com</t>
  </si>
  <si>
    <t>liquidplanner.com</t>
  </si>
  <si>
    <t>aimtecglobal.com</t>
  </si>
  <si>
    <t>corporatetraveler.us</t>
  </si>
  <si>
    <t>kanbanize.com</t>
  </si>
  <si>
    <t>skystem.com</t>
  </si>
  <si>
    <t>momentumsystems.com.au</t>
  </si>
  <si>
    <t>shapecast.com</t>
  </si>
  <si>
    <t>epochequity.com</t>
  </si>
  <si>
    <t>stratpad.com</t>
  </si>
  <si>
    <t>atulconsultancy.co.in</t>
  </si>
  <si>
    <t>onvision.ai</t>
  </si>
  <si>
    <t>netup.tv</t>
  </si>
  <si>
    <t>maraekat.com</t>
  </si>
  <si>
    <t>starsystemsolutions.com</t>
  </si>
  <si>
    <t>tsssoftware.com</t>
  </si>
  <si>
    <t>shootrac.com</t>
  </si>
  <si>
    <t>sdlctools.com</t>
  </si>
  <si>
    <t>embat.io</t>
  </si>
  <si>
    <t>onsitesoftware.com</t>
  </si>
  <si>
    <t>jibe.com.sg</t>
  </si>
  <si>
    <t>caseware.com</t>
  </si>
  <si>
    <t>orderlogix.com</t>
  </si>
  <si>
    <t>ireportsource.com</t>
  </si>
  <si>
    <t>facilitapay.com</t>
  </si>
  <si>
    <t>progress-plus.co.uk</t>
  </si>
  <si>
    <t>fieldeagle.com</t>
  </si>
  <si>
    <t>propay.com</t>
  </si>
  <si>
    <t>expensewire.com</t>
  </si>
  <si>
    <t>augeo.com</t>
  </si>
  <si>
    <t>hertzler.com</t>
  </si>
  <si>
    <t>artech-consulting.com.ar</t>
  </si>
  <si>
    <t>mileagewiz.com</t>
  </si>
  <si>
    <t>inveslo.com</t>
  </si>
  <si>
    <t>4ccmms.com</t>
  </si>
  <si>
    <t>wiptrac.com</t>
  </si>
  <si>
    <t>mainsaver.com</t>
  </si>
  <si>
    <t>altegra.com</t>
  </si>
  <si>
    <t>kerneltools.com</t>
  </si>
  <si>
    <t>cuberm.com</t>
  </si>
  <si>
    <t>gagecontrol.com</t>
  </si>
  <si>
    <t>taxrates.io</t>
  </si>
  <si>
    <t>rillsoft.com</t>
  </si>
  <si>
    <t>focuster.com</t>
  </si>
  <si>
    <t>nippondata.com</t>
  </si>
  <si>
    <t>5point.de</t>
  </si>
  <si>
    <t>flintfox.com</t>
  </si>
  <si>
    <t>softrax.com</t>
  </si>
  <si>
    <t>dekra-insight.com</t>
  </si>
  <si>
    <t>reliasoft.com</t>
  </si>
  <si>
    <t>fmessentials.com.au</t>
  </si>
  <si>
    <t>zenscale.in</t>
  </si>
  <si>
    <t>treasurypay.com</t>
  </si>
  <si>
    <t>viragegroup.com</t>
  </si>
  <si>
    <t>advanceprotech.com</t>
  </si>
  <si>
    <t>jcatalog.com</t>
  </si>
  <si>
    <t>scopeworker.com</t>
  </si>
  <si>
    <t>fincent.com</t>
  </si>
  <si>
    <t>suchansoftware.com</t>
  </si>
  <si>
    <t>pn3solutions.com</t>
  </si>
  <si>
    <t>sageclarity.com</t>
  </si>
  <si>
    <t>rindle.com</t>
  </si>
  <si>
    <t>swotanalysis.com</t>
  </si>
  <si>
    <t>customerdriven.com</t>
  </si>
  <si>
    <t>simplyinvoice.co.uk</t>
  </si>
  <si>
    <t>polydocs.io</t>
  </si>
  <si>
    <t>commercesync.com</t>
  </si>
  <si>
    <t>auditorsdesk.in</t>
  </si>
  <si>
    <t>virtuztechno.com</t>
  </si>
  <si>
    <t>optiontrax.com</t>
  </si>
  <si>
    <t>corptax.com</t>
  </si>
  <si>
    <t>manavate.com</t>
  </si>
  <si>
    <t>comply1.com</t>
  </si>
  <si>
    <t>tsh.io</t>
  </si>
  <si>
    <t>aakashinfo.com</t>
  </si>
  <si>
    <t>jestais.com</t>
  </si>
  <si>
    <t>acubiz.com</t>
  </si>
  <si>
    <t>ppapmanager.com</t>
  </si>
  <si>
    <t>openreporting.com</t>
  </si>
  <si>
    <t>bryntum.com</t>
  </si>
  <si>
    <t>portt.com</t>
  </si>
  <si>
    <t>robobai.com</t>
  </si>
  <si>
    <t>kuhlekt.com</t>
  </si>
  <si>
    <t>imsweb.com</t>
  </si>
  <si>
    <t>defactosoftware.com</t>
  </si>
  <si>
    <t>iplanware.com</t>
  </si>
  <si>
    <t>silog.fr</t>
  </si>
  <si>
    <t>festo.com</t>
  </si>
  <si>
    <t>brightwolf.com</t>
  </si>
  <si>
    <t>techlinkcenter.org</t>
  </si>
  <si>
    <t>staystaffed.com</t>
  </si>
  <si>
    <t>levitt-safety.com</t>
  </si>
  <si>
    <t>ease.io</t>
  </si>
  <si>
    <t>collectionworks.com</t>
  </si>
  <si>
    <t>snapstrat.com</t>
  </si>
  <si>
    <t>archipelia.com</t>
  </si>
  <si>
    <t>recko.io</t>
  </si>
  <si>
    <t>reachaccountant.com</t>
  </si>
  <si>
    <t>auditfile.com</t>
  </si>
  <si>
    <t>tdxgroup.com</t>
  </si>
  <si>
    <t>factavera.com</t>
  </si>
  <si>
    <t>rotessa.com</t>
  </si>
  <si>
    <t>dooap.com</t>
  </si>
  <si>
    <t>ezpsa.com</t>
  </si>
  <si>
    <t>dpsi.com</t>
  </si>
  <si>
    <t>lsq.com</t>
  </si>
  <si>
    <t>collexus.com</t>
  </si>
  <si>
    <t>tet-informatica.com</t>
  </si>
  <si>
    <t>paypaplane.com</t>
  </si>
  <si>
    <t>benchmate.com</t>
  </si>
  <si>
    <t>provox-systems.com</t>
  </si>
  <si>
    <t>truenxus.com</t>
  </si>
  <si>
    <t>smeasy.co.za</t>
  </si>
  <si>
    <t>openjanela.com</t>
  </si>
  <si>
    <t>inly.com</t>
  </si>
  <si>
    <t>i2isoftwares.com</t>
  </si>
  <si>
    <t>sqad.com</t>
  </si>
  <si>
    <t>digicraft.com.au</t>
  </si>
  <si>
    <t>sensysindia.com</t>
  </si>
  <si>
    <t>deltadatatrust.com</t>
  </si>
  <si>
    <t>occator.com</t>
  </si>
  <si>
    <t>jollytech.com</t>
  </si>
  <si>
    <t>libertyaccounts.com</t>
  </si>
  <si>
    <t>4rsystems.com</t>
  </si>
  <si>
    <t>deltacontrols.com</t>
  </si>
  <si>
    <t>netlandish.com</t>
  </si>
  <si>
    <t>ciotech.com</t>
  </si>
  <si>
    <t>intrinsic.com.au</t>
  </si>
  <si>
    <t>ocerra.com</t>
  </si>
  <si>
    <t>tgiltd.com</t>
  </si>
  <si>
    <t>equidam.com</t>
  </si>
  <si>
    <t>caliach.com</t>
  </si>
  <si>
    <t>maintscape.com</t>
  </si>
  <si>
    <t>isystain.com</t>
  </si>
  <si>
    <t>onlineinvoices.com</t>
  </si>
  <si>
    <t>fundinggates.com</t>
  </si>
  <si>
    <t>futureviewsystems.com</t>
  </si>
  <si>
    <t>vatix.com</t>
  </si>
  <si>
    <t>lexisolution.com</t>
  </si>
  <si>
    <t>topnotepad.com</t>
  </si>
  <si>
    <t>arcivate.com</t>
  </si>
  <si>
    <t>3dcs.com</t>
  </si>
  <si>
    <t>4icc.com</t>
  </si>
  <si>
    <t>panalitix.com</t>
  </si>
  <si>
    <t>flowcog.com</t>
  </si>
  <si>
    <t>businesssorter.com</t>
  </si>
  <si>
    <t>yougile.com</t>
  </si>
  <si>
    <t>fitrix.com</t>
  </si>
  <si>
    <t>onramp-solutions.com</t>
  </si>
  <si>
    <t>delfoi.com</t>
  </si>
  <si>
    <t>azendoo.com</t>
  </si>
  <si>
    <t>nuvro.com</t>
  </si>
  <si>
    <t>bluebeesoftware.com</t>
  </si>
  <si>
    <t>ezmaintain.com</t>
  </si>
  <si>
    <t>clearops.io</t>
  </si>
  <si>
    <t>synquis.com</t>
  </si>
  <si>
    <t>hydra.cloud</t>
  </si>
  <si>
    <t>velocimetrics.com</t>
  </si>
  <si>
    <t>lynkersoft.com</t>
  </si>
  <si>
    <t>vertican.com</t>
  </si>
  <si>
    <t>gorillaexpense.com</t>
  </si>
  <si>
    <t>workmarshal.com</t>
  </si>
  <si>
    <t>gocodes.com</t>
  </si>
  <si>
    <t>mindgenius.com</t>
  </si>
  <si>
    <t>pom.be</t>
  </si>
  <si>
    <t>doit.im</t>
  </si>
  <si>
    <t>kosmoscentral.com</t>
  </si>
  <si>
    <t>ntsapollo.com</t>
  </si>
  <si>
    <t>interstis.fr</t>
  </si>
  <si>
    <t>clientsandprofits.com</t>
  </si>
  <si>
    <t>veerum.com</t>
  </si>
  <si>
    <t>squava.com</t>
  </si>
  <si>
    <t>roambee.com</t>
  </si>
  <si>
    <t>flexi.com</t>
  </si>
  <si>
    <t>procenge.com.br</t>
  </si>
  <si>
    <t>senseye.io</t>
  </si>
  <si>
    <t>projectric.com</t>
  </si>
  <si>
    <t>hrblock.com</t>
  </si>
  <si>
    <t>digitaldocman.net</t>
  </si>
  <si>
    <t>clink.me</t>
  </si>
  <si>
    <t>easyerp.com</t>
  </si>
  <si>
    <t>coreintegrator.com</t>
  </si>
  <si>
    <t>discoverseer.com</t>
  </si>
  <si>
    <t>inventrax.com</t>
  </si>
  <si>
    <t>recordent.com</t>
  </si>
  <si>
    <t>vesess.com</t>
  </si>
  <si>
    <t>craftybase.com</t>
  </si>
  <si>
    <t>bridgeft.com</t>
  </si>
  <si>
    <t>sirfull.com</t>
  </si>
  <si>
    <t>graydon.co.uk</t>
  </si>
  <si>
    <t>eviaglobal.com</t>
  </si>
  <si>
    <t>sighted.com</t>
  </si>
  <si>
    <t>ascillc.com</t>
  </si>
  <si>
    <t>engica.com</t>
  </si>
  <si>
    <t>kendomanager.com</t>
  </si>
  <si>
    <t>peacksoft.com</t>
  </si>
  <si>
    <t>taskblitz.com</t>
  </si>
  <si>
    <t>maximsoftware.co.nz</t>
  </si>
  <si>
    <t>debtorsoftware.com.au</t>
  </si>
  <si>
    <t>generalsoftwares.com</t>
  </si>
  <si>
    <t>cloudbusinesshq.com</t>
  </si>
  <si>
    <t>qviklist.com</t>
  </si>
  <si>
    <t>selfemployedplus.com</t>
  </si>
  <si>
    <t>giact.com</t>
  </si>
  <si>
    <t>work-relay.com</t>
  </si>
  <si>
    <t>whillet.com</t>
  </si>
  <si>
    <t>smarttask.io</t>
  </si>
  <si>
    <t>bigmate.com.au</t>
  </si>
  <si>
    <t>dynado.com</t>
  </si>
  <si>
    <t>raxar.com</t>
  </si>
  <si>
    <t>amplify-now.com</t>
  </si>
  <si>
    <t>omega.com</t>
  </si>
  <si>
    <t>commandhound.com</t>
  </si>
  <si>
    <t>metasfresh.com</t>
  </si>
  <si>
    <t>magicinfosys.com</t>
  </si>
  <si>
    <t>unisoft-cim.com</t>
  </si>
  <si>
    <t>brixhq.com</t>
  </si>
  <si>
    <t>proxigroup.com</t>
  </si>
  <si>
    <t>jelvix.com</t>
  </si>
  <si>
    <t>forceintellect.com</t>
  </si>
  <si>
    <t>googoltech.com</t>
  </si>
  <si>
    <t>aareon.com</t>
  </si>
  <si>
    <t>softledger.com</t>
  </si>
  <si>
    <t>moneymover.com</t>
  </si>
  <si>
    <t>ascendsoftware.com</t>
  </si>
  <si>
    <t>floship.com</t>
  </si>
  <si>
    <t>jnhes.com</t>
  </si>
  <si>
    <t>phronesys.eu</t>
  </si>
  <si>
    <t>vdstechnologies.com</t>
  </si>
  <si>
    <t>informer.io</t>
  </si>
  <si>
    <t>peachpay.me</t>
  </si>
  <si>
    <t>systemid.com</t>
  </si>
  <si>
    <t>cosmino.de</t>
  </si>
  <si>
    <t>reflexerp.com</t>
  </si>
  <si>
    <t>zistemo.com</t>
  </si>
  <si>
    <t>orderms.com</t>
  </si>
  <si>
    <t>taxadda.com</t>
  </si>
  <si>
    <t>gigapromoters.com</t>
  </si>
  <si>
    <t>thinklumo.com</t>
  </si>
  <si>
    <t>skubana.com</t>
  </si>
  <si>
    <t>bizer.jp</t>
  </si>
  <si>
    <t>bearbook.com</t>
  </si>
  <si>
    <t>mobilsense.com</t>
  </si>
  <si>
    <t>elmstonesystems.co.uk</t>
  </si>
  <si>
    <t>qelocityindia.com</t>
  </si>
  <si>
    <t>lifecycle-software.com</t>
  </si>
  <si>
    <t>cpm.com.tr</t>
  </si>
  <si>
    <t>cashflow.do</t>
  </si>
  <si>
    <t>kzsoftware.com</t>
  </si>
  <si>
    <t>mbm.it</t>
  </si>
  <si>
    <t>usepixie.com</t>
  </si>
  <si>
    <t>xmplar.in</t>
  </si>
  <si>
    <t>zbillingnet.com</t>
  </si>
  <si>
    <t>keepek.com</t>
  </si>
  <si>
    <t>abacusfinancials.com</t>
  </si>
  <si>
    <t>casbuy.com</t>
  </si>
  <si>
    <t>hoshinonline.com</t>
  </si>
  <si>
    <t>intrapricing.com</t>
  </si>
  <si>
    <t>latechaser.com</t>
  </si>
  <si>
    <t>olabooks.co</t>
  </si>
  <si>
    <t>powersimsolutions.com</t>
  </si>
  <si>
    <t>cleversolutions.eu</t>
  </si>
  <si>
    <t>agilean.ca</t>
  </si>
  <si>
    <t>safetyhive.com</t>
  </si>
  <si>
    <t>uflow.biz</t>
  </si>
  <si>
    <t>swiftlightsoftware.com</t>
  </si>
  <si>
    <t>actionmint.com</t>
  </si>
  <si>
    <t>sciforma.com</t>
  </si>
  <si>
    <t>ankpal.com</t>
  </si>
  <si>
    <t>orienge.com</t>
  </si>
  <si>
    <t>realtrac.com</t>
  </si>
  <si>
    <t>projektron.de</t>
  </si>
  <si>
    <t>fulfil.io</t>
  </si>
  <si>
    <t>edebex.com</t>
  </si>
  <si>
    <t>dataproaccounting.com</t>
  </si>
  <si>
    <t>cascad-e.net</t>
  </si>
  <si>
    <t>saphety.com</t>
  </si>
  <si>
    <t>hardcat.com</t>
  </si>
  <si>
    <t>megamation.com</t>
  </si>
  <si>
    <t>inovaware.com</t>
  </si>
  <si>
    <t>silverbucket.com</t>
  </si>
  <si>
    <t>vestd.com</t>
  </si>
  <si>
    <t>dailyploy.com</t>
  </si>
  <si>
    <t>microtech-eg.com</t>
  </si>
  <si>
    <t>factorify.me</t>
  </si>
  <si>
    <t>esamyak.com</t>
  </si>
  <si>
    <t>sbtexecutiveseries.com</t>
  </si>
  <si>
    <t>expenseonce.com</t>
  </si>
  <si>
    <t>icmsglobal.com</t>
  </si>
  <si>
    <t>atlasfx.com</t>
  </si>
  <si>
    <t>directi.com</t>
  </si>
  <si>
    <t>businessbid.com</t>
  </si>
  <si>
    <t>procureavenue.com</t>
  </si>
  <si>
    <t>pay-pool.com</t>
  </si>
  <si>
    <t>finimize.com</t>
  </si>
  <si>
    <t>predisys.com</t>
  </si>
  <si>
    <t>ormandy.com</t>
  </si>
  <si>
    <t>csb.com</t>
  </si>
  <si>
    <t>scatterspoke.com</t>
  </si>
  <si>
    <t>commercient.com</t>
  </si>
  <si>
    <t>ordertech.com</t>
  </si>
  <si>
    <t>stylusoft.com</t>
  </si>
  <si>
    <t>sitecert.net</t>
  </si>
  <si>
    <t>axiomc.com</t>
  </si>
  <si>
    <t>grupocadi.com</t>
  </si>
  <si>
    <t>ziiware.com</t>
  </si>
  <si>
    <t>efacility.app</t>
  </si>
  <si>
    <t>qsyst.com</t>
  </si>
  <si>
    <t>farvisionerp.com</t>
  </si>
  <si>
    <t>inform-software.com</t>
  </si>
  <si>
    <t>futurenda.com</t>
  </si>
  <si>
    <t>sprintlio.com</t>
  </si>
  <si>
    <t>keiwareapplications.com</t>
  </si>
  <si>
    <t>optiedge.com</t>
  </si>
  <si>
    <t>traken.net</t>
  </si>
  <si>
    <t>recx.com</t>
  </si>
  <si>
    <t>affluensee.com</t>
  </si>
  <si>
    <t>scienta.nl</t>
  </si>
  <si>
    <t>unionstreet.co.uk</t>
  </si>
  <si>
    <t>infovisa.com</t>
  </si>
  <si>
    <t>royal4.com</t>
  </si>
  <si>
    <t>smyyth.com</t>
  </si>
  <si>
    <t>beckard.com</t>
  </si>
  <si>
    <t>isotracker.com</t>
  </si>
  <si>
    <t>voicebooth.com</t>
  </si>
  <si>
    <t>sowatec.com</t>
  </si>
  <si>
    <t>netengine.com.au</t>
  </si>
  <si>
    <t>upyourcashflow.com</t>
  </si>
  <si>
    <t>worksection.com</t>
  </si>
  <si>
    <t>cybercollect.net</t>
  </si>
  <si>
    <t>expenseondemand.com</t>
  </si>
  <si>
    <t>asapsystems.com</t>
  </si>
  <si>
    <t>criticalasset.com</t>
  </si>
  <si>
    <t>muranocorp.com</t>
  </si>
  <si>
    <t>hasmate.co.nz</t>
  </si>
  <si>
    <t>currencytransfer.com</t>
  </si>
  <si>
    <t>atollogy.com</t>
  </si>
  <si>
    <t>ncltec.com</t>
  </si>
  <si>
    <t>hammerzen.com</t>
  </si>
  <si>
    <t>youneedabudget.com</t>
  </si>
  <si>
    <t>busy.in</t>
  </si>
  <si>
    <t>bluedotcorp.com</t>
  </si>
  <si>
    <t>clearviewsys.com</t>
  </si>
  <si>
    <t>previse.co</t>
  </si>
  <si>
    <t>banana.ch</t>
  </si>
  <si>
    <t>wremia.com</t>
  </si>
  <si>
    <t>dingosoft.co</t>
  </si>
  <si>
    <t>toolfleet.com</t>
  </si>
  <si>
    <t>storecove.com</t>
  </si>
  <si>
    <t>allstrategy.com.br</t>
  </si>
  <si>
    <t>nexolink.com</t>
  </si>
  <si>
    <t>pce-instruments.com</t>
  </si>
  <si>
    <t>taxmann.com</t>
  </si>
  <si>
    <t>hgint.com</t>
  </si>
  <si>
    <t>cloudbluepsa.com</t>
  </si>
  <si>
    <t>orcaso.io</t>
  </si>
  <si>
    <t>datadis.com</t>
  </si>
  <si>
    <t>ftrack.com</t>
  </si>
  <si>
    <t>olcinc.com</t>
  </si>
  <si>
    <t>echannelhub.com</t>
  </si>
  <si>
    <t>mireauxms.com</t>
  </si>
  <si>
    <t>demandmetric.com</t>
  </si>
  <si>
    <t>vroozi.com</t>
  </si>
  <si>
    <t>transmille.com</t>
  </si>
  <si>
    <t>suplo.com</t>
  </si>
  <si>
    <t>ceifx.com</t>
  </si>
  <si>
    <t>mongrov.com</t>
  </si>
  <si>
    <t>spendboss.com</t>
  </si>
  <si>
    <t>rbsoftware.co.uk</t>
  </si>
  <si>
    <t>optiform.com</t>
  </si>
  <si>
    <t>abmcloud.com</t>
  </si>
  <si>
    <t>qualitymsc.com</t>
  </si>
  <si>
    <t>stocardapp.com</t>
  </si>
  <si>
    <t>easycloudbooks.com</t>
  </si>
  <si>
    <t>fundica.com</t>
  </si>
  <si>
    <t>infinitisoftware.net</t>
  </si>
  <si>
    <t>transtek.com</t>
  </si>
  <si>
    <t>any.do</t>
  </si>
  <si>
    <t>samotics.com</t>
  </si>
  <si>
    <t>copperproject.com</t>
  </si>
  <si>
    <t>whmcssmarters.com</t>
  </si>
  <si>
    <t>clideoffice.com</t>
  </si>
  <si>
    <t>noguska.com</t>
  </si>
  <si>
    <t>vsimple.com</t>
  </si>
  <si>
    <t>projectwizards.net</t>
  </si>
  <si>
    <t>csadata.com</t>
  </si>
  <si>
    <t>bellhawk.com</t>
  </si>
  <si>
    <t>avankia.com</t>
  </si>
  <si>
    <t>planplex.com</t>
  </si>
  <si>
    <t>atachisystems.com</t>
  </si>
  <si>
    <t>psoda.com</t>
  </si>
  <si>
    <t>loxon.eu</t>
  </si>
  <si>
    <t>nubido.com</t>
  </si>
  <si>
    <t>e-boekhouden.nl</t>
  </si>
  <si>
    <t>syconsystems.com</t>
  </si>
  <si>
    <t>simsofttech.com</t>
  </si>
  <si>
    <t>hiline.co</t>
  </si>
  <si>
    <t>know-it.co.uk</t>
  </si>
  <si>
    <t>invoicy.io</t>
  </si>
  <si>
    <t>subimage.com</t>
  </si>
  <si>
    <t>thutwealth.com</t>
  </si>
  <si>
    <t>noteplan.co</t>
  </si>
  <si>
    <t>d2r-collect.com</t>
  </si>
  <si>
    <t>jupitersystems.com</t>
  </si>
  <si>
    <t>getmoneytree.com</t>
  </si>
  <si>
    <t>ellipsisinfotech.com</t>
  </si>
  <si>
    <t>hygger.io</t>
  </si>
  <si>
    <t>dna-apps.com</t>
  </si>
  <si>
    <t>triloggroup.com</t>
  </si>
  <si>
    <t>esopro.com</t>
  </si>
  <si>
    <t>mscon.com</t>
  </si>
  <si>
    <t>credgenics.com</t>
  </si>
  <si>
    <t>sharktower.com</t>
  </si>
  <si>
    <t>matiss.com</t>
  </si>
  <si>
    <t>bravegen.com</t>
  </si>
  <si>
    <t>usgn.net</t>
  </si>
  <si>
    <t>gosaas.io</t>
  </si>
  <si>
    <t>aqilla.com</t>
  </si>
  <si>
    <t>api-wizard.com</t>
  </si>
  <si>
    <t>sahajinfo.com</t>
  </si>
  <si>
    <t>aimably.com</t>
  </si>
  <si>
    <t>actionplanner.com</t>
  </si>
  <si>
    <t>dreamapps.com</t>
  </si>
  <si>
    <t>forecastingsoftware.com</t>
  </si>
  <si>
    <t>safetylynx.ca</t>
  </si>
  <si>
    <t>kainexus.com</t>
  </si>
  <si>
    <t>creditforceglobal.com</t>
  </si>
  <si>
    <t>integral.co.nz</t>
  </si>
  <si>
    <t>iplanenterprise.com</t>
  </si>
  <si>
    <t>dataon.com</t>
  </si>
  <si>
    <t>infosysbpm.com</t>
  </si>
  <si>
    <t>visionplanner.com</t>
  </si>
  <si>
    <t>energywatchdog.com</t>
  </si>
  <si>
    <t>keyedin.com</t>
  </si>
  <si>
    <t>simpledcard.com</t>
  </si>
  <si>
    <t>guardiancmms.com</t>
  </si>
  <si>
    <t>projectcompanion.com</t>
  </si>
  <si>
    <t>hr-campus.ch</t>
  </si>
  <si>
    <t>osmosys.co</t>
  </si>
  <si>
    <t>tejasoms.com</t>
  </si>
  <si>
    <t>proleit.com</t>
  </si>
  <si>
    <t>embrace.co.za</t>
  </si>
  <si>
    <t>project-risk-manager.com</t>
  </si>
  <si>
    <t>interplx.com</t>
  </si>
  <si>
    <t>msphereit.com</t>
  </si>
  <si>
    <t>priceandcost.com</t>
  </si>
  <si>
    <t>bluecreeksoftware.com</t>
  </si>
  <si>
    <t>fuelgauge.biz</t>
  </si>
  <si>
    <t>mysoftx3.com</t>
  </si>
  <si>
    <t>eisenhower.me</t>
  </si>
  <si>
    <t>terno.com</t>
  </si>
  <si>
    <t>remitr.com</t>
  </si>
  <si>
    <t>grizzlyquote.com</t>
  </si>
  <si>
    <t>tripcatcherapp.com</t>
  </si>
  <si>
    <t>forproject.com</t>
  </si>
  <si>
    <t>evoerp.com</t>
  </si>
  <si>
    <t>busitech.com</t>
  </si>
  <si>
    <t>amterp.com</t>
  </si>
  <si>
    <t>tis.co.th</t>
  </si>
  <si>
    <t>workslam.com</t>
  </si>
  <si>
    <t>gi-de.com</t>
  </si>
  <si>
    <t>amsusa.com</t>
  </si>
  <si>
    <t>qmsrs.com</t>
  </si>
  <si>
    <t>mytask.co</t>
  </si>
  <si>
    <t>treasuryxpress.com</t>
  </si>
  <si>
    <t>bthawk.com</t>
  </si>
  <si>
    <t>squid.parts</t>
  </si>
  <si>
    <t>wehaso.com</t>
  </si>
  <si>
    <t>debtflow.co.za</t>
  </si>
  <si>
    <t>cappcon.com</t>
  </si>
  <si>
    <t>ofsystems.com</t>
  </si>
  <si>
    <t>tallysolutions.com</t>
  </si>
  <si>
    <t>priooo.com</t>
  </si>
  <si>
    <t>workflowar.com</t>
  </si>
  <si>
    <t>probill.com</t>
  </si>
  <si>
    <t>i-nexus.com</t>
  </si>
  <si>
    <t>idonethis.com</t>
  </si>
  <si>
    <t>maxgrip.com</t>
  </si>
  <si>
    <t>riskdesign.com</t>
  </si>
  <si>
    <t>deacom.com</t>
  </si>
  <si>
    <t>happyar.com</t>
  </si>
  <si>
    <t>amia-systems.com</t>
  </si>
  <si>
    <t>kaunt.com</t>
  </si>
  <si>
    <t>synoviasolutions.com</t>
  </si>
  <si>
    <t>tools4com.com</t>
  </si>
  <si>
    <t>gcollect.fr</t>
  </si>
  <si>
    <t>mmssoftware.net</t>
  </si>
  <si>
    <t>rmtglobal.com</t>
  </si>
  <si>
    <t>joiqu.com</t>
  </si>
  <si>
    <t>tnux.de</t>
  </si>
  <si>
    <t>solutionstrak.com</t>
  </si>
  <si>
    <t>openhandwerk.de</t>
  </si>
  <si>
    <t>celoxis.com</t>
  </si>
  <si>
    <t>hubbardsystems.com</t>
  </si>
  <si>
    <t>sensegrow.com</t>
  </si>
  <si>
    <t>assistcornerstone.com</t>
  </si>
  <si>
    <t>avion.io</t>
  </si>
  <si>
    <t>lefort.io</t>
  </si>
  <si>
    <t>azimo.com</t>
  </si>
  <si>
    <t>eversign.com</t>
  </si>
  <si>
    <t>conveyorware.com</t>
  </si>
  <si>
    <t>coolblue.com</t>
  </si>
  <si>
    <t>intellaegis.com</t>
  </si>
  <si>
    <t>nextbuy24.com</t>
  </si>
  <si>
    <t>vivifyideas.com</t>
  </si>
  <si>
    <t>bulbthings.com</t>
  </si>
  <si>
    <t>techalgebra.com</t>
  </si>
  <si>
    <t>pexcard.com</t>
  </si>
  <si>
    <t>kayenta.io</t>
  </si>
  <si>
    <t>khaoscontrol.com</t>
  </si>
  <si>
    <t>projecis.com</t>
  </si>
  <si>
    <t>cnstreasury.com</t>
  </si>
  <si>
    <t>outsidesoftware.com</t>
  </si>
  <si>
    <t>cavallo.com</t>
  </si>
  <si>
    <t>salengo.com</t>
  </si>
  <si>
    <t>opto22.com</t>
  </si>
  <si>
    <t>rdisupport.com</t>
  </si>
  <si>
    <t>insteract.com</t>
  </si>
  <si>
    <t>dinero.dk</t>
  </si>
  <si>
    <t>safertek.com</t>
  </si>
  <si>
    <t>prgx.com</t>
  </si>
  <si>
    <t>rapid4cloud.com</t>
  </si>
  <si>
    <t>mitsys.com</t>
  </si>
  <si>
    <t>meitrackusa.com</t>
  </si>
  <si>
    <t>volansys.com</t>
  </si>
  <si>
    <t>invevo.com</t>
  </si>
  <si>
    <t>locomote.com</t>
  </si>
  <si>
    <t>huboard.com</t>
  </si>
  <si>
    <t>2doapp.com</t>
  </si>
  <si>
    <t>jonar.com</t>
  </si>
  <si>
    <t>camsnel.com</t>
  </si>
  <si>
    <t>spmassets.com</t>
  </si>
  <si>
    <t>idealwebdesigner.com</t>
  </si>
  <si>
    <t>sstid.com</t>
  </si>
  <si>
    <t>krab.in</t>
  </si>
  <si>
    <t>beamserp.com</t>
  </si>
  <si>
    <t>minisoftinc.com</t>
  </si>
  <si>
    <t>collect.ai</t>
  </si>
  <si>
    <t>isllc.com</t>
  </si>
  <si>
    <t>dbsonline.com</t>
  </si>
  <si>
    <t>smpltd.co.uk</t>
  </si>
  <si>
    <t>m3vsoftware.com</t>
  </si>
  <si>
    <t>bling.com.br</t>
  </si>
  <si>
    <t>procuredesk.com</t>
  </si>
  <si>
    <t>binery.co</t>
  </si>
  <si>
    <t>expandable.com</t>
  </si>
  <si>
    <t>salesedgellc.com</t>
  </si>
  <si>
    <t>bharatpe.com</t>
  </si>
  <si>
    <t>b2gnow.com</t>
  </si>
  <si>
    <t>taskworld.com</t>
  </si>
  <si>
    <t>ontrackengineering.com</t>
  </si>
  <si>
    <t>scytec.com</t>
  </si>
  <si>
    <t>prostarcorp.com</t>
  </si>
  <si>
    <t>rawcubes.com</t>
  </si>
  <si>
    <t>todaq.net</t>
  </si>
  <si>
    <t>pcinvoice.com</t>
  </si>
  <si>
    <t>bmobileroute.com</t>
  </si>
  <si>
    <t>esupplier.com</t>
  </si>
  <si>
    <t>cachematrix.com</t>
  </si>
  <si>
    <t>billingorchard.com</t>
  </si>
  <si>
    <t>teamworklive.com</t>
  </si>
  <si>
    <t>taskray.com</t>
  </si>
  <si>
    <t>procurementiq.com</t>
  </si>
  <si>
    <t>allstarcard.co.uk</t>
  </si>
  <si>
    <t>codix.eu</t>
  </si>
  <si>
    <t>snapap.ca</t>
  </si>
  <si>
    <t>intraratio.com</t>
  </si>
  <si>
    <t>stfb.com</t>
  </si>
  <si>
    <t>ivueit.com</t>
  </si>
  <si>
    <t>payference.com</t>
  </si>
  <si>
    <t>majiksoft.com</t>
  </si>
  <si>
    <t>invoicebee.net</t>
  </si>
  <si>
    <t>ezyapps.net</t>
  </si>
  <si>
    <t>bricsnet.com</t>
  </si>
  <si>
    <t>xorosoft.com</t>
  </si>
  <si>
    <t>finxera.com</t>
  </si>
  <si>
    <t>indiciumsolutions.com.mx</t>
  </si>
  <si>
    <t>debtze.com</t>
  </si>
  <si>
    <t>numm.fr</t>
  </si>
  <si>
    <t>latotools.com</t>
  </si>
  <si>
    <t>eaglebusinesssoftware.com</t>
  </si>
  <si>
    <t>proglove.com</t>
  </si>
  <si>
    <t>tameday.com</t>
  </si>
  <si>
    <t>tsbsoftware.com</t>
  </si>
  <si>
    <t>ophelos.com</t>
  </si>
  <si>
    <t>planiteasy.com</t>
  </si>
  <si>
    <t>marketingunity.com</t>
  </si>
  <si>
    <t>crrux.com</t>
  </si>
  <si>
    <t>statementmatching.com</t>
  </si>
  <si>
    <t>datacapsystems.com</t>
  </si>
  <si>
    <t>scramcard.com</t>
  </si>
  <si>
    <t>getthingsdone.io</t>
  </si>
  <si>
    <t>businessradar.fi</t>
  </si>
  <si>
    <t>dots.eco</t>
  </si>
  <si>
    <t>lienion.com</t>
  </si>
  <si>
    <t>moretonsmith.com</t>
  </si>
  <si>
    <t>liram.co.il</t>
  </si>
  <si>
    <t>mpdv.com</t>
  </si>
  <si>
    <t>manudyn.com</t>
  </si>
  <si>
    <t>xlreporting.com</t>
  </si>
  <si>
    <t>maktapp.com</t>
  </si>
  <si>
    <t>aphelion.se</t>
  </si>
  <si>
    <t>flightfox.com</t>
  </si>
  <si>
    <t>techclouderp.com</t>
  </si>
  <si>
    <t>currenxie.com</t>
  </si>
  <si>
    <t>killbill.io</t>
  </si>
  <si>
    <t>onpaysolutions.com</t>
  </si>
  <si>
    <t>niletechnologysolutions.com</t>
  </si>
  <si>
    <t>trueerp.com</t>
  </si>
  <si>
    <t>skyber.cloud</t>
  </si>
  <si>
    <t>huskymarketingplanner.com</t>
  </si>
  <si>
    <t>quicsolv.com</t>
  </si>
  <si>
    <t>industryprime.com</t>
  </si>
  <si>
    <t>intellaquest.com</t>
  </si>
  <si>
    <t>imcosoftware.com</t>
  </si>
  <si>
    <t>billgrid.com</t>
  </si>
  <si>
    <t>e-procurement.com</t>
  </si>
  <si>
    <t>cadashboard.com</t>
  </si>
  <si>
    <t>cloudsds.com</t>
  </si>
  <si>
    <t>criskco.com</t>
  </si>
  <si>
    <t>gwapit.com</t>
  </si>
  <si>
    <t>felten-group.com</t>
  </si>
  <si>
    <t>dys-solutions.com</t>
  </si>
  <si>
    <t>assetpulse.com</t>
  </si>
  <si>
    <t>tickedoff.app</t>
  </si>
  <si>
    <t>harpoonapp.com</t>
  </si>
  <si>
    <t>execontrol.com</t>
  </si>
  <si>
    <t>anvl.com</t>
  </si>
  <si>
    <t>acquirell.com</t>
  </si>
  <si>
    <t>spendee.com</t>
  </si>
  <si>
    <t>o-dyn.de</t>
  </si>
  <si>
    <t>procuman.com</t>
  </si>
  <si>
    <t>fernbach.com</t>
  </si>
  <si>
    <t>cubeweaver.com</t>
  </si>
  <si>
    <t>billment.com</t>
  </si>
  <si>
    <t>vegantaram.com</t>
  </si>
  <si>
    <t>goodday.work</t>
  </si>
  <si>
    <t>omono.co</t>
  </si>
  <si>
    <t>fiixsoftware.com</t>
  </si>
  <si>
    <t>zira.com.ba</t>
  </si>
  <si>
    <t>synergixtech.com</t>
  </si>
  <si>
    <t>galactica.pl</t>
  </si>
  <si>
    <t>myprosperity.com.au</t>
  </si>
  <si>
    <t>district-tech.com</t>
  </si>
  <si>
    <t>lessaccounting.com</t>
  </si>
  <si>
    <t>tooltime.app</t>
  </si>
  <si>
    <t>midigator.com</t>
  </si>
  <si>
    <t>jobpack.com</t>
  </si>
  <si>
    <t>magnetize.co.nz</t>
  </si>
  <si>
    <t>alto.co</t>
  </si>
  <si>
    <t>softwareshack.co.za</t>
  </si>
  <si>
    <t>plasma-automation.com</t>
  </si>
  <si>
    <t>agilehandover.com</t>
  </si>
  <si>
    <t>tripgain.com</t>
  </si>
  <si>
    <t>simplement.us</t>
  </si>
  <si>
    <t>envisio.com</t>
  </si>
  <si>
    <t>riter.co</t>
  </si>
  <si>
    <t>trackray.com</t>
  </si>
  <si>
    <t>aprecovery.com</t>
  </si>
  <si>
    <t>ecobpm.com</t>
  </si>
  <si>
    <t>hellofocus.com</t>
  </si>
  <si>
    <t>essets.com</t>
  </si>
  <si>
    <t>whitecoretech.com</t>
  </si>
  <si>
    <t>lexop.com</t>
  </si>
  <si>
    <t>mobility-work.com</t>
  </si>
  <si>
    <t>winvesta.in</t>
  </si>
  <si>
    <t>metaviewer.com</t>
  </si>
  <si>
    <t>bellwethercorp.com</t>
  </si>
  <si>
    <t>kredx.com</t>
  </si>
  <si>
    <t>gunnebo.com</t>
  </si>
  <si>
    <t>tpllp.com</t>
  </si>
  <si>
    <t>kansys.com</t>
  </si>
  <si>
    <t>kenja.com</t>
  </si>
  <si>
    <t>1lifewss.com</t>
  </si>
  <si>
    <t>knowllence.com</t>
  </si>
  <si>
    <t>wealthfront.com</t>
  </si>
  <si>
    <t>kiami-solutions.com</t>
  </si>
  <si>
    <t>zedas.com</t>
  </si>
  <si>
    <t>bradyid.com</t>
  </si>
  <si>
    <t>fileexpenses.com</t>
  </si>
  <si>
    <t>primedebtsoft.com</t>
  </si>
  <si>
    <t>mybos.com</t>
  </si>
  <si>
    <t>totalsynergy.com</t>
  </si>
  <si>
    <t>timeiwork.com</t>
  </si>
  <si>
    <t>efficiencyleaders.com.au</t>
  </si>
  <si>
    <t>zipbooks.in</t>
  </si>
  <si>
    <t>sapientech.com</t>
  </si>
  <si>
    <t>grms.com</t>
  </si>
  <si>
    <t>akaunting.com</t>
  </si>
  <si>
    <t>igeoerp.com</t>
  </si>
  <si>
    <t>haslle.com</t>
  </si>
  <si>
    <t>profitfab.com</t>
  </si>
  <si>
    <t>blackridgeresearch.com</t>
  </si>
  <si>
    <t>synovos.com</t>
  </si>
  <si>
    <t>azeotech.com</t>
  </si>
  <si>
    <t>bcommunities.com</t>
  </si>
  <si>
    <t>synergist.co.uk</t>
  </si>
  <si>
    <t>addsuminc.com</t>
  </si>
  <si>
    <t>ravetree.com</t>
  </si>
  <si>
    <t>pooraa.com</t>
  </si>
  <si>
    <t>tigerpaw.com</t>
  </si>
  <si>
    <t>macscontrolling.com</t>
  </si>
  <si>
    <t>bcds.com.au</t>
  </si>
  <si>
    <t>rechnerinfo.com</t>
  </si>
  <si>
    <t>chipsapp.com</t>
  </si>
  <si>
    <t>afterinc.com</t>
  </si>
  <si>
    <t>xcetra.com.au</t>
  </si>
  <si>
    <t>swordfish.co.za</t>
  </si>
  <si>
    <t>pcvuesolutions.com</t>
  </si>
  <si>
    <t>saviom.com</t>
  </si>
  <si>
    <t>billdu.com</t>
  </si>
  <si>
    <t>and.co</t>
  </si>
  <si>
    <t>cipplanner.com</t>
  </si>
  <si>
    <t>koherint.com</t>
  </si>
  <si>
    <t>taxtaker.com</t>
  </si>
  <si>
    <t>cashctrl.com</t>
  </si>
  <si>
    <t>interlinkone.com</t>
  </si>
  <si>
    <t>sospes.com</t>
  </si>
  <si>
    <t>placker.com</t>
  </si>
  <si>
    <t>zarmoney.com</t>
  </si>
  <si>
    <t>groupo.com</t>
  </si>
  <si>
    <t>keep-warranty.com</t>
  </si>
  <si>
    <t>arrow.net.au</t>
  </si>
  <si>
    <t>mooncard.co</t>
  </si>
  <si>
    <t>psfinancials.com</t>
  </si>
  <si>
    <t>evision-software.com</t>
  </si>
  <si>
    <t>eyelit.com</t>
  </si>
  <si>
    <t>handwallet.com</t>
  </si>
  <si>
    <t>plataine.com</t>
  </si>
  <si>
    <t>enterpryze.com</t>
  </si>
  <si>
    <t>credittime2000.com</t>
  </si>
  <si>
    <t>mtechdigital.com</t>
  </si>
  <si>
    <t>industrios.com</t>
  </si>
  <si>
    <t>psierp.com</t>
  </si>
  <si>
    <t>finli.com</t>
  </si>
  <si>
    <t>intelliteksys.com</t>
  </si>
  <si>
    <t>mainplan.com</t>
  </si>
  <si>
    <t>scrumdo.com</t>
  </si>
  <si>
    <t>paytraq.com</t>
  </si>
  <si>
    <t>captira.com</t>
  </si>
  <si>
    <t>tulsisoftware.com</t>
  </si>
  <si>
    <t>sharpcloud.com</t>
  </si>
  <si>
    <t>myget-it.com</t>
  </si>
  <si>
    <t>ls-s.com</t>
  </si>
  <si>
    <t>taskeo.co</t>
  </si>
  <si>
    <t>marketdojo.com</t>
  </si>
  <si>
    <t>roomex.com</t>
  </si>
  <si>
    <t>vestun.com</t>
  </si>
  <si>
    <t>bigredbook.com</t>
  </si>
  <si>
    <t>easyagile.com</t>
  </si>
  <si>
    <t>globys.com</t>
  </si>
  <si>
    <t>cloudlinkerp.com</t>
  </si>
  <si>
    <t>exus.co.uk</t>
  </si>
  <si>
    <t>exactlly.com</t>
  </si>
  <si>
    <t>ledgersync.com</t>
  </si>
  <si>
    <t>upstre.am</t>
  </si>
  <si>
    <t>safetyindicators.com</t>
  </si>
  <si>
    <t>conformit.com</t>
  </si>
  <si>
    <t>momenteo.com</t>
  </si>
  <si>
    <t>invoicegenius.com</t>
  </si>
  <si>
    <t>novicap.com</t>
  </si>
  <si>
    <t>izeos.mk</t>
  </si>
  <si>
    <t>vemafats.com</t>
  </si>
  <si>
    <t>gfasolt.com</t>
  </si>
  <si>
    <t>helppay.com.au</t>
  </si>
  <si>
    <t>sblcore.com</t>
  </si>
  <si>
    <t>bukku.my</t>
  </si>
  <si>
    <t>globaldatabase.com</t>
  </si>
  <si>
    <t>facton.com</t>
  </si>
  <si>
    <t>clearimpact.com</t>
  </si>
  <si>
    <t>enloop.com</t>
  </si>
  <si>
    <t>industrial-analytics.io</t>
  </si>
  <si>
    <t>cptechinc.com</t>
  </si>
  <si>
    <t>webcheckout.net</t>
  </si>
  <si>
    <t>avrub.com</t>
  </si>
  <si>
    <t>mooninvoice.com</t>
  </si>
  <si>
    <t>bancstreet.com</t>
  </si>
  <si>
    <t>hbmprenscia.com</t>
  </si>
  <si>
    <t>highcastle.co</t>
  </si>
  <si>
    <t>intersolia.com</t>
  </si>
  <si>
    <t>magierp.com</t>
  </si>
  <si>
    <t>cikaba.com</t>
  </si>
  <si>
    <t>walshintegrated.com</t>
  </si>
  <si>
    <t>accountsportal.com</t>
  </si>
  <si>
    <t>brooklynva.com</t>
  </si>
  <si>
    <t>kiwili.com</t>
  </si>
  <si>
    <t>negpoint.com</t>
  </si>
  <si>
    <t>bookipi.com</t>
  </si>
  <si>
    <t>isometrix.com</t>
  </si>
  <si>
    <t>yendo.com</t>
  </si>
  <si>
    <t>eralis.software</t>
  </si>
  <si>
    <t>procelite.com</t>
  </si>
  <si>
    <t>expensein.com</t>
  </si>
  <si>
    <t>arkworkplacerisk.co.uk</t>
  </si>
  <si>
    <t>tiendapago.com</t>
  </si>
  <si>
    <t>ventureline.com</t>
  </si>
  <si>
    <t>decision-making-solutions.com</t>
  </si>
  <si>
    <t>greeninvoice.co.il</t>
  </si>
  <si>
    <t>capptions.com</t>
  </si>
  <si>
    <t>4castplus.com</t>
  </si>
  <si>
    <t>psohub.com</t>
  </si>
  <si>
    <t>ketosoftware.com</t>
  </si>
  <si>
    <t>showmyprogress.io</t>
  </si>
  <si>
    <t>sapiencegroup.com</t>
  </si>
  <si>
    <t>tantarait.com</t>
  </si>
  <si>
    <t>gcas.com</t>
  </si>
  <si>
    <t>moneysoft.com</t>
  </si>
  <si>
    <t>alcodes.com</t>
  </si>
  <si>
    <t>impaksolutions.com</t>
  </si>
  <si>
    <t>entitycloud.io</t>
  </si>
  <si>
    <t>wisesoftware.eu</t>
  </si>
  <si>
    <t>flagssoftware.com</t>
  </si>
  <si>
    <t>tispayments.com</t>
  </si>
  <si>
    <t>stackby.com</t>
  </si>
  <si>
    <t>usecomma.com</t>
  </si>
  <si>
    <t>reftab.com</t>
  </si>
  <si>
    <t>groupthinq.com</t>
  </si>
  <si>
    <t>neo.org</t>
  </si>
  <si>
    <t>tmasystems.com</t>
  </si>
  <si>
    <t>daddyanalytics.com</t>
  </si>
  <si>
    <t>cushionapp.com</t>
  </si>
  <si>
    <t>randallreilly.com</t>
  </si>
  <si>
    <t>steelray.com</t>
  </si>
  <si>
    <t>aliaddo.com</t>
  </si>
  <si>
    <t>syncrony.com</t>
  </si>
  <si>
    <t>forcam.com</t>
  </si>
  <si>
    <t>smartcsm.com</t>
  </si>
  <si>
    <t>taxlab.online</t>
  </si>
  <si>
    <t>stardesignbd.com</t>
  </si>
  <si>
    <t>easysoftware.co.uk</t>
  </si>
  <si>
    <t>falconerp.com</t>
  </si>
  <si>
    <t>sitesecuresoftware.com</t>
  </si>
  <si>
    <t>portfoleon.com</t>
  </si>
  <si>
    <t>aldservice.com</t>
  </si>
  <si>
    <t>cloudb2b.co.uk</t>
  </si>
  <si>
    <t>workguru.io</t>
  </si>
  <si>
    <t>inficare.net</t>
  </si>
  <si>
    <t>yodelpass.com</t>
  </si>
  <si>
    <t>procys.com</t>
  </si>
  <si>
    <t>abstglobal.com</t>
  </si>
  <si>
    <t>enternest.com</t>
  </si>
  <si>
    <t>paisagrowth.in</t>
  </si>
  <si>
    <t>smartcursors.com</t>
  </si>
  <si>
    <t>kantata.com</t>
  </si>
  <si>
    <t>timeelectronics.com</t>
  </si>
  <si>
    <t>surepact.com</t>
  </si>
  <si>
    <t>netfunda.com</t>
  </si>
  <si>
    <t>clearlyinventory.com</t>
  </si>
  <si>
    <t>aligni.com</t>
  </si>
  <si>
    <t>genlots.com</t>
  </si>
  <si>
    <t>fairfly.com</t>
  </si>
  <si>
    <t>tamlinsoftware.com</t>
  </si>
  <si>
    <t>icosian.io</t>
  </si>
  <si>
    <t>expenseanywhere.com</t>
  </si>
  <si>
    <t>gigatrak.com</t>
  </si>
  <si>
    <t>mapcon.com</t>
  </si>
  <si>
    <t>finbots.ai</t>
  </si>
  <si>
    <t>wikidot.com</t>
  </si>
  <si>
    <t>alamisharia.co.id</t>
  </si>
  <si>
    <t>cenosco.com</t>
  </si>
  <si>
    <t>collectone.com</t>
  </si>
  <si>
    <t>drinkle.com</t>
  </si>
  <si>
    <t>erplite.com</t>
  </si>
  <si>
    <t>invoiceplane.com</t>
  </si>
  <si>
    <t>getzelos.com</t>
  </si>
  <si>
    <t>gobizsolutions.com</t>
  </si>
  <si>
    <t>fraedom.com</t>
  </si>
  <si>
    <t>axpert.com</t>
  </si>
  <si>
    <t>heraw.com</t>
  </si>
  <si>
    <t>wittybee.com</t>
  </si>
  <si>
    <t>qisoft.com</t>
  </si>
  <si>
    <t>bcrsoftware.com</t>
  </si>
  <si>
    <t>finvi.com</t>
  </si>
  <si>
    <t>optosoftware.com.au</t>
  </si>
  <si>
    <t>braidhq.com</t>
  </si>
  <si>
    <t>soeasy.co.nz</t>
  </si>
  <si>
    <t>moneythumb.com</t>
  </si>
  <si>
    <t>businesspowertools.com</t>
  </si>
  <si>
    <t>copleycg.com</t>
  </si>
  <si>
    <t>qsrsoft.com</t>
  </si>
  <si>
    <t>refinere1.wpenginepowered.com</t>
  </si>
  <si>
    <t>infabcorp.com</t>
  </si>
  <si>
    <t>prospeum.com</t>
  </si>
  <si>
    <t>fbsaust.com.au</t>
  </si>
  <si>
    <t>acctvantage.com</t>
  </si>
  <si>
    <t>skyone.solutions</t>
  </si>
  <si>
    <t>ics.co.za</t>
  </si>
  <si>
    <t>flentis.com</t>
  </si>
  <si>
    <t>maximum.ca</t>
  </si>
  <si>
    <t>ubleam.com</t>
  </si>
  <si>
    <t>yunius.com</t>
  </si>
  <si>
    <t>assetfuture.com</t>
  </si>
  <si>
    <t>xcelpros.com</t>
  </si>
  <si>
    <t>relegen.com</t>
  </si>
  <si>
    <t>teuxdeux.com</t>
  </si>
  <si>
    <t>khareed.pk</t>
  </si>
  <si>
    <t>krosswall.com</t>
  </si>
  <si>
    <t>expediencesoftware.com</t>
  </si>
  <si>
    <t>taulia.com</t>
  </si>
  <si>
    <t>aspireapp.com</t>
  </si>
  <si>
    <t>bloom.io</t>
  </si>
  <si>
    <t>rebininfotech.com</t>
  </si>
  <si>
    <t>microshare.io</t>
  </si>
  <si>
    <t>counta.com</t>
  </si>
  <si>
    <t>bigez.com</t>
  </si>
  <si>
    <t>fruux.com</t>
  </si>
  <si>
    <t>meetgradient.com</t>
  </si>
  <si>
    <t>nooxit.com</t>
  </si>
  <si>
    <t>supertripper.com</t>
  </si>
  <si>
    <t>ids.de</t>
  </si>
  <si>
    <t>ftni.com</t>
  </si>
  <si>
    <t>epiqtech.com</t>
  </si>
  <si>
    <t>ideabuddy.com</t>
  </si>
  <si>
    <t>nuuka.com</t>
  </si>
  <si>
    <t>evocon.com</t>
  </si>
  <si>
    <t>androsysinc.com</t>
  </si>
  <si>
    <t>ecobee.com</t>
  </si>
  <si>
    <t>bookkeeperapp.net</t>
  </si>
  <si>
    <t>stedger.com</t>
  </si>
  <si>
    <t>primenumberstechnology.com</t>
  </si>
  <si>
    <t>erpwerx.com.au</t>
  </si>
  <si>
    <t>buenofinance.in</t>
  </si>
  <si>
    <t>reachreporting.com</t>
  </si>
  <si>
    <t>kwick.io</t>
  </si>
  <si>
    <t>zontec-spc.com</t>
  </si>
  <si>
    <t>dreamler.com</t>
  </si>
  <si>
    <t>aceicon.com</t>
  </si>
  <si>
    <t>globalshares.com</t>
  </si>
  <si>
    <t>threesl.com</t>
  </si>
  <si>
    <t>riskex.co.uk</t>
  </si>
  <si>
    <t>optial.com</t>
  </si>
  <si>
    <t>fxloader.com</t>
  </si>
  <si>
    <t>teambition.com</t>
  </si>
  <si>
    <t>concur.com</t>
  </si>
  <si>
    <t>proofhub.com</t>
  </si>
  <si>
    <t>dmsi.com</t>
  </si>
  <si>
    <t>simetryk.com</t>
  </si>
  <si>
    <t>getnimblex.com</t>
  </si>
  <si>
    <t>mysaasplace.com</t>
  </si>
  <si>
    <t>atkku.com</t>
  </si>
  <si>
    <t>eylean.com</t>
  </si>
  <si>
    <t>unido.org</t>
  </si>
  <si>
    <t>plex.com</t>
  </si>
  <si>
    <t>brightwork.com</t>
  </si>
  <si>
    <t>alignbooks.com</t>
  </si>
  <si>
    <t>doorsoft.co</t>
  </si>
  <si>
    <t>vectorvms.com</t>
  </si>
  <si>
    <t>psngr1.com</t>
  </si>
  <si>
    <t>billin.net</t>
  </si>
  <si>
    <t>match-it.com</t>
  </si>
  <si>
    <t>reviso.com</t>
  </si>
  <si>
    <t>cardataconsultants.com</t>
  </si>
  <si>
    <t>aimsco.com</t>
  </si>
  <si>
    <t>instagantt.com</t>
  </si>
  <si>
    <t>jseasy.com.au</t>
  </si>
  <si>
    <t>zavanti.com</t>
  </si>
  <si>
    <t>precog.co</t>
  </si>
  <si>
    <t>planhammer.io</t>
  </si>
  <si>
    <t>modopayments.com</t>
  </si>
  <si>
    <t>kanverse.ai</t>
  </si>
  <si>
    <t>m-risk.com</t>
  </si>
  <si>
    <t>tenforce.com</t>
  </si>
  <si>
    <t>cashet.com</t>
  </si>
  <si>
    <t>caflou.com</t>
  </si>
  <si>
    <t>payscout.com</t>
  </si>
  <si>
    <t>dataxstream.com</t>
  </si>
  <si>
    <t>rdvault.co.uk</t>
  </si>
  <si>
    <t>bizztracker.com</t>
  </si>
  <si>
    <t>babtec.de</t>
  </si>
  <si>
    <t>sdc.ca</t>
  </si>
  <si>
    <t>smarthotelrate.io</t>
  </si>
  <si>
    <t>vaulted.com</t>
  </si>
  <si>
    <t>zeno.pm</t>
  </si>
  <si>
    <t>bijingo.com</t>
  </si>
  <si>
    <t>dcsorg.com</t>
  </si>
  <si>
    <t>cheqbook.com</t>
  </si>
  <si>
    <t>buddy.com</t>
  </si>
  <si>
    <t>projstream.com</t>
  </si>
  <si>
    <t>caq.de</t>
  </si>
  <si>
    <t>retroacdev.com</t>
  </si>
  <si>
    <t>sapphireims.com</t>
  </si>
  <si>
    <t>bluetape.com</t>
  </si>
  <si>
    <t>assetsystems.com</t>
  </si>
  <si>
    <t>dolibarr.org</t>
  </si>
  <si>
    <t>innergy.com</t>
  </si>
  <si>
    <t>scrumdesk.com</t>
  </si>
  <si>
    <t>nliven.in</t>
  </si>
  <si>
    <t>projility.com</t>
  </si>
  <si>
    <t>adssolutions.com</t>
  </si>
  <si>
    <t>rubymountainsolutions.com</t>
  </si>
  <si>
    <t>taxsystems.com</t>
  </si>
  <si>
    <t>nominal.com.au</t>
  </si>
  <si>
    <t>accordsync.com</t>
  </si>
  <si>
    <t>settingmilestones.com</t>
  </si>
  <si>
    <t>chargehound.com</t>
  </si>
  <si>
    <t>bkvibro.com</t>
  </si>
  <si>
    <t>kognition.ai</t>
  </si>
  <si>
    <t>itemize.com</t>
  </si>
  <si>
    <t>triosoft.com</t>
  </si>
  <si>
    <t>clearbooks.co.uk</t>
  </si>
  <si>
    <t>eved.com</t>
  </si>
  <si>
    <t>scrumwise.com</t>
  </si>
  <si>
    <t>bistel.com</t>
  </si>
  <si>
    <t>calvi-insight.com</t>
  </si>
  <si>
    <t>functionpoint.com</t>
  </si>
  <si>
    <t>gosimpletax.com</t>
  </si>
  <si>
    <t>processgene.com</t>
  </si>
  <si>
    <t>onebytezero.com</t>
  </si>
  <si>
    <t>teslarsoftware.com</t>
  </si>
  <si>
    <t>track.tax</t>
  </si>
  <si>
    <t>streamflow.finance</t>
  </si>
  <si>
    <t>easynote.com</t>
  </si>
  <si>
    <t>kidasa.com</t>
  </si>
  <si>
    <t>shipkoo.com</t>
  </si>
  <si>
    <t>surgere.com</t>
  </si>
  <si>
    <t>proworkflow.com</t>
  </si>
  <si>
    <t>taskpigeon.co</t>
  </si>
  <si>
    <t>cogz.com</t>
  </si>
  <si>
    <t>circlecommerce.com</t>
  </si>
  <si>
    <t>seikisystems.co.uk</t>
  </si>
  <si>
    <t>cratosys.com</t>
  </si>
  <si>
    <t>darkhorsedigital.co.in</t>
  </si>
  <si>
    <t>timelinxsoftware.com</t>
  </si>
  <si>
    <t>swg.com</t>
  </si>
  <si>
    <t>nrtbusinesssolutions.com</t>
  </si>
  <si>
    <t>assetsmart.com</t>
  </si>
  <si>
    <t>spiresystems.com</t>
  </si>
  <si>
    <t>asb.co.nz</t>
  </si>
  <si>
    <t>visualbookkeeper.com</t>
  </si>
  <si>
    <t>marposs.com</t>
  </si>
  <si>
    <t>transaction.cloud</t>
  </si>
  <si>
    <t>planalyz.com</t>
  </si>
  <si>
    <t>metquay.com</t>
  </si>
  <si>
    <t>4hse.com</t>
  </si>
  <si>
    <t>ebasefm.com</t>
  </si>
  <si>
    <t>ezcloud.co</t>
  </si>
  <si>
    <t>arcollect.net</t>
  </si>
  <si>
    <t>capix.net</t>
  </si>
  <si>
    <t>heyunka.com</t>
  </si>
  <si>
    <t>stagebase.com</t>
  </si>
  <si>
    <t>joinstepladder.com</t>
  </si>
  <si>
    <t>axicos.com</t>
  </si>
  <si>
    <t>fluid.work</t>
  </si>
  <si>
    <t>kamozo.com</t>
  </si>
  <si>
    <t>confidential.tech</t>
  </si>
  <si>
    <t>itemis.com</t>
  </si>
  <si>
    <t>startupfalcon.com</t>
  </si>
  <si>
    <t>technology-insight.com</t>
  </si>
  <si>
    <t>execview.com</t>
  </si>
  <si>
    <t>timehero.com</t>
  </si>
  <si>
    <t>expense-manager.com</t>
  </si>
  <si>
    <t>friyay.io</t>
  </si>
  <si>
    <t>accountingsoftware.net</t>
  </si>
  <si>
    <t>contraqer.com</t>
  </si>
  <si>
    <t>ability585.com</t>
  </si>
  <si>
    <t>zorgtech.co.il</t>
  </si>
  <si>
    <t>getswipe.in</t>
  </si>
  <si>
    <t>workflowy.com</t>
  </si>
  <si>
    <t>nemedio.com</t>
  </si>
  <si>
    <t>tensoft.com</t>
  </si>
  <si>
    <t>aerchain.io</t>
  </si>
  <si>
    <t>slyp.com.au</t>
  </si>
  <si>
    <t>wiseteam.eu</t>
  </si>
  <si>
    <t>gpsgateway.in</t>
  </si>
  <si>
    <t>intellial.com</t>
  </si>
  <si>
    <t>smoothbalance.com</t>
  </si>
  <si>
    <t>billeasy.in</t>
  </si>
  <si>
    <t>makemytrip.com</t>
  </si>
  <si>
    <t>cumulusapps.com</t>
  </si>
  <si>
    <t>gosmallbiz.com</t>
  </si>
  <si>
    <t>apparelbusiness.com</t>
  </si>
  <si>
    <t>chelsoft.com</t>
  </si>
  <si>
    <t>keeptrak.com</t>
  </si>
  <si>
    <t>hellonimbly.com</t>
  </si>
  <si>
    <t>kerridgecs.com</t>
  </si>
  <si>
    <t>tscbs.co.uk</t>
  </si>
  <si>
    <t>accordance.co.in</t>
  </si>
  <si>
    <t>synergicssolutions.com</t>
  </si>
  <si>
    <t>getmobilepdq.com</t>
  </si>
  <si>
    <t>intelebill.com</t>
  </si>
  <si>
    <t>strex.no</t>
  </si>
  <si>
    <t>solsemusa.com</t>
  </si>
  <si>
    <t>zureo.com</t>
  </si>
  <si>
    <t>aicomp.com</t>
  </si>
  <si>
    <t>partnersoftware.com</t>
  </si>
  <si>
    <t>techwareinc.com</t>
  </si>
  <si>
    <t>socialshared.com</t>
  </si>
  <si>
    <t>mtccrm.com</t>
  </si>
  <si>
    <t>cormsquare.com</t>
  </si>
  <si>
    <t>procurementexpress.com</t>
  </si>
  <si>
    <t>smartasset.com.au</t>
  </si>
  <si>
    <t>deem.com</t>
  </si>
  <si>
    <t>bframe.com</t>
  </si>
  <si>
    <t>cloudmanic.com</t>
  </si>
  <si>
    <t>micromain.com</t>
  </si>
  <si>
    <t>varsun.com</t>
  </si>
  <si>
    <t>mastersystem.com</t>
  </si>
  <si>
    <t>getprodio.com</t>
  </si>
  <si>
    <t>docuphase.com</t>
  </si>
  <si>
    <t>emphorasoft.com</t>
  </si>
  <si>
    <t>bricksandagent.com</t>
  </si>
  <si>
    <t>taskmerlin.com</t>
  </si>
  <si>
    <t>moloni.pt</t>
  </si>
  <si>
    <t>hyperdone.com</t>
  </si>
  <si>
    <t>thinkout.io</t>
  </si>
  <si>
    <t>chiefofstaff.com</t>
  </si>
  <si>
    <t>ic-soft.com</t>
  </si>
  <si>
    <t>jarhq.com</t>
  </si>
  <si>
    <t>plutio.com</t>
  </si>
  <si>
    <t>wetrack.com</t>
  </si>
  <si>
    <t>agileassets.com</t>
  </si>
  <si>
    <t>pennypipe.com</t>
  </si>
  <si>
    <t>focuspointtech.com</t>
  </si>
  <si>
    <t>nordantech.com</t>
  </si>
  <si>
    <t>siliconexpert.com</t>
  </si>
  <si>
    <t>viewpath.com</t>
  </si>
  <si>
    <t>msicorp.com</t>
  </si>
  <si>
    <t>manzoma.com</t>
  </si>
  <si>
    <t>sensorberg.com</t>
  </si>
  <si>
    <t>dotimely.com</t>
  </si>
  <si>
    <t>veroxos.com</t>
  </si>
  <si>
    <t>lillyworks.com</t>
  </si>
  <si>
    <t>butn.co</t>
  </si>
  <si>
    <t>quantrax.com</t>
  </si>
  <si>
    <t>unifiedpostgroup.com</t>
  </si>
  <si>
    <t>tscusers.org</t>
  </si>
  <si>
    <t>cargosnap.com</t>
  </si>
  <si>
    <t>interprose.com</t>
  </si>
  <si>
    <t>bureauveritas.co.uk</t>
  </si>
  <si>
    <t>efficient.finance</t>
  </si>
  <si>
    <t>height.app</t>
  </si>
  <si>
    <t>connec.me</t>
  </si>
  <si>
    <t>azollasoftware.com</t>
  </si>
  <si>
    <t>creditsafe.com</t>
  </si>
  <si>
    <t>globaljs.com</t>
  </si>
  <si>
    <t>winspc.com</t>
  </si>
  <si>
    <t>moovia.com</t>
  </si>
  <si>
    <t>debtnet5.com</t>
  </si>
  <si>
    <t>essfinesse.com</t>
  </si>
  <si>
    <t>charterglobal.com</t>
  </si>
  <si>
    <t>ritsinfo.com</t>
  </si>
  <si>
    <t>medasyst-software.com</t>
  </si>
  <si>
    <t>treasurysuite.com</t>
  </si>
  <si>
    <t>mrtec.com</t>
  </si>
  <si>
    <t>casual.pm</t>
  </si>
  <si>
    <t>girmiti.com</t>
  </si>
  <si>
    <t>scrumvee.com</t>
  </si>
  <si>
    <t>facilitybot.co</t>
  </si>
  <si>
    <t>actionally.com</t>
  </si>
  <si>
    <t>sigmasolutions.ca</t>
  </si>
  <si>
    <t>momenta.co.za</t>
  </si>
  <si>
    <t>inspiredtechnologysystems.com</t>
  </si>
  <si>
    <t>adaptideations.com</t>
  </si>
  <si>
    <t>almyta.com</t>
  </si>
  <si>
    <t>invoicequick.com</t>
  </si>
  <si>
    <t>wemasoft.co.za</t>
  </si>
  <si>
    <t>mazikglobal.com</t>
  </si>
  <si>
    <t>relatics.com</t>
  </si>
  <si>
    <t>optiproerp.com</t>
  </si>
  <si>
    <t>fmclarity.com</t>
  </si>
  <si>
    <t>terotam.com</t>
  </si>
  <si>
    <t>nvoice.co</t>
  </si>
  <si>
    <t>manwinwin.com</t>
  </si>
  <si>
    <t>creditnirvana.ai</t>
  </si>
  <si>
    <t>valueminer.eu</t>
  </si>
  <si>
    <t>oden.io</t>
  </si>
  <si>
    <t>ebs-next.com</t>
  </si>
  <si>
    <t>extronics.com</t>
  </si>
  <si>
    <t>reval.com</t>
  </si>
  <si>
    <t>biztechnologiesonline.com</t>
  </si>
  <si>
    <t>sapient.industries</t>
  </si>
  <si>
    <t>simco.com</t>
  </si>
  <si>
    <t>ordercircle.com</t>
  </si>
  <si>
    <t>piloterp.com</t>
  </si>
  <si>
    <t>refundid.com</t>
  </si>
  <si>
    <t>go-bluestreak.com</t>
  </si>
  <si>
    <t>slickpie.com</t>
  </si>
  <si>
    <t>keepertax.com</t>
  </si>
  <si>
    <t>teambookapp.com</t>
  </si>
  <si>
    <t>traveosoft.com</t>
  </si>
  <si>
    <t>chipsmarket.com</t>
  </si>
  <si>
    <t>sendthatinvoice.com</t>
  </si>
  <si>
    <t>owlsoftware.com</t>
  </si>
  <si>
    <t>sellerintegrate.com</t>
  </si>
  <si>
    <t>kinetix-corp.com</t>
  </si>
  <si>
    <t>crunchflow.com</t>
  </si>
  <si>
    <t>qsoft.cc</t>
  </si>
  <si>
    <t>dennisbabkin.com</t>
  </si>
  <si>
    <t>pdsinfotech.com</t>
  </si>
  <si>
    <t>arrows.to</t>
  </si>
  <si>
    <t>vtsoftware.co.uk</t>
  </si>
  <si>
    <t>invirtus.io</t>
  </si>
  <si>
    <t>rememberthemilk.com</t>
  </si>
  <si>
    <t>human-solutions.com</t>
  </si>
  <si>
    <t>creato.com</t>
  </si>
  <si>
    <t>liquidaccounts.com</t>
  </si>
  <si>
    <t>glds.com</t>
  </si>
  <si>
    <t>xwavesoft.com</t>
  </si>
  <si>
    <t>starntech.com</t>
  </si>
  <si>
    <t>innoventry.in</t>
  </si>
  <si>
    <t>invu.net</t>
  </si>
  <si>
    <t>simplebooks.com</t>
  </si>
  <si>
    <t>maintwiz.com</t>
  </si>
  <si>
    <t>luitinfotech.com</t>
  </si>
  <si>
    <t>certaintysoftware.com</t>
  </si>
  <si>
    <t>arinto.be</t>
  </si>
  <si>
    <t>pydisoft.com</t>
  </si>
  <si>
    <t>phonecontrol.com</t>
  </si>
  <si>
    <t>geoforce.com</t>
  </si>
  <si>
    <t>facilethings.com</t>
  </si>
  <si>
    <t>taskbeat.com</t>
  </si>
  <si>
    <t>thesrigroup.com</t>
  </si>
  <si>
    <t>sonicu.com</t>
  </si>
  <si>
    <t>triumph.com.au</t>
  </si>
  <si>
    <t>payosu.com</t>
  </si>
  <si>
    <t>bachmann.info</t>
  </si>
  <si>
    <t>ganttic.com</t>
  </si>
  <si>
    <t>shesoftware.com</t>
  </si>
  <si>
    <t>bitsoftware.eu</t>
  </si>
  <si>
    <t>revenew.com</t>
  </si>
  <si>
    <t>mysetu.com</t>
  </si>
  <si>
    <t>smartaudit.co</t>
  </si>
  <si>
    <t>tiptech.com</t>
  </si>
  <si>
    <t>dhc-vision.com</t>
  </si>
  <si>
    <t>trackex.com</t>
  </si>
  <si>
    <t>mybeeye.com</t>
  </si>
  <si>
    <t>ss-cmms.com</t>
  </si>
  <si>
    <t>ezzybills.com</t>
  </si>
  <si>
    <t>amosca.co.uk</t>
  </si>
  <si>
    <t>temando.com</t>
  </si>
  <si>
    <t>photoncommerce.com</t>
  </si>
  <si>
    <t>isoqualitas.com</t>
  </si>
  <si>
    <t>cdg.com</t>
  </si>
  <si>
    <t>taskanyone.com</t>
  </si>
  <si>
    <t>productoo.com</t>
  </si>
  <si>
    <t>projectlibre.com</t>
  </si>
  <si>
    <t>adquira.es</t>
  </si>
  <si>
    <t>euphoreach.com</t>
  </si>
  <si>
    <t>vatcompliance.co</t>
  </si>
  <si>
    <t>locationsmart.com</t>
  </si>
  <si>
    <t>ees-engineering.de</t>
  </si>
  <si>
    <t>rationalplan.com</t>
  </si>
  <si>
    <t>jortt.nl</t>
  </si>
  <si>
    <t>nozbe.com</t>
  </si>
  <si>
    <t>opt-source.com</t>
  </si>
  <si>
    <t>basicsafe.us</t>
  </si>
  <si>
    <t>zetran.com</t>
  </si>
  <si>
    <t>dizypro.com</t>
  </si>
  <si>
    <t>rsmuk.com</t>
  </si>
  <si>
    <t>knowlium.com</t>
  </si>
  <si>
    <t>basicops.com</t>
  </si>
  <si>
    <t>onnowdigital.com</t>
  </si>
  <si>
    <t>sunflowersystems.com</t>
  </si>
  <si>
    <t>yordex.com</t>
  </si>
  <si>
    <t>ispnext.com</t>
  </si>
  <si>
    <t>eazyworks.com</t>
  </si>
  <si>
    <t>socialoptic.com</t>
  </si>
  <si>
    <t>machinemetrics.com</t>
  </si>
  <si>
    <t>flexlink.com</t>
  </si>
  <si>
    <t>octobat.com</t>
  </si>
  <si>
    <t>veryfi.com</t>
  </si>
  <si>
    <t>easybill.de</t>
  </si>
  <si>
    <t>vcmsoftware.com</t>
  </si>
  <si>
    <t>dexciss.com</t>
  </si>
  <si>
    <t>streamtime.net</t>
  </si>
  <si>
    <t>industrysafe.com</t>
  </si>
  <si>
    <t>piloggroup.com</t>
  </si>
  <si>
    <t>hashmicro.com</t>
  </si>
  <si>
    <t>avantra.com</t>
  </si>
  <si>
    <t>taskque.com</t>
  </si>
  <si>
    <t>featureit.co.nz</t>
  </si>
  <si>
    <t>websoftdev.com</t>
  </si>
  <si>
    <t>croner.co.uk</t>
  </si>
  <si>
    <t>compassafm.com</t>
  </si>
  <si>
    <t>inforgen.com</t>
  </si>
  <si>
    <t>storilabs.com</t>
  </si>
  <si>
    <t>banclogix.com</t>
  </si>
  <si>
    <t>ixdev.uk</t>
  </si>
  <si>
    <t>palico.com</t>
  </si>
  <si>
    <t>e-procure.net</t>
  </si>
  <si>
    <t>mdrnbooks.com</t>
  </si>
  <si>
    <t>pegasussystems.com</t>
  </si>
  <si>
    <t>wheatleysolutions.co.uk</t>
  </si>
  <si>
    <t>pingxx.com</t>
  </si>
  <si>
    <t>omniaccounts.co.za</t>
  </si>
  <si>
    <t>onguard.com</t>
  </si>
  <si>
    <t>networthsoft.com</t>
  </si>
  <si>
    <t>khaata.in</t>
  </si>
  <si>
    <t>signalintent.com</t>
  </si>
  <si>
    <t>usebx.com</t>
  </si>
  <si>
    <t>techdinamics.com</t>
  </si>
  <si>
    <t>prospecta.com</t>
  </si>
  <si>
    <t>solna.io</t>
  </si>
  <si>
    <t>velotrade.com</t>
  </si>
  <si>
    <t>avaib.com</t>
  </si>
  <si>
    <t>proman-erp.com</t>
  </si>
  <si>
    <t>sendtask.io</t>
  </si>
  <si>
    <t>fastlinksoftware.com</t>
  </si>
  <si>
    <t>entryless.com</t>
  </si>
  <si>
    <t>interaxgrp.com</t>
  </si>
  <si>
    <t>valispace.com</t>
  </si>
  <si>
    <t>pmxpert.com</t>
  </si>
  <si>
    <t>tektonbilling.com</t>
  </si>
  <si>
    <t>enterox.com</t>
  </si>
  <si>
    <t>watchfuleyesoftware.com</t>
  </si>
  <si>
    <t>blulink.com</t>
  </si>
  <si>
    <t>creditas.in</t>
  </si>
  <si>
    <t>goals101.ai</t>
  </si>
  <si>
    <t>payok.com.au</t>
  </si>
  <si>
    <t>remitz.co.uk</t>
  </si>
  <si>
    <t>ultimo.com</t>
  </si>
  <si>
    <t>copc.com</t>
  </si>
  <si>
    <t>portolancs.com</t>
  </si>
  <si>
    <t>getsockeye.com</t>
  </si>
  <si>
    <t>timelybill.com</t>
  </si>
  <si>
    <t>safetychampion.com.au</t>
  </si>
  <si>
    <t>agantty.com</t>
  </si>
  <si>
    <t>konsolidator.com</t>
  </si>
  <si>
    <t>nextgenopti.com</t>
  </si>
  <si>
    <t>fldata.com</t>
  </si>
  <si>
    <t>nearsoft.eu</t>
  </si>
  <si>
    <t>pamarsystems.com</t>
  </si>
  <si>
    <t>prometheusgroup.com</t>
  </si>
  <si>
    <t>nthround.com</t>
  </si>
  <si>
    <t>cetecerp.com</t>
  </si>
  <si>
    <t>priamsoftware.com</t>
  </si>
  <si>
    <t>myosh.com</t>
  </si>
  <si>
    <t>coprocess.com</t>
  </si>
  <si>
    <t>estrrado.com</t>
  </si>
  <si>
    <t>beamex.com</t>
  </si>
  <si>
    <t>transparentchoice.com</t>
  </si>
  <si>
    <t>flobiz.in</t>
  </si>
  <si>
    <t>invoicesherpa.com</t>
  </si>
  <si>
    <t>tranquilbs.com</t>
  </si>
  <si>
    <t>tradertools.com</t>
  </si>
  <si>
    <t>happyaccounts.com</t>
  </si>
  <si>
    <t>hsmanager.net</t>
  </si>
  <si>
    <t>patabid.com</t>
  </si>
  <si>
    <t>quickbillsolutions.com</t>
  </si>
  <si>
    <t>bizzwizz.com.au</t>
  </si>
  <si>
    <t>grandpm.com</t>
  </si>
  <si>
    <t>latefeemanager.com</t>
  </si>
  <si>
    <t>relayr.io</t>
  </si>
  <si>
    <t>tickertech.com</t>
  </si>
  <si>
    <t>parakeeto.com</t>
  </si>
  <si>
    <t>witbybit.com</t>
  </si>
  <si>
    <t>solsyst.com</t>
  </si>
  <si>
    <t>software21.com</t>
  </si>
  <si>
    <t>etq.com</t>
  </si>
  <si>
    <t>officetrax.com</t>
  </si>
  <si>
    <t>pdware.com</t>
  </si>
  <si>
    <t>project-open.com</t>
  </si>
  <si>
    <t>p2ware.com</t>
  </si>
  <si>
    <t>bankfeeds.io</t>
  </si>
  <si>
    <t>gestimum.com</t>
  </si>
  <si>
    <t>abtrac.com</t>
  </si>
  <si>
    <t>safer.me</t>
  </si>
  <si>
    <t>strategyzer.com</t>
  </si>
  <si>
    <t>aptic.net</t>
  </si>
  <si>
    <t>dilloware.com</t>
  </si>
  <si>
    <t>scrsoft.com</t>
  </si>
  <si>
    <t>binfire.com</t>
  </si>
  <si>
    <t>allmaxsoftware.com</t>
  </si>
  <si>
    <t>hutwork.com</t>
  </si>
  <si>
    <t>epacst.com</t>
  </si>
  <si>
    <t>open.money</t>
  </si>
  <si>
    <t>shareholderaccounting.com</t>
  </si>
  <si>
    <t>dioratiki.com</t>
  </si>
  <si>
    <t>edeltapro.com</t>
  </si>
  <si>
    <t>wysiwygwebbuilder.com</t>
  </si>
  <si>
    <t>enterproj.com</t>
  </si>
  <si>
    <t>fluenccy.com</t>
  </si>
  <si>
    <t>titi.finance</t>
  </si>
  <si>
    <t>ecomsoftware.com</t>
  </si>
  <si>
    <t>rostantechnologies.com</t>
  </si>
  <si>
    <t>payorcrm.com</t>
  </si>
  <si>
    <t>esmsolutions.com</t>
  </si>
  <si>
    <t>ybanq.com</t>
  </si>
  <si>
    <t>camasoftware.com</t>
  </si>
  <si>
    <t>dokka.com</t>
  </si>
  <si>
    <t>multiicon.in</t>
  </si>
  <si>
    <t>to-increase.com</t>
  </si>
  <si>
    <t>kanbanchi.com</t>
  </si>
  <si>
    <t>sylob.com</t>
  </si>
  <si>
    <t>olapsoft.com</t>
  </si>
  <si>
    <t>binocs.co</t>
  </si>
  <si>
    <t>tangoaml.com</t>
  </si>
  <si>
    <t>portabella.io</t>
  </si>
  <si>
    <t>procezo.com</t>
  </si>
  <si>
    <t>auditz.io</t>
  </si>
  <si>
    <t>delvingrd.com</t>
  </si>
  <si>
    <t>herschelsystems.com</t>
  </si>
  <si>
    <t>senta.co</t>
  </si>
  <si>
    <t>tellennium.com</t>
  </si>
  <si>
    <t>appfluence.com</t>
  </si>
  <si>
    <t>registria.com</t>
  </si>
  <si>
    <t>capium.com</t>
  </si>
  <si>
    <t>expensys.com</t>
  </si>
  <si>
    <t>sfgnetwork.com</t>
  </si>
  <si>
    <t>visor.us</t>
  </si>
  <si>
    <t>sbsweb.com</t>
  </si>
  <si>
    <t>cerri.com</t>
  </si>
  <si>
    <t>hds-group.com</t>
  </si>
  <si>
    <t>donedone.com</t>
  </si>
  <si>
    <t>bentoforbusiness.com</t>
  </si>
  <si>
    <t>bd4travel.com</t>
  </si>
  <si>
    <t>aliantpayments.com</t>
  </si>
  <si>
    <t>outseta.com</t>
  </si>
  <si>
    <t>ordinal.fr</t>
  </si>
  <si>
    <t>yeymo.com</t>
  </si>
  <si>
    <t>pedyn.com</t>
  </si>
  <si>
    <t>eworkorders.com</t>
  </si>
  <si>
    <t>dbamanufacturing.com</t>
  </si>
  <si>
    <t>misysinc.com</t>
  </si>
  <si>
    <t>borrowell.com</t>
  </si>
  <si>
    <t>eqvista.com</t>
  </si>
  <si>
    <t>ziclope.net</t>
  </si>
  <si>
    <t>ipaidthat.io</t>
  </si>
  <si>
    <t>cloudcoach.com</t>
  </si>
  <si>
    <t>moneypex.co.uk</t>
  </si>
  <si>
    <t>spencesoftware.com</t>
  </si>
  <si>
    <t>workotter.com</t>
  </si>
  <si>
    <t>tjpssoftware.com</t>
  </si>
  <si>
    <t>levantare.co.in</t>
  </si>
  <si>
    <t>engineeringscientificsoftware.com</t>
  </si>
  <si>
    <t>scoro.com</t>
  </si>
  <si>
    <t>teamfocus.me</t>
  </si>
  <si>
    <t>billte.ch</t>
  </si>
  <si>
    <t>creditclear.com.au</t>
  </si>
  <si>
    <t>icproject.com</t>
  </si>
  <si>
    <t>qvalia.com</t>
  </si>
  <si>
    <t>factoryfour.com</t>
  </si>
  <si>
    <t>provade.com</t>
  </si>
  <si>
    <t>downtimecollectionsolutions.com</t>
  </si>
  <si>
    <t>numeric.io</t>
  </si>
  <si>
    <t>arc-ware.com</t>
  </si>
  <si>
    <t>vendorascmsoftware.com</t>
  </si>
  <si>
    <t>emodsafety.com</t>
  </si>
  <si>
    <t>activatedmobilesolutions.com</t>
  </si>
  <si>
    <t>ensatems.com</t>
  </si>
  <si>
    <t>cognito.co.nz</t>
  </si>
  <si>
    <t>upstock.io</t>
  </si>
  <si>
    <t>jamis.com</t>
  </si>
  <si>
    <t>interal.com</t>
  </si>
  <si>
    <t>enovatio.com</t>
  </si>
  <si>
    <t>addonsoftware.com</t>
  </si>
  <si>
    <t>oxand.com</t>
  </si>
  <si>
    <t>aiscorp.com</t>
  </si>
  <si>
    <t>quire.io</t>
  </si>
  <si>
    <t>profitkeeper.com</t>
  </si>
  <si>
    <t>rla-assist.com</t>
  </si>
  <si>
    <t>orderstreampro.com</t>
  </si>
  <si>
    <t>vatpay.com</t>
  </si>
  <si>
    <t>rosyboa.co</t>
  </si>
  <si>
    <t>kubra.com</t>
  </si>
  <si>
    <t>btobvisions.com</t>
  </si>
  <si>
    <t>accountancymanager.co.uk</t>
  </si>
  <si>
    <t>qi-a.com</t>
  </si>
  <si>
    <t>techworks.com.ph</t>
  </si>
  <si>
    <t>mercosi.com</t>
  </si>
  <si>
    <t>internetworxsystems.com</t>
  </si>
  <si>
    <t>buxfer.com</t>
  </si>
  <si>
    <t>softnice.com</t>
  </si>
  <si>
    <t>verdantwebtech.com</t>
  </si>
  <si>
    <t>qudos-software.com</t>
  </si>
  <si>
    <t>vitechcorp.com</t>
  </si>
  <si>
    <t>nmetric.com</t>
  </si>
  <si>
    <t>pd-trak.com</t>
  </si>
  <si>
    <t>invoiceninja.com</t>
  </si>
  <si>
    <t>vintaraqms.com</t>
  </si>
  <si>
    <t>larksuite.com</t>
  </si>
  <si>
    <t>carillonerp.com</t>
  </si>
  <si>
    <t>orbisoft.com</t>
  </si>
  <si>
    <t>idaciti.com</t>
  </si>
  <si>
    <t>siv.de</t>
  </si>
  <si>
    <t>expensepoint.com</t>
  </si>
  <si>
    <t>psss.com</t>
  </si>
  <si>
    <t>blubil.com</t>
  </si>
  <si>
    <t>saasu.com</t>
  </si>
  <si>
    <t>karminn.com</t>
  </si>
  <si>
    <t>oeesystems.com</t>
  </si>
  <si>
    <t>phoenixbizsolutions.com</t>
  </si>
  <si>
    <t>fibresonline.com</t>
  </si>
  <si>
    <t>intaver.com</t>
  </si>
  <si>
    <t>infoboard.biz</t>
  </si>
  <si>
    <t>flexiwage.com</t>
  </si>
  <si>
    <t>inxsql.com</t>
  </si>
  <si>
    <t>hoc.com</t>
  </si>
  <si>
    <t>swave.me.uk</t>
  </si>
  <si>
    <t>taxcalc.com</t>
  </si>
  <si>
    <t>becos.de</t>
  </si>
  <si>
    <t>iasset.com</t>
  </si>
  <si>
    <t>knightfintech.com</t>
  </si>
  <si>
    <t>antura.com</t>
  </si>
  <si>
    <t>scortex.io</t>
  </si>
  <si>
    <t>zilicus.com</t>
  </si>
  <si>
    <t>eightbitstudios.com</t>
  </si>
  <si>
    <t>tapchief.com</t>
  </si>
  <si>
    <t>nodeslinks.com</t>
  </si>
  <si>
    <t>dhtmlx.com</t>
  </si>
  <si>
    <t>axisfirst.co.uk</t>
  </si>
  <si>
    <t>perfios.com</t>
  </si>
  <si>
    <t>bizzinapp.com</t>
  </si>
  <si>
    <t>billfire.com</t>
  </si>
  <si>
    <t>qualityze.com</t>
  </si>
  <si>
    <t>lumatax.com</t>
  </si>
  <si>
    <t>petasense.com</t>
  </si>
  <si>
    <t>renuelectronics.com</t>
  </si>
  <si>
    <t>weclapp.com</t>
  </si>
  <si>
    <t>tripletex.no</t>
  </si>
  <si>
    <t>statdash.com</t>
  </si>
  <si>
    <t>g-sys.lu</t>
  </si>
  <si>
    <t>binc.jp</t>
  </si>
  <si>
    <t>goalton.com</t>
  </si>
  <si>
    <t>templarket.com</t>
  </si>
  <si>
    <t>safetyforlife.com.au</t>
  </si>
  <si>
    <t>headlight.ai</t>
  </si>
  <si>
    <t>mercury-assoc.com</t>
  </si>
  <si>
    <t>simplicitycollectionsoftware.com</t>
  </si>
  <si>
    <t>chargebacks911.com</t>
  </si>
  <si>
    <t>bumped.com</t>
  </si>
  <si>
    <t>proteuserp.com</t>
  </si>
  <si>
    <t>inpensa.com</t>
  </si>
  <si>
    <t>connectionsonline.net</t>
  </si>
  <si>
    <t>complynet.com</t>
  </si>
  <si>
    <t>solidtrustpay.com</t>
  </si>
  <si>
    <t>bubbleplan.net</t>
  </si>
  <si>
    <t>enkash.com</t>
  </si>
  <si>
    <t>teckraft.com</t>
  </si>
  <si>
    <t>lisam.com</t>
  </si>
  <si>
    <t>digitalmatter.com</t>
  </si>
  <si>
    <t>cloudbilling.nl</t>
  </si>
  <si>
    <t>onepoint-projects.com</t>
  </si>
  <si>
    <t>billmax.com</t>
  </si>
  <si>
    <t>cloudbooksapp.com</t>
  </si>
  <si>
    <t>grit.eu</t>
  </si>
  <si>
    <t>growwithmoe.com</t>
  </si>
  <si>
    <t>versaclouderp.com</t>
  </si>
  <si>
    <t>chemscape.com</t>
  </si>
  <si>
    <t>cloudfactoryworx.com</t>
  </si>
  <si>
    <t>sansoftinfotech.co.in</t>
  </si>
  <si>
    <t>inveezy.com</t>
  </si>
  <si>
    <t>costtracker.com</t>
  </si>
  <si>
    <t>workplaceaware.com</t>
  </si>
  <si>
    <t>brainchildtw.com</t>
  </si>
  <si>
    <t>tres.finance</t>
  </si>
  <si>
    <t>primetechpa.com</t>
  </si>
  <si>
    <t>gsthero.com</t>
  </si>
  <si>
    <t>proalpha.com</t>
  </si>
  <si>
    <t>preceden.com</t>
  </si>
  <si>
    <t>getproven.com</t>
  </si>
  <si>
    <t>aynax.com</t>
  </si>
  <si>
    <t>myteamconnector.com</t>
  </si>
  <si>
    <t>smartspanner.com</t>
  </si>
  <si>
    <t>xtuple.com</t>
  </si>
  <si>
    <t>isolocity.com</t>
  </si>
  <si>
    <t>greatland.com</t>
  </si>
  <si>
    <t>tiemchart.com</t>
  </si>
  <si>
    <t>acteamo.com</t>
  </si>
  <si>
    <t>orderino.com</t>
  </si>
  <si>
    <t>extremeplanner.com</t>
  </si>
  <si>
    <t>livayo.com</t>
  </si>
  <si>
    <t>moontechnolabs.com</t>
  </si>
  <si>
    <t>freelancesuite.com</t>
  </si>
  <si>
    <t>bizzey.com</t>
  </si>
  <si>
    <t>sleekbill.com</t>
  </si>
  <si>
    <t>avnovo.com</t>
  </si>
  <si>
    <t>dynamic-development.net</t>
  </si>
  <si>
    <t>asprova.us</t>
  </si>
  <si>
    <t>halsystems.com</t>
  </si>
  <si>
    <t>capitaloffice.com.au</t>
  </si>
  <si>
    <t>tbitsglobal.com</t>
  </si>
  <si>
    <t>activedocs.com</t>
  </si>
  <si>
    <t>legalos.io</t>
  </si>
  <si>
    <t>minisoft.com</t>
  </si>
  <si>
    <t>documate.org</t>
  </si>
  <si>
    <t>speedmattersforcorporatelaw.ca</t>
  </si>
  <si>
    <t>inkit.com</t>
  </si>
  <si>
    <t>brandquantum.com</t>
  </si>
  <si>
    <t>qryptal.com</t>
  </si>
  <si>
    <t>docxpresso.com</t>
  </si>
  <si>
    <t>altoimaging.com</t>
  </si>
  <si>
    <t>forms-wizard.com</t>
  </si>
  <si>
    <t>filethis.com</t>
  </si>
  <si>
    <t>docmosis.com</t>
  </si>
  <si>
    <t>edocgen.com</t>
  </si>
  <si>
    <t>siportal.com</t>
  </si>
  <si>
    <t>softrobot.io</t>
  </si>
  <si>
    <t>envisiodevs.com</t>
  </si>
  <si>
    <t>sanwhole.com</t>
  </si>
  <si>
    <t>oranusgroup.com</t>
  </si>
  <si>
    <t>zappliedplatform.com</t>
  </si>
  <si>
    <t>docpath.com</t>
  </si>
  <si>
    <t>pdfbutler.com</t>
  </si>
  <si>
    <t>daxtra.com</t>
  </si>
  <si>
    <t>vistasg.com</t>
  </si>
  <si>
    <t>loristech.com</t>
  </si>
  <si>
    <t>overleaf.com</t>
  </si>
  <si>
    <t>mindpetal.com</t>
  </si>
  <si>
    <t>essdocs.com</t>
  </si>
  <si>
    <t>myworkpapers.com</t>
  </si>
  <si>
    <t>fastdue.com</t>
  </si>
  <si>
    <t>datalogics.com</t>
  </si>
  <si>
    <t>m2soft.co.kr</t>
  </si>
  <si>
    <t>pitchly.com</t>
  </si>
  <si>
    <t>docsmore.com</t>
  </si>
  <si>
    <t>firmguard.io</t>
  </si>
  <si>
    <t>alveotech.com</t>
  </si>
  <si>
    <t>ebos.com.cy</t>
  </si>
  <si>
    <t>cb1security.com</t>
  </si>
  <si>
    <t>cube.global</t>
  </si>
  <si>
    <t>riskwatch.com</t>
  </si>
  <si>
    <t>basisid.com</t>
  </si>
  <si>
    <t>oncentrl.com</t>
  </si>
  <si>
    <t>namescan.io</t>
  </si>
  <si>
    <t>merlon.ai</t>
  </si>
  <si>
    <t>innovativesystems.com</t>
  </si>
  <si>
    <t>issuerdirect.com</t>
  </si>
  <si>
    <t>kyc-chain.com</t>
  </si>
  <si>
    <t>toppanmerrill.com</t>
  </si>
  <si>
    <t>sentinels.ai</t>
  </si>
  <si>
    <t>procurence.com</t>
  </si>
  <si>
    <t>ensighten.com</t>
  </si>
  <si>
    <t>sanctionscanner.com</t>
  </si>
  <si>
    <t>hitrustalliance.net</t>
  </si>
  <si>
    <t>avidaml.com</t>
  </si>
  <si>
    <t>aml360software.com</t>
  </si>
  <si>
    <t>ascentbusiness.com</t>
  </si>
  <si>
    <t>congruity360.com</t>
  </si>
  <si>
    <t>askthemis.com</t>
  </si>
  <si>
    <t>metricity.mk</t>
  </si>
  <si>
    <t>fermata.info</t>
  </si>
  <si>
    <t>trustero.com</t>
  </si>
  <si>
    <t>319insight.com</t>
  </si>
  <si>
    <t>identitii.com</t>
  </si>
  <si>
    <t>verafin.com</t>
  </si>
  <si>
    <t>quickconsols.com</t>
  </si>
  <si>
    <t>visiumkms.com</t>
  </si>
  <si>
    <t>tookitaki.ai</t>
  </si>
  <si>
    <t>realitycharting.com</t>
  </si>
  <si>
    <t>cimcor.com</t>
  </si>
  <si>
    <t>smart-oversight.com</t>
  </si>
  <si>
    <t>notarum.com</t>
  </si>
  <si>
    <t>axiomsl.com</t>
  </si>
  <si>
    <t>docutrax.com</t>
  </si>
  <si>
    <t>v-comply.com</t>
  </si>
  <si>
    <t>auditcomply.com</t>
  </si>
  <si>
    <t>riskpro.in</t>
  </si>
  <si>
    <t>zebrasoftware.co.uk</t>
  </si>
  <si>
    <t>protiviti.com</t>
  </si>
  <si>
    <t>penneo.com</t>
  </si>
  <si>
    <t>acuityrm.com</t>
  </si>
  <si>
    <t>flaminem.com</t>
  </si>
  <si>
    <t>securitystudio.com</t>
  </si>
  <si>
    <t>uppsalasecurity.com</t>
  </si>
  <si>
    <t>kompany.com</t>
  </si>
  <si>
    <t>espear.com</t>
  </si>
  <si>
    <t>neverfail.com</t>
  </si>
  <si>
    <t>coinfirm.com</t>
  </si>
  <si>
    <t>intellewings.com</t>
  </si>
  <si>
    <t>zartech.net</t>
  </si>
  <si>
    <t>siren.io</t>
  </si>
  <si>
    <t>amiqus.co</t>
  </si>
  <si>
    <t>dixtior.com</t>
  </si>
  <si>
    <t>portal.legalinc.com</t>
  </si>
  <si>
    <t>readinow.com</t>
  </si>
  <si>
    <t>telesoft-technologies.com</t>
  </si>
  <si>
    <t>netwitness.com</t>
  </si>
  <si>
    <t>vneuron.com</t>
  </si>
  <si>
    <t>salv.com</t>
  </si>
  <si>
    <t>mycm.com</t>
  </si>
  <si>
    <t>4stop.com</t>
  </si>
  <si>
    <t>icomplyis.com</t>
  </si>
  <si>
    <t>ise.io</t>
  </si>
  <si>
    <t>irmsecurity.com</t>
  </si>
  <si>
    <t>regtank.com</t>
  </si>
  <si>
    <t>wolfpacsolutions.com</t>
  </si>
  <si>
    <t>mlverify.com</t>
  </si>
  <si>
    <t>membercheck.net</t>
  </si>
  <si>
    <t>complyglobal.com</t>
  </si>
  <si>
    <t>dowjones.com</t>
  </si>
  <si>
    <t>descartes.com</t>
  </si>
  <si>
    <t>pliance.io</t>
  </si>
  <si>
    <t>alphafortress.com</t>
  </si>
  <si>
    <t>blueumbrella.com</t>
  </si>
  <si>
    <t>electrifai.net</t>
  </si>
  <si>
    <t>trustedintegration.com</t>
  </si>
  <si>
    <t>ultimariskmanagement.com</t>
  </si>
  <si>
    <t>riskcanvas.com</t>
  </si>
  <si>
    <t>doublechecksoftware.com</t>
  </si>
  <si>
    <t>mcafee.com</t>
  </si>
  <si>
    <t>protechtgroup.com</t>
  </si>
  <si>
    <t>maclearglobal.com</t>
  </si>
  <si>
    <t>businessforensics.nl</t>
  </si>
  <si>
    <t>mitre.org</t>
  </si>
  <si>
    <t>kychub.com</t>
  </si>
  <si>
    <t>arachnys.com</t>
  </si>
  <si>
    <t>gv-systems.com</t>
  </si>
  <si>
    <t>unitrends.com</t>
  </si>
  <si>
    <t>rismasystems.com</t>
  </si>
  <si>
    <t>mozn.sa</t>
  </si>
  <si>
    <t>ddiq.com</t>
  </si>
  <si>
    <t>contextine.com</t>
  </si>
  <si>
    <t>jadeworld.com</t>
  </si>
  <si>
    <t>blockpass.org</t>
  </si>
  <si>
    <t>sterlingnow.io</t>
  </si>
  <si>
    <t>keyp.io</t>
  </si>
  <si>
    <t>bytechek.com</t>
  </si>
  <si>
    <t>possiblenow.com</t>
  </si>
  <si>
    <t>cynopsis-solutions.com</t>
  </si>
  <si>
    <t>intersys.co.uk</t>
  </si>
  <si>
    <t>traklight.com</t>
  </si>
  <si>
    <t>swiftdil.com</t>
  </si>
  <si>
    <t>isomanager.com</t>
  </si>
  <si>
    <t>riskms.es</t>
  </si>
  <si>
    <t>electriqpower.com</t>
  </si>
  <si>
    <t>northvolt.com</t>
  </si>
  <si>
    <t>sandc.com</t>
  </si>
  <si>
    <t>sunverge.com</t>
  </si>
  <si>
    <t>greensmithenergy.com</t>
  </si>
  <si>
    <t>younicos.com</t>
  </si>
  <si>
    <t>electrovaya.com</t>
  </si>
  <si>
    <t>kokam.com</t>
  </si>
  <si>
    <t>simpliphipower.com</t>
  </si>
  <si>
    <t>sunrun.com</t>
  </si>
  <si>
    <t>fluenceenergy.com</t>
  </si>
  <si>
    <t>lgchem.com</t>
  </si>
  <si>
    <t>primuspower.com</t>
  </si>
  <si>
    <t>uetechnologies.com</t>
  </si>
  <si>
    <t>powervault.co.uk</t>
  </si>
  <si>
    <t>forseepower.com</t>
  </si>
  <si>
    <t>solaredge.com</t>
  </si>
  <si>
    <t>essinc.com</t>
  </si>
  <si>
    <t>mpinarada.com</t>
  </si>
  <si>
    <t>duocircle.com</t>
  </si>
  <si>
    <t>acecloudhosting.com</t>
  </si>
  <si>
    <t>nimbushosting.co.uk</t>
  </si>
  <si>
    <t>beta.namebright.com</t>
  </si>
  <si>
    <t>iowacomputergurus.com</t>
  </si>
  <si>
    <t>comlaude.com</t>
  </si>
  <si>
    <t>tppwholesale.com.au</t>
  </si>
  <si>
    <t>xlhost.com</t>
  </si>
  <si>
    <t>dotster.com</t>
  </si>
  <si>
    <t>keyzy.io</t>
  </si>
  <si>
    <t>doublehorn.com</t>
  </si>
  <si>
    <t>boltflare.com</t>
  </si>
  <si>
    <t>buddyns.com</t>
  </si>
  <si>
    <t>instra.com</t>
  </si>
  <si>
    <t>scalahosting.com</t>
  </si>
  <si>
    <t>ukhost4u.com</t>
  </si>
  <si>
    <t>xserver.co.jp</t>
  </si>
  <si>
    <t>safebrands.com</t>
  </si>
  <si>
    <t>lexsynergy.com</t>
  </si>
  <si>
    <t>ramnode.com</t>
  </si>
  <si>
    <t>softpedia.com</t>
  </si>
  <si>
    <t>cystack.net</t>
  </si>
  <si>
    <t>hostforlife.eu</t>
  </si>
  <si>
    <t>tiny.pictures</t>
  </si>
  <si>
    <t>namerific.com</t>
  </si>
  <si>
    <t>globaldots.com</t>
  </si>
  <si>
    <t>registrationtek.com</t>
  </si>
  <si>
    <t>dedicated.com</t>
  </si>
  <si>
    <t>heartinternet.uk</t>
  </si>
  <si>
    <t>jimber.org</t>
  </si>
  <si>
    <t>sungardas.com</t>
  </si>
  <si>
    <t>mindtechconsultancy.com</t>
  </si>
  <si>
    <t>servergrove.com</t>
  </si>
  <si>
    <t>taqniaty.com</t>
  </si>
  <si>
    <t>loopia.se</t>
  </si>
  <si>
    <t>goiwx.com</t>
  </si>
  <si>
    <t>wicastr.com</t>
  </si>
  <si>
    <t>materiell.com</t>
  </si>
  <si>
    <t>123-reg.co.uk</t>
  </si>
  <si>
    <t>prioritycolo.com</t>
  </si>
  <si>
    <t>accuwebhosting.com</t>
  </si>
  <si>
    <t>rampecdn.com</t>
  </si>
  <si>
    <t>getrocket.com</t>
  </si>
  <si>
    <t>lcn.com</t>
  </si>
  <si>
    <t>idkom.de</t>
  </si>
  <si>
    <t>domainpeople.com</t>
  </si>
  <si>
    <t>bb-online.com</t>
  </si>
  <si>
    <t>pagely.com</t>
  </si>
  <si>
    <t>edg.io</t>
  </si>
  <si>
    <t>101domain.com</t>
  </si>
  <si>
    <t>cloudways.com</t>
  </si>
  <si>
    <t>epik.com</t>
  </si>
  <si>
    <t>cochinwebhost.in</t>
  </si>
  <si>
    <t>cloudns.net</t>
  </si>
  <si>
    <t>dewaweb.com</t>
  </si>
  <si>
    <t>zerolag.com</t>
  </si>
  <si>
    <t>totaluptime.com</t>
  </si>
  <si>
    <t>noip.com</t>
  </si>
  <si>
    <t>coronabusinessolutions.com</t>
  </si>
  <si>
    <t>webitech.com</t>
  </si>
  <si>
    <t>nic.ru</t>
  </si>
  <si>
    <t>sentora.org</t>
  </si>
  <si>
    <t>velocix.com</t>
  </si>
  <si>
    <t>spinservers.com</t>
  </si>
  <si>
    <t>systemongrid.com</t>
  </si>
  <si>
    <t>cdnetworks.com</t>
  </si>
  <si>
    <t>infomaniak.com</t>
  </si>
  <si>
    <t>nuageapp.com</t>
  </si>
  <si>
    <t>servage.net</t>
  </si>
  <si>
    <t>brandaisy.com</t>
  </si>
  <si>
    <t>cdnsun.com</t>
  </si>
  <si>
    <t>ordercloudserver.com</t>
  </si>
  <si>
    <t>computehost.com</t>
  </si>
  <si>
    <t>sunnyhq.io</t>
  </si>
  <si>
    <t>redehost.com.br</t>
  </si>
  <si>
    <t>pulsant.com</t>
  </si>
  <si>
    <t>hostmonster.com</t>
  </si>
  <si>
    <t>easydns.com</t>
  </si>
  <si>
    <t>haylix.com</t>
  </si>
  <si>
    <t>donuts.domains</t>
  </si>
  <si>
    <t>sibername.com</t>
  </si>
  <si>
    <t>tigertech.net</t>
  </si>
  <si>
    <t>ns1.com</t>
  </si>
  <si>
    <t>pressidium.com</t>
  </si>
  <si>
    <t>bigwetfish.hosting</t>
  </si>
  <si>
    <t>rochen.com</t>
  </si>
  <si>
    <t>bodhost.com</t>
  </si>
  <si>
    <t>thesagenext.com</t>
  </si>
  <si>
    <t>register4less.com</t>
  </si>
  <si>
    <t>nasstar.com</t>
  </si>
  <si>
    <t>nestify.io</t>
  </si>
  <si>
    <t>dandomain.dk</t>
  </si>
  <si>
    <t>buzinessware.com</t>
  </si>
  <si>
    <t>webhostuk.co.uk</t>
  </si>
  <si>
    <t>locaweb.com.br</t>
  </si>
  <si>
    <t>directadmin.com</t>
  </si>
  <si>
    <t>belugacdn.com</t>
  </si>
  <si>
    <t>demys.com</t>
  </si>
  <si>
    <t>hostens.com</t>
  </si>
  <si>
    <t>gearhost.com</t>
  </si>
  <si>
    <t>dnsimple.com</t>
  </si>
  <si>
    <t>nrhosting.com</t>
  </si>
  <si>
    <t>1api.net</t>
  </si>
  <si>
    <t>robtex.com</t>
  </si>
  <si>
    <t>inap.com</t>
  </si>
  <si>
    <t>swizznet.com</t>
  </si>
  <si>
    <t>det.io</t>
  </si>
  <si>
    <t>vcitadel.com</t>
  </si>
  <si>
    <t>closte.com</t>
  </si>
  <si>
    <t>register.ly</t>
  </si>
  <si>
    <t>cenmax.in</t>
  </si>
  <si>
    <t>hostingraja.in</t>
  </si>
  <si>
    <t>zangi.com</t>
  </si>
  <si>
    <t>coreix.net</t>
  </si>
  <si>
    <t>namesilo.com</t>
  </si>
  <si>
    <t>funio.com</t>
  </si>
  <si>
    <t>exabytes.com</t>
  </si>
  <si>
    <t>enom.com</t>
  </si>
  <si>
    <t>red-hot.co</t>
  </si>
  <si>
    <t>bodis.com</t>
  </si>
  <si>
    <t>iozoom.com</t>
  </si>
  <si>
    <t>eurodns.com</t>
  </si>
  <si>
    <t>vodien.com</t>
  </si>
  <si>
    <t>hostmysite.com</t>
  </si>
  <si>
    <t>section.io</t>
  </si>
  <si>
    <t>osuosl.org</t>
  </si>
  <si>
    <t>cpanel.net</t>
  </si>
  <si>
    <t>wpengine.com</t>
  </si>
  <si>
    <t>mylighthost.com</t>
  </si>
  <si>
    <t>ncomputing.com</t>
  </si>
  <si>
    <t>varialhosting.com</t>
  </si>
  <si>
    <t>justhost.com</t>
  </si>
  <si>
    <t>snapnames.com</t>
  </si>
  <si>
    <t>blazingseollc.com</t>
  </si>
  <si>
    <t>cloudoptimus.com</t>
  </si>
  <si>
    <t>milesweb.com</t>
  </si>
  <si>
    <t>plothost.com</t>
  </si>
  <si>
    <t>bgocloud.com</t>
  </si>
  <si>
    <t>hostwithlove.com</t>
  </si>
  <si>
    <t>cloudmatic.com</t>
  </si>
  <si>
    <t>technologyspa.com</t>
  </si>
  <si>
    <t>bisend.com</t>
  </si>
  <si>
    <t>oneprovider.com</t>
  </si>
  <si>
    <t>internic.ca</t>
  </si>
  <si>
    <t>nelsahost.com</t>
  </si>
  <si>
    <t>fast.io</t>
  </si>
  <si>
    <t>leaseweb.com</t>
  </si>
  <si>
    <t>ch-center.com</t>
  </si>
  <si>
    <t>thghosting.com</t>
  </si>
  <si>
    <t>serverguy.com</t>
  </si>
  <si>
    <t>presslabs.com</t>
  </si>
  <si>
    <t>choopa.com</t>
  </si>
  <si>
    <t>dnsmadeeasy.com</t>
  </si>
  <si>
    <t>ipower.com</t>
  </si>
  <si>
    <t>ikoula.com</t>
  </si>
  <si>
    <t>eboundhost.com</t>
  </si>
  <si>
    <t>gandi.net</t>
  </si>
  <si>
    <t>colocationamerica.com</t>
  </si>
  <si>
    <t>namebounce.com</t>
  </si>
  <si>
    <t>cvm.com</t>
  </si>
  <si>
    <t>zoneedit.com</t>
  </si>
  <si>
    <t>ifastnet.com</t>
  </si>
  <si>
    <t>profilebuilder.com</t>
  </si>
  <si>
    <t>westhost.com</t>
  </si>
  <si>
    <t>palcomonline.com</t>
  </si>
  <si>
    <t>radnoc.com</t>
  </si>
  <si>
    <t>nameshield.com</t>
  </si>
  <si>
    <t>softdreams.eu</t>
  </si>
  <si>
    <t>crucial.com.au</t>
  </si>
  <si>
    <t>dan.com</t>
  </si>
  <si>
    <t>publicdomainregistry.com</t>
  </si>
  <si>
    <t>nbs-system.com</t>
  </si>
  <si>
    <t>totalregistrations.com</t>
  </si>
  <si>
    <t>kollective.com</t>
  </si>
  <si>
    <t>flexential.com</t>
  </si>
  <si>
    <t>dinahosting.com</t>
  </si>
  <si>
    <t>ssdnodes.com</t>
  </si>
  <si>
    <t>hybridsite.net</t>
  </si>
  <si>
    <t>domainspricedright.com</t>
  </si>
  <si>
    <t>onlydomains.com</t>
  </si>
  <si>
    <t>dexecure.com</t>
  </si>
  <si>
    <t>tiggee.com</t>
  </si>
  <si>
    <t>rightside.co</t>
  </si>
  <si>
    <t>namepal.com</t>
  </si>
  <si>
    <t>pressable.com</t>
  </si>
  <si>
    <t>iomart.com</t>
  </si>
  <si>
    <t>isprime.com</t>
  </si>
  <si>
    <t>incero.com</t>
  </si>
  <si>
    <t>20i.com</t>
  </si>
  <si>
    <t>planshell.com</t>
  </si>
  <si>
    <t>quotaguard.com</t>
  </si>
  <si>
    <t>apps4rent.com</t>
  </si>
  <si>
    <t>iptwins.com</t>
  </si>
  <si>
    <t>corespace.com</t>
  </si>
  <si>
    <t>rebel.com</t>
  </si>
  <si>
    <t>internetbs.net</t>
  </si>
  <si>
    <t>piio.co</t>
  </si>
  <si>
    <t>upcloud.com</t>
  </si>
  <si>
    <t>virtualmin.com</t>
  </si>
  <si>
    <t>binary.net</t>
  </si>
  <si>
    <t>cloudwalks.com</t>
  </si>
  <si>
    <t>haivision.com</t>
  </si>
  <si>
    <t>netearthone.com</t>
  </si>
  <si>
    <t>nexcess.net</t>
  </si>
  <si>
    <t>elastichosts.com</t>
  </si>
  <si>
    <t>pair.com</t>
  </si>
  <si>
    <t>hosting4devs.com</t>
  </si>
  <si>
    <t>pathscale.com</t>
  </si>
  <si>
    <t>hosteurope.de</t>
  </si>
  <si>
    <t>dialwebhosting.com</t>
  </si>
  <si>
    <t>tsohost.com</t>
  </si>
  <si>
    <t>jumpingfox.com</t>
  </si>
  <si>
    <t>akoova.com</t>
  </si>
  <si>
    <t>webhostingpad.com</t>
  </si>
  <si>
    <t>greengeeks.com</t>
  </si>
  <si>
    <t>webwiz.uk</t>
  </si>
  <si>
    <t>massmailservers.net</t>
  </si>
  <si>
    <t>above.com</t>
  </si>
  <si>
    <t>hivelocity.net</t>
  </si>
  <si>
    <t>sonicfoundry.com</t>
  </si>
  <si>
    <t>coversine.net</t>
  </si>
  <si>
    <t>medianova.com</t>
  </si>
  <si>
    <t>hostsailor.com</t>
  </si>
  <si>
    <t>webafrica.co.za</t>
  </si>
  <si>
    <t>colocrossing.com</t>
  </si>
  <si>
    <t>myqbhost.com</t>
  </si>
  <si>
    <t>cloudscale365.com</t>
  </si>
  <si>
    <t>drie.co</t>
  </si>
  <si>
    <t>trulywp.com</t>
  </si>
  <si>
    <t>domainregistry.com</t>
  </si>
  <si>
    <t>reflected.net</t>
  </si>
  <si>
    <t>truepath.com</t>
  </si>
  <si>
    <t>fasthosts.co.uk</t>
  </si>
  <si>
    <t>hostpoint.ch</t>
  </si>
  <si>
    <t>nominalia.com</t>
  </si>
  <si>
    <t>simply.com.br</t>
  </si>
  <si>
    <t>managed.com</t>
  </si>
  <si>
    <t>pointhq.com</t>
  </si>
  <si>
    <t>raidboxes.io</t>
  </si>
  <si>
    <t>aplus.net</t>
  </si>
  <si>
    <t>safenames.net</t>
  </si>
  <si>
    <t>durabledns.com</t>
  </si>
  <si>
    <t>jprs.co.jp</t>
  </si>
  <si>
    <t>fastcomet.com</t>
  </si>
  <si>
    <t>liquidnetlimited.com</t>
  </si>
  <si>
    <t>cdnjs.com</t>
  </si>
  <si>
    <t>tvcnet.com</t>
  </si>
  <si>
    <t>wrighttool.com</t>
  </si>
  <si>
    <t>webzilla.com</t>
  </si>
  <si>
    <t>a2hosting.com</t>
  </si>
  <si>
    <t>wpoven.com</t>
  </si>
  <si>
    <t>logicweb.com</t>
  </si>
  <si>
    <t>netim.com</t>
  </si>
  <si>
    <t>spinutech.com</t>
  </si>
  <si>
    <t>gkg.net</t>
  </si>
  <si>
    <t>reliablesite.net</t>
  </si>
  <si>
    <t>sixtype.com</t>
  </si>
  <si>
    <t>blacknight.com</t>
  </si>
  <si>
    <t>clientexec.com</t>
  </si>
  <si>
    <t>cedexis.com</t>
  </si>
  <si>
    <t>sandstorm.io</t>
  </si>
  <si>
    <t>uniregistry.com</t>
  </si>
  <si>
    <t>strattic.com</t>
  </si>
  <si>
    <t>theminecrafthosting.com</t>
  </si>
  <si>
    <t>uk2.net</t>
  </si>
  <si>
    <t>pheenix.com</t>
  </si>
  <si>
    <t>imperialregistrations.com</t>
  </si>
  <si>
    <t>cloudlix.com</t>
  </si>
  <si>
    <t>cloudfloordns.com</t>
  </si>
  <si>
    <t>bigrock.com</t>
  </si>
  <si>
    <t>arcustech.com</t>
  </si>
  <si>
    <t>convesio.com</t>
  </si>
  <si>
    <t>alphanodes.com</t>
  </si>
  <si>
    <t>freeparking.co.nz</t>
  </si>
  <si>
    <t>handynetworks.com</t>
  </si>
  <si>
    <t>gotomyerp.com</t>
  </si>
  <si>
    <t>superlumin.com</t>
  </si>
  <si>
    <t>contegix.com</t>
  </si>
  <si>
    <t>rimuhosting.com</t>
  </si>
  <si>
    <t>aitbusiness.com</t>
  </si>
  <si>
    <t>hostiso.com</t>
  </si>
  <si>
    <t>lightningbase.com</t>
  </si>
  <si>
    <t>gigenet.com</t>
  </si>
  <si>
    <t>knownhost.com</t>
  </si>
  <si>
    <t>ebangali.com</t>
  </si>
  <si>
    <t>onlinenic.com</t>
  </si>
  <si>
    <t>ukservers.com</t>
  </si>
  <si>
    <t>mysite.com</t>
  </si>
  <si>
    <t>aruba.it</t>
  </si>
  <si>
    <t>directnic.com</t>
  </si>
  <si>
    <t>ntirety.com</t>
  </si>
  <si>
    <t>multacom.com</t>
  </si>
  <si>
    <t>interserver.net</t>
  </si>
  <si>
    <t>5centscdn.net</t>
  </si>
  <si>
    <t>quortex.io</t>
  </si>
  <si>
    <t>geoscaling.com</t>
  </si>
  <si>
    <t>mlytics.com</t>
  </si>
  <si>
    <t>ex2.com</t>
  </si>
  <si>
    <t>temok.com</t>
  </si>
  <si>
    <t>hyve.com</t>
  </si>
  <si>
    <t>ipm.domains</t>
  </si>
  <si>
    <t>dreamscapenetworks.com</t>
  </si>
  <si>
    <t>kt-net.at</t>
  </si>
  <si>
    <t>digitalpacific.com.au</t>
  </si>
  <si>
    <t>hostworks.com.au</t>
  </si>
  <si>
    <t>hostsite.com</t>
  </si>
  <si>
    <t>inames.co.kr</t>
  </si>
  <si>
    <t>n7.io</t>
  </si>
  <si>
    <t>alentus.com</t>
  </si>
  <si>
    <t>misk.com</t>
  </si>
  <si>
    <t>cdnvideo.com</t>
  </si>
  <si>
    <t>synergywholesale.com</t>
  </si>
  <si>
    <t>serversaustralia.com.au</t>
  </si>
  <si>
    <t>isomedia.com</t>
  </si>
  <si>
    <t>rackcorp.com</t>
  </si>
  <si>
    <t>ucdn.com</t>
  </si>
  <si>
    <t>hostgeek.com.au</t>
  </si>
  <si>
    <t>liquidweb.com</t>
  </si>
  <si>
    <t>cdn.net</t>
  </si>
  <si>
    <t>tierra.net</t>
  </si>
  <si>
    <t>opensolr.com</t>
  </si>
  <si>
    <t>gorillaservers.com</t>
  </si>
  <si>
    <t>siteground.com</t>
  </si>
  <si>
    <t>arvancloud.com</t>
  </si>
  <si>
    <t>pluto7.com</t>
  </si>
  <si>
    <t>connectria.com</t>
  </si>
  <si>
    <t>databank.com</t>
  </si>
  <si>
    <t>datafoundry.com</t>
  </si>
  <si>
    <t>go.co</t>
  </si>
  <si>
    <t>hostway.com</t>
  </si>
  <si>
    <t>missgroup.com</t>
  </si>
  <si>
    <t>dynadot.com</t>
  </si>
  <si>
    <t>tweakservers.com</t>
  </si>
  <si>
    <t>cirrushosting.com</t>
  </si>
  <si>
    <t>algenta.com</t>
  </si>
  <si>
    <t>powerdns.com</t>
  </si>
  <si>
    <t>ascio.com</t>
  </si>
  <si>
    <t>otava.com</t>
  </si>
  <si>
    <t>tucows.com</t>
  </si>
  <si>
    <t>grape.ca</t>
  </si>
  <si>
    <t>brandbucket.com</t>
  </si>
  <si>
    <t>mediatemple.net</t>
  </si>
  <si>
    <t>register365.com</t>
  </si>
  <si>
    <t>empoweringmedia.com</t>
  </si>
  <si>
    <t>elive.net</t>
  </si>
  <si>
    <t>massivenetworks.com</t>
  </si>
  <si>
    <t>getlark.com</t>
  </si>
  <si>
    <t>cosmotown.com</t>
  </si>
  <si>
    <t>hostupon.com</t>
  </si>
  <si>
    <t>webnames.ca</t>
  </si>
  <si>
    <t>domains-index.com</t>
  </si>
  <si>
    <t>lessbits.com</t>
  </si>
  <si>
    <t>startlogic.com</t>
  </si>
  <si>
    <t>df.eu</t>
  </si>
  <si>
    <t>solarspeed.net</t>
  </si>
  <si>
    <t>mydomain.com</t>
  </si>
  <si>
    <t>zilore.com</t>
  </si>
  <si>
    <t>isimtescil.net</t>
  </si>
  <si>
    <t>wirehive.com</t>
  </si>
  <si>
    <t>netfirms.com</t>
  </si>
  <si>
    <t>realtimeregister.com</t>
  </si>
  <si>
    <t>lithiumhosting.com</t>
  </si>
  <si>
    <t>domaincheck.co.uk</t>
  </si>
  <si>
    <t>internetvista.com</t>
  </si>
  <si>
    <t>nforce.com</t>
  </si>
  <si>
    <t>upress.io</t>
  </si>
  <si>
    <t>socialadm.com</t>
  </si>
  <si>
    <t>sysup.at</t>
  </si>
  <si>
    <t>krystal.uk</t>
  </si>
  <si>
    <t>timeweb.com</t>
  </si>
  <si>
    <t>littleherohosting.com</t>
  </si>
  <si>
    <t>indianetcraft.com</t>
  </si>
  <si>
    <t>servernova.net</t>
  </si>
  <si>
    <t>prominic.net</t>
  </si>
  <si>
    <t>boreus.de</t>
  </si>
  <si>
    <t>namejuice.com</t>
  </si>
  <si>
    <t>idealstack.io</t>
  </si>
  <si>
    <t>united-domains.de</t>
  </si>
  <si>
    <t>keycdn.com</t>
  </si>
  <si>
    <t>frobbit.se</t>
  </si>
  <si>
    <t>eukhost.com</t>
  </si>
  <si>
    <t>yola.com</t>
  </si>
  <si>
    <t>wetopi.com</t>
  </si>
  <si>
    <t>adacor.com</t>
  </si>
  <si>
    <t>crucialhosting.com</t>
  </si>
  <si>
    <t>2gbhosting.com</t>
  </si>
  <si>
    <t>moniker.com</t>
  </si>
  <si>
    <t>vpsserver.com</t>
  </si>
  <si>
    <t>xpressengine.com</t>
  </si>
  <si>
    <t>webhostinghub.com</t>
  </si>
  <si>
    <t>greens247.com</t>
  </si>
  <si>
    <t>racksquared.com</t>
  </si>
  <si>
    <t>host4geeks.com</t>
  </si>
  <si>
    <t>pagecdn.com</t>
  </si>
  <si>
    <t>hostduplex.com</t>
  </si>
  <si>
    <t>mittwald.de</t>
  </si>
  <si>
    <t>inmotionhosting.com</t>
  </si>
  <si>
    <t>cdmon.com</t>
  </si>
  <si>
    <t>winhost.it</t>
  </si>
  <si>
    <t>cyberax.com</t>
  </si>
  <si>
    <t>domainnamesales.com</t>
  </si>
  <si>
    <t>hover.com</t>
  </si>
  <si>
    <t>parklogic.com</t>
  </si>
  <si>
    <t>hardypress.com</t>
  </si>
  <si>
    <t>rosehosting.com</t>
  </si>
  <si>
    <t>cdnify.com</t>
  </si>
  <si>
    <t>cachefly.com</t>
  </si>
  <si>
    <t>hostt.com</t>
  </si>
  <si>
    <t>netriplex.com</t>
  </si>
  <si>
    <t>constellix.com</t>
  </si>
  <si>
    <t>lightcrest.com</t>
  </si>
  <si>
    <t>ventraip.com.au</t>
  </si>
  <si>
    <t>euclidservices.com</t>
  </si>
  <si>
    <t>orangegeek.com</t>
  </si>
  <si>
    <t>ebiinc.com</t>
  </si>
  <si>
    <t>dossy.io</t>
  </si>
  <si>
    <t>employeescreen.com</t>
  </si>
  <si>
    <t>hronboard.me</t>
  </si>
  <si>
    <t>kallidus.com</t>
  </si>
  <si>
    <t>inchecksolutions.com</t>
  </si>
  <si>
    <t>teamtailor.com</t>
  </si>
  <si>
    <t>motivy.co</t>
  </si>
  <si>
    <t>ghrr.com</t>
  </si>
  <si>
    <t>mensch.io</t>
  </si>
  <si>
    <t>recruitbpm.com</t>
  </si>
  <si>
    <t>recruitbubble.com</t>
  </si>
  <si>
    <t>acheckglobal.com</t>
  </si>
  <si>
    <t>talentbridge.co.in</t>
  </si>
  <si>
    <t>chillifactor.co.nz</t>
  </si>
  <si>
    <t>xref.com</t>
  </si>
  <si>
    <t>qpage.one</t>
  </si>
  <si>
    <t>clobbi.com</t>
  </si>
  <si>
    <t>gohire.io</t>
  </si>
  <si>
    <t>codejudge.io</t>
  </si>
  <si>
    <t>asurint.com</t>
  </si>
  <si>
    <t>nextwavehire.com</t>
  </si>
  <si>
    <t>recruiteze.com</t>
  </si>
  <si>
    <t>zip2hire.com</t>
  </si>
  <si>
    <t>safehiringsolutions.com</t>
  </si>
  <si>
    <t>hiring.wirkn.com</t>
  </si>
  <si>
    <t>builtin.com</t>
  </si>
  <si>
    <t>thetestvault.com</t>
  </si>
  <si>
    <t>ifacts.co.za</t>
  </si>
  <si>
    <t>pinkscreening.com</t>
  </si>
  <si>
    <t>drugpak.com</t>
  </si>
  <si>
    <t>storiesincorporated.com</t>
  </si>
  <si>
    <t>inquirehire.com</t>
  </si>
  <si>
    <t>optijob.com</t>
  </si>
  <si>
    <t>hikido.com</t>
  </si>
  <si>
    <t>jobscore.com</t>
  </si>
  <si>
    <t>towermetrix.com</t>
  </si>
  <si>
    <t>blacktrust.net</t>
  </si>
  <si>
    <t>leggenda.co.jp</t>
  </si>
  <si>
    <t>vetty.co</t>
  </si>
  <si>
    <t>enlist.io</t>
  </si>
  <si>
    <t>candasolutions.com</t>
  </si>
  <si>
    <t>mindscope.com</t>
  </si>
  <si>
    <t>glider.ai</t>
  </si>
  <si>
    <t>efficienthire.com</t>
  </si>
  <si>
    <t>hireright.com</t>
  </si>
  <si>
    <t>precedenthr.com</t>
  </si>
  <si>
    <t>inboarding.co</t>
  </si>
  <si>
    <t>acciodata.com</t>
  </si>
  <si>
    <t>genesisbackgroundscreening.com</t>
  </si>
  <si>
    <t>swiftcheckscreening.com</t>
  </si>
  <si>
    <t>infocubic.com</t>
  </si>
  <si>
    <t>elearnio.com</t>
  </si>
  <si>
    <t>humansourcing.com</t>
  </si>
  <si>
    <t>snaphop.com</t>
  </si>
  <si>
    <t>candidatemanager.net</t>
  </si>
  <si>
    <t>complianceresource.com</t>
  </si>
  <si>
    <t>hirepro.in</t>
  </si>
  <si>
    <t>bayt.com</t>
  </si>
  <si>
    <t>veriscreen.net</t>
  </si>
  <si>
    <t>clearstar.net</t>
  </si>
  <si>
    <t>zenapply.com</t>
  </si>
  <si>
    <t>cornerjob.com</t>
  </si>
  <si>
    <t>lytmus.com</t>
  </si>
  <si>
    <t>tests4geeks.com</t>
  </si>
  <si>
    <t>expertlead.com</t>
  </si>
  <si>
    <t>iapplicants.com</t>
  </si>
  <si>
    <t>youverify.co</t>
  </si>
  <si>
    <t>datafacts.com</t>
  </si>
  <si>
    <t>edgeinformation.com</t>
  </si>
  <si>
    <t>resourcingpod.co.uk</t>
  </si>
  <si>
    <t>hirestorm.com</t>
  </si>
  <si>
    <t>recruiterpm.com</t>
  </si>
  <si>
    <t>employyd.com</t>
  </si>
  <si>
    <t>ikmnet.com</t>
  </si>
  <si>
    <t>textkernel.com</t>
  </si>
  <si>
    <t>pre-employ.com</t>
  </si>
  <si>
    <t>talmundo.com</t>
  </si>
  <si>
    <t>universumglobal.com</t>
  </si>
  <si>
    <t>thekolemangroupscreen.com</t>
  </si>
  <si>
    <t>rankskills.in</t>
  </si>
  <si>
    <t>orangetreescreening.com</t>
  </si>
  <si>
    <t>myveeta.com</t>
  </si>
  <si>
    <t>trakstar.com</t>
  </si>
  <si>
    <t>cm-focus.com</t>
  </si>
  <si>
    <t>stowhire.com</t>
  </si>
  <si>
    <t>appical.net</t>
  </si>
  <si>
    <t>triplebyte.com</t>
  </si>
  <si>
    <t>qualified.io</t>
  </si>
  <si>
    <t>jobraiser.com</t>
  </si>
  <si>
    <t>mystaffingpro.com</t>
  </si>
  <si>
    <t>simpliverified.com</t>
  </si>
  <si>
    <t>btscreening.com</t>
  </si>
  <si>
    <t>wecreateproblems.com</t>
  </si>
  <si>
    <t>zoniac.com</t>
  </si>
  <si>
    <t>socialintel.com</t>
  </si>
  <si>
    <t>jobtrain.co.uk</t>
  </si>
  <si>
    <t>recruiting.com</t>
  </si>
  <si>
    <t>easyvirtualfair.com</t>
  </si>
  <si>
    <t>hrmanagerpro.com</t>
  </si>
  <si>
    <t>corporatescreening.com</t>
  </si>
  <si>
    <t>jobkitten.com</t>
  </si>
  <si>
    <t>staffcv.com</t>
  </si>
  <si>
    <t>infomart-usa.com</t>
  </si>
  <si>
    <t>ucheck.co.uk</t>
  </si>
  <si>
    <t>alphahire.com</t>
  </si>
  <si>
    <t>onesourcebackground.com</t>
  </si>
  <si>
    <t>zohno.com</t>
  </si>
  <si>
    <t>talentsquare.com</t>
  </si>
  <si>
    <t>telereference.com</t>
  </si>
  <si>
    <t>aspentechlabs.com</t>
  </si>
  <si>
    <t>acutraq.com</t>
  </si>
  <si>
    <t>jxt.com.au</t>
  </si>
  <si>
    <t>worktaps.com</t>
  </si>
  <si>
    <t>careerharmony.com</t>
  </si>
  <si>
    <t>accurateinvestigationservices.com</t>
  </si>
  <si>
    <t>coolersoft.com</t>
  </si>
  <si>
    <t>321forms.com</t>
  </si>
  <si>
    <t>molfar.bi</t>
  </si>
  <si>
    <t>sphere-engine.com</t>
  </si>
  <si>
    <t>fohandboh.com</t>
  </si>
  <si>
    <t>type12.com</t>
  </si>
  <si>
    <t>ebossrecruitment.com</t>
  </si>
  <si>
    <t>talentpoolbuilder.com</t>
  </si>
  <si>
    <t>foundu.com.au</t>
  </si>
  <si>
    <t>talentnow.com</t>
  </si>
  <si>
    <t>choicescreening.com</t>
  </si>
  <si>
    <t>jobsmedia.ca</t>
  </si>
  <si>
    <t>launchsource.com</t>
  </si>
  <si>
    <t>zincwork.com</t>
  </si>
  <si>
    <t>onboardia.com</t>
  </si>
  <si>
    <t>frascoprofiles.com</t>
  </si>
  <si>
    <t>vfairs.com</t>
  </si>
  <si>
    <t>quali.fit</t>
  </si>
  <si>
    <t>manatal.com</t>
  </si>
  <si>
    <t>applicationresearchers.com</t>
  </si>
  <si>
    <t>criterionscreeners.com</t>
  </si>
  <si>
    <t>snaphire.com</t>
  </si>
  <si>
    <t>preppio.com</t>
  </si>
  <si>
    <t>otomeyt.ai</t>
  </si>
  <si>
    <t>scalepeo.com</t>
  </si>
  <si>
    <t>verifywp.com</t>
  </si>
  <si>
    <t>hirezon.com</t>
  </si>
  <si>
    <t>assurehire.com</t>
  </si>
  <si>
    <t>avature.net</t>
  </si>
  <si>
    <t>hireink.com</t>
  </si>
  <si>
    <t>recruitring.com</t>
  </si>
  <si>
    <t>harbourats.com</t>
  </si>
  <si>
    <t>ifca.asia</t>
  </si>
  <si>
    <t>zippyapp.com</t>
  </si>
  <si>
    <t>careerlisterapp.com</t>
  </si>
  <si>
    <t>screeningone.com</t>
  </si>
  <si>
    <t>health-street.net</t>
  </si>
  <si>
    <t>gethired.com</t>
  </si>
  <si>
    <t>hipeople.io</t>
  </si>
  <si>
    <t>peopleforce.io</t>
  </si>
  <si>
    <t>clickboarding.com</t>
  </si>
  <si>
    <t>localwork.com</t>
  </si>
  <si>
    <t>prehirescreening.com</t>
  </si>
  <si>
    <t>kareermatrix.com</t>
  </si>
  <si>
    <t>talentgenie.co.za</t>
  </si>
  <si>
    <t>intel-sw.com</t>
  </si>
  <si>
    <t>phoenixats.com</t>
  </si>
  <si>
    <t>resumate.com</t>
  </si>
  <si>
    <t>6nomads.com</t>
  </si>
  <si>
    <t>thrivetrm.com</t>
  </si>
  <si>
    <t>whozwho.com</t>
  </si>
  <si>
    <t>betterinterviews.com</t>
  </si>
  <si>
    <t>symphonytalent.com</t>
  </si>
  <si>
    <t>berkshireassociates.com</t>
  </si>
  <si>
    <t>livehire.com</t>
  </si>
  <si>
    <t>ctcpeople.com</t>
  </si>
  <si>
    <t>zapter.io</t>
  </si>
  <si>
    <t>precisecheck.com</t>
  </si>
  <si>
    <t>lendis.io</t>
  </si>
  <si>
    <t>intelligo.ai</t>
  </si>
  <si>
    <t>ikrut.com</t>
  </si>
  <si>
    <t>oleeo.com</t>
  </si>
  <si>
    <t>blueline-services.com</t>
  </si>
  <si>
    <t>alchemus.com</t>
  </si>
  <si>
    <t>refnow.com</t>
  </si>
  <si>
    <t>talentlyft.com</t>
  </si>
  <si>
    <t>talscale.com</t>
  </si>
  <si>
    <t>gogig.com</t>
  </si>
  <si>
    <t>fadv.com</t>
  </si>
  <si>
    <t>verifiedfirst.com</t>
  </si>
  <si>
    <t>exelare.com</t>
  </si>
  <si>
    <t>exacthire.com</t>
  </si>
  <si>
    <t>kinhr.com</t>
  </si>
  <si>
    <t>backgroundpartners.com</t>
  </si>
  <si>
    <t>clinchtalent.com</t>
  </si>
  <si>
    <t>clickiq.co.uk</t>
  </si>
  <si>
    <t>vonq.com</t>
  </si>
  <si>
    <t>porters.jp</t>
  </si>
  <si>
    <t>appvault.com</t>
  </si>
  <si>
    <t>gr8people.com</t>
  </si>
  <si>
    <t>peoplebank.com</t>
  </si>
  <si>
    <t>myjoboffer.com.au</t>
  </si>
  <si>
    <t>higherme.com</t>
  </si>
  <si>
    <t>teamexpander.com</t>
  </si>
  <si>
    <t>auzmor.com</t>
  </si>
  <si>
    <t>scouttalenthq.com</t>
  </si>
  <si>
    <t>mydocsafe.com</t>
  </si>
  <si>
    <t>katondirect.com</t>
  </si>
  <si>
    <t>jdp.com</t>
  </si>
  <si>
    <t>jacando.com</t>
  </si>
  <si>
    <t>mynexthire.com</t>
  </si>
  <si>
    <t>workbright.com</t>
  </si>
  <si>
    <t>hiringthing.com</t>
  </si>
  <si>
    <t>recruitmilitary.com</t>
  </si>
  <si>
    <t>frssoftware.com</t>
  </si>
  <si>
    <t>nextrecruiter.com</t>
  </si>
  <si>
    <t>hiresafe.com</t>
  </si>
  <si>
    <t>brightmove.com</t>
  </si>
  <si>
    <t>talent-ninja.com</t>
  </si>
  <si>
    <t>deverus.com</t>
  </si>
  <si>
    <t>hirerabbit.com</t>
  </si>
  <si>
    <t>intelifi.com</t>
  </si>
  <si>
    <t>jobmatchllc.com</t>
  </si>
  <si>
    <t>slideroom.com</t>
  </si>
  <si>
    <t>withyouwithme.com</t>
  </si>
  <si>
    <t>icrederity.com</t>
  </si>
  <si>
    <t>winsearch.com</t>
  </si>
  <si>
    <t>checkmate.tech</t>
  </si>
  <si>
    <t>occuscreen.com</t>
  </si>
  <si>
    <t>talentify.io</t>
  </si>
  <si>
    <t>talention.com</t>
  </si>
  <si>
    <t>filtered.ai</t>
  </si>
  <si>
    <t>appcast.io</t>
  </si>
  <si>
    <t>giantscreening.com</t>
  </si>
  <si>
    <t>onrecruit.net</t>
  </si>
  <si>
    <t>hcmdeck.com</t>
  </si>
  <si>
    <t>topdoghr.com</t>
  </si>
  <si>
    <t>northrow.com</t>
  </si>
  <si>
    <t>visume.online</t>
  </si>
  <si>
    <t>accurate.com</t>
  </si>
  <si>
    <t>calibrace.com</t>
  </si>
  <si>
    <t>sharedpro.in</t>
  </si>
  <si>
    <t>esrcheck.com</t>
  </si>
  <si>
    <t>breezy.hr</t>
  </si>
  <si>
    <t>hireserve.com</t>
  </si>
  <si>
    <t>nextal.com</t>
  </si>
  <si>
    <t>loxo.co</t>
  </si>
  <si>
    <t>weployapp.com</t>
  </si>
  <si>
    <t>scaleneworks.com</t>
  </si>
  <si>
    <t>talentcube.io</t>
  </si>
  <si>
    <t>untapt.com</t>
  </si>
  <si>
    <t>jobilla.com</t>
  </si>
  <si>
    <t>tracker-rms.com</t>
  </si>
  <si>
    <t>alongside.com</t>
  </si>
  <si>
    <t>trueability.com</t>
  </si>
  <si>
    <t>woventeams.com</t>
  </si>
  <si>
    <t>gethirewho.com</t>
  </si>
  <si>
    <t>careersunbound.com</t>
  </si>
  <si>
    <t>zenploy.io</t>
  </si>
  <si>
    <t>workelo.eu</t>
  </si>
  <si>
    <t>talentwunder.com</t>
  </si>
  <si>
    <t>elasticode.com</t>
  </si>
  <si>
    <t>mariatalentacquisition.in</t>
  </si>
  <si>
    <t>theapplicantmanager.com</t>
  </si>
  <si>
    <t>sora.co</t>
  </si>
  <si>
    <t>victig.com</t>
  </si>
  <si>
    <t>ennova.pl</t>
  </si>
  <si>
    <t>verifiedcredentials.com</t>
  </si>
  <si>
    <t>corescreening.com</t>
  </si>
  <si>
    <t>99ats.com</t>
  </si>
  <si>
    <t>veremark.com</t>
  </si>
  <si>
    <t>codesse.com</t>
  </si>
  <si>
    <t>vizirecruiter.com</t>
  </si>
  <si>
    <t>homerun.co</t>
  </si>
  <si>
    <t>iprospectcheck.com</t>
  </si>
  <si>
    <t>nployed.com</t>
  </si>
  <si>
    <t>peoplise.com</t>
  </si>
  <si>
    <t>bold.com</t>
  </si>
  <si>
    <t>commercialinvestigationsllc.com</t>
  </si>
  <si>
    <t>quanthub.com</t>
  </si>
  <si>
    <t>wisestep.com</t>
  </si>
  <si>
    <t>talenttribe.asia</t>
  </si>
  <si>
    <t>tribepad.com</t>
  </si>
  <si>
    <t>talcura.com</t>
  </si>
  <si>
    <t>adaface.com</t>
  </si>
  <si>
    <t>heyteam.com</t>
  </si>
  <si>
    <t>shieldscreening.com</t>
  </si>
  <si>
    <t>cvviz.com</t>
  </si>
  <si>
    <t>softenger.com</t>
  </si>
  <si>
    <t>certiphi.com</t>
  </si>
  <si>
    <t>refapp.se</t>
  </si>
  <si>
    <t>clearchecks.com</t>
  </si>
  <si>
    <t>valuehire.com</t>
  </si>
  <si>
    <t>signalhire.com</t>
  </si>
  <si>
    <t>traffit.com</t>
  </si>
  <si>
    <t>techscreen.com</t>
  </si>
  <si>
    <t>kadamba.com</t>
  </si>
  <si>
    <t>powerhunt.net</t>
  </si>
  <si>
    <t>measureone.com</t>
  </si>
  <si>
    <t>easyappsonline.com</t>
  </si>
  <si>
    <t>talexio.com</t>
  </si>
  <si>
    <t>universalbackground.com</t>
  </si>
  <si>
    <t>dgcc.com</t>
  </si>
  <si>
    <t>vivahr.com</t>
  </si>
  <si>
    <t>libertyscreening.com</t>
  </si>
  <si>
    <t>equest.com</t>
  </si>
  <si>
    <t>s2verify.com</t>
  </si>
  <si>
    <t>appliview.com</t>
  </si>
  <si>
    <t>recruitly.io</t>
  </si>
  <si>
    <t>recruitive.com</t>
  </si>
  <si>
    <t>recruiterflow.com</t>
  </si>
  <si>
    <t>goodegg.io</t>
  </si>
  <si>
    <t>cleverstaff.net</t>
  </si>
  <si>
    <t>vitay.io</t>
  </si>
  <si>
    <t>beehire.com</t>
  </si>
  <si>
    <t>smartrecruitonline.com</t>
  </si>
  <si>
    <t>veritablescreening.com</t>
  </si>
  <si>
    <t>gethappie.me</t>
  </si>
  <si>
    <t>recruhr.com</t>
  </si>
  <si>
    <t>eteki.com</t>
  </si>
  <si>
    <t>lookoutservices.net</t>
  </si>
  <si>
    <t>talentwall.io</t>
  </si>
  <si>
    <t>myrecruitmentplus.com</t>
  </si>
  <si>
    <t>employerschoicescreening.com</t>
  </si>
  <si>
    <t>xpand.io</t>
  </si>
  <si>
    <t>nethire.com</t>
  </si>
  <si>
    <t>imocha.io</t>
  </si>
  <si>
    <t>globalverificationnetwork.com</t>
  </si>
  <si>
    <t>recooty.com</t>
  </si>
  <si>
    <t>atlanticscreening.com</t>
  </si>
  <si>
    <t>hrboss.com</t>
  </si>
  <si>
    <t>codebunk.com</t>
  </si>
  <si>
    <t>aotal.com</t>
  </si>
  <si>
    <t>unicornalpha.com</t>
  </si>
  <si>
    <t>elementfleet.com</t>
  </si>
  <si>
    <t>intelius.com</t>
  </si>
  <si>
    <t>precisehire.com</t>
  </si>
  <si>
    <t>enterpriseaxis.com</t>
  </si>
  <si>
    <t>recsite.com</t>
  </si>
  <si>
    <t>inploi.com</t>
  </si>
  <si>
    <t>resumeware.com</t>
  </si>
  <si>
    <t>dualoo.com</t>
  </si>
  <si>
    <t>payrollmasters.com</t>
  </si>
  <si>
    <t>firstscreenme.com</t>
  </si>
  <si>
    <t>hirexp.com</t>
  </si>
  <si>
    <t>kottsoftware.com</t>
  </si>
  <si>
    <t>personably.co</t>
  </si>
  <si>
    <t>easywebrecruitment.com</t>
  </si>
  <si>
    <t>cvcheck.com</t>
  </si>
  <si>
    <t>challengerocket.com</t>
  </si>
  <si>
    <t>seeqle.com</t>
  </si>
  <si>
    <t>tydy.co</t>
  </si>
  <si>
    <t>leighton.com</t>
  </si>
  <si>
    <t>emptrust.com</t>
  </si>
  <si>
    <t>recruiz.com</t>
  </si>
  <si>
    <t>wizbii.com</t>
  </si>
  <si>
    <t>i3screen.com</t>
  </si>
  <si>
    <t>recroup.com</t>
  </si>
  <si>
    <t>hirebridge.com</t>
  </si>
  <si>
    <t>byteboard.dev</t>
  </si>
  <si>
    <t>jobants.com</t>
  </si>
  <si>
    <t>betterteam.com</t>
  </si>
  <si>
    <t>codesubmit.io</t>
  </si>
  <si>
    <t>cursum.com</t>
  </si>
  <si>
    <t>maxohire.com</t>
  </si>
  <si>
    <t>rownd.io</t>
  </si>
  <si>
    <t>ableteams.com</t>
  </si>
  <si>
    <t>insphire.com</t>
  </si>
  <si>
    <t>seewe.in</t>
  </si>
  <si>
    <t>americanchecked.com</t>
  </si>
  <si>
    <t>yello.co</t>
  </si>
  <si>
    <t>truescreen.com</t>
  </si>
  <si>
    <t>trustedemployees.com</t>
  </si>
  <si>
    <t>hrsoft.com</t>
  </si>
  <si>
    <t>getpy.com</t>
  </si>
  <si>
    <t>talentclue.com</t>
  </si>
  <si>
    <t>interviewbit.com</t>
  </si>
  <si>
    <t>simplicant.com</t>
  </si>
  <si>
    <t>rockhire.com</t>
  </si>
  <si>
    <t>stiki.io</t>
  </si>
  <si>
    <t>workflowint.com</t>
  </si>
  <si>
    <t>millow.io</t>
  </si>
  <si>
    <t>cathree.com</t>
  </si>
  <si>
    <t>gispi.com</t>
  </si>
  <si>
    <t>textinganddrivingsafety.com</t>
  </si>
  <si>
    <t>astrnt.co</t>
  </si>
  <si>
    <t>recurrenceinc.com</t>
  </si>
  <si>
    <t>hireimage.com</t>
  </si>
  <si>
    <t>vericon.com</t>
  </si>
  <si>
    <t>alooba.com</t>
  </si>
  <si>
    <t>codinghire.com</t>
  </si>
  <si>
    <t>wearelanded.com</t>
  </si>
  <si>
    <t>rekruta.com</t>
  </si>
  <si>
    <t>youcruit.com</t>
  </si>
  <si>
    <t>talytica.com</t>
  </si>
  <si>
    <t>madisonresources.com</t>
  </si>
  <si>
    <t>cazar.com</t>
  </si>
  <si>
    <t>jobylon.com</t>
  </si>
  <si>
    <t>cactussoft.biz</t>
  </si>
  <si>
    <t>softfactors.com</t>
  </si>
  <si>
    <t>strayboots.com</t>
  </si>
  <si>
    <t>clearedgemarketing.com</t>
  </si>
  <si>
    <t>credentialagent.com</t>
  </si>
  <si>
    <t>workllama.com</t>
  </si>
  <si>
    <t>tazworks.com</t>
  </si>
  <si>
    <t>graylink.biz</t>
  </si>
  <si>
    <t>keldairhr.com</t>
  </si>
  <si>
    <t>yoicorp.com</t>
  </si>
  <si>
    <t>teknorix.com</t>
  </si>
  <si>
    <t>elevatedirect.com</t>
  </si>
  <si>
    <t>employinsight.co.za</t>
  </si>
  <si>
    <t>50skills.com</t>
  </si>
  <si>
    <t>fitzii.com</t>
  </si>
  <si>
    <t>jobjet.com</t>
  </si>
  <si>
    <t>juztalent.com</t>
  </si>
  <si>
    <t>nationaldrugscreening.com</t>
  </si>
  <si>
    <t>devskiller.com</t>
  </si>
  <si>
    <t>ismartrecruit.com</t>
  </si>
  <si>
    <t>elevatosoftware.com</t>
  </si>
  <si>
    <t>cubiclogics.com</t>
  </si>
  <si>
    <t>justifacts.com</t>
  </si>
  <si>
    <t>remoteinterview.io</t>
  </si>
  <si>
    <t>globalbackgroundscreening.com</t>
  </si>
  <si>
    <t>terefic.com</t>
  </si>
  <si>
    <t>recruity.com</t>
  </si>
  <si>
    <t>squarecruit.com</t>
  </si>
  <si>
    <t>qualee.com</t>
  </si>
  <si>
    <t>laowaicareer.com</t>
  </si>
  <si>
    <t>careerarc.com</t>
  </si>
  <si>
    <t>skillmirror.com</t>
  </si>
  <si>
    <t>talentpathway.com</t>
  </si>
  <si>
    <t>xobin.com</t>
  </si>
  <si>
    <t>jobiak.ai</t>
  </si>
  <si>
    <t>testdome.com</t>
  </si>
  <si>
    <t>snaphunt.com</t>
  </si>
  <si>
    <t>mokahr.com</t>
  </si>
  <si>
    <t>careerplug.com</t>
  </si>
  <si>
    <t>scopicsoftware.com</t>
  </si>
  <si>
    <t>minthcm.com</t>
  </si>
  <si>
    <t>visibilitysoftware.com</t>
  </si>
  <si>
    <t>headway.io</t>
  </si>
  <si>
    <t>culinaryagents.com</t>
  </si>
  <si>
    <t>workcompass.com</t>
  </si>
  <si>
    <t>involve360.com</t>
  </si>
  <si>
    <t>safeter.work</t>
  </si>
  <si>
    <t>x0pa.com</t>
  </si>
  <si>
    <t>visionmetrics.net</t>
  </si>
  <si>
    <t>womenwhocode.com</t>
  </si>
  <si>
    <t>webscribble.com</t>
  </si>
  <si>
    <t>goalspan.com</t>
  </si>
  <si>
    <t>sodexo.com</t>
  </si>
  <si>
    <t>shineinterview.com</t>
  </si>
  <si>
    <t>helloteam.com</t>
  </si>
  <si>
    <t>snap.hr</t>
  </si>
  <si>
    <t>kineo.com</t>
  </si>
  <si>
    <t>hireflix.com</t>
  </si>
  <si>
    <t>fego.in</t>
  </si>
  <si>
    <t>hpn.com</t>
  </si>
  <si>
    <t>rankmi.com</t>
  </si>
  <si>
    <t>cd2learning.com</t>
  </si>
  <si>
    <t>mereo.com</t>
  </si>
  <si>
    <t>untapped.io</t>
  </si>
  <si>
    <t>eduson.tv</t>
  </si>
  <si>
    <t>firmwater.com</t>
  </si>
  <si>
    <t>jobmaster.co.il</t>
  </si>
  <si>
    <t>vairkko.com</t>
  </si>
  <si>
    <t>meridianks.com</t>
  </si>
  <si>
    <t>jobspresso.co</t>
  </si>
  <si>
    <t>redjade.net</t>
  </si>
  <si>
    <t>getimpactly.com</t>
  </si>
  <si>
    <t>geographicsolutions.com</t>
  </si>
  <si>
    <t>ezlcms.com</t>
  </si>
  <si>
    <t>truqu.com</t>
  </si>
  <si>
    <t>ej4.com</t>
  </si>
  <si>
    <t>jakoba.com</t>
  </si>
  <si>
    <t>tilr.com</t>
  </si>
  <si>
    <t>gocanvas.io</t>
  </si>
  <si>
    <t>zercomsystems.com</t>
  </si>
  <si>
    <t>actiontrac.net</t>
  </si>
  <si>
    <t>reviewcloud.co</t>
  </si>
  <si>
    <t>prosky.co</t>
  </si>
  <si>
    <t>getniko.com</t>
  </si>
  <si>
    <t>theemployeeapp.com</t>
  </si>
  <si>
    <t>qualifi.hr</t>
  </si>
  <si>
    <t>peopleanalytics.info</t>
  </si>
  <si>
    <t>jobbatical.com</t>
  </si>
  <si>
    <t>virtualrecruitmentdays.com</t>
  </si>
  <si>
    <t>highskillpro.com</t>
  </si>
  <si>
    <t>hornbillfx.com</t>
  </si>
  <si>
    <t>intouchnetworks.com</t>
  </si>
  <si>
    <t>happierco.com</t>
  </si>
  <si>
    <t>grapevineevaluations.com</t>
  </si>
  <si>
    <t>visualsp.com</t>
  </si>
  <si>
    <t>dragnetnigeria.com</t>
  </si>
  <si>
    <t>sovren.com</t>
  </si>
  <si>
    <t>dominknow.com</t>
  </si>
  <si>
    <t>hirebee.ai</t>
  </si>
  <si>
    <t>getatomi.com</t>
  </si>
  <si>
    <t>circlehd.com</t>
  </si>
  <si>
    <t>plum.io</t>
  </si>
  <si>
    <t>hirehive.com</t>
  </si>
  <si>
    <t>e-learningconsulting.com</t>
  </si>
  <si>
    <t>prestigetech.com</t>
  </si>
  <si>
    <t>aventr.com</t>
  </si>
  <si>
    <t>videomyjob.com</t>
  </si>
  <si>
    <t>profhire.com</t>
  </si>
  <si>
    <t>ciivsoft.com</t>
  </si>
  <si>
    <t>dokeos.com</t>
  </si>
  <si>
    <t>gohire.com</t>
  </si>
  <si>
    <t>energy2engage.com</t>
  </si>
  <si>
    <t>xpertreview.com</t>
  </si>
  <si>
    <t>employtest.com</t>
  </si>
  <si>
    <t>searchie.ai</t>
  </si>
  <si>
    <t>shortways.com</t>
  </si>
  <si>
    <t>quantumworkplace.com</t>
  </si>
  <si>
    <t>performetry.ai</t>
  </si>
  <si>
    <t>talentclick.com</t>
  </si>
  <si>
    <t>lumus360.co.uk</t>
  </si>
  <si>
    <t>vite.biz</t>
  </si>
  <si>
    <t>directlyapply.com</t>
  </si>
  <si>
    <t>pulsifi.me</t>
  </si>
  <si>
    <t>evolveelearning.com</t>
  </si>
  <si>
    <t>deephire.com</t>
  </si>
  <si>
    <t>rumarocket.com</t>
  </si>
  <si>
    <t>alvalabs.io</t>
  </si>
  <si>
    <t>infoempleo.com</t>
  </si>
  <si>
    <t>visitdays.com</t>
  </si>
  <si>
    <t>maximumpotential.com</t>
  </si>
  <si>
    <t>experizer.com</t>
  </si>
  <si>
    <t>mastery.com</t>
  </si>
  <si>
    <t>opuspro.co</t>
  </si>
  <si>
    <t>psyft.com</t>
  </si>
  <si>
    <t>formalms.org</t>
  </si>
  <si>
    <t>hr-diagnostics.de</t>
  </si>
  <si>
    <t>hirewire.com</t>
  </si>
  <si>
    <t>cognitolearning.co.uk</t>
  </si>
  <si>
    <t>mojorank.com</t>
  </si>
  <si>
    <t>wonderkind.com</t>
  </si>
  <si>
    <t>voxxify.com</t>
  </si>
  <si>
    <t>ebyline.com</t>
  </si>
  <si>
    <t>dartican.com</t>
  </si>
  <si>
    <t>recruiter.com</t>
  </si>
  <si>
    <t>humantelligence.com</t>
  </si>
  <si>
    <t>visualworkforce.com</t>
  </si>
  <si>
    <t>eestrategy.com</t>
  </si>
  <si>
    <t>bucketlistrewards.com</t>
  </si>
  <si>
    <t>thirdspace.us</t>
  </si>
  <si>
    <t>correlation-one.com</t>
  </si>
  <si>
    <t>nuvedalearning.com</t>
  </si>
  <si>
    <t>unboxedtechnology.com</t>
  </si>
  <si>
    <t>verensics.com</t>
  </si>
  <si>
    <t>hrclassroom.com</t>
  </si>
  <si>
    <t>brightwavegroup.com</t>
  </si>
  <si>
    <t>landmarkelearning.com</t>
  </si>
  <si>
    <t>ouroffice.io</t>
  </si>
  <si>
    <t>ability6.com</t>
  </si>
  <si>
    <t>wimba.com</t>
  </si>
  <si>
    <t>allsorter.com</t>
  </si>
  <si>
    <t>siftly.com</t>
  </si>
  <si>
    <t>performanceleader.com</t>
  </si>
  <si>
    <t>biz4d.com</t>
  </si>
  <si>
    <t>employeetalk.us</t>
  </si>
  <si>
    <t>skillbooker.com</t>
  </si>
  <si>
    <t>roundedpeople.com</t>
  </si>
  <si>
    <t>vant-edge.com</t>
  </si>
  <si>
    <t>skillpath.com</t>
  </si>
  <si>
    <t>careerone.com.au</t>
  </si>
  <si>
    <t>syberworks.com</t>
  </si>
  <si>
    <t>flipbase.com</t>
  </si>
  <si>
    <t>mlevel.com</t>
  </si>
  <si>
    <t>hoganassessments.com</t>
  </si>
  <si>
    <t>epiplex500.com</t>
  </si>
  <si>
    <t>growthengineering.co.uk</t>
  </si>
  <si>
    <t>neurolytics.ai</t>
  </si>
  <si>
    <t>theenglishquiz.com</t>
  </si>
  <si>
    <t>echospan.com</t>
  </si>
  <si>
    <t>traineaze.com</t>
  </si>
  <si>
    <t>loopcv.pro</t>
  </si>
  <si>
    <t>greatify.co</t>
  </si>
  <si>
    <t>nextthought.com</t>
  </si>
  <si>
    <t>recruitlive.com.au</t>
  </si>
  <si>
    <t>theomniview.com</t>
  </si>
  <si>
    <t>snapeval.com</t>
  </si>
  <si>
    <t>zeelsolutions.com</t>
  </si>
  <si>
    <t>guudjob.com</t>
  </si>
  <si>
    <t>haufe-akademie.de</t>
  </si>
  <si>
    <t>horizontalsoftware.com</t>
  </si>
  <si>
    <t>talentvine.com.au</t>
  </si>
  <si>
    <t>invenias.com</t>
  </si>
  <si>
    <t>talentadore.com</t>
  </si>
  <si>
    <t>topgrading.com</t>
  </si>
  <si>
    <t>interviewer.ai</t>
  </si>
  <si>
    <t>mybites.io</t>
  </si>
  <si>
    <t>apprendo.io</t>
  </si>
  <si>
    <t>modernhire.com</t>
  </si>
  <si>
    <t>hirecredit.com</t>
  </si>
  <si>
    <t>assessfirst.com</t>
  </si>
  <si>
    <t>augmental.education</t>
  </si>
  <si>
    <t>learningpool.com</t>
  </si>
  <si>
    <t>benchmark.games</t>
  </si>
  <si>
    <t>screen-i.com</t>
  </si>
  <si>
    <t>harvardbusiness.org</t>
  </si>
  <si>
    <t>bleexo.com</t>
  </si>
  <si>
    <t>matadorjobs.com</t>
  </si>
  <si>
    <t>bsmimpact.com</t>
  </si>
  <si>
    <t>docebo.com</t>
  </si>
  <si>
    <t>certify.com</t>
  </si>
  <si>
    <t>employeeexperts.com</t>
  </si>
  <si>
    <t>reppify.com</t>
  </si>
  <si>
    <t>hrtoolbox.com</t>
  </si>
  <si>
    <t>violetinfo.com</t>
  </si>
  <si>
    <t>octanner.com</t>
  </si>
  <si>
    <t>pedagogy.study</t>
  </si>
  <si>
    <t>70millionjobs.com</t>
  </si>
  <si>
    <t>redmatch.com</t>
  </si>
  <si>
    <t>certif-id.com</t>
  </si>
  <si>
    <t>coachorbit.com</t>
  </si>
  <si>
    <t>growrecruit.com</t>
  </si>
  <si>
    <t>kolbe.com</t>
  </si>
  <si>
    <t>risc-inc.com</t>
  </si>
  <si>
    <t>synap.ac</t>
  </si>
  <si>
    <t>moocit.fr</t>
  </si>
  <si>
    <t>howamigoing.com</t>
  </si>
  <si>
    <t>peoplegauge.com</t>
  </si>
  <si>
    <t>praiseworthy.co</t>
  </si>
  <si>
    <t>tracorp.com</t>
  </si>
  <si>
    <t>talentsteps.com</t>
  </si>
  <si>
    <t>careadvantage.com.au</t>
  </si>
  <si>
    <t>qulture.rocks</t>
  </si>
  <si>
    <t>dalia.co</t>
  </si>
  <si>
    <t>sentinel9.com</t>
  </si>
  <si>
    <t>vocareum.com</t>
  </si>
  <si>
    <t>auquan.com</t>
  </si>
  <si>
    <t>scoutible.com</t>
  </si>
  <si>
    <t>teachngo.com</t>
  </si>
  <si>
    <t>pragmaticinstitute.com</t>
  </si>
  <si>
    <t>energage.com</t>
  </si>
  <si>
    <t>everifile.com</t>
  </si>
  <si>
    <t>achievers.com</t>
  </si>
  <si>
    <t>romylms.com</t>
  </si>
  <si>
    <t>connectifier.com</t>
  </si>
  <si>
    <t>exploremetakinetic.com</t>
  </si>
  <si>
    <t>etraincenter.com</t>
  </si>
  <si>
    <t>headhunter.com</t>
  </si>
  <si>
    <t>findfilo.com</t>
  </si>
  <si>
    <t>compackage.com</t>
  </si>
  <si>
    <t>moovone.eu</t>
  </si>
  <si>
    <t>merrio.com</t>
  </si>
  <si>
    <t>pivotsoftware.com</t>
  </si>
  <si>
    <t>myskillcamp.com</t>
  </si>
  <si>
    <t>studytube.nl</t>
  </si>
  <si>
    <t>assessteam.com</t>
  </si>
  <si>
    <t>travitor.com</t>
  </si>
  <si>
    <t>engage2excel.com</t>
  </si>
  <si>
    <t>easyprof.com</t>
  </si>
  <si>
    <t>eggup.co</t>
  </si>
  <si>
    <t>beamstart.com</t>
  </si>
  <si>
    <t>ag5.com</t>
  </si>
  <si>
    <t>hiresmarter.ai</t>
  </si>
  <si>
    <t>mhub.tv</t>
  </si>
  <si>
    <t>peachymondays.com</t>
  </si>
  <si>
    <t>entomo.co</t>
  </si>
  <si>
    <t>crescendocontent.com</t>
  </si>
  <si>
    <t>cabem.com</t>
  </si>
  <si>
    <t>mccanntesting.com</t>
  </si>
  <si>
    <t>sigmaassessmentsystems.com</t>
  </si>
  <si>
    <t>gametize.com</t>
  </si>
  <si>
    <t>hsdmetrics.com</t>
  </si>
  <si>
    <t>totaltesting.com</t>
  </si>
  <si>
    <t>openblend.com</t>
  </si>
  <si>
    <t>highmatch.com</t>
  </si>
  <si>
    <t>hiredna.com</t>
  </si>
  <si>
    <t>skillate.com</t>
  </si>
  <si>
    <t>klimb.io</t>
  </si>
  <si>
    <t>recruitmentsmart.com</t>
  </si>
  <si>
    <t>teamable.com</t>
  </si>
  <si>
    <t>knowledgefox.net</t>
  </si>
  <si>
    <t>givemycertificate.com</t>
  </si>
  <si>
    <t>skillsyncer.com</t>
  </si>
  <si>
    <t>workbuzz.com</t>
  </si>
  <si>
    <t>numly.io</t>
  </si>
  <si>
    <t>compt.io</t>
  </si>
  <si>
    <t>blocket.se</t>
  </si>
  <si>
    <t>performax360.com</t>
  </si>
  <si>
    <t>jobillico.com</t>
  </si>
  <si>
    <t>talentquest.com</t>
  </si>
  <si>
    <t>talkpush.com</t>
  </si>
  <si>
    <t>tigerhall.com</t>
  </si>
  <si>
    <t>simutechmultimedia.com</t>
  </si>
  <si>
    <t>head-light.co.uk</t>
  </si>
  <si>
    <t>motivii.com</t>
  </si>
  <si>
    <t>talivest.com</t>
  </si>
  <si>
    <t>zhipin.com</t>
  </si>
  <si>
    <t>fortay.co</t>
  </si>
  <si>
    <t>survale.com</t>
  </si>
  <si>
    <t>iseazy.com</t>
  </si>
  <si>
    <t>gyde.ai</t>
  </si>
  <si>
    <t>affirmity.com</t>
  </si>
  <si>
    <t>selecteev.io</t>
  </si>
  <si>
    <t>traineasy.com</t>
  </si>
  <si>
    <t>mycareerbase.com</t>
  </si>
  <si>
    <t>qlicket.com</t>
  </si>
  <si>
    <t>fuseuniversal.com</t>
  </si>
  <si>
    <t>multiratersurveys.com</t>
  </si>
  <si>
    <t>knolskape.com</t>
  </si>
  <si>
    <t>learningbank.io</t>
  </si>
  <si>
    <t>knowledgepay.com</t>
  </si>
  <si>
    <t>logicmelon.com</t>
  </si>
  <si>
    <t>touchpointone.com</t>
  </si>
  <si>
    <t>ebsta.com</t>
  </si>
  <si>
    <t>knowledgeofficer.com</t>
  </si>
  <si>
    <t>vibecatch.com</t>
  </si>
  <si>
    <t>onapply.de</t>
  </si>
  <si>
    <t>madisonpg.com</t>
  </si>
  <si>
    <t>interviewzen.com</t>
  </si>
  <si>
    <t>jobdoh.com</t>
  </si>
  <si>
    <t>int64software.com</t>
  </si>
  <si>
    <t>careerboard.com</t>
  </si>
  <si>
    <t>crewhu.com</t>
  </si>
  <si>
    <t>nucompass.com</t>
  </si>
  <si>
    <t>usewhale.io</t>
  </si>
  <si>
    <t>scriptopro.com</t>
  </si>
  <si>
    <t>expertusone.com</t>
  </si>
  <si>
    <t>swissvbs.com</t>
  </si>
  <si>
    <t>socialtalent.com</t>
  </si>
  <si>
    <t>surprise.com</t>
  </si>
  <si>
    <t>goscoutgo.com</t>
  </si>
  <si>
    <t>myicourse.com</t>
  </si>
  <si>
    <t>allroads.me</t>
  </si>
  <si>
    <t>goodtokens.com</t>
  </si>
  <si>
    <t>pickyourskills.com</t>
  </si>
  <si>
    <t>navigatewell.com</t>
  </si>
  <si>
    <t>recognizeapp.com</t>
  </si>
  <si>
    <t>bigtincan.com</t>
  </si>
  <si>
    <t>awardsnetwork.com</t>
  </si>
  <si>
    <t>hrflow.ai</t>
  </si>
  <si>
    <t>edureka.co</t>
  </si>
  <si>
    <t>zwayam.com</t>
  </si>
  <si>
    <t>jobflo.com</t>
  </si>
  <si>
    <t>learning.net</t>
  </si>
  <si>
    <t>eachperson.com</t>
  </si>
  <si>
    <t>swyg.com</t>
  </si>
  <si>
    <t>workstars.com</t>
  </si>
  <si>
    <t>good.co</t>
  </si>
  <si>
    <t>workwolf.com</t>
  </si>
  <si>
    <t>vingapp.com</t>
  </si>
  <si>
    <t>xmetryx.com</t>
  </si>
  <si>
    <t>workhound.com</t>
  </si>
  <si>
    <t>hrmc.com</t>
  </si>
  <si>
    <t>collegerecruiter.com</t>
  </si>
  <si>
    <t>sproutlogix.com</t>
  </si>
  <si>
    <t>traincaster.com</t>
  </si>
  <si>
    <t>compensationxl.com</t>
  </si>
  <si>
    <t>praice.com</t>
  </si>
  <si>
    <t>seagrass.co.uk</t>
  </si>
  <si>
    <t>careerdrive.ie</t>
  </si>
  <si>
    <t>colmeia.cloud</t>
  </si>
  <si>
    <t>employeereferrals.com</t>
  </si>
  <si>
    <t>quodeck.com</t>
  </si>
  <si>
    <t>dbsquared.com</t>
  </si>
  <si>
    <t>firstchoicehiring.com</t>
  </si>
  <si>
    <t>clearlawinstitute.com</t>
  </si>
  <si>
    <t>sparted.com</t>
  </si>
  <si>
    <t>ezhire.co</t>
  </si>
  <si>
    <t>hrdigital.de</t>
  </si>
  <si>
    <t>yva.ai</t>
  </si>
  <si>
    <t>reffind.com</t>
  </si>
  <si>
    <t>bauschke.com</t>
  </si>
  <si>
    <t>understandbetter.co</t>
  </si>
  <si>
    <t>dumaworks.com</t>
  </si>
  <si>
    <t>seek.com.au</t>
  </si>
  <si>
    <t>mysteryapplicant.com</t>
  </si>
  <si>
    <t>talentevo.com</t>
  </si>
  <si>
    <t>hirefunnel.io</t>
  </si>
  <si>
    <t>jobberman.com</t>
  </si>
  <si>
    <t>journeyfront.com</t>
  </si>
  <si>
    <t>centranum.com</t>
  </si>
  <si>
    <t>intro.io</t>
  </si>
  <si>
    <t>dhiyo.ai</t>
  </si>
  <si>
    <t>employertube.com</t>
  </si>
  <si>
    <t>numa.co</t>
  </si>
  <si>
    <t>drafted.us</t>
  </si>
  <si>
    <t>boostworks.co.uk</t>
  </si>
  <si>
    <t>happyperks.com</t>
  </si>
  <si>
    <t>instahyre.com</t>
  </si>
  <si>
    <t>referralmob.com</t>
  </si>
  <si>
    <t>avilar.com</t>
  </si>
  <si>
    <t>sincronhr.com</t>
  </si>
  <si>
    <t>acumennet.com</t>
  </si>
  <si>
    <t>indivizo.com</t>
  </si>
  <si>
    <t>creativeheads.net</t>
  </si>
  <si>
    <t>statusapp.online</t>
  </si>
  <si>
    <t>composica.com</t>
  </si>
  <si>
    <t>letscorp.com</t>
  </si>
  <si>
    <t>premiervirtual.com</t>
  </si>
  <si>
    <t>apexhcm.com</t>
  </si>
  <si>
    <t>callify.ai</t>
  </si>
  <si>
    <t>agentbase.co.uk</t>
  </si>
  <si>
    <t>talenytics.com</t>
  </si>
  <si>
    <t>hallothere.com</t>
  </si>
  <si>
    <t>devbridge.com</t>
  </si>
  <si>
    <t>nailted.com</t>
  </si>
  <si>
    <t>performance.net</t>
  </si>
  <si>
    <t>quovantis.com</t>
  </si>
  <si>
    <t>careerwaze.com</t>
  </si>
  <si>
    <t>hfi.com</t>
  </si>
  <si>
    <t>bluecallapp.com</t>
  </si>
  <si>
    <t>ventureloop.com</t>
  </si>
  <si>
    <t>loopsupport.com</t>
  </si>
  <si>
    <t>tbos.com</t>
  </si>
  <si>
    <t>spidergap.com</t>
  </si>
  <si>
    <t>jobcast.net</t>
  </si>
  <si>
    <t>6q.io</t>
  </si>
  <si>
    <t>cutshort.io</t>
  </si>
  <si>
    <t>kahunaworkforce.com</t>
  </si>
  <si>
    <t>pouchnation.com</t>
  </si>
  <si>
    <t>ascendify.com</t>
  </si>
  <si>
    <t>edapp.com</t>
  </si>
  <si>
    <t>sparkus.com</t>
  </si>
  <si>
    <t>certemy.com</t>
  </si>
  <si>
    <t>melonlearning.com</t>
  </si>
  <si>
    <t>clooks.nl</t>
  </si>
  <si>
    <t>alignmark.com</t>
  </si>
  <si>
    <t>workfast.com.au</t>
  </si>
  <si>
    <t>virtual-college.co.uk</t>
  </si>
  <si>
    <t>heartpace.com</t>
  </si>
  <si>
    <t>engagementmultiplier.com</t>
  </si>
  <si>
    <t>pairin.com</t>
  </si>
  <si>
    <t>talentiro.com</t>
  </si>
  <si>
    <t>lutherone.com</t>
  </si>
  <si>
    <t>compono.com</t>
  </si>
  <si>
    <t>neufast.com</t>
  </si>
  <si>
    <t>sdmsltd.com</t>
  </si>
  <si>
    <t>employdiversity.com</t>
  </si>
  <si>
    <t>pivotcx.io</t>
  </si>
  <si>
    <t>esmgrp.com</t>
  </si>
  <si>
    <t>recruitbot.com</t>
  </si>
  <si>
    <t>centricitynow.com</t>
  </si>
  <si>
    <t>365talents.com</t>
  </si>
  <si>
    <t>openelevator.com</t>
  </si>
  <si>
    <t>dearemployee.de</t>
  </si>
  <si>
    <t>moberries.com</t>
  </si>
  <si>
    <t>cael.org</t>
  </si>
  <si>
    <t>kprise.com</t>
  </si>
  <si>
    <t>adzuna.co.uk</t>
  </si>
  <si>
    <t>quicklessons.com</t>
  </si>
  <si>
    <t>zlott.io</t>
  </si>
  <si>
    <t>contactout.com</t>
  </si>
  <si>
    <t>ranksheet.com</t>
  </si>
  <si>
    <t>weekly10.com</t>
  </si>
  <si>
    <t>heartcount.com</t>
  </si>
  <si>
    <t>recruiterly.com</t>
  </si>
  <si>
    <t>exitlogics.com</t>
  </si>
  <si>
    <t>sourcr.com</t>
  </si>
  <si>
    <t>moonshotinsights.io</t>
  </si>
  <si>
    <t>bountyjobs.com</t>
  </si>
  <si>
    <t>mevitae.com</t>
  </si>
  <si>
    <t>fluxaware.com</t>
  </si>
  <si>
    <t>uaiti.com.br</t>
  </si>
  <si>
    <t>skillnet.net</t>
  </si>
  <si>
    <t>uniks.com</t>
  </si>
  <si>
    <t>ezzely.com</t>
  </si>
  <si>
    <t>speach.me</t>
  </si>
  <si>
    <t>scanda.com.mx</t>
  </si>
  <si>
    <t>lensa.com</t>
  </si>
  <si>
    <t>hifives.in</t>
  </si>
  <si>
    <t>aktrea.com</t>
  </si>
  <si>
    <t>myally.ai</t>
  </si>
  <si>
    <t>sirvo.com</t>
  </si>
  <si>
    <t>hiresuccess.com</t>
  </si>
  <si>
    <t>accendotechnologies.com</t>
  </si>
  <si>
    <t>attract.ai</t>
  </si>
  <si>
    <t>mosaictrack.com</t>
  </si>
  <si>
    <t>cogendo.com</t>
  </si>
  <si>
    <t>expertrating.com</t>
  </si>
  <si>
    <t>yoursafetypartners.com.au</t>
  </si>
  <si>
    <t>workzinga.com</t>
  </si>
  <si>
    <t>psychometrics.com</t>
  </si>
  <si>
    <t>amesite.com</t>
  </si>
  <si>
    <t>selfdrvn.com</t>
  </si>
  <si>
    <t>illumeo.com</t>
  </si>
  <si>
    <t>plasticitylabs.com</t>
  </si>
  <si>
    <t>fanomena.io</t>
  </si>
  <si>
    <t>cogitosolutions.com</t>
  </si>
  <si>
    <t>completesurvey.com</t>
  </si>
  <si>
    <t>engagetalent.com</t>
  </si>
  <si>
    <t>icoachfirst.com</t>
  </si>
  <si>
    <t>telepat.io</t>
  </si>
  <si>
    <t>patheer.com</t>
  </si>
  <si>
    <t>skillmeter.com</t>
  </si>
  <si>
    <t>sparkhire.com</t>
  </si>
  <si>
    <t>getedge.ai</t>
  </si>
  <si>
    <t>peoplewave.co</t>
  </si>
  <si>
    <t>guavahr.com</t>
  </si>
  <si>
    <t>blueboard.com</t>
  </si>
  <si>
    <t>talentzoo.com</t>
  </si>
  <si>
    <t>comparably.com</t>
  </si>
  <si>
    <t>vouchfor.com.au</t>
  </si>
  <si>
    <t>dispatchtoday.com</t>
  </si>
  <si>
    <t>redvector.com</t>
  </si>
  <si>
    <t>halo.com</t>
  </si>
  <si>
    <t>nvolvegroup.com</t>
  </si>
  <si>
    <t>halight.com</t>
  </si>
  <si>
    <t>taledo.com</t>
  </si>
  <si>
    <t>talentinnovations.com</t>
  </si>
  <si>
    <t>salesfolks.com</t>
  </si>
  <si>
    <t>jobscan.co</t>
  </si>
  <si>
    <t>amazinghiring.com</t>
  </si>
  <si>
    <t>honestly.com</t>
  </si>
  <si>
    <t>abodoo.com</t>
  </si>
  <si>
    <t>theassessmentcompany.com</t>
  </si>
  <si>
    <t>upsidelms.com</t>
  </si>
  <si>
    <t>askyourteam.com</t>
  </si>
  <si>
    <t>valsoftware.com</t>
  </si>
  <si>
    <t>ripplehire.com</t>
  </si>
  <si>
    <t>eletive.com</t>
  </si>
  <si>
    <t>hiree.com</t>
  </si>
  <si>
    <t>readytrainingonline.com</t>
  </si>
  <si>
    <t>kloudlearn.com</t>
  </si>
  <si>
    <t>staffupapp.com</t>
  </si>
  <si>
    <t>inspiredelearning.com</t>
  </si>
  <si>
    <t>jobrapido.com</t>
  </si>
  <si>
    <t>atrixware.com</t>
  </si>
  <si>
    <t>skillup.co</t>
  </si>
  <si>
    <t>coursmy.com</t>
  </si>
  <si>
    <t>owiwi.co.uk</t>
  </si>
  <si>
    <t>horseflyanalytics.com</t>
  </si>
  <si>
    <t>team-analytics.com</t>
  </si>
  <si>
    <t>hurix.com</t>
  </si>
  <si>
    <t>headstart.io</t>
  </si>
  <si>
    <t>anewspring.com</t>
  </si>
  <si>
    <t>teds.com</t>
  </si>
  <si>
    <t>istratgo.co.za</t>
  </si>
  <si>
    <t>codela.io</t>
  </si>
  <si>
    <t>shl.com</t>
  </si>
  <si>
    <t>drivemyway.com</t>
  </si>
  <si>
    <t>informetica.com</t>
  </si>
  <si>
    <t>pimidlantic.com</t>
  </si>
  <si>
    <t>aqtsolutions.com</t>
  </si>
  <si>
    <t>weact.ch</t>
  </si>
  <si>
    <t>jobserve.com</t>
  </si>
  <si>
    <t>appreiz.com</t>
  </si>
  <si>
    <t>small-improvements.com</t>
  </si>
  <si>
    <t>wideangle.com</t>
  </si>
  <si>
    <t>rusticisoftware.com</t>
  </si>
  <si>
    <t>power2motivate.com</t>
  </si>
  <si>
    <t>smarttraining.com</t>
  </si>
  <si>
    <t>workstride.com</t>
  </si>
  <si>
    <t>onmogul.com</t>
  </si>
  <si>
    <t>goworkabit.com</t>
  </si>
  <si>
    <t>muchskills.com</t>
  </si>
  <si>
    <t>velociteach.com</t>
  </si>
  <si>
    <t>ihire.com</t>
  </si>
  <si>
    <t>synergita.com</t>
  </si>
  <si>
    <t>ontame.io</t>
  </si>
  <si>
    <t>checkwriters.com</t>
  </si>
  <si>
    <t>fairygodboss.com</t>
  </si>
  <si>
    <t>workingnotworking.com</t>
  </si>
  <si>
    <t>jobsjobsjobs.com.au</t>
  </si>
  <si>
    <t>equalture.com</t>
  </si>
  <si>
    <t>wbdcorp.com</t>
  </si>
  <si>
    <t>maventra.com</t>
  </si>
  <si>
    <t>roborecruiter.ai</t>
  </si>
  <si>
    <t>talscout.com</t>
  </si>
  <si>
    <t>platohq.com</t>
  </si>
  <si>
    <t>intelligo.com</t>
  </si>
  <si>
    <t>4system.com</t>
  </si>
  <si>
    <t>heelix.com</t>
  </si>
  <si>
    <t>thecompanygym.com</t>
  </si>
  <si>
    <t>wedgehr.com</t>
  </si>
  <si>
    <t>ideal.com</t>
  </si>
  <si>
    <t>teaming.com</t>
  </si>
  <si>
    <t>jobsnprofiles.com</t>
  </si>
  <si>
    <t>industry.co</t>
  </si>
  <si>
    <t>digno.io</t>
  </si>
  <si>
    <t>boooom.co</t>
  </si>
  <si>
    <t>exentrim.com</t>
  </si>
  <si>
    <t>sforcejobs.com</t>
  </si>
  <si>
    <t>proven.com</t>
  </si>
  <si>
    <t>guardiantracking.com</t>
  </si>
  <si>
    <t>seertechsolutions.com</t>
  </si>
  <si>
    <t>intrro.com</t>
  </si>
  <si>
    <t>emuhr.com</t>
  </si>
  <si>
    <t>litmos.com</t>
  </si>
  <si>
    <t>wyzed.com</t>
  </si>
  <si>
    <t>kantola.com</t>
  </si>
  <si>
    <t>userharmony.com</t>
  </si>
  <si>
    <t>jobdone.com</t>
  </si>
  <si>
    <t>compensationgps.com</t>
  </si>
  <si>
    <t>getplayoff.com</t>
  </si>
  <si>
    <t>inhersight.com</t>
  </si>
  <si>
    <t>coggno.com</t>
  </si>
  <si>
    <t>herefish.com</t>
  </si>
  <si>
    <t>thejobauction.com</t>
  </si>
  <si>
    <t>en.glickon.com</t>
  </si>
  <si>
    <t>scouted.io</t>
  </si>
  <si>
    <t>qlearsite.com</t>
  </si>
  <si>
    <t>cynaptx.com</t>
  </si>
  <si>
    <t>onerecruit.com</t>
  </si>
  <si>
    <t>monjin.com</t>
  </si>
  <si>
    <t>vendition.com</t>
  </si>
  <si>
    <t>satisfactionatwork.com</t>
  </si>
  <si>
    <t>cobee.io</t>
  </si>
  <si>
    <t>myquest.co</t>
  </si>
  <si>
    <t>dailyremote.com</t>
  </si>
  <si>
    <t>blueeq.com</t>
  </si>
  <si>
    <t>nestorup.com</t>
  </si>
  <si>
    <t>learningzone.me</t>
  </si>
  <si>
    <t>clockworkrecruiting.com</t>
  </si>
  <si>
    <t>conveyiq.com</t>
  </si>
  <si>
    <t>vanhack.com</t>
  </si>
  <si>
    <t>mroads.com</t>
  </si>
  <si>
    <t>simplifylms.com.au</t>
  </si>
  <si>
    <t>authorgen.com</t>
  </si>
  <si>
    <t>allantra.com</t>
  </si>
  <si>
    <t>terryberry.com</t>
  </si>
  <si>
    <t>workshape.io</t>
  </si>
  <si>
    <t>backstitch.io</t>
  </si>
  <si>
    <t>hireowl.com</t>
  </si>
  <si>
    <t>hardskills.com</t>
  </si>
  <si>
    <t>thymometrics.com</t>
  </si>
  <si>
    <t>safesmart.co.uk</t>
  </si>
  <si>
    <t>jobma.com</t>
  </si>
  <si>
    <t>monster.com</t>
  </si>
  <si>
    <t>underdog.io</t>
  </si>
  <si>
    <t>brillium.com</t>
  </si>
  <si>
    <t>sprigghr.com</t>
  </si>
  <si>
    <t>teachbase.ru</t>
  </si>
  <si>
    <t>hubert.ai</t>
  </si>
  <si>
    <t>3sixtylite.com</t>
  </si>
  <si>
    <t>encv.com</t>
  </si>
  <si>
    <t>belong.co</t>
  </si>
  <si>
    <t>delta-net.com</t>
  </si>
  <si>
    <t>winningtemp.com</t>
  </si>
  <si>
    <t>datafisher.com</t>
  </si>
  <si>
    <t>hrperformancesolutions.net</t>
  </si>
  <si>
    <t>plutolms.com</t>
  </si>
  <si>
    <t>pilat.com</t>
  </si>
  <si>
    <t>wellsuited.com</t>
  </si>
  <si>
    <t>talenthub.io</t>
  </si>
  <si>
    <t>wethrive.net</t>
  </si>
  <si>
    <t>teammood.com</t>
  </si>
  <si>
    <t>mzinga.com</t>
  </si>
  <si>
    <t>discoverlink.com</t>
  </si>
  <si>
    <t>efectio.com</t>
  </si>
  <si>
    <t>turbohire.co</t>
  </si>
  <si>
    <t>screenloop.com</t>
  </si>
  <si>
    <t>itsvit.com</t>
  </si>
  <si>
    <t>nextjump.com</t>
  </si>
  <si>
    <t>custominsight.com</t>
  </si>
  <si>
    <t>greatplacetowork.com</t>
  </si>
  <si>
    <t>eloops.com</t>
  </si>
  <si>
    <t>feedforwardanalysis.com</t>
  </si>
  <si>
    <t>wisnio.com</t>
  </si>
  <si>
    <t>bunch.ai</t>
  </si>
  <si>
    <t>brilliantassessments.com</t>
  </si>
  <si>
    <t>flexjobs.com</t>
  </si>
  <si>
    <t>savetrees.co.uk</t>
  </si>
  <si>
    <t>loopline-systems.com</t>
  </si>
  <si>
    <t>thiswayglobal.com</t>
  </si>
  <si>
    <t>themuse.com</t>
  </si>
  <si>
    <t>mindscroll.com</t>
  </si>
  <si>
    <t>perengo.com</t>
  </si>
  <si>
    <t>trainingorchestra.com</t>
  </si>
  <si>
    <t>xceleration.com</t>
  </si>
  <si>
    <t>bluevolt.com</t>
  </si>
  <si>
    <t>getspeakup.com</t>
  </si>
  <si>
    <t>careermd.com</t>
  </si>
  <si>
    <t>harbingerknowledge.com</t>
  </si>
  <si>
    <t>icskills.com</t>
  </si>
  <si>
    <t>imminentdigital.com</t>
  </si>
  <si>
    <t>promptinc.com</t>
  </si>
  <si>
    <t>bonfyreapp.com</t>
  </si>
  <si>
    <t>paradisosolutions.com</t>
  </si>
  <si>
    <t>envoyglobal.com</t>
  </si>
  <si>
    <t>forwardeye.com</t>
  </si>
  <si>
    <t>venterview.com</t>
  </si>
  <si>
    <t>disprz.ai</t>
  </si>
  <si>
    <t>converus.com</t>
  </si>
  <si>
    <t>amuzo.com</t>
  </si>
  <si>
    <t>skylineg.com</t>
  </si>
  <si>
    <t>protonmedia.com</t>
  </si>
  <si>
    <t>appraisd.com</t>
  </si>
  <si>
    <t>viridislearning.com</t>
  </si>
  <si>
    <t>lessonslearnedsolutions.com</t>
  </si>
  <si>
    <t>talespin.com</t>
  </si>
  <si>
    <t>jobteaser.com</t>
  </si>
  <si>
    <t>softyjobs.com</t>
  </si>
  <si>
    <t>allelements.com</t>
  </si>
  <si>
    <t>workio.co</t>
  </si>
  <si>
    <t>elucidat.com</t>
  </si>
  <si>
    <t>gnowbe.com</t>
  </si>
  <si>
    <t>fama.io</t>
  </si>
  <si>
    <t>meeds.io</t>
  </si>
  <si>
    <t>gc-solutions.net</t>
  </si>
  <si>
    <t>easyhire.me</t>
  </si>
  <si>
    <t>qstream.com</t>
  </si>
  <si>
    <t>juggle.jobs</t>
  </si>
  <si>
    <t>engagedly.com</t>
  </si>
  <si>
    <t>pinsight.com</t>
  </si>
  <si>
    <t>intervue.io</t>
  </si>
  <si>
    <t>andfrankly.com</t>
  </si>
  <si>
    <t>teachonmars.com</t>
  </si>
  <si>
    <t>threadsculture.com</t>
  </si>
  <si>
    <t>incentro.com</t>
  </si>
  <si>
    <t>brindlewaye.com</t>
  </si>
  <si>
    <t>lexonis.com</t>
  </si>
  <si>
    <t>piogroup.net</t>
  </si>
  <si>
    <t>surepeople.com</t>
  </si>
  <si>
    <t>riversoftware.com</t>
  </si>
  <si>
    <t>elevo.fr</t>
  </si>
  <si>
    <t>performzone.com</t>
  </si>
  <si>
    <t>augeomarketing.com</t>
  </si>
  <si>
    <t>arlo.co</t>
  </si>
  <si>
    <t>qwalify.com</t>
  </si>
  <si>
    <t>5app.com</t>
  </si>
  <si>
    <t>easy-review.de</t>
  </si>
  <si>
    <t>boost-evaluation.co.uk</t>
  </si>
  <si>
    <t>hiremee.co.in</t>
  </si>
  <si>
    <t>enjoyyourbusiness.fr</t>
  </si>
  <si>
    <t>withjuno.com</t>
  </si>
  <si>
    <t>bloomin.digital</t>
  </si>
  <si>
    <t>salesdrive.info</t>
  </si>
  <si>
    <t>moodwonder.com</t>
  </si>
  <si>
    <t>honeit.com</t>
  </si>
  <si>
    <t>culturebooster.com</t>
  </si>
  <si>
    <t>hackertrail.com</t>
  </si>
  <si>
    <t>shareknowledge.com</t>
  </si>
  <si>
    <t>hiperpool.com</t>
  </si>
  <si>
    <t>sciolytix.com</t>
  </si>
  <si>
    <t>mentorink.com</t>
  </si>
  <si>
    <t>leftronic.com</t>
  </si>
  <si>
    <t>plusplus.co</t>
  </si>
  <si>
    <t>hireuponline.com</t>
  </si>
  <si>
    <t>interviewjet.com</t>
  </si>
  <si>
    <t>wonderlic.com</t>
  </si>
  <si>
    <t>marketinginnovators.com</t>
  </si>
  <si>
    <t>offerzen.com</t>
  </si>
  <si>
    <t>relode.com</t>
  </si>
  <si>
    <t>enmehr.com</t>
  </si>
  <si>
    <t>adeptly.ai</t>
  </si>
  <si>
    <t>facecruit.com</t>
  </si>
  <si>
    <t>planetsoftware.com.au</t>
  </si>
  <si>
    <t>proformasi.com</t>
  </si>
  <si>
    <t>blunder.es</t>
  </si>
  <si>
    <t>jalapeno.app</t>
  </si>
  <si>
    <t>talogy.com</t>
  </si>
  <si>
    <t>edmegolearning.com</t>
  </si>
  <si>
    <t>vuejobs.com</t>
  </si>
  <si>
    <t>coorpacademy.com</t>
  </si>
  <si>
    <t>martide.com</t>
  </si>
  <si>
    <t>reliablyme.com</t>
  </si>
  <si>
    <t>inspireglobalsolutions.com</t>
  </si>
  <si>
    <t>hravatar.com</t>
  </si>
  <si>
    <t>knockri.com</t>
  </si>
  <si>
    <t>junojourney.com</t>
  </si>
  <si>
    <t>creative-sols.com</t>
  </si>
  <si>
    <t>boon-health.com</t>
  </si>
  <si>
    <t>transformify.org</t>
  </si>
  <si>
    <t>paydata.co.uk</t>
  </si>
  <si>
    <t>appraisal-smart.com</t>
  </si>
  <si>
    <t>looop.co</t>
  </si>
  <si>
    <t>willo.video</t>
  </si>
  <si>
    <t>aspiration.co.za</t>
  </si>
  <si>
    <t>valamis.com</t>
  </si>
  <si>
    <t>rectxt.com</t>
  </si>
  <si>
    <t>celential.ai</t>
  </si>
  <si>
    <t>frankli.io</t>
  </si>
  <si>
    <t>jobsinlogistics.com</t>
  </si>
  <si>
    <t>transformica.io</t>
  </si>
  <si>
    <t>mustard.ie</t>
  </si>
  <si>
    <t>thinkwhy.com</t>
  </si>
  <si>
    <t>edloomio.com</t>
  </si>
  <si>
    <t>exploregate.com</t>
  </si>
  <si>
    <t>coworkers.com</t>
  </si>
  <si>
    <t>e-queo.com</t>
  </si>
  <si>
    <t>vcv.ai</t>
  </si>
  <si>
    <t>avizr.com</t>
  </si>
  <si>
    <t>upshotly.com</t>
  </si>
  <si>
    <t>edubrite.com</t>
  </si>
  <si>
    <t>pontomais.com.br</t>
  </si>
  <si>
    <t>perbit.com</t>
  </si>
  <si>
    <t>mahalohr.com</t>
  </si>
  <si>
    <t>movinhand.com</t>
  </si>
  <si>
    <t>equusoft.com</t>
  </si>
  <si>
    <t>blezgo.com</t>
  </si>
  <si>
    <t>kalibrr.com</t>
  </si>
  <si>
    <t>getvetter.com</t>
  </si>
  <si>
    <t>mentorcity.com</t>
  </si>
  <si>
    <t>latitudelearning.com</t>
  </si>
  <si>
    <t>worklytics.co</t>
  </si>
  <si>
    <t>expandshare.com</t>
  </si>
  <si>
    <t>harnham.com</t>
  </si>
  <si>
    <t>butterfly.ai</t>
  </si>
  <si>
    <t>join.com</t>
  </si>
  <si>
    <t>stratuscloudsolutions.com</t>
  </si>
  <si>
    <t>groupgreeting.com</t>
  </si>
  <si>
    <t>enerjoy.co</t>
  </si>
  <si>
    <t>sovaassessment.com</t>
  </si>
  <si>
    <t>otta.com</t>
  </si>
  <si>
    <t>royalrec.com</t>
  </si>
  <si>
    <t>thrivelearning.com</t>
  </si>
  <si>
    <t>blueoceanbrain.com</t>
  </si>
  <si>
    <t>gentlab.com</t>
  </si>
  <si>
    <t>supratix.com</t>
  </si>
  <si>
    <t>teameq.net</t>
  </si>
  <si>
    <t>tryvantagepoint.com</t>
  </si>
  <si>
    <t>coachingcloud.com</t>
  </si>
  <si>
    <t>peoplenottech.com</t>
  </si>
  <si>
    <t>fast-mirror.com</t>
  </si>
  <si>
    <t>jvsp.io</t>
  </si>
  <si>
    <t>hirevue.com</t>
  </si>
  <si>
    <t>relotalent.com</t>
  </si>
  <si>
    <t>getrali.com</t>
  </si>
  <si>
    <t>plando.com</t>
  </si>
  <si>
    <t>carerix.com</t>
  </si>
  <si>
    <t>jobstoday.world</t>
  </si>
  <si>
    <t>readygo.com</t>
  </si>
  <si>
    <t>firstbird.com</t>
  </si>
  <si>
    <t>nexportsolutions.com</t>
  </si>
  <si>
    <t>nodeflair.com</t>
  </si>
  <si>
    <t>gomolearning.com</t>
  </si>
  <si>
    <t>talentcube.de</t>
  </si>
  <si>
    <t>candidatezip.com</t>
  </si>
  <si>
    <t>calchamber.com</t>
  </si>
  <si>
    <t>xbinsight.com</t>
  </si>
  <si>
    <t>guusto.com</t>
  </si>
  <si>
    <t>learnbeyond.com</t>
  </si>
  <si>
    <t>moveassist.com</t>
  </si>
  <si>
    <t>tellzen.com</t>
  </si>
  <si>
    <t>leboncoin.fr</t>
  </si>
  <si>
    <t>beedeez.com</t>
  </si>
  <si>
    <t>qintil.com</t>
  </si>
  <si>
    <t>conveyour.com</t>
  </si>
  <si>
    <t>zenegy.com</t>
  </si>
  <si>
    <t>capabilitybuilder.com</t>
  </si>
  <si>
    <t>bizlibrary.com</t>
  </si>
  <si>
    <t>coroflot.com</t>
  </si>
  <si>
    <t>thetalentgames.com</t>
  </si>
  <si>
    <t>singlesrc.com</t>
  </si>
  <si>
    <t>hrizons.com</t>
  </si>
  <si>
    <t>plumvue.com</t>
  </si>
  <si>
    <t>viewshub.com</t>
  </si>
  <si>
    <t>business-beat.com</t>
  </si>
  <si>
    <t>glints.com</t>
  </si>
  <si>
    <t>impraise.com</t>
  </si>
  <si>
    <t>candidateid.com</t>
  </si>
  <si>
    <t>uvize.com</t>
  </si>
  <si>
    <t>gointegro.com</t>
  </si>
  <si>
    <t>easyllama.com</t>
  </si>
  <si>
    <t>adesoft.com</t>
  </si>
  <si>
    <t>nlmanagedservices.co.uk</t>
  </si>
  <si>
    <t>teambit.io</t>
  </si>
  <si>
    <t>zestbenefits.com</t>
  </si>
  <si>
    <t>erecruiter.pl</t>
  </si>
  <si>
    <t>works-hub.com</t>
  </si>
  <si>
    <t>tribalhabits.com</t>
  </si>
  <si>
    <t>herdwisdom.com</t>
  </si>
  <si>
    <t>browniepoints.com.au</t>
  </si>
  <si>
    <t>jobadx.com</t>
  </si>
  <si>
    <t>defacto.nl</t>
  </si>
  <si>
    <t>launchfire.com</t>
  </si>
  <si>
    <t>tomigo.com</t>
  </si>
  <si>
    <t>talentguard.com</t>
  </si>
  <si>
    <t>video-recruit.com</t>
  </si>
  <si>
    <t>acsendo.com</t>
  </si>
  <si>
    <t>shortlister.com</t>
  </si>
  <si>
    <t>empath.net</t>
  </si>
  <si>
    <t>amplifire.com</t>
  </si>
  <si>
    <t>iqstrategix.com</t>
  </si>
  <si>
    <t>noirefy.com</t>
  </si>
  <si>
    <t>webbased.co.uk</t>
  </si>
  <si>
    <t>sparkbay.com</t>
  </si>
  <si>
    <t>sertifier.com</t>
  </si>
  <si>
    <t>alcortech.com</t>
  </si>
  <si>
    <t>airteach.co</t>
  </si>
  <si>
    <t>globaletraining.ca</t>
  </si>
  <si>
    <t>wdr.co.uk</t>
  </si>
  <si>
    <t>hinda.com</t>
  </si>
  <si>
    <t>willinteractive.com</t>
  </si>
  <si>
    <t>thinkwiseinc.com</t>
  </si>
  <si>
    <t>ecrute.com</t>
  </si>
  <si>
    <t>flipick.com</t>
  </si>
  <si>
    <t>incentivesolutions.com</t>
  </si>
  <si>
    <t>conducttr.com</t>
  </si>
  <si>
    <t>coursebase.co</t>
  </si>
  <si>
    <t>topdevelopers.biz</t>
  </si>
  <si>
    <t>panoramicfeedback.com</t>
  </si>
  <si>
    <t>bemobile.no</t>
  </si>
  <si>
    <t>oliv.com</t>
  </si>
  <si>
    <t>pitchme.co</t>
  </si>
  <si>
    <t>heirizon.com</t>
  </si>
  <si>
    <t>pop.work</t>
  </si>
  <si>
    <t>fstaff.com</t>
  </si>
  <si>
    <t>mlinktech.com</t>
  </si>
  <si>
    <t>myinterview.com</t>
  </si>
  <si>
    <t>mobietrain.com</t>
  </si>
  <si>
    <t>swissdevjobs.ch</t>
  </si>
  <si>
    <t>everperform.com</t>
  </si>
  <si>
    <t>goodseeker.com</t>
  </si>
  <si>
    <t>enabley.io</t>
  </si>
  <si>
    <t>postings.com</t>
  </si>
  <si>
    <t>linebsl.com</t>
  </si>
  <si>
    <t>pitchnhire.com</t>
  </si>
  <si>
    <t>jigso.com</t>
  </si>
  <si>
    <t>leadhonestly.com</t>
  </si>
  <si>
    <t>2daysmood.com</t>
  </si>
  <si>
    <t>gopersonas.com</t>
  </si>
  <si>
    <t>badgecert.com</t>
  </si>
  <si>
    <t>giveagradago.com</t>
  </si>
  <si>
    <t>redcritter.com</t>
  </si>
  <si>
    <t>cooleaf.com</t>
  </si>
  <si>
    <t>smartup.io</t>
  </si>
  <si>
    <t>pushfar.com</t>
  </si>
  <si>
    <t>sunlight.is</t>
  </si>
  <si>
    <t>seekfordsolutions.com</t>
  </si>
  <si>
    <t>woba.io</t>
  </si>
  <si>
    <t>heyjobs.co</t>
  </si>
  <si>
    <t>kadou-learning.com</t>
  </si>
  <si>
    <t>emploai.com</t>
  </si>
  <si>
    <t>seamscloud.com</t>
  </si>
  <si>
    <t>levyrecognition.com</t>
  </si>
  <si>
    <t>cord.co</t>
  </si>
  <si>
    <t>coursearc.com</t>
  </si>
  <si>
    <t>hithrive.com</t>
  </si>
  <si>
    <t>xolo.io</t>
  </si>
  <si>
    <t>cultivatepeople.co</t>
  </si>
  <si>
    <t>epoise.com</t>
  </si>
  <si>
    <t>sabe-extend.com</t>
  </si>
  <si>
    <t>trainingbricks.com</t>
  </si>
  <si>
    <t>healthee.co</t>
  </si>
  <si>
    <t>authenticjobs.com</t>
  </si>
  <si>
    <t>evalart.com</t>
  </si>
  <si>
    <t>wbtsystems.com</t>
  </si>
  <si>
    <t>talmetrix.com</t>
  </si>
  <si>
    <t>swipejobs.com</t>
  </si>
  <si>
    <t>x-cell.com</t>
  </si>
  <si>
    <t>teaminsights.io</t>
  </si>
  <si>
    <t>leadernation.com</t>
  </si>
  <si>
    <t>internships.com</t>
  </si>
  <si>
    <t>mindtools.com</t>
  </si>
  <si>
    <t>workfromhomejobs.me</t>
  </si>
  <si>
    <t>pathmatch.com</t>
  </si>
  <si>
    <t>atomichire.com</t>
  </si>
  <si>
    <t>goodjob.io</t>
  </si>
  <si>
    <t>bigfishbenefits.com</t>
  </si>
  <si>
    <t>teleskope.io</t>
  </si>
  <si>
    <t>smartbeemo.com</t>
  </si>
  <si>
    <t>vidatec.com</t>
  </si>
  <si>
    <t>netexlearning.com</t>
  </si>
  <si>
    <t>celebratestrengths.com</t>
  </si>
  <si>
    <t>producthunt.com</t>
  </si>
  <si>
    <t>bugscore360.com</t>
  </si>
  <si>
    <t>infoedge.in</t>
  </si>
  <si>
    <t>crsystems.co.uk</t>
  </si>
  <si>
    <t>smartcompanysoftware.com</t>
  </si>
  <si>
    <t>getparampara.com</t>
  </si>
  <si>
    <t>ongig.com</t>
  </si>
  <si>
    <t>effectory.com</t>
  </si>
  <si>
    <t>fivel.ca</t>
  </si>
  <si>
    <t>brainstorminc.com</t>
  </si>
  <si>
    <t>interviewerassistant.com</t>
  </si>
  <si>
    <t>sphereinc.com</t>
  </si>
  <si>
    <t>jamieai.com</t>
  </si>
  <si>
    <t>parchment.com</t>
  </si>
  <si>
    <t>applicantz.com</t>
  </si>
  <si>
    <t>handytrain.com</t>
  </si>
  <si>
    <t>odro.co.uk</t>
  </si>
  <si>
    <t>chooseshift.com</t>
  </si>
  <si>
    <t>mediabistro.com</t>
  </si>
  <si>
    <t>wellnesscoach.live</t>
  </si>
  <si>
    <t>reflektive.com</t>
  </si>
  <si>
    <t>mentorcloud.com</t>
  </si>
  <si>
    <t>teamglide.com</t>
  </si>
  <si>
    <t>livingroomanalytics.com</t>
  </si>
  <si>
    <t>figures.hr</t>
  </si>
  <si>
    <t>appraisal360.co.uk</t>
  </si>
  <si>
    <t>vieple.com</t>
  </si>
  <si>
    <t>platypus.io</t>
  </si>
  <si>
    <t>grapevinesurveys.com</t>
  </si>
  <si>
    <t>sslearn.com</t>
  </si>
  <si>
    <t>branchtrack.com</t>
  </si>
  <si>
    <t>learningcart.com</t>
  </si>
  <si>
    <t>restlessbandit.com</t>
  </si>
  <si>
    <t>opensistemas.com</t>
  </si>
  <si>
    <t>resultier.com</t>
  </si>
  <si>
    <t>talentxpert.com</t>
  </si>
  <si>
    <t>fingerprintforsuccess.com</t>
  </si>
  <si>
    <t>grytics.com</t>
  </si>
  <si>
    <t>ssoeasy.com</t>
  </si>
  <si>
    <t>tiqtime.com</t>
  </si>
  <si>
    <t>teamgage.com</t>
  </si>
  <si>
    <t>happyteamcheck.com</t>
  </si>
  <si>
    <t>peopletreegroup.com</t>
  </si>
  <si>
    <t>visiotalent.com</t>
  </si>
  <si>
    <t>gapjumpers.me</t>
  </si>
  <si>
    <t>wrkit.com</t>
  </si>
  <si>
    <t>clicktocloud.com</t>
  </si>
  <si>
    <t>jzero.com</t>
  </si>
  <si>
    <t>humanly.io</t>
  </si>
  <si>
    <t>prospark.co</t>
  </si>
  <si>
    <t>myknowledgemap.com</t>
  </si>
  <si>
    <t>jora.com</t>
  </si>
  <si>
    <t>frontliners.ai</t>
  </si>
  <si>
    <t>pipelinelabs.com</t>
  </si>
  <si>
    <t>fond.co</t>
  </si>
  <si>
    <t>symbaloo.com</t>
  </si>
  <si>
    <t>eurekos.com</t>
  </si>
  <si>
    <t>mtmrecognition.com</t>
  </si>
  <si>
    <t>fulcrumlabs.ai</t>
  </si>
  <si>
    <t>yarno.com.au</t>
  </si>
  <si>
    <t>compa.as</t>
  </si>
  <si>
    <t>worksuite.com</t>
  </si>
  <si>
    <t>berlinstartupjobs.com</t>
  </si>
  <si>
    <t>infoedgellc.com</t>
  </si>
  <si>
    <t>kmilearning.com</t>
  </si>
  <si>
    <t>gradconnection.com</t>
  </si>
  <si>
    <t>mo.work</t>
  </si>
  <si>
    <t>goboon.co</t>
  </si>
  <si>
    <t>perked.co</t>
  </si>
  <si>
    <t>elearning.company</t>
  </si>
  <si>
    <t>kudoboard.com</t>
  </si>
  <si>
    <t>appreci.io</t>
  </si>
  <si>
    <t>coursesales.com</t>
  </si>
  <si>
    <t>hivelearning.com</t>
  </si>
  <si>
    <t>dexler.com</t>
  </si>
  <si>
    <t>xoxoday.com</t>
  </si>
  <si>
    <t>blankslatetech.co</t>
  </si>
  <si>
    <t>indorse.io</t>
  </si>
  <si>
    <t>seeknspeak.dk</t>
  </si>
  <si>
    <t>accessplanit.com</t>
  </si>
  <si>
    <t>xinspire.com</t>
  </si>
  <si>
    <t>retorio.com</t>
  </si>
  <si>
    <t>resumefox.net</t>
  </si>
  <si>
    <t>diversityjobs.com</t>
  </si>
  <si>
    <t>earcu.com</t>
  </si>
  <si>
    <t>vottun.com</t>
  </si>
  <si>
    <t>mylearninghub.com</t>
  </si>
  <si>
    <t>selfstir.com</t>
  </si>
  <si>
    <t>mentoring.org</t>
  </si>
  <si>
    <t>keepfinancial.com</t>
  </si>
  <si>
    <t>marssg.com</t>
  </si>
  <si>
    <t>blueoctopus.co.uk</t>
  </si>
  <si>
    <t>ceoinfotech.com</t>
  </si>
  <si>
    <t>tradler.co</t>
  </si>
  <si>
    <t>realability.com</t>
  </si>
  <si>
    <t>onlinejobs.ph</t>
  </si>
  <si>
    <t>joonko.co</t>
  </si>
  <si>
    <t>kangogift.com</t>
  </si>
  <si>
    <t>loket.nl</t>
  </si>
  <si>
    <t>javelo.io</t>
  </si>
  <si>
    <t>grupoalumne.com</t>
  </si>
  <si>
    <t>arenaanalytics.io</t>
  </si>
  <si>
    <t>journeyage.com</t>
  </si>
  <si>
    <t>volunteer-vision.com</t>
  </si>
  <si>
    <t>talvista.com</t>
  </si>
  <si>
    <t>wisetail.com</t>
  </si>
  <si>
    <t>emoquo.com</t>
  </si>
  <si>
    <t>valital.com</t>
  </si>
  <si>
    <t>amoeboids.com</t>
  </si>
  <si>
    <t>jobsite.co.uk</t>
  </si>
  <si>
    <t>viapeople.com</t>
  </si>
  <si>
    <t>quickify.ai</t>
  </si>
  <si>
    <t>quikhiring.com</t>
  </si>
  <si>
    <t>objectivemanagement.com</t>
  </si>
  <si>
    <t>atlasgo.org</t>
  </si>
  <si>
    <t>4scotty.com</t>
  </si>
  <si>
    <t>mcquaig.com</t>
  </si>
  <si>
    <t>energyworldnet.com</t>
  </si>
  <si>
    <t>ingoedebanen.nl</t>
  </si>
  <si>
    <t>mentorresources.com</t>
  </si>
  <si>
    <t>staffconnectapp.com</t>
  </si>
  <si>
    <t>porpoise.com</t>
  </si>
  <si>
    <t>engagesolutionsgroup.com</t>
  </si>
  <si>
    <t>wizardsoft.com</t>
  </si>
  <si>
    <t>osclass.org</t>
  </si>
  <si>
    <t>lmspro.com</t>
  </si>
  <si>
    <t>emundus.fr</t>
  </si>
  <si>
    <t>done.fyi</t>
  </si>
  <si>
    <t>vidcruiter.com</t>
  </si>
  <si>
    <t>vervoe.com</t>
  </si>
  <si>
    <t>cognology.com.au</t>
  </si>
  <si>
    <t>hireready.io</t>
  </si>
  <si>
    <t>jombay.com</t>
  </si>
  <si>
    <t>adaptlearning.org</t>
  </si>
  <si>
    <t>hiresharp.in</t>
  </si>
  <si>
    <t>emtrain.com</t>
  </si>
  <si>
    <t>seriousfactory.com</t>
  </si>
  <si>
    <t>hireiqinc.com</t>
  </si>
  <si>
    <t>mentorpitch.com</t>
  </si>
  <si>
    <t>prevaluateskillsassessment.com</t>
  </si>
  <si>
    <t>thinkeleven.co.uk</t>
  </si>
  <si>
    <t>myjobhelper.com</t>
  </si>
  <si>
    <t>emplysight.com</t>
  </si>
  <si>
    <t>hiretalent.com</t>
  </si>
  <si>
    <t>netexam.com</t>
  </si>
  <si>
    <t>preferrd.com</t>
  </si>
  <si>
    <t>mindmarker.com</t>
  </si>
  <si>
    <t>coverflex.com</t>
  </si>
  <si>
    <t>hihenry.com</t>
  </si>
  <si>
    <t>inkoming.com</t>
  </si>
  <si>
    <t>itwapp.io</t>
  </si>
  <si>
    <t>essentialskillz.com</t>
  </si>
  <si>
    <t>outsourcely.com</t>
  </si>
  <si>
    <t>peopleelement.com</t>
  </si>
  <si>
    <t>teamatics.com</t>
  </si>
  <si>
    <t>novarete.com</t>
  </si>
  <si>
    <t>headhunterapp.io</t>
  </si>
  <si>
    <t>cambeo.com</t>
  </si>
  <si>
    <t>acrew.co</t>
  </si>
  <si>
    <t>prezentt.com</t>
  </si>
  <si>
    <t>learnyst.com</t>
  </si>
  <si>
    <t>didacte.com</t>
  </si>
  <si>
    <t>lcvista.com</t>
  </si>
  <si>
    <t>inntier.com</t>
  </si>
  <si>
    <t>debut.careers</t>
  </si>
  <si>
    <t>compport.com</t>
  </si>
  <si>
    <t>perlego.com</t>
  </si>
  <si>
    <t>envisialearning.com</t>
  </si>
  <si>
    <t>trainnow.net</t>
  </si>
  <si>
    <t>evie.ai</t>
  </si>
  <si>
    <t>yumana.io</t>
  </si>
  <si>
    <t>enyotalearning.com</t>
  </si>
  <si>
    <t>worldclass.io</t>
  </si>
  <si>
    <t>cliquestudios.com</t>
  </si>
  <si>
    <t>easy-lms.com</t>
  </si>
  <si>
    <t>hiringsolved.com</t>
  </si>
  <si>
    <t>coschedule.com</t>
  </si>
  <si>
    <t>pusula360.com</t>
  </si>
  <si>
    <t>rewardgateway.com</t>
  </si>
  <si>
    <t>workforcegrowth.com</t>
  </si>
  <si>
    <t>xor.ai</t>
  </si>
  <si>
    <t>imperative.com</t>
  </si>
  <si>
    <t>webcourseworks.com</t>
  </si>
  <si>
    <t>sparkyspot.com</t>
  </si>
  <si>
    <t>knowhowelearning.com</t>
  </si>
  <si>
    <t>iqualify.com</t>
  </si>
  <si>
    <t>mentorcliq.com</t>
  </si>
  <si>
    <t>mindquestlearning.com</t>
  </si>
  <si>
    <t>zambion.com</t>
  </si>
  <si>
    <t>sebazzo.com</t>
  </si>
  <si>
    <t>sourcing.io</t>
  </si>
  <si>
    <t>aidayapp.com</t>
  </si>
  <si>
    <t>smartvisibility.com</t>
  </si>
  <si>
    <t>shiftelt.com</t>
  </si>
  <si>
    <t>skills-base.com</t>
  </si>
  <si>
    <t>kickresume.com</t>
  </si>
  <si>
    <t>erieri.com</t>
  </si>
  <si>
    <t>performly.com</t>
  </si>
  <si>
    <t>assesshub.com</t>
  </si>
  <si>
    <t>chatfox.app</t>
  </si>
  <si>
    <t>hrsg.ca</t>
  </si>
  <si>
    <t>easygenerator.com</t>
  </si>
  <si>
    <t>propellum.com</t>
  </si>
  <si>
    <t>hickorytraining.com</t>
  </si>
  <si>
    <t>flashbrand.me</t>
  </si>
  <si>
    <t>redseed.com</t>
  </si>
  <si>
    <t>youniverse.com.au</t>
  </si>
  <si>
    <t>fivetonine.co</t>
  </si>
  <si>
    <t>qooper.io</t>
  </si>
  <si>
    <t>claritywave.com</t>
  </si>
  <si>
    <t>prodeceo.com</t>
  </si>
  <si>
    <t>peerpilot.com</t>
  </si>
  <si>
    <t>talentoday.com</t>
  </si>
  <si>
    <t>embridgeconsulting.com</t>
  </si>
  <si>
    <t>nectarinfotel.com</t>
  </si>
  <si>
    <t>vibemetrics.com</t>
  </si>
  <si>
    <t>pandologic.com</t>
  </si>
  <si>
    <t>bountixp.com</t>
  </si>
  <si>
    <t>sprockets.ai</t>
  </si>
  <si>
    <t>sv.academy</t>
  </si>
  <si>
    <t>olumo.com</t>
  </si>
  <si>
    <t>udutu.com</t>
  </si>
  <si>
    <t>mentorly.co</t>
  </si>
  <si>
    <t>engagerocket.co</t>
  </si>
  <si>
    <t>optevo.com</t>
  </si>
  <si>
    <t>dargenta.com</t>
  </si>
  <si>
    <t>elearningzoom.com</t>
  </si>
  <si>
    <t>mlinqs.net</t>
  </si>
  <si>
    <t>hahow.in</t>
  </si>
  <si>
    <t>expr3ss.com</t>
  </si>
  <si>
    <t>honeypot.io</t>
  </si>
  <si>
    <t>hiremojo.com</t>
  </si>
  <si>
    <t>staffingreferrals.com</t>
  </si>
  <si>
    <t>theladders.com</t>
  </si>
  <si>
    <t>cakeresume.com</t>
  </si>
  <si>
    <t>emply.com</t>
  </si>
  <si>
    <t>revwork.ai</t>
  </si>
  <si>
    <t>web-stepup.com</t>
  </si>
  <si>
    <t>heywelcome.com</t>
  </si>
  <si>
    <t>goalscape.com</t>
  </si>
  <si>
    <t>getlighthouse.com</t>
  </si>
  <si>
    <t>localwise.com</t>
  </si>
  <si>
    <t>smartdreamers.com</t>
  </si>
  <si>
    <t>greatplaceitservices.com</t>
  </si>
  <si>
    <t>slidepresenter.com</t>
  </si>
  <si>
    <t>glocent.com</t>
  </si>
  <si>
    <t>performanceculture.com</t>
  </si>
  <si>
    <t>included.ai</t>
  </si>
  <si>
    <t>sharepointsapiens.com</t>
  </si>
  <si>
    <t>sageflow.com.au</t>
  </si>
  <si>
    <t>my360plus.com</t>
  </si>
  <si>
    <t>commpartners.com</t>
  </si>
  <si>
    <t>listentool.com</t>
  </si>
  <si>
    <t>inclusively.com</t>
  </si>
  <si>
    <t>rungway.com</t>
  </si>
  <si>
    <t>evermood.com</t>
  </si>
  <si>
    <t>onewire.com</t>
  </si>
  <si>
    <t>collaboration.ai</t>
  </si>
  <si>
    <t>qarbon.com</t>
  </si>
  <si>
    <t>ecreators.com.au</t>
  </si>
  <si>
    <t>alchemysystems.com</t>
  </si>
  <si>
    <t>jcmconsulting.com</t>
  </si>
  <si>
    <t>interseller.io</t>
  </si>
  <si>
    <t>planted.com</t>
  </si>
  <si>
    <t>meetfrank.com</t>
  </si>
  <si>
    <t>cryptojobslist.com</t>
  </si>
  <si>
    <t>hazelhq.com</t>
  </si>
  <si>
    <t>vagas.com.br</t>
  </si>
  <si>
    <t>idealist.org</t>
  </si>
  <si>
    <t>companymatch.me</t>
  </si>
  <si>
    <t>rubiboard.com</t>
  </si>
  <si>
    <t>hiresweet.com</t>
  </si>
  <si>
    <t>crewmojo.com</t>
  </si>
  <si>
    <t>emooter.com</t>
  </si>
  <si>
    <t>landing.jobs</t>
  </si>
  <si>
    <t>abaralms.com</t>
  </si>
  <si>
    <t>getcues.com</t>
  </si>
  <si>
    <t>codersrank.io</t>
  </si>
  <si>
    <t>2020insights.net</t>
  </si>
  <si>
    <t>teamphoria.com</t>
  </si>
  <si>
    <t>jabord.com</t>
  </si>
  <si>
    <t>hive.hr</t>
  </si>
  <si>
    <t>skillcord.com</t>
  </si>
  <si>
    <t>culturemonkey.io</t>
  </si>
  <si>
    <t>getwork.org</t>
  </si>
  <si>
    <t>beqom.com</t>
  </si>
  <si>
    <t>tilt365.com</t>
  </si>
  <si>
    <t>knowingo.com</t>
  </si>
  <si>
    <t>topusajobs.com</t>
  </si>
  <si>
    <t>maven7.com</t>
  </si>
  <si>
    <t>cultivate.com</t>
  </si>
  <si>
    <t>nittiolearn.com</t>
  </si>
  <si>
    <t>solutionwhere.com</t>
  </si>
  <si>
    <t>hubengage.com</t>
  </si>
  <si>
    <t>bullseyeengagement.com</t>
  </si>
  <si>
    <t>pavestep.com</t>
  </si>
  <si>
    <t>applauz.me</t>
  </si>
  <si>
    <t>rewardian.com</t>
  </si>
  <si>
    <t>simoona.com</t>
  </si>
  <si>
    <t>primalogik.com</t>
  </si>
  <si>
    <t>comptrak.com</t>
  </si>
  <si>
    <t>prositions.com</t>
  </si>
  <si>
    <t>od-tools.com</t>
  </si>
  <si>
    <t>hrcogs.com</t>
  </si>
  <si>
    <t>truscore.com</t>
  </si>
  <si>
    <t>jobhopin.com</t>
  </si>
  <si>
    <t>infojobs.net</t>
  </si>
  <si>
    <t>chorck.com</t>
  </si>
  <si>
    <t>scaler.com</t>
  </si>
  <si>
    <t>jobbio.com</t>
  </si>
  <si>
    <t>feedbackonline.com</t>
  </si>
  <si>
    <t>hireability.com</t>
  </si>
  <si>
    <t>nrirelocation.com</t>
  </si>
  <si>
    <t>egrabber.com</t>
  </si>
  <si>
    <t>refari.co</t>
  </si>
  <si>
    <t>wired2perform.com</t>
  </si>
  <si>
    <t>webinar.ru</t>
  </si>
  <si>
    <t>teamfluent.com</t>
  </si>
  <si>
    <t>carltonone.com</t>
  </si>
  <si>
    <t>opencompany.co</t>
  </si>
  <si>
    <t>harukaedu.com</t>
  </si>
  <si>
    <t>trainingcheck.com</t>
  </si>
  <si>
    <t>safetyskills.com</t>
  </si>
  <si>
    <t>engageyourteam.com</t>
  </si>
  <si>
    <t>grayscaleapp.com</t>
  </si>
  <si>
    <t>urbanbound.com</t>
  </si>
  <si>
    <t>eva.ai</t>
  </si>
  <si>
    <t>mindboxvr.com</t>
  </si>
  <si>
    <t>skilitics.com</t>
  </si>
  <si>
    <t>mentornity.com</t>
  </si>
  <si>
    <t>iconixx.com</t>
  </si>
  <si>
    <t>repvue.com</t>
  </si>
  <si>
    <t>screenable.co</t>
  </si>
  <si>
    <t>byteant.com</t>
  </si>
  <si>
    <t>knowledgeanywhere.com</t>
  </si>
  <si>
    <t>nlplogix.com</t>
  </si>
  <si>
    <t>askable.com</t>
  </si>
  <si>
    <t>smarthires.com</t>
  </si>
  <si>
    <t>solar-staff.com</t>
  </si>
  <si>
    <t>peoplegoal.com</t>
  </si>
  <si>
    <t>acteoncommunication.com</t>
  </si>
  <si>
    <t>xexec.com</t>
  </si>
  <si>
    <t>hirelabs.sg</t>
  </si>
  <si>
    <t>usjobplace.com</t>
  </si>
  <si>
    <t>blendoor.com</t>
  </si>
  <si>
    <t>goelevator.com</t>
  </si>
  <si>
    <t>cogentys.com</t>
  </si>
  <si>
    <t>intermezzon.com</t>
  </si>
  <si>
    <t>edools.com</t>
  </si>
  <si>
    <t>aktivmind.com</t>
  </si>
  <si>
    <t>careerfairplus.com</t>
  </si>
  <si>
    <t>nextpond.com</t>
  </si>
  <si>
    <t>happy5.co</t>
  </si>
  <si>
    <t>get-optimal.com</t>
  </si>
  <si>
    <t>buildempire.co.uk</t>
  </si>
  <si>
    <t>wranx.com</t>
  </si>
  <si>
    <t>battlejungle.com</t>
  </si>
  <si>
    <t>hughes.com</t>
  </si>
  <si>
    <t>versusprofile.com</t>
  </si>
  <si>
    <t>interviewstream.com</t>
  </si>
  <si>
    <t>certspring.com</t>
  </si>
  <si>
    <t>tracktalents.com</t>
  </si>
  <si>
    <t>stratbeans.com</t>
  </si>
  <si>
    <t>clicksafety.com</t>
  </si>
  <si>
    <t>logi-serve.com</t>
  </si>
  <si>
    <t>sonet.com.au</t>
  </si>
  <si>
    <t>dinamiks.com</t>
  </si>
  <si>
    <t>orionmobility.com</t>
  </si>
  <si>
    <t>talentnexus.com</t>
  </si>
  <si>
    <t>clearlinesafety.com</t>
  </si>
  <si>
    <t>whitetruffle.com</t>
  </si>
  <si>
    <t>opendecide.com</t>
  </si>
  <si>
    <t>emilabs.ai</t>
  </si>
  <si>
    <t>jopwell.com</t>
  </si>
  <si>
    <t>talentica.com</t>
  </si>
  <si>
    <t>starred.com</t>
  </si>
  <si>
    <t>ziiva.com</t>
  </si>
  <si>
    <t>vrecruit.co.in</t>
  </si>
  <si>
    <t>niit.com</t>
  </si>
  <si>
    <t>zestmeup.com</t>
  </si>
  <si>
    <t>sumry.me</t>
  </si>
  <si>
    <t>tryskillo.com</t>
  </si>
  <si>
    <t>gutenberg-technology.com</t>
  </si>
  <si>
    <t>jobpadhq.com</t>
  </si>
  <si>
    <t>leadbacker.com</t>
  </si>
  <si>
    <t>digitalgrads.com</t>
  </si>
  <si>
    <t>dulead.com</t>
  </si>
  <si>
    <t>teachlr.com</t>
  </si>
  <si>
    <t>apprentiscope.com</t>
  </si>
  <si>
    <t>successfinder.com</t>
  </si>
  <si>
    <t>actus.co.uk</t>
  </si>
  <si>
    <t>click-360.com</t>
  </si>
  <si>
    <t>getrapl.com</t>
  </si>
  <si>
    <t>staffcircle.com</t>
  </si>
  <si>
    <t>brilent.com</t>
  </si>
  <si>
    <t>talentrocket.co.uk</t>
  </si>
  <si>
    <t>altamirahrm.com</t>
  </si>
  <si>
    <t>zapbuild.com</t>
  </si>
  <si>
    <t>topia.com</t>
  </si>
  <si>
    <t>1huddle.co</t>
  </si>
  <si>
    <t>company-mood.com</t>
  </si>
  <si>
    <t>titanhouse.com</t>
  </si>
  <si>
    <t>weworkremotely.com</t>
  </si>
  <si>
    <t>dover.com</t>
  </si>
  <si>
    <t>oustlabs.com</t>
  </si>
  <si>
    <t>bealink.io</t>
  </si>
  <si>
    <t>meetnotes.co</t>
  </si>
  <si>
    <t>jollydeck.com</t>
  </si>
  <si>
    <t>culture-shift.co.uk</t>
  </si>
  <si>
    <t>grabjobs.co</t>
  </si>
  <si>
    <t>athenaq.com</t>
  </si>
  <si>
    <t>elamp.fr</t>
  </si>
  <si>
    <t>flashrecruit.com</t>
  </si>
  <si>
    <t>weeve.ai</t>
  </si>
  <si>
    <t>groupgti.com</t>
  </si>
  <si>
    <t>athenaonline.com</t>
  </si>
  <si>
    <t>usajobs.gov</t>
  </si>
  <si>
    <t>cangrade.com</t>
  </si>
  <si>
    <t>edgagement.com</t>
  </si>
  <si>
    <t>gyrus.com</t>
  </si>
  <si>
    <t>testgrid.com</t>
  </si>
  <si>
    <t>accordlms.com</t>
  </si>
  <si>
    <t>percepium.com</t>
  </si>
  <si>
    <t>xto10x.com</t>
  </si>
  <si>
    <t>cinode.com</t>
  </si>
  <si>
    <t>spiralinks.com</t>
  </si>
  <si>
    <t>nivati.com</t>
  </si>
  <si>
    <t>rakuna.co</t>
  </si>
  <si>
    <t>coursegenius.com</t>
  </si>
  <si>
    <t>guider-ai.com</t>
  </si>
  <si>
    <t>simitive.com</t>
  </si>
  <si>
    <t>niftylearning.io</t>
  </si>
  <si>
    <t>wizcabin.com</t>
  </si>
  <si>
    <t>aurachicago.com</t>
  </si>
  <si>
    <t>vuolearning.com</t>
  </si>
  <si>
    <t>kandidate.com</t>
  </si>
  <si>
    <t>gallup.com</t>
  </si>
  <si>
    <t>arcticshores.com</t>
  </si>
  <si>
    <t>sourcebreaker.com</t>
  </si>
  <si>
    <t>getwerkin.com</t>
  </si>
  <si>
    <t>ascendus.com</t>
  </si>
  <si>
    <t>skillpill.com</t>
  </si>
  <si>
    <t>knowyourteam.com</t>
  </si>
  <si>
    <t>biworldwide.com</t>
  </si>
  <si>
    <t>eloomi.com</t>
  </si>
  <si>
    <t>scandlearn.com</t>
  </si>
  <si>
    <t>cerkl.com</t>
  </si>
  <si>
    <t>nici.co.jp</t>
  </si>
  <si>
    <t>talentbin.com</t>
  </si>
  <si>
    <t>videocv.io</t>
  </si>
  <si>
    <t>beetsol.com</t>
  </si>
  <si>
    <t>influence-it.com</t>
  </si>
  <si>
    <t>builda.ai</t>
  </si>
  <si>
    <t>applyflow.com</t>
  </si>
  <si>
    <t>infinitemedia.com</t>
  </si>
  <si>
    <t>exosite.com</t>
  </si>
  <si>
    <t>onomondo.com</t>
  </si>
  <si>
    <t>sixsq.com</t>
  </si>
  <si>
    <t>ubidots.com</t>
  </si>
  <si>
    <t>mer-group.com</t>
  </si>
  <si>
    <t>xmpro.com</t>
  </si>
  <si>
    <t>ombori.com</t>
  </si>
  <si>
    <t>qopper.com</t>
  </si>
  <si>
    <t>skkynet.com</t>
  </si>
  <si>
    <t>knowledgelens.com</t>
  </si>
  <si>
    <t>aptilo.com</t>
  </si>
  <si>
    <t>meshdynamics.com</t>
  </si>
  <si>
    <t>iven.io</t>
  </si>
  <si>
    <t>leverege.com</t>
  </si>
  <si>
    <t>kiosk.com</t>
  </si>
  <si>
    <t>bridgera.com</t>
  </si>
  <si>
    <t>factana.com</t>
  </si>
  <si>
    <t>lockncharge.com</t>
  </si>
  <si>
    <t>tuya.com</t>
  </si>
  <si>
    <t>sunmi.com</t>
  </si>
  <si>
    <t>riot.com.br</t>
  </si>
  <si>
    <t>vandrico.com</t>
  </si>
  <si>
    <t>hardwario.com</t>
  </si>
  <si>
    <t>rayven.io</t>
  </si>
  <si>
    <t>icefire.ca</t>
  </si>
  <si>
    <t>tz.net</t>
  </si>
  <si>
    <t>temboo.com</t>
  </si>
  <si>
    <t>bevywise.com</t>
  </si>
  <si>
    <t>aylanetworks.com</t>
  </si>
  <si>
    <t>navvis.com</t>
  </si>
  <si>
    <t>blynk.io</t>
  </si>
  <si>
    <t>vantiq.com</t>
  </si>
  <si>
    <t>nd.com</t>
  </si>
  <si>
    <t>1ot.com</t>
  </si>
  <si>
    <t>fetchrobotics.com</t>
  </si>
  <si>
    <t>eurotech.com</t>
  </si>
  <si>
    <t>devicepilot.com</t>
  </si>
  <si>
    <t>kontakt.io</t>
  </si>
  <si>
    <t>gaonic.com</t>
  </si>
  <si>
    <t>reekoh.com</t>
  </si>
  <si>
    <t>pelion.com</t>
  </si>
  <si>
    <t>asavie.com</t>
  </si>
  <si>
    <t>cooltrax.com</t>
  </si>
  <si>
    <t>x.ki</t>
  </si>
  <si>
    <t>scaleoutsoftware.com</t>
  </si>
  <si>
    <t>iotechsys.com</t>
  </si>
  <si>
    <t>beamup.ai</t>
  </si>
  <si>
    <t>biamp.com</t>
  </si>
  <si>
    <t>evothings.com</t>
  </si>
  <si>
    <t>reality.ai</t>
  </si>
  <si>
    <t>einfochips.com</t>
  </si>
  <si>
    <t>xaptum.com</t>
  </si>
  <si>
    <t>thethings.io</t>
  </si>
  <si>
    <t>wandelbots.com</t>
  </si>
  <si>
    <t>ambiencedata.com</t>
  </si>
  <si>
    <t>wia.io</t>
  </si>
  <si>
    <t>sigfox.com</t>
  </si>
  <si>
    <t>meshify.com</t>
  </si>
  <si>
    <t>getrufus.com</t>
  </si>
  <si>
    <t>corellium.com</t>
  </si>
  <si>
    <t>mender.io</t>
  </si>
  <si>
    <t>equiprise.com</t>
  </si>
  <si>
    <t>losant.com</t>
  </si>
  <si>
    <t>avimesa.com</t>
  </si>
  <si>
    <t>avsystem.com</t>
  </si>
  <si>
    <t>thinger.io</t>
  </si>
  <si>
    <t>veobot.com</t>
  </si>
  <si>
    <t>globetouch.com</t>
  </si>
  <si>
    <t>flolive.net</t>
  </si>
  <si>
    <t>ardictech.com</t>
  </si>
  <si>
    <t>axonize.com</t>
  </si>
  <si>
    <t>totalapi.io</t>
  </si>
  <si>
    <t>qoitech.com</t>
  </si>
  <si>
    <t>arkite.com</t>
  </si>
  <si>
    <t>iorta.in</t>
  </si>
  <si>
    <t>mainflux.com</t>
  </si>
  <si>
    <t>serverscheck.com</t>
  </si>
  <si>
    <t>thingsquare.com</t>
  </si>
  <si>
    <t>vorne.com</t>
  </si>
  <si>
    <t>affirmednetworks.com</t>
  </si>
  <si>
    <t>notiphy.io</t>
  </si>
  <si>
    <t>ermeo.com</t>
  </si>
  <si>
    <t>reverscore.com</t>
  </si>
  <si>
    <t>tridium.com</t>
  </si>
  <si>
    <t>codit.eu</t>
  </si>
  <si>
    <t>opinsta.com</t>
  </si>
  <si>
    <t>shodan.io</t>
  </si>
  <si>
    <t>yantranet.com</t>
  </si>
  <si>
    <t>lord.com</t>
  </si>
  <si>
    <t>akselos.com</t>
  </si>
  <si>
    <t>verisium.com</t>
  </si>
  <si>
    <t>lexxtechnologies.com</t>
  </si>
  <si>
    <t>keepgo.com</t>
  </si>
  <si>
    <t>workerbase.com</t>
  </si>
  <si>
    <t>actility.com</t>
  </si>
  <si>
    <t>aedifion.com</t>
  </si>
  <si>
    <t>moeco.io</t>
  </si>
  <si>
    <t>tempoiq.com</t>
  </si>
  <si>
    <t>qiio.com</t>
  </si>
  <si>
    <t>foghorn.io</t>
  </si>
  <si>
    <t>tinkermode.com</t>
  </si>
  <si>
    <t>datablaze.com</t>
  </si>
  <si>
    <t>grovestreams.com</t>
  </si>
  <si>
    <t>thinglogix.com</t>
  </si>
  <si>
    <t>iotify.io</t>
  </si>
  <si>
    <t>wingarc.com.au</t>
  </si>
  <si>
    <t>dorabot.com</t>
  </si>
  <si>
    <t>kaleidoscopeiot.com</t>
  </si>
  <si>
    <t>helium.com</t>
  </si>
  <si>
    <t>altizon.com</t>
  </si>
  <si>
    <t>vitria.com</t>
  </si>
  <si>
    <t>ardexa.com</t>
  </si>
  <si>
    <t>clearblade.com</t>
  </si>
  <si>
    <t>kloudq.com</t>
  </si>
  <si>
    <t>j2inn.com</t>
  </si>
  <si>
    <t>novatechweb.com</t>
  </si>
  <si>
    <t>lantronix.com</t>
  </si>
  <si>
    <t>igzy.com</t>
  </si>
  <si>
    <t>atheerair.com</t>
  </si>
  <si>
    <t>cloudplugs.com</t>
  </si>
  <si>
    <t>iot-billing.com</t>
  </si>
  <si>
    <t>maximl.com</t>
  </si>
  <si>
    <t>crosser.io</t>
  </si>
  <si>
    <t>altair-semi.com</t>
  </si>
  <si>
    <t>qlector.com</t>
  </si>
  <si>
    <t>nupsys.com</t>
  </si>
  <si>
    <t>orbiwise.com</t>
  </si>
  <si>
    <t>electricimp.com</t>
  </si>
  <si>
    <t>enrichai.com</t>
  </si>
  <si>
    <t>buglabs.net</t>
  </si>
  <si>
    <t>scanable.com</t>
  </si>
  <si>
    <t>getfreepoint.com</t>
  </si>
  <si>
    <t>axiros.com</t>
  </si>
  <si>
    <t>1nce.com</t>
  </si>
  <si>
    <t>smartflowapps.com</t>
  </si>
  <si>
    <t>afero.io</t>
  </si>
  <si>
    <t>hologram.io</t>
  </si>
  <si>
    <t>friendly-tech.com</t>
  </si>
  <si>
    <t>mmdt.cc</t>
  </si>
  <si>
    <t>cybra.com</t>
  </si>
  <si>
    <t>affiliated.com</t>
  </si>
  <si>
    <t>hipla.io</t>
  </si>
  <si>
    <t>micrium.com</t>
  </si>
  <si>
    <t>springdel.com</t>
  </si>
  <si>
    <t>simularge.com</t>
  </si>
  <si>
    <t>zaptic.com</t>
  </si>
  <si>
    <t>yohoapp.io</t>
  </si>
  <si>
    <t>cisecurity.org</t>
  </si>
  <si>
    <t>augmentir.com</t>
  </si>
  <si>
    <t>greenwavesystems.com</t>
  </si>
  <si>
    <t>onplan.tech</t>
  </si>
  <si>
    <t>openremote.io</t>
  </si>
  <si>
    <t>faclon.com</t>
  </si>
  <si>
    <t>initialstate.com</t>
  </si>
  <si>
    <t>evrythng.com</t>
  </si>
  <si>
    <t>arrayent.com</t>
  </si>
  <si>
    <t>belladati.com</t>
  </si>
  <si>
    <t>lhings.com</t>
  </si>
  <si>
    <t>workclout.com</t>
  </si>
  <si>
    <t>talkinthings.com</t>
  </si>
  <si>
    <t>davra.com</t>
  </si>
  <si>
    <t>raven.ai</t>
  </si>
  <si>
    <t>emteria.com</t>
  </si>
  <si>
    <t>iotstream.io</t>
  </si>
  <si>
    <t>sensorup.com</t>
  </si>
  <si>
    <t>rd-technoton.com</t>
  </si>
  <si>
    <t>c2sense.com</t>
  </si>
  <si>
    <t>choiceiot.com</t>
  </si>
  <si>
    <t>ixon.cloud</t>
  </si>
  <si>
    <t>digicert.com</t>
  </si>
  <si>
    <t>wiliot.com</t>
  </si>
  <si>
    <t>mavoco.com</t>
  </si>
  <si>
    <t>netobjex.com</t>
  </si>
  <si>
    <t>emnify.com</t>
  </si>
  <si>
    <t>opsense.com</t>
  </si>
  <si>
    <t>sicap.com</t>
  </si>
  <si>
    <t>planetgsystems.com</t>
  </si>
  <si>
    <t>waylay.io</t>
  </si>
  <si>
    <t>flonomics.com</t>
  </si>
  <si>
    <t>vm2020.com</t>
  </si>
  <si>
    <t>tibbo.com</t>
  </si>
  <si>
    <t>webnms.com</t>
  </si>
  <si>
    <t>tervene.com</t>
  </si>
  <si>
    <t>transpara.com</t>
  </si>
  <si>
    <t>proactioninternational.com</t>
  </si>
  <si>
    <t>clearpathrobotics.com</t>
  </si>
  <si>
    <t>syncezy.com</t>
  </si>
  <si>
    <t>neogrid.com</t>
  </si>
  <si>
    <t>cronitor.io</t>
  </si>
  <si>
    <t>iodigital.io</t>
  </si>
  <si>
    <t>bluecatnetworks.com</t>
  </si>
  <si>
    <t>yobit.net</t>
  </si>
  <si>
    <t>flect.co.jp</t>
  </si>
  <si>
    <t>remoteutilities.com</t>
  </si>
  <si>
    <t>hust.edu.cn</t>
  </si>
  <si>
    <t>sqream.com</t>
  </si>
  <si>
    <t>litespeedtech.com</t>
  </si>
  <si>
    <t>webdrone.fr</t>
  </si>
  <si>
    <t>chainstack.com</t>
  </si>
  <si>
    <t>wingate.com</t>
  </si>
  <si>
    <t>lakebtc.com</t>
  </si>
  <si>
    <t>t-systems.com</t>
  </si>
  <si>
    <t>ui.com</t>
  </si>
  <si>
    <t>baserow.io</t>
  </si>
  <si>
    <t>iownit.us</t>
  </si>
  <si>
    <t>atani.com</t>
  </si>
  <si>
    <t>northbridgesecure.com</t>
  </si>
  <si>
    <t>swirlds.com</t>
  </si>
  <si>
    <t>v3gate.com</t>
  </si>
  <si>
    <t>tingyun.com</t>
  </si>
  <si>
    <t>bithumb.com</t>
  </si>
  <si>
    <t>flowsoftware.com</t>
  </si>
  <si>
    <t>datactics.com</t>
  </si>
  <si>
    <t>monetha.io</t>
  </si>
  <si>
    <t>starkware.co</t>
  </si>
  <si>
    <t>enteros.com</t>
  </si>
  <si>
    <t>symphonicsource.com</t>
  </si>
  <si>
    <t>primexbt.com</t>
  </si>
  <si>
    <t>inlab.net</t>
  </si>
  <si>
    <t>freesightweb.com</t>
  </si>
  <si>
    <t>safello.com</t>
  </si>
  <si>
    <t>proxmox.com</t>
  </si>
  <si>
    <t>minidba.com</t>
  </si>
  <si>
    <t>omnilayer.org</t>
  </si>
  <si>
    <t>syncspider.com</t>
  </si>
  <si>
    <t>datainterchange.com</t>
  </si>
  <si>
    <t>bitcoinarmory.com</t>
  </si>
  <si>
    <t>transaction.de</t>
  </si>
  <si>
    <t>btp.works</t>
  </si>
  <si>
    <t>holderlab.io</t>
  </si>
  <si>
    <t>casa.io</t>
  </si>
  <si>
    <t>cleo.com</t>
  </si>
  <si>
    <t>arcion.io</t>
  </si>
  <si>
    <t>pingman.com</t>
  </si>
  <si>
    <t>vision33.com</t>
  </si>
  <si>
    <t>flatterfiles.com</t>
  </si>
  <si>
    <t>arpnetworks.com</t>
  </si>
  <si>
    <t>nubeva.com</t>
  </si>
  <si>
    <t>symas.com</t>
  </si>
  <si>
    <t>vtenterprise.com</t>
  </si>
  <si>
    <t>chayora.com</t>
  </si>
  <si>
    <t>datagroomr.com</t>
  </si>
  <si>
    <t>netafore.com</t>
  </si>
  <si>
    <t>openfinance.io</t>
  </si>
  <si>
    <t>tx2.fr</t>
  </si>
  <si>
    <t>radixtrie.com</t>
  </si>
  <si>
    <t>in2net.com</t>
  </si>
  <si>
    <t>sqlstream.com</t>
  </si>
  <si>
    <t>containiq.com</t>
  </si>
  <si>
    <t>lenses.io</t>
  </si>
  <si>
    <t>buyucoin.com</t>
  </si>
  <si>
    <t>apirone.com</t>
  </si>
  <si>
    <t>binarycanary.com</t>
  </si>
  <si>
    <t>kaleido.io</t>
  </si>
  <si>
    <t>xirsys.com</t>
  </si>
  <si>
    <t>inflexium.com</t>
  </si>
  <si>
    <t>snapbytes.com</t>
  </si>
  <si>
    <t>ispirer.com</t>
  </si>
  <si>
    <t>korbit.co.kr</t>
  </si>
  <si>
    <t>elastifile.com</t>
  </si>
  <si>
    <t>germainux.com</t>
  </si>
  <si>
    <t>cnexlabs.com</t>
  </si>
  <si>
    <t>popcornapps.com</t>
  </si>
  <si>
    <t>prodoge.com</t>
  </si>
  <si>
    <t>gurusquad.com</t>
  </si>
  <si>
    <t>deqode.com</t>
  </si>
  <si>
    <t>embedthis.com</t>
  </si>
  <si>
    <t>monitive.com</t>
  </si>
  <si>
    <t>mageia.org</t>
  </si>
  <si>
    <t>cyviz.com</t>
  </si>
  <si>
    <t>stax.io</t>
  </si>
  <si>
    <t>rapidscale.net</t>
  </si>
  <si>
    <t>ponton.de</t>
  </si>
  <si>
    <t>frontbase.com</t>
  </si>
  <si>
    <t>ssh.com</t>
  </si>
  <si>
    <t>calvisystems.com</t>
  </si>
  <si>
    <t>tpsynergy.com</t>
  </si>
  <si>
    <t>idfconnect.com</t>
  </si>
  <si>
    <t>cloudopsgroup.com</t>
  </si>
  <si>
    <t>voimakassoftware.com</t>
  </si>
  <si>
    <t>omaticsoftware.com</t>
  </si>
  <si>
    <t>harperdb.io</t>
  </si>
  <si>
    <t>equinix.com</t>
  </si>
  <si>
    <t>cornerbowlsoftware.com</t>
  </si>
  <si>
    <t>whaly.io</t>
  </si>
  <si>
    <t>iomotion.com</t>
  </si>
  <si>
    <t>coinsquare.com</t>
  </si>
  <si>
    <t>coinify.com</t>
  </si>
  <si>
    <t>sendgrid.com</t>
  </si>
  <si>
    <t>codimatech.com</t>
  </si>
  <si>
    <t>osnexus.com</t>
  </si>
  <si>
    <t>cloudamize.com</t>
  </si>
  <si>
    <t>kinetica.com</t>
  </si>
  <si>
    <t>velocidata.com</t>
  </si>
  <si>
    <t>isp-control.net</t>
  </si>
  <si>
    <t>i95dev.com</t>
  </si>
  <si>
    <t>unific.com</t>
  </si>
  <si>
    <t>maxum.com</t>
  </si>
  <si>
    <t>qaiassist.com</t>
  </si>
  <si>
    <t>dataleaders.net</t>
  </si>
  <si>
    <t>leanindustries.com</t>
  </si>
  <si>
    <t>zerotier.com</t>
  </si>
  <si>
    <t>kleinschmidtinc.com</t>
  </si>
  <si>
    <t>ritesoftware.com</t>
  </si>
  <si>
    <t>antamedia.com</t>
  </si>
  <si>
    <t>guavus.com</t>
  </si>
  <si>
    <t>sasa-software.com</t>
  </si>
  <si>
    <t>sparsity-technologies.com</t>
  </si>
  <si>
    <t>7signal.com</t>
  </si>
  <si>
    <t>allbridge.com</t>
  </si>
  <si>
    <t>openio.io</t>
  </si>
  <si>
    <t>slamdata.com</t>
  </si>
  <si>
    <t>aims.ai</t>
  </si>
  <si>
    <t>mobisystems.com</t>
  </si>
  <si>
    <t>cloudfabrix.com</t>
  </si>
  <si>
    <t>dart.com</t>
  </si>
  <si>
    <t>tokenizer.cc</t>
  </si>
  <si>
    <t>trriple.com</t>
  </si>
  <si>
    <t>symmetrixtech.com</t>
  </si>
  <si>
    <t>chainkit.com</t>
  </si>
  <si>
    <t>openresty.com</t>
  </si>
  <si>
    <t>csscorp.com</t>
  </si>
  <si>
    <t>wandisco.com</t>
  </si>
  <si>
    <t>sharearchiver.com</t>
  </si>
  <si>
    <t>hetrixtools.com</t>
  </si>
  <si>
    <t>zabtechnologies.net</t>
  </si>
  <si>
    <t>xorux.com</t>
  </si>
  <si>
    <t>quid.li</t>
  </si>
  <si>
    <t>missionkontrol.io</t>
  </si>
  <si>
    <t>updown.io</t>
  </si>
  <si>
    <t>netthunder.com</t>
  </si>
  <si>
    <t>epitiro.com</t>
  </si>
  <si>
    <t>fxdata.cloud</t>
  </si>
  <si>
    <t>stonefly.com</t>
  </si>
  <si>
    <t>servicepilot.com</t>
  </si>
  <si>
    <t>ussignal.com</t>
  </si>
  <si>
    <t>parity.io</t>
  </si>
  <si>
    <t>coincasso.com</t>
  </si>
  <si>
    <t>paybis.com</t>
  </si>
  <si>
    <t>sendthisfile.com</t>
  </si>
  <si>
    <t>questdb.io</t>
  </si>
  <si>
    <t>emagiz.com</t>
  </si>
  <si>
    <t>linode.com</t>
  </si>
  <si>
    <t>opmantek.com</t>
  </si>
  <si>
    <t>cpacket.com</t>
  </si>
  <si>
    <t>sofocle.com</t>
  </si>
  <si>
    <t>haasonline.com</t>
  </si>
  <si>
    <t>dynobase.dev</t>
  </si>
  <si>
    <t>rackwise.com</t>
  </si>
  <si>
    <t>oneschema.co</t>
  </si>
  <si>
    <t>frends.com</t>
  </si>
  <si>
    <t>10-strike.com</t>
  </si>
  <si>
    <t>lisnr.com</t>
  </si>
  <si>
    <t>actifio.com</t>
  </si>
  <si>
    <t>argent.com</t>
  </si>
  <si>
    <t>reactos.org</t>
  </si>
  <si>
    <t>redsmin.com</t>
  </si>
  <si>
    <t>a10networks.com</t>
  </si>
  <si>
    <t>belltechlogix.com</t>
  </si>
  <si>
    <t>benunetworks.com</t>
  </si>
  <si>
    <t>oolo.io</t>
  </si>
  <si>
    <t>packetai.co</t>
  </si>
  <si>
    <t>atomdeploy.com</t>
  </si>
  <si>
    <t>accelario.com</t>
  </si>
  <si>
    <t>entersoftware.it</t>
  </si>
  <si>
    <t>yrrid.com</t>
  </si>
  <si>
    <t>bitkinex.com</t>
  </si>
  <si>
    <t>recursyv.com</t>
  </si>
  <si>
    <t>firsteigen.com</t>
  </si>
  <si>
    <t>greenspector.com</t>
  </si>
  <si>
    <t>wallmine.com</t>
  </si>
  <si>
    <t>vmlite.com</t>
  </si>
  <si>
    <t>moskitos.io</t>
  </si>
  <si>
    <t>remotetopc.com</t>
  </si>
  <si>
    <t>redtailsolutions.com</t>
  </si>
  <si>
    <t>localcoinswap.com</t>
  </si>
  <si>
    <t>eroscoin.org</t>
  </si>
  <si>
    <t>webogroup.com</t>
  </si>
  <si>
    <t>studio3t.com</t>
  </si>
  <si>
    <t>sylo.io</t>
  </si>
  <si>
    <t>geospock.com</t>
  </si>
  <si>
    <t>soracom.io</t>
  </si>
  <si>
    <t>humaniq.com</t>
  </si>
  <si>
    <t>tranxfer.com</t>
  </si>
  <si>
    <t>objectbox.io</t>
  </si>
  <si>
    <t>rollapp.com</t>
  </si>
  <si>
    <t>dataswift.io</t>
  </si>
  <si>
    <t>teridion.com</t>
  </si>
  <si>
    <t>piasoftware.net</t>
  </si>
  <si>
    <t>uvexplorer.com</t>
  </si>
  <si>
    <t>massive.io</t>
  </si>
  <si>
    <t>sergroup.com</t>
  </si>
  <si>
    <t>unibright.io</t>
  </si>
  <si>
    <t>wirexapp.com</t>
  </si>
  <si>
    <t>motadata.com</t>
  </si>
  <si>
    <t>encompass-inc.com</t>
  </si>
  <si>
    <t>neopost.com</t>
  </si>
  <si>
    <t>safedns.com</t>
  </si>
  <si>
    <t>etlworks.com</t>
  </si>
  <si>
    <t>thinhost.net</t>
  </si>
  <si>
    <t>chainbeat.io</t>
  </si>
  <si>
    <t>nonceblox.com</t>
  </si>
  <si>
    <t>audit9.com</t>
  </si>
  <si>
    <t>sedonasys.com</t>
  </si>
  <si>
    <t>cumberland.io</t>
  </si>
  <si>
    <t>debugbear.com</t>
  </si>
  <si>
    <t>mcobject.com</t>
  </si>
  <si>
    <t>exclusive-group.com</t>
  </si>
  <si>
    <t>miosoft.com</t>
  </si>
  <si>
    <t>openlegacy.com</t>
  </si>
  <si>
    <t>alhambra-eidos.com</t>
  </si>
  <si>
    <t>hitbtc.com</t>
  </si>
  <si>
    <t>upyun.com</t>
  </si>
  <si>
    <t>linxdatacenter.com</t>
  </si>
  <si>
    <t>tokensoft.io</t>
  </si>
  <si>
    <t>skytap.com</t>
  </si>
  <si>
    <t>clusterlinks.com</t>
  </si>
  <si>
    <t>shop.pilvi.com</t>
  </si>
  <si>
    <t>frozenfrog.es</t>
  </si>
  <si>
    <t>avanu.com</t>
  </si>
  <si>
    <t>thinkon.com</t>
  </si>
  <si>
    <t>insycle.com</t>
  </si>
  <si>
    <t>oneapm.com</t>
  </si>
  <si>
    <t>springlabs.com</t>
  </si>
  <si>
    <t>mechdyne.com</t>
  </si>
  <si>
    <t>uploadcare.com</t>
  </si>
  <si>
    <t>gospel.tech</t>
  </si>
  <si>
    <t>eightwire.io</t>
  </si>
  <si>
    <t>hijro.com</t>
  </si>
  <si>
    <t>nodeping.com</t>
  </si>
  <si>
    <t>ontotext.com</t>
  </si>
  <si>
    <t>alluviaplatform.com</t>
  </si>
  <si>
    <t>coinspaid.com</t>
  </si>
  <si>
    <t>mywifinetworks.com</t>
  </si>
  <si>
    <t>nexnow.net</t>
  </si>
  <si>
    <t>pronetworkus.com</t>
  </si>
  <si>
    <t>qed-it.com</t>
  </si>
  <si>
    <t>araelium.com</t>
  </si>
  <si>
    <t>cyclr.com</t>
  </si>
  <si>
    <t>modius.com</t>
  </si>
  <si>
    <t>nasuni.com</t>
  </si>
  <si>
    <t>cazoomi.com</t>
  </si>
  <si>
    <t>ci-hub.com</t>
  </si>
  <si>
    <t>nicehash.com</t>
  </si>
  <si>
    <t>gavstech.com</t>
  </si>
  <si>
    <t>mirketa.com</t>
  </si>
  <si>
    <t>cormant.com</t>
  </si>
  <si>
    <t>finepoint.com</t>
  </si>
  <si>
    <t>glassnode.com</t>
  </si>
  <si>
    <t>easymorph.com</t>
  </si>
  <si>
    <t>fluidstack.io</t>
  </si>
  <si>
    <t>stibosystems.com</t>
  </si>
  <si>
    <t>qa2l.com</t>
  </si>
  <si>
    <t>tehama.io</t>
  </si>
  <si>
    <t>import2.com</t>
  </si>
  <si>
    <t>qtsdatacenters.com</t>
  </si>
  <si>
    <t>webyog.com</t>
  </si>
  <si>
    <t>lassosoft.com</t>
  </si>
  <si>
    <t>shoppimon.com</t>
  </si>
  <si>
    <t>databaselabs.io</t>
  </si>
  <si>
    <t>ataccama.com</t>
  </si>
  <si>
    <t>multipasol.com</t>
  </si>
  <si>
    <t>bluematador.com</t>
  </si>
  <si>
    <t>gridgain.com</t>
  </si>
  <si>
    <t>wyebot.com</t>
  </si>
  <si>
    <t>siteseer.com</t>
  </si>
  <si>
    <t>phoenixnap.com</t>
  </si>
  <si>
    <t>coinmama.com</t>
  </si>
  <si>
    <t>liquid.com</t>
  </si>
  <si>
    <t>accops.com</t>
  </si>
  <si>
    <t>bit2c.co.il</t>
  </si>
  <si>
    <t>gourl.io</t>
  </si>
  <si>
    <t>intellimagic.com</t>
  </si>
  <si>
    <t>satoshilabs.com</t>
  </si>
  <si>
    <t>coinall.com</t>
  </si>
  <si>
    <t>carbon60.com</t>
  </si>
  <si>
    <t>dataform.co</t>
  </si>
  <si>
    <t>datagres.com</t>
  </si>
  <si>
    <t>apexconnect.io</t>
  </si>
  <si>
    <t>platform-6.com</t>
  </si>
  <si>
    <t>shapeshift.com</t>
  </si>
  <si>
    <t>electrum.org</t>
  </si>
  <si>
    <t>iotex.io</t>
  </si>
  <si>
    <t>saisei.com</t>
  </si>
  <si>
    <t>saketa.com</t>
  </si>
  <si>
    <t>harbor.com</t>
  </si>
  <si>
    <t>lunavi.com</t>
  </si>
  <si>
    <t>datacoral.com</t>
  </si>
  <si>
    <t>lolagrove.com</t>
  </si>
  <si>
    <t>bitmex.com</t>
  </si>
  <si>
    <t>testomato.com</t>
  </si>
  <si>
    <t>convoflo.com</t>
  </si>
  <si>
    <t>axiom.co</t>
  </si>
  <si>
    <t>pclinuxos.com</t>
  </si>
  <si>
    <t>mobiprobe.com</t>
  </si>
  <si>
    <t>liquefy.com</t>
  </si>
  <si>
    <t>vitessedata.com</t>
  </si>
  <si>
    <t>sentinelagent.com</t>
  </si>
  <si>
    <t>etherfax.net</t>
  </si>
  <si>
    <t>vyos.io</t>
  </si>
  <si>
    <t>rfcons.com</t>
  </si>
  <si>
    <t>cacti.net</t>
  </si>
  <si>
    <t>bigstream.co</t>
  </si>
  <si>
    <t>sightline.com</t>
  </si>
  <si>
    <t>ittia.com</t>
  </si>
  <si>
    <t>jackdb.com</t>
  </si>
  <si>
    <t>datarepublic.com</t>
  </si>
  <si>
    <t>graphstory.com</t>
  </si>
  <si>
    <t>sorryapp.com</t>
  </si>
  <si>
    <t>alibabacloud.com</t>
  </si>
  <si>
    <t>w3partnership.com</t>
  </si>
  <si>
    <t>bespinglobal.com</t>
  </si>
  <si>
    <t>gpsoft.com.au</t>
  </si>
  <si>
    <t>coinimp.com</t>
  </si>
  <si>
    <t>clockwork.io</t>
  </si>
  <si>
    <t>paybilla.com</t>
  </si>
  <si>
    <t>idiomsoftware.com</t>
  </si>
  <si>
    <t>spotware.com</t>
  </si>
  <si>
    <t>e2enetworks.com</t>
  </si>
  <si>
    <t>blackfire.io</t>
  </si>
  <si>
    <t>syncplify.me</t>
  </si>
  <si>
    <t>trivaeo.com</t>
  </si>
  <si>
    <t>menandmice.com</t>
  </si>
  <si>
    <t>xmoney.com</t>
  </si>
  <si>
    <t>mist.technology</t>
  </si>
  <si>
    <t>ddhsoftware.com</t>
  </si>
  <si>
    <t>springsystems.com</t>
  </si>
  <si>
    <t>dawninfotek.com</t>
  </si>
  <si>
    <t>superfeedr.com</t>
  </si>
  <si>
    <t>absolute-performance.com</t>
  </si>
  <si>
    <t>getronics.com</t>
  </si>
  <si>
    <t>eggerapps.at</t>
  </si>
  <si>
    <t>newfieldit.com</t>
  </si>
  <si>
    <t>deskquote.co.uk</t>
  </si>
  <si>
    <t>enterprisedt.com</t>
  </si>
  <si>
    <t>rsupport.com</t>
  </si>
  <si>
    <t>cronon.net</t>
  </si>
  <si>
    <t>chiapas-edi.org</t>
  </si>
  <si>
    <t>loadbalancer.org</t>
  </si>
  <si>
    <t>extremenetworks.com</t>
  </si>
  <si>
    <t>btcc.com</t>
  </si>
  <si>
    <t>emirex.com</t>
  </si>
  <si>
    <t>appneta.com</t>
  </si>
  <si>
    <t>logisticssoftware.com</t>
  </si>
  <si>
    <t>erwin.com</t>
  </si>
  <si>
    <t>zeenea.com</t>
  </si>
  <si>
    <t>openmandriva.org</t>
  </si>
  <si>
    <t>bitstamp.net</t>
  </si>
  <si>
    <t>iotics.com</t>
  </si>
  <si>
    <t>cirasync.com</t>
  </si>
  <si>
    <t>flatly.io</t>
  </si>
  <si>
    <t>treehouse.finance</t>
  </si>
  <si>
    <t>amiya.co.jp</t>
  </si>
  <si>
    <t>edgemesh.com</t>
  </si>
  <si>
    <t>ispconfig.org</t>
  </si>
  <si>
    <t>byteplant.com</t>
  </si>
  <si>
    <t>pathsolutions.com</t>
  </si>
  <si>
    <t>infogenius.com</t>
  </si>
  <si>
    <t>gentoo.org</t>
  </si>
  <si>
    <t>bleemeo.com</t>
  </si>
  <si>
    <t>avospy.com</t>
  </si>
  <si>
    <t>whatap.io</t>
  </si>
  <si>
    <t>paymium.com</t>
  </si>
  <si>
    <t>cloudmersive.com</t>
  </si>
  <si>
    <t>applicationperformance.com</t>
  </si>
  <si>
    <t>pulsesecure.net</t>
  </si>
  <si>
    <t>jethro.io</t>
  </si>
  <si>
    <t>cloudike.com</t>
  </si>
  <si>
    <t>faircom.com</t>
  </si>
  <si>
    <t>upc.edu</t>
  </si>
  <si>
    <t>centrifuge.io</t>
  </si>
  <si>
    <t>delpha.io</t>
  </si>
  <si>
    <t>starwindsoftware.com</t>
  </si>
  <si>
    <t>martellotech.com</t>
  </si>
  <si>
    <t>incentius.com</t>
  </si>
  <si>
    <t>epmware.com</t>
  </si>
  <si>
    <t>datastreams.io</t>
  </si>
  <si>
    <t>tevron.com</t>
  </si>
  <si>
    <t>deksoftware.com</t>
  </si>
  <si>
    <t>chromaway.com</t>
  </si>
  <si>
    <t>interactivereporting.com</t>
  </si>
  <si>
    <t>alooma.com</t>
  </si>
  <si>
    <t>appcara.com</t>
  </si>
  <si>
    <t>alphawallet.com</t>
  </si>
  <si>
    <t>cameyo.com</t>
  </si>
  <si>
    <t>nanosystems.it</t>
  </si>
  <si>
    <t>cygnalabs.com</t>
  </si>
  <si>
    <t>widdix.de</t>
  </si>
  <si>
    <t>adminer.org</t>
  </si>
  <si>
    <t>infraon.io</t>
  </si>
  <si>
    <t>xillio.com</t>
  </si>
  <si>
    <t>chatex.com</t>
  </si>
  <si>
    <t>kodeless.io</t>
  </si>
  <si>
    <t>cloudfuze.com</t>
  </si>
  <si>
    <t>battlefin.com</t>
  </si>
  <si>
    <t>stae.co</t>
  </si>
  <si>
    <t>fetchify.com</t>
  </si>
  <si>
    <t>couchdrop.io</t>
  </si>
  <si>
    <t>boardroominsiders.com</t>
  </si>
  <si>
    <t>progress-tech.ru</t>
  </si>
  <si>
    <t>bluedata.com</t>
  </si>
  <si>
    <t>arcserve.com</t>
  </si>
  <si>
    <t>bluemetrix.com</t>
  </si>
  <si>
    <t>uproc.io</t>
  </si>
  <si>
    <t>gempay.com</t>
  </si>
  <si>
    <t>crunchydata.com</t>
  </si>
  <si>
    <t>dimatas.com</t>
  </si>
  <si>
    <t>matter.cloud</t>
  </si>
  <si>
    <t>sdsusa.com</t>
  </si>
  <si>
    <t>simplenetworks.io</t>
  </si>
  <si>
    <t>alfacoins.com</t>
  </si>
  <si>
    <t>relex.ru</t>
  </si>
  <si>
    <t>bizdata360.com</t>
  </si>
  <si>
    <t>layer2solutions.com</t>
  </si>
  <si>
    <t>velona.io</t>
  </si>
  <si>
    <t>sawmill.net</t>
  </si>
  <si>
    <t>antsle.com</t>
  </si>
  <si>
    <t>veamstudios.com</t>
  </si>
  <si>
    <t>unilink.com</t>
  </si>
  <si>
    <t>savitas.net</t>
  </si>
  <si>
    <t>nextdc.com</t>
  </si>
  <si>
    <t>opendcim.org</t>
  </si>
  <si>
    <t>mastechinfotrellis.com</t>
  </si>
  <si>
    <t>w3-edge.com</t>
  </si>
  <si>
    <t>silicoai.com</t>
  </si>
  <si>
    <t>apheris.com</t>
  </si>
  <si>
    <t>ecodesk.com</t>
  </si>
  <si>
    <t>ixsight.com</t>
  </si>
  <si>
    <t>blocwatch.com</t>
  </si>
  <si>
    <t>tableplus.com</t>
  </si>
  <si>
    <t>fast-report.com</t>
  </si>
  <si>
    <t>optanix.com</t>
  </si>
  <si>
    <t>blockcypher.com</t>
  </si>
  <si>
    <t>flextory.com</t>
  </si>
  <si>
    <t>datafund.io</t>
  </si>
  <si>
    <t>tanaza.com</t>
  </si>
  <si>
    <t>openrefine.org</t>
  </si>
  <si>
    <t>ld.com</t>
  </si>
  <si>
    <t>nobleprog.com</t>
  </si>
  <si>
    <t>malcare.com</t>
  </si>
  <si>
    <t>matisse.com</t>
  </si>
  <si>
    <t>netmass.com</t>
  </si>
  <si>
    <t>vo1t.io</t>
  </si>
  <si>
    <t>dbdesigner.net</t>
  </si>
  <si>
    <t>qingcloud.com</t>
  </si>
  <si>
    <t>futurecx.com.au</t>
  </si>
  <si>
    <t>betsol.com</t>
  </si>
  <si>
    <t>yathit.com</t>
  </si>
  <si>
    <t>navita.com.br</t>
  </si>
  <si>
    <t>hashroot.com</t>
  </si>
  <si>
    <t>modulusdata.com</t>
  </si>
  <si>
    <t>strategicdb.com</t>
  </si>
  <si>
    <t>genesisonesolutions.com</t>
  </si>
  <si>
    <t>centeros.com</t>
  </si>
  <si>
    <t>deepin.org</t>
  </si>
  <si>
    <t>igiko.com</t>
  </si>
  <si>
    <t>skysilk.com</t>
  </si>
  <si>
    <t>pluribusnetworks.com</t>
  </si>
  <si>
    <t>swiftybeaver.com</t>
  </si>
  <si>
    <t>hashcashconsultants.com</t>
  </si>
  <si>
    <t>cortex-ag.com</t>
  </si>
  <si>
    <t>transend.com</t>
  </si>
  <si>
    <t>objectivefs.com</t>
  </si>
  <si>
    <t>mcnc.org</t>
  </si>
  <si>
    <t>deversifi.com</t>
  </si>
  <si>
    <t>cyberoperations.com</t>
  </si>
  <si>
    <t>tradeblock.com</t>
  </si>
  <si>
    <t>catalystcloud.nz</t>
  </si>
  <si>
    <t>hostdime.com</t>
  </si>
  <si>
    <t>iohk.io</t>
  </si>
  <si>
    <t>webnx.com</t>
  </si>
  <si>
    <t>shinken-monitoring.org</t>
  </si>
  <si>
    <t>kasmweb.com</t>
  </si>
  <si>
    <t>appliansys.com</t>
  </si>
  <si>
    <t>robling.io</t>
  </si>
  <si>
    <t>eonesolutions.com</t>
  </si>
  <si>
    <t>order2cash.com</t>
  </si>
  <si>
    <t>thryv.com</t>
  </si>
  <si>
    <t>metarouter.io</t>
  </si>
  <si>
    <t>auvik.com</t>
  </si>
  <si>
    <t>accedian.com</t>
  </si>
  <si>
    <t>quant.network</t>
  </si>
  <si>
    <t>triometric.net</t>
  </si>
  <si>
    <t>gtopala.com</t>
  </si>
  <si>
    <t>bipp.io</t>
  </si>
  <si>
    <t>blockchaingroup.io</t>
  </si>
  <si>
    <t>proxynetworks.com</t>
  </si>
  <si>
    <t>nomachine.com</t>
  </si>
  <si>
    <t>templuminc.com</t>
  </si>
  <si>
    <t>wisemo.com</t>
  </si>
  <si>
    <t>zensar.com</t>
  </si>
  <si>
    <t>apsara-consulting.com</t>
  </si>
  <si>
    <t>stobox.io</t>
  </si>
  <si>
    <t>etl-tools.com</t>
  </si>
  <si>
    <t>oneclick-cloud.com</t>
  </si>
  <si>
    <t>netzoom.com</t>
  </si>
  <si>
    <t>cloverdx.com</t>
  </si>
  <si>
    <t>5ire.org</t>
  </si>
  <si>
    <t>digi.me</t>
  </si>
  <si>
    <t>ucopia.com</t>
  </si>
  <si>
    <t>ethereum.org</t>
  </si>
  <si>
    <t>joinsecret.com</t>
  </si>
  <si>
    <t>thinkdataworks.com</t>
  </si>
  <si>
    <t>cryptopia.co.nz</t>
  </si>
  <si>
    <t>titanfile.com</t>
  </si>
  <si>
    <t>edisphere.com</t>
  </si>
  <si>
    <t>maplelabs.com</t>
  </si>
  <si>
    <t>unigma.com</t>
  </si>
  <si>
    <t>strato.de</t>
  </si>
  <si>
    <t>atomicwallet.io</t>
  </si>
  <si>
    <t>txture.io</t>
  </si>
  <si>
    <t>winminer.com</t>
  </si>
  <si>
    <t>systam.tech</t>
  </si>
  <si>
    <t>avast.com</t>
  </si>
  <si>
    <t>rocksoliderp.com</t>
  </si>
  <si>
    <t>dqglobal.com</t>
  </si>
  <si>
    <t>indexima.com</t>
  </si>
  <si>
    <t>connexun.com</t>
  </si>
  <si>
    <t>copperegg.com</t>
  </si>
  <si>
    <t>nagios.com</t>
  </si>
  <si>
    <t>sbsatech.com</t>
  </si>
  <si>
    <t>proventeq.com</t>
  </si>
  <si>
    <t>bitpanda.com</t>
  </si>
  <si>
    <t>brightstardb.com</t>
  </si>
  <si>
    <t>assia-inc.com</t>
  </si>
  <si>
    <t>aware.com</t>
  </si>
  <si>
    <t>ze.com</t>
  </si>
  <si>
    <t>lera.us</t>
  </si>
  <si>
    <t>deploy4me.com</t>
  </si>
  <si>
    <t>stezy.io</t>
  </si>
  <si>
    <t>autointelli.com</t>
  </si>
  <si>
    <t>adminlabs.com</t>
  </si>
  <si>
    <t>anuntatech.com</t>
  </si>
  <si>
    <t>bitmedia.io</t>
  </si>
  <si>
    <t>aaatex.com</t>
  </si>
  <si>
    <t>prophetstor.com</t>
  </si>
  <si>
    <t>singletreetech.com</t>
  </si>
  <si>
    <t>bigstep.com</t>
  </si>
  <si>
    <t>system76.com</t>
  </si>
  <si>
    <t>chainsys.com</t>
  </si>
  <si>
    <t>softpath.net</t>
  </si>
  <si>
    <t>hubbroker.com</t>
  </si>
  <si>
    <t>emc.com</t>
  </si>
  <si>
    <t>icoscroll.com</t>
  </si>
  <si>
    <t>augur.com</t>
  </si>
  <si>
    <t>zevenet.com</t>
  </si>
  <si>
    <t>finclusive.com</t>
  </si>
  <si>
    <t>elevensoftware.com</t>
  </si>
  <si>
    <t>sqlmanager.net</t>
  </si>
  <si>
    <t>swisscryptovault.ch</t>
  </si>
  <si>
    <t>firebirdsql.org</t>
  </si>
  <si>
    <t>sclera.com</t>
  </si>
  <si>
    <t>neufund.org</t>
  </si>
  <si>
    <t>winesoft.co.kr</t>
  </si>
  <si>
    <t>dashbird.io</t>
  </si>
  <si>
    <t>scalematrix.com</t>
  </si>
  <si>
    <t>munvo.com</t>
  </si>
  <si>
    <t>techinline.com</t>
  </si>
  <si>
    <t>gazellawifi.com</t>
  </si>
  <si>
    <t>akruto.com</t>
  </si>
  <si>
    <t>socialgist.com</t>
  </si>
  <si>
    <t>violinsystems.com</t>
  </si>
  <si>
    <t>frontiermicroscopy.com</t>
  </si>
  <si>
    <t>grovesite.com</t>
  </si>
  <si>
    <t>raxco.com</t>
  </si>
  <si>
    <t>crystalblockchain.com</t>
  </si>
  <si>
    <t>vertabelo.com</t>
  </si>
  <si>
    <t>fing.com</t>
  </si>
  <si>
    <t>tradove.com</t>
  </si>
  <si>
    <t>datumize.com</t>
  </si>
  <si>
    <t>le-vpn.com</t>
  </si>
  <si>
    <t>ontology2.com</t>
  </si>
  <si>
    <t>kingswaysoft.com</t>
  </si>
  <si>
    <t>portable.io</t>
  </si>
  <si>
    <t>sematext.com</t>
  </si>
  <si>
    <t>jide.com</t>
  </si>
  <si>
    <t>vaultoro.com</t>
  </si>
  <si>
    <t>aesclever.com</t>
  </si>
  <si>
    <t>infinidb.co</t>
  </si>
  <si>
    <t>bizprospex.com</t>
  </si>
  <si>
    <t>thunderstone.com</t>
  </si>
  <si>
    <t>vawlt.io</t>
  </si>
  <si>
    <t>glasnostic.com</t>
  </si>
  <si>
    <t>skuchain.com</t>
  </si>
  <si>
    <t>ibinex.com</t>
  </si>
  <si>
    <t>statuscake.com</t>
  </si>
  <si>
    <t>madana.io</t>
  </si>
  <si>
    <t>bizintel360.com</t>
  </si>
  <si>
    <t>particular.net</t>
  </si>
  <si>
    <t>infoconn.com</t>
  </si>
  <si>
    <t>newstreettech.com</t>
  </si>
  <si>
    <t>wftpserver.com</t>
  </si>
  <si>
    <t>coingate.com</t>
  </si>
  <si>
    <t>touk.pl</t>
  </si>
  <si>
    <t>gogoguest.com</t>
  </si>
  <si>
    <t>lightning.network</t>
  </si>
  <si>
    <t>trugrid.com</t>
  </si>
  <si>
    <t>bigdatacloud.com</t>
  </si>
  <si>
    <t>onevizion.com</t>
  </si>
  <si>
    <t>quppy.com</t>
  </si>
  <si>
    <t>tradebox.co.uk</t>
  </si>
  <si>
    <t>opennebula.io</t>
  </si>
  <si>
    <t>amistacx.com</t>
  </si>
  <si>
    <t>ironorbit.com</t>
  </si>
  <si>
    <t>efoqus.ca</t>
  </si>
  <si>
    <t>innoscale.de</t>
  </si>
  <si>
    <t>bitcoin.org</t>
  </si>
  <si>
    <t>rsd.com</t>
  </si>
  <si>
    <t>edigateway.com</t>
  </si>
  <si>
    <t>devolutions.net</t>
  </si>
  <si>
    <t>imtglobalinc.com</t>
  </si>
  <si>
    <t>zirconblue.com</t>
  </si>
  <si>
    <t>saymon.info</t>
  </si>
  <si>
    <t>munin-monitoring.org</t>
  </si>
  <si>
    <t>recurvoice.com</t>
  </si>
  <si>
    <t>statuspal.io</t>
  </si>
  <si>
    <t>edifabric.com</t>
  </si>
  <si>
    <t>krotosgroup.com</t>
  </si>
  <si>
    <t>oxfordsemantic.tech</t>
  </si>
  <si>
    <t>veeam.com</t>
  </si>
  <si>
    <t>burstek.com</t>
  </si>
  <si>
    <t>ovirt.org</t>
  </si>
  <si>
    <t>cryptowerk.com</t>
  </si>
  <si>
    <t>cozyroc.com</t>
  </si>
  <si>
    <t>springbord.com</t>
  </si>
  <si>
    <t>infovista.com</t>
  </si>
  <si>
    <t>storj.io</t>
  </si>
  <si>
    <t>okiok.com</t>
  </si>
  <si>
    <t>centrel-solutions.com</t>
  </si>
  <si>
    <t>lgcns.com</t>
  </si>
  <si>
    <t>flowgear.net</t>
  </si>
  <si>
    <t>uptimerobot.com</t>
  </si>
  <si>
    <t>showmypc.com</t>
  </si>
  <si>
    <t>skyatlas.com</t>
  </si>
  <si>
    <t>smartx.com</t>
  </si>
  <si>
    <t>diskarchive.com</t>
  </si>
  <si>
    <t>nanovms.com</t>
  </si>
  <si>
    <t>teksouth.com</t>
  </si>
  <si>
    <t>merrchant.com</t>
  </si>
  <si>
    <t>kinvolk.io</t>
  </si>
  <si>
    <t>leostream.com</t>
  </si>
  <si>
    <t>intelligentwaves.com</t>
  </si>
  <si>
    <t>advancedblockchain.com</t>
  </si>
  <si>
    <t>collabrance.com</t>
  </si>
  <si>
    <t>exscudo.com</t>
  </si>
  <si>
    <t>blocko.io</t>
  </si>
  <si>
    <t>skyline.be</t>
  </si>
  <si>
    <t>gfi.com</t>
  </si>
  <si>
    <t>fidelitydigitalassets.com</t>
  </si>
  <si>
    <t>bonpay.com</t>
  </si>
  <si>
    <t>wifirst.com</t>
  </si>
  <si>
    <t>paychant.com</t>
  </si>
  <si>
    <t>stackhero.io</t>
  </si>
  <si>
    <t>alertra.com</t>
  </si>
  <si>
    <t>kingland.com</t>
  </si>
  <si>
    <t>iconductcloud.com</t>
  </si>
  <si>
    <t>snmp.com</t>
  </si>
  <si>
    <t>help-desk-migration.com</t>
  </si>
  <si>
    <t>neverware.com</t>
  </si>
  <si>
    <t>nsoftware.com</t>
  </si>
  <si>
    <t>mobatek.net</t>
  </si>
  <si>
    <t>wherescape.com</t>
  </si>
  <si>
    <t>binah.ai</t>
  </si>
  <si>
    <t>acho.io</t>
  </si>
  <si>
    <t>sonarax.com</t>
  </si>
  <si>
    <t>resonatenetworks.com</t>
  </si>
  <si>
    <t>nlyte.com</t>
  </si>
  <si>
    <t>telco.in</t>
  </si>
  <si>
    <t>avasam.com</t>
  </si>
  <si>
    <t>udsenterprise.com</t>
  </si>
  <si>
    <t>verge.io</t>
  </si>
  <si>
    <t>caucho.com</t>
  </si>
  <si>
    <t>enowsoftware.com</t>
  </si>
  <si>
    <t>axoniq.io</t>
  </si>
  <si>
    <t>mathereconomics.com</t>
  </si>
  <si>
    <t>nyansa.com</t>
  </si>
  <si>
    <t>primeur.com</t>
  </si>
  <si>
    <t>easydcim.com</t>
  </si>
  <si>
    <t>convert-in.com</t>
  </si>
  <si>
    <t>bitfury.com</t>
  </si>
  <si>
    <t>electroneum.com</t>
  </si>
  <si>
    <t>stratacloud.com</t>
  </si>
  <si>
    <t>sush.io</t>
  </si>
  <si>
    <t>dataprovider.com</t>
  </si>
  <si>
    <t>nmsworks.co.in</t>
  </si>
  <si>
    <t>vaultspeed.com</t>
  </si>
  <si>
    <t>backbox.org</t>
  </si>
  <si>
    <t>bitrecover.com</t>
  </si>
  <si>
    <t>totallynetworked.com</t>
  </si>
  <si>
    <t>sequelpro.com</t>
  </si>
  <si>
    <t>werbot.com</t>
  </si>
  <si>
    <t>spytech-web.com</t>
  </si>
  <si>
    <t>iugumsoftware.com</t>
  </si>
  <si>
    <t>standpointsoftware.com</t>
  </si>
  <si>
    <t>xrex.io</t>
  </si>
  <si>
    <t>hazen.ai</t>
  </si>
  <si>
    <t>gem.co</t>
  </si>
  <si>
    <t>visokio.com</t>
  </si>
  <si>
    <t>interlinksoftware.com</t>
  </si>
  <si>
    <t>token.im</t>
  </si>
  <si>
    <t>symless.com</t>
  </si>
  <si>
    <t>yowireless.com</t>
  </si>
  <si>
    <t>racksnet.com</t>
  </si>
  <si>
    <t>unchain.io</t>
  </si>
  <si>
    <t>onedot.com</t>
  </si>
  <si>
    <t>oceanprotocol.com</t>
  </si>
  <si>
    <t>tiekinetix.com</t>
  </si>
  <si>
    <t>factioninc.com</t>
  </si>
  <si>
    <t>cloudover.io</t>
  </si>
  <si>
    <t>serverdensity.com</t>
  </si>
  <si>
    <t>minerstat.com</t>
  </si>
  <si>
    <t>upmem.com</t>
  </si>
  <si>
    <t>bobgoldpr.com</t>
  </si>
  <si>
    <t>ontrack.com</t>
  </si>
  <si>
    <t>coginiti.co</t>
  </si>
  <si>
    <t>h3c.com</t>
  </si>
  <si>
    <t>revivn.com</t>
  </si>
  <si>
    <t>cloud4wi.com</t>
  </si>
  <si>
    <t>computacenter.com</t>
  </si>
  <si>
    <t>varvy.com</t>
  </si>
  <si>
    <t>bitpesa.co</t>
  </si>
  <si>
    <t>coinapi.io</t>
  </si>
  <si>
    <t>contax.com</t>
  </si>
  <si>
    <t>koverse.com</t>
  </si>
  <si>
    <t>streamscape.com</t>
  </si>
  <si>
    <t>techbureau.com</t>
  </si>
  <si>
    <t>antiersolutions.com</t>
  </si>
  <si>
    <t>jlinc.com</t>
  </si>
  <si>
    <t>shoppinpal.com</t>
  </si>
  <si>
    <t>vault12.com</t>
  </si>
  <si>
    <t>visualclick.com</t>
  </si>
  <si>
    <t>blacktiger.tech</t>
  </si>
  <si>
    <t>humongous.io</t>
  </si>
  <si>
    <t>radmin.com</t>
  </si>
  <si>
    <t>hyperpage.co</t>
  </si>
  <si>
    <t>sqlpowergroup.com</t>
  </si>
  <si>
    <t>jisc.ac.uk</t>
  </si>
  <si>
    <t>data-8.co.uk</t>
  </si>
  <si>
    <t>iota.org</t>
  </si>
  <si>
    <t>ipinfusion.com</t>
  </si>
  <si>
    <t>stellar.org</t>
  </si>
  <si>
    <t>coinsecure.in</t>
  </si>
  <si>
    <t>spectralcore.com</t>
  </si>
  <si>
    <t>h2database.com</t>
  </si>
  <si>
    <t>newsware.com</t>
  </si>
  <si>
    <t>stratisplatform.com</t>
  </si>
  <si>
    <t>cloudradar.io</t>
  </si>
  <si>
    <t>komprise.com</t>
  </si>
  <si>
    <t>univention.com</t>
  </si>
  <si>
    <t>sunbirddcim.com</t>
  </si>
  <si>
    <t>locust.io</t>
  </si>
  <si>
    <t>skyvision.net</t>
  </si>
  <si>
    <t>cryptohopper.com</t>
  </si>
  <si>
    <t>vexxhost.com</t>
  </si>
  <si>
    <t>xtendr.io</t>
  </si>
  <si>
    <t>southrivertech.com</t>
  </si>
  <si>
    <t>certero.com</t>
  </si>
  <si>
    <t>datafiniti.co</t>
  </si>
  <si>
    <t>ambergroup.io</t>
  </si>
  <si>
    <t>hveconnexions.com</t>
  </si>
  <si>
    <t>1mage.com</t>
  </si>
  <si>
    <t>cerberusftp.com</t>
  </si>
  <si>
    <t>mediaagility.com</t>
  </si>
  <si>
    <t>multichain.com</t>
  </si>
  <si>
    <t>cherryservers.com</t>
  </si>
  <si>
    <t>realvnc.com</t>
  </si>
  <si>
    <t>fusionlayer.com</t>
  </si>
  <si>
    <t>netbeez.net</t>
  </si>
  <si>
    <t>infralayer.com</t>
  </si>
  <si>
    <t>softdrive.co</t>
  </si>
  <si>
    <t>shrimpy.io</t>
  </si>
  <si>
    <t>yasoon.com</t>
  </si>
  <si>
    <t>virtustream.com</t>
  </si>
  <si>
    <t>dragonchain.com</t>
  </si>
  <si>
    <t>sacumen.com</t>
  </si>
  <si>
    <t>datasec.com.au</t>
  </si>
  <si>
    <t>vexata.com</t>
  </si>
  <si>
    <t>wireshark.org</t>
  </si>
  <si>
    <t>cloudplan.net</t>
  </si>
  <si>
    <t>livecoin.net</t>
  </si>
  <si>
    <t>sqlaccessories.com</t>
  </si>
  <si>
    <t>watchmydc.com</t>
  </si>
  <si>
    <t>match2lists.com</t>
  </si>
  <si>
    <t>kirhyip.com</t>
  </si>
  <si>
    <t>liquidfiles.com</t>
  </si>
  <si>
    <t>idalko.com</t>
  </si>
  <si>
    <t>access.watch</t>
  </si>
  <si>
    <t>testable.io</t>
  </si>
  <si>
    <t>ytria.com</t>
  </si>
  <si>
    <t>esgyn.com</t>
  </si>
  <si>
    <t>napatech.com</t>
  </si>
  <si>
    <t>bhaifi.com</t>
  </si>
  <si>
    <t>abinitio.com</t>
  </si>
  <si>
    <t>colasoft.com</t>
  </si>
  <si>
    <t>aapi.io</t>
  </si>
  <si>
    <t>navicat.com</t>
  </si>
  <si>
    <t>speedkit.com</t>
  </si>
  <si>
    <t>xiteit.com</t>
  </si>
  <si>
    <t>pganalyze.com</t>
  </si>
  <si>
    <t>igrant.io</t>
  </si>
  <si>
    <t>serveravatar.com</t>
  </si>
  <si>
    <t>flitpay.com</t>
  </si>
  <si>
    <t>yarovy.com</t>
  </si>
  <si>
    <t>netmechanica.com</t>
  </si>
  <si>
    <t>okcoin.com</t>
  </si>
  <si>
    <t>mvsalliance.com</t>
  </si>
  <si>
    <t>ghisler.com</t>
  </si>
  <si>
    <t>taurus.com</t>
  </si>
  <si>
    <t>raijin.co</t>
  </si>
  <si>
    <t>coinomi.com</t>
  </si>
  <si>
    <t>raygun.com</t>
  </si>
  <si>
    <t>support.skysync.com</t>
  </si>
  <si>
    <t>hummingbot.io</t>
  </si>
  <si>
    <t>obkio.com</t>
  </si>
  <si>
    <t>thecloudconnectors.com</t>
  </si>
  <si>
    <t>everex.io</t>
  </si>
  <si>
    <t>infinitowallet.io</t>
  </si>
  <si>
    <t>dbvis.com</t>
  </si>
  <si>
    <t>locoins.io</t>
  </si>
  <si>
    <t>tepleton.com</t>
  </si>
  <si>
    <t>theglobalsolutions.net</t>
  </si>
  <si>
    <t>zoolz.com</t>
  </si>
  <si>
    <t>vertiv.com</t>
  </si>
  <si>
    <t>net2ftp.com</t>
  </si>
  <si>
    <t>zerodb.io</t>
  </si>
  <si>
    <t>owebest.com</t>
  </si>
  <si>
    <t>zupago.pe</t>
  </si>
  <si>
    <t>snaresolutions.com</t>
  </si>
  <si>
    <t>appnomic.com</t>
  </si>
  <si>
    <t>aeternity.com</t>
  </si>
  <si>
    <t>cambridgesemantics.com</t>
  </si>
  <si>
    <t>zooxsmart.com</t>
  </si>
  <si>
    <t>loadfocus.com</t>
  </si>
  <si>
    <t>screenmeet.com</t>
  </si>
  <si>
    <t>lightbitslabs.com</t>
  </si>
  <si>
    <t>eobot.com</t>
  </si>
  <si>
    <t>oklink.com</t>
  </si>
  <si>
    <t>cloudhedge.io</t>
  </si>
  <si>
    <t>drivehq.com</t>
  </si>
  <si>
    <t>decentral.ca</t>
  </si>
  <si>
    <t>hotglue.com</t>
  </si>
  <si>
    <t>websitepulse.com</t>
  </si>
  <si>
    <t>intercloudsys.com</t>
  </si>
  <si>
    <t>zenoss.com</t>
  </si>
  <si>
    <t>nats.io</t>
  </si>
  <si>
    <t>seeburger.com</t>
  </si>
  <si>
    <t>amber.app</t>
  </si>
  <si>
    <t>daxten.com</t>
  </si>
  <si>
    <t>limestonenetworks.com</t>
  </si>
  <si>
    <t>leanxcale.com</t>
  </si>
  <si>
    <t>scoutapm.com</t>
  </si>
  <si>
    <t>logiq.ai</t>
  </si>
  <si>
    <t>robomq.io</t>
  </si>
  <si>
    <t>condusiv.com</t>
  </si>
  <si>
    <t>therocktrading.com</t>
  </si>
  <si>
    <t>gridway.net</t>
  </si>
  <si>
    <t>valentina-db.com</t>
  </si>
  <si>
    <t>deskroll.com</t>
  </si>
  <si>
    <t>spinr.io</t>
  </si>
  <si>
    <t>msp360.com</t>
  </si>
  <si>
    <t>enosix.com</t>
  </si>
  <si>
    <t>digitalassetcustody.com</t>
  </si>
  <si>
    <t>cesanta.com</t>
  </si>
  <si>
    <t>gobaba.com</t>
  </si>
  <si>
    <t>bitcoin.de</t>
  </si>
  <si>
    <t>datakitchen.io</t>
  </si>
  <si>
    <t>iopipe.com</t>
  </si>
  <si>
    <t>apiway.ai</t>
  </si>
  <si>
    <t>terago.ca</t>
  </si>
  <si>
    <t>coinsnap.eu</t>
  </si>
  <si>
    <t>simplercloud.com</t>
  </si>
  <si>
    <t>vallumsoftware.com</t>
  </si>
  <si>
    <t>firstdag.com</t>
  </si>
  <si>
    <t>catchjs.com</t>
  </si>
  <si>
    <t>ledn.io</t>
  </si>
  <si>
    <t>appstrategy.com</t>
  </si>
  <si>
    <t>virtualmetric.com</t>
  </si>
  <si>
    <t>observu.com</t>
  </si>
  <si>
    <t>voxility.com</t>
  </si>
  <si>
    <t>oix.global</t>
  </si>
  <si>
    <t>interweave.biz</t>
  </si>
  <si>
    <t>loomsystems.com</t>
  </si>
  <si>
    <t>targead.com</t>
  </si>
  <si>
    <t>element-it.com</t>
  </si>
  <si>
    <t>kingshir.com</t>
  </si>
  <si>
    <t>v2cloud.com</t>
  </si>
  <si>
    <t>coinsclone.com</t>
  </si>
  <si>
    <t>ulteo.com</t>
  </si>
  <si>
    <t>ipushpull.com</t>
  </si>
  <si>
    <t>dropsecure.com</t>
  </si>
  <si>
    <t>localbitcoins.com</t>
  </si>
  <si>
    <t>genesis-mining.com</t>
  </si>
  <si>
    <t>supranet.net</t>
  </si>
  <si>
    <t>hedera.com</t>
  </si>
  <si>
    <t>abzooba.com</t>
  </si>
  <si>
    <t>glprotocol.com</t>
  </si>
  <si>
    <t>squid-cache.org</t>
  </si>
  <si>
    <t>arcbit.io</t>
  </si>
  <si>
    <t>longviewsystems.com</t>
  </si>
  <si>
    <t>tmaxsoft.com</t>
  </si>
  <si>
    <t>dsp.co.uk</t>
  </si>
  <si>
    <t>malartu.co</t>
  </si>
  <si>
    <t>vault-solutions.com</t>
  </si>
  <si>
    <t>sourcedogg.com</t>
  </si>
  <si>
    <t>plumgrid.com</t>
  </si>
  <si>
    <t>clovyr.io</t>
  </si>
  <si>
    <t>pbs-software.com</t>
  </si>
  <si>
    <t>enclouden.com</t>
  </si>
  <si>
    <t>ariacom.com</t>
  </si>
  <si>
    <t>leonovus.com</t>
  </si>
  <si>
    <t>ethosnft.com</t>
  </si>
  <si>
    <t>exmo.com</t>
  </si>
  <si>
    <t>clouda.ca</t>
  </si>
  <si>
    <t>btcmarkets.net</t>
  </si>
  <si>
    <t>virtkick.com</t>
  </si>
  <si>
    <t>imin.sg</t>
  </si>
  <si>
    <t>blocknotary.com</t>
  </si>
  <si>
    <t>devicetrust.com</t>
  </si>
  <si>
    <t>aeroadmin.com</t>
  </si>
  <si>
    <t>leoplatform.io</t>
  </si>
  <si>
    <t>blockcat.io</t>
  </si>
  <si>
    <t>citusdata.com</t>
  </si>
  <si>
    <t>mydbsync.com</t>
  </si>
  <si>
    <t>6dg.co.uk</t>
  </si>
  <si>
    <t>compello.com</t>
  </si>
  <si>
    <t>bit2me.com</t>
  </si>
  <si>
    <t>metatomix.com</t>
  </si>
  <si>
    <t>patchmanager.com</t>
  </si>
  <si>
    <t>mycom-osi.com</t>
  </si>
  <si>
    <t>atomicdata.com</t>
  </si>
  <si>
    <t>vpodsolutions.com</t>
  </si>
  <si>
    <t>myetherwallet.com</t>
  </si>
  <si>
    <t>tzero.com</t>
  </si>
  <si>
    <t>phpmyadmin.net</t>
  </si>
  <si>
    <t>cacheguard.com</t>
  </si>
  <si>
    <t>skalex.io</t>
  </si>
  <si>
    <t>rdm.com</t>
  </si>
  <si>
    <t>perf-it.com</t>
  </si>
  <si>
    <t>decodable.co</t>
  </si>
  <si>
    <t>optimumpathinc.com</t>
  </si>
  <si>
    <t>cryptoapis.io</t>
  </si>
  <si>
    <t>westclintech.com</t>
  </si>
  <si>
    <t>nousinfosystems.com</t>
  </si>
  <si>
    <t>get-console.com</t>
  </si>
  <si>
    <t>paytomat.com</t>
  </si>
  <si>
    <t>hyperping.io</t>
  </si>
  <si>
    <t>jamf.com</t>
  </si>
  <si>
    <t>itconductor.com</t>
  </si>
  <si>
    <t>atatus.com</t>
  </si>
  <si>
    <t>setl.io</t>
  </si>
  <si>
    <t>micfo.com</t>
  </si>
  <si>
    <t>centreon.com</t>
  </si>
  <si>
    <t>erdplus.com</t>
  </si>
  <si>
    <t>coview.com</t>
  </si>
  <si>
    <t>ezcomsoftware.com</t>
  </si>
  <si>
    <t>sfox.com</t>
  </si>
  <si>
    <t>cloudsigma.com</t>
  </si>
  <si>
    <t>stratodesk.com</t>
  </si>
  <si>
    <t>thruinc.com</t>
  </si>
  <si>
    <t>clockworkmod.com</t>
  </si>
  <si>
    <t>sama.com</t>
  </si>
  <si>
    <t>mycelium.com</t>
  </si>
  <si>
    <t>appperfect.com</t>
  </si>
  <si>
    <t>itgix.com</t>
  </si>
  <si>
    <t>activeprime.com</t>
  </si>
  <si>
    <t>relevancelab.com</t>
  </si>
  <si>
    <t>invoke.cloud</t>
  </si>
  <si>
    <t>ticksmith.com</t>
  </si>
  <si>
    <t>trunao.com</t>
  </si>
  <si>
    <t>powerplugltd.com</t>
  </si>
  <si>
    <t>softwarfare.com</t>
  </si>
  <si>
    <t>nimbix.net</t>
  </si>
  <si>
    <t>globalz.com</t>
  </si>
  <si>
    <t>calibreapp.com</t>
  </si>
  <si>
    <t>monitorpack.com</t>
  </si>
  <si>
    <t>sapien.com</t>
  </si>
  <si>
    <t>minocacorp.com</t>
  </si>
  <si>
    <t>e2ebridge.com</t>
  </si>
  <si>
    <t>appen.com</t>
  </si>
  <si>
    <t>valid.network</t>
  </si>
  <si>
    <t>msrcosmos.com</t>
  </si>
  <si>
    <t>autoscalr.com</t>
  </si>
  <si>
    <t>vostron.com</t>
  </si>
  <si>
    <t>tengu.io</t>
  </si>
  <si>
    <t>trellian.com</t>
  </si>
  <si>
    <t>jetprofiler.com</t>
  </si>
  <si>
    <t>liquit.com</t>
  </si>
  <si>
    <t>oetiker.com</t>
  </si>
  <si>
    <t>dizzion.com</t>
  </si>
  <si>
    <t>prome.ai</t>
  </si>
  <si>
    <t>ahlborn.com</t>
  </si>
  <si>
    <t>boilerbay.com</t>
  </si>
  <si>
    <t>eventregistry.org</t>
  </si>
  <si>
    <t>remosoftware.com</t>
  </si>
  <si>
    <t>smartftp.com</t>
  </si>
  <si>
    <t>aplynk.com</t>
  </si>
  <si>
    <t>jennifersoft.com</t>
  </si>
  <si>
    <t>seerene.com</t>
  </si>
  <si>
    <t>teraki.com</t>
  </si>
  <si>
    <t>crypterium.com</t>
  </si>
  <si>
    <t>accelops.com</t>
  </si>
  <si>
    <t>instanthousecall.com</t>
  </si>
  <si>
    <t>ediwerx.com</t>
  </si>
  <si>
    <t>xedi.com</t>
  </si>
  <si>
    <t>cloudiax.com</t>
  </si>
  <si>
    <t>netdrive.net</t>
  </si>
  <si>
    <t>vikree.ai</t>
  </si>
  <si>
    <t>hashflare.io</t>
  </si>
  <si>
    <t>icinga.com</t>
  </si>
  <si>
    <t>dimensiondata.com</t>
  </si>
  <si>
    <t>blocksafetech.com</t>
  </si>
  <si>
    <t>sis-eg.com</t>
  </si>
  <si>
    <t>netprefect.com</t>
  </si>
  <si>
    <t>coolspools.com</t>
  </si>
  <si>
    <t>stratus.in</t>
  </si>
  <si>
    <t>sandvine.com</t>
  </si>
  <si>
    <t>fryqua.com</t>
  </si>
  <si>
    <t>iland.com</t>
  </si>
  <si>
    <t>virinco.com</t>
  </si>
  <si>
    <t>quotium.com</t>
  </si>
  <si>
    <t>avinetworks.com</t>
  </si>
  <si>
    <t>koinearth.com</t>
  </si>
  <si>
    <t>globaletrade.services</t>
  </si>
  <si>
    <t>scality.com</t>
  </si>
  <si>
    <t>achain.com</t>
  </si>
  <si>
    <t>dxchange.io</t>
  </si>
  <si>
    <t>findock.com</t>
  </si>
  <si>
    <t>lumina.app</t>
  </si>
  <si>
    <t>numato.com</t>
  </si>
  <si>
    <t>stambia.com</t>
  </si>
  <si>
    <t>codemettle.com</t>
  </si>
  <si>
    <t>ralleo.com</t>
  </si>
  <si>
    <t>hissenit.com</t>
  </si>
  <si>
    <t>i4b.com</t>
  </si>
  <si>
    <t>hostedftp.com</t>
  </si>
  <si>
    <t>brd.com</t>
  </si>
  <si>
    <t>ctrls.in</t>
  </si>
  <si>
    <t>cib.de</t>
  </si>
  <si>
    <t>vendita.com</t>
  </si>
  <si>
    <t>creanord.com</t>
  </si>
  <si>
    <t>nxlog.co</t>
  </si>
  <si>
    <t>dataedo.com</t>
  </si>
  <si>
    <t>nuodb.com</t>
  </si>
  <si>
    <t>shiftmarkets.com</t>
  </si>
  <si>
    <t>docusnap.com</t>
  </si>
  <si>
    <t>indigodqm.com</t>
  </si>
  <si>
    <t>castordoc.com</t>
  </si>
  <si>
    <t>sfapex.com</t>
  </si>
  <si>
    <t>ryvit.com</t>
  </si>
  <si>
    <t>bloq.com</t>
  </si>
  <si>
    <t>paragonedge.com</t>
  </si>
  <si>
    <t>crushftp.com</t>
  </si>
  <si>
    <t>monstaftp.com</t>
  </si>
  <si>
    <t>360science.com</t>
  </si>
  <si>
    <t>turbomonitor.com</t>
  </si>
  <si>
    <t>visualware.com</t>
  </si>
  <si>
    <t>winpure.com</t>
  </si>
  <si>
    <t>plixer.com</t>
  </si>
  <si>
    <t>proedi.com</t>
  </si>
  <si>
    <t>bitrated.com</t>
  </si>
  <si>
    <t>getphyllo.com</t>
  </si>
  <si>
    <t>woodstone.nu</t>
  </si>
  <si>
    <t>zenprotocol.com</t>
  </si>
  <si>
    <t>codeweavers.com</t>
  </si>
  <si>
    <t>dokkio.com</t>
  </si>
  <si>
    <t>bitlaunch.io</t>
  </si>
  <si>
    <t>cudoventures.com</t>
  </si>
  <si>
    <t>theqrl.org</t>
  </si>
  <si>
    <t>netgear.com</t>
  </si>
  <si>
    <t>coreitx.com</t>
  </si>
  <si>
    <t>metalpay.com</t>
  </si>
  <si>
    <t>synthetix.io</t>
  </si>
  <si>
    <t>vesoft.com</t>
  </si>
  <si>
    <t>turgs.com</t>
  </si>
  <si>
    <t>nansen.ai</t>
  </si>
  <si>
    <t>deep.bi</t>
  </si>
  <si>
    <t>cryptofacilities.com</t>
  </si>
  <si>
    <t>observium.org</t>
  </si>
  <si>
    <t>focused-ec.com</t>
  </si>
  <si>
    <t>virtuozzo.com</t>
  </si>
  <si>
    <t>splicemachine.com</t>
  </si>
  <si>
    <t>forthscale.com</t>
  </si>
  <si>
    <t>stefanini.com</t>
  </si>
  <si>
    <t>toladata.com</t>
  </si>
  <si>
    <t>datavirtuality.com</t>
  </si>
  <si>
    <t>cloudmonix.com</t>
  </si>
  <si>
    <t>iconnect-corp.com</t>
  </si>
  <si>
    <t>infosolvetech.com</t>
  </si>
  <si>
    <t>cimet.com.au</t>
  </si>
  <si>
    <t>agilityapplications.com</t>
  </si>
  <si>
    <t>grouparoo.com</t>
  </si>
  <si>
    <t>wanos.co</t>
  </si>
  <si>
    <t>datacontroller.io</t>
  </si>
  <si>
    <t>dts-1.com</t>
  </si>
  <si>
    <t>immedion.com</t>
  </si>
  <si>
    <t>evam.com</t>
  </si>
  <si>
    <t>kpn.com</t>
  </si>
  <si>
    <t>bleutrade.com</t>
  </si>
  <si>
    <t>cloudark.io</t>
  </si>
  <si>
    <t>b-data.com</t>
  </si>
  <si>
    <t>raima.com</t>
  </si>
  <si>
    <t>hostbridge.com</t>
  </si>
  <si>
    <t>openfiler.com</t>
  </si>
  <si>
    <t>xapobank.com</t>
  </si>
  <si>
    <t>brightbox.com</t>
  </si>
  <si>
    <t>morpheuslabs.io</t>
  </si>
  <si>
    <t>paymentx.io</t>
  </si>
  <si>
    <t>bitfreezer.app</t>
  </si>
  <si>
    <t>snowcatcloud.com</t>
  </si>
  <si>
    <t>hydrolix.io</t>
  </si>
  <si>
    <t>dedupe.ly</t>
  </si>
  <si>
    <t>akips.com</t>
  </si>
  <si>
    <t>voltdb.com</t>
  </si>
  <si>
    <t>simpleswap.io</t>
  </si>
  <si>
    <t>nodegraph.se</t>
  </si>
  <si>
    <t>fetchsoftworks.com</t>
  </si>
  <si>
    <t>sonassi.com</t>
  </si>
  <si>
    <t>runcloud.io</t>
  </si>
  <si>
    <t>datatrans-inc.com</t>
  </si>
  <si>
    <t>continuent.com</t>
  </si>
  <si>
    <t>zapbi.com</t>
  </si>
  <si>
    <t>openbazaar.org</t>
  </si>
  <si>
    <t>ocyan.com</t>
  </si>
  <si>
    <t>currency.com</t>
  </si>
  <si>
    <t>acme.com</t>
  </si>
  <si>
    <t>nedigital.com</t>
  </si>
  <si>
    <t>chronicled.com</t>
  </si>
  <si>
    <t>opt-insight.com</t>
  </si>
  <si>
    <t>developcoins.com</t>
  </si>
  <si>
    <t>beyondtrust.com</t>
  </si>
  <si>
    <t>aspiresys.com</t>
  </si>
  <si>
    <t>bangdb.com</t>
  </si>
  <si>
    <t>leanserver.com</t>
  </si>
  <si>
    <t>pakker.io</t>
  </si>
  <si>
    <t>kitesrm.com</t>
  </si>
  <si>
    <t>sentbe.com</t>
  </si>
  <si>
    <t>cognitect.com</t>
  </si>
  <si>
    <t>objectivity.com</t>
  </si>
  <si>
    <t>uptime.com</t>
  </si>
  <si>
    <t>send-anywhere.com</t>
  </si>
  <si>
    <t>argent.xyz</t>
  </si>
  <si>
    <t>culturewise.com</t>
  </si>
  <si>
    <t>listeq.com</t>
  </si>
  <si>
    <t>smartfile.com</t>
  </si>
  <si>
    <t>cloudlytics.com</t>
  </si>
  <si>
    <t>luno.com</t>
  </si>
  <si>
    <t>cryptopay.me</t>
  </si>
  <si>
    <t>quantoz.com</t>
  </si>
  <si>
    <t>appsignal.com</t>
  </si>
  <si>
    <t>wondernetwork.com</t>
  </si>
  <si>
    <t>concordium.com</t>
  </si>
  <si>
    <t>lakebed.io</t>
  </si>
  <si>
    <t>stampery.com</t>
  </si>
  <si>
    <t>pingometer.com</t>
  </si>
  <si>
    <t>arpeggiosoftware.com</t>
  </si>
  <si>
    <t>connotate.com</t>
  </si>
  <si>
    <t>amberdata.io</t>
  </si>
  <si>
    <t>shipyardapp.com</t>
  </si>
  <si>
    <t>map.com.tr</t>
  </si>
  <si>
    <t>enea.com</t>
  </si>
  <si>
    <t>exact-solutions.com</t>
  </si>
  <si>
    <t>memcached.org</t>
  </si>
  <si>
    <t>unifycloud.com</t>
  </si>
  <si>
    <t>adastracorp.com</t>
  </si>
  <si>
    <t>usdx.cash</t>
  </si>
  <si>
    <t>bitmymoney.com</t>
  </si>
  <si>
    <t>alphapoint.com</t>
  </si>
  <si>
    <t>mobito.io</t>
  </si>
  <si>
    <t>symmetrycorp.com</t>
  </si>
  <si>
    <t>archlinux.org</t>
  </si>
  <si>
    <t>uila.com</t>
  </si>
  <si>
    <t>airdroid.com</t>
  </si>
  <si>
    <t>phemex.com</t>
  </si>
  <si>
    <t>debilsoft.de</t>
  </si>
  <si>
    <t>blazegraph.com</t>
  </si>
  <si>
    <t>openstack.org</t>
  </si>
  <si>
    <t>rfcode.com</t>
  </si>
  <si>
    <t>quobyte.com</t>
  </si>
  <si>
    <t>satoshipay.io</t>
  </si>
  <si>
    <t>metahash.org</t>
  </si>
  <si>
    <t>apiant.com</t>
  </si>
  <si>
    <t>hhdsoftware.com</t>
  </si>
  <si>
    <t>dbbest.com</t>
  </si>
  <si>
    <t>empress.com</t>
  </si>
  <si>
    <t>factom.com</t>
  </si>
  <si>
    <t>qualcomm.com</t>
  </si>
  <si>
    <t>bitminter.com</t>
  </si>
  <si>
    <t>parrotsec.org</t>
  </si>
  <si>
    <t>nanoheal.com</t>
  </si>
  <si>
    <t>aidex.de</t>
  </si>
  <si>
    <t>crypto-finance.com</t>
  </si>
  <si>
    <t>terminusdb.com</t>
  </si>
  <si>
    <t>bigenius-x.com</t>
  </si>
  <si>
    <t>gwos.com</t>
  </si>
  <si>
    <t>rapidionline.com</t>
  </si>
  <si>
    <t>bisq.network</t>
  </si>
  <si>
    <t>hulft.com</t>
  </si>
  <si>
    <t>bowimi.com</t>
  </si>
  <si>
    <t>franctechnologies.com</t>
  </si>
  <si>
    <t>polymath.network</t>
  </si>
  <si>
    <t>inuvika.com</t>
  </si>
  <si>
    <t>clouddatagenius.com</t>
  </si>
  <si>
    <t>elula.ai</t>
  </si>
  <si>
    <t>mementodatabase.com</t>
  </si>
  <si>
    <t>velocitydb.com</t>
  </si>
  <si>
    <t>theitvortex.com</t>
  </si>
  <si>
    <t>koombea.com</t>
  </si>
  <si>
    <t>bitexchange.systems</t>
  </si>
  <si>
    <t>dbase.com</t>
  </si>
  <si>
    <t>lumturio.com</t>
  </si>
  <si>
    <t>actyx.com</t>
  </si>
  <si>
    <t>lanamark.com</t>
  </si>
  <si>
    <t>aimbetter.com</t>
  </si>
  <si>
    <t>opsview.com</t>
  </si>
  <si>
    <t>aergo.io</t>
  </si>
  <si>
    <t>changelly.com</t>
  </si>
  <si>
    <t>inaplex.com</t>
  </si>
  <si>
    <t>arcitecta.com</t>
  </si>
  <si>
    <t>zaloni.com</t>
  </si>
  <si>
    <t>ediweb.com</t>
  </si>
  <si>
    <t>corporate.intermexonline.com</t>
  </si>
  <si>
    <t>123edi.com</t>
  </si>
  <si>
    <t>odditysoftware.com</t>
  </si>
  <si>
    <t>bluzelle.com</t>
  </si>
  <si>
    <t>dimodelo.com</t>
  </si>
  <si>
    <t>coalesce.nyc</t>
  </si>
  <si>
    <t>logmatrix.com</t>
  </si>
  <si>
    <t>nastel.com</t>
  </si>
  <si>
    <t>osmos.io</t>
  </si>
  <si>
    <t>windocks.com</t>
  </si>
  <si>
    <t>cloudiway.com</t>
  </si>
  <si>
    <t>bsiedi.com</t>
  </si>
  <si>
    <t>verifychain.io</t>
  </si>
  <si>
    <t>imexsystems.com</t>
  </si>
  <si>
    <t>tradesanta.com</t>
  </si>
  <si>
    <t>falconstor.com</t>
  </si>
  <si>
    <t>coinigy.com</t>
  </si>
  <si>
    <t>quantcopy.com</t>
  </si>
  <si>
    <t>pandio.com</t>
  </si>
  <si>
    <t>indiesquare.me</t>
  </si>
  <si>
    <t>opscruise.com</t>
  </si>
  <si>
    <t>scaleway.com</t>
  </si>
  <si>
    <t>ledgerx.com</t>
  </si>
  <si>
    <t>panoply.io</t>
  </si>
  <si>
    <t>gibraltarsoftware.com</t>
  </si>
  <si>
    <t>symbiont.io</t>
  </si>
  <si>
    <t>dsync.com</t>
  </si>
  <si>
    <t>misutilities.com</t>
  </si>
  <si>
    <t>siderolabs.com</t>
  </si>
  <si>
    <t>princetondg.com</t>
  </si>
  <si>
    <t>kriptomat.io</t>
  </si>
  <si>
    <t>lentiq.com</t>
  </si>
  <si>
    <t>blockstream.com</t>
  </si>
  <si>
    <t>exclamationsoft.com</t>
  </si>
  <si>
    <t>mozartdata.com</t>
  </si>
  <si>
    <t>dialogic.com</t>
  </si>
  <si>
    <t>coviantsoftware.com</t>
  </si>
  <si>
    <t>datarade.ai</t>
  </si>
  <si>
    <t>binarydemand.com</t>
  </si>
  <si>
    <t>soft-builder.com</t>
  </si>
  <si>
    <t>brickblock.io</t>
  </si>
  <si>
    <t>cyrusone.com</t>
  </si>
  <si>
    <t>poloniex.com</t>
  </si>
  <si>
    <t>coinmate.io</t>
  </si>
  <si>
    <t>plisio.net</t>
  </si>
  <si>
    <t>adam.es</t>
  </si>
  <si>
    <t>delman.io</t>
  </si>
  <si>
    <t>hedgeguard.com</t>
  </si>
  <si>
    <t>alaskacommunications.com</t>
  </si>
  <si>
    <t>cannerdata.com</t>
  </si>
  <si>
    <t>censoft.com</t>
  </si>
  <si>
    <t>nmsaas.com</t>
  </si>
  <si>
    <t>gnubila.fr</t>
  </si>
  <si>
    <t>brilliantdatabase.com</t>
  </si>
  <si>
    <t>profisee.com</t>
  </si>
  <si>
    <t>scalecomputing.com</t>
  </si>
  <si>
    <t>datacenter.eu</t>
  </si>
  <si>
    <t>fntsoftware.com</t>
  </si>
  <si>
    <t>smartinsight.jp</t>
  </si>
  <si>
    <t>traefik.io</t>
  </si>
  <si>
    <t>maxta.com</t>
  </si>
  <si>
    <t>bigchaindb.com</t>
  </si>
  <si>
    <t>profitap.com</t>
  </si>
  <si>
    <t>etherdelta.com</t>
  </si>
  <si>
    <t>kx.com</t>
  </si>
  <si>
    <t>altiscale.com</t>
  </si>
  <si>
    <t>edge.app</t>
  </si>
  <si>
    <t>whizzwifi.com</t>
  </si>
  <si>
    <t>counterparty.io</t>
  </si>
  <si>
    <t>dbs-h.com</t>
  </si>
  <si>
    <t>dbload.com</t>
  </si>
  <si>
    <t>primaryio.com</t>
  </si>
  <si>
    <t>downnotifier.com</t>
  </si>
  <si>
    <t>anvizent.com</t>
  </si>
  <si>
    <t>proofsuite.com</t>
  </si>
  <si>
    <t>opvizor.com</t>
  </si>
  <si>
    <t>bitflyer.com</t>
  </si>
  <si>
    <t>speedy.site</t>
  </si>
  <si>
    <t>os-easy.net</t>
  </si>
  <si>
    <t>home.saxo</t>
  </si>
  <si>
    <t>logicvein.com</t>
  </si>
  <si>
    <t>brain2.com</t>
  </si>
  <si>
    <t>workspot.com</t>
  </si>
  <si>
    <t>itmanager.net</t>
  </si>
  <si>
    <t>getscreen.me</t>
  </si>
  <si>
    <t>spicydesk.com</t>
  </si>
  <si>
    <t>ellipal.com</t>
  </si>
  <si>
    <t>sentiance.com</t>
  </si>
  <si>
    <t>happyapps.io</t>
  </si>
  <si>
    <t>more4apps.com</t>
  </si>
  <si>
    <t>serviceexpress.com</t>
  </si>
  <si>
    <t>babelway.com</t>
  </si>
  <si>
    <t>sosiv.io</t>
  </si>
  <si>
    <t>exx.com</t>
  </si>
  <si>
    <t>ctera.com</t>
  </si>
  <si>
    <t>opslevel.com</t>
  </si>
  <si>
    <t>dryice.ai</t>
  </si>
  <si>
    <t>colligso.com</t>
  </si>
  <si>
    <t>tightvnc.com</t>
  </si>
  <si>
    <t>jolla.com</t>
  </si>
  <si>
    <t>klera.io</t>
  </si>
  <si>
    <t>pundix.com</t>
  </si>
  <si>
    <t>guardtime.com</t>
  </si>
  <si>
    <t>tideways.com</t>
  </si>
  <si>
    <t>tryhexadecimal.com</t>
  </si>
  <si>
    <t>payara.fish</t>
  </si>
  <si>
    <t>sqlite.org</t>
  </si>
  <si>
    <t>ceeview.com</t>
  </si>
  <si>
    <t>adremsoft.com</t>
  </si>
  <si>
    <t>celsius.network</t>
  </si>
  <si>
    <t>peerlessdata.com</t>
  </si>
  <si>
    <t>neon.tech</t>
  </si>
  <si>
    <t>statusticker.com</t>
  </si>
  <si>
    <t>ekahau.com</t>
  </si>
  <si>
    <t>xsql.com</t>
  </si>
  <si>
    <t>tenx.tech</t>
  </si>
  <si>
    <t>bitcompare.net</t>
  </si>
  <si>
    <t>siteimpulse.com</t>
  </si>
  <si>
    <t>sftpplus.com</t>
  </si>
  <si>
    <t>raritan.com</t>
  </si>
  <si>
    <t>trendalyze.com</t>
  </si>
  <si>
    <t>neuralt.com</t>
  </si>
  <si>
    <t>settlemint.com</t>
  </si>
  <si>
    <t>flashnode.com</t>
  </si>
  <si>
    <t>idmworks.com</t>
  </si>
  <si>
    <t>pushbullet.com</t>
  </si>
  <si>
    <t>terafyle.com</t>
  </si>
  <si>
    <t>chelsio.com</t>
  </si>
  <si>
    <t>presenceorb.com</t>
  </si>
  <si>
    <t>coinmetrics.io</t>
  </si>
  <si>
    <t>apachebooster.com</t>
  </si>
  <si>
    <t>lightedge.com</t>
  </si>
  <si>
    <t>mayahtt.com</t>
  </si>
  <si>
    <t>gigatribe.com</t>
  </si>
  <si>
    <t>baselayer.com</t>
  </si>
  <si>
    <t>uniserv.com</t>
  </si>
  <si>
    <t>kradle.com</t>
  </si>
  <si>
    <t>xmreality.com</t>
  </si>
  <si>
    <t>stackify.com</t>
  </si>
  <si>
    <t>machbase.com</t>
  </si>
  <si>
    <t>blazent.com</t>
  </si>
  <si>
    <t>blockonomics.co</t>
  </si>
  <si>
    <t>eljunllc.com</t>
  </si>
  <si>
    <t>pagekite.net</t>
  </si>
  <si>
    <t>completeedi.com</t>
  </si>
  <si>
    <t>01com.com</t>
  </si>
  <si>
    <t>intelli-mine.com</t>
  </si>
  <si>
    <t>hackolade.com</t>
  </si>
  <si>
    <t>hageltech.com</t>
  </si>
  <si>
    <t>queryclips.com</t>
  </si>
  <si>
    <t>streamhatchet.com</t>
  </si>
  <si>
    <t>wunderbit.co</t>
  </si>
  <si>
    <t>regainsoftware.com</t>
  </si>
  <si>
    <t>hitachi.com</t>
  </si>
  <si>
    <t>gogrid.com</t>
  </si>
  <si>
    <t>commscope.com</t>
  </si>
  <si>
    <t>staffeto.com</t>
  </si>
  <si>
    <t>m3comva.com</t>
  </si>
  <si>
    <t>tatum.io</t>
  </si>
  <si>
    <t>zettaset.com</t>
  </si>
  <si>
    <t>linkkoin.com</t>
  </si>
  <si>
    <t>hyperviewhq.com</t>
  </si>
  <si>
    <t>tcpwave.com</t>
  </si>
  <si>
    <t>storpool.com</t>
  </si>
  <si>
    <t>stoanalytics.com</t>
  </si>
  <si>
    <t>mercurytechnology.com</t>
  </si>
  <si>
    <t>authora.com</t>
  </si>
  <si>
    <t>socos.io</t>
  </si>
  <si>
    <t>uphold.com</t>
  </si>
  <si>
    <t>proximax.io</t>
  </si>
  <si>
    <t>axoni.com</t>
  </si>
  <si>
    <t>inspector.dev</t>
  </si>
  <si>
    <t>zerovm.org</t>
  </si>
  <si>
    <t>coinone.co.kr</t>
  </si>
  <si>
    <t>cma.com</t>
  </si>
  <si>
    <t>liveaction.com</t>
  </si>
  <si>
    <t>zigiwave.com</t>
  </si>
  <si>
    <t>bitfinex.com</t>
  </si>
  <si>
    <t>bloom.solutions</t>
  </si>
  <si>
    <t>opster.com</t>
  </si>
  <si>
    <t>oo-software.com</t>
  </si>
  <si>
    <t>pdax.ph</t>
  </si>
  <si>
    <t>noction.com</t>
  </si>
  <si>
    <t>xinuos.com</t>
  </si>
  <si>
    <t>mongolime.com</t>
  </si>
  <si>
    <t>rbase.com</t>
  </si>
  <si>
    <t>itglobal.com</t>
  </si>
  <si>
    <t>pepite.com</t>
  </si>
  <si>
    <t>ipfabric.io</t>
  </si>
  <si>
    <t>coinpayments.net</t>
  </si>
  <si>
    <t>xmartlabs.com</t>
  </si>
  <si>
    <t>egon.com</t>
  </si>
  <si>
    <t>biscom.com</t>
  </si>
  <si>
    <t>indusos.com</t>
  </si>
  <si>
    <t>sentrana.com</t>
  </si>
  <si>
    <t>codetwo.com</t>
  </si>
  <si>
    <t>bi-builders.com</t>
  </si>
  <si>
    <t>dtsearch.com</t>
  </si>
  <si>
    <t>nito.net</t>
  </si>
  <si>
    <t>carbonwallet.com</t>
  </si>
  <si>
    <t>rsk.co</t>
  </si>
  <si>
    <t>utocat.com</t>
  </si>
  <si>
    <t>linuxmint.com</t>
  </si>
  <si>
    <t>pica8.com</t>
  </si>
  <si>
    <t>privops.com</t>
  </si>
  <si>
    <t>uniserver.nl</t>
  </si>
  <si>
    <t>trackit.io</t>
  </si>
  <si>
    <t>sonra.io</t>
  </si>
  <si>
    <t>keystorage.com</t>
  </si>
  <si>
    <t>datos.live</t>
  </si>
  <si>
    <t>queentessence.io</t>
  </si>
  <si>
    <t>qoretechnologies.com</t>
  </si>
  <si>
    <t>youredi.com</t>
  </si>
  <si>
    <t>authlink.com</t>
  </si>
  <si>
    <t>skuforce.com</t>
  </si>
  <si>
    <t>haproxy.com</t>
  </si>
  <si>
    <t>xobee.com</t>
  </si>
  <si>
    <t>xstream-labs.com</t>
  </si>
  <si>
    <t>cloudbase.it</t>
  </si>
  <si>
    <t>hava.io</t>
  </si>
  <si>
    <t>frameflow.com</t>
  </si>
  <si>
    <t>galgus.net</t>
  </si>
  <si>
    <t>slackware.com</t>
  </si>
  <si>
    <t>modex.tech</t>
  </si>
  <si>
    <t>nucleonsoftware.com</t>
  </si>
  <si>
    <t>theonespy.com</t>
  </si>
  <si>
    <t>zabbix.com</t>
  </si>
  <si>
    <t>parkplacetechnologies.com</t>
  </si>
  <si>
    <t>gocoin.com</t>
  </si>
  <si>
    <t>axence.net</t>
  </si>
  <si>
    <t>nixstats.com</t>
  </si>
  <si>
    <t>justransform.com</t>
  </si>
  <si>
    <t>hiveio.com</t>
  </si>
  <si>
    <t>conweaver.com</t>
  </si>
  <si>
    <t>globalreachtech.com</t>
  </si>
  <si>
    <t>coindera.com</t>
  </si>
  <si>
    <t>tier1app.com</t>
  </si>
  <si>
    <t>cirrusworks.net</t>
  </si>
  <si>
    <t>risingstack.com</t>
  </si>
  <si>
    <t>rprwyatt.com</t>
  </si>
  <si>
    <t>uptrends.com</t>
  </si>
  <si>
    <t>logsentinel.com</t>
  </si>
  <si>
    <t>geistglobal.com</t>
  </si>
  <si>
    <t>myquickcloud.com</t>
  </si>
  <si>
    <t>bitsofgold.co.il</t>
  </si>
  <si>
    <t>postcodes4u.co.uk</t>
  </si>
  <si>
    <t>winscp.net</t>
  </si>
  <si>
    <t>sparkflows.io</t>
  </si>
  <si>
    <t>graphitegtc.com</t>
  </si>
  <si>
    <t>cryptonext.net</t>
  </si>
  <si>
    <t>datalogz.io</t>
  </si>
  <si>
    <t>pixspan.com</t>
  </si>
  <si>
    <t>onetick.com</t>
  </si>
  <si>
    <t>dgbholdings.com</t>
  </si>
  <si>
    <t>lingk.io</t>
  </si>
  <si>
    <t>btc-alpha.com</t>
  </si>
  <si>
    <t>gravwell.io</t>
  </si>
  <si>
    <t>devresults.com</t>
  </si>
  <si>
    <t>speedyorganizer.com</t>
  </si>
  <si>
    <t>exoprise.com</t>
  </si>
  <si>
    <t>santiment.net</t>
  </si>
  <si>
    <t>infoworks.io</t>
  </si>
  <si>
    <t>thinkscape.com</t>
  </si>
  <si>
    <t>kamatera.com</t>
  </si>
  <si>
    <t>virtacore.com</t>
  </si>
  <si>
    <t>blazingsql.com</t>
  </si>
  <si>
    <t>gs1uk.org</t>
  </si>
  <si>
    <t>perfops.net</t>
  </si>
  <si>
    <t>atlantic.net</t>
  </si>
  <si>
    <t>sunlight.io</t>
  </si>
  <si>
    <t>intenda.tech</t>
  </si>
  <si>
    <t>status.io</t>
  </si>
  <si>
    <t>eprentise.com</t>
  </si>
  <si>
    <t>ipe-technologies.com</t>
  </si>
  <si>
    <t>cobrowse.io</t>
  </si>
  <si>
    <t>codeparva.com</t>
  </si>
  <si>
    <t>theatsgroup.com</t>
  </si>
  <si>
    <t>3creekstech.com</t>
  </si>
  <si>
    <t>easysoft.com</t>
  </si>
  <si>
    <t>immuniweb.com</t>
  </si>
  <si>
    <t>manjaro.org</t>
  </si>
  <si>
    <t>icommunity.io</t>
  </si>
  <si>
    <t>zerobillbank.com</t>
  </si>
  <si>
    <t>techadv.com</t>
  </si>
  <si>
    <t>coresite.com</t>
  </si>
  <si>
    <t>rebex.net</t>
  </si>
  <si>
    <t>basecapanalytics.com</t>
  </si>
  <si>
    <t>lumiwallet.com</t>
  </si>
  <si>
    <t>dualmon.com</t>
  </si>
  <si>
    <t>litemanager.com</t>
  </si>
  <si>
    <t>jetnexus.com</t>
  </si>
  <si>
    <t>zengo.com</t>
  </si>
  <si>
    <t>spectrocoin.com</t>
  </si>
  <si>
    <t>bluemedora.com</t>
  </si>
  <si>
    <t>block.io</t>
  </si>
  <si>
    <t>npsbank.com</t>
  </si>
  <si>
    <t>teknotelecom.com</t>
  </si>
  <si>
    <t>bodhilinux.com</t>
  </si>
  <si>
    <t>stssoft.com</t>
  </si>
  <si>
    <t>cex.io</t>
  </si>
  <si>
    <t>digitalhorizons.net</t>
  </si>
  <si>
    <t>lbmsys.com</t>
  </si>
  <si>
    <t>bitrefinery.com</t>
  </si>
  <si>
    <t>usearch.com</t>
  </si>
  <si>
    <t>scorechain.com</t>
  </si>
  <si>
    <t>mftgateway.com</t>
  </si>
  <si>
    <t>acmedata.net</t>
  </si>
  <si>
    <t>tidalscale.com</t>
  </si>
  <si>
    <t>hashing24.com</t>
  </si>
  <si>
    <t>veracityagency.com</t>
  </si>
  <si>
    <t>kirix.com</t>
  </si>
  <si>
    <t>scalegrid.io</t>
  </si>
  <si>
    <t>dejero.com</t>
  </si>
  <si>
    <t>centerity.com</t>
  </si>
  <si>
    <t>inetu.net</t>
  </si>
  <si>
    <t>tdengine.com</t>
  </si>
  <si>
    <t>tinc.works</t>
  </si>
  <si>
    <t>datablend.com</t>
  </si>
  <si>
    <t>clearcube.com</t>
  </si>
  <si>
    <t>dbwatch.com</t>
  </si>
  <si>
    <t>galaxe.com</t>
  </si>
  <si>
    <t>monegraph.com</t>
  </si>
  <si>
    <t>victoriametrics.com</t>
  </si>
  <si>
    <t>integromat.com</t>
  </si>
  <si>
    <t>icoclone.com</t>
  </si>
  <si>
    <t>mikfs.com</t>
  </si>
  <si>
    <t>rampsystems.com</t>
  </si>
  <si>
    <t>openqrm-enterprise.com</t>
  </si>
  <si>
    <t>anchorcomputersoftware.com</t>
  </si>
  <si>
    <t>innorix.com</t>
  </si>
  <si>
    <t>prolitus.com</t>
  </si>
  <si>
    <t>kucoin.com</t>
  </si>
  <si>
    <t>logicalform.com</t>
  </si>
  <si>
    <t>bulletproof.co.uk</t>
  </si>
  <si>
    <t>request.network</t>
  </si>
  <si>
    <t>ghostbsd.org</t>
  </si>
  <si>
    <t>mammoth.com.au</t>
  </si>
  <si>
    <t>aireforge.com</t>
  </si>
  <si>
    <t>nftify.network</t>
  </si>
  <si>
    <t>quantumbrilliance.com</t>
  </si>
  <si>
    <t>10zig.com</t>
  </si>
  <si>
    <t>corlysis.com</t>
  </si>
  <si>
    <t>memcachier.com</t>
  </si>
  <si>
    <t>credits.com</t>
  </si>
  <si>
    <t>xceptor.com</t>
  </si>
  <si>
    <t>gate.io</t>
  </si>
  <si>
    <t>phizzle.com</t>
  </si>
  <si>
    <t>buurst.com</t>
  </si>
  <si>
    <t>datadynamicsinc.com</t>
  </si>
  <si>
    <t>alumio.com</t>
  </si>
  <si>
    <t>nucypher.com</t>
  </si>
  <si>
    <t>seekwell.io</t>
  </si>
  <si>
    <t>numio.one</t>
  </si>
  <si>
    <t>viravis.com</t>
  </si>
  <si>
    <t>zertificon.com</t>
  </si>
  <si>
    <t>getrightdata.com</t>
  </si>
  <si>
    <t>affinityanswers.com</t>
  </si>
  <si>
    <t>adaptris.com</t>
  </si>
  <si>
    <t>itopia.com</t>
  </si>
  <si>
    <t>treo.sh</t>
  </si>
  <si>
    <t>netflowlogic.com</t>
  </si>
  <si>
    <t>rivermeadow.com</t>
  </si>
  <si>
    <t>formulusblack.com</t>
  </si>
  <si>
    <t>triniti.com</t>
  </si>
  <si>
    <t>senx.io</t>
  </si>
  <si>
    <t>altibase.com</t>
  </si>
  <si>
    <t>leverdata.com</t>
  </si>
  <si>
    <t>popsql.io</t>
  </si>
  <si>
    <t>uptimemate.com</t>
  </si>
  <si>
    <t>maps-system.com</t>
  </si>
  <si>
    <t>restdb.io</t>
  </si>
  <si>
    <t>avolutionsoftware.com</t>
  </si>
  <si>
    <t>bitfit.com</t>
  </si>
  <si>
    <t>aplas.com</t>
  </si>
  <si>
    <t>orbussoftware.com</t>
  </si>
  <si>
    <t>heroix.com</t>
  </si>
  <si>
    <t>eossoftware.com</t>
  </si>
  <si>
    <t>chrono-logic.com</t>
  </si>
  <si>
    <t>dragon1.com</t>
  </si>
  <si>
    <t>bizzdesign.com</t>
  </si>
  <si>
    <t>roi4cio.com</t>
  </si>
  <si>
    <t>tothenew.com</t>
  </si>
  <si>
    <t>pixrpa.com</t>
  </si>
  <si>
    <t>recoverhdd.com</t>
  </si>
  <si>
    <t>avantune.com</t>
  </si>
  <si>
    <t>ecessa.com</t>
  </si>
  <si>
    <t>option3.io</t>
  </si>
  <si>
    <t>odetta.ai</t>
  </si>
  <si>
    <t>bidelastic.com</t>
  </si>
  <si>
    <t>automationhero.ai</t>
  </si>
  <si>
    <t>telapprise.com</t>
  </si>
  <si>
    <t>wipeos.com</t>
  </si>
  <si>
    <t>intervision.com</t>
  </si>
  <si>
    <t>lsoft.net</t>
  </si>
  <si>
    <t>cloudfx.com</t>
  </si>
  <si>
    <t>infscape.com</t>
  </si>
  <si>
    <t>ultrabac.com</t>
  </si>
  <si>
    <t>reportmill.com</t>
  </si>
  <si>
    <t>datiris.com</t>
  </si>
  <si>
    <t>sighthound.com</t>
  </si>
  <si>
    <t>densify.com</t>
  </si>
  <si>
    <t>amx.com</t>
  </si>
  <si>
    <t>abstractops.com</t>
  </si>
  <si>
    <t>heropa.com</t>
  </si>
  <si>
    <t>invgate.com</t>
  </si>
  <si>
    <t>pacifictechsol.com</t>
  </si>
  <si>
    <t>dcoder.tech</t>
  </si>
  <si>
    <t>farmbot.com.au</t>
  </si>
  <si>
    <t>societeinfo.com</t>
  </si>
  <si>
    <t>techforce.ai</t>
  </si>
  <si>
    <t>spike.sh</t>
  </si>
  <si>
    <t>softproject.de</t>
  </si>
  <si>
    <t>hetmanrecovery.com</t>
  </si>
  <si>
    <t>datajar.co.uk</t>
  </si>
  <si>
    <t>cradlepoint.com</t>
  </si>
  <si>
    <t>squidalerts.com</t>
  </si>
  <si>
    <t>xensam.com</t>
  </si>
  <si>
    <t>edran.com</t>
  </si>
  <si>
    <t>1e.com</t>
  </si>
  <si>
    <t>2brightsparks.com</t>
  </si>
  <si>
    <t>mobileguardian.com</t>
  </si>
  <si>
    <t>macrium.com</t>
  </si>
  <si>
    <t>paragon-software.com</t>
  </si>
  <si>
    <t>sesamesoftware.com</t>
  </si>
  <si>
    <t>teklynx.com</t>
  </si>
  <si>
    <t>measureup.com</t>
  </si>
  <si>
    <t>atgensoft.com</t>
  </si>
  <si>
    <t>solvusoft.com</t>
  </si>
  <si>
    <t>lovelysoft.com</t>
  </si>
  <si>
    <t>avad.at</t>
  </si>
  <si>
    <t>esofttools.com</t>
  </si>
  <si>
    <t>dubsado.com</t>
  </si>
  <si>
    <t>granitenet.com</t>
  </si>
  <si>
    <t>cloudcheckr.com</t>
  </si>
  <si>
    <t>unitek.ai</t>
  </si>
  <si>
    <t>streaml.io</t>
  </si>
  <si>
    <t>bizzmine.com</t>
  </si>
  <si>
    <t>twixor.com</t>
  </si>
  <si>
    <t>veridiumid.com</t>
  </si>
  <si>
    <t>xassets.com</t>
  </si>
  <si>
    <t>keymetricsoft.com</t>
  </si>
  <si>
    <t>datapolis.com</t>
  </si>
  <si>
    <t>systweak.com</t>
  </si>
  <si>
    <t>moki.com</t>
  </si>
  <si>
    <t>stoque.com.br</t>
  </si>
  <si>
    <t>rackwareinc.com</t>
  </si>
  <si>
    <t>enfocus.com</t>
  </si>
  <si>
    <t>intellibot.io</t>
  </si>
  <si>
    <t>vibosoft.com</t>
  </si>
  <si>
    <t>qlytics.com</t>
  </si>
  <si>
    <t>docauthority.com</t>
  </si>
  <si>
    <t>flowster.app</t>
  </si>
  <si>
    <t>azure-costs.com</t>
  </si>
  <si>
    <t>databasix.net</t>
  </si>
  <si>
    <t>enmasse.com.au</t>
  </si>
  <si>
    <t>isilog.com</t>
  </si>
  <si>
    <t>idiskhome.com</t>
  </si>
  <si>
    <t>flowbiz.com.au</t>
  </si>
  <si>
    <t>streamlinebusiness.net</t>
  </si>
  <si>
    <t>bytes.co.uk</t>
  </si>
  <si>
    <t>foipsoftware.ca</t>
  </si>
  <si>
    <t>xe2.co.uk</t>
  </si>
  <si>
    <t>syncronology.com</t>
  </si>
  <si>
    <t>nlsql.com</t>
  </si>
  <si>
    <t>vegacloud.io</t>
  </si>
  <si>
    <t>cloudbacko.com</t>
  </si>
  <si>
    <t>exo5.com</t>
  </si>
  <si>
    <t>deskcenter.com</t>
  </si>
  <si>
    <t>linkedge.com</t>
  </si>
  <si>
    <t>caseagile.com</t>
  </si>
  <si>
    <t>proopti.com</t>
  </si>
  <si>
    <t>riptidesoftware.com</t>
  </si>
  <si>
    <t>stereologic.com</t>
  </si>
  <si>
    <t>dubbot.com</t>
  </si>
  <si>
    <t>iotahoe.com</t>
  </si>
  <si>
    <t>apptec360.com</t>
  </si>
  <si>
    <t>jamcracker.com</t>
  </si>
  <si>
    <t>imobie.com</t>
  </si>
  <si>
    <t>backhq.com</t>
  </si>
  <si>
    <t>kreatio.com</t>
  </si>
  <si>
    <t>equalum.io</t>
  </si>
  <si>
    <t>neoxen.com</t>
  </si>
  <si>
    <t>softwareone.com</t>
  </si>
  <si>
    <t>office365mon.com</t>
  </si>
  <si>
    <t>orasi.com</t>
  </si>
  <si>
    <t>corestream.co.uk</t>
  </si>
  <si>
    <t>miradore.com</t>
  </si>
  <si>
    <t>klaxon.io</t>
  </si>
  <si>
    <t>tarmin.com</t>
  </si>
  <si>
    <t>talari.com</t>
  </si>
  <si>
    <t>bcmone.com</t>
  </si>
  <si>
    <t>flokzu.com</t>
  </si>
  <si>
    <t>blue10.com</t>
  </si>
  <si>
    <t>encoo.com</t>
  </si>
  <si>
    <t>ni2.com</t>
  </si>
  <si>
    <t>jdisc.com</t>
  </si>
  <si>
    <t>i-s-e.com</t>
  </si>
  <si>
    <t>archiware.com</t>
  </si>
  <si>
    <t>iboysoft.com</t>
  </si>
  <si>
    <t>iquate.com</t>
  </si>
  <si>
    <t>scientamedia.com</t>
  </si>
  <si>
    <t>diskinternals.com</t>
  </si>
  <si>
    <t>fieldshare.io</t>
  </si>
  <si>
    <t>mlteksoftware.com</t>
  </si>
  <si>
    <t>backupbird.com</t>
  </si>
  <si>
    <t>concentric.ai</t>
  </si>
  <si>
    <t>intradyn.com</t>
  </si>
  <si>
    <t>pandaflow.io</t>
  </si>
  <si>
    <t>hivemq.com</t>
  </si>
  <si>
    <t>checkos.net</t>
  </si>
  <si>
    <t>blancco.com</t>
  </si>
  <si>
    <t>nuabee.fr</t>
  </si>
  <si>
    <t>daisygroup.com</t>
  </si>
  <si>
    <t>anbsystems.com</t>
  </si>
  <si>
    <t>veraxsystems.com</t>
  </si>
  <si>
    <t>linktechaustralia.com.au</t>
  </si>
  <si>
    <t>isogent.com</t>
  </si>
  <si>
    <t>gslab.com</t>
  </si>
  <si>
    <t>e42.ai</t>
  </si>
  <si>
    <t>horizondatasys.com</t>
  </si>
  <si>
    <t>highorbit.com</t>
  </si>
  <si>
    <t>biztera.com</t>
  </si>
  <si>
    <t>shepper.com</t>
  </si>
  <si>
    <t>enhansoft.com</t>
  </si>
  <si>
    <t>akasiacloud.com</t>
  </si>
  <si>
    <t>skybow.com</t>
  </si>
  <si>
    <t>optimalprocess.com</t>
  </si>
  <si>
    <t>uplevelsystems.com</t>
  </si>
  <si>
    <t>simbym.com</t>
  </si>
  <si>
    <t>kensu.io</t>
  </si>
  <si>
    <t>minorityapp.com</t>
  </si>
  <si>
    <t>ibsoft-us.com</t>
  </si>
  <si>
    <t>nintex.com</t>
  </si>
  <si>
    <t>buoyant.io</t>
  </si>
  <si>
    <t>databarracks.com</t>
  </si>
  <si>
    <t>engageprocess.com</t>
  </si>
  <si>
    <t>cwcbusiness.com</t>
  </si>
  <si>
    <t>itarian.com</t>
  </si>
  <si>
    <t>bitcanopy.com</t>
  </si>
  <si>
    <t>clouddaddy.com</t>
  </si>
  <si>
    <t>scalable.com</t>
  </si>
  <si>
    <t>gbtec.com</t>
  </si>
  <si>
    <t>eworx.at</t>
  </si>
  <si>
    <t>matrix42.com</t>
  </si>
  <si>
    <t>watchmanmonitoring.com</t>
  </si>
  <si>
    <t>information-asset.com</t>
  </si>
  <si>
    <t>tenorshare.com</t>
  </si>
  <si>
    <t>jatheon.com</t>
  </si>
  <si>
    <t>elevatedai.com</t>
  </si>
  <si>
    <t>magnicomp.com</t>
  </si>
  <si>
    <t>catalytic.com</t>
  </si>
  <si>
    <t>datainfotools.com</t>
  </si>
  <si>
    <t>streamweaver.com</t>
  </si>
  <si>
    <t>uground.com</t>
  </si>
  <si>
    <t>linkdatacenter.net</t>
  </si>
  <si>
    <t>teampassword.com</t>
  </si>
  <si>
    <t>pagepulse.co</t>
  </si>
  <si>
    <t>unitic.fr</t>
  </si>
  <si>
    <t>adaptivebms.com</t>
  </si>
  <si>
    <t>mpro5.com</t>
  </si>
  <si>
    <t>athenaarchiver.com</t>
  </si>
  <si>
    <t>scand.com</t>
  </si>
  <si>
    <t>ktoolssoftware.com</t>
  </si>
  <si>
    <t>ushamartintech.com</t>
  </si>
  <si>
    <t>cleverocean.com</t>
  </si>
  <si>
    <t>itman24.ru</t>
  </si>
  <si>
    <t>filerskeepers.co</t>
  </si>
  <si>
    <t>criussoftware.com</t>
  </si>
  <si>
    <t>ecodms.de</t>
  </si>
  <si>
    <t>anylogic.com</t>
  </si>
  <si>
    <t>minit.io</t>
  </si>
  <si>
    <t>notifyninja.com</t>
  </si>
  <si>
    <t>naverisk.com</t>
  </si>
  <si>
    <t>weeldi.com</t>
  </si>
  <si>
    <t>cellwize.com</t>
  </si>
  <si>
    <t>infrascale.com</t>
  </si>
  <si>
    <t>chartec.net</t>
  </si>
  <si>
    <t>simplerose.com</t>
  </si>
  <si>
    <t>minitool.com</t>
  </si>
  <si>
    <t>origina.com</t>
  </si>
  <si>
    <t>apricorn.com</t>
  </si>
  <si>
    <t>infrasightlabs.com</t>
  </si>
  <si>
    <t>policypak.com</t>
  </si>
  <si>
    <t>webautomation.io</t>
  </si>
  <si>
    <t>xskrape.com</t>
  </si>
  <si>
    <t>stratus.com</t>
  </si>
  <si>
    <t>rezolve.ai</t>
  </si>
  <si>
    <t>ringstor.com</t>
  </si>
  <si>
    <t>zynk.com</t>
  </si>
  <si>
    <t>apify.com</t>
  </si>
  <si>
    <t>click2cloud.com</t>
  </si>
  <si>
    <t>opscheck.com</t>
  </si>
  <si>
    <t>bluefletch.com</t>
  </si>
  <si>
    <t>processmate.net</t>
  </si>
  <si>
    <t>nuvepro.com</t>
  </si>
  <si>
    <t>chironix.com</t>
  </si>
  <si>
    <t>widepoint.com</t>
  </si>
  <si>
    <t>vciotoolbox.com</t>
  </si>
  <si>
    <t>servosity.com</t>
  </si>
  <si>
    <t>temforce.com</t>
  </si>
  <si>
    <t>dropsuite.com</t>
  </si>
  <si>
    <t>globaldatavault.com</t>
  </si>
  <si>
    <t>morphix.com</t>
  </si>
  <si>
    <t>usb-lock-rp.com</t>
  </si>
  <si>
    <t>exucom.com</t>
  </si>
  <si>
    <t>disc-soft.com</t>
  </si>
  <si>
    <t>mitlag.com</t>
  </si>
  <si>
    <t>scraperapi.com</t>
  </si>
  <si>
    <t>biosme.com</t>
  </si>
  <si>
    <t>sassafras.com</t>
  </si>
  <si>
    <t>workreduce.com</t>
  </si>
  <si>
    <t>hyperglance.com</t>
  </si>
  <si>
    <t>trucesoftware.com</t>
  </si>
  <si>
    <t>expertaccounts.com</t>
  </si>
  <si>
    <t>automai.com</t>
  </si>
  <si>
    <t>cayosoft.com</t>
  </si>
  <si>
    <t>firedrop.com</t>
  </si>
  <si>
    <t>ashisoft.com</t>
  </si>
  <si>
    <t>qubix.com</t>
  </si>
  <si>
    <t>opendrive.com</t>
  </si>
  <si>
    <t>intilecta.com</t>
  </si>
  <si>
    <t>vaultamerica.com</t>
  </si>
  <si>
    <t>ottomatik.io</t>
  </si>
  <si>
    <t>argos-labs.com</t>
  </si>
  <si>
    <t>device42.com</t>
  </si>
  <si>
    <t>flynetviewer.com</t>
  </si>
  <si>
    <t>edgile.com</t>
  </si>
  <si>
    <t>doclogix.com</t>
  </si>
  <si>
    <t>fst.network</t>
  </si>
  <si>
    <t>defencebyte.com</t>
  </si>
  <si>
    <t>lavellenetworks.com</t>
  </si>
  <si>
    <t>hypori.com</t>
  </si>
  <si>
    <t>zayo.com</t>
  </si>
  <si>
    <t>wirelesswatchdogs.com</t>
  </si>
  <si>
    <t>altaro.com</t>
  </si>
  <si>
    <t>kostango.com</t>
  </si>
  <si>
    <t>storagepipe.com</t>
  </si>
  <si>
    <t>hypertable.com</t>
  </si>
  <si>
    <t>avelead.com</t>
  </si>
  <si>
    <t>mavim.com</t>
  </si>
  <si>
    <t>gamban.com</t>
  </si>
  <si>
    <t>tributary.com</t>
  </si>
  <si>
    <t>action1.com</t>
  </si>
  <si>
    <t>livevault.com</t>
  </si>
  <si>
    <t>addtoit.com</t>
  </si>
  <si>
    <t>vapourcloud.com</t>
  </si>
  <si>
    <t>mozark.ai</t>
  </si>
  <si>
    <t>flovate.com</t>
  </si>
  <si>
    <t>wholesalebackup.com</t>
  </si>
  <si>
    <t>briefery.com</t>
  </si>
  <si>
    <t>ovaledge.com</t>
  </si>
  <si>
    <t>nicus.com</t>
  </si>
  <si>
    <t>smartmedia.com</t>
  </si>
  <si>
    <t>teameda.com</t>
  </si>
  <si>
    <t>symfonia.pl</t>
  </si>
  <si>
    <t>unirita.co.jp</t>
  </si>
  <si>
    <t>applicaster.com</t>
  </si>
  <si>
    <t>iscompliant.com</t>
  </si>
  <si>
    <t>itboost.com</t>
  </si>
  <si>
    <t>fluxicon.com</t>
  </si>
  <si>
    <t>infinipoint.io</t>
  </si>
  <si>
    <t>weeverapps.com</t>
  </si>
  <si>
    <t>tomsawyer.com</t>
  </si>
  <si>
    <t>rencore.com</t>
  </si>
  <si>
    <t>zerto.com</t>
  </si>
  <si>
    <t>cloudwize.io</t>
  </si>
  <si>
    <t>partedmagic.com</t>
  </si>
  <si>
    <t>govready.com</t>
  </si>
  <si>
    <t>canadiancloudbackup.com</t>
  </si>
  <si>
    <t>mirrorweb.com</t>
  </si>
  <si>
    <t>pneumatic.app</t>
  </si>
  <si>
    <t>tillr.io</t>
  </si>
  <si>
    <t>kasten.io</t>
  </si>
  <si>
    <t>sysaid.com</t>
  </si>
  <si>
    <t>ww7.cloudbuckit.com</t>
  </si>
  <si>
    <t>pacificeast.com</t>
  </si>
  <si>
    <t>softerra.com</t>
  </si>
  <si>
    <t>calcabis.com</t>
  </si>
  <si>
    <t>innowera.com</t>
  </si>
  <si>
    <t>tectonas.com</t>
  </si>
  <si>
    <t>hpa.services</t>
  </si>
  <si>
    <t>corridorplatforms.com</t>
  </si>
  <si>
    <t>taloflow.ai</t>
  </si>
  <si>
    <t>solutions4mobiles.com</t>
  </si>
  <si>
    <t>xpertrule.com</t>
  </si>
  <si>
    <t>processmanager.co</t>
  </si>
  <si>
    <t>abantail.com</t>
  </si>
  <si>
    <t>pro-software.it</t>
  </si>
  <si>
    <t>inquitsoftware.com</t>
  </si>
  <si>
    <t>processbliss.com</t>
  </si>
  <si>
    <t>openit.com</t>
  </si>
  <si>
    <t>fluidbpm.com</t>
  </si>
  <si>
    <t>alertops.com</t>
  </si>
  <si>
    <t>atticus.tech</t>
  </si>
  <si>
    <t>kelsa.io</t>
  </si>
  <si>
    <t>flexrule.com</t>
  </si>
  <si>
    <t>deepspar.com</t>
  </si>
  <si>
    <t>cryptlex.com</t>
  </si>
  <si>
    <t>daylight.io</t>
  </si>
  <si>
    <t>opscompass.com</t>
  </si>
  <si>
    <t>east-tec.com</t>
  </si>
  <si>
    <t>spiekerpoint.com</t>
  </si>
  <si>
    <t>mithi.com</t>
  </si>
  <si>
    <t>pegasys-cloud.com</t>
  </si>
  <si>
    <t>xtremelabs.io</t>
  </si>
  <si>
    <t>axonivy.com</t>
  </si>
  <si>
    <t>botstatz.com</t>
  </si>
  <si>
    <t>cloudassert.com</t>
  </si>
  <si>
    <t>canada.gc.ca</t>
  </si>
  <si>
    <t>alemba.com</t>
  </si>
  <si>
    <t>depfu.com</t>
  </si>
  <si>
    <t>compilerworks.com</t>
  </si>
  <si>
    <t>teqube.com</t>
  </si>
  <si>
    <t>capitalcontinuity.co.uk</t>
  </si>
  <si>
    <t>octopai.com</t>
  </si>
  <si>
    <t>kaholo.io</t>
  </si>
  <si>
    <t>nividous.com</t>
  </si>
  <si>
    <t>imyfone.com</t>
  </si>
  <si>
    <t>boss-solutions.com</t>
  </si>
  <si>
    <t>beachheadsolutions.com</t>
  </si>
  <si>
    <t>statzon.com</t>
  </si>
  <si>
    <t>pingidentity.com</t>
  </si>
  <si>
    <t>mumba.cloud</t>
  </si>
  <si>
    <t>vorex.com</t>
  </si>
  <si>
    <t>morpheusdata.com</t>
  </si>
  <si>
    <t>storageguardian.com</t>
  </si>
  <si>
    <t>grepsr.com</t>
  </si>
  <si>
    <t>approvaldonkey.com</t>
  </si>
  <si>
    <t>securitycoverage.com</t>
  </si>
  <si>
    <t>loadspring.com</t>
  </si>
  <si>
    <t>sync.com</t>
  </si>
  <si>
    <t>redeapp.com</t>
  </si>
  <si>
    <t>systemake.com</t>
  </si>
  <si>
    <t>reachhq.com</t>
  </si>
  <si>
    <t>simpleservers.co.uk</t>
  </si>
  <si>
    <t>utrglobal.com</t>
  </si>
  <si>
    <t>cloudware.ng</t>
  </si>
  <si>
    <t>cloudscene.com</t>
  </si>
  <si>
    <t>firemon.com</t>
  </si>
  <si>
    <t>iteris.com.br</t>
  </si>
  <si>
    <t>vcomsolutions.com</t>
  </si>
  <si>
    <t>arpio.io</t>
  </si>
  <si>
    <t>goliathtechnologies.com</t>
  </si>
  <si>
    <t>getloki.com</t>
  </si>
  <si>
    <t>codebrewtech.com</t>
  </si>
  <si>
    <t>novastor.com</t>
  </si>
  <si>
    <t>adaptiva.com</t>
  </si>
  <si>
    <t>almersoft.com</t>
  </si>
  <si>
    <t>centilytics.com</t>
  </si>
  <si>
    <t>lntinfotech.com</t>
  </si>
  <si>
    <t>yesbackup.com</t>
  </si>
  <si>
    <t>lc-tech.com</t>
  </si>
  <si>
    <t>snipeitapp.com</t>
  </si>
  <si>
    <t>planfix.com</t>
  </si>
  <si>
    <t>dlp-assured.com</t>
  </si>
  <si>
    <t>xm-online.com</t>
  </si>
  <si>
    <t>totalphase.com</t>
  </si>
  <si>
    <t>cryoserver.com</t>
  </si>
  <si>
    <t>atempo.com</t>
  </si>
  <si>
    <t>peersoftware.com</t>
  </si>
  <si>
    <t>visualcron.com</t>
  </si>
  <si>
    <t>nextmatter.com</t>
  </si>
  <si>
    <t>dbvisit.com</t>
  </si>
  <si>
    <t>salientprocess.com</t>
  </si>
  <si>
    <t>gluu.biz</t>
  </si>
  <si>
    <t>vmcom.com</t>
  </si>
  <si>
    <t>digispoke.com</t>
  </si>
  <si>
    <t>mimica.ai</t>
  </si>
  <si>
    <t>site24x7.com</t>
  </si>
  <si>
    <t>triaddsoftware.com</t>
  </si>
  <si>
    <t>webemailextractor.com</t>
  </si>
  <si>
    <t>appbind.com</t>
  </si>
  <si>
    <t>terabyteunlimited.com</t>
  </si>
  <si>
    <t>flowforma.com</t>
  </si>
  <si>
    <t>cloudsqueeze.ai</t>
  </si>
  <si>
    <t>wetek.com</t>
  </si>
  <si>
    <t>databp.com</t>
  </si>
  <si>
    <t>queue-it.com</t>
  </si>
  <si>
    <t>taiger.com</t>
  </si>
  <si>
    <t>sparebackup.com</t>
  </si>
  <si>
    <t>flowingly.io</t>
  </si>
  <si>
    <t>xopero.com</t>
  </si>
  <si>
    <t>kianda.com</t>
  </si>
  <si>
    <t>isupport.com</t>
  </si>
  <si>
    <t>4team.biz</t>
  </si>
  <si>
    <t>latitude-it.net</t>
  </si>
  <si>
    <t>vinchin.com</t>
  </si>
  <si>
    <t>cobite.com</t>
  </si>
  <si>
    <t>r-tt.com</t>
  </si>
  <si>
    <t>sarasanalytics.com</t>
  </si>
  <si>
    <t>mindshift.com</t>
  </si>
  <si>
    <t>econtechnologies.com</t>
  </si>
  <si>
    <t>elephantdrive.com</t>
  </si>
  <si>
    <t>zenduty.com</t>
  </si>
  <si>
    <t>phixflow.com</t>
  </si>
  <si>
    <t>blogvault.net</t>
  </si>
  <si>
    <t>famoc.com</t>
  </si>
  <si>
    <t>kintaba.com</t>
  </si>
  <si>
    <t>softeligent.com</t>
  </si>
  <si>
    <t>decadis.de</t>
  </si>
  <si>
    <t>reclaime.com</t>
  </si>
  <si>
    <t>bento.systems</t>
  </si>
  <si>
    <t>trelica.com</t>
  </si>
  <si>
    <t>webgazer.io</t>
  </si>
  <si>
    <t>cloudstorm.io</t>
  </si>
  <si>
    <t>simnovus.com</t>
  </si>
  <si>
    <t>seebeyondtech.com</t>
  </si>
  <si>
    <t>iqualif.com</t>
  </si>
  <si>
    <t>mailstore.com</t>
  </si>
  <si>
    <t>magnusbox.com</t>
  </si>
  <si>
    <t>ezassi.com</t>
  </si>
  <si>
    <t>linbit.com</t>
  </si>
  <si>
    <t>pcvita.com</t>
  </si>
  <si>
    <t>tk8.com</t>
  </si>
  <si>
    <t>elastio.com</t>
  </si>
  <si>
    <t>softinventive.com</t>
  </si>
  <si>
    <t>chisel.ai</t>
  </si>
  <si>
    <t>smartimager.com</t>
  </si>
  <si>
    <t>provance.com</t>
  </si>
  <si>
    <t>westernstandard.com</t>
  </si>
  <si>
    <t>link-busters.com</t>
  </si>
  <si>
    <t>cloudally.com</t>
  </si>
  <si>
    <t>backupassist.com</t>
  </si>
  <si>
    <t>whitestein.com</t>
  </si>
  <si>
    <t>automationedge.com</t>
  </si>
  <si>
    <t>littleforest.co.uk</t>
  </si>
  <si>
    <t>shooju.com</t>
  </si>
  <si>
    <t>evenenterprises.com</t>
  </si>
  <si>
    <t>trustgrid.io</t>
  </si>
  <si>
    <t>termasoftware.com</t>
  </si>
  <si>
    <t>startinfinity.com</t>
  </si>
  <si>
    <t>ahsay.com</t>
  </si>
  <si>
    <t>crowdhandler.com</t>
  </si>
  <si>
    <t>service-tree.com</t>
  </si>
  <si>
    <t>costimize.com</t>
  </si>
  <si>
    <t>condreycorp.com</t>
  </si>
  <si>
    <t>netex.com</t>
  </si>
  <si>
    <t>bitcalm.com</t>
  </si>
  <si>
    <t>jobrouter.com</t>
  </si>
  <si>
    <t>netsarang.com</t>
  </si>
  <si>
    <t>abacus-systems.com</t>
  </si>
  <si>
    <t>paramountdecisions.com</t>
  </si>
  <si>
    <t>aruhat.com</t>
  </si>
  <si>
    <t>computesoftware.com</t>
  </si>
  <si>
    <t>panorama9.com</t>
  </si>
  <si>
    <t>mannatsoftware.com</t>
  </si>
  <si>
    <t>cloudctrl.com.au</t>
  </si>
  <si>
    <t>estabil.is</t>
  </si>
  <si>
    <t>adminremix.com</t>
  </si>
  <si>
    <t>persistentsecurity.com</t>
  </si>
  <si>
    <t>excelero.com</t>
  </si>
  <si>
    <t>321soft.com</t>
  </si>
  <si>
    <t>evenforce.com</t>
  </si>
  <si>
    <t>microcosm.com</t>
  </si>
  <si>
    <t>ibeesoft.com</t>
  </si>
  <si>
    <t>open-archive.org</t>
  </si>
  <si>
    <t>processpolicy.com</t>
  </si>
  <si>
    <t>codeguard.com</t>
  </si>
  <si>
    <t>humans4help.com</t>
  </si>
  <si>
    <t>openrules.com</t>
  </si>
  <si>
    <t>smatechnologies.com</t>
  </si>
  <si>
    <t>enduradata.com</t>
  </si>
  <si>
    <t>tnsi.com</t>
  </si>
  <si>
    <t>latitudesoftware.co.za</t>
  </si>
  <si>
    <t>telefonemedia.com</t>
  </si>
  <si>
    <t>opsian.com</t>
  </si>
  <si>
    <t>startly.com</t>
  </si>
  <si>
    <t>puransoftware.com</t>
  </si>
  <si>
    <t>tgrmn.com</t>
  </si>
  <si>
    <t>zigaflow.com</t>
  </si>
  <si>
    <t>tele-watch.com</t>
  </si>
  <si>
    <t>expereo.com</t>
  </si>
  <si>
    <t>phaseware.com</t>
  </si>
  <si>
    <t>evoluteiq.com</t>
  </si>
  <si>
    <t>usage.ai</t>
  </si>
  <si>
    <t>metaquotes.net</t>
  </si>
  <si>
    <t>houseonthehill.com</t>
  </si>
  <si>
    <t>jetico.com</t>
  </si>
  <si>
    <t>turnium.com</t>
  </si>
  <si>
    <t>vandyke.com</t>
  </si>
  <si>
    <t>firestart.com</t>
  </si>
  <si>
    <t>dms-solutions.co</t>
  </si>
  <si>
    <t>rapidgen.com</t>
  </si>
  <si>
    <t>monitor24-7.com</t>
  </si>
  <si>
    <t>abiquo.com</t>
  </si>
  <si>
    <t>imagesourceinc.com</t>
  </si>
  <si>
    <t>qbssoftware.com</t>
  </si>
  <si>
    <t>runtime.de</t>
  </si>
  <si>
    <t>licensewatch.com</t>
  </si>
  <si>
    <t>nuvolex.com</t>
  </si>
  <si>
    <t>netkiller.com</t>
  </si>
  <si>
    <t>passcovery.com</t>
  </si>
  <si>
    <t>nakivo.com</t>
  </si>
  <si>
    <t>catapult.fi</t>
  </si>
  <si>
    <t>sensus-processmanagement.com</t>
  </si>
  <si>
    <t>ithemes.com</t>
  </si>
  <si>
    <t>securedatarecovery.com</t>
  </si>
  <si>
    <t>beamy.io</t>
  </si>
  <si>
    <t>teldat.com</t>
  </si>
  <si>
    <t>appmobi.com</t>
  </si>
  <si>
    <t>senso.cloud</t>
  </si>
  <si>
    <t>teevity.com</t>
  </si>
  <si>
    <t>augmentt.com</t>
  </si>
  <si>
    <t>solvexia.com</t>
  </si>
  <si>
    <t>offsitestatus.com</t>
  </si>
  <si>
    <t>squarestack.com</t>
  </si>
  <si>
    <t>dataviso.com</t>
  </si>
  <si>
    <t>genisys-group.com</t>
  </si>
  <si>
    <t>bpex.biz</t>
  </si>
  <si>
    <t>exeura.eu</t>
  </si>
  <si>
    <t>cortado.com</t>
  </si>
  <si>
    <t>sitemorse.com</t>
  </si>
  <si>
    <t>buttonwood.com.au</t>
  </si>
  <si>
    <t>efecte.com</t>
  </si>
  <si>
    <t>ingenuus.com</t>
  </si>
  <si>
    <t>sakon.com</t>
  </si>
  <si>
    <t>helpmasterpro.com</t>
  </si>
  <si>
    <t>bravurasoftware.com</t>
  </si>
  <si>
    <t>remote-backup.com</t>
  </si>
  <si>
    <t>thinksense.ai</t>
  </si>
  <si>
    <t>sysvita.com</t>
  </si>
  <si>
    <t>bruin.com</t>
  </si>
  <si>
    <t>eubackups.com</t>
  </si>
  <si>
    <t>smonik.com</t>
  </si>
  <si>
    <t>zzbots.com</t>
  </si>
  <si>
    <t>hartigen.com</t>
  </si>
  <si>
    <t>autocene.com</t>
  </si>
  <si>
    <t>diggernaut.com</t>
  </si>
  <si>
    <t>inoni.co.uk</t>
  </si>
  <si>
    <t>effitek.fr</t>
  </si>
  <si>
    <t>iqxbusiness.com</t>
  </si>
  <si>
    <t>backbox.com</t>
  </si>
  <si>
    <t>exigence.io</t>
  </si>
  <si>
    <t>remotedatabackups.com</t>
  </si>
  <si>
    <t>storix.com</t>
  </si>
  <si>
    <t>cloudivize.com</t>
  </si>
  <si>
    <t>grax.com</t>
  </si>
  <si>
    <t>ubistor.com</t>
  </si>
  <si>
    <t>exec.io</t>
  </si>
  <si>
    <t>quantela.com</t>
  </si>
  <si>
    <t>metatask.io</t>
  </si>
  <si>
    <t>swiftcase.co.uk</t>
  </si>
  <si>
    <t>derdack.com</t>
  </si>
  <si>
    <t>cgsecurity.org</t>
  </si>
  <si>
    <t>triaster.co.uk</t>
  </si>
  <si>
    <t>galeracluster.com</t>
  </si>
  <si>
    <t>nova-sw.com</t>
  </si>
  <si>
    <t>blocworx.com</t>
  </si>
  <si>
    <t>ratelinx.com</t>
  </si>
  <si>
    <t>flexsim.com</t>
  </si>
  <si>
    <t>neushield.com</t>
  </si>
  <si>
    <t>cloudshore.ai</t>
  </si>
  <si>
    <t>instruqt.com</t>
  </si>
  <si>
    <t>sovlabs.com</t>
  </si>
  <si>
    <t>krystallize.com</t>
  </si>
  <si>
    <t>processplan.com</t>
  </si>
  <si>
    <t>controlup.com</t>
  </si>
  <si>
    <t>retrospect.com</t>
  </si>
  <si>
    <t>scraping-bot.io</t>
  </si>
  <si>
    <t>trilliant.com</t>
  </si>
  <si>
    <t>richmondsys.com</t>
  </si>
  <si>
    <t>navvia.com</t>
  </si>
  <si>
    <t>substly.com</t>
  </si>
  <si>
    <t>dcbrain.com</t>
  </si>
  <si>
    <t>socialmobile.com</t>
  </si>
  <si>
    <t>visualpoint.com</t>
  </si>
  <si>
    <t>goodflow.io</t>
  </si>
  <si>
    <t>dedrone.com</t>
  </si>
  <si>
    <t>docomoinnovations.com</t>
  </si>
  <si>
    <t>netoloji.com</t>
  </si>
  <si>
    <t>trilio.io</t>
  </si>
  <si>
    <t>gocanopy.com</t>
  </si>
  <si>
    <t>solace.com</t>
  </si>
  <si>
    <t>licensedashboard.com</t>
  </si>
  <si>
    <t>narmada.cloud</t>
  </si>
  <si>
    <t>akamas.io</t>
  </si>
  <si>
    <t>micronet.com.au</t>
  </si>
  <si>
    <t>vertask.com</t>
  </si>
  <si>
    <t>cbldata.com</t>
  </si>
  <si>
    <t>cmsproducts.com</t>
  </si>
  <si>
    <t>recoverdatatools.com</t>
  </si>
  <si>
    <t>autopilot.io</t>
  </si>
  <si>
    <t>parloa.com</t>
  </si>
  <si>
    <t>parquantix.com</t>
  </si>
  <si>
    <t>vanamco.com</t>
  </si>
  <si>
    <t>sitespeed.io</t>
  </si>
  <si>
    <t>rapyder.com</t>
  </si>
  <si>
    <t>embotics.com</t>
  </si>
  <si>
    <t>specopssoft.com</t>
  </si>
  <si>
    <t>webscraper.io</t>
  </si>
  <si>
    <t>swish.ai</t>
  </si>
  <si>
    <t>applivery.com</t>
  </si>
  <si>
    <t>iobit.com</t>
  </si>
  <si>
    <t>bizgaze.com</t>
  </si>
  <si>
    <t>avadasoftware.com</t>
  </si>
  <si>
    <t>reportalsoftware.com</t>
  </si>
  <si>
    <t>sparklinglogic.com</t>
  </si>
  <si>
    <t>quickbpm.io</t>
  </si>
  <si>
    <t>ormuco.com</t>
  </si>
  <si>
    <t>tallyfy.com</t>
  </si>
  <si>
    <t>ttasia.com</t>
  </si>
  <si>
    <t>aida64.com</t>
  </si>
  <si>
    <t>tractiontechnology.com</t>
  </si>
  <si>
    <t>dataid.com</t>
  </si>
  <si>
    <t>visualstorageintelligence.com</t>
  </si>
  <si>
    <t>quolum.com</t>
  </si>
  <si>
    <t>hudled.com</t>
  </si>
  <si>
    <t>ibwave.com</t>
  </si>
  <si>
    <t>sumuri.com</t>
  </si>
  <si>
    <t>pagertree.com</t>
  </si>
  <si>
    <t>soroco.com</t>
  </si>
  <si>
    <t>cobaltiron.com</t>
  </si>
  <si>
    <t>mist.io</t>
  </si>
  <si>
    <t>adminix.io</t>
  </si>
  <si>
    <t>spideroak.com</t>
  </si>
  <si>
    <t>bizbee.io</t>
  </si>
  <si>
    <t>prosofteng.com</t>
  </si>
  <si>
    <t>elca.ch</t>
  </si>
  <si>
    <t>kwoksys.com</t>
  </si>
  <si>
    <t>attrio.co</t>
  </si>
  <si>
    <t>hypercharge.io</t>
  </si>
  <si>
    <t>pranas.net</t>
  </si>
  <si>
    <t>getskore.com</t>
  </si>
  <si>
    <t>iterm2.com</t>
  </si>
  <si>
    <t>simplifywireless.com</t>
  </si>
  <si>
    <t>getnuvo.com</t>
  </si>
  <si>
    <t>packagex.io</t>
  </si>
  <si>
    <t>control4.com</t>
  </si>
  <si>
    <t>cachethq.io</t>
  </si>
  <si>
    <t>magnitude.com</t>
  </si>
  <si>
    <t>pulseway.com</t>
  </si>
  <si>
    <t>macpaw.com</t>
  </si>
  <si>
    <t>qualiware.com</t>
  </si>
  <si>
    <t>psi-mobile.com</t>
  </si>
  <si>
    <t>g1ant.com</t>
  </si>
  <si>
    <t>ivybackup.com</t>
  </si>
  <si>
    <t>absolutedynamics.com</t>
  </si>
  <si>
    <t>klondike.ai</t>
  </si>
  <si>
    <t>memopal.com</t>
  </si>
  <si>
    <t>spanning.com</t>
  </si>
  <si>
    <t>proactivanet.com</t>
  </si>
  <si>
    <t>lakesidesoftware.com</t>
  </si>
  <si>
    <t>virima.com</t>
  </si>
  <si>
    <t>modernizr.com</t>
  </si>
  <si>
    <t>wobot.ai</t>
  </si>
  <si>
    <t>interfocus.us</t>
  </si>
  <si>
    <t>camayak.com</t>
  </si>
  <si>
    <t>newboundary.com</t>
  </si>
  <si>
    <t>roaringpenguin.com</t>
  </si>
  <si>
    <t>slam-energy-software.com</t>
  </si>
  <si>
    <t>provision.ro</t>
  </si>
  <si>
    <t>mssqlplanner.com</t>
  </si>
  <si>
    <t>backflipt.com</t>
  </si>
  <si>
    <t>thexyz.com</t>
  </si>
  <si>
    <t>farstone.com</t>
  </si>
  <si>
    <t>kubemq.io</t>
  </si>
  <si>
    <t>billbay.co</t>
  </si>
  <si>
    <t>filewave.com</t>
  </si>
  <si>
    <t>ncxinc.com</t>
  </si>
  <si>
    <t>bareos.com</t>
  </si>
  <si>
    <t>flowcentric.com</t>
  </si>
  <si>
    <t>barefootnetworks.com</t>
  </si>
  <si>
    <t>belarc.com</t>
  </si>
  <si>
    <t>synchrono.com</t>
  </si>
  <si>
    <t>cometbackup.com</t>
  </si>
  <si>
    <t>sysoz.com</t>
  </si>
  <si>
    <t>trackstudio.com</t>
  </si>
  <si>
    <t>netplustms.com</t>
  </si>
  <si>
    <t>ikarus.ai</t>
  </si>
  <si>
    <t>aiah.ai</t>
  </si>
  <si>
    <t>runwellsolutions.com</t>
  </si>
  <si>
    <t>capsifi.com</t>
  </si>
  <si>
    <t>prime-expert.com</t>
  </si>
  <si>
    <t>dexon.us</t>
  </si>
  <si>
    <t>protectstar.com</t>
  </si>
  <si>
    <t>cleverfiles.com</t>
  </si>
  <si>
    <t>neebal.com</t>
  </si>
  <si>
    <t>alvao.com</t>
  </si>
  <si>
    <t>asigra.com</t>
  </si>
  <si>
    <t>userexperior.com</t>
  </si>
  <si>
    <t>datadepositbox.com</t>
  </si>
  <si>
    <t>selectbs.com</t>
  </si>
  <si>
    <t>prosperops.com</t>
  </si>
  <si>
    <t>esprezzo.io</t>
  </si>
  <si>
    <t>sentrybay.com</t>
  </si>
  <si>
    <t>vertical.com</t>
  </si>
  <si>
    <t>prefixit.com</t>
  </si>
  <si>
    <t>securenetterm.com</t>
  </si>
  <si>
    <t>cdcarkhineo.com</t>
  </si>
  <si>
    <t>thorn.org</t>
  </si>
  <si>
    <t>network-inventory-advisor.com</t>
  </si>
  <si>
    <t>transmetrics.ai</t>
  </si>
  <si>
    <t>roboworxtech.com</t>
  </si>
  <si>
    <t>restorepoint.com</t>
  </si>
  <si>
    <t>mproof.com</t>
  </si>
  <si>
    <t>kumolus.com</t>
  </si>
  <si>
    <t>icomm.co</t>
  </si>
  <si>
    <t>bonitasoft.com</t>
  </si>
  <si>
    <t>computicatepsa.com</t>
  </si>
  <si>
    <t>wizy.io</t>
  </si>
  <si>
    <t>adminitrack.com</t>
  </si>
  <si>
    <t>hiddenapp.com</t>
  </si>
  <si>
    <t>speedcurve.com</t>
  </si>
  <si>
    <t>lockstep.com</t>
  </si>
  <si>
    <t>softdocs.com</t>
  </si>
  <si>
    <t>zmanda.com</t>
  </si>
  <si>
    <t>syscloud.com</t>
  </si>
  <si>
    <t>gruposoftland.com</t>
  </si>
  <si>
    <t>flint.com.au</t>
  </si>
  <si>
    <t>opslyft.com</t>
  </si>
  <si>
    <t>storserver.com</t>
  </si>
  <si>
    <t>velessoftware.com</t>
  </si>
  <si>
    <t>capstera.com</t>
  </si>
  <si>
    <t>censornet.com</t>
  </si>
  <si>
    <t>ardoq.com</t>
  </si>
  <si>
    <t>trackmysubs.com</t>
  </si>
  <si>
    <t>wenable.com</t>
  </si>
  <si>
    <t>krontech.com</t>
  </si>
  <si>
    <t>perfcap.com</t>
  </si>
  <si>
    <t>backupvault.co.uk</t>
  </si>
  <si>
    <t>incontinuum.com</t>
  </si>
  <si>
    <t>comm2ig.dk</t>
  </si>
  <si>
    <t>assetvue.com</t>
  </si>
  <si>
    <t>dancrai.com.au</t>
  </si>
  <si>
    <t>daisydiskapp.com</t>
  </si>
  <si>
    <t>adrive.com</t>
  </si>
  <si>
    <t>coreview.com</t>
  </si>
  <si>
    <t>iolo.com</t>
  </si>
  <si>
    <t>goexceed.com</t>
  </si>
  <si>
    <t>cloudadmin.io</t>
  </si>
  <si>
    <t>beinformed.com</t>
  </si>
  <si>
    <t>cambiumnetworks.com</t>
  </si>
  <si>
    <t>better.mobi</t>
  </si>
  <si>
    <t>promodag.com</t>
  </si>
  <si>
    <t>nilex.se</t>
  </si>
  <si>
    <t>puzzledata.com</t>
  </si>
  <si>
    <t>kediainfo.com</t>
  </si>
  <si>
    <t>wiseidentity.com</t>
  </si>
  <si>
    <t>kumoco.com</t>
  </si>
  <si>
    <t>datamills.com</t>
  </si>
  <si>
    <t>akkadianlabs.com</t>
  </si>
  <si>
    <t>pneuron.com</t>
  </si>
  <si>
    <t>recoverypoint.com</t>
  </si>
  <si>
    <t>novacura.com</t>
  </si>
  <si>
    <t>vertensys.com.br</t>
  </si>
  <si>
    <t>getac.com</t>
  </si>
  <si>
    <t>rulex.ai</t>
  </si>
  <si>
    <t>usdatavault.com</t>
  </si>
  <si>
    <t>krawler.com</t>
  </si>
  <si>
    <t>synesisintl.com</t>
  </si>
  <si>
    <t>pulpstream.com</t>
  </si>
  <si>
    <t>elfiq.com</t>
  </si>
  <si>
    <t>rapidspike.com</t>
  </si>
  <si>
    <t>diffbot.com</t>
  </si>
  <si>
    <t>inymbus.com</t>
  </si>
  <si>
    <t>nalashaa.com</t>
  </si>
  <si>
    <t>fasproc.com</t>
  </si>
  <si>
    <t>gogenuity.com</t>
  </si>
  <si>
    <t>inet-sciences.com</t>
  </si>
  <si>
    <t>secondcopy.com</t>
  </si>
  <si>
    <t>celeno.com</t>
  </si>
  <si>
    <t>hirefire.io</t>
  </si>
  <si>
    <t>etavision.com</t>
  </si>
  <si>
    <t>flowable.com</t>
  </si>
  <si>
    <t>crif.com</t>
  </si>
  <si>
    <t>absyss.fr</t>
  </si>
  <si>
    <t>vigilix.com</t>
  </si>
  <si>
    <t>adaptive-shield.com</t>
  </si>
  <si>
    <t>isdecisions.com</t>
  </si>
  <si>
    <t>ampliphae.com</t>
  </si>
  <si>
    <t>grsoftware.net</t>
  </si>
  <si>
    <t>primebpm.com</t>
  </si>
  <si>
    <t>simplefractal.com</t>
  </si>
  <si>
    <t>trisotech.com</t>
  </si>
  <si>
    <t>waterfordtechnologies.com</t>
  </si>
  <si>
    <t>softwarepursuits.com</t>
  </si>
  <si>
    <t>eracent.com</t>
  </si>
  <si>
    <t>mandarin.solutions</t>
  </si>
  <si>
    <t>vyopta.com</t>
  </si>
  <si>
    <t>bizcaps.com</t>
  </si>
  <si>
    <t>saasi.co</t>
  </si>
  <si>
    <t>netyce.com</t>
  </si>
  <si>
    <t>tinymdm.net</t>
  </si>
  <si>
    <t>lizard-labs.com</t>
  </si>
  <si>
    <t>opgksoftware.com</t>
  </si>
  <si>
    <t>comidor.com</t>
  </si>
  <si>
    <t>autto.io</t>
  </si>
  <si>
    <t>sureshot.io</t>
  </si>
  <si>
    <t>robolytix.com</t>
  </si>
  <si>
    <t>topquadrant.com</t>
  </si>
  <si>
    <t>bebit-tech.com</t>
  </si>
  <si>
    <t>appranix.com</t>
  </si>
  <si>
    <t>wearecortex.com</t>
  </si>
  <si>
    <t>qualeinfotech.com</t>
  </si>
  <si>
    <t>cygentech.com</t>
  </si>
  <si>
    <t>combodo.com</t>
  </si>
  <si>
    <t>datacrops.com</t>
  </si>
  <si>
    <t>hornbill.com</t>
  </si>
  <si>
    <t>techmango.net</t>
  </si>
  <si>
    <t>emakin.com</t>
  </si>
  <si>
    <t>integrify.com</t>
  </si>
  <si>
    <t>sofpro.com</t>
  </si>
  <si>
    <t>novatel.com</t>
  </si>
  <si>
    <t>files.fm</t>
  </si>
  <si>
    <t>jollygiant.com</t>
  </si>
  <si>
    <t>robotframework.org</t>
  </si>
  <si>
    <t>catalogicsoftware.com</t>
  </si>
  <si>
    <t>efiler.co.uk</t>
  </si>
  <si>
    <t>zervicepoint.com</t>
  </si>
  <si>
    <t>stellarinfo.com</t>
  </si>
  <si>
    <t>nationsky.com</t>
  </si>
  <si>
    <t>correctiveactionsoftware.com</t>
  </si>
  <si>
    <t>digital-direction.com</t>
  </si>
  <si>
    <t>tidalsoftware.com</t>
  </si>
  <si>
    <t>jottacloud.com</t>
  </si>
  <si>
    <t>controlsee.com</t>
  </si>
  <si>
    <t>iceb.com</t>
  </si>
  <si>
    <t>ontrackhq.com</t>
  </si>
  <si>
    <t>xtresoft.com</t>
  </si>
  <si>
    <t>ebrp.net</t>
  </si>
  <si>
    <t>checketry.com</t>
  </si>
  <si>
    <t>querypie.com</t>
  </si>
  <si>
    <t>dag.com</t>
  </si>
  <si>
    <t>lifecycle.io</t>
  </si>
  <si>
    <t>hystax.com</t>
  </si>
  <si>
    <t>onecloudsoftware.com</t>
  </si>
  <si>
    <t>ashampoo.com</t>
  </si>
  <si>
    <t>autologyx.com</t>
  </si>
  <si>
    <t>dollydrive.com</t>
  </si>
  <si>
    <t>intlock.com</t>
  </si>
  <si>
    <t>nice.de</t>
  </si>
  <si>
    <t>techjockey.com</t>
  </si>
  <si>
    <t>preyproject.com</t>
  </si>
  <si>
    <t>akorbi.com</t>
  </si>
  <si>
    <t>avaimobile.com</t>
  </si>
  <si>
    <t>zipcloud.com</t>
  </si>
  <si>
    <t>fisher-technology.com</t>
  </si>
  <si>
    <t>avo.app</t>
  </si>
  <si>
    <t>kenmei.ai</t>
  </si>
  <si>
    <t>thinkrf.com</t>
  </si>
  <si>
    <t>codeproof.com</t>
  </si>
  <si>
    <t>bizagi.com</t>
  </si>
  <si>
    <t>readytech.com</t>
  </si>
  <si>
    <t>fluix.io</t>
  </si>
  <si>
    <t>torsionis.com</t>
  </si>
  <si>
    <t>infinera.com</t>
  </si>
  <si>
    <t>baculasystems.com</t>
  </si>
  <si>
    <t>nimesa.io</t>
  </si>
  <si>
    <t>telnetww.com</t>
  </si>
  <si>
    <t>netacea.com</t>
  </si>
  <si>
    <t>spikefli.com</t>
  </si>
  <si>
    <t>ignatiuz.com</t>
  </si>
  <si>
    <t>mehrwerk.net</t>
  </si>
  <si>
    <t>symphonysummit.com</t>
  </si>
  <si>
    <t>thirdbase.com.au</t>
  </si>
  <si>
    <t>addigy.com</t>
  </si>
  <si>
    <t>zipcodedownload.com</t>
  </si>
  <si>
    <t>statuscast.com</t>
  </si>
  <si>
    <t>treehouse.com</t>
  </si>
  <si>
    <t>datahjaelp.com</t>
  </si>
  <si>
    <t>kitewire.com</t>
  </si>
  <si>
    <t>planb.co.uk</t>
  </si>
  <si>
    <t>duxdatarecovery.com</t>
  </si>
  <si>
    <t>evolven.com</t>
  </si>
  <si>
    <t>valicomcorp.com</t>
  </si>
  <si>
    <t>assetlabs.com</t>
  </si>
  <si>
    <t>stackstorm.com</t>
  </si>
  <si>
    <t>keyzone.com</t>
  </si>
  <si>
    <t>filink.com</t>
  </si>
  <si>
    <t>bitmart.net</t>
  </si>
  <si>
    <t>getalexio.com</t>
  </si>
  <si>
    <t>cimcon.com</t>
  </si>
  <si>
    <t>bocada.com</t>
  </si>
  <si>
    <t>securelyshare.com</t>
  </si>
  <si>
    <t>domotz.com</t>
  </si>
  <si>
    <t>spicecsm.com</t>
  </si>
  <si>
    <t>cosgrid.com</t>
  </si>
  <si>
    <t>ant.works</t>
  </si>
  <si>
    <t>vobesoft.com</t>
  </si>
  <si>
    <t>corporatestack.com</t>
  </si>
  <si>
    <t>jomasoft.ch</t>
  </si>
  <si>
    <t>honico.com</t>
  </si>
  <si>
    <t>ct4.com</t>
  </si>
  <si>
    <t>magedata.ai</t>
  </si>
  <si>
    <t>beemotechnologie.com</t>
  </si>
  <si>
    <t>aptosolutions.com</t>
  </si>
  <si>
    <t>securedglobe.net</t>
  </si>
  <si>
    <t>calero.com</t>
  </si>
  <si>
    <t>questetra.com</t>
  </si>
  <si>
    <t>archive360.com</t>
  </si>
  <si>
    <t>xmatters.com</t>
  </si>
  <si>
    <t>cloudforecast.io</t>
  </si>
  <si>
    <t>mavimax.com</t>
  </si>
  <si>
    <t>antipodes.bg</t>
  </si>
  <si>
    <t>410labs.com</t>
  </si>
  <si>
    <t>incontrolsim.com</t>
  </si>
  <si>
    <t>iet-solutions.com</t>
  </si>
  <si>
    <t>igrafx.com</t>
  </si>
  <si>
    <t>logmeonce.com</t>
  </si>
  <si>
    <t>titanhq.com</t>
  </si>
  <si>
    <t>siber.com</t>
  </si>
  <si>
    <t>orbfusion.com</t>
  </si>
  <si>
    <t>orangegrid.com</t>
  </si>
  <si>
    <t>par3software.com</t>
  </si>
  <si>
    <t>famoco.com</t>
  </si>
  <si>
    <t>akeeba.com</t>
  </si>
  <si>
    <t>auslogics.com</t>
  </si>
  <si>
    <t>onpage.com</t>
  </si>
  <si>
    <t>biami.io</t>
  </si>
  <si>
    <t>orium.com</t>
  </si>
  <si>
    <t>tarsnap.com</t>
  </si>
  <si>
    <t>appexnetworks.com</t>
  </si>
  <si>
    <t>luthersystems.com</t>
  </si>
  <si>
    <t>maxava.com</t>
  </si>
  <si>
    <t>nuvola-analytics.com</t>
  </si>
  <si>
    <t>mypeakmobile.com</t>
  </si>
  <si>
    <t>cignon.com</t>
  </si>
  <si>
    <t>intellera.com</t>
  </si>
  <si>
    <t>flourishapp.com</t>
  </si>
  <si>
    <t>functionfox.com</t>
  </si>
  <si>
    <t>saaswatch.co</t>
  </si>
  <si>
    <t>molliesoft.com</t>
  </si>
  <si>
    <t>emtec.com</t>
  </si>
  <si>
    <t>ctns.info</t>
  </si>
  <si>
    <t>informer.com</t>
  </si>
  <si>
    <t>screenpointe.com</t>
  </si>
  <si>
    <t>promoprep.com</t>
  </si>
  <si>
    <t>desk-net.com</t>
  </si>
  <si>
    <t>markodojo.com</t>
  </si>
  <si>
    <t>swat.io</t>
  </si>
  <si>
    <t>sysembed.com</t>
  </si>
  <si>
    <t>customerengagepro.com</t>
  </si>
  <si>
    <t>touchbasemail.com</t>
  </si>
  <si>
    <t>hexicomsoftware.com</t>
  </si>
  <si>
    <t>limeclick.com</t>
  </si>
  <si>
    <t>keends.com</t>
  </si>
  <si>
    <t>leadid.net</t>
  </si>
  <si>
    <t>netpeaksoftware.com</t>
  </si>
  <si>
    <t>grum.co</t>
  </si>
  <si>
    <t>demandsignals.com</t>
  </si>
  <si>
    <t>placesscout.com</t>
  </si>
  <si>
    <t>datascouting.com</t>
  </si>
  <si>
    <t>byautomata.io</t>
  </si>
  <si>
    <t>rafflecopter.com</t>
  </si>
  <si>
    <t>adcleek.com</t>
  </si>
  <si>
    <t>uxtesting.io</t>
  </si>
  <si>
    <t>forumbee.com</t>
  </si>
  <si>
    <t>refermeiq.com</t>
  </si>
  <si>
    <t>ticketmanager.com</t>
  </si>
  <si>
    <t>getanewsletter.com</t>
  </si>
  <si>
    <t>leadature.com</t>
  </si>
  <si>
    <t>outgrow.co</t>
  </si>
  <si>
    <t>deeplink.me</t>
  </si>
  <si>
    <t>woorank.com</t>
  </si>
  <si>
    <t>joi.events</t>
  </si>
  <si>
    <t>rocketlevel.com</t>
  </si>
  <si>
    <t>idstc.com</t>
  </si>
  <si>
    <t>shortstack.com</t>
  </si>
  <si>
    <t>bentpixels.com</t>
  </si>
  <si>
    <t>gravitec.net</t>
  </si>
  <si>
    <t>simplycast.com</t>
  </si>
  <si>
    <t>krowdster.co</t>
  </si>
  <si>
    <t>bubbl.tech</t>
  </si>
  <si>
    <t>pica9.com</t>
  </si>
  <si>
    <t>mylocalpitch.com</t>
  </si>
  <si>
    <t>followupbyte.com</t>
  </si>
  <si>
    <t>ticketlight.co.uk</t>
  </si>
  <si>
    <t>qrcrazy.co</t>
  </si>
  <si>
    <t>jupiterbay.com</t>
  </si>
  <si>
    <t>mlmscript.in</t>
  </si>
  <si>
    <t>campayn.com</t>
  </si>
  <si>
    <t>modash.io</t>
  </si>
  <si>
    <t>assessmentgenerator.com</t>
  </si>
  <si>
    <t>accessdevelopment.com</t>
  </si>
  <si>
    <t>supple.com.au</t>
  </si>
  <si>
    <t>eventival.com</t>
  </si>
  <si>
    <t>eventix.io</t>
  </si>
  <si>
    <t>hybrid.ai</t>
  </si>
  <si>
    <t>localoxygen.com</t>
  </si>
  <si>
    <t>indahash.com</t>
  </si>
  <si>
    <t>daanimlm.com</t>
  </si>
  <si>
    <t>chaordix.com</t>
  </si>
  <si>
    <t>fullintel.com</t>
  </si>
  <si>
    <t>realcontact.com</t>
  </si>
  <si>
    <t>cimpress.com</t>
  </si>
  <si>
    <t>promosimple.com</t>
  </si>
  <si>
    <t>meeting-mojo.com</t>
  </si>
  <si>
    <t>klujo.com</t>
  </si>
  <si>
    <t>mediatool.com</t>
  </si>
  <si>
    <t>critsend.com</t>
  </si>
  <si>
    <t>finestshops.com</t>
  </si>
  <si>
    <t>flockrush.com</t>
  </si>
  <si>
    <t>suitapp.de</t>
  </si>
  <si>
    <t>posthelpers.com</t>
  </si>
  <si>
    <t>throtle.io</t>
  </si>
  <si>
    <t>goeshow.com</t>
  </si>
  <si>
    <t>leadworx.com</t>
  </si>
  <si>
    <t>hotprospector.com</t>
  </si>
  <si>
    <t>callbright.com</t>
  </si>
  <si>
    <t>notifyfox.com</t>
  </si>
  <si>
    <t>leantegra.com</t>
  </si>
  <si>
    <t>appgain.io</t>
  </si>
  <si>
    <t>adthrive.com</t>
  </si>
  <si>
    <t>blurb.com</t>
  </si>
  <si>
    <t>x2engine.com</t>
  </si>
  <si>
    <t>eyevip.com</t>
  </si>
  <si>
    <t>snitcher.com</t>
  </si>
  <si>
    <t>attendee.events</t>
  </si>
  <si>
    <t>rtclab.com</t>
  </si>
  <si>
    <t>dialectinc.com</t>
  </si>
  <si>
    <t>mobilestorm.com</t>
  </si>
  <si>
    <t>mailee.me</t>
  </si>
  <si>
    <t>itmmobile.com</t>
  </si>
  <si>
    <t>resultsathand.com</t>
  </si>
  <si>
    <t>marmind.com</t>
  </si>
  <si>
    <t>sendyourmedia.com</t>
  </si>
  <si>
    <t>dcatalog.com</t>
  </si>
  <si>
    <t>makesbridge.com</t>
  </si>
  <si>
    <t>cognitiveseo.com</t>
  </si>
  <si>
    <t>easyautotagging.com</t>
  </si>
  <si>
    <t>gobiggi.com</t>
  </si>
  <si>
    <t>leadgenapp.io</t>
  </si>
  <si>
    <t>attendease.com</t>
  </si>
  <si>
    <t>saasquatch.com</t>
  </si>
  <si>
    <t>linksense.io</t>
  </si>
  <si>
    <t>lotusjump.com</t>
  </si>
  <si>
    <t>onfrontiers.com</t>
  </si>
  <si>
    <t>optiontechnologies.com</t>
  </si>
  <si>
    <t>currencyalliance.com</t>
  </si>
  <si>
    <t>mobileroi.com</t>
  </si>
  <si>
    <t>vividseats.com</t>
  </si>
  <si>
    <t>eventinterface.com</t>
  </si>
  <si>
    <t>adinject.com</t>
  </si>
  <si>
    <t>sociota.net</t>
  </si>
  <si>
    <t>govgistics.com</t>
  </si>
  <si>
    <t>anytrack.io</t>
  </si>
  <si>
    <t>incursu.com</t>
  </si>
  <si>
    <t>route.to</t>
  </si>
  <si>
    <t>loyalme.com</t>
  </si>
  <si>
    <t>zenbu.ai</t>
  </si>
  <si>
    <t>margmaker.com</t>
  </si>
  <si>
    <t>amployee.io</t>
  </si>
  <si>
    <t>socialoomph.com</t>
  </si>
  <si>
    <t>socedo.com</t>
  </si>
  <si>
    <t>commissionfactory.com</t>
  </si>
  <si>
    <t>blitzen.com</t>
  </si>
  <si>
    <t>appsamurai.com</t>
  </si>
  <si>
    <t>eventraft.com</t>
  </si>
  <si>
    <t>onlypult.com</t>
  </si>
  <si>
    <t>armmlm.com</t>
  </si>
  <si>
    <t>truelogic.com.ph</t>
  </si>
  <si>
    <t>kwanzoo.com</t>
  </si>
  <si>
    <t>cavako.com</t>
  </si>
  <si>
    <t>socialwallpro.com</t>
  </si>
  <si>
    <t>science4data.com</t>
  </si>
  <si>
    <t>elitemlmsoftware.com</t>
  </si>
  <si>
    <t>bondbrandloyalty.com</t>
  </si>
  <si>
    <t>demio.com</t>
  </si>
  <si>
    <t>connectif.ai</t>
  </si>
  <si>
    <t>exitmonitor.com</t>
  </si>
  <si>
    <t>dataplor.com</t>
  </si>
  <si>
    <t>mediatoolkit.com</t>
  </si>
  <si>
    <t>galleri5.com</t>
  </si>
  <si>
    <t>ticketbud.com</t>
  </si>
  <si>
    <t>digitalmortar.com</t>
  </si>
  <si>
    <t>amaiz.com</t>
  </si>
  <si>
    <t>pushprime.com</t>
  </si>
  <si>
    <t>drumup.io</t>
  </si>
  <si>
    <t>usetada.com</t>
  </si>
  <si>
    <t>blueowl.net</t>
  </si>
  <si>
    <t>innoloft.com</t>
  </si>
  <si>
    <t>whoisvisiting.com</t>
  </si>
  <si>
    <t>demographicspro.com</t>
  </si>
  <si>
    <t>trudigital.com</t>
  </si>
  <si>
    <t>pitchprint.com</t>
  </si>
  <si>
    <t>businesswire.com</t>
  </si>
  <si>
    <t>makingsense.com</t>
  </si>
  <si>
    <t>evssolutions.com</t>
  </si>
  <si>
    <t>essencient.com</t>
  </si>
  <si>
    <t>360smsapp.com</t>
  </si>
  <si>
    <t>trippus.com</t>
  </si>
  <si>
    <t>fluentco.com</t>
  </si>
  <si>
    <t>digimind.com</t>
  </si>
  <si>
    <t>vizzmedia.com</t>
  </si>
  <si>
    <t>competeiq.io</t>
  </si>
  <si>
    <t>connectedsign.com</t>
  </si>
  <si>
    <t>axomo.com</t>
  </si>
  <si>
    <t>spyserp.com</t>
  </si>
  <si>
    <t>albacross.com</t>
  </si>
  <si>
    <t>seattlesoftware.com</t>
  </si>
  <si>
    <t>benchmarkemail.com</t>
  </si>
  <si>
    <t>hexafair.com</t>
  </si>
  <si>
    <t>vextras.com</t>
  </si>
  <si>
    <t>webpurify.com</t>
  </si>
  <si>
    <t>icubespro.com</t>
  </si>
  <si>
    <t>fedica.com</t>
  </si>
  <si>
    <t>hashtracking.com</t>
  </si>
  <si>
    <t>contactdb.com</t>
  </si>
  <si>
    <t>agencyplatform.com</t>
  </si>
  <si>
    <t>poptin.com</t>
  </si>
  <si>
    <t>newsai.co</t>
  </si>
  <si>
    <t>bvdinfo.com</t>
  </si>
  <si>
    <t>infofree.com</t>
  </si>
  <si>
    <t>aaaecommerce.com</t>
  </si>
  <si>
    <t>arkadium.com</t>
  </si>
  <si>
    <t>qivos.com</t>
  </si>
  <si>
    <t>theharrispoll.com</t>
  </si>
  <si>
    <t>a1webstats.com</t>
  </si>
  <si>
    <t>zoomforth.com</t>
  </si>
  <si>
    <t>changeagain.me</t>
  </si>
  <si>
    <t>adrack.com</t>
  </si>
  <si>
    <t>prlog.org</t>
  </si>
  <si>
    <t>responsepoint.com</t>
  </si>
  <si>
    <t>skillz.com</t>
  </si>
  <si>
    <t>directmailmac.com</t>
  </si>
  <si>
    <t>peoplepattern.com</t>
  </si>
  <si>
    <t>hertzian.co.uk</t>
  </si>
  <si>
    <t>metrikal.io</t>
  </si>
  <si>
    <t>famm.io</t>
  </si>
  <si>
    <t>goodmanlantern.com</t>
  </si>
  <si>
    <t>keepcon.com</t>
  </si>
  <si>
    <t>visionbox.it</t>
  </si>
  <si>
    <t>upliftroi.com</t>
  </si>
  <si>
    <t>aerialink.com</t>
  </si>
  <si>
    <t>singleinterface.com</t>
  </si>
  <si>
    <t>noosh.com</t>
  </si>
  <si>
    <t>ticketmatic.com</t>
  </si>
  <si>
    <t>paydotcom.com</t>
  </si>
  <si>
    <t>greencopper.com</t>
  </si>
  <si>
    <t>stoneshot.com</t>
  </si>
  <si>
    <t>printscience.com</t>
  </si>
  <si>
    <t>reputectsoftware.com</t>
  </si>
  <si>
    <t>opt-intelligence.com</t>
  </si>
  <si>
    <t>gosquared.com</t>
  </si>
  <si>
    <t>webershandwick.com</t>
  </si>
  <si>
    <t>boostinsider.com</t>
  </si>
  <si>
    <t>urvenue.com</t>
  </si>
  <si>
    <t>rocketlink.io</t>
  </si>
  <si>
    <t>adrenalead.com</t>
  </si>
  <si>
    <t>churnbuster.io</t>
  </si>
  <si>
    <t>advicemedia.com</t>
  </si>
  <si>
    <t>qoruz.com</t>
  </si>
  <si>
    <t>connecto.io</t>
  </si>
  <si>
    <t>kingmailer.co</t>
  </si>
  <si>
    <t>clickx.io</t>
  </si>
  <si>
    <t>menu-cast.com</t>
  </si>
  <si>
    <t>myreviewengine.com</t>
  </si>
  <si>
    <t>webfx.com</t>
  </si>
  <si>
    <t>socialxpand.com</t>
  </si>
  <si>
    <t>boothboss.com</t>
  </si>
  <si>
    <t>cohley.com</t>
  </si>
  <si>
    <t>leadroid.com</t>
  </si>
  <si>
    <t>rankur.com</t>
  </si>
  <si>
    <t>nuvi.com</t>
  </si>
  <si>
    <t>ticktockboom.com</t>
  </si>
  <si>
    <t>nouncy.com</t>
  </si>
  <si>
    <t>ubermetrics-technologies.com</t>
  </si>
  <si>
    <t>easyleadz.com</t>
  </si>
  <si>
    <t>ampsy.com</t>
  </si>
  <si>
    <t>prunderground.com</t>
  </si>
  <si>
    <t>checkealos.com</t>
  </si>
  <si>
    <t>fospha.com</t>
  </si>
  <si>
    <t>somiibo.com</t>
  </si>
  <si>
    <t>printmatics.com</t>
  </si>
  <si>
    <t>shoutcast.com</t>
  </si>
  <si>
    <t>sendsquared.com</t>
  </si>
  <si>
    <t>surefirelocal.com</t>
  </si>
  <si>
    <t>blackpearlmail.com</t>
  </si>
  <si>
    <t>localclarity.com</t>
  </si>
  <si>
    <t>socialflow.com</t>
  </si>
  <si>
    <t>instantprint.co.uk</t>
  </si>
  <si>
    <t>conftool.net</t>
  </si>
  <si>
    <t>eventespresso.com</t>
  </si>
  <si>
    <t>kingsline.net</t>
  </si>
  <si>
    <t>datadecisionsgroup.com</t>
  </si>
  <si>
    <t>handlesocial.media</t>
  </si>
  <si>
    <t>winbounce.com</t>
  </si>
  <si>
    <t>getmagemail.com</t>
  </si>
  <si>
    <t>alter.com.au</t>
  </si>
  <si>
    <t>evisio.co</t>
  </si>
  <si>
    <t>repeatsoftware.com</t>
  </si>
  <si>
    <t>senterhq.com</t>
  </si>
  <si>
    <t>kvantuminc.com</t>
  </si>
  <si>
    <t>dailymails.org</t>
  </si>
  <si>
    <t>mailmetrics.com</t>
  </si>
  <si>
    <t>loudd.co.uk</t>
  </si>
  <si>
    <t>momentosolutions.com</t>
  </si>
  <si>
    <t>leadenrich.com</t>
  </si>
  <si>
    <t>savicom.com</t>
  </si>
  <si>
    <t>peaksandpies.com</t>
  </si>
  <si>
    <t>grabien.com</t>
  </si>
  <si>
    <t>selfmade.co</t>
  </si>
  <si>
    <t>respondfast.com</t>
  </si>
  <si>
    <t>asodesk.com</t>
  </si>
  <si>
    <t>getmobiz.com</t>
  </si>
  <si>
    <t>morningtrain.dk</t>
  </si>
  <si>
    <t>foxmetrics.com</t>
  </si>
  <si>
    <t>postcreator.com</t>
  </si>
  <si>
    <t>dimensionsoftware.com</t>
  </si>
  <si>
    <t>knoldus.com</t>
  </si>
  <si>
    <t>planningpod.com</t>
  </si>
  <si>
    <t>rayfeed.com</t>
  </si>
  <si>
    <t>replypro.io</t>
  </si>
  <si>
    <t>scanova.io</t>
  </si>
  <si>
    <t>getsocial.io</t>
  </si>
  <si>
    <t>mikzalliance.com</t>
  </si>
  <si>
    <t>icontact.com</t>
  </si>
  <si>
    <t>wedeliver.email</t>
  </si>
  <si>
    <t>tapstream.com</t>
  </si>
  <si>
    <t>eventbookings.com</t>
  </si>
  <si>
    <t>northpage.com</t>
  </si>
  <si>
    <t>contentlaunch.com</t>
  </si>
  <si>
    <t>glocaledge.com</t>
  </si>
  <si>
    <t>leadsberry.com</t>
  </si>
  <si>
    <t>hollyfy.com</t>
  </si>
  <si>
    <t>wonpy.com</t>
  </si>
  <si>
    <t>cordeo.com</t>
  </si>
  <si>
    <t>textmarketer.co.uk</t>
  </si>
  <si>
    <t>aluminati.net</t>
  </si>
  <si>
    <t>emotionstudios.net</t>
  </si>
  <si>
    <t>centova.com</t>
  </si>
  <si>
    <t>offer18.com</t>
  </si>
  <si>
    <t>bitesize.co</t>
  </si>
  <si>
    <t>getmorereviews.com</t>
  </si>
  <si>
    <t>one-count.com</t>
  </si>
  <si>
    <t>brojure.com</t>
  </si>
  <si>
    <t>ledgerbennett.com</t>
  </si>
  <si>
    <t>ondeviceresearch.com</t>
  </si>
  <si>
    <t>social-gear.jp</t>
  </si>
  <si>
    <t>upcity.com</t>
  </si>
  <si>
    <t>plixi.com</t>
  </si>
  <si>
    <t>crispthinking.com</t>
  </si>
  <si>
    <t>enabledware.com</t>
  </si>
  <si>
    <t>gatherly.io</t>
  </si>
  <si>
    <t>hubux.com</t>
  </si>
  <si>
    <t>videon.io</t>
  </si>
  <si>
    <t>datajar.io</t>
  </si>
  <si>
    <t>unitac.com</t>
  </si>
  <si>
    <t>metaeyes.com</t>
  </si>
  <si>
    <t>osortoo.com</t>
  </si>
  <si>
    <t>synchrony.com</t>
  </si>
  <si>
    <t>splithero.com</t>
  </si>
  <si>
    <t>nextdayflyers.com</t>
  </si>
  <si>
    <t>ingenioustechnologies.com</t>
  </si>
  <si>
    <t>mysiteauditor.com</t>
  </si>
  <si>
    <t>applicata.de</t>
  </si>
  <si>
    <t>thomsondata.com</t>
  </si>
  <si>
    <t>algomizer.com</t>
  </si>
  <si>
    <t>tribyl.com</t>
  </si>
  <si>
    <t>eprodirect.com</t>
  </si>
  <si>
    <t>mobivity.com</t>
  </si>
  <si>
    <t>leadfamly.com</t>
  </si>
  <si>
    <t>reputation.ca</t>
  </si>
  <si>
    <t>consumeraffairs.com</t>
  </si>
  <si>
    <t>crowdbabble.com</t>
  </si>
  <si>
    <t>seoptimer.com</t>
  </si>
  <si>
    <t>korbyt.com</t>
  </si>
  <si>
    <t>powercard.com</t>
  </si>
  <si>
    <t>lets.events</t>
  </si>
  <si>
    <t>e180.co</t>
  </si>
  <si>
    <t>printsites.com</t>
  </si>
  <si>
    <t>perfecteventproposals.com</t>
  </si>
  <si>
    <t>wizardinternetsolutions.com</t>
  </si>
  <si>
    <t>zonefestival.com</t>
  </si>
  <si>
    <t>rankme.online</t>
  </si>
  <si>
    <t>thatcompany.com</t>
  </si>
  <si>
    <t>glaxosoft.com</t>
  </si>
  <si>
    <t>247emaildata.com</t>
  </si>
  <si>
    <t>narrators.io</t>
  </si>
  <si>
    <t>roxr.net</t>
  </si>
  <si>
    <t>eliga.fr</t>
  </si>
  <si>
    <t>abrumpo.com</t>
  </si>
  <si>
    <t>eventbeat.co.uk</t>
  </si>
  <si>
    <t>eventfinity.co</t>
  </si>
  <si>
    <t>plutoni.fi</t>
  </si>
  <si>
    <t>synworldtech.com</t>
  </si>
  <si>
    <t>awebdesk.com</t>
  </si>
  <si>
    <t>re4m.io</t>
  </si>
  <si>
    <t>eventur.com</t>
  </si>
  <si>
    <t>serpsketch.com</t>
  </si>
  <si>
    <t>oviond.com</t>
  </si>
  <si>
    <t>marchex.com</t>
  </si>
  <si>
    <t>actaapp.com</t>
  </si>
  <si>
    <t>strutta.com</t>
  </si>
  <si>
    <t>nutrislice.com</t>
  </si>
  <si>
    <t>logaholic.com</t>
  </si>
  <si>
    <t>isentia.com</t>
  </si>
  <si>
    <t>getpushmonkey.com</t>
  </si>
  <si>
    <t>codec.ai</t>
  </si>
  <si>
    <t>textline.com</t>
  </si>
  <si>
    <t>remail.io</t>
  </si>
  <si>
    <t>40nuggets.com</t>
  </si>
  <si>
    <t>corumdigital.com</t>
  </si>
  <si>
    <t>leadspace.com</t>
  </si>
  <si>
    <t>gaggleamp.com</t>
  </si>
  <si>
    <t>g2planet.com</t>
  </si>
  <si>
    <t>24ttl.net</t>
  </si>
  <si>
    <t>civicscience.com</t>
  </si>
  <si>
    <t>echobox.com</t>
  </si>
  <si>
    <t>inwise.com</t>
  </si>
  <si>
    <t>5starrocket.com</t>
  </si>
  <si>
    <t>csiperseus.com</t>
  </si>
  <si>
    <t>premiumtollfreevanity.com</t>
  </si>
  <si>
    <t>ieventapp.com</t>
  </si>
  <si>
    <t>thumbstopper.com</t>
  </si>
  <si>
    <t>affilae.com</t>
  </si>
  <si>
    <t>octopush.com</t>
  </si>
  <si>
    <t>ampjar.com</t>
  </si>
  <si>
    <t>aimtell.com</t>
  </si>
  <si>
    <t>cartflows.com</t>
  </si>
  <si>
    <t>epidemic.co</t>
  </si>
  <si>
    <t>evite.com</t>
  </si>
  <si>
    <t>aanmelder.nl</t>
  </si>
  <si>
    <t>convertful.com</t>
  </si>
  <si>
    <t>awin.com</t>
  </si>
  <si>
    <t>dashmon.com</t>
  </si>
  <si>
    <t>wegift.io</t>
  </si>
  <si>
    <t>sendoutcards.com</t>
  </si>
  <si>
    <t>apsis.com</t>
  </si>
  <si>
    <t>workoutloud.com</t>
  </si>
  <si>
    <t>glisser.com</t>
  </si>
  <si>
    <t>wishpond.com</t>
  </si>
  <si>
    <t>brandollo.com</t>
  </si>
  <si>
    <t>ethn.io</t>
  </si>
  <si>
    <t>smartcrowdz.com</t>
  </si>
  <si>
    <t>digital-mr.com</t>
  </si>
  <si>
    <t>nimbata.com</t>
  </si>
  <si>
    <t>newzoo.com</t>
  </si>
  <si>
    <t>flock.events</t>
  </si>
  <si>
    <t>astapor.dk</t>
  </si>
  <si>
    <t>leaddoubler.dk</t>
  </si>
  <si>
    <t>mindlab.de</t>
  </si>
  <si>
    <t>callloop.com</t>
  </si>
  <si>
    <t>swifterm.com</t>
  </si>
  <si>
    <t>eventdrive.com</t>
  </si>
  <si>
    <t>myebcard.com</t>
  </si>
  <si>
    <t>likeablelocal.com</t>
  </si>
  <si>
    <t>fielo.com</t>
  </si>
  <si>
    <t>porteus-kiosk.org</t>
  </si>
  <si>
    <t>quuu.co</t>
  </si>
  <si>
    <t>bangthetable.com</t>
  </si>
  <si>
    <t>net-results.com</t>
  </si>
  <si>
    <t>reachlocal.com</t>
  </si>
  <si>
    <t>calltrackingpro.io</t>
  </si>
  <si>
    <t>deetyasoft.com</t>
  </si>
  <si>
    <t>thanx.com</t>
  </si>
  <si>
    <t>emaximation.com</t>
  </si>
  <si>
    <t>web-stat.com</t>
  </si>
  <si>
    <t>brax.io</t>
  </si>
  <si>
    <t>4screens.net</t>
  </si>
  <si>
    <t>quicon.eu</t>
  </si>
  <si>
    <t>reveldigital.com</t>
  </si>
  <si>
    <t>niswey.com</t>
  </si>
  <si>
    <t>dittohq.com</t>
  </si>
  <si>
    <t>joturl.com</t>
  </si>
  <si>
    <t>yapp.us</t>
  </si>
  <si>
    <t>sheroes.com</t>
  </si>
  <si>
    <t>kwanko.com</t>
  </si>
  <si>
    <t>dryfta.com</t>
  </si>
  <si>
    <t>tapcliq.com</t>
  </si>
  <si>
    <t>kudani.com</t>
  </si>
  <si>
    <t>ranktracker.com</t>
  </si>
  <si>
    <t>appmagic.rocks</t>
  </si>
  <si>
    <t>coosto.com</t>
  </si>
  <si>
    <t>refer.com</t>
  </si>
  <si>
    <t>firebird.systems</t>
  </si>
  <si>
    <t>polleverywhere.com</t>
  </si>
  <si>
    <t>idid.fi</t>
  </si>
  <si>
    <t>tickera.com</t>
  </si>
  <si>
    <t>teamgo.co</t>
  </si>
  <si>
    <t>auctioleads.com</t>
  </si>
  <si>
    <t>linkconnector.com</t>
  </si>
  <si>
    <t>rsvpbook.com</t>
  </si>
  <si>
    <t>fischerkerrn.com</t>
  </si>
  <si>
    <t>leado.io</t>
  </si>
  <si>
    <t>dynamicleads.co.uk</t>
  </si>
  <si>
    <t>pfl.com</t>
  </si>
  <si>
    <t>unubo.com</t>
  </si>
  <si>
    <t>worthix.com</t>
  </si>
  <si>
    <t>zymplify.com</t>
  </si>
  <si>
    <t>insertcoin.se</t>
  </si>
  <si>
    <t>brandbee.com</t>
  </si>
  <si>
    <t>prnewswire.com</t>
  </si>
  <si>
    <t>metooo.io</t>
  </si>
  <si>
    <t>superphone.io</t>
  </si>
  <si>
    <t>testmate.co</t>
  </si>
  <si>
    <t>exacaster.com</t>
  </si>
  <si>
    <t>myaffiliates.com</t>
  </si>
  <si>
    <t>walletcircle.com</t>
  </si>
  <si>
    <t>theseventhsense.com</t>
  </si>
  <si>
    <t>frizbit.com</t>
  </si>
  <si>
    <t>socialrep.com</t>
  </si>
  <si>
    <t>slik.ai</t>
  </si>
  <si>
    <t>seomonitor.com</t>
  </si>
  <si>
    <t>convergence.net</t>
  </si>
  <si>
    <t>funnelll.com</t>
  </si>
  <si>
    <t>fiind.com</t>
  </si>
  <si>
    <t>mailosaur.com</t>
  </si>
  <si>
    <t>linkio.com</t>
  </si>
  <si>
    <t>genylabs.io</t>
  </si>
  <si>
    <t>teganalytics.com</t>
  </si>
  <si>
    <t>minimob.com</t>
  </si>
  <si>
    <t>getkard.com</t>
  </si>
  <si>
    <t>arroweye.com</t>
  </si>
  <si>
    <t>agentiq.com</t>
  </si>
  <si>
    <t>plusthis.com</t>
  </si>
  <si>
    <t>ranxplorer.com</t>
  </si>
  <si>
    <t>nitromojo.com</t>
  </si>
  <si>
    <t>signupanywhere.com</t>
  </si>
  <si>
    <t>nativemsg.com</t>
  </si>
  <si>
    <t>memberhub.com</t>
  </si>
  <si>
    <t>respondelligent.com</t>
  </si>
  <si>
    <t>videopeel.com</t>
  </si>
  <si>
    <t>jangomail.com</t>
  </si>
  <si>
    <t>liveality.com</t>
  </si>
  <si>
    <t>wrench.ai</t>
  </si>
  <si>
    <t>pigeonholelive.com</t>
  </si>
  <si>
    <t>revlifter.com</t>
  </si>
  <si>
    <t>monterosa.co</t>
  </si>
  <si>
    <t>cj.com</t>
  </si>
  <si>
    <t>eventfarm.com</t>
  </si>
  <si>
    <t>antsomi.com</t>
  </si>
  <si>
    <t>momice.com</t>
  </si>
  <si>
    <t>blogdash.com</t>
  </si>
  <si>
    <t>widenarrow.com</t>
  </si>
  <si>
    <t>luckyorange.com</t>
  </si>
  <si>
    <t>proofanalytics.ai</t>
  </si>
  <si>
    <t>newsweaver.com</t>
  </si>
  <si>
    <t>itransition.com</t>
  </si>
  <si>
    <t>virtwayevents.com</t>
  </si>
  <si>
    <t>aonarrowcast.com</t>
  </si>
  <si>
    <t>brushfire.com</t>
  </si>
  <si>
    <t>releventful.com</t>
  </si>
  <si>
    <t>threadloom.com</t>
  </si>
  <si>
    <t>benchvote.com</t>
  </si>
  <si>
    <t>conversiondigital.com.au</t>
  </si>
  <si>
    <t>crossengage.io</t>
  </si>
  <si>
    <t>swiftdigital.com.au</t>
  </si>
  <si>
    <t>stripo.email</t>
  </si>
  <si>
    <t>brandly.com</t>
  </si>
  <si>
    <t>registration123.com</t>
  </si>
  <si>
    <t>exordo.com</t>
  </si>
  <si>
    <t>pixelfy.me</t>
  </si>
  <si>
    <t>richrelevance.com</t>
  </si>
  <si>
    <t>antidot.net</t>
  </si>
  <si>
    <t>followize.com.br</t>
  </si>
  <si>
    <t>stealthseminar.com</t>
  </si>
  <si>
    <t>loystar.co</t>
  </si>
  <si>
    <t>ocean.io</t>
  </si>
  <si>
    <t>meera.ai</t>
  </si>
  <si>
    <t>marketingplatform.com</t>
  </si>
  <si>
    <t>oneupapp.io</t>
  </si>
  <si>
    <t>textmunication.com</t>
  </si>
  <si>
    <t>paywithatweet.com</t>
  </si>
  <si>
    <t>800.com</t>
  </si>
  <si>
    <t>dragonflyai.co</t>
  </si>
  <si>
    <t>gbox.com</t>
  </si>
  <si>
    <t>mlmsoftwarezindia.com</t>
  </si>
  <si>
    <t>agency360.io</t>
  </si>
  <si>
    <t>osem.io</t>
  </si>
  <si>
    <t>index.org.nz</t>
  </si>
  <si>
    <t>fatica.net</t>
  </si>
  <si>
    <t>marketingplansoftware.com</t>
  </si>
  <si>
    <t>keyword.com</t>
  </si>
  <si>
    <t>printjob.com</t>
  </si>
  <si>
    <t>click2mail.com</t>
  </si>
  <si>
    <t>snoball.events</t>
  </si>
  <si>
    <t>insideup.com</t>
  </si>
  <si>
    <t>digsite.com</t>
  </si>
  <si>
    <t>beveel.com</t>
  </si>
  <si>
    <t>trackonomics.net</t>
  </si>
  <si>
    <t>webinargeek.com</t>
  </si>
  <si>
    <t>headtalker.com</t>
  </si>
  <si>
    <t>brandloyal.io</t>
  </si>
  <si>
    <t>serchen.com</t>
  </si>
  <si>
    <t>releasd.com</t>
  </si>
  <si>
    <t>blueprint.store</t>
  </si>
  <si>
    <t>eventzilla.net</t>
  </si>
  <si>
    <t>simpletix.com</t>
  </si>
  <si>
    <t>creatable.io</t>
  </si>
  <si>
    <t>zoomanalytics.co</t>
  </si>
  <si>
    <t>feedbackloop.com</t>
  </si>
  <si>
    <t>sherlockscore.com</t>
  </si>
  <si>
    <t>stickystreet.com</t>
  </si>
  <si>
    <t>infotraxsys.com</t>
  </si>
  <si>
    <t>liftengine.com</t>
  </si>
  <si>
    <t>seedepth.com</t>
  </si>
  <si>
    <t>customreg.com</t>
  </si>
  <si>
    <t>graphystories.com</t>
  </si>
  <si>
    <t>joomag.com</t>
  </si>
  <si>
    <t>vistacomusa.com</t>
  </si>
  <si>
    <t>zine.co</t>
  </si>
  <si>
    <t>clearvoice.com</t>
  </si>
  <si>
    <t>commun.it</t>
  </si>
  <si>
    <t>sendsteps.com</t>
  </si>
  <si>
    <t>smhack.io</t>
  </si>
  <si>
    <t>textmagic.com</t>
  </si>
  <si>
    <t>seobility.net</t>
  </si>
  <si>
    <t>contestrebel.com</t>
  </si>
  <si>
    <t>rewardsfuel.com</t>
  </si>
  <si>
    <t>boostools.app</t>
  </si>
  <si>
    <t>dcmediads.com</t>
  </si>
  <si>
    <t>hivebrite.io</t>
  </si>
  <si>
    <t>brighttalk.com</t>
  </si>
  <si>
    <t>viloud.tv</t>
  </si>
  <si>
    <t>leadersend.com</t>
  </si>
  <si>
    <t>creator.co</t>
  </si>
  <si>
    <t>apester.com</t>
  </si>
  <si>
    <t>rsvpify.com</t>
  </si>
  <si>
    <t>deepdivr.io</t>
  </si>
  <si>
    <t>ruleranalytics.com</t>
  </si>
  <si>
    <t>visualvisitor.com</t>
  </si>
  <si>
    <t>forsbergplustwo.com</t>
  </si>
  <si>
    <t>stratacache.com</t>
  </si>
  <si>
    <t>leadoo.com</t>
  </si>
  <si>
    <t>mailtastic.com</t>
  </si>
  <si>
    <t>gosite.com</t>
  </si>
  <si>
    <t>targetcircle.com</t>
  </si>
  <si>
    <t>referdigital.com</t>
  </si>
  <si>
    <t>brierley.com</t>
  </si>
  <si>
    <t>ininbox.com</t>
  </si>
  <si>
    <t>alldigitalrewards.com</t>
  </si>
  <si>
    <t>22miles.com</t>
  </si>
  <si>
    <t>paladinsoftware.com</t>
  </si>
  <si>
    <t>marketgoo.com</t>
  </si>
  <si>
    <t>webgains.com</t>
  </si>
  <si>
    <t>prospectdirect.com</t>
  </si>
  <si>
    <t>hitsteps.com</t>
  </si>
  <si>
    <t>loyalistic.com</t>
  </si>
  <si>
    <t>neocurrency.com</t>
  </si>
  <si>
    <t>topvisor.com</t>
  </si>
  <si>
    <t>telbee.io</t>
  </si>
  <si>
    <t>jonas.events</t>
  </si>
  <si>
    <t>sabercom.co.uk</t>
  </si>
  <si>
    <t>referral-ai.com</t>
  </si>
  <si>
    <t>buzzbuilderpro.com</t>
  </si>
  <si>
    <t>leadrebel.io</t>
  </si>
  <si>
    <t>realeye.io</t>
  </si>
  <si>
    <t>miyn.app</t>
  </si>
  <si>
    <t>grouphigh.com</t>
  </si>
  <si>
    <t>leadsync.me</t>
  </si>
  <si>
    <t>limelightplatform.com</t>
  </si>
  <si>
    <t>blippmedia.com</t>
  </si>
  <si>
    <t>automatewoo.com</t>
  </si>
  <si>
    <t>mybizzmail.com</t>
  </si>
  <si>
    <t>strategybox.com</t>
  </si>
  <si>
    <t>answercart.com</t>
  </si>
  <si>
    <t>socialpilot.co</t>
  </si>
  <si>
    <t>websays.com</t>
  </si>
  <si>
    <t>ubisend.com</t>
  </si>
  <si>
    <t>curata.com</t>
  </si>
  <si>
    <t>uxpressia.com</t>
  </si>
  <si>
    <t>rampmetrics.com</t>
  </si>
  <si>
    <t>evia.events</t>
  </si>
  <si>
    <t>triggmine.com</t>
  </si>
  <si>
    <t>idloom.com</t>
  </si>
  <si>
    <t>optimine.com</t>
  </si>
  <si>
    <t>mentionlytics.com</t>
  </si>
  <si>
    <t>cloudfindhq.com</t>
  </si>
  <si>
    <t>midesk.co</t>
  </si>
  <si>
    <t>infosalonsgroup.com</t>
  </si>
  <si>
    <t>roiinfluencer.com</t>
  </si>
  <si>
    <t>siteguru.co</t>
  </si>
  <si>
    <t>maaxmarket.com</t>
  </si>
  <si>
    <t>picreel.com</t>
  </si>
  <si>
    <t>cxloyalty.com</t>
  </si>
  <si>
    <t>expertfile.com</t>
  </si>
  <si>
    <t>omnivex.com</t>
  </si>
  <si>
    <t>woopra.com</t>
  </si>
  <si>
    <t>pushy.me</t>
  </si>
  <si>
    <t>predictleads.com</t>
  </si>
  <si>
    <t>promo.ai</t>
  </si>
  <si>
    <t>identatronics.com</t>
  </si>
  <si>
    <t>rightmessage.com</t>
  </si>
  <si>
    <t>geniusreferrals.com</t>
  </si>
  <si>
    <t>icrowdnewswire.com</t>
  </si>
  <si>
    <t>jujama.com</t>
  </si>
  <si>
    <t>giftagram.com</t>
  </si>
  <si>
    <t>getairloop.com</t>
  </si>
  <si>
    <t>appwiki.nl</t>
  </si>
  <si>
    <t>w3rocks.com</t>
  </si>
  <si>
    <t>mynightclubmanager.com</t>
  </si>
  <si>
    <t>strossle.com</t>
  </si>
  <si>
    <t>linkresearchtools.com</t>
  </si>
  <si>
    <t>viraltag.com</t>
  </si>
  <si>
    <t>betaout.com</t>
  </si>
  <si>
    <t>ordant.com</t>
  </si>
  <si>
    <t>convospark.com</t>
  </si>
  <si>
    <t>scoreboardsocial.com</t>
  </si>
  <si>
    <t>convosight.com</t>
  </si>
  <si>
    <t>ninjaoutreach.com</t>
  </si>
  <si>
    <t>voxvote.com</t>
  </si>
  <si>
    <t>contactoffice.com</t>
  </si>
  <si>
    <t>calltouch.ru</t>
  </si>
  <si>
    <t>activeinternetmarketing.co.uk</t>
  </si>
  <si>
    <t>snipp.com</t>
  </si>
  <si>
    <t>mambo.io</t>
  </si>
  <si>
    <t>opphound.com</t>
  </si>
  <si>
    <t>motio.com.au</t>
  </si>
  <si>
    <t>socialstandards.com</t>
  </si>
  <si>
    <t>rightoninteractive.com</t>
  </si>
  <si>
    <t>pursway.com</t>
  </si>
  <si>
    <t>popbookings.com</t>
  </si>
  <si>
    <t>plumb5.com</t>
  </si>
  <si>
    <t>storiad.com</t>
  </si>
  <si>
    <t>vaetas.com</t>
  </si>
  <si>
    <t>netrefer.com</t>
  </si>
  <si>
    <t>bookyourdata.com</t>
  </si>
  <si>
    <t>feedly.com</t>
  </si>
  <si>
    <t>blipstar.com</t>
  </si>
  <si>
    <t>realmonkey.co</t>
  </si>
  <si>
    <t>captavi.com</t>
  </si>
  <si>
    <t>synthesio.com</t>
  </si>
  <si>
    <t>irio.com</t>
  </si>
  <si>
    <t>hyc.com</t>
  </si>
  <si>
    <t>keyword-hero.com</t>
  </si>
  <si>
    <t>myguestlist.com</t>
  </si>
  <si>
    <t>ticketlab.co.uk</t>
  </si>
  <si>
    <t>engageyourbiz.com</t>
  </si>
  <si>
    <t>vemt.com</t>
  </si>
  <si>
    <t>capitalnetworks.com</t>
  </si>
  <si>
    <t>smsala.com</t>
  </si>
  <si>
    <t>pinmeto.com</t>
  </si>
  <si>
    <t>datacrush.la</t>
  </si>
  <si>
    <t>zinrelo.com</t>
  </si>
  <si>
    <t>pubexchange.com</t>
  </si>
  <si>
    <t>messangi.com</t>
  </si>
  <si>
    <t>adnow.com</t>
  </si>
  <si>
    <t>finserv.in</t>
  </si>
  <si>
    <t>smarterqueue.com</t>
  </si>
  <si>
    <t>withconfetti.com</t>
  </si>
  <si>
    <t>vondasoft.com</t>
  </si>
  <si>
    <t>fabl.co</t>
  </si>
  <si>
    <t>xogo.io</t>
  </si>
  <si>
    <t>friendbuy.com</t>
  </si>
  <si>
    <t>skylead.io</t>
  </si>
  <si>
    <t>socialstatus.io</t>
  </si>
  <si>
    <t>sessionstack.com</t>
  </si>
  <si>
    <t>roivenue.com</t>
  </si>
  <si>
    <t>dashhudson.com</t>
  </si>
  <si>
    <t>citygro.com</t>
  </si>
  <si>
    <t>invisage.net</t>
  </si>
  <si>
    <t>miesoftware.com</t>
  </si>
  <si>
    <t>attracta.com</t>
  </si>
  <si>
    <t>audiense.com</t>
  </si>
  <si>
    <t>alreadybuilt.com</t>
  </si>
  <si>
    <t>adinton.com</t>
  </si>
  <si>
    <t>idevdirect.com</t>
  </si>
  <si>
    <t>artegic.com</t>
  </si>
  <si>
    <t>bethebrand.com</t>
  </si>
  <si>
    <t>comagic.ru</t>
  </si>
  <si>
    <t>newsmeter.com</t>
  </si>
  <si>
    <t>ehoundplatform.com</t>
  </si>
  <si>
    <t>seo-explorer.io</t>
  </si>
  <si>
    <t>mentionmapp.com</t>
  </si>
  <si>
    <t>pushowl.com</t>
  </si>
  <si>
    <t>benq.com</t>
  </si>
  <si>
    <t>poststicker.com</t>
  </si>
  <si>
    <t>diib.com</t>
  </si>
  <si>
    <t>stopware.com</t>
  </si>
  <si>
    <t>keywordrevealer.com</t>
  </si>
  <si>
    <t>xink.io</t>
  </si>
  <si>
    <t>linkfire.com</t>
  </si>
  <si>
    <t>euromsg.com</t>
  </si>
  <si>
    <t>segmentstream.com</t>
  </si>
  <si>
    <t>combin.com</t>
  </si>
  <si>
    <t>workbooks.com</t>
  </si>
  <si>
    <t>e-goi.com</t>
  </si>
  <si>
    <t>glynk.com</t>
  </si>
  <si>
    <t>perkville.com</t>
  </si>
  <si>
    <t>reviewgrower.com</t>
  </si>
  <si>
    <t>event1.io</t>
  </si>
  <si>
    <t>intelegain.com</t>
  </si>
  <si>
    <t>insided.com</t>
  </si>
  <si>
    <t>omnipress.com</t>
  </si>
  <si>
    <t>getspotlyte.com</t>
  </si>
  <si>
    <t>marketerboard.com</t>
  </si>
  <si>
    <t>tapz.in</t>
  </si>
  <si>
    <t>botco.ai</t>
  </si>
  <si>
    <t>fortvision.com</t>
  </si>
  <si>
    <t>ekwa.com</t>
  </si>
  <si>
    <t>clickbakers.com</t>
  </si>
  <si>
    <t>userbob.com</t>
  </si>
  <si>
    <t>selfcommunity.com</t>
  </si>
  <si>
    <t>remarketing.io</t>
  </si>
  <si>
    <t>persuasionworks.com</t>
  </si>
  <si>
    <t>printeron.com</t>
  </si>
  <si>
    <t>evvnt.com</t>
  </si>
  <si>
    <t>inceptioncompany.com</t>
  </si>
  <si>
    <t>mailzak.com</t>
  </si>
  <si>
    <t>yusp.com</t>
  </si>
  <si>
    <t>microsystools.com</t>
  </si>
  <si>
    <t>proranktracker.com</t>
  </si>
  <si>
    <t>openthrive.com</t>
  </si>
  <si>
    <t>incomaker.com</t>
  </si>
  <si>
    <t>cosmoscommunications.com</t>
  </si>
  <si>
    <t>myworldofexpo.com</t>
  </si>
  <si>
    <t>adbrain.com</t>
  </si>
  <si>
    <t>infegy.com</t>
  </si>
  <si>
    <t>luckycart.com</t>
  </si>
  <si>
    <t>coreg.software</t>
  </si>
  <si>
    <t>beachhead.io</t>
  </si>
  <si>
    <t>sardius.media</t>
  </si>
  <si>
    <t>penta-force.com</t>
  </si>
  <si>
    <t>testimonialtree.com</t>
  </si>
  <si>
    <t>ges.com</t>
  </si>
  <si>
    <t>loyalsolutions.eu</t>
  </si>
  <si>
    <t>nitorinfotech.com</t>
  </si>
  <si>
    <t>apilads.com</t>
  </si>
  <si>
    <t>bluestarloyalty.com</t>
  </si>
  <si>
    <t>photofy.com</t>
  </si>
  <si>
    <t>cooltool.com</t>
  </si>
  <si>
    <t>adrom.net</t>
  </si>
  <si>
    <t>spoonity.com</t>
  </si>
  <si>
    <t>winmo.com</t>
  </si>
  <si>
    <t>longwoodsoftware.com</t>
  </si>
  <si>
    <t>mangosigns.com</t>
  </si>
  <si>
    <t>countable.com</t>
  </si>
  <si>
    <t>firingtable.com</t>
  </si>
  <si>
    <t>cyberimpact.com</t>
  </si>
  <si>
    <t>addshoppers.com</t>
  </si>
  <si>
    <t>atompark.com</t>
  </si>
  <si>
    <t>dci.ai</t>
  </si>
  <si>
    <t>seobook.com</t>
  </si>
  <si>
    <t>cleverelements.com</t>
  </si>
  <si>
    <t>lyssna.com</t>
  </si>
  <si>
    <t>truesaas.io</t>
  </si>
  <si>
    <t>qz.io</t>
  </si>
  <si>
    <t>binaryclues.com</t>
  </si>
  <si>
    <t>simpleanalytics.com</t>
  </si>
  <si>
    <t>maileon.com</t>
  </si>
  <si>
    <t>eventemo.com</t>
  </si>
  <si>
    <t>uqr.me</t>
  </si>
  <si>
    <t>connectedware.com</t>
  </si>
  <si>
    <t>groupm.com</t>
  </si>
  <si>
    <t>exhibitcore.com</t>
  </si>
  <si>
    <t>browsee.io</t>
  </si>
  <si>
    <t>amzwatcher.com</t>
  </si>
  <si>
    <t>explori.com</t>
  </si>
  <si>
    <t>join.marketing</t>
  </si>
  <si>
    <t>socialmetrix.com</t>
  </si>
  <si>
    <t>survaider.com</t>
  </si>
  <si>
    <t>6connex.com</t>
  </si>
  <si>
    <t>gojumpstart.in</t>
  </si>
  <si>
    <t>mypresences.com</t>
  </si>
  <si>
    <t>goldlasso.com</t>
  </si>
  <si>
    <t>izea.com</t>
  </si>
  <si>
    <t>easyence.com</t>
  </si>
  <si>
    <t>bodhi.solar</t>
  </si>
  <si>
    <t>socialladderapp.com</t>
  </si>
  <si>
    <t>kompassinfo.co.uk</t>
  </si>
  <si>
    <t>lissted.com</t>
  </si>
  <si>
    <t>jooksms.com</t>
  </si>
  <si>
    <t>gushcloud.com</t>
  </si>
  <si>
    <t>cision.com</t>
  </si>
  <si>
    <t>getopensocial.com</t>
  </si>
  <si>
    <t>primetag.com</t>
  </si>
  <si>
    <t>lookdigitalsignage.com</t>
  </si>
  <si>
    <t>salespanel.io</t>
  </si>
  <si>
    <t>brandle.net</t>
  </si>
  <si>
    <t>corporategift.com</t>
  </si>
  <si>
    <t>appcard.com</t>
  </si>
  <si>
    <t>marcomrobot.com</t>
  </si>
  <si>
    <t>pandarix.com</t>
  </si>
  <si>
    <t>postpickr.com</t>
  </si>
  <si>
    <t>converly.com</t>
  </si>
  <si>
    <t>visualstories.com</t>
  </si>
  <si>
    <t>regaloprint.com</t>
  </si>
  <si>
    <t>eventpro360.com</t>
  </si>
  <si>
    <t>getponyexpress.com</t>
  </si>
  <si>
    <t>kata.ai</t>
  </si>
  <si>
    <t>rocketresponder.com</t>
  </si>
  <si>
    <t>metricmagnet.com</t>
  </si>
  <si>
    <t>brandwizard.ai</t>
  </si>
  <si>
    <t>textual.com</t>
  </si>
  <si>
    <t>flexengage.com</t>
  </si>
  <si>
    <t>kwfinder.com</t>
  </si>
  <si>
    <t>momoboard.com</t>
  </si>
  <si>
    <t>appbaker.com</t>
  </si>
  <si>
    <t>cbinsights.com</t>
  </si>
  <si>
    <t>linkgraph.io</t>
  </si>
  <si>
    <t>dux-soup.com</t>
  </si>
  <si>
    <t>teamzy.com</t>
  </si>
  <si>
    <t>creativelysquared.com</t>
  </si>
  <si>
    <t>fliprss.com</t>
  </si>
  <si>
    <t>kizen.com</t>
  </si>
  <si>
    <t>swydo.com</t>
  </si>
  <si>
    <t>pepperjam.com</t>
  </si>
  <si>
    <t>onlywire.com</t>
  </si>
  <si>
    <t>yetidata.com</t>
  </si>
  <si>
    <t>alliancedata.com</t>
  </si>
  <si>
    <t>marketgravity.com</t>
  </si>
  <si>
    <t>zyper.com</t>
  </si>
  <si>
    <t>opusads.com</t>
  </si>
  <si>
    <t>viralpep.com</t>
  </si>
  <si>
    <t>socialrank.com</t>
  </si>
  <si>
    <t>hariken.co</t>
  </si>
  <si>
    <t>lonelypage.io</t>
  </si>
  <si>
    <t>servicequik.com</t>
  </si>
  <si>
    <t>rivuu.com</t>
  </si>
  <si>
    <t>promoboxx.com</t>
  </si>
  <si>
    <t>kolsquare.com</t>
  </si>
  <si>
    <t>popupsmart.com</t>
  </si>
  <si>
    <t>voodoosms.com</t>
  </si>
  <si>
    <t>bl.ink</t>
  </si>
  <si>
    <t>whisqr.com</t>
  </si>
  <si>
    <t>acceleraid.ai</t>
  </si>
  <si>
    <t>zigstat.com</t>
  </si>
  <si>
    <t>beauhurst.com</t>
  </si>
  <si>
    <t>panoramichq.com</t>
  </si>
  <si>
    <t>placewise.com</t>
  </si>
  <si>
    <t>databeat.net</t>
  </si>
  <si>
    <t>appliedcorp.com</t>
  </si>
  <si>
    <t>neoreach.com</t>
  </si>
  <si>
    <t>conversionmonk.com</t>
  </si>
  <si>
    <t>idealpath.com</t>
  </si>
  <si>
    <t>getlydi.com</t>
  </si>
  <si>
    <t>formaxprinting.com</t>
  </si>
  <si>
    <t>electrik.ai</t>
  </si>
  <si>
    <t>roundclicks.com</t>
  </si>
  <si>
    <t>nu-mediadisplays.com</t>
  </si>
  <si>
    <t>qmeter.net</t>
  </si>
  <si>
    <t>wordnerds.ai</t>
  </si>
  <si>
    <t>liquid-state.com</t>
  </si>
  <si>
    <t>tifyapp.com</t>
  </si>
  <si>
    <t>getsocial.im</t>
  </si>
  <si>
    <t>buzzstream.com</t>
  </si>
  <si>
    <t>easylocator.net</t>
  </si>
  <si>
    <t>giift.com</t>
  </si>
  <si>
    <t>linkr-network.com</t>
  </si>
  <si>
    <t>callerinsight.com</t>
  </si>
  <si>
    <t>colabo.com</t>
  </si>
  <si>
    <t>unboxsocial.com</t>
  </si>
  <si>
    <t>contentharmony.com</t>
  </si>
  <si>
    <t>screenspace.io</t>
  </si>
  <si>
    <t>visrez.com</t>
  </si>
  <si>
    <t>appbot.co</t>
  </si>
  <si>
    <t>allcal.com</t>
  </si>
  <si>
    <t>transcend-360.com</t>
  </si>
  <si>
    <t>zenshows.com</t>
  </si>
  <si>
    <t>silassolutions.com</t>
  </si>
  <si>
    <t>validar.com</t>
  </si>
  <si>
    <t>click2contract.com</t>
  </si>
  <si>
    <t>infogamy.com</t>
  </si>
  <si>
    <t>simplecirca.com</t>
  </si>
  <si>
    <t>betwext.com</t>
  </si>
  <si>
    <t>wevoconversion.com</t>
  </si>
  <si>
    <t>fintelconnect.com</t>
  </si>
  <si>
    <t>lineup.ninja</t>
  </si>
  <si>
    <t>quickmail.io</t>
  </si>
  <si>
    <t>entegy.com.au</t>
  </si>
  <si>
    <t>gosynapsify.com</t>
  </si>
  <si>
    <t>teamitg.com</t>
  </si>
  <si>
    <t>secondstreet.com</t>
  </si>
  <si>
    <t>callsource.com</t>
  </si>
  <si>
    <t>webinarninja.com</t>
  </si>
  <si>
    <t>glassbox.com</t>
  </si>
  <si>
    <t>getbonzo.com</t>
  </si>
  <si>
    <t>scaleo.io</t>
  </si>
  <si>
    <t>websand.co.uk</t>
  </si>
  <si>
    <t>eulerian.com</t>
  </si>
  <si>
    <t>ereleases.com</t>
  </si>
  <si>
    <t>desygner.com</t>
  </si>
  <si>
    <t>viral-loops.com</t>
  </si>
  <si>
    <t>socialeads.com</t>
  </si>
  <si>
    <t>eventnook.com</t>
  </si>
  <si>
    <t>c-levelconnections.com</t>
  </si>
  <si>
    <t>gutcheckit.com</t>
  </si>
  <si>
    <t>lifesight.io</t>
  </si>
  <si>
    <t>pinpointe.com</t>
  </si>
  <si>
    <t>statcounter.com</t>
  </si>
  <si>
    <t>nutickets.com</t>
  </si>
  <si>
    <t>socialman.net</t>
  </si>
  <si>
    <t>nexweave.com</t>
  </si>
  <si>
    <t>profundcom.net</t>
  </si>
  <si>
    <t>everlytic.com</t>
  </si>
  <si>
    <t>skipio.com</t>
  </si>
  <si>
    <t>eventregist.com</t>
  </si>
  <si>
    <t>netserv-appl.com</t>
  </si>
  <si>
    <t>panion.com</t>
  </si>
  <si>
    <t>mystattrac.com</t>
  </si>
  <si>
    <t>avada.io</t>
  </si>
  <si>
    <t>educatethewait.com</t>
  </si>
  <si>
    <t>contact29.com</t>
  </si>
  <si>
    <t>readable.com</t>
  </si>
  <si>
    <t>scisertec.com</t>
  </si>
  <si>
    <t>spinnakr.com</t>
  </si>
  <si>
    <t>autopitch.com</t>
  </si>
  <si>
    <t>pathmonk.com</t>
  </si>
  <si>
    <t>bravuratechnologies.com</t>
  </si>
  <si>
    <t>dizply.com</t>
  </si>
  <si>
    <t>remarkety.com</t>
  </si>
  <si>
    <t>chickadvisor.com</t>
  </si>
  <si>
    <t>whitespark.ca</t>
  </si>
  <si>
    <t>cohezia.com</t>
  </si>
  <si>
    <t>commetric.com</t>
  </si>
  <si>
    <t>dovetale.com</t>
  </si>
  <si>
    <t>orm-tech.com</t>
  </si>
  <si>
    <t>rumbletalk.com</t>
  </si>
  <si>
    <t>solutiondynamics.com</t>
  </si>
  <si>
    <t>sarcontech.com</t>
  </si>
  <si>
    <t>convirza.com</t>
  </si>
  <si>
    <t>usedemand.com</t>
  </si>
  <si>
    <t>pushbots.com</t>
  </si>
  <si>
    <t>aritysoftware.com</t>
  </si>
  <si>
    <t>technews.io</t>
  </si>
  <si>
    <t>aibasoft.com</t>
  </si>
  <si>
    <t>userinsights.com</t>
  </si>
  <si>
    <t>meetingzilla.com</t>
  </si>
  <si>
    <t>gtrnow.com</t>
  </si>
  <si>
    <t>quenchtec.com</t>
  </si>
  <si>
    <t>fuelsy.com</t>
  </si>
  <si>
    <t>conversionruler.com</t>
  </si>
  <si>
    <t>publitech.com</t>
  </si>
  <si>
    <t>apteo.co</t>
  </si>
  <si>
    <t>sparkfly.com</t>
  </si>
  <si>
    <t>alliantinsight.com</t>
  </si>
  <si>
    <t>georanker.com</t>
  </si>
  <si>
    <t>greatrecruiters.com</t>
  </si>
  <si>
    <t>datalicious.com</t>
  </si>
  <si>
    <t>optincontacts.com</t>
  </si>
  <si>
    <t>giftogram.com</t>
  </si>
  <si>
    <t>mailjoy.com</t>
  </si>
  <si>
    <t>allintheloop.com</t>
  </si>
  <si>
    <t>clinch.co</t>
  </si>
  <si>
    <t>smsgatewayhub.com</t>
  </si>
  <si>
    <t>oneqube.com</t>
  </si>
  <si>
    <t>pushletter.net</t>
  </si>
  <si>
    <t>purplewire.com</t>
  </si>
  <si>
    <t>pageoy.com</t>
  </si>
  <si>
    <t>getmatcha.com</t>
  </si>
  <si>
    <t>growthsimple.ai</t>
  </si>
  <si>
    <t>witbe.net</t>
  </si>
  <si>
    <t>meetingevolution.net</t>
  </si>
  <si>
    <t>finity.ai</t>
  </si>
  <si>
    <t>spendgo.com</t>
  </si>
  <si>
    <t>automizy.com</t>
  </si>
  <si>
    <t>monitorbacklinks.com</t>
  </si>
  <si>
    <t>postforrent.com</t>
  </si>
  <si>
    <t>wiraya.com</t>
  </si>
  <si>
    <t>swello.com</t>
  </si>
  <si>
    <t>pheedloop.com</t>
  </si>
  <si>
    <t>sverve.com</t>
  </si>
  <si>
    <t>wormholeit.com</t>
  </si>
  <si>
    <t>mysignature.io</t>
  </si>
  <si>
    <t>socialix.com</t>
  </si>
  <si>
    <t>sendsocialmedia.com</t>
  </si>
  <si>
    <t>recurpost.com</t>
  </si>
  <si>
    <t>wirespring.com</t>
  </si>
  <si>
    <t>cirrusabs.com</t>
  </si>
  <si>
    <t>penpath.com</t>
  </si>
  <si>
    <t>herow.io</t>
  </si>
  <si>
    <t>clarivoy.com</t>
  </si>
  <si>
    <t>tooltip.io</t>
  </si>
  <si>
    <t>freegwifi.com</t>
  </si>
  <si>
    <t>klear.com</t>
  </si>
  <si>
    <t>pushspring.com</t>
  </si>
  <si>
    <t>naavi.com</t>
  </si>
  <si>
    <t>ultramail24.com</t>
  </si>
  <si>
    <t>xequte.com</t>
  </si>
  <si>
    <t>keywordcountry.com</t>
  </si>
  <si>
    <t>maxtraffic.com</t>
  </si>
  <si>
    <t>usersignals.io</t>
  </si>
  <si>
    <t>ennect.com</t>
  </si>
  <si>
    <t>reviewleap.com</t>
  </si>
  <si>
    <t>strackr.com</t>
  </si>
  <si>
    <t>plannuh.com</t>
  </si>
  <si>
    <t>wynter.com</t>
  </si>
  <si>
    <t>obi4wan.com</t>
  </si>
  <si>
    <t>plausible.io</t>
  </si>
  <si>
    <t>leadlocate.com</t>
  </si>
  <si>
    <t>listagram.com</t>
  </si>
  <si>
    <t>makerobos.com</t>
  </si>
  <si>
    <t>alabs.io</t>
  </si>
  <si>
    <t>zefo.com</t>
  </si>
  <si>
    <t>mediahawk.co.uk</t>
  </si>
  <si>
    <t>linkody.com</t>
  </si>
  <si>
    <t>swonkie.com</t>
  </si>
  <si>
    <t>tenscores.com</t>
  </si>
  <si>
    <t>incentivesmart.com</t>
  </si>
  <si>
    <t>userful.com</t>
  </si>
  <si>
    <t>drmg.com</t>
  </si>
  <si>
    <t>magimetrics.com</t>
  </si>
  <si>
    <t>socialspiral.com</t>
  </si>
  <si>
    <t>eventicious.com</t>
  </si>
  <si>
    <t>instiller.co.uk</t>
  </si>
  <si>
    <t>globalizeit.com</t>
  </si>
  <si>
    <t>gleanview.com</t>
  </si>
  <si>
    <t>popimedia.com</t>
  </si>
  <si>
    <t>northernsoftware.com</t>
  </si>
  <si>
    <t>semcasting.com</t>
  </si>
  <si>
    <t>eiplatform.io</t>
  </si>
  <si>
    <t>elevatie.com</t>
  </si>
  <si>
    <t>ackroo.com</t>
  </si>
  <si>
    <t>feed.mikle.com</t>
  </si>
  <si>
    <t>adtrue.com</t>
  </si>
  <si>
    <t>extremetracking.com</t>
  </si>
  <si>
    <t>secomapp.com</t>
  </si>
  <si>
    <t>marketing1by1.com</t>
  </si>
  <si>
    <t>trendsmap.com</t>
  </si>
  <si>
    <t>loyaltygator.com</t>
  </si>
  <si>
    <t>wersel.io</t>
  </si>
  <si>
    <t>eventmasterpro.com</t>
  </si>
  <si>
    <t>rocketism.com</t>
  </si>
  <si>
    <t>pushnews.eu</t>
  </si>
  <si>
    <t>moonshot-marketing.com</t>
  </si>
  <si>
    <t>skykit.com</t>
  </si>
  <si>
    <t>cikisi.com</t>
  </si>
  <si>
    <t>b2bstack.com.br</t>
  </si>
  <si>
    <t>mubiquo.com</t>
  </si>
  <si>
    <t>neotrope.com</t>
  </si>
  <si>
    <t>oriient.me</t>
  </si>
  <si>
    <t>tappx.com</t>
  </si>
  <si>
    <t>sparxo.com</t>
  </si>
  <si>
    <t>cayintech.com</t>
  </si>
  <si>
    <t>thecatalyx.com</t>
  </si>
  <si>
    <t>walmeric.com</t>
  </si>
  <si>
    <t>torsystems.co.uk</t>
  </si>
  <si>
    <t>fairtec.de</t>
  </si>
  <si>
    <t>naxtech.com</t>
  </si>
  <si>
    <t>kawo.com</t>
  </si>
  <si>
    <t>internetreputation.com</t>
  </si>
  <si>
    <t>chatwee.com</t>
  </si>
  <si>
    <t>arrowpass.com</t>
  </si>
  <si>
    <t>raison.co</t>
  </si>
  <si>
    <t>upperquadrant.com</t>
  </si>
  <si>
    <t>audienceproject.com</t>
  </si>
  <si>
    <t>seobuddy.com</t>
  </si>
  <si>
    <t>callgear.com</t>
  </si>
  <si>
    <t>growtix.com</t>
  </si>
  <si>
    <t>appsconsole.com</t>
  </si>
  <si>
    <t>docpack.co</t>
  </si>
  <si>
    <t>triberr.com</t>
  </si>
  <si>
    <t>preciseimpression.com</t>
  </si>
  <si>
    <t>mediaprowler.com</t>
  </si>
  <si>
    <t>encharge.io</t>
  </si>
  <si>
    <t>go2eventlink.com</t>
  </si>
  <si>
    <t>smoothconversion.com</t>
  </si>
  <si>
    <t>techilaservices.com</t>
  </si>
  <si>
    <t>tweetfull.com</t>
  </si>
  <si>
    <t>zembula.com</t>
  </si>
  <si>
    <t>contentstadium.com</t>
  </si>
  <si>
    <t>swipii.com</t>
  </si>
  <si>
    <t>zip-codes.com</t>
  </si>
  <si>
    <t>crawlmonster.com</t>
  </si>
  <si>
    <t>treemultisoft.com</t>
  </si>
  <si>
    <t>mailingmanager.co.uk</t>
  </si>
  <si>
    <t>1play.tv</t>
  </si>
  <si>
    <t>snapwire.co</t>
  </si>
  <si>
    <t>camilyo.com</t>
  </si>
  <si>
    <t>appfollow.io</t>
  </si>
  <si>
    <t>whova.com</t>
  </si>
  <si>
    <t>demandwell.com</t>
  </si>
  <si>
    <t>pbxdom.com</t>
  </si>
  <si>
    <t>netvisual.ca</t>
  </si>
  <si>
    <t>resolut.com</t>
  </si>
  <si>
    <t>playbookux.com</t>
  </si>
  <si>
    <t>postie.com</t>
  </si>
  <si>
    <t>getsatisfaction.com</t>
  </si>
  <si>
    <t>viametric.com</t>
  </si>
  <si>
    <t>reward-it.co.uk</t>
  </si>
  <si>
    <t>realeyesit.com</t>
  </si>
  <si>
    <t>mediamonitors.com</t>
  </si>
  <si>
    <t>lnksocial.com</t>
  </si>
  <si>
    <t>welcm.ly</t>
  </si>
  <si>
    <t>storyblaster.com</t>
  </si>
  <si>
    <t>wiselytics.com</t>
  </si>
  <si>
    <t>packhelp.com</t>
  </si>
  <si>
    <t>lounjee.com</t>
  </si>
  <si>
    <t>rascasse.com</t>
  </si>
  <si>
    <t>icxmedia.com</t>
  </si>
  <si>
    <t>revukangaroo.com</t>
  </si>
  <si>
    <t>repugen.com</t>
  </si>
  <si>
    <t>botgate.ai</t>
  </si>
  <si>
    <t>vbout.com</t>
  </si>
  <si>
    <t>denimsocial.com</t>
  </si>
  <si>
    <t>ivisionmobile.com</t>
  </si>
  <si>
    <t>abilitygames.in</t>
  </si>
  <si>
    <t>tidymarketer.com</t>
  </si>
  <si>
    <t>greenvelope.com</t>
  </si>
  <si>
    <t>sc-networks.com</t>
  </si>
  <si>
    <t>site-analyzer.com</t>
  </si>
  <si>
    <t>bibblio.org</t>
  </si>
  <si>
    <t>pitchengine.com</t>
  </si>
  <si>
    <t>perenso.com</t>
  </si>
  <si>
    <t>bigmarker.com</t>
  </si>
  <si>
    <t>flytxt.com</t>
  </si>
  <si>
    <t>be-ambassador.com</t>
  </si>
  <si>
    <t>replybuy.com</t>
  </si>
  <si>
    <t>bsg.world</t>
  </si>
  <si>
    <t>swrve.com</t>
  </si>
  <si>
    <t>privy.com</t>
  </si>
  <si>
    <t>claritas.com</t>
  </si>
  <si>
    <t>tapclicks.com</t>
  </si>
  <si>
    <t>mightysignal.com</t>
  </si>
  <si>
    <t>instasent.com</t>
  </si>
  <si>
    <t>ultimatelead.com</t>
  </si>
  <si>
    <t>pi-datametrics.com</t>
  </si>
  <si>
    <t>nuvelar.com</t>
  </si>
  <si>
    <t>variance.com</t>
  </si>
  <si>
    <t>aklamio.com</t>
  </si>
  <si>
    <t>brandchamp.io</t>
  </si>
  <si>
    <t>mailody.io</t>
  </si>
  <si>
    <t>beaconlive.com</t>
  </si>
  <si>
    <t>leadslite.com</t>
  </si>
  <si>
    <t>padicode.com</t>
  </si>
  <si>
    <t>sweetanalytics.com</t>
  </si>
  <si>
    <t>mimosasoft.com</t>
  </si>
  <si>
    <t>thetool.io</t>
  </si>
  <si>
    <t>covve.com</t>
  </si>
  <si>
    <t>coatesgroup.com</t>
  </si>
  <si>
    <t>eventlogic.se</t>
  </si>
  <si>
    <t>splashmetrics.com</t>
  </si>
  <si>
    <t>intuiface.com</t>
  </si>
  <si>
    <t>retargetlinks.com</t>
  </si>
  <si>
    <t>voicesage.com</t>
  </si>
  <si>
    <t>speak2leads.com</t>
  </si>
  <si>
    <t>reactful.com</t>
  </si>
  <si>
    <t>reintent.com</t>
  </si>
  <si>
    <t>windsor.ai</t>
  </si>
  <si>
    <t>brandsystems.com</t>
  </si>
  <si>
    <t>partipost.com</t>
  </si>
  <si>
    <t>selligent.com</t>
  </si>
  <si>
    <t>passkit.com</t>
  </si>
  <si>
    <t>boothcentral.com</t>
  </si>
  <si>
    <t>newspoint.pl</t>
  </si>
  <si>
    <t>scrmcloud.com</t>
  </si>
  <si>
    <t>webceo.com</t>
  </si>
  <si>
    <t>amplispot.com</t>
  </si>
  <si>
    <t>keytiles.com</t>
  </si>
  <si>
    <t>brandyourself.com</t>
  </si>
  <si>
    <t>connectivity.com</t>
  </si>
  <si>
    <t>printmis.com</t>
  </si>
  <si>
    <t>freestand.in</t>
  </si>
  <si>
    <t>unifida.co.uk</t>
  </si>
  <si>
    <t>truedialog.com</t>
  </si>
  <si>
    <t>eply.com</t>
  </si>
  <si>
    <t>kontentino.com</t>
  </si>
  <si>
    <t>onliquid.com</t>
  </si>
  <si>
    <t>liftmetrix.com</t>
  </si>
  <si>
    <t>getthereferral.com</t>
  </si>
  <si>
    <t>bublish.com</t>
  </si>
  <si>
    <t>truesocialmetrics.com</t>
  </si>
  <si>
    <t>rankranger.com</t>
  </si>
  <si>
    <t>aeroleads.com</t>
  </si>
  <si>
    <t>leadzgen.com</t>
  </si>
  <si>
    <t>conference.com</t>
  </si>
  <si>
    <t>snapstream.com</t>
  </si>
  <si>
    <t>resrunner.com</t>
  </si>
  <si>
    <t>blinq.me</t>
  </si>
  <si>
    <t>hocalwire.com</t>
  </si>
  <si>
    <t>votility.com</t>
  </si>
  <si>
    <t>accurateappend.com</t>
  </si>
  <si>
    <t>birdeatsbug.com</t>
  </si>
  <si>
    <t>blogbeats.me</t>
  </si>
  <si>
    <t>leadpath.com</t>
  </si>
  <si>
    <t>redtrack.io</t>
  </si>
  <si>
    <t>reptrak.com</t>
  </si>
  <si>
    <t>maxymizely.com</t>
  </si>
  <si>
    <t>swapcard.com</t>
  </si>
  <si>
    <t>markitude.com</t>
  </si>
  <si>
    <t>searchviu.com</t>
  </si>
  <si>
    <t>buzzoole.com</t>
  </si>
  <si>
    <t>cakemail.com</t>
  </si>
  <si>
    <t>dove-soft.com</t>
  </si>
  <si>
    <t>satyamtechnologies.net</t>
  </si>
  <si>
    <t>axaco.se</t>
  </si>
  <si>
    <t>unaty.de</t>
  </si>
  <si>
    <t>boabee.com</t>
  </si>
  <si>
    <t>akerolabs.com</t>
  </si>
  <si>
    <t>outbrain.com</t>
  </si>
  <si>
    <t>mediaradar.com</t>
  </si>
  <si>
    <t>affiliatewp.com</t>
  </si>
  <si>
    <t>conventica.com</t>
  </si>
  <si>
    <t>reviews.io</t>
  </si>
  <si>
    <t>admailr.com</t>
  </si>
  <si>
    <t>mlm-soft.com</t>
  </si>
  <si>
    <t>convertflow.com</t>
  </si>
  <si>
    <t>paystone.com</t>
  </si>
  <si>
    <t>prizelogic.com</t>
  </si>
  <si>
    <t>postaga.com</t>
  </si>
  <si>
    <t>looqme.io</t>
  </si>
  <si>
    <t>air360.io</t>
  </si>
  <si>
    <t>inboundio.com</t>
  </si>
  <si>
    <t>fortifi.io</t>
  </si>
  <si>
    <t>mastmobile.com</t>
  </si>
  <si>
    <t>coherentpath.com</t>
  </si>
  <si>
    <t>audienti.com</t>
  </si>
  <si>
    <t>totera.com</t>
  </si>
  <si>
    <t>truknox.com</t>
  </si>
  <si>
    <t>incomm.com</t>
  </si>
  <si>
    <t>mynewsdesk.com</t>
  </si>
  <si>
    <t>newsvoir.com</t>
  </si>
  <si>
    <t>betasend.com</t>
  </si>
  <si>
    <t>stuzo.com</t>
  </si>
  <si>
    <t>phpbb.com</t>
  </si>
  <si>
    <t>sare.pl</t>
  </si>
  <si>
    <t>nextstat.com</t>
  </si>
  <si>
    <t>soconnect.com</t>
  </si>
  <si>
    <t>perkhub.com</t>
  </si>
  <si>
    <t>streampage.com</t>
  </si>
  <si>
    <t>methinks.io</t>
  </si>
  <si>
    <t>growmail.com</t>
  </si>
  <si>
    <t>admo.tv</t>
  </si>
  <si>
    <t>mobilize.io</t>
  </si>
  <si>
    <t>megaindex.com</t>
  </si>
  <si>
    <t>itsfound.com.au</t>
  </si>
  <si>
    <t>festivol.com</t>
  </si>
  <si>
    <t>marseli.com</t>
  </si>
  <si>
    <t>virbela.com</t>
  </si>
  <si>
    <t>nerdydata.com</t>
  </si>
  <si>
    <t>smscentral.com.au</t>
  </si>
  <si>
    <t>influentials.com</t>
  </si>
  <si>
    <t>thoughtbuzz.com</t>
  </si>
  <si>
    <t>zavy.co</t>
  </si>
  <si>
    <t>acquiredigital.com</t>
  </si>
  <si>
    <t>socialcycle.io</t>
  </si>
  <si>
    <t>clerk.chat</t>
  </si>
  <si>
    <t>contactpigeon.com</t>
  </si>
  <si>
    <t>valuetext.io</t>
  </si>
  <si>
    <t>zigihub.com</t>
  </si>
  <si>
    <t>eyequant.com</t>
  </si>
  <si>
    <t>cool-tabs.com</t>
  </si>
  <si>
    <t>evoleads.com</t>
  </si>
  <si>
    <t>peepi.com.br</t>
  </si>
  <si>
    <t>newgennow.com</t>
  </si>
  <si>
    <t>doz.com</t>
  </si>
  <si>
    <t>supapass.com</t>
  </si>
  <si>
    <t>rees46.com</t>
  </si>
  <si>
    <t>location3.com</t>
  </si>
  <si>
    <t>gathercontent.com</t>
  </si>
  <si>
    <t>theurbaniq.com</t>
  </si>
  <si>
    <t>marketforce.com</t>
  </si>
  <si>
    <t>brandtotal.com</t>
  </si>
  <si>
    <t>hyp3r.com</t>
  </si>
  <si>
    <t>raange.com</t>
  </si>
  <si>
    <t>thetvsign.com</t>
  </si>
  <si>
    <t>hopperhq.com</t>
  </si>
  <si>
    <t>maestroconference.com</t>
  </si>
  <si>
    <t>leadreplay.com</t>
  </si>
  <si>
    <t>geniee.co.jp</t>
  </si>
  <si>
    <t>merchsmith.com</t>
  </si>
  <si>
    <t>mrblackapp.com</t>
  </si>
  <si>
    <t>pacific.co</t>
  </si>
  <si>
    <t>iwinback.com</t>
  </si>
  <si>
    <t>greymetrics.com</t>
  </si>
  <si>
    <t>expocms.com</t>
  </si>
  <si>
    <t>enalito.com</t>
  </si>
  <si>
    <t>usetopic.com</t>
  </si>
  <si>
    <t>uniguest.com</t>
  </si>
  <si>
    <t>meetingapplication.com</t>
  </si>
  <si>
    <t>fanbridge.com</t>
  </si>
  <si>
    <t>prospectrmarketing.com</t>
  </si>
  <si>
    <t>roialty.com</t>
  </si>
  <si>
    <t>dojomojo.com</t>
  </si>
  <si>
    <t>ambassify.com</t>
  </si>
  <si>
    <t>neliosoftware.com</t>
  </si>
  <si>
    <t>rightspend.com</t>
  </si>
  <si>
    <t>pentos.co</t>
  </si>
  <si>
    <t>mailpipe.co</t>
  </si>
  <si>
    <t>freshreview.co</t>
  </si>
  <si>
    <t>titanpush.com</t>
  </si>
  <si>
    <t>trakdatainc.com</t>
  </si>
  <si>
    <t>seoaudit.software</t>
  </si>
  <si>
    <t>optinize.com</t>
  </si>
  <si>
    <t>makememodern.com</t>
  </si>
  <si>
    <t>musefind.com</t>
  </si>
  <si>
    <t>freshrelevance.com</t>
  </si>
  <si>
    <t>locowise.com</t>
  </si>
  <si>
    <t>adcurve.com</t>
  </si>
  <si>
    <t>oooh.events</t>
  </si>
  <si>
    <t>marketingevolution.com</t>
  </si>
  <si>
    <t>serpwoo.com</t>
  </si>
  <si>
    <t>terminusapp.com</t>
  </si>
  <si>
    <t>smscountry.com</t>
  </si>
  <si>
    <t>redeye.com</t>
  </si>
  <si>
    <t>marketbeam.io</t>
  </si>
  <si>
    <t>eventgate.com.au</t>
  </si>
  <si>
    <t>newsexposure.com</t>
  </si>
  <si>
    <t>insightmobile.co.uk</t>
  </si>
  <si>
    <t>serviceclarity.com</t>
  </si>
  <si>
    <t>emfluence.com</t>
  </si>
  <si>
    <t>valuer.ai</t>
  </si>
  <si>
    <t>lefty.io</t>
  </si>
  <si>
    <t>skycore.com</t>
  </si>
  <si>
    <t>egifter.com</t>
  </si>
  <si>
    <t>calltracks.com</t>
  </si>
  <si>
    <t>panamplify.com</t>
  </si>
  <si>
    <t>userfeel.com</t>
  </si>
  <si>
    <t>buyapowa.com</t>
  </si>
  <si>
    <t>ipromo.com</t>
  </si>
  <si>
    <t>peakfeed.com</t>
  </si>
  <si>
    <t>sendblaster.com</t>
  </si>
  <si>
    <t>scal-e.com</t>
  </si>
  <si>
    <t>eqworks.com</t>
  </si>
  <si>
    <t>sender.net</t>
  </si>
  <si>
    <t>improvely.com</t>
  </si>
  <si>
    <t>leadliaison.com</t>
  </si>
  <si>
    <t>mobilozophy.com</t>
  </si>
  <si>
    <t>socialpubli.com</t>
  </si>
  <si>
    <t>groupfire.com</t>
  </si>
  <si>
    <t>friendlyway.com</t>
  </si>
  <si>
    <t>storelocatorwidgets.com</t>
  </si>
  <si>
    <t>intellifluence.com</t>
  </si>
  <si>
    <t>strandvision.com</t>
  </si>
  <si>
    <t>clavax.com</t>
  </si>
  <si>
    <t>rapindex.com</t>
  </si>
  <si>
    <t>vjoon.com</t>
  </si>
  <si>
    <t>englishuk.com</t>
  </si>
  <si>
    <t>snappykraken.com</t>
  </si>
  <si>
    <t>reptrics.com</t>
  </si>
  <si>
    <t>clearevent.com</t>
  </si>
  <si>
    <t>attendium.com</t>
  </si>
  <si>
    <t>storyheap.com</t>
  </si>
  <si>
    <t>fusiongrove.com</t>
  </si>
  <si>
    <t>sureoak.com</t>
  </si>
  <si>
    <t>reputationdesk.com</t>
  </si>
  <si>
    <t>activetrail.com</t>
  </si>
  <si>
    <t>optilyz.com</t>
  </si>
  <si>
    <t>zoikmail.com</t>
  </si>
  <si>
    <t>buzzramp.com</t>
  </si>
  <si>
    <t>ycdmultimedia.com</t>
  </si>
  <si>
    <t>newoldstamp.com</t>
  </si>
  <si>
    <t>datantify.com</t>
  </si>
  <si>
    <t>sirdata.com</t>
  </si>
  <si>
    <t>zkipster.com</t>
  </si>
  <si>
    <t>gonextpage.com</t>
  </si>
  <si>
    <t>monsterinsights.com</t>
  </si>
  <si>
    <t>maxxing.com</t>
  </si>
  <si>
    <t>chekkit.io</t>
  </si>
  <si>
    <t>quintly.com</t>
  </si>
  <si>
    <t>mass-analytics.com</t>
  </si>
  <si>
    <t>adalysis.com</t>
  </si>
  <si>
    <t>reviewpush.com</t>
  </si>
  <si>
    <t>premo.io</t>
  </si>
  <si>
    <t>interconverse.com</t>
  </si>
  <si>
    <t>storemaven.com</t>
  </si>
  <si>
    <t>infront.sport</t>
  </si>
  <si>
    <t>gigride.live</t>
  </si>
  <si>
    <t>mavsocial.com</t>
  </si>
  <si>
    <t>alightanalytics.com</t>
  </si>
  <si>
    <t>firsthive.com</t>
  </si>
  <si>
    <t>e-registernow.com</t>
  </si>
  <si>
    <t>missinglettr.com</t>
  </si>
  <si>
    <t>grade.us</t>
  </si>
  <si>
    <t>scala.com</t>
  </si>
  <si>
    <t>ersvp.com</t>
  </si>
  <si>
    <t>arinsights.com</t>
  </si>
  <si>
    <t>oncrawl.com</t>
  </si>
  <si>
    <t>infoxite.com</t>
  </si>
  <si>
    <t>datakal.eu</t>
  </si>
  <si>
    <t>jmarquardt.com</t>
  </si>
  <si>
    <t>brandt-oss.com</t>
  </si>
  <si>
    <t>leadlake.com</t>
  </si>
  <si>
    <t>yourls.org</t>
  </si>
  <si>
    <t>eventonapp.com</t>
  </si>
  <si>
    <t>micepage.com</t>
  </si>
  <si>
    <t>benjaminone.com</t>
  </si>
  <si>
    <t>groupdynamics.co.uk</t>
  </si>
  <si>
    <t>brandbastion.com</t>
  </si>
  <si>
    <t>evessio.com</t>
  </si>
  <si>
    <t>site.voxpopme.com</t>
  </si>
  <si>
    <t>sendomatic.com</t>
  </si>
  <si>
    <t>resuro.com</t>
  </si>
  <si>
    <t>cenareo.com</t>
  </si>
  <si>
    <t>impanix.com</t>
  </si>
  <si>
    <t>eggflow.com</t>
  </si>
  <si>
    <t>marketingstinks.com</t>
  </si>
  <si>
    <t>sqwarkr.com</t>
  </si>
  <si>
    <t>versatileitsolution.com</t>
  </si>
  <si>
    <t>striata.com</t>
  </si>
  <si>
    <t>themoneytizer.com</t>
  </si>
  <si>
    <t>nightwatch.io</t>
  </si>
  <si>
    <t>tribegroup.co</t>
  </si>
  <si>
    <t>puresend.com</t>
  </si>
  <si>
    <t>augmania.com</t>
  </si>
  <si>
    <t>tellagence.com</t>
  </si>
  <si>
    <t>sloop1.com</t>
  </si>
  <si>
    <t>theapplabb.com</t>
  </si>
  <si>
    <t>slidesup.com</t>
  </si>
  <si>
    <t>mirabyte.com</t>
  </si>
  <si>
    <t>autocare.org</t>
  </si>
  <si>
    <t>vauchar.com</t>
  </si>
  <si>
    <t>proved.co</t>
  </si>
  <si>
    <t>sotellus.com</t>
  </si>
  <si>
    <t>salesmessage.com</t>
  </si>
  <si>
    <t>musqot.com</t>
  </si>
  <si>
    <t>sendforensics.com</t>
  </si>
  <si>
    <t>rankwatch.com</t>
  </si>
  <si>
    <t>popkit.club</t>
  </si>
  <si>
    <t>wigzo.com</t>
  </si>
  <si>
    <t>contactmonkey.com</t>
  </si>
  <si>
    <t>buywith.com</t>
  </si>
  <si>
    <t>credspark.com</t>
  </si>
  <si>
    <t>jepto.com</t>
  </si>
  <si>
    <t>eventilla.com</t>
  </si>
  <si>
    <t>duel.tech</t>
  </si>
  <si>
    <t>wizikey.com</t>
  </si>
  <si>
    <t>netcellence.in</t>
  </si>
  <si>
    <t>basebone.com</t>
  </si>
  <si>
    <t>eventboost.com</t>
  </si>
  <si>
    <t>nextlevelfan.com</t>
  </si>
  <si>
    <t>xcm-uk.com</t>
  </si>
  <si>
    <t>confrenz.com</t>
  </si>
  <si>
    <t>crowd.pr</t>
  </si>
  <si>
    <t>trigly.io</t>
  </si>
  <si>
    <t>shoelace.com</t>
  </si>
  <si>
    <t>spatialpoint.com</t>
  </si>
  <si>
    <t>instantteleseminar.com</t>
  </si>
  <si>
    <t>popwallet.com</t>
  </si>
  <si>
    <t>arrivalist.com</t>
  </si>
  <si>
    <t>channelnet.com</t>
  </si>
  <si>
    <t>embedsignage.com</t>
  </si>
  <si>
    <t>agencyanalytics.com</t>
  </si>
  <si>
    <t>analisa.io</t>
  </si>
  <si>
    <t>gimm.io</t>
  </si>
  <si>
    <t>connectspace.com</t>
  </si>
  <si>
    <t>kyto.com</t>
  </si>
  <si>
    <t>intandemly.com</t>
  </si>
  <si>
    <t>livereacting.com</t>
  </si>
  <si>
    <t>nexalogy.com</t>
  </si>
  <si>
    <t>nexoya.com</t>
  </si>
  <si>
    <t>follr.com</t>
  </si>
  <si>
    <t>gosmartsolutions.com</t>
  </si>
  <si>
    <t>urlprofiler.com</t>
  </si>
  <si>
    <t>thevirtual.show</t>
  </si>
  <si>
    <t>vouchfor.com</t>
  </si>
  <si>
    <t>cloodot.com</t>
  </si>
  <si>
    <t>cxnetwork.com</t>
  </si>
  <si>
    <t>wordfly.com</t>
  </si>
  <si>
    <t>proxi.cloud</t>
  </si>
  <si>
    <t>opticlose.com</t>
  </si>
  <si>
    <t>townscript.com</t>
  </si>
  <si>
    <t>releadgion.com</t>
  </si>
  <si>
    <t>odyssiant.com</t>
  </si>
  <si>
    <t>eventmanager-online.com</t>
  </si>
  <si>
    <t>etrigue.com</t>
  </si>
  <si>
    <t>lpsolutions.com</t>
  </si>
  <si>
    <t>mumara.com</t>
  </si>
  <si>
    <t>appaction.io</t>
  </si>
  <si>
    <t>roxhillmedia.com</t>
  </si>
  <si>
    <t>burrelles.com</t>
  </si>
  <si>
    <t>contactzilla.com</t>
  </si>
  <si>
    <t>agent3.com</t>
  </si>
  <si>
    <t>openback.com</t>
  </si>
  <si>
    <t>on24.com</t>
  </si>
  <si>
    <t>wandcorp.com</t>
  </si>
  <si>
    <t>growwithedc.com</t>
  </si>
  <si>
    <t>followperclick.com</t>
  </si>
  <si>
    <t>seojet.net</t>
  </si>
  <si>
    <t>leady.com</t>
  </si>
  <si>
    <t>icapture.com</t>
  </si>
  <si>
    <t>seoclarity.net</t>
  </si>
  <si>
    <t>rankabove.com</t>
  </si>
  <si>
    <t>actito.com</t>
  </si>
  <si>
    <t>freshmail.pl</t>
  </si>
  <si>
    <t>socialive.us</t>
  </si>
  <si>
    <t>prowly.com</t>
  </si>
  <si>
    <t>mirabeltechnologies.com</t>
  </si>
  <si>
    <t>gatherup.com</t>
  </si>
  <si>
    <t>waapiti.eu</t>
  </si>
  <si>
    <t>askmirrormirror.com</t>
  </si>
  <si>
    <t>loylogic.com</t>
  </si>
  <si>
    <t>convify.com</t>
  </si>
  <si>
    <t>teqatlas.com</t>
  </si>
  <si>
    <t>delve.ai</t>
  </si>
  <si>
    <t>leadassign.com</t>
  </si>
  <si>
    <t>twik.io</t>
  </si>
  <si>
    <t>takumi.com</t>
  </si>
  <si>
    <t>colibri.io</t>
  </si>
  <si>
    <t>farornear.com</t>
  </si>
  <si>
    <t>vaizle.com</t>
  </si>
  <si>
    <t>mindswarms.com</t>
  </si>
  <si>
    <t>helloguru.io</t>
  </si>
  <si>
    <t>duopana.com</t>
  </si>
  <si>
    <t>traffictruffle.com</t>
  </si>
  <si>
    <t>birdeasepro.com</t>
  </si>
  <si>
    <t>hushly.com</t>
  </si>
  <si>
    <t>reviewsonmywebsite.com</t>
  </si>
  <si>
    <t>designsnprint.com</t>
  </si>
  <si>
    <t>webinarignition.com</t>
  </si>
  <si>
    <t>spidergems.com</t>
  </si>
  <si>
    <t>hypersign.com</t>
  </si>
  <si>
    <t>plerdy.com</t>
  </si>
  <si>
    <t>resonate.com</t>
  </si>
  <si>
    <t>tandemseven.com</t>
  </si>
  <si>
    <t>websitecrawler.org</t>
  </si>
  <si>
    <t>redflagai.co</t>
  </si>
  <si>
    <t>insightech.com</t>
  </si>
  <si>
    <t>clever-touch.com</t>
  </si>
  <si>
    <t>reputationstacker.com</t>
  </si>
  <si>
    <t>peerly.com</t>
  </si>
  <si>
    <t>iftheycall.com</t>
  </si>
  <si>
    <t>affise.com</t>
  </si>
  <si>
    <t>textmetrics.com</t>
  </si>
  <si>
    <t>eventcube.io</t>
  </si>
  <si>
    <t>contax.io</t>
  </si>
  <si>
    <t>teamprove.de</t>
  </si>
  <si>
    <t>netgalley.com</t>
  </si>
  <si>
    <t>bartizan.com</t>
  </si>
  <si>
    <t>getchipbot.com</t>
  </si>
  <si>
    <t>jornaya.com</t>
  </si>
  <si>
    <t>brightinfo.com</t>
  </si>
  <si>
    <t>senuto.com</t>
  </si>
  <si>
    <t>textboom.com</t>
  </si>
  <si>
    <t>spinn3r.com</t>
  </si>
  <si>
    <t>sotrender.com</t>
  </si>
  <si>
    <t>eventhero.io</t>
  </si>
  <si>
    <t>signal360.com</t>
  </si>
  <si>
    <t>99minds.io</t>
  </si>
  <si>
    <t>uxsniff.com</t>
  </si>
  <si>
    <t>tradedoubler.com</t>
  </si>
  <si>
    <t>leadtrekker.com</t>
  </si>
  <si>
    <t>seopoz.com</t>
  </si>
  <si>
    <t>eventifier.com</t>
  </si>
  <si>
    <t>eventshaper.uk</t>
  </si>
  <si>
    <t>engage.cx</t>
  </si>
  <si>
    <t>superbuzz.io</t>
  </si>
  <si>
    <t>lookback.io</t>
  </si>
  <si>
    <t>learningstream.com</t>
  </si>
  <si>
    <t>broadly.com</t>
  </si>
  <si>
    <t>livedatatechnologies.com</t>
  </si>
  <si>
    <t>d2isystems.com</t>
  </si>
  <si>
    <t>wisesight.com</t>
  </si>
  <si>
    <t>inzpire.me</t>
  </si>
  <si>
    <t>onclusive.com</t>
  </si>
  <si>
    <t>expotracker.net</t>
  </si>
  <si>
    <t>cabinetm.com</t>
  </si>
  <si>
    <t>getevangelized.com</t>
  </si>
  <si>
    <t>enetsoft.com</t>
  </si>
  <si>
    <t>aidaio.com</t>
  </si>
  <si>
    <t>salesfokuz.com</t>
  </si>
  <si>
    <t>expressanalytics.com</t>
  </si>
  <si>
    <t>ynotmail.com</t>
  </si>
  <si>
    <t>conferencecompass.com</t>
  </si>
  <si>
    <t>rankhacker.com</t>
  </si>
  <si>
    <t>aurigma.com</t>
  </si>
  <si>
    <t>ekoma.io</t>
  </si>
  <si>
    <t>sunnylandingpages.com</t>
  </si>
  <si>
    <t>notifia.io</t>
  </si>
  <si>
    <t>iovox.com</t>
  </si>
  <si>
    <t>eventlightning.com</t>
  </si>
  <si>
    <t>demografy.com</t>
  </si>
  <si>
    <t>quicklink.tv</t>
  </si>
  <si>
    <t>stellar.io</t>
  </si>
  <si>
    <t>expocharger.com</t>
  </si>
  <si>
    <t>signbees.com</t>
  </si>
  <si>
    <t>rocco.ai</t>
  </si>
  <si>
    <t>starclinch.com</t>
  </si>
  <si>
    <t>whichboxmedia.com</t>
  </si>
  <si>
    <t>leadgibbon.com</t>
  </si>
  <si>
    <t>growthchamp.com</t>
  </si>
  <si>
    <t>thuzi.com</t>
  </si>
  <si>
    <t>pippity.com</t>
  </si>
  <si>
    <t>pr.com</t>
  </si>
  <si>
    <t>eventbooking.com</t>
  </si>
  <si>
    <t>sharptag.com</t>
  </si>
  <si>
    <t>indigitall.com</t>
  </si>
  <si>
    <t>fotaflo.com</t>
  </si>
  <si>
    <t>letsstrategize.com</t>
  </si>
  <si>
    <t>pragmaticad.com</t>
  </si>
  <si>
    <t>solutionsbytext.com</t>
  </si>
  <si>
    <t>brushyourideas.com</t>
  </si>
  <si>
    <t>allunite.com</t>
  </si>
  <si>
    <t>cliclap.com</t>
  </si>
  <si>
    <t>snafflz.com</t>
  </si>
  <si>
    <t>optimoanalytics.com</t>
  </si>
  <si>
    <t>eber.co</t>
  </si>
  <si>
    <t>vpress.com</t>
  </si>
  <si>
    <t>ubitix.com</t>
  </si>
  <si>
    <t>moonmail.io</t>
  </si>
  <si>
    <t>massmobileapps.com</t>
  </si>
  <si>
    <t>prwirepro.com</t>
  </si>
  <si>
    <t>emailonacid.com</t>
  </si>
  <si>
    <t>socialhub.io</t>
  </si>
  <si>
    <t>bluetriangle.com</t>
  </si>
  <si>
    <t>newsletterbreeze.com</t>
  </si>
  <si>
    <t>systemads.com</t>
  </si>
  <si>
    <t>smatsocial.com</t>
  </si>
  <si>
    <t>octatools.com</t>
  </si>
  <si>
    <t>cactusmailing.com</t>
  </si>
  <si>
    <t>agneovo.com</t>
  </si>
  <si>
    <t>convertr.io</t>
  </si>
  <si>
    <t>avodigy.com</t>
  </si>
  <si>
    <t>getshoutout.com</t>
  </si>
  <si>
    <t>proposalspace.com</t>
  </si>
  <si>
    <t>financeads.com</t>
  </si>
  <si>
    <t>isoluce.net</t>
  </si>
  <si>
    <t>ahimhk.com</t>
  </si>
  <si>
    <t>hittail.com</t>
  </si>
  <si>
    <t>crewfire.com</t>
  </si>
  <si>
    <t>infinity.co</t>
  </si>
  <si>
    <t>sharekit.io</t>
  </si>
  <si>
    <t>socialinsider.io</t>
  </si>
  <si>
    <t>superlikers.com</t>
  </si>
  <si>
    <t>streethawk.com</t>
  </si>
  <si>
    <t>compu-sult.com</t>
  </si>
  <si>
    <t>written.com</t>
  </si>
  <si>
    <t>hotsol.net</t>
  </si>
  <si>
    <t>sitespect.com</t>
  </si>
  <si>
    <t>hyperstarter.com</t>
  </si>
  <si>
    <t>dothemambo.com</t>
  </si>
  <si>
    <t>momencio.com</t>
  </si>
  <si>
    <t>pogoseat.com</t>
  </si>
  <si>
    <t>digitickets.co.uk</t>
  </si>
  <si>
    <t>ascent360.com</t>
  </si>
  <si>
    <t>grupio.com</t>
  </si>
  <si>
    <t>commify.com</t>
  </si>
  <si>
    <t>pixfizz.com</t>
  </si>
  <si>
    <t>pitchview.de</t>
  </si>
  <si>
    <t>retortal.com</t>
  </si>
  <si>
    <t>andopen.co</t>
  </si>
  <si>
    <t>puginteractive.com</t>
  </si>
  <si>
    <t>besedo.com</t>
  </si>
  <si>
    <t>adalyz.com</t>
  </si>
  <si>
    <t>extole.com</t>
  </si>
  <si>
    <t>neuronsinc.com</t>
  </si>
  <si>
    <t>events.com</t>
  </si>
  <si>
    <t>getsparkage.com</t>
  </si>
  <si>
    <t>firedrumemailmarketing.com</t>
  </si>
  <si>
    <t>connectly.ai</t>
  </si>
  <si>
    <t>giftly.com</t>
  </si>
  <si>
    <t>productlift.io</t>
  </si>
  <si>
    <t>kremsa.com</t>
  </si>
  <si>
    <t>dataforseo.com</t>
  </si>
  <si>
    <t>vieworks.io</t>
  </si>
  <si>
    <t>dynamicic.com</t>
  </si>
  <si>
    <t>mobithink.com</t>
  </si>
  <si>
    <t>eventbase.com</t>
  </si>
  <si>
    <t>rocketprintsoftware.com</t>
  </si>
  <si>
    <t>24-7pressrelease.com</t>
  </si>
  <si>
    <t>signagelive.com</t>
  </si>
  <si>
    <t>reachmedianetwork.com</t>
  </si>
  <si>
    <t>targetings.com</t>
  </si>
  <si>
    <t>enhancio.com</t>
  </si>
  <si>
    <t>postfity.com</t>
  </si>
  <si>
    <t>dino.com.br</t>
  </si>
  <si>
    <t>thoughtmetric.io</t>
  </si>
  <si>
    <t>referralcandy.com</t>
  </si>
  <si>
    <t>newzpoint.com</t>
  </si>
  <si>
    <t>hypeauditor.com</t>
  </si>
  <si>
    <t>madisonlogic.com</t>
  </si>
  <si>
    <t>rebrandly.com</t>
  </si>
  <si>
    <t>insequent.com</t>
  </si>
  <si>
    <t>publer.io</t>
  </si>
  <si>
    <t>trendspottr.com</t>
  </si>
  <si>
    <t>pushsend.com</t>
  </si>
  <si>
    <t>adserve.com.au</t>
  </si>
  <si>
    <t>nominow.com</t>
  </si>
  <si>
    <t>convizit.com</t>
  </si>
  <si>
    <t>buybox.net</t>
  </si>
  <si>
    <t>stampme.com</t>
  </si>
  <si>
    <t>qualetics.com</t>
  </si>
  <si>
    <t>e-softsys.com</t>
  </si>
  <si>
    <t>tranxactor.com</t>
  </si>
  <si>
    <t>fixyourfunnel.com</t>
  </si>
  <si>
    <t>sloyalty.com</t>
  </si>
  <si>
    <t>notify.ly</t>
  </si>
  <si>
    <t>tsfactory.com</t>
  </si>
  <si>
    <t>anewstip.com</t>
  </si>
  <si>
    <t>postcron.com</t>
  </si>
  <si>
    <t>flowics.com</t>
  </si>
  <si>
    <t>m-savvy.com</t>
  </si>
  <si>
    <t>loyaltyzen.com</t>
  </si>
  <si>
    <t>focusgroupit.com</t>
  </si>
  <si>
    <t>eventact.com</t>
  </si>
  <si>
    <t>technologyadvice.com</t>
  </si>
  <si>
    <t>textplode.com</t>
  </si>
  <si>
    <t>frescodata.com</t>
  </si>
  <si>
    <t>activedemand.com</t>
  </si>
  <si>
    <t>glasshat.com</t>
  </si>
  <si>
    <t>partnify.com</t>
  </si>
  <si>
    <t>eventfuel.io</t>
  </si>
  <si>
    <t>auryc.com</t>
  </si>
  <si>
    <t>uprank.io</t>
  </si>
  <si>
    <t>leevia.com</t>
  </si>
  <si>
    <t>sociuu.com</t>
  </si>
  <si>
    <t>propared.com</t>
  </si>
  <si>
    <t>remo.co</t>
  </si>
  <si>
    <t>vendelux.com</t>
  </si>
  <si>
    <t>turtl.co</t>
  </si>
  <si>
    <t>outreachplus.com</t>
  </si>
  <si>
    <t>zenia.ai</t>
  </si>
  <si>
    <t>eventpower.com</t>
  </si>
  <si>
    <t>landerapp.com</t>
  </si>
  <si>
    <t>compusystems.com</t>
  </si>
  <si>
    <t>oveit.com</t>
  </si>
  <si>
    <t>conductrics.com</t>
  </si>
  <si>
    <t>mooments.com</t>
  </si>
  <si>
    <t>crowdstack.com</t>
  </si>
  <si>
    <t>tailwindapp.com</t>
  </si>
  <si>
    <t>leadmailbox.com</t>
  </si>
  <si>
    <t>squeezecmm.com</t>
  </si>
  <si>
    <t>loadmill.com</t>
  </si>
  <si>
    <t>broadsign.com</t>
  </si>
  <si>
    <t>vbulletin.com</t>
  </si>
  <si>
    <t>3radical.com</t>
  </si>
  <si>
    <t>hoffen-tech.com</t>
  </si>
  <si>
    <t>realytics.io</t>
  </si>
  <si>
    <t>buzzdeck.com</t>
  </si>
  <si>
    <t>advocadoapp.com</t>
  </si>
  <si>
    <t>radario.cc</t>
  </si>
  <si>
    <t>topdownsystems.com</t>
  </si>
  <si>
    <t>evenito.com</t>
  </si>
  <si>
    <t>revcontent.com</t>
  </si>
  <si>
    <t>maglr.com</t>
  </si>
  <si>
    <t>marketingoptimizer.com</t>
  </si>
  <si>
    <t>geofli.com</t>
  </si>
  <si>
    <t>mitingu.com</t>
  </si>
  <si>
    <t>reputology.com</t>
  </si>
  <si>
    <t>capturly.com</t>
  </si>
  <si>
    <t>germin8.com</t>
  </si>
  <si>
    <t>mfour.com</t>
  </si>
  <si>
    <t>dtscout.com</t>
  </si>
  <si>
    <t>allmysms.com</t>
  </si>
  <si>
    <t>reachpod.com</t>
  </si>
  <si>
    <t>dbaplatform.com</t>
  </si>
  <si>
    <t>meridiankiosks.com</t>
  </si>
  <si>
    <t>dynasign.net</t>
  </si>
  <si>
    <t>shinystat.com</t>
  </si>
  <si>
    <t>multiview.com</t>
  </si>
  <si>
    <t>convertlab.com</t>
  </si>
  <si>
    <t>irevu.com</t>
  </si>
  <si>
    <t>zoniz.com</t>
  </si>
  <si>
    <t>textus.com</t>
  </si>
  <si>
    <t>contify.com</t>
  </si>
  <si>
    <t>groupize.com</t>
  </si>
  <si>
    <t>wove.com</t>
  </si>
  <si>
    <t>flashissue.com</t>
  </si>
  <si>
    <t>serpstat.com</t>
  </si>
  <si>
    <t>undigital.com</t>
  </si>
  <si>
    <t>intellibright.com</t>
  </si>
  <si>
    <t>drofika.co</t>
  </si>
  <si>
    <t>eventene.com</t>
  </si>
  <si>
    <t>netwisedata.com</t>
  </si>
  <si>
    <t>brandchats.com</t>
  </si>
  <si>
    <t>gigaom.com</t>
  </si>
  <si>
    <t>advertaze.com</t>
  </si>
  <si>
    <t>oz.app</t>
  </si>
  <si>
    <t>deaddropsoftware.com</t>
  </si>
  <si>
    <t>engage121.com</t>
  </si>
  <si>
    <t>protexting.com</t>
  </si>
  <si>
    <t>xorbia.com</t>
  </si>
  <si>
    <t>customfit.ai</t>
  </si>
  <si>
    <t>optiin.com</t>
  </si>
  <si>
    <t>socialpano.com</t>
  </si>
  <si>
    <t>appcodes.com</t>
  </si>
  <si>
    <t>omniconvert.com</t>
  </si>
  <si>
    <t>convuent.com</t>
  </si>
  <si>
    <t>bitpod.io</t>
  </si>
  <si>
    <t>3gproxy.com</t>
  </si>
  <si>
    <t>thenala.com</t>
  </si>
  <si>
    <t>tradeproofer.com</t>
  </si>
  <si>
    <t>abdadigital.com</t>
  </si>
  <si>
    <t>clustrmaps.com</t>
  </si>
  <si>
    <t>leadscampus.com</t>
  </si>
  <si>
    <t>brand-knew.com</t>
  </si>
  <si>
    <t>marketlogicsoftware.com</t>
  </si>
  <si>
    <t>lyyti.com</t>
  </si>
  <si>
    <t>ryarc.com</t>
  </si>
  <si>
    <t>thecalllist.com</t>
  </si>
  <si>
    <t>chatmeter.com</t>
  </si>
  <si>
    <t>wedding-spot.com</t>
  </si>
  <si>
    <t>smartsender.io</t>
  </si>
  <si>
    <t>presentationpoint.com</t>
  </si>
  <si>
    <t>gryffin.com</t>
  </si>
  <si>
    <t>textmarks.com</t>
  </si>
  <si>
    <t>ewaydirect.com</t>
  </si>
  <si>
    <t>forfusion.com</t>
  </si>
  <si>
    <t>clientsnow.co.in</t>
  </si>
  <si>
    <t>locobuzz.com</t>
  </si>
  <si>
    <t>inboxroad.com</t>
  </si>
  <si>
    <t>1pointinteractive.com</t>
  </si>
  <si>
    <t>unim.com</t>
  </si>
  <si>
    <t>qiibee.com</t>
  </si>
  <si>
    <t>retreaver.com</t>
  </si>
  <si>
    <t>promolta.com</t>
  </si>
  <si>
    <t>cuemarketplace.com</t>
  </si>
  <si>
    <t>billetto.co.uk</t>
  </si>
  <si>
    <t>toptableplanner.com</t>
  </si>
  <si>
    <t>bettermail.com</t>
  </si>
  <si>
    <t>hashoff.com</t>
  </si>
  <si>
    <t>socxo.com</t>
  </si>
  <si>
    <t>theleadtree.com</t>
  </si>
  <si>
    <t>embold.co</t>
  </si>
  <si>
    <t>younow.com</t>
  </si>
  <si>
    <t>mycalliq.com</t>
  </si>
  <si>
    <t>ginzametrics.com</t>
  </si>
  <si>
    <t>oneall.com</t>
  </si>
  <si>
    <t>redfrogevents.com</t>
  </si>
  <si>
    <t>quickmetrix.com</t>
  </si>
  <si>
    <t>sitejabber.com</t>
  </si>
  <si>
    <t>presspage.com</t>
  </si>
  <si>
    <t>youscan.io</t>
  </si>
  <si>
    <t>rocketdata.io</t>
  </si>
  <si>
    <t>frosmo.com</t>
  </si>
  <si>
    <t>brand24.com</t>
  </si>
  <si>
    <t>expodoc.com</t>
  </si>
  <si>
    <t>moodmedia.com</t>
  </si>
  <si>
    <t>eventhive.com</t>
  </si>
  <si>
    <t>adit.com</t>
  </si>
  <si>
    <t>answerthepublic.com</t>
  </si>
  <si>
    <t>instreamgroup.com</t>
  </si>
  <si>
    <t>ts-solutions.net</t>
  </si>
  <si>
    <t>inkforall.com</t>
  </si>
  <si>
    <t>letsparticipate.com</t>
  </si>
  <si>
    <t>conversionfly.com</t>
  </si>
  <si>
    <t>eventx.io</t>
  </si>
  <si>
    <t>bizratings.com</t>
  </si>
  <si>
    <t>crowdfireapp.com</t>
  </si>
  <si>
    <t>taptospeak.com</t>
  </si>
  <si>
    <t>planoly.com</t>
  </si>
  <si>
    <t>51degrees.com</t>
  </si>
  <si>
    <t>jabmo.com</t>
  </si>
  <si>
    <t>onepitch.co</t>
  </si>
  <si>
    <t>rarog.io</t>
  </si>
  <si>
    <t>news-monitors.com</t>
  </si>
  <si>
    <t>leadboxer.com</t>
  </si>
  <si>
    <t>influencersearcher.com</t>
  </si>
  <si>
    <t>limk.com</t>
  </si>
  <si>
    <t>sposteronline.com</t>
  </si>
  <si>
    <t>newsasset.com</t>
  </si>
  <si>
    <t>eventpocket.io</t>
  </si>
  <si>
    <t>oappso.com</t>
  </si>
  <si>
    <t>socialproofy.io</t>
  </si>
  <si>
    <t>orlo.tech</t>
  </si>
  <si>
    <t>circlewise.io</t>
  </si>
  <si>
    <t>journolink.com</t>
  </si>
  <si>
    <t>earthchannel.com</t>
  </si>
  <si>
    <t>intentdata.io</t>
  </si>
  <si>
    <t>wynta.com</t>
  </si>
  <si>
    <t>actusnews.com</t>
  </si>
  <si>
    <t>webmeup.com</t>
  </si>
  <si>
    <t>hivemarketingcloud.com</t>
  </si>
  <si>
    <t>smartconvos.com</t>
  </si>
  <si>
    <t>newsfilecorp.com</t>
  </si>
  <si>
    <t>feedblitz.com</t>
  </si>
  <si>
    <t>wordlift.io</t>
  </si>
  <si>
    <t>popmt.com</t>
  </si>
  <si>
    <t>evidence.io</t>
  </si>
  <si>
    <t>screamingfrog.co.uk</t>
  </si>
  <si>
    <t>vidrocket.com</t>
  </si>
  <si>
    <t>inbeat.co</t>
  </si>
  <si>
    <t>radio.co</t>
  </si>
  <si>
    <t>carma.com</t>
  </si>
  <si>
    <t>socialvolt.com</t>
  </si>
  <si>
    <t>peakup.org</t>
  </si>
  <si>
    <t>cuutio.com</t>
  </si>
  <si>
    <t>reachify.io</t>
  </si>
  <si>
    <t>jlodge.com</t>
  </si>
  <si>
    <t>ingo.me</t>
  </si>
  <si>
    <t>responseiq.com</t>
  </si>
  <si>
    <t>makeinfluence.com</t>
  </si>
  <si>
    <t>conferize.com</t>
  </si>
  <si>
    <t>israk.my</t>
  </si>
  <si>
    <t>lucep.com</t>
  </si>
  <si>
    <t>subscribermail.com</t>
  </si>
  <si>
    <t>majestic.com</t>
  </si>
  <si>
    <t>crowdcreation.de</t>
  </si>
  <si>
    <t>touchingbase.io</t>
  </si>
  <si>
    <t>limber.io</t>
  </si>
  <si>
    <t>sparkpost.com</t>
  </si>
  <si>
    <t>pushnami.com</t>
  </si>
  <si>
    <t>linkinprofile.com</t>
  </si>
  <si>
    <t>ti.to</t>
  </si>
  <si>
    <t>prodigixsoftware.com</t>
  </si>
  <si>
    <t>getgobot.com</t>
  </si>
  <si>
    <t>magicbell.com</t>
  </si>
  <si>
    <t>bloomintelligence.com</t>
  </si>
  <si>
    <t>getsharey.com</t>
  </si>
  <si>
    <t>taylor.com</t>
  </si>
  <si>
    <t>sessionize.com</t>
  </si>
  <si>
    <t>tweetadder.com</t>
  </si>
  <si>
    <t>hookle.net</t>
  </si>
  <si>
    <t>effortlessreviews.com</t>
  </si>
  <si>
    <t>geekflare.com</t>
  </si>
  <si>
    <t>wgsn.com</t>
  </si>
  <si>
    <t>soloseo.com</t>
  </si>
  <si>
    <t>boardview.io</t>
  </si>
  <si>
    <t>thewebminer.com</t>
  </si>
  <si>
    <t>leadnetwork.com</t>
  </si>
  <si>
    <t>whofi.com</t>
  </si>
  <si>
    <t>digitaleo.fr</t>
  </si>
  <si>
    <t>graphicvision.com</t>
  </si>
  <si>
    <t>fluzo.com</t>
  </si>
  <si>
    <t>brandleap.com</t>
  </si>
  <si>
    <t>eventtia.com</t>
  </si>
  <si>
    <t>followerwonk.com</t>
  </si>
  <si>
    <t>eventscase.com</t>
  </si>
  <si>
    <t>jooicer.com</t>
  </si>
  <si>
    <t>marsello.com</t>
  </si>
  <si>
    <t>myludus.com</t>
  </si>
  <si>
    <t>lobbyspace.me</t>
  </si>
  <si>
    <t>eventrrworld.com</t>
  </si>
  <si>
    <t>home.kred</t>
  </si>
  <si>
    <t>prmax.co.uk</t>
  </si>
  <si>
    <t>fullcircleinsights.com</t>
  </si>
  <si>
    <t>carts.guru</t>
  </si>
  <si>
    <t>meegle.com</t>
  </si>
  <si>
    <t>herothemes.com</t>
  </si>
  <si>
    <t>gvssolutions.com</t>
  </si>
  <si>
    <t>moo.com</t>
  </si>
  <si>
    <t>ivent-hq.com</t>
  </si>
  <si>
    <t>vercom.com</t>
  </si>
  <si>
    <t>dot.vu</t>
  </si>
  <si>
    <t>myleadssite.com</t>
  </si>
  <si>
    <t>10times.com</t>
  </si>
  <si>
    <t>unstack.com</t>
  </si>
  <si>
    <t>print-quotes-software.com</t>
  </si>
  <si>
    <t>attribution.io</t>
  </si>
  <si>
    <t>shoutout.global</t>
  </si>
  <si>
    <t>retailhero.com</t>
  </si>
  <si>
    <t>seekmetrics.com</t>
  </si>
  <si>
    <t>convertloop.co</t>
  </si>
  <si>
    <t>circussocial.com</t>
  </si>
  <si>
    <t>endorsal.io</t>
  </si>
  <si>
    <t>clastic.com</t>
  </si>
  <si>
    <t>rallio.com</t>
  </si>
  <si>
    <t>linkelead.com</t>
  </si>
  <si>
    <t>taximail.com</t>
  </si>
  <si>
    <t>evolero.com</t>
  </si>
  <si>
    <t>izooto.com</t>
  </si>
  <si>
    <t>quanticvision.com</t>
  </si>
  <si>
    <t>juvoleads.com</t>
  </si>
  <si>
    <t>pure360.com</t>
  </si>
  <si>
    <t>ceralytics.com</t>
  </si>
  <si>
    <t>clickmeter.com</t>
  </si>
  <si>
    <t>markerly.com</t>
  </si>
  <si>
    <t>user.com</t>
  </si>
  <si>
    <t>sigmoid.com</t>
  </si>
  <si>
    <t>greatquestion.co</t>
  </si>
  <si>
    <t>b2match.com</t>
  </si>
  <si>
    <t>adpage.io</t>
  </si>
  <si>
    <t>mobilewalla.com</t>
  </si>
  <si>
    <t>voyado.com</t>
  </si>
  <si>
    <t>observify.com</t>
  </si>
  <si>
    <t>creatingmargin.com</t>
  </si>
  <si>
    <t>signera.net</t>
  </si>
  <si>
    <t>drmetrix.com</t>
  </si>
  <si>
    <t>nichefire.com</t>
  </si>
  <si>
    <t>perxtech.com</t>
  </si>
  <si>
    <t>clikapad.com</t>
  </si>
  <si>
    <t>troudigital.com</t>
  </si>
  <si>
    <t>liftiq.com</t>
  </si>
  <si>
    <t>alescodata.com</t>
  </si>
  <si>
    <t>engagespark.com</t>
  </si>
  <si>
    <t>eggzack.com</t>
  </si>
  <si>
    <t>squeezely.tech</t>
  </si>
  <si>
    <t>briefyourmarket.com</t>
  </si>
  <si>
    <t>easywebinar.com</t>
  </si>
  <si>
    <t>b2bnn.com</t>
  </si>
  <si>
    <t>2enovate.com</t>
  </si>
  <si>
    <t>irayo.com</t>
  </si>
  <si>
    <t>potion.social</t>
  </si>
  <si>
    <t>vidiq.com</t>
  </si>
  <si>
    <t>prinabox.com</t>
  </si>
  <si>
    <t>agnitas.de</t>
  </si>
  <si>
    <t>tid.al</t>
  </si>
  <si>
    <t>mailmonitor.com</t>
  </si>
  <si>
    <t>claruscommerce.com</t>
  </si>
  <si>
    <t>qweboo.com</t>
  </si>
  <si>
    <t>simplefeed.com</t>
  </si>
  <si>
    <t>thundertix.com</t>
  </si>
  <si>
    <t>tokinomo.com</t>
  </si>
  <si>
    <t>sendsmith.com</t>
  </si>
  <si>
    <t>guestcrew.com</t>
  </si>
  <si>
    <t>red61.com</t>
  </si>
  <si>
    <t>coremedia-systems.com</t>
  </si>
  <si>
    <t>memberium.com</t>
  </si>
  <si>
    <t>easycontent.io</t>
  </si>
  <si>
    <t>premonix.com</t>
  </si>
  <si>
    <t>joyn.eu</t>
  </si>
  <si>
    <t>spidwit.com</t>
  </si>
  <si>
    <t>mach5.com</t>
  </si>
  <si>
    <t>calypsus.io</t>
  </si>
  <si>
    <t>flarum.org</t>
  </si>
  <si>
    <t>ansira.com</t>
  </si>
  <si>
    <t>psideo.com</t>
  </si>
  <si>
    <t>gaconnector.com</t>
  </si>
  <si>
    <t>whatsmany.com</t>
  </si>
  <si>
    <t>engagez.com</t>
  </si>
  <si>
    <t>toyoursuccess.com</t>
  </si>
  <si>
    <t>keepface.com</t>
  </si>
  <si>
    <t>redyref.com</t>
  </si>
  <si>
    <t>bouncehelp.com</t>
  </si>
  <si>
    <t>inspirebeats.com</t>
  </si>
  <si>
    <t>ucview.com</t>
  </si>
  <si>
    <t>gelato.com</t>
  </si>
  <si>
    <t>ideko.es</t>
  </si>
  <si>
    <t>demandjump.com</t>
  </si>
  <si>
    <t>snapaddy.com</t>
  </si>
  <si>
    <t>graphicspointengineering.com</t>
  </si>
  <si>
    <t>mozeo.com</t>
  </si>
  <si>
    <t>screenly.io</t>
  </si>
  <si>
    <t>rannkly.com</t>
  </si>
  <si>
    <t>pisignage.com</t>
  </si>
  <si>
    <t>propellocloud.com</t>
  </si>
  <si>
    <t>simplibuzz.com</t>
  </si>
  <si>
    <t>workshopbutler.com</t>
  </si>
  <si>
    <t>ticketsrv.co.uk</t>
  </si>
  <si>
    <t>ge-data.com</t>
  </si>
  <si>
    <t>votion.co</t>
  </si>
  <si>
    <t>competitors.app</t>
  </si>
  <si>
    <t>contentstudio.io</t>
  </si>
  <si>
    <t>poket.com</t>
  </si>
  <si>
    <t>kicksta.co</t>
  </si>
  <si>
    <t>ismartsoftware.com.au</t>
  </si>
  <si>
    <t>mindfireinc.com</t>
  </si>
  <si>
    <t>revotas.com</t>
  </si>
  <si>
    <t>realmailers.com</t>
  </si>
  <si>
    <t>ternair.com</t>
  </si>
  <si>
    <t>brickstreetsoftware.com</t>
  </si>
  <si>
    <t>minutemailer.com</t>
  </si>
  <si>
    <t>3deventdesigner.com</t>
  </si>
  <si>
    <t>promorepublic.com</t>
  </si>
  <si>
    <t>cyance.com</t>
  </si>
  <si>
    <t>highattendance.com</t>
  </si>
  <si>
    <t>onlineregistrationcenter.com</t>
  </si>
  <si>
    <t>tradewheel.com</t>
  </si>
  <si>
    <t>leoburnett.com</t>
  </si>
  <si>
    <t>playsignage.com</t>
  </si>
  <si>
    <t>iko-system.com</t>
  </si>
  <si>
    <t>oggvo.com</t>
  </si>
  <si>
    <t>tickettailor.com</t>
  </si>
  <si>
    <t>enterpriselead.com</t>
  </si>
  <si>
    <t>nozzle.io</t>
  </si>
  <si>
    <t>mrpfd.com</t>
  </si>
  <si>
    <t>brella.io</t>
  </si>
  <si>
    <t>goodfirms.co</t>
  </si>
  <si>
    <t>omidsoft.com</t>
  </si>
  <si>
    <t>velti.com</t>
  </si>
  <si>
    <t>turbinelabs.com</t>
  </si>
  <si>
    <t>profiledefenders.com</t>
  </si>
  <si>
    <t>addsource.com</t>
  </si>
  <si>
    <t>onpagechamp.com</t>
  </si>
  <si>
    <t>partoo.co</t>
  </si>
  <si>
    <t>signaturia.com</t>
  </si>
  <si>
    <t>facelet.com</t>
  </si>
  <si>
    <t>votigo.com</t>
  </si>
  <si>
    <t>rankedy.com</t>
  </si>
  <si>
    <t>wasabipublicity.com</t>
  </si>
  <si>
    <t>versium.com</t>
  </si>
  <si>
    <t>launchmetrics.com</t>
  </si>
  <si>
    <t>nomination.fr</t>
  </si>
  <si>
    <t>exactag.com</t>
  </si>
  <si>
    <t>getg5.com</t>
  </si>
  <si>
    <t>tradewing.com</t>
  </si>
  <si>
    <t>lootly.io</t>
  </si>
  <si>
    <t>warfareplugins.com</t>
  </si>
  <si>
    <t>clickdimensions.com</t>
  </si>
  <si>
    <t>themarlincompany.com</t>
  </si>
  <si>
    <t>publicfast.com</t>
  </si>
  <si>
    <t>adapti.me</t>
  </si>
  <si>
    <t>infodesk.com</t>
  </si>
  <si>
    <t>contently.com</t>
  </si>
  <si>
    <t>brandbacker.com</t>
  </si>
  <si>
    <t>giveitanudge.com</t>
  </si>
  <si>
    <t>appmiral.com</t>
  </si>
  <si>
    <t>grouptweet.com</t>
  </si>
  <si>
    <t>viavoo.com</t>
  </si>
  <si>
    <t>reachpeople.co</t>
  </si>
  <si>
    <t>attributionapp.com</t>
  </si>
  <si>
    <t>signum.ai</t>
  </si>
  <si>
    <t>livenationentertainment.com</t>
  </si>
  <si>
    <t>hyperlocalplatform.com</t>
  </si>
  <si>
    <t>feedgee.com</t>
  </si>
  <si>
    <t>upline.de</t>
  </si>
  <si>
    <t>socialius.com</t>
  </si>
  <si>
    <t>caboodleai.com</t>
  </si>
  <si>
    <t>postintelligence.ai</t>
  </si>
  <si>
    <t>events.org</t>
  </si>
  <si>
    <t>serpfox.com</t>
  </si>
  <si>
    <t>rambler.ru</t>
  </si>
  <si>
    <t>rightleads.io</t>
  </si>
  <si>
    <t>mdirector.com</t>
  </si>
  <si>
    <t>sendmate.io</t>
  </si>
  <si>
    <t>aftontickets.com</t>
  </si>
  <si>
    <t>promoto.co</t>
  </si>
  <si>
    <t>tryinteract.com</t>
  </si>
  <si>
    <t>closer.app</t>
  </si>
  <si>
    <t>ipush365.com</t>
  </si>
  <si>
    <t>avanser.com.au</t>
  </si>
  <si>
    <t>zest.is</t>
  </si>
  <si>
    <t>northernlight.com</t>
  </si>
  <si>
    <t>ticketsetup.com</t>
  </si>
  <si>
    <t>postcardmania.com</t>
  </si>
  <si>
    <t>maxtratechnologies.com</t>
  </si>
  <si>
    <t>callaction.co</t>
  </si>
  <si>
    <t>responsetap.com</t>
  </si>
  <si>
    <t>omnitapps.com</t>
  </si>
  <si>
    <t>morningscore.io</t>
  </si>
  <si>
    <t>dashthis.com</t>
  </si>
  <si>
    <t>digitgaps.com</t>
  </si>
  <si>
    <t>exclaimer.com</t>
  </si>
  <si>
    <t>leadsecure.com</t>
  </si>
  <si>
    <t>brandcrumb.com</t>
  </si>
  <si>
    <t>sociafluence.com</t>
  </si>
  <si>
    <t>onalytica.com</t>
  </si>
  <si>
    <t>mailrelay.com</t>
  </si>
  <si>
    <t>seositecheckup.com</t>
  </si>
  <si>
    <t>mailforge.io</t>
  </si>
  <si>
    <t>whoscalling.com</t>
  </si>
  <si>
    <t>walmoo.com</t>
  </si>
  <si>
    <t>deadlinefunnel.com</t>
  </si>
  <si>
    <t>hellopingpong.com</t>
  </si>
  <si>
    <t>starkeysoftware.com</t>
  </si>
  <si>
    <t>fanatic.al</t>
  </si>
  <si>
    <t>stillbonsoftware.com</t>
  </si>
  <si>
    <t>qualzz.com</t>
  </si>
  <si>
    <t>seosamba.com</t>
  </si>
  <si>
    <t>signalayer.com</t>
  </si>
  <si>
    <t>publing.co</t>
  </si>
  <si>
    <t>accuranker.com</t>
  </si>
  <si>
    <t>spokesdigital.us</t>
  </si>
  <si>
    <t>fooji.com</t>
  </si>
  <si>
    <t>alertenterprise.com</t>
  </si>
  <si>
    <t>mybizmailer.com</t>
  </si>
  <si>
    <t>wildjar.com</t>
  </si>
  <si>
    <t>eventray.com</t>
  </si>
  <si>
    <t>statsocial.com</t>
  </si>
  <si>
    <t>traqit.com</t>
  </si>
  <si>
    <t>bound360.com</t>
  </si>
  <si>
    <t>sideqik.com</t>
  </si>
  <si>
    <t>infoclutch.com</t>
  </si>
  <si>
    <t>getvero.com</t>
  </si>
  <si>
    <t>buyfi.com</t>
  </si>
  <si>
    <t>sortlist.com</t>
  </si>
  <si>
    <t>breezio.com</t>
  </si>
  <si>
    <t>shareist.com</t>
  </si>
  <si>
    <t>totalsend.com</t>
  </si>
  <si>
    <t>dynamicticketsolutions.com</t>
  </si>
  <si>
    <t>zumexo.com</t>
  </si>
  <si>
    <t>gtrsuite.com</t>
  </si>
  <si>
    <t>prefinery.com</t>
  </si>
  <si>
    <t>contestdomination.com</t>
  </si>
  <si>
    <t>seomator.com</t>
  </si>
  <si>
    <t>8seconds.net</t>
  </si>
  <si>
    <t>helloworld.com</t>
  </si>
  <si>
    <t>watermelon.ai</t>
  </si>
  <si>
    <t>nextuser.com</t>
  </si>
  <si>
    <t>trufla.com</t>
  </si>
  <si>
    <t>cardbiz.com.my</t>
  </si>
  <si>
    <t>verbolia.com</t>
  </si>
  <si>
    <t>goolara.com</t>
  </si>
  <si>
    <t>feedalpha.com</t>
  </si>
  <si>
    <t>cytechmobile.com</t>
  </si>
  <si>
    <t>mazen-app.com</t>
  </si>
  <si>
    <t>outboundengine.com</t>
  </si>
  <si>
    <t>placelinks.com</t>
  </si>
  <si>
    <t>comscore.com</t>
  </si>
  <si>
    <t>aaztecsolution.com</t>
  </si>
  <si>
    <t>responsesource.com</t>
  </si>
  <si>
    <t>agorapulse.com</t>
  </si>
  <si>
    <t>visix.com</t>
  </si>
  <si>
    <t>bryj.ai</t>
  </si>
  <si>
    <t>kademi.co</t>
  </si>
  <si>
    <t>psprint.com</t>
  </si>
  <si>
    <t>regpacks.com</t>
  </si>
  <si>
    <t>marketingformavens.com</t>
  </si>
  <si>
    <t>eventuosity.com</t>
  </si>
  <si>
    <t>postspeaker.com</t>
  </si>
  <si>
    <t>uxarmy.com</t>
  </si>
  <si>
    <t>clkim.com</t>
  </si>
  <si>
    <t>valtira.com</t>
  </si>
  <si>
    <t>plushforums.com</t>
  </si>
  <si>
    <t>convertcart.com</t>
  </si>
  <si>
    <t>localcityfinder.com</t>
  </si>
  <si>
    <t>wonderpush.com</t>
  </si>
  <si>
    <t>miraget.com</t>
  </si>
  <si>
    <t>vlsiresearch.com</t>
  </si>
  <si>
    <t>guestqueue.com</t>
  </si>
  <si>
    <t>unifonic.com</t>
  </si>
  <si>
    <t>ecentry.com</t>
  </si>
  <si>
    <t>flipdesk.jp</t>
  </si>
  <si>
    <t>mondovo.com</t>
  </si>
  <si>
    <t>codebroker.com</t>
  </si>
  <si>
    <t>searchmetrics.com</t>
  </si>
  <si>
    <t>cooperatemarketing.com</t>
  </si>
  <si>
    <t>appticon.com.au</t>
  </si>
  <si>
    <t>zeerat.com</t>
  </si>
  <si>
    <t>nabler.com</t>
  </si>
  <si>
    <t>bcluk.com</t>
  </si>
  <si>
    <t>unless.com</t>
  </si>
  <si>
    <t>vyasystems.com</t>
  </si>
  <si>
    <t>brytercx.com</t>
  </si>
  <si>
    <t>leadbook.com</t>
  </si>
  <si>
    <t>vable.com</t>
  </si>
  <si>
    <t>smsglobal.com</t>
  </si>
  <si>
    <t>devhub.com</t>
  </si>
  <si>
    <t>intelitics.com</t>
  </si>
  <si>
    <t>checkbot.io</t>
  </si>
  <si>
    <t>quinstreet.com</t>
  </si>
  <si>
    <t>o360.ai</t>
  </si>
  <si>
    <t>giide.com</t>
  </si>
  <si>
    <t>eventbee.com</t>
  </si>
  <si>
    <t>converve.com</t>
  </si>
  <si>
    <t>trialfire.com</t>
  </si>
  <si>
    <t>adsuit.com</t>
  </si>
  <si>
    <t>taplink.at</t>
  </si>
  <si>
    <t>zeetings.com</t>
  </si>
  <si>
    <t>inspyder.com</t>
  </si>
  <si>
    <t>conveyapp.io</t>
  </si>
  <si>
    <t>getsteward.com</t>
  </si>
  <si>
    <t>cyberwolf.com</t>
  </si>
  <si>
    <t>mediahq.com</t>
  </si>
  <si>
    <t>surecritic.com</t>
  </si>
  <si>
    <t>digivizer.com</t>
  </si>
  <si>
    <t>protrack.co.il</t>
  </si>
  <si>
    <t>reviewbuzz.com</t>
  </si>
  <si>
    <t>storyclash.com</t>
  </si>
  <si>
    <t>msights.com</t>
  </si>
  <si>
    <t>circleboom.com</t>
  </si>
  <si>
    <t>postgrain.com</t>
  </si>
  <si>
    <t>captaingrowth.ai</t>
  </si>
  <si>
    <t>shape.io</t>
  </si>
  <si>
    <t>dopublicity.com</t>
  </si>
  <si>
    <t>adigami.com</t>
  </si>
  <si>
    <t>smartcontent.tv</t>
  </si>
  <si>
    <t>datatrue.com</t>
  </si>
  <si>
    <t>flye.co</t>
  </si>
  <si>
    <t>pixelme.me</t>
  </si>
  <si>
    <t>capssion.com</t>
  </si>
  <si>
    <t>outleads.com</t>
  </si>
  <si>
    <t>productlead.me</t>
  </si>
  <si>
    <t>weezevent.com</t>
  </si>
  <si>
    <t>seopress.org</t>
  </si>
  <si>
    <t>inkcloud.com</t>
  </si>
  <si>
    <t>grapedrop.com</t>
  </si>
  <si>
    <t>roojoom.com</t>
  </si>
  <si>
    <t>greystarsolutions.com</t>
  </si>
  <si>
    <t>exhibio.com</t>
  </si>
  <si>
    <t>keyhole.co</t>
  </si>
  <si>
    <t>weatherunlocked.com</t>
  </si>
  <si>
    <t>inboxfirst.com</t>
  </si>
  <si>
    <t>statvoo.com</t>
  </si>
  <si>
    <t>brandmuscle.com</t>
  </si>
  <si>
    <t>getsitecontrol.com</t>
  </si>
  <si>
    <t>fi-analytics.com</t>
  </si>
  <si>
    <t>firstpromoter.com</t>
  </si>
  <si>
    <t>websitetoolbox.com</t>
  </si>
  <si>
    <t>ringostat.com</t>
  </si>
  <si>
    <t>markeaze.com</t>
  </si>
  <si>
    <t>edisplayinc.com</t>
  </si>
  <si>
    <t>mailify.com</t>
  </si>
  <si>
    <t>parse.ly</t>
  </si>
  <si>
    <t>core-apps.com</t>
  </si>
  <si>
    <t>brandvo2.com</t>
  </si>
  <si>
    <t>writeraccess.com</t>
  </si>
  <si>
    <t>picodash.com</t>
  </si>
  <si>
    <t>rttdigitalsignage.com</t>
  </si>
  <si>
    <t>smartfocus.com</t>
  </si>
  <si>
    <t>embeddedanalytics.com</t>
  </si>
  <si>
    <t>tourial.com</t>
  </si>
  <si>
    <t>socialtoaster.com</t>
  </si>
  <si>
    <t>proboards.com</t>
  </si>
  <si>
    <t>altosight.com</t>
  </si>
  <si>
    <t>tami.co.uk</t>
  </si>
  <si>
    <t>king.host</t>
  </si>
  <si>
    <t>divvyhq.com</t>
  </si>
  <si>
    <t>velocidi.com</t>
  </si>
  <si>
    <t>canecto.com</t>
  </si>
  <si>
    <t>sproutloud.com</t>
  </si>
  <si>
    <t>firabarcelona.com</t>
  </si>
  <si>
    <t>presencestars.com</t>
  </si>
  <si>
    <t>infosweep.com</t>
  </si>
  <si>
    <t>vbotickets.com</t>
  </si>
  <si>
    <t>trackmyleads.com</t>
  </si>
  <si>
    <t>propulso.io</t>
  </si>
  <si>
    <t>dialogloop.com</t>
  </si>
  <si>
    <t>marcatofestival.com</t>
  </si>
  <si>
    <t>linkfluence.com</t>
  </si>
  <si>
    <t>mobilebridge.com</t>
  </si>
  <si>
    <t>conversationstarter.net</t>
  </si>
  <si>
    <t>markettraq.com</t>
  </si>
  <si>
    <t>np6.com</t>
  </si>
  <si>
    <t>directiq.com</t>
  </si>
  <si>
    <t>technologycounter.com</t>
  </si>
  <si>
    <t>wheelysales.com</t>
  </si>
  <si>
    <t>esensesoftware.com</t>
  </si>
  <si>
    <t>meetyoo.com</t>
  </si>
  <si>
    <t>leadmine.net</t>
  </si>
  <si>
    <t>rappier.com</t>
  </si>
  <si>
    <t>zuberance.com</t>
  </si>
  <si>
    <t>iddnet.com</t>
  </si>
  <si>
    <t>crowded.co</t>
  </si>
  <si>
    <t>smartmetrics.co</t>
  </si>
  <si>
    <t>mailtag.io</t>
  </si>
  <si>
    <t>soampli.com</t>
  </si>
  <si>
    <t>deltax.com</t>
  </si>
  <si>
    <t>pressat.co.uk</t>
  </si>
  <si>
    <t>sales-push.com</t>
  </si>
  <si>
    <t>innova-jp.com</t>
  </si>
  <si>
    <t>batimatech.com</t>
  </si>
  <si>
    <t>copilot.cx</t>
  </si>
  <si>
    <t>textableapp.com</t>
  </si>
  <si>
    <t>map-dynamics.com</t>
  </si>
  <si>
    <t>competeshark.com</t>
  </si>
  <si>
    <t>sociallymap.com</t>
  </si>
  <si>
    <t>paiger.co</t>
  </si>
  <si>
    <t>giftbit.com</t>
  </si>
  <si>
    <t>cellxpert.com</t>
  </si>
  <si>
    <t>talentspace.io</t>
  </si>
  <si>
    <t>newswhip.com</t>
  </si>
  <si>
    <t>sociamonials.com</t>
  </si>
  <si>
    <t>paperlesspost.com</t>
  </si>
  <si>
    <t>inboundsystems.com</t>
  </si>
  <si>
    <t>novadex.com</t>
  </si>
  <si>
    <t>oriserve.com</t>
  </si>
  <si>
    <t>quadrant-two.com</t>
  </si>
  <si>
    <t>reviewapp4u.com</t>
  </si>
  <si>
    <t>eventbuilder.rocks</t>
  </si>
  <si>
    <t>mapyourshow.com</t>
  </si>
  <si>
    <t>clocknine.com</t>
  </si>
  <si>
    <t>muut.com</t>
  </si>
  <si>
    <t>reviewbot.io</t>
  </si>
  <si>
    <t>nextsale.io</t>
  </si>
  <si>
    <t>leadsrx.com</t>
  </si>
  <si>
    <t>aviaro.com</t>
  </si>
  <si>
    <t>flockler.com</t>
  </si>
  <si>
    <t>wiza.co</t>
  </si>
  <si>
    <t>leadfuze.com</t>
  </si>
  <si>
    <t>aprimo.com</t>
  </si>
  <si>
    <t>reech.com</t>
  </si>
  <si>
    <t>songwhip.com</t>
  </si>
  <si>
    <t>reportlinker.com</t>
  </si>
  <si>
    <t>prescouter.com</t>
  </si>
  <si>
    <t>gozonewifi.com</t>
  </si>
  <si>
    <t>spyfu.com</t>
  </si>
  <si>
    <t>rankmyapp.com</t>
  </si>
  <si>
    <t>globalnest.com</t>
  </si>
  <si>
    <t>prestogem.com</t>
  </si>
  <si>
    <t>albiesoft.com</t>
  </si>
  <si>
    <t>deemly.co</t>
  </si>
  <si>
    <t>morphcast.com</t>
  </si>
  <si>
    <t>saashub.com</t>
  </si>
  <si>
    <t>pulno.com</t>
  </si>
  <si>
    <t>umanize.com</t>
  </si>
  <si>
    <t>mywebaudit.com</t>
  </si>
  <si>
    <t>cloudsocial.io</t>
  </si>
  <si>
    <t>teckinfo.com</t>
  </si>
  <si>
    <t>dextrasys.com</t>
  </si>
  <si>
    <t>getfans.io</t>
  </si>
  <si>
    <t>brownpapertickets.com</t>
  </si>
  <si>
    <t>guestsnowapp.com</t>
  </si>
  <si>
    <t>advfn.com</t>
  </si>
  <si>
    <t>presskithero.com</t>
  </si>
  <si>
    <t>ugamsolutions.com</t>
  </si>
  <si>
    <t>carouselsignage.com</t>
  </si>
  <si>
    <t>valueonboard.com</t>
  </si>
  <si>
    <t>aprixsolutions.com</t>
  </si>
  <si>
    <t>whitelabel-loyalty.com</t>
  </si>
  <si>
    <t>mandoemedia.com</t>
  </si>
  <si>
    <t>sociohub.io</t>
  </si>
  <si>
    <t>inlighten.net</t>
  </si>
  <si>
    <t>txt180.com</t>
  </si>
  <si>
    <t>banterx.com</t>
  </si>
  <si>
    <t>sitebulb.com</t>
  </si>
  <si>
    <t>printnow.com</t>
  </si>
  <si>
    <t>egentic.com</t>
  </si>
  <si>
    <t>optinmonster.com</t>
  </si>
  <si>
    <t>kickbooster.me</t>
  </si>
  <si>
    <t>tresata.com</t>
  </si>
  <si>
    <t>lumenad.com</t>
  </si>
  <si>
    <t>tekgroup.com</t>
  </si>
  <si>
    <t>networkedinsights.com</t>
  </si>
  <si>
    <t>gohone.com</t>
  </si>
  <si>
    <t>kickofflabs.com</t>
  </si>
  <si>
    <t>plasmic.app</t>
  </si>
  <si>
    <t>ciradar.com</t>
  </si>
  <si>
    <t>avantisystems.com</t>
  </si>
  <si>
    <t>brightlocal.com</t>
  </si>
  <si>
    <t>sendsonar.com</t>
  </si>
  <si>
    <t>netscribes.com</t>
  </si>
  <si>
    <t>reportei.com</t>
  </si>
  <si>
    <t>heyorca.com</t>
  </si>
  <si>
    <t>emailopen.com</t>
  </si>
  <si>
    <t>swarmnyc.com</t>
  </si>
  <si>
    <t>loyalzoo.com</t>
  </si>
  <si>
    <t>igblade.com</t>
  </si>
  <si>
    <t>easytix.co</t>
  </si>
  <si>
    <t>zesle.com</t>
  </si>
  <si>
    <t>seohighlighter.com</t>
  </si>
  <si>
    <t>mixerseater.com</t>
  </si>
  <si>
    <t>intellyo.com</t>
  </si>
  <si>
    <t>cmercury.com</t>
  </si>
  <si>
    <t>playbasis.com</t>
  </si>
  <si>
    <t>roosterly.com</t>
  </si>
  <si>
    <t>nakedcreativity.co.uk</t>
  </si>
  <si>
    <t>naytev.com</t>
  </si>
  <si>
    <t>at-event.com</t>
  </si>
  <si>
    <t>optimonk.com</t>
  </si>
  <si>
    <t>emagineinternational.com</t>
  </si>
  <si>
    <t>powerchord.com</t>
  </si>
  <si>
    <t>ometrics.com</t>
  </si>
  <si>
    <t>callpage.io</t>
  </si>
  <si>
    <t>riviter.com</t>
  </si>
  <si>
    <t>agentcogo.com</t>
  </si>
  <si>
    <t>lsoft.com</t>
  </si>
  <si>
    <t>openslate.com</t>
  </si>
  <si>
    <t>oxygenta.co.za</t>
  </si>
  <si>
    <t>saasinvaders.com</t>
  </si>
  <si>
    <t>quitsnap.com</t>
  </si>
  <si>
    <t>sponsaur.com</t>
  </si>
  <si>
    <t>socialaider.com</t>
  </si>
  <si>
    <t>harmonize.ai</t>
  </si>
  <si>
    <t>recordsure.com</t>
  </si>
  <si>
    <t>kiranrkg.com</t>
  </si>
  <si>
    <t>afixi.com</t>
  </si>
  <si>
    <t>zoomsphere.com</t>
  </si>
  <si>
    <t>viralsweep.com</t>
  </si>
  <si>
    <t>referralhero.com</t>
  </si>
  <si>
    <t>netatlantic.com</t>
  </si>
  <si>
    <t>sociolus.com</t>
  </si>
  <si>
    <t>adversign-media.de</t>
  </si>
  <si>
    <t>mailsquad.com</t>
  </si>
  <si>
    <t>advicelocal.com</t>
  </si>
  <si>
    <t>ceros.com</t>
  </si>
  <si>
    <t>tune.com</t>
  </si>
  <si>
    <t>packeddata.com</t>
  </si>
  <si>
    <t>tatango.com</t>
  </si>
  <si>
    <t>xing-events.com</t>
  </si>
  <si>
    <t>eliteemail.com</t>
  </si>
  <si>
    <t>blueappleonline.com</t>
  </si>
  <si>
    <t>helixa.ai</t>
  </si>
  <si>
    <t>catapush.com</t>
  </si>
  <si>
    <t>voilanorbert.com</t>
  </si>
  <si>
    <t>openmoves.com</t>
  </si>
  <si>
    <t>marketvolt.com</t>
  </si>
  <si>
    <t>hypefactors.com</t>
  </si>
  <si>
    <t>mtab.com</t>
  </si>
  <si>
    <t>brilliantdirectories.com</t>
  </si>
  <si>
    <t>telmetrics.com</t>
  </si>
  <si>
    <t>spotler.co.uk</t>
  </si>
  <si>
    <t>howsociable.com</t>
  </si>
  <si>
    <t>irevomm.com</t>
  </si>
  <si>
    <t>newswire.com</t>
  </si>
  <si>
    <t>expopass.com</t>
  </si>
  <si>
    <t>iqpolls.com</t>
  </si>
  <si>
    <t>techbasesolution.com</t>
  </si>
  <si>
    <t>exchangesolutions.com</t>
  </si>
  <si>
    <t>mediatree.fr</t>
  </si>
  <si>
    <t>copernica.com</t>
  </si>
  <si>
    <t>tinyclues.com</t>
  </si>
  <si>
    <t>shortfundly.com</t>
  </si>
  <si>
    <t>loyaltybuilders.com</t>
  </si>
  <si>
    <t>konvey.com</t>
  </si>
  <si>
    <t>tweetfavy.com</t>
  </si>
  <si>
    <t>option.cl</t>
  </si>
  <si>
    <t>pricewaiter.com</t>
  </si>
  <si>
    <t>customerglu.com</t>
  </si>
  <si>
    <t>yabblezone.net</t>
  </si>
  <si>
    <t>gnowit.com</t>
  </si>
  <si>
    <t>superforest.com</t>
  </si>
  <si>
    <t>hmiaward.com</t>
  </si>
  <si>
    <t>campaigner.com</t>
  </si>
  <si>
    <t>growthmarketingpro.com</t>
  </si>
  <si>
    <t>d-noise.net</t>
  </si>
  <si>
    <t>calltracker.io</t>
  </si>
  <si>
    <t>salematics.net</t>
  </si>
  <si>
    <t>primoprint.com</t>
  </si>
  <si>
    <t>vestorly.com</t>
  </si>
  <si>
    <t>orangear.com</t>
  </si>
  <si>
    <t>localid.io</t>
  </si>
  <si>
    <t>zotabox.com</t>
  </si>
  <si>
    <t>mountaintopdata.com</t>
  </si>
  <si>
    <t>codereadr.com</t>
  </si>
  <si>
    <t>klarity-analytics.com</t>
  </si>
  <si>
    <t>ptly.com</t>
  </si>
  <si>
    <t>mention.com</t>
  </si>
  <si>
    <t>jetoctopus.com</t>
  </si>
  <si>
    <t>salesfire.co.uk</t>
  </si>
  <si>
    <t>botfuel.io</t>
  </si>
  <si>
    <t>enginemailer.com</t>
  </si>
  <si>
    <t>objection.co</t>
  </si>
  <si>
    <t>teleware.com</t>
  </si>
  <si>
    <t>responsiveads.com</t>
  </si>
  <si>
    <t>pushone.com</t>
  </si>
  <si>
    <t>reviewignite.com</t>
  </si>
  <si>
    <t>socialdraft.com</t>
  </si>
  <si>
    <t>tokywoky.com</t>
  </si>
  <si>
    <t>salesstreaminc.com</t>
  </si>
  <si>
    <t>dwmedia.com</t>
  </si>
  <si>
    <t>upshow.tv</t>
  </si>
  <si>
    <t>dynamicsinc.com</t>
  </si>
  <si>
    <t>nebu.com</t>
  </si>
  <si>
    <t>azavista.com</t>
  </si>
  <si>
    <t>smartfluence.io</t>
  </si>
  <si>
    <t>loyaltyplant.com</t>
  </si>
  <si>
    <t>jomsocial.com</t>
  </si>
  <si>
    <t>pointillist.com</t>
  </si>
  <si>
    <t>planable.io</t>
  </si>
  <si>
    <t>wisernotify.com</t>
  </si>
  <si>
    <t>valota.live</t>
  </si>
  <si>
    <t>leadferret.com</t>
  </si>
  <si>
    <t>swiftsocial.com</t>
  </si>
  <si>
    <t>shareasale.com</t>
  </si>
  <si>
    <t>wappalyzer.com</t>
  </si>
  <si>
    <t>linkmink.com</t>
  </si>
  <si>
    <t>stimsocial.com</t>
  </si>
  <si>
    <t>cinch.io</t>
  </si>
  <si>
    <t>usdatacorporation.com</t>
  </si>
  <si>
    <t>extrawatch.com</t>
  </si>
  <si>
    <t>captello.com</t>
  </si>
  <si>
    <t>canarymarketing.com</t>
  </si>
  <si>
    <t>limespot.com</t>
  </si>
  <si>
    <t>ekyte.com</t>
  </si>
  <si>
    <t>tapatalk.com</t>
  </si>
  <si>
    <t>quotafactory.com</t>
  </si>
  <si>
    <t>tapmango.com</t>
  </si>
  <si>
    <t>circupress.com</t>
  </si>
  <si>
    <t>bestwave.com</t>
  </si>
  <si>
    <t>mrschilling.com</t>
  </si>
  <si>
    <t>vendisys.com</t>
  </si>
  <si>
    <t>buzzinga.com</t>
  </si>
  <si>
    <t>appradar.com</t>
  </si>
  <si>
    <t>storybase.com</t>
  </si>
  <si>
    <t>airkast.com</t>
  </si>
  <si>
    <t>enquota.com</t>
  </si>
  <si>
    <t>ringba.com</t>
  </si>
  <si>
    <t>upcontent.com</t>
  </si>
  <si>
    <t>decisionaire.com</t>
  </si>
  <si>
    <t>tele-mail.com</t>
  </si>
  <si>
    <t>gamooga.com</t>
  </si>
  <si>
    <t>personifyxp.com</t>
  </si>
  <si>
    <t>venuerific.com</t>
  </si>
  <si>
    <t>influencermarketing.ai</t>
  </si>
  <si>
    <t>masterofcode.com</t>
  </si>
  <si>
    <t>cilutions.com</t>
  </si>
  <si>
    <t>leadgenius.com</t>
  </si>
  <si>
    <t>howuku.com</t>
  </si>
  <si>
    <t>vimily.com</t>
  </si>
  <si>
    <t>prismana.com</t>
  </si>
  <si>
    <t>weseethrough.com</t>
  </si>
  <si>
    <t>wearebeem.com</t>
  </si>
  <si>
    <t>fastory.io</t>
  </si>
  <si>
    <t>emediamonitor.net</t>
  </si>
  <si>
    <t>checkaso.io</t>
  </si>
  <si>
    <t>urbanbuz.com</t>
  </si>
  <si>
    <t>eventedge.co</t>
  </si>
  <si>
    <t>evermaps.com</t>
  </si>
  <si>
    <t>experiture.com</t>
  </si>
  <si>
    <t>heyoliver.com</t>
  </si>
  <si>
    <t>dazzmobile.com</t>
  </si>
  <si>
    <t>smoove.io</t>
  </si>
  <si>
    <t>citizenme.com</t>
  </si>
  <si>
    <t>thismoment.com</t>
  </si>
  <si>
    <t>lemnisk.co</t>
  </si>
  <si>
    <t>bulksms.com</t>
  </si>
  <si>
    <t>smaudience.com</t>
  </si>
  <si>
    <t>analyzo.com</t>
  </si>
  <si>
    <t>esputnik.com</t>
  </si>
  <si>
    <t>oplytic.com</t>
  </si>
  <si>
    <t>beeswax.com</t>
  </si>
  <si>
    <t>custobar.com</t>
  </si>
  <si>
    <t>omeda.com</t>
  </si>
  <si>
    <t>pocketstop.com</t>
  </si>
  <si>
    <t>zinklar.com</t>
  </si>
  <si>
    <t>smartsign2go.com</t>
  </si>
  <si>
    <t>eventsoft.com</t>
  </si>
  <si>
    <t>vizansign.com</t>
  </si>
  <si>
    <t>leadsengage.com</t>
  </si>
  <si>
    <t>eventrebels.com</t>
  </si>
  <si>
    <t>finteza.com</t>
  </si>
  <si>
    <t>skellam.ai</t>
  </si>
  <si>
    <t>celsiusinternational.com</t>
  </si>
  <si>
    <t>evabot.com</t>
  </si>
  <si>
    <t>boast.io</t>
  </si>
  <si>
    <t>socialinks.org</t>
  </si>
  <si>
    <t>ecinfosystems.com</t>
  </si>
  <si>
    <t>userlist.com</t>
  </si>
  <si>
    <t>ripleyhq.com</t>
  </si>
  <si>
    <t>accountinsight.ai</t>
  </si>
  <si>
    <t>navistone.com</t>
  </si>
  <si>
    <t>infinigrow.com</t>
  </si>
  <si>
    <t>cipher-sys.com</t>
  </si>
  <si>
    <t>dataflowevents.co.uk</t>
  </si>
  <si>
    <t>marketingminer.com</t>
  </si>
  <si>
    <t>shareaholic.com</t>
  </si>
  <si>
    <t>eyefactive.com</t>
  </si>
  <si>
    <t>ontolo.com</t>
  </si>
  <si>
    <t>attendstar.com</t>
  </si>
  <si>
    <t>busyconf.com</t>
  </si>
  <si>
    <t>socialweaver.com</t>
  </si>
  <si>
    <t>serptimizer.com</t>
  </si>
  <si>
    <t>fmtc.co</t>
  </si>
  <si>
    <t>smil-control.com</t>
  </si>
  <si>
    <t>qpixeltech.com</t>
  </si>
  <si>
    <t>xzazu.com</t>
  </si>
  <si>
    <t>itagroup.com</t>
  </si>
  <si>
    <t>solitics.com</t>
  </si>
  <si>
    <t>invox.ro</t>
  </si>
  <si>
    <t>reach-interactive.com</t>
  </si>
  <si>
    <t>ci-solution.com</t>
  </si>
  <si>
    <t>accountpal.io</t>
  </si>
  <si>
    <t>snapcastr.com</t>
  </si>
  <si>
    <t>leaddyno.com</t>
  </si>
  <si>
    <t>cnvert.com</t>
  </si>
  <si>
    <t>xeio.com</t>
  </si>
  <si>
    <t>tradetracker.com</t>
  </si>
  <si>
    <t>augnet.co.uk</t>
  </si>
  <si>
    <t>wyng.com</t>
  </si>
  <si>
    <t>ticketsource.co.uk</t>
  </si>
  <si>
    <t>adtriba.com</t>
  </si>
  <si>
    <t>pagehits.io</t>
  </si>
  <si>
    <t>leadgnome.com</t>
  </si>
  <si>
    <t>prospectsforagents.com</t>
  </si>
  <si>
    <t>kyleads.com</t>
  </si>
  <si>
    <t>goosechase.com</t>
  </si>
  <si>
    <t>touchpointdashboard.com</t>
  </si>
  <si>
    <t>analyticcalltracking.com</t>
  </si>
  <si>
    <t>inlead.no</t>
  </si>
  <si>
    <t>eventcombo.com</t>
  </si>
  <si>
    <t>kenscio.com</t>
  </si>
  <si>
    <t>cloudsponge.com</t>
  </si>
  <si>
    <t>usermind.com</t>
  </si>
  <si>
    <t>techmet.in</t>
  </si>
  <si>
    <t>roistat.com</t>
  </si>
  <si>
    <t>priceonomics.com</t>
  </si>
  <si>
    <t>leadlifter.com</t>
  </si>
  <si>
    <t>personyze.com</t>
  </si>
  <si>
    <t>vancery.com</t>
  </si>
  <si>
    <t>thehoth.com</t>
  </si>
  <si>
    <t>pageflex.com</t>
  </si>
  <si>
    <t>insense.pro</t>
  </si>
  <si>
    <t>myfunnl.com</t>
  </si>
  <si>
    <t>lucidya.com</t>
  </si>
  <si>
    <t>rapidmail.com</t>
  </si>
  <si>
    <t>callsumo.com</t>
  </si>
  <si>
    <t>bilintechnology.com</t>
  </si>
  <si>
    <t>overtok.com</t>
  </si>
  <si>
    <t>incust.com</t>
  </si>
  <si>
    <t>hashmeta.com</t>
  </si>
  <si>
    <t>markate.com</t>
  </si>
  <si>
    <t>eazipoints.com</t>
  </si>
  <si>
    <t>welovroi.com</t>
  </si>
  <si>
    <t>indeemo.com</t>
  </si>
  <si>
    <t>usertribe.com</t>
  </si>
  <si>
    <t>omniscreen.com.au</t>
  </si>
  <si>
    <t>artegis.com</t>
  </si>
  <si>
    <t>mightyscout.com</t>
  </si>
  <si>
    <t>qemotion.com</t>
  </si>
  <si>
    <t>seoradar.com</t>
  </si>
  <si>
    <t>spiroox.com</t>
  </si>
  <si>
    <t>fulfilmentcrowd.com</t>
  </si>
  <si>
    <t>qoints.com</t>
  </si>
  <si>
    <t>foleon.com</t>
  </si>
  <si>
    <t>eventdex.com</t>
  </si>
  <si>
    <t>mslgroup.com</t>
  </si>
  <si>
    <t>digitalview.com</t>
  </si>
  <si>
    <t>prospectconverter.com</t>
  </si>
  <si>
    <t>ientry.com</t>
  </si>
  <si>
    <t>fohr.co</t>
  </si>
  <si>
    <t>beam.gg</t>
  </si>
  <si>
    <t>ebdgroup.com</t>
  </si>
  <si>
    <t>mish.guru</t>
  </si>
  <si>
    <t>socialmotus.com</t>
  </si>
  <si>
    <t>tabfoundry.com</t>
  </si>
  <si>
    <t>amplero.com</t>
  </si>
  <si>
    <t>sellforte.com</t>
  </si>
  <si>
    <t>hexasoft.com.my</t>
  </si>
  <si>
    <t>westerncomputer.com</t>
  </si>
  <si>
    <t>celebrus.com</t>
  </si>
  <si>
    <t>ecal.com</t>
  </si>
  <si>
    <t>preferredpatron.com</t>
  </si>
  <si>
    <t>mytweetalerts.com</t>
  </si>
  <si>
    <t>measureful.com</t>
  </si>
  <si>
    <t>jgrobomarketing.com</t>
  </si>
  <si>
    <t>allegrow.co</t>
  </si>
  <si>
    <t>demandhub.co</t>
  </si>
  <si>
    <t>nucleusresearch.com</t>
  </si>
  <si>
    <t>meridiaars.com</t>
  </si>
  <si>
    <t>growhold.com</t>
  </si>
  <si>
    <t>trustguard.com</t>
  </si>
  <si>
    <t>ridewithsurf.com</t>
  </si>
  <si>
    <t>loquiz.com</t>
  </si>
  <si>
    <t>sociabuzz.com</t>
  </si>
  <si>
    <t>eventmobi.com</t>
  </si>
  <si>
    <t>liveclicker.com</t>
  </si>
  <si>
    <t>yieldbot.com</t>
  </si>
  <si>
    <t>weld.io</t>
  </si>
  <si>
    <t>noodlelive.com</t>
  </si>
  <si>
    <t>salesfully.com</t>
  </si>
  <si>
    <t>mymediaroom.com</t>
  </si>
  <si>
    <t>insightxm.com</t>
  </si>
  <si>
    <t>resulticks.com</t>
  </si>
  <si>
    <t>watchmycompetitor.com</t>
  </si>
  <si>
    <t>unsubcentral.com</t>
  </si>
  <si>
    <t>sparktoro.com</t>
  </si>
  <si>
    <t>futurimedia.com</t>
  </si>
  <si>
    <t>keywordtool.io</t>
  </si>
  <si>
    <t>chartable.com</t>
  </si>
  <si>
    <t>bizly.com</t>
  </si>
  <si>
    <t>thunderhead.com</t>
  </si>
  <si>
    <t>qwikcilver.com</t>
  </si>
  <si>
    <t>crawlcenter.com</t>
  </si>
  <si>
    <t>flameanalytics.com</t>
  </si>
  <si>
    <t>distribion.com</t>
  </si>
  <si>
    <t>awario.com</t>
  </si>
  <si>
    <t>barcodesinc.com</t>
  </si>
  <si>
    <t>hellosponsor.com</t>
  </si>
  <si>
    <t>envoke.com</t>
  </si>
  <si>
    <t>dragonmetrics.com</t>
  </si>
  <si>
    <t>recollective.com</t>
  </si>
  <si>
    <t>postalytics.com</t>
  </si>
  <si>
    <t>rankz.io</t>
  </si>
  <si>
    <t>textlocal.com</t>
  </si>
  <si>
    <t>intensnet.com</t>
  </si>
  <si>
    <t>jifflenow.com</t>
  </si>
  <si>
    <t>captainup.com</t>
  </si>
  <si>
    <t>multilearning.com</t>
  </si>
  <si>
    <t>agilitypr.com</t>
  </si>
  <si>
    <t>stormly.com</t>
  </si>
  <si>
    <t>cocoscan.io</t>
  </si>
  <si>
    <t>actionsprout.com</t>
  </si>
  <si>
    <t>kulea.ma</t>
  </si>
  <si>
    <t>nowigence.com</t>
  </si>
  <si>
    <t>influ2.com</t>
  </si>
  <si>
    <t>condati.com</t>
  </si>
  <si>
    <t>kuusoft.com</t>
  </si>
  <si>
    <t>recotap.com</t>
  </si>
  <si>
    <t>tactical-moves.com</t>
  </si>
  <si>
    <t>pathmatics.com</t>
  </si>
  <si>
    <t>elynxx.com</t>
  </si>
  <si>
    <t>px.com</t>
  </si>
  <si>
    <t>ohmylead.com</t>
  </si>
  <si>
    <t>pureoxygenlabs.com</t>
  </si>
  <si>
    <t>smsfactor.com</t>
  </si>
  <si>
    <t>aisleplanner.com</t>
  </si>
  <si>
    <t>iqblade.com</t>
  </si>
  <si>
    <t>postbeyond.com</t>
  </si>
  <si>
    <t>lilregie.com</t>
  </si>
  <si>
    <t>smartsourcerentals.com</t>
  </si>
  <si>
    <t>attentioninsight.com</t>
  </si>
  <si>
    <t>xyvid.com</t>
  </si>
  <si>
    <t>saleswingsapp.com</t>
  </si>
  <si>
    <t>ly.com</t>
  </si>
  <si>
    <t>k-meta.com</t>
  </si>
  <si>
    <t>prnews.io</t>
  </si>
  <si>
    <t>blackbirdrsvp.com</t>
  </si>
  <si>
    <t>revtrax.com</t>
  </si>
  <si>
    <t>align.ly</t>
  </si>
  <si>
    <t>coveragebook.com</t>
  </si>
  <si>
    <t>rocks.gold</t>
  </si>
  <si>
    <t>calldrip.com</t>
  </si>
  <si>
    <t>authoritylabs.com</t>
  </si>
  <si>
    <t>postjoint.com</t>
  </si>
  <si>
    <t>exposoft.com</t>
  </si>
  <si>
    <t>getspread.it</t>
  </si>
  <si>
    <t>machinio.com</t>
  </si>
  <si>
    <t>screenplayentertainment.com</t>
  </si>
  <si>
    <t>hive.co</t>
  </si>
  <si>
    <t>easeprintsolutions.com</t>
  </si>
  <si>
    <t>alterwind.com</t>
  </si>
  <si>
    <t>merge-solutions.com</t>
  </si>
  <si>
    <t>unlayer.com</t>
  </si>
  <si>
    <t>spotme.com</t>
  </si>
  <si>
    <t>centiumsoftware.com</t>
  </si>
  <si>
    <t>pingpost.com</t>
  </si>
  <si>
    <t>mixtroz.com</t>
  </si>
  <si>
    <t>amplifinity.com</t>
  </si>
  <si>
    <t>textripple.com</t>
  </si>
  <si>
    <t>itesmedia.tv</t>
  </si>
  <si>
    <t>paragonvoicemaildrop.com</t>
  </si>
  <si>
    <t>transitiv.io</t>
  </si>
  <si>
    <t>relevize.com</t>
  </si>
  <si>
    <t>pagefly.io</t>
  </si>
  <si>
    <t>delphitext.com</t>
  </si>
  <si>
    <t>american-tradeshow.com</t>
  </si>
  <si>
    <t>eoncode.com</t>
  </si>
  <si>
    <t>engag3d.com</t>
  </si>
  <si>
    <t>boksi.com</t>
  </si>
  <si>
    <t>rebump.cc</t>
  </si>
  <si>
    <t>psyma.com</t>
  </si>
  <si>
    <t>onspon.com</t>
  </si>
  <si>
    <t>huckabuy.com</t>
  </si>
  <si>
    <t>imnicamail.com</t>
  </si>
  <si>
    <t>gobluebridge.com</t>
  </si>
  <si>
    <t>xgen.ai</t>
  </si>
  <si>
    <t>tractionboard.com</t>
  </si>
  <si>
    <t>thecirqle.com</t>
  </si>
  <si>
    <t>otherlevels.com</t>
  </si>
  <si>
    <t>acumbamail.com</t>
  </si>
  <si>
    <t>socialchamp.io</t>
  </si>
  <si>
    <t>emailblasteruk.com</t>
  </si>
  <si>
    <t>leadbi.com</t>
  </si>
  <si>
    <t>gobrunch.com</t>
  </si>
  <si>
    <t>replyify.com</t>
  </si>
  <si>
    <t>thnks.com</t>
  </si>
  <si>
    <t>gladminds.co</t>
  </si>
  <si>
    <t>netmera.com</t>
  </si>
  <si>
    <t>near.com</t>
  </si>
  <si>
    <t>leadjoint.com</t>
  </si>
  <si>
    <t>phonexa.com</t>
  </si>
  <si>
    <t>rivalfox.com</t>
  </si>
  <si>
    <t>meruki.com</t>
  </si>
  <si>
    <t>quicklyreviewus.com</t>
  </si>
  <si>
    <t>firmnav.com</t>
  </si>
  <si>
    <t>crowdcore.com</t>
  </si>
  <si>
    <t>globalmlmsolution.com</t>
  </si>
  <si>
    <t>optit.com</t>
  </si>
  <si>
    <t>feedotter.com</t>
  </si>
  <si>
    <t>tweepi.com</t>
  </si>
  <si>
    <t>curator.io</t>
  </si>
  <si>
    <t>scan.me</t>
  </si>
  <si>
    <t>metaforensics.io</t>
  </si>
  <si>
    <t>pattern89.com</t>
  </si>
  <si>
    <t>onestat.com</t>
  </si>
  <si>
    <t>mutualmind.com</t>
  </si>
  <si>
    <t>allseated.com</t>
  </si>
  <si>
    <t>readpeak.com</t>
  </si>
  <si>
    <t>kobie.com</t>
  </si>
  <si>
    <t>managedlogix.com</t>
  </si>
  <si>
    <t>amixa.com</t>
  </si>
  <si>
    <t>lji.io</t>
  </si>
  <si>
    <t>influencity.com</t>
  </si>
  <si>
    <t>reportdash.com</t>
  </si>
  <si>
    <t>clutch.com</t>
  </si>
  <si>
    <t>myrepchat.com</t>
  </si>
  <si>
    <t>agillic.com</t>
  </si>
  <si>
    <t>snikpic.io</t>
  </si>
  <si>
    <t>salesengine.ai</t>
  </si>
  <si>
    <t>onepage.io</t>
  </si>
  <si>
    <t>kcloudtechnologies.com</t>
  </si>
  <si>
    <t>intraleads.com</t>
  </si>
  <si>
    <t>seoadministrator.com</t>
  </si>
  <si>
    <t>dosh.com</t>
  </si>
  <si>
    <t>vibe.co</t>
  </si>
  <si>
    <t>pamtree.com</t>
  </si>
  <si>
    <t>dialogix.com.au</t>
  </si>
  <si>
    <t>mediametric.com</t>
  </si>
  <si>
    <t>pipecandy.com</t>
  </si>
  <si>
    <t>meetaway.com</t>
  </si>
  <si>
    <t>socioviz.net</t>
  </si>
  <si>
    <t>adyapper.com</t>
  </si>
  <si>
    <t>blerter.com</t>
  </si>
  <si>
    <t>reviano.com</t>
  </si>
  <si>
    <t>shoutaboutus.com</t>
  </si>
  <si>
    <t>swissmademarketing.com</t>
  </si>
  <si>
    <t>provesrc.com</t>
  </si>
  <si>
    <t>contextmapp.com</t>
  </si>
  <si>
    <t>convertux.com</t>
  </si>
  <si>
    <t>condesainc.com</t>
  </si>
  <si>
    <t>socioh.com</t>
  </si>
  <si>
    <t>mrdcsoftware.com</t>
  </si>
  <si>
    <t>divvit.com</t>
  </si>
  <si>
    <t>reachmail.com</t>
  </si>
  <si>
    <t>seoninja.com</t>
  </si>
  <si>
    <t>instaaa.com</t>
  </si>
  <si>
    <t>evolution360.com</t>
  </si>
  <si>
    <t>testi.at</t>
  </si>
  <si>
    <t>conferenceonline.com.au</t>
  </si>
  <si>
    <t>simpletexting.com</t>
  </si>
  <si>
    <t>juulr.com</t>
  </si>
  <si>
    <t>wylei.com</t>
  </si>
  <si>
    <t>360dialog.com</t>
  </si>
  <si>
    <t>kameleoon.com</t>
  </si>
  <si>
    <t>raceroster.com</t>
  </si>
  <si>
    <t>liveit.io</t>
  </si>
  <si>
    <t>konfhub.com</t>
  </si>
  <si>
    <t>maxprog.com</t>
  </si>
  <si>
    <t>viralmint.com</t>
  </si>
  <si>
    <t>eventcalendarapp.com</t>
  </si>
  <si>
    <t>icstec.com</t>
  </si>
  <si>
    <t>crayondata.ai</t>
  </si>
  <si>
    <t>echovisionllc.com</t>
  </si>
  <si>
    <t>liquid.social</t>
  </si>
  <si>
    <t>twiends.com</t>
  </si>
  <si>
    <t>lemonads.com</t>
  </si>
  <si>
    <t>reviewshake.com</t>
  </si>
  <si>
    <t>gohubiq.com</t>
  </si>
  <si>
    <t>loyaltyxpert.com</t>
  </si>
  <si>
    <t>getlatka.com</t>
  </si>
  <si>
    <t>skyword.com</t>
  </si>
  <si>
    <t>moddisplays.com</t>
  </si>
  <si>
    <t>sched.com</t>
  </si>
  <si>
    <t>addaptive.com</t>
  </si>
  <si>
    <t>avidmobile.com</t>
  </si>
  <si>
    <t>parrotanalytics.com</t>
  </si>
  <si>
    <t>stampede.ai</t>
  </si>
  <si>
    <t>filtr8.com</t>
  </si>
  <si>
    <t>pagemutant.com</t>
  </si>
  <si>
    <t>dise.com</t>
  </si>
  <si>
    <t>webpunch.com</t>
  </si>
  <si>
    <t>gatedcontent.com</t>
  </si>
  <si>
    <t>keywesttechnology.com</t>
  </si>
  <si>
    <t>textp2p.com</t>
  </si>
  <si>
    <t>obviyo.com</t>
  </si>
  <si>
    <t>bolzter.com</t>
  </si>
  <si>
    <t>baytechmobile.com</t>
  </si>
  <si>
    <t>outgage.co</t>
  </si>
  <si>
    <t>criticalimpact.com</t>
  </si>
  <si>
    <t>eventials.com</t>
  </si>
  <si>
    <t>picscout.com</t>
  </si>
  <si>
    <t>addreality.com</t>
  </si>
  <si>
    <t>usefathom.com</t>
  </si>
  <si>
    <t>stellaralgo.com</t>
  </si>
  <si>
    <t>socialgo.com</t>
  </si>
  <si>
    <t>bluenod.com</t>
  </si>
  <si>
    <t>softlead.ro</t>
  </si>
  <si>
    <t>tel-electronics.com</t>
  </si>
  <si>
    <t>symplify.com</t>
  </si>
  <si>
    <t>truthlab.com</t>
  </si>
  <si>
    <t>mailerlite.com</t>
  </si>
  <si>
    <t>globalrewardsolutions.com</t>
  </si>
  <si>
    <t>rignite.com</t>
  </si>
  <si>
    <t>dealsignal.com</t>
  </si>
  <si>
    <t>rmoov.com</t>
  </si>
  <si>
    <t>measurable.ai</t>
  </si>
  <si>
    <t>preciscentral.com</t>
  </si>
  <si>
    <t>screendrive.net</t>
  </si>
  <si>
    <t>bulkresponse.com</t>
  </si>
  <si>
    <t>digiclipsinc.com</t>
  </si>
  <si>
    <t>mnai.tech</t>
  </si>
  <si>
    <t>compusense.com</t>
  </si>
  <si>
    <t>upviral.com</t>
  </si>
  <si>
    <t>smartmoderation.com</t>
  </si>
  <si>
    <t>fandangoseo.com</t>
  </si>
  <si>
    <t>propago.com</t>
  </si>
  <si>
    <t>arialsoftware.com</t>
  </si>
  <si>
    <t>dooh.ly</t>
  </si>
  <si>
    <t>force24.co.uk</t>
  </si>
  <si>
    <t>universal-info.com</t>
  </si>
  <si>
    <t>datalinedata.com</t>
  </si>
  <si>
    <t>tocca.io</t>
  </si>
  <si>
    <t>getguild.co</t>
  </si>
  <si>
    <t>foxpush.com</t>
  </si>
  <si>
    <t>rbltracker.com</t>
  </si>
  <si>
    <t>collinsongroup.com</t>
  </si>
  <si>
    <t>dashcord.com</t>
  </si>
  <si>
    <t>beeliked.com</t>
  </si>
  <si>
    <t>linkies.com</t>
  </si>
  <si>
    <t>gruupmeet.com</t>
  </si>
  <si>
    <t>stay22.com</t>
  </si>
  <si>
    <t>leadlovers.com</t>
  </si>
  <si>
    <t>sparkup.app</t>
  </si>
  <si>
    <t>crowdtangle.com</t>
  </si>
  <si>
    <t>emercury.net</t>
  </si>
  <si>
    <t>sweetlabs.com</t>
  </si>
  <si>
    <t>delegia.se</t>
  </si>
  <si>
    <t>direction.com</t>
  </si>
  <si>
    <t>masterbase.com</t>
  </si>
  <si>
    <t>inspetta.com</t>
  </si>
  <si>
    <t>unamo.com</t>
  </si>
  <si>
    <t>showgizmo.com</t>
  </si>
  <si>
    <t>reviewinc.com</t>
  </si>
  <si>
    <t>shopperapproved.com</t>
  </si>
  <si>
    <t>easyredir.com</t>
  </si>
  <si>
    <t>eyelevel.ai</t>
  </si>
  <si>
    <t>cux.io</t>
  </si>
  <si>
    <t>continual.ly</t>
  </si>
  <si>
    <t>pressrelations.com</t>
  </si>
  <si>
    <t>appnique.com</t>
  </si>
  <si>
    <t>convrrt.com</t>
  </si>
  <si>
    <t>mailnest.io</t>
  </si>
  <si>
    <t>parklu.com</t>
  </si>
  <si>
    <t>expertvoice.com</t>
  </si>
  <si>
    <t>socialmediawall.io</t>
  </si>
  <si>
    <t>eyeratebusiness.com</t>
  </si>
  <si>
    <t>risevision.com</t>
  </si>
  <si>
    <t>sherpa-solutions.com</t>
  </si>
  <si>
    <t>storychief.io</t>
  </si>
  <si>
    <t>conferencesystems.com</t>
  </si>
  <si>
    <t>oneimpression.io</t>
  </si>
  <si>
    <t>cto.com</t>
  </si>
  <si>
    <t>realitymine.com</t>
  </si>
  <si>
    <t>wikipro.us</t>
  </si>
  <si>
    <t>getaudiogram.com</t>
  </si>
  <si>
    <t>marketshot.fr</t>
  </si>
  <si>
    <t>getempact.com</t>
  </si>
  <si>
    <t>owox.com</t>
  </si>
  <si>
    <t>emailicious.com</t>
  </si>
  <si>
    <t>relola.com</t>
  </si>
  <si>
    <t>screenfluence.com</t>
  </si>
  <si>
    <t>econda.de</t>
  </si>
  <si>
    <t>hubnami.com</t>
  </si>
  <si>
    <t>bazo.io</t>
  </si>
  <si>
    <t>spotibo.com</t>
  </si>
  <si>
    <t>blogsvertise.com</t>
  </si>
  <si>
    <t>wisepops.com</t>
  </si>
  <si>
    <t>remindee.io</t>
  </si>
  <si>
    <t>landingi.com</t>
  </si>
  <si>
    <t>ipost.com</t>
  </si>
  <si>
    <t>visitorqueue.com</t>
  </si>
  <si>
    <t>prezly.com</t>
  </si>
  <si>
    <t>clicktotweet.com</t>
  </si>
  <si>
    <t>mobilize-systems.com</t>
  </si>
  <si>
    <t>planstone.com</t>
  </si>
  <si>
    <t>dialoginsight.com</t>
  </si>
  <si>
    <t>neomlmsoftware.com</t>
  </si>
  <si>
    <t>postplanner.com</t>
  </si>
  <si>
    <t>instoried.com</t>
  </si>
  <si>
    <t>seoeffect.com</t>
  </si>
  <si>
    <t>clickfunnels.com</t>
  </si>
  <si>
    <t>signstix.com</t>
  </si>
  <si>
    <t>affluent.io</t>
  </si>
  <si>
    <t>textmymainnumber.com</t>
  </si>
  <si>
    <t>intoapps.be</t>
  </si>
  <si>
    <t>optkit.com</t>
  </si>
  <si>
    <t>roi360.co.uk</t>
  </si>
  <si>
    <t>delivra.com</t>
  </si>
  <si>
    <t>whitesharkmedia.com</t>
  </si>
  <si>
    <t>gostrata.com</t>
  </si>
  <si>
    <t>engineerica.com</t>
  </si>
  <si>
    <t>voconet.io</t>
  </si>
  <si>
    <t>novisign.com</t>
  </si>
  <si>
    <t>snoopreport.com</t>
  </si>
  <si>
    <t>visualcue.com</t>
  </si>
  <si>
    <t>kenzap.com</t>
  </si>
  <si>
    <t>convert.com</t>
  </si>
  <si>
    <t>presscable.com</t>
  </si>
  <si>
    <t>getsimpledata.com</t>
  </si>
  <si>
    <t>phlanx.com</t>
  </si>
  <si>
    <t>salesting.com</t>
  </si>
  <si>
    <t>soma-media.com</t>
  </si>
  <si>
    <t>leadformance.com</t>
  </si>
  <si>
    <t>thanks.io</t>
  </si>
  <si>
    <t>oteara.com</t>
  </si>
  <si>
    <t>xert.com</t>
  </si>
  <si>
    <t>storepoint.co</t>
  </si>
  <si>
    <t>anagog.com</t>
  </si>
  <si>
    <t>hashtagloyalty.com</t>
  </si>
  <si>
    <t>tractas.com</t>
  </si>
  <si>
    <t>event-wizard.com</t>
  </si>
  <si>
    <t>leadinfo.com</t>
  </si>
  <si>
    <t>base.ai</t>
  </si>
  <si>
    <t>dinkurs.se</t>
  </si>
  <si>
    <t>inuvo.com</t>
  </si>
  <si>
    <t>crowdpurr.com</t>
  </si>
  <si>
    <t>growsurf.com</t>
  </si>
  <si>
    <t>meetingsbooker.com</t>
  </si>
  <si>
    <t>debitdesign.com</t>
  </si>
  <si>
    <t>firetext.co.uk</t>
  </si>
  <si>
    <t>hoqu.com</t>
  </si>
  <si>
    <t>sendloop.com</t>
  </si>
  <si>
    <t>engagebycell.com</t>
  </si>
  <si>
    <t>ungapped.com</t>
  </si>
  <si>
    <t>rizersocial.io</t>
  </si>
  <si>
    <t>alertbox.in</t>
  </si>
  <si>
    <t>viphawk.com</t>
  </si>
  <si>
    <t>tweriod.com</t>
  </si>
  <si>
    <t>samba.tv</t>
  </si>
  <si>
    <t>fancircles.com</t>
  </si>
  <si>
    <t>fomo.com</t>
  </si>
  <si>
    <t>freshtix.com</t>
  </si>
  <si>
    <t>auroradigitalsigns.com</t>
  </si>
  <si>
    <t>expa.com</t>
  </si>
  <si>
    <t>tagomobile.com</t>
  </si>
  <si>
    <t>launchpad6.com</t>
  </si>
  <si>
    <t>spectoos.com</t>
  </si>
  <si>
    <t>chotam.io</t>
  </si>
  <si>
    <t>truepush.com</t>
  </si>
  <si>
    <t>lineupnow.com</t>
  </si>
  <si>
    <t>mobilosoft.com</t>
  </si>
  <si>
    <t>brandad-systems.de</t>
  </si>
  <si>
    <t>vamp.com</t>
  </si>
  <si>
    <t>helloleads.io</t>
  </si>
  <si>
    <t>sendx.io</t>
  </si>
  <si>
    <t>merchantcentric.com</t>
  </si>
  <si>
    <t>sistrix.com</t>
  </si>
  <si>
    <t>vocaleyes.org</t>
  </si>
  <si>
    <t>tillo.io</t>
  </si>
  <si>
    <t>thinkreg.com</t>
  </si>
  <si>
    <t>fishbowlprizes.com</t>
  </si>
  <si>
    <t>mailbrainiers.com</t>
  </si>
  <si>
    <t>start.youreview.us</t>
  </si>
  <si>
    <t>dwsassociates.com</t>
  </si>
  <si>
    <t>dynamicsoft.it</t>
  </si>
  <si>
    <t>selma.ai</t>
  </si>
  <si>
    <t>hellobar.com</t>
  </si>
  <si>
    <t>linktexting.com</t>
  </si>
  <si>
    <t>chainlinkmarketing.com</t>
  </si>
  <si>
    <t>lnnkin.com</t>
  </si>
  <si>
    <t>talkable.com</t>
  </si>
  <si>
    <t>lumio-analytics.com</t>
  </si>
  <si>
    <t>smartersign.com</t>
  </si>
  <si>
    <t>easypromosapp.com</t>
  </si>
  <si>
    <t>immerse.io</t>
  </si>
  <si>
    <t>adenion.de</t>
  </si>
  <si>
    <t>eventorg.co</t>
  </si>
  <si>
    <t>beacon.by</t>
  </si>
  <si>
    <t>ultrasmsscript.com</t>
  </si>
  <si>
    <t>netfactor.com</t>
  </si>
  <si>
    <t>qualifio.com</t>
  </si>
  <si>
    <t>postpilot.com</t>
  </si>
  <si>
    <t>accutics.com</t>
  </si>
  <si>
    <t>appsatori.eu</t>
  </si>
  <si>
    <t>icon1.net</t>
  </si>
  <si>
    <t>cleverreach.com</t>
  </si>
  <si>
    <t>handysends.com</t>
  </si>
  <si>
    <t>paveai.com</t>
  </si>
  <si>
    <t>popupmaker.com</t>
  </si>
  <si>
    <t>gameball.co</t>
  </si>
  <si>
    <t>comintelli.com</t>
  </si>
  <si>
    <t>trivenidigital.com</t>
  </si>
  <si>
    <t>brandbassador.com</t>
  </si>
  <si>
    <t>jomablue.com</t>
  </si>
  <si>
    <t>slingloft.in</t>
  </si>
  <si>
    <t>rocketseed.com</t>
  </si>
  <si>
    <t>albert.ai</t>
  </si>
  <si>
    <t>inspectlet.com</t>
  </si>
  <si>
    <t>similartech.com</t>
  </si>
  <si>
    <t>trysera.com</t>
  </si>
  <si>
    <t>referralkey.com</t>
  </si>
  <si>
    <t>mediaproxy.com</t>
  </si>
  <si>
    <t>prodlytic.com</t>
  </si>
  <si>
    <t>qwikdash.com</t>
  </si>
  <si>
    <t>radiateb2b.com</t>
  </si>
  <si>
    <t>txtimpact.com</t>
  </si>
  <si>
    <t>buzzilla.com</t>
  </si>
  <si>
    <t>trybooking.com</t>
  </si>
  <si>
    <t>useinbox.com</t>
  </si>
  <si>
    <t>socialboxusa.com</t>
  </si>
  <si>
    <t>constellationr.com</t>
  </si>
  <si>
    <t>synup.com</t>
  </si>
  <si>
    <t>kpeiz.digital</t>
  </si>
  <si>
    <t>rocketreach.co</t>
  </si>
  <si>
    <t>halon.io</t>
  </si>
  <si>
    <t>outsmart.io</t>
  </si>
  <si>
    <t>digitalmaas.com</t>
  </si>
  <si>
    <t>qualnow.com</t>
  </si>
  <si>
    <t>useitbetter.com</t>
  </si>
  <si>
    <t>chainfuel.com</t>
  </si>
  <si>
    <t>modicagroup.com</t>
  </si>
  <si>
    <t>genoo.com</t>
  </si>
  <si>
    <t>socialshaker.com</t>
  </si>
  <si>
    <t>fmgsuite.com</t>
  </si>
  <si>
    <t>cheapesttexting.com</t>
  </si>
  <si>
    <t>cipher.com</t>
  </si>
  <si>
    <t>datasine.com</t>
  </si>
  <si>
    <t>entytle.com</t>
  </si>
  <si>
    <t>equiitext.com</t>
  </si>
  <si>
    <t>visibly.io</t>
  </si>
  <si>
    <t>wearisma.com</t>
  </si>
  <si>
    <t>spotright.com</t>
  </si>
  <si>
    <t>heysummit.com</t>
  </si>
  <si>
    <t>intempt.com</t>
  </si>
  <si>
    <t>zeetaminds.com</t>
  </si>
  <si>
    <t>wickedreports.com</t>
  </si>
  <si>
    <t>wegusinfotech.com</t>
  </si>
  <si>
    <t>reviewsreputation.com</t>
  </si>
  <si>
    <t>rankscience.com</t>
  </si>
  <si>
    <t>cybranding.com</t>
  </si>
  <si>
    <t>yumiwi.com</t>
  </si>
  <si>
    <t>emailoctopus.com</t>
  </si>
  <si>
    <t>coservit.com</t>
  </si>
  <si>
    <t>mlmsoftware.one</t>
  </si>
  <si>
    <t>plezzel.com.au</t>
  </si>
  <si>
    <t>superevent.com</t>
  </si>
  <si>
    <t>targeto.io</t>
  </si>
  <si>
    <t>ticketleap.com</t>
  </si>
  <si>
    <t>whatconverts.com</t>
  </si>
  <si>
    <t>brandreward.com</t>
  </si>
  <si>
    <t>feedcheck.co</t>
  </si>
  <si>
    <t>mailblast.io</t>
  </si>
  <si>
    <t>kitcast.tv</t>
  </si>
  <si>
    <t>vidooly.com</t>
  </si>
  <si>
    <t>teasoftware.com</t>
  </si>
  <si>
    <t>girikon.com</t>
  </si>
  <si>
    <t>eventsframe.com</t>
  </si>
  <si>
    <t>flowmailer.com</t>
  </si>
  <si>
    <t>pitchbox.com</t>
  </si>
  <si>
    <t>outfunnel.com</t>
  </si>
  <si>
    <t>360social.me</t>
  </si>
  <si>
    <t>3blmedia.com</t>
  </si>
  <si>
    <t>scoremyreviews.com</t>
  </si>
  <si>
    <t>tix.com</t>
  </si>
  <si>
    <t>mobiniti.com</t>
  </si>
  <si>
    <t>magtogo.com</t>
  </si>
  <si>
    <t>datatrics.com</t>
  </si>
  <si>
    <t>woorise.com</t>
  </si>
  <si>
    <t>gravito.net</t>
  </si>
  <si>
    <t>bigmailer.io</t>
  </si>
  <si>
    <t>ymor.com</t>
  </si>
  <si>
    <t>socialandloyal.com</t>
  </si>
  <si>
    <t>forewardsapp.com</t>
  </si>
  <si>
    <t>lumiglobal.com</t>
  </si>
  <si>
    <t>moventes.com</t>
  </si>
  <si>
    <t>sharpr.com</t>
  </si>
  <si>
    <t>clearviewsocial.com</t>
  </si>
  <si>
    <t>realdigitalmedia.com</t>
  </si>
  <si>
    <t>statusbrew.com</t>
  </si>
  <si>
    <t>apexdrop.com</t>
  </si>
  <si>
    <t>genies.com</t>
  </si>
  <si>
    <t>megaleads.com</t>
  </si>
  <si>
    <t>jumpermedia.co</t>
  </si>
  <si>
    <t>maildoodler.com</t>
  </si>
  <si>
    <t>eventready.com</t>
  </si>
  <si>
    <t>stageten.tv</t>
  </si>
  <si>
    <t>nanonation.net</t>
  </si>
  <si>
    <t>serpempire.com</t>
  </si>
  <si>
    <t>apptweak.com</t>
  </si>
  <si>
    <t>twipla.com</t>
  </si>
  <si>
    <t>geeklab.app</t>
  </si>
  <si>
    <t>appsumer.io</t>
  </si>
  <si>
    <t>ontrackworkflow.com</t>
  </si>
  <si>
    <t>blocksedit.com</t>
  </si>
  <si>
    <t>nurturehq.com</t>
  </si>
  <si>
    <t>mimeo.com</t>
  </si>
  <si>
    <t>campaigntrackly.com</t>
  </si>
  <si>
    <t>abnewswire.com</t>
  </si>
  <si>
    <t>mouseflow.com</t>
  </si>
  <si>
    <t>tame.events</t>
  </si>
  <si>
    <t>revetize.com</t>
  </si>
  <si>
    <t>n.rich</t>
  </si>
  <si>
    <t>publicate.it</t>
  </si>
  <si>
    <t>adsy.com</t>
  </si>
  <si>
    <t>meetinghand.com</t>
  </si>
  <si>
    <t>ongage.com</t>
  </si>
  <si>
    <t>aytm.com</t>
  </si>
  <si>
    <t>softwareadvice.com</t>
  </si>
  <si>
    <t>fanexam.com</t>
  </si>
  <si>
    <t>teston.io</t>
  </si>
  <si>
    <t>omneo.io</t>
  </si>
  <si>
    <t>virtualincentives.com</t>
  </si>
  <si>
    <t>revuze.it</t>
  </si>
  <si>
    <t>localistico.com</t>
  </si>
  <si>
    <t>chirpify.com</t>
  </si>
  <si>
    <t>criticalmention.com</t>
  </si>
  <si>
    <t>tikkl.com</t>
  </si>
  <si>
    <t>plexure.com</t>
  </si>
  <si>
    <t>canirank.com</t>
  </si>
  <si>
    <t>localstack.com</t>
  </si>
  <si>
    <t>avuxi.com</t>
  </si>
  <si>
    <t>persollo.com</t>
  </si>
  <si>
    <t>datatalks.se</t>
  </si>
  <si>
    <t>viewstub.com</t>
  </si>
  <si>
    <t>mapifypro.com</t>
  </si>
  <si>
    <t>getleadwave.io</t>
  </si>
  <si>
    <t>aceexhibits.com</t>
  </si>
  <si>
    <t>myemma.com</t>
  </si>
  <si>
    <t>flexoffers.com</t>
  </si>
  <si>
    <t>izicap.com</t>
  </si>
  <si>
    <t>canddi.com</t>
  </si>
  <si>
    <t>unlistr.com</t>
  </si>
  <si>
    <t>everypost.me</t>
  </si>
  <si>
    <t>random-coffee.com</t>
  </si>
  <si>
    <t>incentivefox.com</t>
  </si>
  <si>
    <t>vfloorplan.com</t>
  </si>
  <si>
    <t>teledrip.com</t>
  </si>
  <si>
    <t>toasty.ai</t>
  </si>
  <si>
    <t>softwarefinder.com</t>
  </si>
  <si>
    <t>mattermark.com</t>
  </si>
  <si>
    <t>1crm.com</t>
  </si>
  <si>
    <t>zerys.com</t>
  </si>
  <si>
    <t>ramper.com.br</t>
  </si>
  <si>
    <t>guessbox.io</t>
  </si>
  <si>
    <t>domextechnical.com</t>
  </si>
  <si>
    <t>cooperatize.com</t>
  </si>
  <si>
    <t>seowebanalyst.com</t>
  </si>
  <si>
    <t>bluemailmedia.com</t>
  </si>
  <si>
    <t>intellasphere.com</t>
  </si>
  <si>
    <t>appfigures.com</t>
  </si>
  <si>
    <t>wallflowerglobal.com</t>
  </si>
  <si>
    <t>froogal.ai</t>
  </si>
  <si>
    <t>anteriad.com</t>
  </si>
  <si>
    <t>rejoiner.com</t>
  </si>
  <si>
    <t>appvirality.com</t>
  </si>
  <si>
    <t>etracker.com</t>
  </si>
  <si>
    <t>bouncezap.com</t>
  </si>
  <si>
    <t>hubbion.com</t>
  </si>
  <si>
    <t>exhibitday.com</t>
  </si>
  <si>
    <t>apifon.com</t>
  </si>
  <si>
    <t>clickinc.com</t>
  </si>
  <si>
    <t>meetup.com</t>
  </si>
  <si>
    <t>customer-alliance.com</t>
  </si>
  <si>
    <t>cutt.ly</t>
  </si>
  <si>
    <t>akordis.com</t>
  </si>
  <si>
    <t>manalto.com</t>
  </si>
  <si>
    <t>friendmedia.com</t>
  </si>
  <si>
    <t>identlogic.com</t>
  </si>
  <si>
    <t>flocktory.com</t>
  </si>
  <si>
    <t>heartbeat.com</t>
  </si>
  <si>
    <t>suttle-straus.com</t>
  </si>
  <si>
    <t>inmoji.com</t>
  </si>
  <si>
    <t>evenesis.com</t>
  </si>
  <si>
    <t>hyperise.com</t>
  </si>
  <si>
    <t>omr.com</t>
  </si>
  <si>
    <t>elicitsearch.com</t>
  </si>
  <si>
    <t>ticketweb.com</t>
  </si>
  <si>
    <t>dabble.co</t>
  </si>
  <si>
    <t>eventcreate.com</t>
  </si>
  <si>
    <t>screenlab.io</t>
  </si>
  <si>
    <t>readysetregister.com</t>
  </si>
  <si>
    <t>impromptme.com</t>
  </si>
  <si>
    <t>listenfirstmedia.com</t>
  </si>
  <si>
    <t>intouch.com</t>
  </si>
  <si>
    <t>reloquence.io</t>
  </si>
  <si>
    <t>socialpinpoint.com</t>
  </si>
  <si>
    <t>sheerseo.com</t>
  </si>
  <si>
    <t>featuredcustomers.com</t>
  </si>
  <si>
    <t>amp.live</t>
  </si>
  <si>
    <t>pqprintestimating.com</t>
  </si>
  <si>
    <t>competitormonitor.com</t>
  </si>
  <si>
    <t>playlister.app</t>
  </si>
  <si>
    <t>mlm-socialbug.com</t>
  </si>
  <si>
    <t>inforama.com</t>
  </si>
  <si>
    <t>droptrack.com</t>
  </si>
  <si>
    <t>layer.com</t>
  </si>
  <si>
    <t>cardigent.com</t>
  </si>
  <si>
    <t>fiona-festival.com</t>
  </si>
  <si>
    <t>shareguru.io</t>
  </si>
  <si>
    <t>mailblaze.com</t>
  </si>
  <si>
    <t>aptania.com</t>
  </si>
  <si>
    <t>loyalnsave.com</t>
  </si>
  <si>
    <t>conventionstrategy.com</t>
  </si>
  <si>
    <t>triggerbee.com</t>
  </si>
  <si>
    <t>cemantica.com</t>
  </si>
  <si>
    <t>shorthand.com</t>
  </si>
  <si>
    <t>kimoby.com</t>
  </si>
  <si>
    <t>capitalid.com</t>
  </si>
  <si>
    <t>memoryfox.io</t>
  </si>
  <si>
    <t>salesgig.com</t>
  </si>
  <si>
    <t>livesession.io</t>
  </si>
  <si>
    <t>isebox.com</t>
  </si>
  <si>
    <t>rankactive.com</t>
  </si>
  <si>
    <t>vserv.com</t>
  </si>
  <si>
    <t>gazerecorder.com</t>
  </si>
  <si>
    <t>discuss.io</t>
  </si>
  <si>
    <t>clickmeeting.com</t>
  </si>
  <si>
    <t>conrego.com</t>
  </si>
  <si>
    <t>omi.co</t>
  </si>
  <si>
    <t>concured.com</t>
  </si>
  <si>
    <t>flowapp.com</t>
  </si>
  <si>
    <t>telcob.com</t>
  </si>
  <si>
    <t>performedia.com</t>
  </si>
  <si>
    <t>zapmetext.com</t>
  </si>
  <si>
    <t>thegrowthmarketers.com</t>
  </si>
  <si>
    <t>clipcoverage.com</t>
  </si>
  <si>
    <t>fastpages.io</t>
  </si>
  <si>
    <t>chmelaeon.com</t>
  </si>
  <si>
    <t>sovisual.co</t>
  </si>
  <si>
    <t>boingnet.com</t>
  </si>
  <si>
    <t>paperflite.com</t>
  </si>
  <si>
    <t>marketbrew.com</t>
  </si>
  <si>
    <t>mailcharts.com</t>
  </si>
  <si>
    <t>pagewiz.com</t>
  </si>
  <si>
    <t>bydesign.com</t>
  </si>
  <si>
    <t>ativsoftware.com</t>
  </si>
  <si>
    <t>movology.com</t>
  </si>
  <si>
    <t>seotesteronline.com</t>
  </si>
  <si>
    <t>socioboard.com</t>
  </si>
  <si>
    <t>kpi6.com</t>
  </si>
  <si>
    <t>thatchertech.com</t>
  </si>
  <si>
    <t>eventfinda.co.nz</t>
  </si>
  <si>
    <t>dialogfeed.com</t>
  </si>
  <si>
    <t>tamber.com</t>
  </si>
  <si>
    <t>livewiredigital.com</t>
  </si>
  <si>
    <t>intelliad.com</t>
  </si>
  <si>
    <t>linkwi.se</t>
  </si>
  <si>
    <t>notificare.com</t>
  </si>
  <si>
    <t>invitereferrals.com</t>
  </si>
  <si>
    <t>brandmentions.com</t>
  </si>
  <si>
    <t>inspiredisplays.com</t>
  </si>
  <si>
    <t>alumnet.co.za</t>
  </si>
  <si>
    <t>inflo.ai</t>
  </si>
  <si>
    <t>ez-xpo.com</t>
  </si>
  <si>
    <t>newslit.co</t>
  </si>
  <si>
    <t>juven.co</t>
  </si>
  <si>
    <t>abiresearch.com</t>
  </si>
  <si>
    <t>adparlor.com</t>
  </si>
  <si>
    <t>sip3.io</t>
  </si>
  <si>
    <t>powr.io</t>
  </si>
  <si>
    <t>roucek-group.cz</t>
  </si>
  <si>
    <t>truenorth.co</t>
  </si>
  <si>
    <t>cast-soft.com</t>
  </si>
  <si>
    <t>leadbyte.co.uk</t>
  </si>
  <si>
    <t>charket.com</t>
  </si>
  <si>
    <t>coinscribble.com</t>
  </si>
  <si>
    <t>wendigoco.com</t>
  </si>
  <si>
    <t>proquoai.com</t>
  </si>
  <si>
    <t>yapsody.com</t>
  </si>
  <si>
    <t>mimeetings.com</t>
  </si>
  <si>
    <t>indemandly.com</t>
  </si>
  <si>
    <t>siteimprove.com</t>
  </si>
  <si>
    <t>ubbcentral.com</t>
  </si>
  <si>
    <t>xennsoft.com</t>
  </si>
  <si>
    <t>afilnet.com</t>
  </si>
  <si>
    <t>nurtureboss.io</t>
  </si>
  <si>
    <t>visiblee.io</t>
  </si>
  <si>
    <t>upshot.ai</t>
  </si>
  <si>
    <t>tapfiliate.com</t>
  </si>
  <si>
    <t>stannp.com</t>
  </si>
  <si>
    <t>exitintel.com</t>
  </si>
  <si>
    <t>ampry.com</t>
  </si>
  <si>
    <t>habitate.io</t>
  </si>
  <si>
    <t>interfunnels.com</t>
  </si>
  <si>
    <t>gobabl.com</t>
  </si>
  <si>
    <t>bulkpush.com</t>
  </si>
  <si>
    <t>plazz.ag</t>
  </si>
  <si>
    <t>narratiive.com</t>
  </si>
  <si>
    <t>spectrio.com</t>
  </si>
  <si>
    <t>revenuehits.com</t>
  </si>
  <si>
    <t>controlpad.com</t>
  </si>
  <si>
    <t>thedataguild.com</t>
  </si>
  <si>
    <t>qwardo.com</t>
  </si>
  <si>
    <t>eagleeye.com</t>
  </si>
  <si>
    <t>ziplr.io</t>
  </si>
  <si>
    <t>bclab.de</t>
  </si>
  <si>
    <t>trendemon.com</t>
  </si>
  <si>
    <t>movylo.com</t>
  </si>
  <si>
    <t>innertrends.com</t>
  </si>
  <si>
    <t>cxomni.net</t>
  </si>
  <si>
    <t>brandmaxima.com</t>
  </si>
  <si>
    <t>brizy.io</t>
  </si>
  <si>
    <t>phonesites.com</t>
  </si>
  <si>
    <t>publisherdiscovery.com</t>
  </si>
  <si>
    <t>reactflow.com</t>
  </si>
  <si>
    <t>sodaclick.com</t>
  </si>
  <si>
    <t>experttexting.com</t>
  </si>
  <si>
    <t>marex.com</t>
  </si>
  <si>
    <t>gleam.io</t>
  </si>
  <si>
    <t>offerit.com</t>
  </si>
  <si>
    <t>ngc-group.com</t>
  </si>
  <si>
    <t>chytv.com</t>
  </si>
  <si>
    <t>redlink.pl</t>
  </si>
  <si>
    <t>swipx.com</t>
  </si>
  <si>
    <t>famepilot.com</t>
  </si>
  <si>
    <t>dsmn8.com</t>
  </si>
  <si>
    <t>brightsign.biz</t>
  </si>
  <si>
    <t>paloservices.com</t>
  </si>
  <si>
    <t>singular.net</t>
  </si>
  <si>
    <t>emitto.io</t>
  </si>
  <si>
    <t>eventbookingengines.com</t>
  </si>
  <si>
    <t>alan-systems.com</t>
  </si>
  <si>
    <t>xerago.com</t>
  </si>
  <si>
    <t>dailystory.com</t>
  </si>
  <si>
    <t>softwareworld.co</t>
  </si>
  <si>
    <t>funnelenvy.com</t>
  </si>
  <si>
    <t>river-cities.com</t>
  </si>
  <si>
    <t>meetingbox.com</t>
  </si>
  <si>
    <t>online-rewards.com</t>
  </si>
  <si>
    <t>monoloop.com</t>
  </si>
  <si>
    <t>hackerx.org</t>
  </si>
  <si>
    <t>rival.co</t>
  </si>
  <si>
    <t>bulbshare.com</t>
  </si>
  <si>
    <t>techwyse.com</t>
  </si>
  <si>
    <t>pepocampaigns.com</t>
  </si>
  <si>
    <t>callerready.com</t>
  </si>
  <si>
    <t>financesonline.com</t>
  </si>
  <si>
    <t>volomp.com</t>
  </si>
  <si>
    <t>upaknee.com</t>
  </si>
  <si>
    <t>feng-gui.com</t>
  </si>
  <si>
    <t>polecat.com</t>
  </si>
  <si>
    <t>brandpoint.com</t>
  </si>
  <si>
    <t>oxwall.com</t>
  </si>
  <si>
    <t>dataforcesales.com</t>
  </si>
  <si>
    <t>starkrfid.com</t>
  </si>
  <si>
    <t>mousestats.com</t>
  </si>
  <si>
    <t>piwik.pro</t>
  </si>
  <si>
    <t>madtrix.io</t>
  </si>
  <si>
    <t>influitive.com</t>
  </si>
  <si>
    <t>nectarom.com</t>
  </si>
  <si>
    <t>adgonline.in</t>
  </si>
  <si>
    <t>simplemachines.org</t>
  </si>
  <si>
    <t>leadbright.com</t>
  </si>
  <si>
    <t>xarlesys.com</t>
  </si>
  <si>
    <t>janusdisplays.com</t>
  </si>
  <si>
    <t>conferences.io</t>
  </si>
  <si>
    <t>cocolyze.com</t>
  </si>
  <si>
    <t>leadformly.com</t>
  </si>
  <si>
    <t>stylus.com</t>
  </si>
  <si>
    <t>minter.io</t>
  </si>
  <si>
    <t>zignage.com</t>
  </si>
  <si>
    <t>workado.com</t>
  </si>
  <si>
    <t>flexmail.be</t>
  </si>
  <si>
    <t>priava.com</t>
  </si>
  <si>
    <t>mailplus.email</t>
  </si>
  <si>
    <t>sync2crm.com</t>
  </si>
  <si>
    <t>experience.com</t>
  </si>
  <si>
    <t>carnival.io</t>
  </si>
  <si>
    <t>hatchprint.co.uk</t>
  </si>
  <si>
    <t>ailola.com</t>
  </si>
  <si>
    <t>eventgroove.com</t>
  </si>
  <si>
    <t>blotout.io</t>
  </si>
  <si>
    <t>rayapp.io</t>
  </si>
  <si>
    <t>socialmention.com</t>
  </si>
  <si>
    <t>linklyhq.com</t>
  </si>
  <si>
    <t>onemata.com</t>
  </si>
  <si>
    <t>anderspink.com</t>
  </si>
  <si>
    <t>tradelab.com</t>
  </si>
  <si>
    <t>ab-net.us</t>
  </si>
  <si>
    <t>ngage.social</t>
  </si>
  <si>
    <t>webmaxy.com</t>
  </si>
  <si>
    <t>getfirepush.com</t>
  </si>
  <si>
    <t>hub-scan.com</t>
  </si>
  <si>
    <t>humanz.com</t>
  </si>
  <si>
    <t>dunami.com</t>
  </si>
  <si>
    <t>redmarker.ai</t>
  </si>
  <si>
    <t>paydro.com</t>
  </si>
  <si>
    <t>hellosmpl.com</t>
  </si>
  <si>
    <t>marqii.com</t>
  </si>
  <si>
    <t>releasewire.com</t>
  </si>
  <si>
    <t>relayto.com</t>
  </si>
  <si>
    <t>placed.com</t>
  </si>
  <si>
    <t>heybabbler.com</t>
  </si>
  <si>
    <t>synapseinteractive.com</t>
  </si>
  <si>
    <t>ridgelogic.com</t>
  </si>
  <si>
    <t>mintrics.com</t>
  </si>
  <si>
    <t>adclear.de</t>
  </si>
  <si>
    <t>retina.ai</t>
  </si>
  <si>
    <t>adenzo.com</t>
  </si>
  <si>
    <t>marketingleo.com</t>
  </si>
  <si>
    <t>qwizdom.com</t>
  </si>
  <si>
    <t>thelevelup.com</t>
  </si>
  <si>
    <t>pathfindercommerce.com</t>
  </si>
  <si>
    <t>trueanthem.com</t>
  </si>
  <si>
    <t>intellizence.com</t>
  </si>
  <si>
    <t>ticketreturn.com</t>
  </si>
  <si>
    <t>usbcallrecord.com</t>
  </si>
  <si>
    <t>connectupz.com</t>
  </si>
  <si>
    <t>qondor.com</t>
  </si>
  <si>
    <t>levitate.ai</t>
  </si>
  <si>
    <t>affilorama.com</t>
  </si>
  <si>
    <t>emamo.com</t>
  </si>
  <si>
    <t>telemetrytv.com</t>
  </si>
  <si>
    <t>voubs.com</t>
  </si>
  <si>
    <t>linvo.io</t>
  </si>
  <si>
    <t>serpmaster.com</t>
  </si>
  <si>
    <t>keymetric.net</t>
  </si>
  <si>
    <t>reviewinviter.com</t>
  </si>
  <si>
    <t>pulsemetrics.io</t>
  </si>
  <si>
    <t>thinksurvey.co</t>
  </si>
  <si>
    <t>actatek.com</t>
  </si>
  <si>
    <t>pushpushgo.com</t>
  </si>
  <si>
    <t>meeter-app.com</t>
  </si>
  <si>
    <t>involve.asia</t>
  </si>
  <si>
    <t>beaconsmind.com</t>
  </si>
  <si>
    <t>h5mag.com</t>
  </si>
  <si>
    <t>trend.io</t>
  </si>
  <si>
    <t>wirewax.com</t>
  </si>
  <si>
    <t>getsignals.ai</t>
  </si>
  <si>
    <t>callplease.com</t>
  </si>
  <si>
    <t>dilogr.com</t>
  </si>
  <si>
    <t>sessionm.com</t>
  </si>
  <si>
    <t>cloudengage.com</t>
  </si>
  <si>
    <t>sakari.io</t>
  </si>
  <si>
    <t>socialseeder.com</t>
  </si>
  <si>
    <t>startafire.com</t>
  </si>
  <si>
    <t>liveminds.com</t>
  </si>
  <si>
    <t>onollo.com</t>
  </si>
  <si>
    <t>symprex.com</t>
  </si>
  <si>
    <t>icfolson.com</t>
  </si>
  <si>
    <t>fieldsolutiongroup.com</t>
  </si>
  <si>
    <t>dynedge.co.uk</t>
  </si>
  <si>
    <t>ethermailer.com</t>
  </si>
  <si>
    <t>aheadsupapp.com</t>
  </si>
  <si>
    <t>lately.ai</t>
  </si>
  <si>
    <t>onetwist.com</t>
  </si>
  <si>
    <t>digitevent.com</t>
  </si>
  <si>
    <t>omnikick.com</t>
  </si>
  <si>
    <t>eventify.io</t>
  </si>
  <si>
    <t>adsoul.com</t>
  </si>
  <si>
    <t>loyty.pt</t>
  </si>
  <si>
    <t>grassfish.com</t>
  </si>
  <si>
    <t>eventfolio.com</t>
  </si>
  <si>
    <t>suelon.com</t>
  </si>
  <si>
    <t>trysensai.com</t>
  </si>
  <si>
    <t>diggle.com</t>
  </si>
  <si>
    <t>themasters.io</t>
  </si>
  <si>
    <t>astonishemail.com</t>
  </si>
  <si>
    <t>lumen5.com</t>
  </si>
  <si>
    <t>splio.com</t>
  </si>
  <si>
    <t>engagebay.com</t>
  </si>
  <si>
    <t>skild.com</t>
  </si>
  <si>
    <t>dexatel.com</t>
  </si>
  <si>
    <t>linktrust.com</t>
  </si>
  <si>
    <t>mytelescope.io</t>
  </si>
  <si>
    <t>eventsforce.com</t>
  </si>
  <si>
    <t>attendize.com</t>
  </si>
  <si>
    <t>rankingcoach.com</t>
  </si>
  <si>
    <t>whatupintown.com</t>
  </si>
  <si>
    <t>scompler.com</t>
  </si>
  <si>
    <t>referralrock.com</t>
  </si>
  <si>
    <t>tryprospect.com</t>
  </si>
  <si>
    <t>transformation.ai</t>
  </si>
  <si>
    <t>rankinity.com</t>
  </si>
  <si>
    <t>showpass.com</t>
  </si>
  <si>
    <t>screenfoodnet.com</t>
  </si>
  <si>
    <t>jogogo.co</t>
  </si>
  <si>
    <t>infocheckpoint.com</t>
  </si>
  <si>
    <t>crowdreviews.com</t>
  </si>
  <si>
    <t>empaction.com</t>
  </si>
  <si>
    <t>marketchorus.com</t>
  </si>
  <si>
    <t>mediafunnel.com</t>
  </si>
  <si>
    <t>clowder.com</t>
  </si>
  <si>
    <t>adflownetworks.com</t>
  </si>
  <si>
    <t>ngdata.com</t>
  </si>
  <si>
    <t>smtpprovider.com</t>
  </si>
  <si>
    <t>calixa.io</t>
  </si>
  <si>
    <t>sms-magic.com</t>
  </si>
  <si>
    <t>brightestminds.io</t>
  </si>
  <si>
    <t>youvia.nl</t>
  </si>
  <si>
    <t>bnsdynamic.com</t>
  </si>
  <si>
    <t>bluebirde.io</t>
  </si>
  <si>
    <t>beautyclout.com</t>
  </si>
  <si>
    <t>letsverify.com</t>
  </si>
  <si>
    <t>focuus.com</t>
  </si>
  <si>
    <t>social27.com</t>
  </si>
  <si>
    <t>hull.io</t>
  </si>
  <si>
    <t>livecall.io</t>
  </si>
  <si>
    <t>opteo.com</t>
  </si>
  <si>
    <t>iroin.io</t>
  </si>
  <si>
    <t>lineupr.com</t>
  </si>
  <si>
    <t>feedify.net</t>
  </si>
  <si>
    <t>wriber.com</t>
  </si>
  <si>
    <t>giftd.tech</t>
  </si>
  <si>
    <t>meetedgar.com</t>
  </si>
  <si>
    <t>goombal.com</t>
  </si>
  <si>
    <t>easescreen.com</t>
  </si>
  <si>
    <t>webeo.com</t>
  </si>
  <si>
    <t>antavo.com</t>
  </si>
  <si>
    <t>touchway.com</t>
  </si>
  <si>
    <t>scrunch.com</t>
  </si>
  <si>
    <t>instavast.com</t>
  </si>
  <si>
    <t>automat.ai</t>
  </si>
  <si>
    <t>bewgle.com</t>
  </si>
  <si>
    <t>bestcompany.com</t>
  </si>
  <si>
    <t>revglue.com</t>
  </si>
  <si>
    <t>parrable.com</t>
  </si>
  <si>
    <t>enecto.com</t>
  </si>
  <si>
    <t>eventogy.com</t>
  </si>
  <si>
    <t>atomicintelligence.com</t>
  </si>
  <si>
    <t>growthintelligence.com</t>
  </si>
  <si>
    <t>sharebird.com</t>
  </si>
  <si>
    <t>moblty.com</t>
  </si>
  <si>
    <t>editiondigital.com</t>
  </si>
  <si>
    <t>leadspedia.com</t>
  </si>
  <si>
    <t>powerrouter.io</t>
  </si>
  <si>
    <t>webtrends-optimize.com</t>
  </si>
  <si>
    <t>shoppop.com</t>
  </si>
  <si>
    <t>niceltd.com</t>
  </si>
  <si>
    <t>voucherify.io</t>
  </si>
  <si>
    <t>visiontree.com</t>
  </si>
  <si>
    <t>bullseyelocations.com</t>
  </si>
  <si>
    <t>storytap.com</t>
  </si>
  <si>
    <t>discourse.org</t>
  </si>
  <si>
    <t>socialgest.net</t>
  </si>
  <si>
    <t>factmata.com</t>
  </si>
  <si>
    <t>node-app.com</t>
  </si>
  <si>
    <t>beatswitch.com</t>
  </si>
  <si>
    <t>actualmetrics.com</t>
  </si>
  <si>
    <t>tapreason.com</t>
  </si>
  <si>
    <t>ispionage.com</t>
  </si>
  <si>
    <t>addtoany.com</t>
  </si>
  <si>
    <t>sloshout.com</t>
  </si>
  <si>
    <t>nabble.com</t>
  </si>
  <si>
    <t>madyourself.io</t>
  </si>
  <si>
    <t>marketingship.com</t>
  </si>
  <si>
    <t>webmobi.com</t>
  </si>
  <si>
    <t>rule.se</t>
  </si>
  <si>
    <t>guestboard.co</t>
  </si>
  <si>
    <t>linqia.com</t>
  </si>
  <si>
    <t>reactandshare.com</t>
  </si>
  <si>
    <t>clickbank.com</t>
  </si>
  <si>
    <t>miraclecartes.com</t>
  </si>
  <si>
    <t>blackwoodseven.com</t>
  </si>
  <si>
    <t>onvoard.com</t>
  </si>
  <si>
    <t>synqy.com</t>
  </si>
  <si>
    <t>latentview.com</t>
  </si>
  <si>
    <t>incentable.com</t>
  </si>
  <si>
    <t>leadpages.com</t>
  </si>
  <si>
    <t>locaboo.com</t>
  </si>
  <si>
    <t>hellowoofy.com</t>
  </si>
  <si>
    <t>loopvoc.com</t>
  </si>
  <si>
    <t>ladderr.com</t>
  </si>
  <si>
    <t>bizelevate.com</t>
  </si>
  <si>
    <t>meetmagic.org</t>
  </si>
  <si>
    <t>baymard.com</t>
  </si>
  <si>
    <t>aladdinb2b.com</t>
  </si>
  <si>
    <t>dailysender.com</t>
  </si>
  <si>
    <t>geomeme.net</t>
  </si>
  <si>
    <t>konfeo.com</t>
  </si>
  <si>
    <t>ypulse.com</t>
  </si>
  <si>
    <t>parcy.co</t>
  </si>
  <si>
    <t>loyaltymatch.com</t>
  </si>
  <si>
    <t>hootboard.com</t>
  </si>
  <si>
    <t>realclever.com</t>
  </si>
  <si>
    <t>callwise.io</t>
  </si>
  <si>
    <t>calldynamics.com.au</t>
  </si>
  <si>
    <t>textingbase.com</t>
  </si>
  <si>
    <t>roborewards.com</t>
  </si>
  <si>
    <t>expertsender.com</t>
  </si>
  <si>
    <t>benbria.com</t>
  </si>
  <si>
    <t>ryzeo.com</t>
  </si>
  <si>
    <t>shareablee.com</t>
  </si>
  <si>
    <t>popdeem.com</t>
  </si>
  <si>
    <t>opinionstage.com</t>
  </si>
  <si>
    <t>thesuperlink.com</t>
  </si>
  <si>
    <t>leadoutcome.com</t>
  </si>
  <si>
    <t>huggg.me</t>
  </si>
  <si>
    <t>ymlp.com</t>
  </si>
  <si>
    <t>demand-iq.com</t>
  </si>
  <si>
    <t>digitalcomms.nz</t>
  </si>
  <si>
    <t>metricool.com</t>
  </si>
  <si>
    <t>intermail.com</t>
  </si>
  <si>
    <t>capturetechnologies.com</t>
  </si>
  <si>
    <t>smtp2go.com</t>
  </si>
  <si>
    <t>twitonomy.com</t>
  </si>
  <si>
    <t>youvisit.com</t>
  </si>
  <si>
    <t>free-press-release.com</t>
  </si>
  <si>
    <t>33mileradius.com</t>
  </si>
  <si>
    <t>smashballoon.com</t>
  </si>
  <si>
    <t>tapwalk.com</t>
  </si>
  <si>
    <t>ubicast.eu</t>
  </si>
  <si>
    <t>holoniq.com</t>
  </si>
  <si>
    <t>shopperations.com</t>
  </si>
  <si>
    <t>anyleads.com</t>
  </si>
  <si>
    <t>crowdly.com</t>
  </si>
  <si>
    <t>liftigniter.com</t>
  </si>
  <si>
    <t>thriveagency.com</t>
  </si>
  <si>
    <t>helpgetsponsors.com</t>
  </si>
  <si>
    <t>mitto.ch</t>
  </si>
  <si>
    <t>rivaliq.com</t>
  </si>
  <si>
    <t>purplepass.com</t>
  </si>
  <si>
    <t>visualobserver.com</t>
  </si>
  <si>
    <t>getnext.com</t>
  </si>
  <si>
    <t>softbank.jp</t>
  </si>
  <si>
    <t>cityscreen.cloud</t>
  </si>
  <si>
    <t>auo.com</t>
  </si>
  <si>
    <t>offershub.com</t>
  </si>
  <si>
    <t>outsidevoice.io</t>
  </si>
  <si>
    <t>semeon.com</t>
  </si>
  <si>
    <t>loopandtie.com</t>
  </si>
  <si>
    <t>gyft.com</t>
  </si>
  <si>
    <t>meiro.io</t>
  </si>
  <si>
    <t>whizurl.com</t>
  </si>
  <si>
    <t>primoevents.com</t>
  </si>
  <si>
    <t>jublia.com</t>
  </si>
  <si>
    <t>vistaprintcorporate.com</t>
  </si>
  <si>
    <t>metromonitor.com</t>
  </si>
  <si>
    <t>aptiv.io</t>
  </si>
  <si>
    <t>tubics.com</t>
  </si>
  <si>
    <t>modernapp.co</t>
  </si>
  <si>
    <t>3ci.agency</t>
  </si>
  <si>
    <t>softwareconnect.com</t>
  </si>
  <si>
    <t>plezi.co</t>
  </si>
  <si>
    <t>leanplum.com</t>
  </si>
  <si>
    <t>mintm.com</t>
  </si>
  <si>
    <t>anchormobile.net</t>
  </si>
  <si>
    <t>browsecontacts.com</t>
  </si>
  <si>
    <t>syften.com</t>
  </si>
  <si>
    <t>vivenio.de</t>
  </si>
  <si>
    <t>cloudone.com</t>
  </si>
  <si>
    <t>capsulink.com</t>
  </si>
  <si>
    <t>sandeshlive.com</t>
  </si>
  <si>
    <t>opensense.com</t>
  </si>
  <si>
    <t>searchberg.com</t>
  </si>
  <si>
    <t>wiredplus.com</t>
  </si>
  <si>
    <t>invitepeople.com</t>
  </si>
  <si>
    <t>brandpad.io</t>
  </si>
  <si>
    <t>setka.io</t>
  </si>
  <si>
    <t>testbox.com</t>
  </si>
  <si>
    <t>dataq.ai</t>
  </si>
  <si>
    <t>crometrics.com</t>
  </si>
  <si>
    <t>targeteveryone.com</t>
  </si>
  <si>
    <t>scoop.it</t>
  </si>
  <si>
    <t>i-docs.com</t>
  </si>
  <si>
    <t>agorify.com</t>
  </si>
  <si>
    <t>smartserp.com</t>
  </si>
  <si>
    <t>clearlyhere.com</t>
  </si>
  <si>
    <t>blueinkt.com</t>
  </si>
  <si>
    <t>mailclickconvert.com</t>
  </si>
  <si>
    <t>webappmeister.com</t>
  </si>
  <si>
    <t>followus.com</t>
  </si>
  <si>
    <t>viralcontentbee.com</t>
  </si>
  <si>
    <t>yieldkit.com</t>
  </si>
  <si>
    <t>cityspark.com</t>
  </si>
  <si>
    <t>genial.ly</t>
  </si>
  <si>
    <t>indexbox.io</t>
  </si>
  <si>
    <t>relaythat.com</t>
  </si>
  <si>
    <t>avalamarketing.com</t>
  </si>
  <si>
    <t>geotoko.com</t>
  </si>
  <si>
    <t>invitebox.com</t>
  </si>
  <si>
    <t>leadenhancer.com</t>
  </si>
  <si>
    <t>ticketbooth.com.au</t>
  </si>
  <si>
    <t>theseoframework.com</t>
  </si>
  <si>
    <t>leadloft.com</t>
  </si>
  <si>
    <t>mosaiccrm.com</t>
  </si>
  <si>
    <t>monitera.com</t>
  </si>
  <si>
    <t>popularpays.com</t>
  </si>
  <si>
    <t>hypefury.com</t>
  </si>
  <si>
    <t>hengam.io</t>
  </si>
  <si>
    <t>leadcandy.io</t>
  </si>
  <si>
    <t>pureparadox.com</t>
  </si>
  <si>
    <t>irispr.com</t>
  </si>
  <si>
    <t>nc-squared.com</t>
  </si>
  <si>
    <t>push-ad.com</t>
  </si>
  <si>
    <t>atribus.com</t>
  </si>
  <si>
    <t>grip.events</t>
  </si>
  <si>
    <t>bucket.io</t>
  </si>
  <si>
    <t>ercess.com</t>
  </si>
  <si>
    <t>htk.co.uk</t>
  </si>
  <si>
    <t>iframely.com</t>
  </si>
  <si>
    <t>sohalo.com</t>
  </si>
  <si>
    <t>cellarpass.com</t>
  </si>
  <si>
    <t>jonahnz.com</t>
  </si>
  <si>
    <t>listenport.com</t>
  </si>
  <si>
    <t>closekit.co</t>
  </si>
  <si>
    <t>wizaly.com</t>
  </si>
  <si>
    <t>smartprospective.com</t>
  </si>
  <si>
    <t>autogrammer.com</t>
  </si>
  <si>
    <t>streamlinedata.co.uk</t>
  </si>
  <si>
    <t>woobox.com</t>
  </si>
  <si>
    <t>analytics-iq.com</t>
  </si>
  <si>
    <t>elasticemail.com</t>
  </si>
  <si>
    <t>ping-go.com</t>
  </si>
  <si>
    <t>imatrixsoftware.com</t>
  </si>
  <si>
    <t>telerivet.com</t>
  </si>
  <si>
    <t>userforge.com</t>
  </si>
  <si>
    <t>ezevent.com</t>
  </si>
  <si>
    <t>allevents.in</t>
  </si>
  <si>
    <t>socialert.net</t>
  </si>
  <si>
    <t>sigbop.com</t>
  </si>
  <si>
    <t>socketlabs.com</t>
  </si>
  <si>
    <t>socialappshq.com</t>
  </si>
  <si>
    <t>opentracker.net</t>
  </si>
  <si>
    <t>loyjoy.com</t>
  </si>
  <si>
    <t>truconversion.com</t>
  </si>
  <si>
    <t>mtivity.com</t>
  </si>
  <si>
    <t>sendicate.net</t>
  </si>
  <si>
    <t>valkre.com</t>
  </si>
  <si>
    <t>sparklane-group.com</t>
  </si>
  <si>
    <t>velocevent.com</t>
  </si>
  <si>
    <t>seorankmonitor.com</t>
  </si>
  <si>
    <t>notifyvisitors.com</t>
  </si>
  <si>
    <t>rannko.com</t>
  </si>
  <si>
    <t>grohawk.com</t>
  </si>
  <si>
    <t>whitemobi.com</t>
  </si>
  <si>
    <t>zuant.com</t>
  </si>
  <si>
    <t>knowem.com</t>
  </si>
  <si>
    <t>whenwhyhow.tech</t>
  </si>
  <si>
    <t>callfire.com</t>
  </si>
  <si>
    <t>skimlinks.com</t>
  </si>
  <si>
    <t>userlook.co</t>
  </si>
  <si>
    <t>getroster.com</t>
  </si>
  <si>
    <t>activeplus.com</t>
  </si>
  <si>
    <t>trustedsite.com</t>
  </si>
  <si>
    <t>tmiexpos.com</t>
  </si>
  <si>
    <t>newsatme.com</t>
  </si>
  <si>
    <t>screenhub.com</t>
  </si>
  <si>
    <t>alekaconsulting.com.au</t>
  </si>
  <si>
    <t>meethub.mobi</t>
  </si>
  <si>
    <t>tinyurl.com</t>
  </si>
  <si>
    <t>floktu.com</t>
  </si>
  <si>
    <t>avochato.com</t>
  </si>
  <si>
    <t>somecentral.com</t>
  </si>
  <si>
    <t>rocketone.com</t>
  </si>
  <si>
    <t>doccaster.com</t>
  </si>
  <si>
    <t>destini.co</t>
  </si>
  <si>
    <t>uxtweak.com</t>
  </si>
  <si>
    <t>busyevent.com</t>
  </si>
  <si>
    <t>trustevent.com</t>
  </si>
  <si>
    <t>shamrockcompanies.net</t>
  </si>
  <si>
    <t>ranksense.com</t>
  </si>
  <si>
    <t>expresspigeon.com</t>
  </si>
  <si>
    <t>twitterfall.com</t>
  </si>
  <si>
    <t>bitcoinnews.com</t>
  </si>
  <si>
    <t>clickback.com</t>
  </si>
  <si>
    <t>criminallyprolific.com</t>
  </si>
  <si>
    <t>channel-technologies.com</t>
  </si>
  <si>
    <t>socialcaptain.com</t>
  </si>
  <si>
    <t>gephels.com</t>
  </si>
  <si>
    <t>netkiosk.co.uk</t>
  </si>
  <si>
    <t>linkedselling.com</t>
  </si>
  <si>
    <t>eendorsements.com</t>
  </si>
  <si>
    <t>hirespace.com</t>
  </si>
  <si>
    <t>zapnito.com</t>
  </si>
  <si>
    <t>pulsarplatform.com</t>
  </si>
  <si>
    <t>bloyal.com</t>
  </si>
  <si>
    <t>sociality.io</t>
  </si>
  <si>
    <t>embluemail.com</t>
  </si>
  <si>
    <t>printsum.com</t>
  </si>
  <si>
    <t>useproof.com</t>
  </si>
  <si>
    <t>apogeeinvent.com</t>
  </si>
  <si>
    <t>optingun.com</t>
  </si>
  <si>
    <t>pulsehyip.com</t>
  </si>
  <si>
    <t>getambassador.com</t>
  </si>
  <si>
    <t>limeleads.com</t>
  </si>
  <si>
    <t>hitpath.com</t>
  </si>
  <si>
    <t>vii.com.au</t>
  </si>
  <si>
    <t>howtomakeapoint.com</t>
  </si>
  <si>
    <t>tveyes.com</t>
  </si>
  <si>
    <t>groovejar.com</t>
  </si>
  <si>
    <t>amazingmail.com</t>
  </si>
  <si>
    <t>appocalypsis.com</t>
  </si>
  <si>
    <t>buzzradar.com</t>
  </si>
  <si>
    <t>promoty.io</t>
  </si>
  <si>
    <t>defamationdefenders.com</t>
  </si>
  <si>
    <t>leadto.sale</t>
  </si>
  <si>
    <t>miceoperations.com</t>
  </si>
  <si>
    <t>jaaxy.com</t>
  </si>
  <si>
    <t>one2lead.net</t>
  </si>
  <si>
    <t>feature.fm</t>
  </si>
  <si>
    <t>hotlead.io</t>
  </si>
  <si>
    <t>momently.com</t>
  </si>
  <si>
    <t>publicators.com</t>
  </si>
  <si>
    <t>localist.com</t>
  </si>
  <si>
    <t>mapmyuser.com</t>
  </si>
  <si>
    <t>createsend.ie</t>
  </si>
  <si>
    <t>ayna.com</t>
  </si>
  <si>
    <t>dialoggroup.com</t>
  </si>
  <si>
    <t>viafoura.com</t>
  </si>
  <si>
    <t>groovygecko.com</t>
  </si>
  <si>
    <t>ticketebo.com.au</t>
  </si>
  <si>
    <t>timesaversoftware.com</t>
  </si>
  <si>
    <t>messente.com</t>
  </si>
  <si>
    <t>self-servicenetworks.com</t>
  </si>
  <si>
    <t>storyports.com</t>
  </si>
  <si>
    <t>convergehq.com</t>
  </si>
  <si>
    <t>evolv.ai</t>
  </si>
  <si>
    <t>smartwhere.com</t>
  </si>
  <si>
    <t>nowinteract.com</t>
  </si>
  <si>
    <t>ripl.com</t>
  </si>
  <si>
    <t>tenacioustechies.com</t>
  </si>
  <si>
    <t>buyergenomics.com</t>
  </si>
  <si>
    <t>socialblade.com</t>
  </si>
  <si>
    <t>sweetiq.com</t>
  </si>
  <si>
    <t>alterian.com</t>
  </si>
  <si>
    <t>firmplay.com</t>
  </si>
  <si>
    <t>leapcaller.com</t>
  </si>
  <si>
    <t>signupto.com</t>
  </si>
  <si>
    <t>userhq.co</t>
  </si>
  <si>
    <t>archonic.com</t>
  </si>
  <si>
    <t>boberdoo.com</t>
  </si>
  <si>
    <t>nyris.io</t>
  </si>
  <si>
    <t>qebot.com</t>
  </si>
  <si>
    <t>wincher.com</t>
  </si>
  <si>
    <t>tripolis.com</t>
  </si>
  <si>
    <t>erxes.io</t>
  </si>
  <si>
    <t>invespcro.com</t>
  </si>
  <si>
    <t>trumeasure.com</t>
  </si>
  <si>
    <t>reshare.com</t>
  </si>
  <si>
    <t>smartrmail.com</t>
  </si>
  <si>
    <t>socialelephants.com</t>
  </si>
  <si>
    <t>trinitysoft.net</t>
  </si>
  <si>
    <t>codeworldwide.com</t>
  </si>
  <si>
    <t>matomo.org</t>
  </si>
  <si>
    <t>untorch.com</t>
  </si>
  <si>
    <t>bizooy.com</t>
  </si>
  <si>
    <t>amzinsight.com</t>
  </si>
  <si>
    <t>pushapps.mobi</t>
  </si>
  <si>
    <t>bitblox.me</t>
  </si>
  <si>
    <t>globalwebindex.com</t>
  </si>
  <si>
    <t>tasqade.com</t>
  </si>
  <si>
    <t>concierge.com</t>
  </si>
  <si>
    <t>icreate.marketing</t>
  </si>
  <si>
    <t>exhibitorkit.com</t>
  </si>
  <si>
    <t>yetitext.com</t>
  </si>
  <si>
    <t>saleassist.ai</t>
  </si>
  <si>
    <t>emarketeer.com</t>
  </si>
  <si>
    <t>lync.me</t>
  </si>
  <si>
    <t>swag.com</t>
  </si>
  <si>
    <t>vutu.re</t>
  </si>
  <si>
    <t>nowsignage.com</t>
  </si>
  <si>
    <t>inclick.co</t>
  </si>
  <si>
    <t>facelift-bbt.com</t>
  </si>
  <si>
    <t>serpapi.com</t>
  </si>
  <si>
    <t>seodity.com</t>
  </si>
  <si>
    <t>dashible.com</t>
  </si>
  <si>
    <t>serpscan.com</t>
  </si>
  <si>
    <t>usedrop.io</t>
  </si>
  <si>
    <t>getspokal.com</t>
  </si>
  <si>
    <t>actigage.com</t>
  </si>
  <si>
    <t>easydata.nl</t>
  </si>
  <si>
    <t>linutop.com</t>
  </si>
  <si>
    <t>phplist.com</t>
  </si>
  <si>
    <t>adelya.com</t>
  </si>
  <si>
    <t>crozdesk.com</t>
  </si>
  <si>
    <t>tweetbinder.com</t>
  </si>
  <si>
    <t>smarketingcloud.com</t>
  </si>
  <si>
    <t>cloud90.ie</t>
  </si>
  <si>
    <t>infernotions.com</t>
  </si>
  <si>
    <t>getmintent.com</t>
  </si>
  <si>
    <t>growthok.com</t>
  </si>
  <si>
    <t>avantmarketing.com</t>
  </si>
  <si>
    <t>intelectasia.com</t>
  </si>
  <si>
    <t>point-of-reference.com</t>
  </si>
  <si>
    <t>onlive.io</t>
  </si>
  <si>
    <t>primemlmsoftware.com</t>
  </si>
  <si>
    <t>asioso.com</t>
  </si>
  <si>
    <t>cataboom.com</t>
  </si>
  <si>
    <t>yieldify.com</t>
  </si>
  <si>
    <t>webengage.com</t>
  </si>
  <si>
    <t>venturescanner.com</t>
  </si>
  <si>
    <t>voxjar.com</t>
  </si>
  <si>
    <t>exchangeleads.io</t>
  </si>
  <si>
    <t>mailworkshop.co.uk</t>
  </si>
  <si>
    <t>nvolv.co</t>
  </si>
  <si>
    <t>youzign.com</t>
  </si>
  <si>
    <t>personizely.net</t>
  </si>
  <si>
    <t>collabstr.com</t>
  </si>
  <si>
    <t>content-insight.com</t>
  </si>
  <si>
    <t>slateteams.com</t>
  </si>
  <si>
    <t>audiencetools.io</t>
  </si>
  <si>
    <t>epresspack.com</t>
  </si>
  <si>
    <t>trilogy.com</t>
  </si>
  <si>
    <t>mediarithmics.com</t>
  </si>
  <si>
    <t>eventerprise.com</t>
  </si>
  <si>
    <t>dpl.ai</t>
  </si>
  <si>
    <t>peatix.com</t>
  </si>
  <si>
    <t>sam.ai</t>
  </si>
  <si>
    <t>loyaltygrades.com</t>
  </si>
  <si>
    <t>slidelizard.com</t>
  </si>
  <si>
    <t>ivote-app.com</t>
  </si>
  <si>
    <t>mlmsoftwarepro.com</t>
  </si>
  <si>
    <t>marketingmarvel.com</t>
  </si>
  <si>
    <t>dsii.net</t>
  </si>
  <si>
    <t>seowl.co</t>
  </si>
  <si>
    <t>expandi.io</t>
  </si>
  <si>
    <t>funnelytics.io</t>
  </si>
  <si>
    <t>yesdata.com</t>
  </si>
  <si>
    <t>ezyinsights.com</t>
  </si>
  <si>
    <t>mykloudsign.com</t>
  </si>
  <si>
    <t>custimy.io</t>
  </si>
  <si>
    <t>leadwrench.com</t>
  </si>
  <si>
    <t>publishdrive.com</t>
  </si>
  <si>
    <t>wiztrust.com</t>
  </si>
  <si>
    <t>honeycommb.com</t>
  </si>
  <si>
    <t>sigparser.com</t>
  </si>
  <si>
    <t>bybrand.io</t>
  </si>
  <si>
    <t>reviewsnoop.com</t>
  </si>
  <si>
    <t>yoose.com</t>
  </si>
  <si>
    <t>nodebb.org</t>
  </si>
  <si>
    <t>resultsmail.com</t>
  </si>
  <si>
    <t>renegadeworks.com</t>
  </si>
  <si>
    <t>atinternet.com</t>
  </si>
  <si>
    <t>axiapr.com</t>
  </si>
  <si>
    <t>softwarepundit.com</t>
  </si>
  <si>
    <t>co-sender.com</t>
  </si>
  <si>
    <t>mangaritech.com</t>
  </si>
  <si>
    <t>purlem.com</t>
  </si>
  <si>
    <t>eventric.com</t>
  </si>
  <si>
    <t>annalect.com</t>
  </si>
  <si>
    <t>printecosoftware.com</t>
  </si>
  <si>
    <t>brandplug.co</t>
  </si>
  <si>
    <t>24sevensocial.com</t>
  </si>
  <si>
    <t>slidecrew.com</t>
  </si>
  <si>
    <t>salescaptain.com</t>
  </si>
  <si>
    <t>voome.com</t>
  </si>
  <si>
    <t>empireavenue.com</t>
  </si>
  <si>
    <t>cubikpromo.com</t>
  </si>
  <si>
    <t>directsms.com.au</t>
  </si>
  <si>
    <t>lostandfoundsoftware.com</t>
  </si>
  <si>
    <t>missingx.com</t>
  </si>
  <si>
    <t>findmylost.it</t>
  </si>
  <si>
    <t>repoapp.com</t>
  </si>
  <si>
    <t>chargerback.com</t>
  </si>
  <si>
    <t>bounte.net</t>
  </si>
  <si>
    <t>reclaimhub.com</t>
  </si>
  <si>
    <t>foundrop.com</t>
  </si>
  <si>
    <t>rubicon.eu</t>
  </si>
  <si>
    <t>troov.com</t>
  </si>
  <si>
    <t>ilost.co</t>
  </si>
  <si>
    <t>dadamailproject.com</t>
  </si>
  <si>
    <t>sulissystems.co.uk</t>
  </si>
  <si>
    <t>incloudsolutions.co.uk</t>
  </si>
  <si>
    <t>salesapps.io</t>
  </si>
  <si>
    <t>up3.co.uk</t>
  </si>
  <si>
    <t>complianterp.com</t>
  </si>
  <si>
    <t>pam.co</t>
  </si>
  <si>
    <t>exivity.com</t>
  </si>
  <si>
    <t>scanbot.io</t>
  </si>
  <si>
    <t>qoppa.com</t>
  </si>
  <si>
    <t>paperrater.com</t>
  </si>
  <si>
    <t>appointment.one</t>
  </si>
  <si>
    <t>project-ready.com</t>
  </si>
  <si>
    <t>feebbo.com</t>
  </si>
  <si>
    <t>tiliq.com</t>
  </si>
  <si>
    <t>telenorconnexion.com</t>
  </si>
  <si>
    <t>procomputers.com</t>
  </si>
  <si>
    <t>copilotbuild.app</t>
  </si>
  <si>
    <t>netspectrum.com</t>
  </si>
  <si>
    <t>fotopiatech.com</t>
  </si>
  <si>
    <t>fittlebug.com</t>
  </si>
  <si>
    <t>brightkite.com</t>
  </si>
  <si>
    <t>fieldchat.com</t>
  </si>
  <si>
    <t>ambir.com</t>
  </si>
  <si>
    <t>sigsa.info</t>
  </si>
  <si>
    <t>westfax.com</t>
  </si>
  <si>
    <t>travelingmailbox.com</t>
  </si>
  <si>
    <t>opinionmeter.com</t>
  </si>
  <si>
    <t>mitrai.com</t>
  </si>
  <si>
    <t>thethingsindustries.com</t>
  </si>
  <si>
    <t>pdfix.net</t>
  </si>
  <si>
    <t>resure-technology.com</t>
  </si>
  <si>
    <t>itoc.com.au</t>
  </si>
  <si>
    <t>remindax.com</t>
  </si>
  <si>
    <t>ktrack.com</t>
  </si>
  <si>
    <t>clean.email</t>
  </si>
  <si>
    <t>adappt.com</t>
  </si>
  <si>
    <t>applango.com</t>
  </si>
  <si>
    <t>airmason.com</t>
  </si>
  <si>
    <t>claralabs.com</t>
  </si>
  <si>
    <t>scalix.com</t>
  </si>
  <si>
    <t>jeffersonfrank.com</t>
  </si>
  <si>
    <t>biposervice.com</t>
  </si>
  <si>
    <t>hiration.com</t>
  </si>
  <si>
    <t>eidynamics.com</t>
  </si>
  <si>
    <t>voyagecontrol.com</t>
  </si>
  <si>
    <t>alliancevirtualoffices.com</t>
  </si>
  <si>
    <t>mazemap.com</t>
  </si>
  <si>
    <t>fida.de</t>
  </si>
  <si>
    <t>webjets.io</t>
  </si>
  <si>
    <t>timify.com</t>
  </si>
  <si>
    <t>getpocket.com</t>
  </si>
  <si>
    <t>2bm.com</t>
  </si>
  <si>
    <t>teamhively.com</t>
  </si>
  <si>
    <t>venntechnology.com</t>
  </si>
  <si>
    <t>promptcloud.com</t>
  </si>
  <si>
    <t>optimizers.nl</t>
  </si>
  <si>
    <t>crowdoscope.com</t>
  </si>
  <si>
    <t>simplynoted.com</t>
  </si>
  <si>
    <t>soundsuit.fm</t>
  </si>
  <si>
    <t>wepanow.com</t>
  </si>
  <si>
    <t>cubeserv.com</t>
  </si>
  <si>
    <t>hushmail.com</t>
  </si>
  <si>
    <t>compnetgmbh.de</t>
  </si>
  <si>
    <t>netcloud.ch</t>
  </si>
  <si>
    <t>workspad.com</t>
  </si>
  <si>
    <t>conovum.de</t>
  </si>
  <si>
    <t>myfavs.in</t>
  </si>
  <si>
    <t>iprosis.com</t>
  </si>
  <si>
    <t>arpalus.com</t>
  </si>
  <si>
    <t>rojoconsultancy.com</t>
  </si>
  <si>
    <t>sysbud.com</t>
  </si>
  <si>
    <t>continuitysoftware.com</t>
  </si>
  <si>
    <t>maihiro.com</t>
  </si>
  <si>
    <t>geocode.xyz</t>
  </si>
  <si>
    <t>busymac.com</t>
  </si>
  <si>
    <t>postmanmojo.com</t>
  </si>
  <si>
    <t>itrezzo.com</t>
  </si>
  <si>
    <t>andcards.com</t>
  </si>
  <si>
    <t>mailboxforwarding.com</t>
  </si>
  <si>
    <t>myriadhub.com</t>
  </si>
  <si>
    <t>digifinet.com</t>
  </si>
  <si>
    <t>paralleluniverse-inc.com</t>
  </si>
  <si>
    <t>tripletriangle.com</t>
  </si>
  <si>
    <t>workero.com</t>
  </si>
  <si>
    <t>crossfuze.com</t>
  </si>
  <si>
    <t>classmethod.ca</t>
  </si>
  <si>
    <t>infobeans.com</t>
  </si>
  <si>
    <t>softaken.com</t>
  </si>
  <si>
    <t>bright.consulting</t>
  </si>
  <si>
    <t>megh.com</t>
  </si>
  <si>
    <t>silwoodtechnology.com</t>
  </si>
  <si>
    <t>appranet.com</t>
  </si>
  <si>
    <t>tekcore.com</t>
  </si>
  <si>
    <t>flashgrid.io</t>
  </si>
  <si>
    <t>unroll.me</t>
  </si>
  <si>
    <t>thesignupplace.com</t>
  </si>
  <si>
    <t>synthgate.com</t>
  </si>
  <si>
    <t>worldgraphics.com</t>
  </si>
  <si>
    <t>onlineconvertfree.com</t>
  </si>
  <si>
    <t>westint.com</t>
  </si>
  <si>
    <t>agentil.com</t>
  </si>
  <si>
    <t>snapconsult.com</t>
  </si>
  <si>
    <t>maillabs.com</t>
  </si>
  <si>
    <t>tesm.com</t>
  </si>
  <si>
    <t>fcoder.com</t>
  </si>
  <si>
    <t>bestsign.cn</t>
  </si>
  <si>
    <t>focusedimpressions.com</t>
  </si>
  <si>
    <t>tier44.com</t>
  </si>
  <si>
    <t>taskforceapp.com</t>
  </si>
  <si>
    <t>plat4mation.com</t>
  </si>
  <si>
    <t>qnovate.com</t>
  </si>
  <si>
    <t>mailvita.com</t>
  </si>
  <si>
    <t>blueboot.com</t>
  </si>
  <si>
    <t>bosch-india-software.com</t>
  </si>
  <si>
    <t>netcubed.de</t>
  </si>
  <si>
    <t>nuvym.com</t>
  </si>
  <si>
    <t>provenbyusers.com</t>
  </si>
  <si>
    <t>allvisual.ch</t>
  </si>
  <si>
    <t>interfy.com.au</t>
  </si>
  <si>
    <t>visionsoft.com</t>
  </si>
  <si>
    <t>all-for-one.com</t>
  </si>
  <si>
    <t>epsillion.com</t>
  </si>
  <si>
    <t>sawtooth.com</t>
  </si>
  <si>
    <t>graphomate.com</t>
  </si>
  <si>
    <t>comfyapp.com</t>
  </si>
  <si>
    <t>graz.se</t>
  </si>
  <si>
    <t>navinfo.eu</t>
  </si>
  <si>
    <t>swiftreach.com</t>
  </si>
  <si>
    <t>costdata.de</t>
  </si>
  <si>
    <t>fastmail.com</t>
  </si>
  <si>
    <t>bookmemate.com</t>
  </si>
  <si>
    <t>functionly.com</t>
  </si>
  <si>
    <t>masterwriter.com</t>
  </si>
  <si>
    <t>feltapp.com</t>
  </si>
  <si>
    <t>zerobounce.net</t>
  </si>
  <si>
    <t>excelliscorp.com</t>
  </si>
  <si>
    <t>lasercreditaccess.com</t>
  </si>
  <si>
    <t>valorx.com</t>
  </si>
  <si>
    <t>yellowschedule.com</t>
  </si>
  <si>
    <t>punkpost.co</t>
  </si>
  <si>
    <t>datum360.com</t>
  </si>
  <si>
    <t>teamultra.net</t>
  </si>
  <si>
    <t>gekkobrain.com</t>
  </si>
  <si>
    <t>tweaking.in</t>
  </si>
  <si>
    <t>saturdaydrive.com</t>
  </si>
  <si>
    <t>natuvion.com</t>
  </si>
  <si>
    <t>techtouch.jp</t>
  </si>
  <si>
    <t>pointr.tech</t>
  </si>
  <si>
    <t>auritas.com</t>
  </si>
  <si>
    <t>emailoversight.com</t>
  </si>
  <si>
    <t>platformmanager.com</t>
  </si>
  <si>
    <t>allos.it</t>
  </si>
  <si>
    <t>blueforcedev.com</t>
  </si>
  <si>
    <t>stampitnet.com</t>
  </si>
  <si>
    <t>soliddocuments.com</t>
  </si>
  <si>
    <t>artifex.com</t>
  </si>
  <si>
    <t>bnt-soft.com</t>
  </si>
  <si>
    <t>supanz.org</t>
  </si>
  <si>
    <t>zdocspro.com</t>
  </si>
  <si>
    <t>bounceless.io</t>
  </si>
  <si>
    <t>evsoftware.com</t>
  </si>
  <si>
    <t>rapdev.io</t>
  </si>
  <si>
    <t>vaspp.com</t>
  </si>
  <si>
    <t>flexus.de</t>
  </si>
  <si>
    <t>projectcontrols.online</t>
  </si>
  <si>
    <t>pegasotecnologia.com</t>
  </si>
  <si>
    <t>jemcode.co.uk</t>
  </si>
  <si>
    <t>eraneos.com</t>
  </si>
  <si>
    <t>wps.com</t>
  </si>
  <si>
    <t>ascnet.com</t>
  </si>
  <si>
    <t>msg.group</t>
  </si>
  <si>
    <t>sesmetric.com</t>
  </si>
  <si>
    <t>axonactive.com</t>
  </si>
  <si>
    <t>argentis-systems.com</t>
  </si>
  <si>
    <t>staveapps.com</t>
  </si>
  <si>
    <t>sperrysoftware.com</t>
  </si>
  <si>
    <t>monosnap.com</t>
  </si>
  <si>
    <t>appointmentreminder.com</t>
  </si>
  <si>
    <t>arch-global.com</t>
  </si>
  <si>
    <t>ysoft.com</t>
  </si>
  <si>
    <t>efmfm.com</t>
  </si>
  <si>
    <t>versafile.com</t>
  </si>
  <si>
    <t>teklink.com</t>
  </si>
  <si>
    <t>myriad360.com</t>
  </si>
  <si>
    <t>docupilot.app</t>
  </si>
  <si>
    <t>swipedon.com</t>
  </si>
  <si>
    <t>whitepaper-id.com</t>
  </si>
  <si>
    <t>swhouse.com</t>
  </si>
  <si>
    <t>infocenter.io</t>
  </si>
  <si>
    <t>fullscale.io</t>
  </si>
  <si>
    <t>mobolutions.com</t>
  </si>
  <si>
    <t>wingarc.com</t>
  </si>
  <si>
    <t>scribeless.co</t>
  </si>
  <si>
    <t>timedatasecurity.com</t>
  </si>
  <si>
    <t>earthclassmail.com</t>
  </si>
  <si>
    <t>apos.com</t>
  </si>
  <si>
    <t>qbuildsoftware.com</t>
  </si>
  <si>
    <t>copyleaks.com</t>
  </si>
  <si>
    <t>scalable-networks.com</t>
  </si>
  <si>
    <t>magicrobot.com</t>
  </si>
  <si>
    <t>agilita.ch</t>
  </si>
  <si>
    <t>hollywoodcamerawork.com</t>
  </si>
  <si>
    <t>betterfaster.solutions</t>
  </si>
  <si>
    <t>tmlabs.com.au</t>
  </si>
  <si>
    <t>typely.com</t>
  </si>
  <si>
    <t>finditez.com</t>
  </si>
  <si>
    <t>cysurance.com</t>
  </si>
  <si>
    <t>preservica.com</t>
  </si>
  <si>
    <t>sheetsu.com</t>
  </si>
  <si>
    <t>ludus.one</t>
  </si>
  <si>
    <t>storevantage.com</t>
  </si>
  <si>
    <t>flashappointments.com</t>
  </si>
  <si>
    <t>bex.ag</t>
  </si>
  <si>
    <t>tabsfolders.com</t>
  </si>
  <si>
    <t>troy-bleiben.de</t>
  </si>
  <si>
    <t>raindrop.io</t>
  </si>
  <si>
    <t>lawdepot.com</t>
  </si>
  <si>
    <t>onepulse.com</t>
  </si>
  <si>
    <t>wyzerr.com</t>
  </si>
  <si>
    <t>intuz.com</t>
  </si>
  <si>
    <t>egroupware.org</t>
  </si>
  <si>
    <t>thehaystackapp.com</t>
  </si>
  <si>
    <t>cronos.de</t>
  </si>
  <si>
    <t>postbox-inc.com</t>
  </si>
  <si>
    <t>phoenixteam.com</t>
  </si>
  <si>
    <t>celtx.com</t>
  </si>
  <si>
    <t>qtum.org</t>
  </si>
  <si>
    <t>advanced-app.com</t>
  </si>
  <si>
    <t>apsona.com</t>
  </si>
  <si>
    <t>tracker-software.com</t>
  </si>
  <si>
    <t>wisy.ai</t>
  </si>
  <si>
    <t>visibook.com</t>
  </si>
  <si>
    <t>buildingsp.com</t>
  </si>
  <si>
    <t>phraseexpander.com</t>
  </si>
  <si>
    <t>cxonexus.com</t>
  </si>
  <si>
    <t>timbeter.com</t>
  </si>
  <si>
    <t>yocale.com</t>
  </si>
  <si>
    <t>justprimp.com</t>
  </si>
  <si>
    <t>hzcon.de</t>
  </si>
  <si>
    <t>chimpkey.com</t>
  </si>
  <si>
    <t>delaware.co.uk</t>
  </si>
  <si>
    <t>harmon.ie</t>
  </si>
  <si>
    <t>truqua.com</t>
  </si>
  <si>
    <t>identisys.com</t>
  </si>
  <si>
    <t>articoolo.com</t>
  </si>
  <si>
    <t>truelook.com</t>
  </si>
  <si>
    <t>cumuluspro.com</t>
  </si>
  <si>
    <t>miritech.com</t>
  </si>
  <si>
    <t>apollogic.com</t>
  </si>
  <si>
    <t>bookinglive.com</t>
  </si>
  <si>
    <t>perleybrook.com</t>
  </si>
  <si>
    <t>kgs-software.com</t>
  </si>
  <si>
    <t>reinvently.com</t>
  </si>
  <si>
    <t>tysoft.co.uk</t>
  </si>
  <si>
    <t>bizadept.com</t>
  </si>
  <si>
    <t>precog.com</t>
  </si>
  <si>
    <t>balesio.com</t>
  </si>
  <si>
    <t>woongjin.com</t>
  </si>
  <si>
    <t>omnilert.com</t>
  </si>
  <si>
    <t>emailserving.com</t>
  </si>
  <si>
    <t>vrtclfw.com</t>
  </si>
  <si>
    <t>entrago.com.au</t>
  </si>
  <si>
    <t>myappointment.co.za</t>
  </si>
  <si>
    <t>entromy.com</t>
  </si>
  <si>
    <t>multilogin.com</t>
  </si>
  <si>
    <t>instacheckin.io</t>
  </si>
  <si>
    <t>truphone.com</t>
  </si>
  <si>
    <t>techhit.com</t>
  </si>
  <si>
    <t>supersaas.com</t>
  </si>
  <si>
    <t>yesinsights.com</t>
  </si>
  <si>
    <t>metro-check.com</t>
  </si>
  <si>
    <t>shufflrr.com</t>
  </si>
  <si>
    <t>codeblue.com</t>
  </si>
  <si>
    <t>ingage.io</t>
  </si>
  <si>
    <t>hoozintoday.com</t>
  </si>
  <si>
    <t>softspire.com</t>
  </si>
  <si>
    <t>amazing-share.com</t>
  </si>
  <si>
    <t>responsesuite.com</t>
  </si>
  <si>
    <t>paragraphai.com</t>
  </si>
  <si>
    <t>turnitin.com</t>
  </si>
  <si>
    <t>easyemail.ai</t>
  </si>
  <si>
    <t>sovanta.com</t>
  </si>
  <si>
    <t>factrpay.io</t>
  </si>
  <si>
    <t>gavdi.com</t>
  </si>
  <si>
    <t>forticode.com</t>
  </si>
  <si>
    <t>techdata.com</t>
  </si>
  <si>
    <t>theonlysky.com</t>
  </si>
  <si>
    <t>linguix.com</t>
  </si>
  <si>
    <t>zappi.io</t>
  </si>
  <si>
    <t>cybercomglobal.com</t>
  </si>
  <si>
    <t>docufiller.nl</t>
  </si>
  <si>
    <t>coubic.com</t>
  </si>
  <si>
    <t>sgworld.com</t>
  </si>
  <si>
    <t>visitly.io</t>
  </si>
  <si>
    <t>arondor.com</t>
  </si>
  <si>
    <t>rapitag.com</t>
  </si>
  <si>
    <t>abhrainc.com</t>
  </si>
  <si>
    <t>emaze.com</t>
  </si>
  <si>
    <t>regoconsulting.com</t>
  </si>
  <si>
    <t>nisus.com</t>
  </si>
  <si>
    <t>detaysoft.com</t>
  </si>
  <si>
    <t>camelot-itlab.com</t>
  </si>
  <si>
    <t>contrimo.com</t>
  </si>
  <si>
    <t>orgchartpro.com</t>
  </si>
  <si>
    <t>survey-snap.com</t>
  </si>
  <si>
    <t>canumeet.com</t>
  </si>
  <si>
    <t>meetin.gs</t>
  </si>
  <si>
    <t>echomail.com</t>
  </si>
  <si>
    <t>soundtrackyourbrand.com</t>
  </si>
  <si>
    <t>goldfax.com</t>
  </si>
  <si>
    <t>sictec.com</t>
  </si>
  <si>
    <t>truestack.com</t>
  </si>
  <si>
    <t>mtnfog.com</t>
  </si>
  <si>
    <t>pamfax.biz</t>
  </si>
  <si>
    <t>abbacore.com</t>
  </si>
  <si>
    <t>n-spro.com</t>
  </si>
  <si>
    <t>alertus.com</t>
  </si>
  <si>
    <t>umuse.io</t>
  </si>
  <si>
    <t>plustechnologies.com</t>
  </si>
  <si>
    <t>mercytechnology.net</t>
  </si>
  <si>
    <t>devsoft.in</t>
  </si>
  <si>
    <t>promerit.de</t>
  </si>
  <si>
    <t>benivagroup.com</t>
  </si>
  <si>
    <t>sentieon.com</t>
  </si>
  <si>
    <t>kepner-tregoe.com</t>
  </si>
  <si>
    <t>methode.it</t>
  </si>
  <si>
    <t>brightcrowd.com</t>
  </si>
  <si>
    <t>epiuselabs.com</t>
  </si>
  <si>
    <t>arcblock.io</t>
  </si>
  <si>
    <t>readdle.com</t>
  </si>
  <si>
    <t>icewarp.com</t>
  </si>
  <si>
    <t>axosnet.com</t>
  </si>
  <si>
    <t>kwezzi.com</t>
  </si>
  <si>
    <t>catchapp.mobi</t>
  </si>
  <si>
    <t>villagemall.com.au</t>
  </si>
  <si>
    <t>promote.co</t>
  </si>
  <si>
    <t>viavisolutions.com</t>
  </si>
  <si>
    <t>pcvare.com</t>
  </si>
  <si>
    <t>bluemail.me</t>
  </si>
  <si>
    <t>terrapixel.com</t>
  </si>
  <si>
    <t>lizee.co</t>
  </si>
  <si>
    <t>bsi.com</t>
  </si>
  <si>
    <t>safeture.com</t>
  </si>
  <si>
    <t>lulusoftware.com</t>
  </si>
  <si>
    <t>sierraware.com</t>
  </si>
  <si>
    <t>built-id.com</t>
  </si>
  <si>
    <t>getliner.com</t>
  </si>
  <si>
    <t>alertcascade.co.uk</t>
  </si>
  <si>
    <t>fynder.io</t>
  </si>
  <si>
    <t>idenprotect.com</t>
  </si>
  <si>
    <t>qforit.com</t>
  </si>
  <si>
    <t>bouncepilot.com</t>
  </si>
  <si>
    <t>whitesmoke.com</t>
  </si>
  <si>
    <t>gingersoftware.com</t>
  </si>
  <si>
    <t>telaeris.com</t>
  </si>
  <si>
    <t>notedanalytics.com</t>
  </si>
  <si>
    <t>wockito.com</t>
  </si>
  <si>
    <t>activewords.com</t>
  </si>
  <si>
    <t>antecipa.com</t>
  </si>
  <si>
    <t>reniac.com</t>
  </si>
  <si>
    <t>arrangr.com</t>
  </si>
  <si>
    <t>survalyzer.com</t>
  </si>
  <si>
    <t>sisinternational.com</t>
  </si>
  <si>
    <t>spamhero.com</t>
  </si>
  <si>
    <t>plagiarismcheckerx.com</t>
  </si>
  <si>
    <t>linkwiz.co.jp</t>
  </si>
  <si>
    <t>bookmarkninja.com</t>
  </si>
  <si>
    <t>softphone.it</t>
  </si>
  <si>
    <t>fyrebox.com</t>
  </si>
  <si>
    <t>verias.com</t>
  </si>
  <si>
    <t>ondevicesolutions.com</t>
  </si>
  <si>
    <t>provenworks.com</t>
  </si>
  <si>
    <t>eleostech.com</t>
  </si>
  <si>
    <t>tekstream.com</t>
  </si>
  <si>
    <t>fotoin.com</t>
  </si>
  <si>
    <t>verasoft.com</t>
  </si>
  <si>
    <t>riddle.com</t>
  </si>
  <si>
    <t>nexocs.com</t>
  </si>
  <si>
    <t>prxsolutions.net</t>
  </si>
  <si>
    <t>srpanalytics.com</t>
  </si>
  <si>
    <t>cimt-ag.de</t>
  </si>
  <si>
    <t>technology-leadership.com</t>
  </si>
  <si>
    <t>collegeforward.org</t>
  </si>
  <si>
    <t>etermin.net</t>
  </si>
  <si>
    <t>nold.io</t>
  </si>
  <si>
    <t>tcg.com</t>
  </si>
  <si>
    <t>appointlet.com</t>
  </si>
  <si>
    <t>accountabilitycorp.com</t>
  </si>
  <si>
    <t>xetics.de</t>
  </si>
  <si>
    <t>regroup.com</t>
  </si>
  <si>
    <t>inry.com</t>
  </si>
  <si>
    <t>meetnumber.com</t>
  </si>
  <si>
    <t>high-sea.com</t>
  </si>
  <si>
    <t>ndd.tech</t>
  </si>
  <si>
    <t>tricerat.com</t>
  </si>
  <si>
    <t>ahaslides.com</t>
  </si>
  <si>
    <t>westtrax.com</t>
  </si>
  <si>
    <t>identitysol.com</t>
  </si>
  <si>
    <t>abracon.de</t>
  </si>
  <si>
    <t>applied-insight.com</t>
  </si>
  <si>
    <t>dbconsulting.net</t>
  </si>
  <si>
    <t>rgmsoftware.com</t>
  </si>
  <si>
    <t>timepicks.com</t>
  </si>
  <si>
    <t>emclient.com</t>
  </si>
  <si>
    <t>ngsurvey.com</t>
  </si>
  <si>
    <t>privatebox.co.nz</t>
  </si>
  <si>
    <t>evidentpoint.com</t>
  </si>
  <si>
    <t>ifnoreply.com</t>
  </si>
  <si>
    <t>gogtp.com</t>
  </si>
  <si>
    <t>millersoft.ltd.uk</t>
  </si>
  <si>
    <t>gumnuts.com</t>
  </si>
  <si>
    <t>911cellular.com</t>
  </si>
  <si>
    <t>foxoms.com</t>
  </si>
  <si>
    <t>consult-sk.com</t>
  </si>
  <si>
    <t>asint.net</t>
  </si>
  <si>
    <t>dwapplications.com</t>
  </si>
  <si>
    <t>skycallbd.com</t>
  </si>
  <si>
    <t>calendardisc.com</t>
  </si>
  <si>
    <t>elin.software</t>
  </si>
  <si>
    <t>softmaker.com</t>
  </si>
  <si>
    <t>shore.com</t>
  </si>
  <si>
    <t>flitdesk.com</t>
  </si>
  <si>
    <t>dynamicard.com</t>
  </si>
  <si>
    <t>mailinabox.email</t>
  </si>
  <si>
    <t>activeinboxhq.com</t>
  </si>
  <si>
    <t>discovery.co.za</t>
  </si>
  <si>
    <t>maxeler.com</t>
  </si>
  <si>
    <t>projekt0708.de</t>
  </si>
  <si>
    <t>eilebrecht.de</t>
  </si>
  <si>
    <t>leidit.com</t>
  </si>
  <si>
    <t>atmail.com</t>
  </si>
  <si>
    <t>migration-monster.com</t>
  </si>
  <si>
    <t>clearimageai.com</t>
  </si>
  <si>
    <t>twentify.com</t>
  </si>
  <si>
    <t>varistechnology.com</t>
  </si>
  <si>
    <t>zaptheater.com</t>
  </si>
  <si>
    <t>simplybook.me</t>
  </si>
  <si>
    <t>eyrus.com</t>
  </si>
  <si>
    <t>sweagle.com</t>
  </si>
  <si>
    <t>get.appointmentcore.com</t>
  </si>
  <si>
    <t>sga.com</t>
  </si>
  <si>
    <t>pdf-tools.com</t>
  </si>
  <si>
    <t>openlm.com</t>
  </si>
  <si>
    <t>kelverion.com</t>
  </si>
  <si>
    <t>cocofax.com</t>
  </si>
  <si>
    <t>projexia.ca</t>
  </si>
  <si>
    <t>vaizva.com</t>
  </si>
  <si>
    <t>surveygalaxy.com</t>
  </si>
  <si>
    <t>actualsoftware.com</t>
  </si>
  <si>
    <t>kate-group.de</t>
  </si>
  <si>
    <t>neylux.com</t>
  </si>
  <si>
    <t>contractorbusinesstools.com</t>
  </si>
  <si>
    <t>schoolcheckin.com</t>
  </si>
  <si>
    <t>alstra.se</t>
  </si>
  <si>
    <t>clearmymail.com</t>
  </si>
  <si>
    <t>timetoreply.com</t>
  </si>
  <si>
    <t>analystsoft.com</t>
  </si>
  <si>
    <t>getconciergepad.com</t>
  </si>
  <si>
    <t>storypad.info</t>
  </si>
  <si>
    <t>audience-advantage.com</t>
  </si>
  <si>
    <t>wizcal.me</t>
  </si>
  <si>
    <t>garysmithpartnership.com</t>
  </si>
  <si>
    <t>vividcharts.com</t>
  </si>
  <si>
    <t>lazbro.com</t>
  </si>
  <si>
    <t>fastman.com</t>
  </si>
  <si>
    <t>vanillatech.de</t>
  </si>
  <si>
    <t>iteanova.com</t>
  </si>
  <si>
    <t>servicestack.io</t>
  </si>
  <si>
    <t>kadence.co</t>
  </si>
  <si>
    <t>writebetter.io</t>
  </si>
  <si>
    <t>infoslips.com</t>
  </si>
  <si>
    <t>cloudaction.com</t>
  </si>
  <si>
    <t>acuitilabs.com</t>
  </si>
  <si>
    <t>hfour.com</t>
  </si>
  <si>
    <t>ninjareports.com</t>
  </si>
  <si>
    <t>messagepath.com</t>
  </si>
  <si>
    <t>djhconsulting.com</t>
  </si>
  <si>
    <t>afi-solutions.com</t>
  </si>
  <si>
    <t>emailmeform.com</t>
  </si>
  <si>
    <t>imginators.com</t>
  </si>
  <si>
    <t>faxlogic.com</t>
  </si>
  <si>
    <t>cloudbooking.com</t>
  </si>
  <si>
    <t>versatilecapitalist.com</t>
  </si>
  <si>
    <t>knoema.com</t>
  </si>
  <si>
    <t>simplefisolutions.com</t>
  </si>
  <si>
    <t>verasolutions.org</t>
  </si>
  <si>
    <t>zapinapp.com</t>
  </si>
  <si>
    <t>surveymethods.com</t>
  </si>
  <si>
    <t>finelineprintinggroup.com</t>
  </si>
  <si>
    <t>netgate.com</t>
  </si>
  <si>
    <t>nagarro.com</t>
  </si>
  <si>
    <t>cloudely.com</t>
  </si>
  <si>
    <t>inventry.co.uk</t>
  </si>
  <si>
    <t>popsurvey.com</t>
  </si>
  <si>
    <t>loginworks.com</t>
  </si>
  <si>
    <t>taimos.de</t>
  </si>
  <si>
    <t>revealitsolutions.com</t>
  </si>
  <si>
    <t>blueskyeto.com</t>
  </si>
  <si>
    <t>mybrand.nl</t>
  </si>
  <si>
    <t>hrworks-inc.com</t>
  </si>
  <si>
    <t>alt-soft.com</t>
  </si>
  <si>
    <t>magiwow.com</t>
  </si>
  <si>
    <t>workscape.io</t>
  </si>
  <si>
    <t>lkm.com.br</t>
  </si>
  <si>
    <t>fetching.io</t>
  </si>
  <si>
    <t>pearlgroup.no</t>
  </si>
  <si>
    <t>indiemark.com</t>
  </si>
  <si>
    <t>tripetto.com</t>
  </si>
  <si>
    <t>originprotocol.com</t>
  </si>
  <si>
    <t>adex.ai</t>
  </si>
  <si>
    <t>intelligentediting.com</t>
  </si>
  <si>
    <t>amitree.com</t>
  </si>
  <si>
    <t>reservio.com</t>
  </si>
  <si>
    <t>add-on.com</t>
  </si>
  <si>
    <t>spinifexit.com</t>
  </si>
  <si>
    <t>beekast.com</t>
  </si>
  <si>
    <t>marinersoftware.com</t>
  </si>
  <si>
    <t>renewhr.com</t>
  </si>
  <si>
    <t>visual-integrity.com</t>
  </si>
  <si>
    <t>printmanager.com</t>
  </si>
  <si>
    <t>datatrain.de</t>
  </si>
  <si>
    <t>cbs-consulting.com</t>
  </si>
  <si>
    <t>meetinghub.com.au</t>
  </si>
  <si>
    <t>iris.audio</t>
  </si>
  <si>
    <t>neomatic.io</t>
  </si>
  <si>
    <t>mysp.com</t>
  </si>
  <si>
    <t>adweko.com</t>
  </si>
  <si>
    <t>notablist.com</t>
  </si>
  <si>
    <t>private.id</t>
  </si>
  <si>
    <t>presentigo.com</t>
  </si>
  <si>
    <t>forumsys.com</t>
  </si>
  <si>
    <t>collatebox.com</t>
  </si>
  <si>
    <t>veritasprime.com</t>
  </si>
  <si>
    <t>hyperionics.com</t>
  </si>
  <si>
    <t>in-telligent.com</t>
  </si>
  <si>
    <t>swiftview.com</t>
  </si>
  <si>
    <t>mapwize.io</t>
  </si>
  <si>
    <t>status-c.com</t>
  </si>
  <si>
    <t>easyprompter.com</t>
  </si>
  <si>
    <t>kmsec.de</t>
  </si>
  <si>
    <t>bizplatform.co</t>
  </si>
  <si>
    <t>zentrick.com</t>
  </si>
  <si>
    <t>agranimo.com</t>
  </si>
  <si>
    <t>worldtechit.com</t>
  </si>
  <si>
    <t>momentumdash.com</t>
  </si>
  <si>
    <t>barclaycard.co.uk</t>
  </si>
  <si>
    <t>seidat.com</t>
  </si>
  <si>
    <t>vorto.co</t>
  </si>
  <si>
    <t>statehub.io</t>
  </si>
  <si>
    <t>blab.co</t>
  </si>
  <si>
    <t>vpass.io</t>
  </si>
  <si>
    <t>denovolab.com</t>
  </si>
  <si>
    <t>athonet.com</t>
  </si>
  <si>
    <t>debounce.io</t>
  </si>
  <si>
    <t>optidoc.com</t>
  </si>
  <si>
    <t>redpointpositioning.com</t>
  </si>
  <si>
    <t>gaggle.email</t>
  </si>
  <si>
    <t>cardly.net</t>
  </si>
  <si>
    <t>clidiem.com</t>
  </si>
  <si>
    <t>talenteam.com</t>
  </si>
  <si>
    <t>immediatelyapp.com</t>
  </si>
  <si>
    <t>jagwaresoftware.com</t>
  </si>
  <si>
    <t>statussolutions.com</t>
  </si>
  <si>
    <t>languagetool.org</t>
  </si>
  <si>
    <t>grayhairsoftware.com</t>
  </si>
  <si>
    <t>spherity.com</t>
  </si>
  <si>
    <t>formswift.com</t>
  </si>
  <si>
    <t>smart-traffik.io</t>
  </si>
  <si>
    <t>bgp.it</t>
  </si>
  <si>
    <t>thankster.com</t>
  </si>
  <si>
    <t>opustime.com</t>
  </si>
  <si>
    <t>firstchoiceresearch.com</t>
  </si>
  <si>
    <t>dataexpedition.com</t>
  </si>
  <si>
    <t>bluestonex.com</t>
  </si>
  <si>
    <t>bulkemailverifier.com</t>
  </si>
  <si>
    <t>teradact.com</t>
  </si>
  <si>
    <t>ezepo.com</t>
  </si>
  <si>
    <t>meetingroom365.com</t>
  </si>
  <si>
    <t>newlio.com</t>
  </si>
  <si>
    <t>openjawtech.com</t>
  </si>
  <si>
    <t>comways.eu</t>
  </si>
  <si>
    <t>sumoscheduler.com</t>
  </si>
  <si>
    <t>e-cobalt.com</t>
  </si>
  <si>
    <t>sorted.com</t>
  </si>
  <si>
    <t>legstate.com</t>
  </si>
  <si>
    <t>bit.ai</t>
  </si>
  <si>
    <t>meetingpackage.com</t>
  </si>
  <si>
    <t>sealsystems.com</t>
  </si>
  <si>
    <t>conet.de</t>
  </si>
  <si>
    <t>plann3r.com</t>
  </si>
  <si>
    <t>mindsharedesign.com</t>
  </si>
  <si>
    <t>screencast-o-matic.com</t>
  </si>
  <si>
    <t>clicklearn.com</t>
  </si>
  <si>
    <t>huss.nl</t>
  </si>
  <si>
    <t>netigate.net</t>
  </si>
  <si>
    <t>spectra-vision.com</t>
  </si>
  <si>
    <t>giarte.com</t>
  </si>
  <si>
    <t>thatdot.com</t>
  </si>
  <si>
    <t>futurex.com</t>
  </si>
  <si>
    <t>meridianglobalservices.com</t>
  </si>
  <si>
    <t>ecoinvent.org</t>
  </si>
  <si>
    <t>speare.com</t>
  </si>
  <si>
    <t>dodoc.com</t>
  </si>
  <si>
    <t>hexabu.com</t>
  </si>
  <si>
    <t>mojosells.com</t>
  </si>
  <si>
    <t>webbula.com</t>
  </si>
  <si>
    <t>intelibliss.com</t>
  </si>
  <si>
    <t>surveysystem.com</t>
  </si>
  <si>
    <t>val.co.jp</t>
  </si>
  <si>
    <t>slidemodel.com</t>
  </si>
  <si>
    <t>proofy.io</t>
  </si>
  <si>
    <t>cookdown.com</t>
  </si>
  <si>
    <t>textplan.com</t>
  </si>
  <si>
    <t>qmatic.com</t>
  </si>
  <si>
    <t>niftyimages.com</t>
  </si>
  <si>
    <t>talentwave.com</t>
  </si>
  <si>
    <t>ivaldi.com</t>
  </si>
  <si>
    <t>usebouncer.com</t>
  </si>
  <si>
    <t>savantis.com</t>
  </si>
  <si>
    <t>fonbellsolutions.com</t>
  </si>
  <si>
    <t>techport13.com</t>
  </si>
  <si>
    <t>faxtalk.com</t>
  </si>
  <si>
    <t>docauto.com</t>
  </si>
  <si>
    <t>thesmsgroup.com</t>
  </si>
  <si>
    <t>goodmonday.io</t>
  </si>
  <si>
    <t>circleback.com</t>
  </si>
  <si>
    <t>gonitro.com</t>
  </si>
  <si>
    <t>jezzam.com</t>
  </si>
  <si>
    <t>bookappo.com</t>
  </si>
  <si>
    <t>ioconnectservices.com</t>
  </si>
  <si>
    <t>clone-systems.com</t>
  </si>
  <si>
    <t>diditbetter.com</t>
  </si>
  <si>
    <t>elotl.co</t>
  </si>
  <si>
    <t>diarize.me</t>
  </si>
  <si>
    <t>cloudcreek.com</t>
  </si>
  <si>
    <t>circle-unlimited.de</t>
  </si>
  <si>
    <t>bookitit.com</t>
  </si>
  <si>
    <t>meetingsense.com</t>
  </si>
  <si>
    <t>mouritech.com</t>
  </si>
  <si>
    <t>ghostbrowser.com</t>
  </si>
  <si>
    <t>gliffy.com</t>
  </si>
  <si>
    <t>ronspotflexwork.com</t>
  </si>
  <si>
    <t>businessnow.dk</t>
  </si>
  <si>
    <t>overhead.fm</t>
  </si>
  <si>
    <t>easyonhold.com</t>
  </si>
  <si>
    <t>altimetrik.com</t>
  </si>
  <si>
    <t>ntile.app</t>
  </si>
  <si>
    <t>multisystems.com</t>
  </si>
  <si>
    <t>onholdcompany.com</t>
  </si>
  <si>
    <t>init-software.de</t>
  </si>
  <si>
    <t>sensiple.com</t>
  </si>
  <si>
    <t>p3software.com</t>
  </si>
  <si>
    <t>dynamite.ai</t>
  </si>
  <si>
    <t>resumeworded.com</t>
  </si>
  <si>
    <t>tealcom.io</t>
  </si>
  <si>
    <t>bowbridge.net</t>
  </si>
  <si>
    <t>autodeploy.net</t>
  </si>
  <si>
    <t>4securitas.com</t>
  </si>
  <si>
    <t>incisive.com</t>
  </si>
  <si>
    <t>setster.com</t>
  </si>
  <si>
    <t>cogix.com</t>
  </si>
  <si>
    <t>qpointsurvey.com</t>
  </si>
  <si>
    <t>think-cell.com</t>
  </si>
  <si>
    <t>listclean.xyz</t>
  </si>
  <si>
    <t>accelerateits.com</t>
  </si>
  <si>
    <t>retailsolutions.ch</t>
  </si>
  <si>
    <t>booleanapp.com</t>
  </si>
  <si>
    <t>hingepoint.com</t>
  </si>
  <si>
    <t>coworkify.com</t>
  </si>
  <si>
    <t>ccscannow.com</t>
  </si>
  <si>
    <t>togglenow.com</t>
  </si>
  <si>
    <t>kudoshub.com</t>
  </si>
  <si>
    <t>docuway.com</t>
  </si>
  <si>
    <t>magneticonemobile.com</t>
  </si>
  <si>
    <t>flashbackrecorder.com</t>
  </si>
  <si>
    <t>thecreators.com</t>
  </si>
  <si>
    <t>sdlgov.com</t>
  </si>
  <si>
    <t>statpac.com</t>
  </si>
  <si>
    <t>redmoki.com</t>
  </si>
  <si>
    <t>copia.com</t>
  </si>
  <si>
    <t>emailhippo.com</t>
  </si>
  <si>
    <t>meadowsps.com</t>
  </si>
  <si>
    <t>virtualpostmail.com</t>
  </si>
  <si>
    <t>yansalabs.com</t>
  </si>
  <si>
    <t>heatintelligence.com</t>
  </si>
  <si>
    <t>implico.com</t>
  </si>
  <si>
    <t>phonic.ai</t>
  </si>
  <si>
    <t>gordano.com</t>
  </si>
  <si>
    <t>pdfcomplete.com</t>
  </si>
  <si>
    <t>smf.de</t>
  </si>
  <si>
    <t>sysinspire.com</t>
  </si>
  <si>
    <t>postable.com</t>
  </si>
  <si>
    <t>dynacal.net</t>
  </si>
  <si>
    <t>namesandfaces.com</t>
  </si>
  <si>
    <t>appointmind.com</t>
  </si>
  <si>
    <t>telos.com</t>
  </si>
  <si>
    <t>bucher-suter.com</t>
  </si>
  <si>
    <t>storesonlinepro.com</t>
  </si>
  <si>
    <t>gaintools.com</t>
  </si>
  <si>
    <t>tjc-group.com</t>
  </si>
  <si>
    <t>hallpassid.com</t>
  </si>
  <si>
    <t>pwc.de</t>
  </si>
  <si>
    <t>meunic.com</t>
  </si>
  <si>
    <t>docupile.com</t>
  </si>
  <si>
    <t>filestar.com</t>
  </si>
  <si>
    <t>onlyoffice.com</t>
  </si>
  <si>
    <t>sta-technologies.com</t>
  </si>
  <si>
    <t>scedule.com</t>
  </si>
  <si>
    <t>vartikasoftware.com</t>
  </si>
  <si>
    <t>stream.co.jp</t>
  </si>
  <si>
    <t>diladele.com</t>
  </si>
  <si>
    <t>symetricore.com</t>
  </si>
  <si>
    <t>sent-well.com</t>
  </si>
  <si>
    <t>thesolutionsco.com</t>
  </si>
  <si>
    <t>agilewords.com</t>
  </si>
  <si>
    <t>ifad.de</t>
  </si>
  <si>
    <t>vijua.com</t>
  </si>
  <si>
    <t>oblako.com.au</t>
  </si>
  <si>
    <t>yclients.com</t>
  </si>
  <si>
    <t>ingrammicro.com</t>
  </si>
  <si>
    <t>totusagency.com</t>
  </si>
  <si>
    <t>q-net.com</t>
  </si>
  <si>
    <t>hochfrequenz.de</t>
  </si>
  <si>
    <t>appointfix.com</t>
  </si>
  <si>
    <t>recoverytoolbox.com</t>
  </si>
  <si>
    <t>evalandgo.com</t>
  </si>
  <si>
    <t>kickbox.com</t>
  </si>
  <si>
    <t>bcltechnologies.com</t>
  </si>
  <si>
    <t>textel.net</t>
  </si>
  <si>
    <t>audicon.net</t>
  </si>
  <si>
    <t>invoicesforsalesforce.com</t>
  </si>
  <si>
    <t>veryxtech.com</t>
  </si>
  <si>
    <t>plandok.com</t>
  </si>
  <si>
    <t>timekit.io</t>
  </si>
  <si>
    <t>classapps.com</t>
  </si>
  <si>
    <t>fis-gmbh.de</t>
  </si>
  <si>
    <t>mobelisktech.com</t>
  </si>
  <si>
    <t>v3it.com</t>
  </si>
  <si>
    <t>everyoneprint.com</t>
  </si>
  <si>
    <t>leogistics.com</t>
  </si>
  <si>
    <t>pyrios.com</t>
  </si>
  <si>
    <t>gapsquare.com</t>
  </si>
  <si>
    <t>poeknows.com</t>
  </si>
  <si>
    <t>simplesalon.com</t>
  </si>
  <si>
    <t>3rdeyetechinc.com</t>
  </si>
  <si>
    <t>talatek.com</t>
  </si>
  <si>
    <t>uniboxapp.com</t>
  </si>
  <si>
    <t>aeritae.com</t>
  </si>
  <si>
    <t>welkio.com</t>
  </si>
  <si>
    <t>orcaconfig.com</t>
  </si>
  <si>
    <t>sequenceshift.com</t>
  </si>
  <si>
    <t>gmvoices.com</t>
  </si>
  <si>
    <t>teamsyncbookmarks.com</t>
  </si>
  <si>
    <t>dataxoom.com</t>
  </si>
  <si>
    <t>gorillapdf.com</t>
  </si>
  <si>
    <t>ermscorp.com</t>
  </si>
  <si>
    <t>engage-esm.com</t>
  </si>
  <si>
    <t>myq-solution.com</t>
  </si>
  <si>
    <t>planalytics.com</t>
  </si>
  <si>
    <t>tableair.com</t>
  </si>
  <si>
    <t>oliverwyman.com</t>
  </si>
  <si>
    <t>mailcheck.co</t>
  </si>
  <si>
    <t>plagscan.com</t>
  </si>
  <si>
    <t>groundinc.co.jp</t>
  </si>
  <si>
    <t>continuousvalidation.com</t>
  </si>
  <si>
    <t>datarecovo.com</t>
  </si>
  <si>
    <t>suborbital.io</t>
  </si>
  <si>
    <t>accesa.eu</t>
  </si>
  <si>
    <t>zerokeyboard.com</t>
  </si>
  <si>
    <t>opensourceinc.com</t>
  </si>
  <si>
    <t>rubixsi.com</t>
  </si>
  <si>
    <t>joyfax.com</t>
  </si>
  <si>
    <t>aeb.com</t>
  </si>
  <si>
    <t>kmbs.konicaminolta.us</t>
  </si>
  <si>
    <t>shinsegae-inc.com</t>
  </si>
  <si>
    <t>peplink.com</t>
  </si>
  <si>
    <t>anonaddy.com</t>
  </si>
  <si>
    <t>automatedhealthcareprocessing.com</t>
  </si>
  <si>
    <t>zukunfts-agenten.com</t>
  </si>
  <si>
    <t>shinsoftware.com</t>
  </si>
  <si>
    <t>vedalis.com</t>
  </si>
  <si>
    <t>minelead.io</t>
  </si>
  <si>
    <t>textey.io</t>
  </si>
  <si>
    <t>braviumconsulting.com</t>
  </si>
  <si>
    <t>seektable.com</t>
  </si>
  <si>
    <t>doitwise.com</t>
  </si>
  <si>
    <t>thrivable.app</t>
  </si>
  <si>
    <t>accelare.com</t>
  </si>
  <si>
    <t>tillerhq.com</t>
  </si>
  <si>
    <t>ipcelerate.com</t>
  </si>
  <si>
    <t>vantaio.com</t>
  </si>
  <si>
    <t>querystorm.com</t>
  </si>
  <si>
    <t>periodic.is</t>
  </si>
  <si>
    <t>hyperfish.com</t>
  </si>
  <si>
    <t>websitegear.com</t>
  </si>
  <si>
    <t>investintech.com</t>
  </si>
  <si>
    <t>cyinnovations.com</t>
  </si>
  <si>
    <t>capestart.com</t>
  </si>
  <si>
    <t>cleverpdf.com</t>
  </si>
  <si>
    <t>nuvens.co.uk</t>
  </si>
  <si>
    <t>sightx.io</t>
  </si>
  <si>
    <t>pingly.com</t>
  </si>
  <si>
    <t>synacor.com</t>
  </si>
  <si>
    <t>ecs-co.com</t>
  </si>
  <si>
    <t>foxyutils.com</t>
  </si>
  <si>
    <t>jbhunt.com</t>
  </si>
  <si>
    <t>satisfactor.io</t>
  </si>
  <si>
    <t>gluent.com</t>
  </si>
  <si>
    <t>smartassist.io</t>
  </si>
  <si>
    <t>equeue.co.nz</t>
  </si>
  <si>
    <t>kumoritechnologies.com</t>
  </si>
  <si>
    <t>korasoft.net</t>
  </si>
  <si>
    <t>zucumber.com</t>
  </si>
  <si>
    <t>neeyamo.com</t>
  </si>
  <si>
    <t>filemage.io</t>
  </si>
  <si>
    <t>izisurvey.com</t>
  </si>
  <si>
    <t>courtreserve.com</t>
  </si>
  <si>
    <t>zeroc.com</t>
  </si>
  <si>
    <t>engageapps.work</t>
  </si>
  <si>
    <t>xceltrait.com</t>
  </si>
  <si>
    <t>isc-consulting.de</t>
  </si>
  <si>
    <t>wagawin.com</t>
  </si>
  <si>
    <t>gpsdashboard.com</t>
  </si>
  <si>
    <t>globalgraphics.com</t>
  </si>
  <si>
    <t>surveyplanet.com</t>
  </si>
  <si>
    <t>magicsoftrecovery.com</t>
  </si>
  <si>
    <t>jepsen.io</t>
  </si>
  <si>
    <t>ia.net</t>
  </si>
  <si>
    <t>dakboard.com</t>
  </si>
  <si>
    <t>shortwave.com</t>
  </si>
  <si>
    <t>mixilab.com</t>
  </si>
  <si>
    <t>gnom.guru</t>
  </si>
  <si>
    <t>snowbound.com</t>
  </si>
  <si>
    <t>pickatime.com</t>
  </si>
  <si>
    <t>viprinet.com</t>
  </si>
  <si>
    <t>imperium.com</t>
  </si>
  <si>
    <t>qudini.com</t>
  </si>
  <si>
    <t>audiocodes.com</t>
  </si>
  <si>
    <t>mediasemantics.com</t>
  </si>
  <si>
    <t>cybage.com</t>
  </si>
  <si>
    <t>scanoptics.com</t>
  </si>
  <si>
    <t>titan.email</t>
  </si>
  <si>
    <t>enzigma.com</t>
  </si>
  <si>
    <t>skiplino.com</t>
  </si>
  <si>
    <t>rayvn.global</t>
  </si>
  <si>
    <t>tygrconsulting.com</t>
  </si>
  <si>
    <t>anttext.com</t>
  </si>
  <si>
    <t>accredify.io</t>
  </si>
  <si>
    <t>emplay.net</t>
  </si>
  <si>
    <t>name.com</t>
  </si>
  <si>
    <t>glidefast.com</t>
  </si>
  <si>
    <t>fitechgelb.com</t>
  </si>
  <si>
    <t>printmailsolutions.com</t>
  </si>
  <si>
    <t>mygoodtrust.com</t>
  </si>
  <si>
    <t>printix.net</t>
  </si>
  <si>
    <t>aakonsult.com</t>
  </si>
  <si>
    <t>personalbeautywellness.com</t>
  </si>
  <si>
    <t>ezops.com</t>
  </si>
  <si>
    <t>flexperto.com</t>
  </si>
  <si>
    <t>mappedin.com</t>
  </si>
  <si>
    <t>easypdf.com</t>
  </si>
  <si>
    <t>datatools.com.au</t>
  </si>
  <si>
    <t>inspace.app</t>
  </si>
  <si>
    <t>vim.org</t>
  </si>
  <si>
    <t>cybersafe.com</t>
  </si>
  <si>
    <t>qarnot.com</t>
  </si>
  <si>
    <t>five1.de</t>
  </si>
  <si>
    <t>pexapark.com</t>
  </si>
  <si>
    <t>droplr.com</t>
  </si>
  <si>
    <t>lcnservices.com</t>
  </si>
  <si>
    <t>orecx.com</t>
  </si>
  <si>
    <t>intellective.co</t>
  </si>
  <si>
    <t>tymwise.com</t>
  </si>
  <si>
    <t>conciliac.com</t>
  </si>
  <si>
    <t>lightpdf.com</t>
  </si>
  <si>
    <t>pick.co</t>
  </si>
  <si>
    <t>seetree.ai</t>
  </si>
  <si>
    <t>splan.com</t>
  </si>
  <si>
    <t>bryteflow.com</t>
  </si>
  <si>
    <t>g2k.ai</t>
  </si>
  <si>
    <t>getartichoke.com</t>
  </si>
  <si>
    <t>axxiome.com</t>
  </si>
  <si>
    <t>firstverify.com</t>
  </si>
  <si>
    <t>singlewire.com</t>
  </si>
  <si>
    <t>mentorspaces.com</t>
  </si>
  <si>
    <t>simplifythis.com</t>
  </si>
  <si>
    <t>gritvirtual.com</t>
  </si>
  <si>
    <t>diigo.com</t>
  </si>
  <si>
    <t>checkmarket.com</t>
  </si>
  <si>
    <t>queacct.com</t>
  </si>
  <si>
    <t>starfishassociates.com</t>
  </si>
  <si>
    <t>rightinbox.com</t>
  </si>
  <si>
    <t>checkbox.com</t>
  </si>
  <si>
    <t>bookingboss.com</t>
  </si>
  <si>
    <t>gorendezvous.com</t>
  </si>
  <si>
    <t>sarma.com</t>
  </si>
  <si>
    <t>fluvid.com</t>
  </si>
  <si>
    <t>upstreamworks.com</t>
  </si>
  <si>
    <t>open-xchange.com</t>
  </si>
  <si>
    <t>kendox.com</t>
  </si>
  <si>
    <t>everdesk.com</t>
  </si>
  <si>
    <t>goschedule.io</t>
  </si>
  <si>
    <t>quantityware.com</t>
  </si>
  <si>
    <t>surveyface.com</t>
  </si>
  <si>
    <t>gruen.net</t>
  </si>
  <si>
    <t>vigilancesoftware.com</t>
  </si>
  <si>
    <t>datatrim.com</t>
  </si>
  <si>
    <t>imageglass.org</t>
  </si>
  <si>
    <t>focusky.com</t>
  </si>
  <si>
    <t>aiscaler.com</t>
  </si>
  <si>
    <t>future-grid.com</t>
  </si>
  <si>
    <t>brisken.io</t>
  </si>
  <si>
    <t>coreceptionist.co</t>
  </si>
  <si>
    <t>infosol.com</t>
  </si>
  <si>
    <t>hibyron.com</t>
  </si>
  <si>
    <t>suavei.com</t>
  </si>
  <si>
    <t>bramasol.com</t>
  </si>
  <si>
    <t>rootlo.com</t>
  </si>
  <si>
    <t>dynamicbenchmarking.com</t>
  </si>
  <si>
    <t>zooksoftware.com</t>
  </si>
  <si>
    <t>map2app.com</t>
  </si>
  <si>
    <t>bluage.com</t>
  </si>
  <si>
    <t>b-rightsource.com</t>
  </si>
  <si>
    <t>xoyondo.com</t>
  </si>
  <si>
    <t>morpheustechgroup.com</t>
  </si>
  <si>
    <t>avius.com</t>
  </si>
  <si>
    <t>inphonite.com</t>
  </si>
  <si>
    <t>sofigate.com</t>
  </si>
  <si>
    <t>help-full.com</t>
  </si>
  <si>
    <t>info-mx.com</t>
  </si>
  <si>
    <t>machinations.io</t>
  </si>
  <si>
    <t>accutech-mis.com</t>
  </si>
  <si>
    <t>hostedware.com</t>
  </si>
  <si>
    <t>roos-it.de</t>
  </si>
  <si>
    <t>mywave.ai</t>
  </si>
  <si>
    <t>proudnet.com</t>
  </si>
  <si>
    <t>thresholdsecurity.com</t>
  </si>
  <si>
    <t>aecorsoft.com</t>
  </si>
  <si>
    <t>goreminders.com</t>
  </si>
  <si>
    <t>reevert.com</t>
  </si>
  <si>
    <t>concourselabs.com</t>
  </si>
  <si>
    <t>promenta.com</t>
  </si>
  <si>
    <t>turitop.com</t>
  </si>
  <si>
    <t>quadkast.com</t>
  </si>
  <si>
    <t>jumpshare.com</t>
  </si>
  <si>
    <t>alinto.com</t>
  </si>
  <si>
    <t>popl.co</t>
  </si>
  <si>
    <t>bookwhen.com</t>
  </si>
  <si>
    <t>offshootinc.com</t>
  </si>
  <si>
    <t>emailjs.com</t>
  </si>
  <si>
    <t>freshaddress.com</t>
  </si>
  <si>
    <t>wooclap.com</t>
  </si>
  <si>
    <t>rockbot.com</t>
  </si>
  <si>
    <t>calbird.com</t>
  </si>
  <si>
    <t>skillroads.com</t>
  </si>
  <si>
    <t>volantidisplays.com</t>
  </si>
  <si>
    <t>sain3.com</t>
  </si>
  <si>
    <t>calendar.com</t>
  </si>
  <si>
    <t>insitusoftware.com</t>
  </si>
  <si>
    <t>raeinternet.com</t>
  </si>
  <si>
    <t>clearvisiondms.com</t>
  </si>
  <si>
    <t>target-soft.com</t>
  </si>
  <si>
    <t>evorait.com</t>
  </si>
  <si>
    <t>meetomatic.com</t>
  </si>
  <si>
    <t>satrangtech.com</t>
  </si>
  <si>
    <t>canned.me</t>
  </si>
  <si>
    <t>figaf.com</t>
  </si>
  <si>
    <t>infomill.com</t>
  </si>
  <si>
    <t>thoughtleadersystems.com</t>
  </si>
  <si>
    <t>vizitorapp.com</t>
  </si>
  <si>
    <t>mailzoom.co</t>
  </si>
  <si>
    <t>pdfconverter.com</t>
  </si>
  <si>
    <t>tokcloud.com</t>
  </si>
  <si>
    <t>echopublish.com</t>
  </si>
  <si>
    <t>softwarehut.com</t>
  </si>
  <si>
    <t>scribtek.com</t>
  </si>
  <si>
    <t>encodable.com</t>
  </si>
  <si>
    <t>visitorregistry.com</t>
  </si>
  <si>
    <t>disusa.com</t>
  </si>
  <si>
    <t>sensyn-robotics.com</t>
  </si>
  <si>
    <t>vistab.co.nz</t>
  </si>
  <si>
    <t>databaton.com</t>
  </si>
  <si>
    <t>2bits.de</t>
  </si>
  <si>
    <t>surveygoo.com</t>
  </si>
  <si>
    <t>bookingsocial.com</t>
  </si>
  <si>
    <t>voicethread.com</t>
  </si>
  <si>
    <t>efiia.com</t>
  </si>
  <si>
    <t>cloudursa.com</t>
  </si>
  <si>
    <t>getgrist.com</t>
  </si>
  <si>
    <t>sofialocks.com</t>
  </si>
  <si>
    <t>konexus.com</t>
  </si>
  <si>
    <t>merlinco.co.uk</t>
  </si>
  <si>
    <t>asti.com</t>
  </si>
  <si>
    <t>flextime.ie</t>
  </si>
  <si>
    <t>pharos.com</t>
  </si>
  <si>
    <t>schedulista.com</t>
  </si>
  <si>
    <t>presbee.com</t>
  </si>
  <si>
    <t>bluetelligence.de</t>
  </si>
  <si>
    <t>savvydox.com</t>
  </si>
  <si>
    <t>warnable.com</t>
  </si>
  <si>
    <t>lesphinx-developpement.fr</t>
  </si>
  <si>
    <t>acftechnologies.com</t>
  </si>
  <si>
    <t>lunaweb.de</t>
  </si>
  <si>
    <t>omnisys.de</t>
  </si>
  <si>
    <t>undock.com</t>
  </si>
  <si>
    <t>braincities.co</t>
  </si>
  <si>
    <t>rediff.com</t>
  </si>
  <si>
    <t>vflyer.com</t>
  </si>
  <si>
    <t>tharstern.com</t>
  </si>
  <si>
    <t>lytrod.com</t>
  </si>
  <si>
    <t>dts.co.jp</t>
  </si>
  <si>
    <t>dwu.com.br</t>
  </si>
  <si>
    <t>comparativeagility.com</t>
  </si>
  <si>
    <t>pick1.com</t>
  </si>
  <si>
    <t>hiri.com</t>
  </si>
  <si>
    <t>qfisolutions.com</t>
  </si>
  <si>
    <t>fons.com</t>
  </si>
  <si>
    <t>newtonhq.com</t>
  </si>
  <si>
    <t>whoreadme.com</t>
  </si>
  <si>
    <t>ibis-america.com</t>
  </si>
  <si>
    <t>eevidence.com</t>
  </si>
  <si>
    <t>earthcam.net</t>
  </si>
  <si>
    <t>junkemailfilter.com</t>
  </si>
  <si>
    <t>lettrlabs.com</t>
  </si>
  <si>
    <t>datacapable.com</t>
  </si>
  <si>
    <t>meetingfuse.com</t>
  </si>
  <si>
    <t>surfwriter.com</t>
  </si>
  <si>
    <t>spheremail.co</t>
  </si>
  <si>
    <t>pointfuse.com</t>
  </si>
  <si>
    <t>apposite-tech.com</t>
  </si>
  <si>
    <t>visione.com</t>
  </si>
  <si>
    <t>mediamanager.net</t>
  </si>
  <si>
    <t>mentimeter.com</t>
  </si>
  <si>
    <t>openwall.com</t>
  </si>
  <si>
    <t>hacarus.com</t>
  </si>
  <si>
    <t>vyasa.com</t>
  </si>
  <si>
    <t>grainchain.io</t>
  </si>
  <si>
    <t>centracx.com</t>
  </si>
  <si>
    <t>sophimail.com</t>
  </si>
  <si>
    <t>etrace.ca</t>
  </si>
  <si>
    <t>surveywriter.net</t>
  </si>
  <si>
    <t>artistscope.com</t>
  </si>
  <si>
    <t>semtrac.com</t>
  </si>
  <si>
    <t>media-solutions.de</t>
  </si>
  <si>
    <t>2imagine.com</t>
  </si>
  <si>
    <t>antlere.com</t>
  </si>
  <si>
    <t>abtechsystems.com</t>
  </si>
  <si>
    <t>rizing.com</t>
  </si>
  <si>
    <t>datamantle.com</t>
  </si>
  <si>
    <t>paxonta.com</t>
  </si>
  <si>
    <t>sendrecurring.com</t>
  </si>
  <si>
    <t>rocket-consulting.com</t>
  </si>
  <si>
    <t>myemailverifier.com</t>
  </si>
  <si>
    <t>digitalattitude.com</t>
  </si>
  <si>
    <t>datasentinel.io</t>
  </si>
  <si>
    <t>wordrake.com</t>
  </si>
  <si>
    <t>sanebox.com</t>
  </si>
  <si>
    <t>agenor.co.uk</t>
  </si>
  <si>
    <t>leapoffaith.com</t>
  </si>
  <si>
    <t>noodlesoft.com</t>
  </si>
  <si>
    <t>logicdrop.com</t>
  </si>
  <si>
    <t>peasi.com</t>
  </si>
  <si>
    <t>witfoo.com</t>
  </si>
  <si>
    <t>mirage-systems.de</t>
  </si>
  <si>
    <t>alliance2020.com</t>
  </si>
  <si>
    <t>acrossio.com</t>
  </si>
  <si>
    <t>fewclix.com</t>
  </si>
  <si>
    <t>samurai-sys.com</t>
  </si>
  <si>
    <t>compiricus.com</t>
  </si>
  <si>
    <t>netizen.co.th</t>
  </si>
  <si>
    <t>divcon.de</t>
  </si>
  <si>
    <t>surveyrock.com</t>
  </si>
  <si>
    <t>messagelogic.net</t>
  </si>
  <si>
    <t>limesurvey.org</t>
  </si>
  <si>
    <t>orgweaver.com</t>
  </si>
  <si>
    <t>gtriip.com</t>
  </si>
  <si>
    <t>bookitlive.net</t>
  </si>
  <si>
    <t>nextpathway.com</t>
  </si>
  <si>
    <t>sharinpix.com</t>
  </si>
  <si>
    <t>goodbits.io</t>
  </si>
  <si>
    <t>idfive.com</t>
  </si>
  <si>
    <t>spotad.co</t>
  </si>
  <si>
    <t>docthreads.com</t>
  </si>
  <si>
    <t>streamit.eu</t>
  </si>
  <si>
    <t>docpro.com</t>
  </si>
  <si>
    <t>nimmetry.com</t>
  </si>
  <si>
    <t>gatesentry.com</t>
  </si>
  <si>
    <t>kioware.com</t>
  </si>
  <si>
    <t>lookoutsoftware.com</t>
  </si>
  <si>
    <t>pathpartnertech.com</t>
  </si>
  <si>
    <t>tallyfox.com</t>
  </si>
  <si>
    <t>emaillistvalidation.com</t>
  </si>
  <si>
    <t>databasecreations.com</t>
  </si>
  <si>
    <t>screencastify.com</t>
  </si>
  <si>
    <t>valtix.com</t>
  </si>
  <si>
    <t>codesoftware.net</t>
  </si>
  <si>
    <t>serole.com</t>
  </si>
  <si>
    <t>gogetcorp.com</t>
  </si>
  <si>
    <t>zilliqa.com</t>
  </si>
  <si>
    <t>simx.com</t>
  </si>
  <si>
    <t>dooblo.net</t>
  </si>
  <si>
    <t>sine-qua-non.biz</t>
  </si>
  <si>
    <t>selectpdf.com</t>
  </si>
  <si>
    <t>aprismasystems.com</t>
  </si>
  <si>
    <t>outwit.com</t>
  </si>
  <si>
    <t>cozycal.com</t>
  </si>
  <si>
    <t>bookeo.com</t>
  </si>
  <si>
    <t>jivs.com</t>
  </si>
  <si>
    <t>dox42.com</t>
  </si>
  <si>
    <t>cloudamp.com</t>
  </si>
  <si>
    <t>appointedd.com</t>
  </si>
  <si>
    <t>solugenix.com</t>
  </si>
  <si>
    <t>roombelt.com</t>
  </si>
  <si>
    <t>qlearly.com</t>
  </si>
  <si>
    <t>agendize.com</t>
  </si>
  <si>
    <t>surveybackoffice.com</t>
  </si>
  <si>
    <t>spicatech.co.uk</t>
  </si>
  <si>
    <t>faxback.com</t>
  </si>
  <si>
    <t>edmdesigner.com</t>
  </si>
  <si>
    <t>mindsetconsulting.com</t>
  </si>
  <si>
    <t>ordinaryexperts.com</t>
  </si>
  <si>
    <t>10secondssoftware.com</t>
  </si>
  <si>
    <t>sportsdigita.com</t>
  </si>
  <si>
    <t>ipswrx.com</t>
  </si>
  <si>
    <t>istn.co.kr</t>
  </si>
  <si>
    <t>onyxgfx.com</t>
  </si>
  <si>
    <t>mid.as</t>
  </si>
  <si>
    <t>obsurvey.com</t>
  </si>
  <si>
    <t>irisys.net</t>
  </si>
  <si>
    <t>reportupgrade.com</t>
  </si>
  <si>
    <t>epapersign.com</t>
  </si>
  <si>
    <t>personable.com</t>
  </si>
  <si>
    <t>doosanheavy.com</t>
  </si>
  <si>
    <t>sothis.tech</t>
  </si>
  <si>
    <t>revcord.com</t>
  </si>
  <si>
    <t>vocaza.com</t>
  </si>
  <si>
    <t>sanpdf.com</t>
  </si>
  <si>
    <t>business-spreadsheets.com</t>
  </si>
  <si>
    <t>jabra.com</t>
  </si>
  <si>
    <t>surveyanyplace.com</t>
  </si>
  <si>
    <t>symu.co</t>
  </si>
  <si>
    <t>sharelov.com</t>
  </si>
  <si>
    <t>examinare.com</t>
  </si>
  <si>
    <t>aed-sicad.com</t>
  </si>
  <si>
    <t>dynamicpdf.com</t>
  </si>
  <si>
    <t>droicelabs.com</t>
  </si>
  <si>
    <t>web3labs.com</t>
  </si>
  <si>
    <t>ascentcloud.io</t>
  </si>
  <si>
    <t>muhimbi.com</t>
  </si>
  <si>
    <t>pingboard.com</t>
  </si>
  <si>
    <t>roboresponse.com</t>
  </si>
  <si>
    <t>redscraper.com</t>
  </si>
  <si>
    <t>big-cube.com</t>
  </si>
  <si>
    <t>idom.com</t>
  </si>
  <si>
    <t>scalue.com</t>
  </si>
  <si>
    <t>swyftmobile.com</t>
  </si>
  <si>
    <t>expd.co.uk</t>
  </si>
  <si>
    <t>mojaveapp.com</t>
  </si>
  <si>
    <t>kiwiforgmail.com</t>
  </si>
  <si>
    <t>vmeasy.co.uk</t>
  </si>
  <si>
    <t>khoros.com</t>
  </si>
  <si>
    <t>calendarwiz.com</t>
  </si>
  <si>
    <t>brewsurvey.com</t>
  </si>
  <si>
    <t>slidebean.com</t>
  </si>
  <si>
    <t>letterfriend.com</t>
  </si>
  <si>
    <t>acesforbusiness.com</t>
  </si>
  <si>
    <t>honemobile.com</t>
  </si>
  <si>
    <t>theapplaunchpad.com</t>
  </si>
  <si>
    <t>prismat.de</t>
  </si>
  <si>
    <t>formi9.com</t>
  </si>
  <si>
    <t>emailtree.ai</t>
  </si>
  <si>
    <t>opsis.sg</t>
  </si>
  <si>
    <t>epoq.co.uk</t>
  </si>
  <si>
    <t>mawai.com</t>
  </si>
  <si>
    <t>lcardapp.com</t>
  </si>
  <si>
    <t>auspex-labs.com</t>
  </si>
  <si>
    <t>survtapp.com</t>
  </si>
  <si>
    <t>e2btek.com</t>
  </si>
  <si>
    <t>zentila.com</t>
  </si>
  <si>
    <t>leadanywhere.com</t>
  </si>
  <si>
    <t>needtomeet.com</t>
  </si>
  <si>
    <t>ovatu.com</t>
  </si>
  <si>
    <t>sgital.com</t>
  </si>
  <si>
    <t>maklabu.com</t>
  </si>
  <si>
    <t>stackbrowser.com</t>
  </si>
  <si>
    <t>perspectium.com</t>
  </si>
  <si>
    <t>10to8.com</t>
  </si>
  <si>
    <t>hank.ai</t>
  </si>
  <si>
    <t>voicefoundry.com</t>
  </si>
  <si>
    <t>spintouch.com</t>
  </si>
  <si>
    <t>ingate.com</t>
  </si>
  <si>
    <t>flexibits.com</t>
  </si>
  <si>
    <t>terrasky.com</t>
  </si>
  <si>
    <t>jrni.com</t>
  </si>
  <si>
    <t>planyme.com</t>
  </si>
  <si>
    <t>aescass.com</t>
  </si>
  <si>
    <t>colligo.com</t>
  </si>
  <si>
    <t>adventace.com</t>
  </si>
  <si>
    <t>fax.to</t>
  </si>
  <si>
    <t>transfernow.net</t>
  </si>
  <si>
    <t>seerus.com</t>
  </si>
  <si>
    <t>vaultverify.com</t>
  </si>
  <si>
    <t>smartway2.com</t>
  </si>
  <si>
    <t>mapilab.com</t>
  </si>
  <si>
    <t>agineo.de</t>
  </si>
  <si>
    <t>blocksurvey.io</t>
  </si>
  <si>
    <t>loopsurvey.com</t>
  </si>
  <si>
    <t>haltian.com</t>
  </si>
  <si>
    <t>tinkerlist.tv</t>
  </si>
  <si>
    <t>epiuse.com</t>
  </si>
  <si>
    <t>biexcellence.com</t>
  </si>
  <si>
    <t>retarus.com</t>
  </si>
  <si>
    <t>teleportel.com</t>
  </si>
  <si>
    <t>youcanbook.me</t>
  </si>
  <si>
    <t>everyone.net</t>
  </si>
  <si>
    <t>skysoftsystems.com</t>
  </si>
  <si>
    <t>quantumsecure.com</t>
  </si>
  <si>
    <t>critigen.com</t>
  </si>
  <si>
    <t>lindo.com</t>
  </si>
  <si>
    <t>arcstudiopro.com</t>
  </si>
  <si>
    <t>cor.us</t>
  </si>
  <si>
    <t>my-meds.com</t>
  </si>
  <si>
    <t>butleroy.com</t>
  </si>
  <si>
    <t>zenbooker.com</t>
  </si>
  <si>
    <t>weblegit.com</t>
  </si>
  <si>
    <t>int4.com</t>
  </si>
  <si>
    <t>dataways.gr</t>
  </si>
  <si>
    <t>eplus.com</t>
  </si>
  <si>
    <t>team-con.de</t>
  </si>
  <si>
    <t>claws-mail.org</t>
  </si>
  <si>
    <t>surveyproject.org</t>
  </si>
  <si>
    <t>enterprise-agility.de</t>
  </si>
  <si>
    <t>getmailbird.com</t>
  </si>
  <si>
    <t>829llc.com</t>
  </si>
  <si>
    <t>configworkbook.com</t>
  </si>
  <si>
    <t>palturai.com</t>
  </si>
  <si>
    <t>oliv.ai</t>
  </si>
  <si>
    <t>voxco.com</t>
  </si>
  <si>
    <t>econnectemail.com</t>
  </si>
  <si>
    <t>benchmail.co</t>
  </si>
  <si>
    <t>discoveryconsulting.com.au</t>
  </si>
  <si>
    <t>pilot-things.com</t>
  </si>
  <si>
    <t>surveystance.com</t>
  </si>
  <si>
    <t>verumview.com</t>
  </si>
  <si>
    <t>appoint.ly</t>
  </si>
  <si>
    <t>xodo.com</t>
  </si>
  <si>
    <t>yarooms.com</t>
  </si>
  <si>
    <t>apptoto.com</t>
  </si>
  <si>
    <t>precisionbridge.net</t>
  </si>
  <si>
    <t>decisionsondemand.com</t>
  </si>
  <si>
    <t>kanbanmail.app</t>
  </si>
  <si>
    <t>alluresecurity.com</t>
  </si>
  <si>
    <t>safeware.fr</t>
  </si>
  <si>
    <t>moffett.ai</t>
  </si>
  <si>
    <t>nirovision.com</t>
  </si>
  <si>
    <t>soverin.net</t>
  </si>
  <si>
    <t>anterratech.com</t>
  </si>
  <si>
    <t>pixitmedia.com</t>
  </si>
  <si>
    <t>neofonie.de</t>
  </si>
  <si>
    <t>planfy.com</t>
  </si>
  <si>
    <t>leporu.com</t>
  </si>
  <si>
    <t>acromobile.com</t>
  </si>
  <si>
    <t>clearedge3d.com</t>
  </si>
  <si>
    <t>rrecktek.com</t>
  </si>
  <si>
    <t>justoutsourcing.com</t>
  </si>
  <si>
    <t>happy-visitor.com</t>
  </si>
  <si>
    <t>com1software.com</t>
  </si>
  <si>
    <t>draftsend.com</t>
  </si>
  <si>
    <t>outranking.io</t>
  </si>
  <si>
    <t>threatstop.com</t>
  </si>
  <si>
    <t>anodius.com</t>
  </si>
  <si>
    <t>apian.com</t>
  </si>
  <si>
    <t>deselect.com</t>
  </si>
  <si>
    <t>alicereceptionist.com</t>
  </si>
  <si>
    <t>ezyob.com</t>
  </si>
  <si>
    <t>migadu.com</t>
  </si>
  <si>
    <t>bccgi.eu</t>
  </si>
  <si>
    <t>dotoast.com</t>
  </si>
  <si>
    <t>followupthen.com</t>
  </si>
  <si>
    <t>scholarchip.com</t>
  </si>
  <si>
    <t>tek-analytics.com</t>
  </si>
  <si>
    <t>walldorf.consulting</t>
  </si>
  <si>
    <t>offidocs.com</t>
  </si>
  <si>
    <t>abs-team.de</t>
  </si>
  <si>
    <t>ezeep.com</t>
  </si>
  <si>
    <t>nus.edu.sg</t>
  </si>
  <si>
    <t>sawtoothsoftware.com</t>
  </si>
  <si>
    <t>sparkchart.com</t>
  </si>
  <si>
    <t>mytoursapp.com</t>
  </si>
  <si>
    <t>newrocket.com</t>
  </si>
  <si>
    <t>inposia.com</t>
  </si>
  <si>
    <t>nextspace.com</t>
  </si>
  <si>
    <t>tonrdv.fr</t>
  </si>
  <si>
    <t>orgchart4u.com</t>
  </si>
  <si>
    <t>luckyducksoftware.com</t>
  </si>
  <si>
    <t>turing-cloud.com</t>
  </si>
  <si>
    <t>checkeeper.com</t>
  </si>
  <si>
    <t>sependa.com</t>
  </si>
  <si>
    <t>hellohighview.com</t>
  </si>
  <si>
    <t>blacklinesafety.com</t>
  </si>
  <si>
    <t>ccr.group</t>
  </si>
  <si>
    <t>zencastr.com</t>
  </si>
  <si>
    <t>datamystic.com</t>
  </si>
  <si>
    <t>reputada.com</t>
  </si>
  <si>
    <t>rollingarrays.com</t>
  </si>
  <si>
    <t>capasystems.com</t>
  </si>
  <si>
    <t>teamimprover.com</t>
  </si>
  <si>
    <t>ludwig.guru</t>
  </si>
  <si>
    <t>encryptomatic.com</t>
  </si>
  <si>
    <t>evergreenps.net</t>
  </si>
  <si>
    <t>ivldsp.com</t>
  </si>
  <si>
    <t>akiosurvey.com</t>
  </si>
  <si>
    <t>pureprofile.com</t>
  </si>
  <si>
    <t>steamsonline.com</t>
  </si>
  <si>
    <t>aspirehr.com</t>
  </si>
  <si>
    <t>ufirst.com</t>
  </si>
  <si>
    <t>mediabasedirect.com</t>
  </si>
  <si>
    <t>mellel.com</t>
  </si>
  <si>
    <t>hdfgroup.org</t>
  </si>
  <si>
    <t>hiboo.io</t>
  </si>
  <si>
    <t>writerduet.com</t>
  </si>
  <si>
    <t>zus.network</t>
  </si>
  <si>
    <t>eztrackit.com</t>
  </si>
  <si>
    <t>scoredata.com</t>
  </si>
  <si>
    <t>alternativeto.net</t>
  </si>
  <si>
    <t>layoutindex.com</t>
  </si>
  <si>
    <t>interoperabilityinstitute.org</t>
  </si>
  <si>
    <t>pslides.com</t>
  </si>
  <si>
    <t>freebusy.io</t>
  </si>
  <si>
    <t>sidekickai.com</t>
  </si>
  <si>
    <t>simplymailsolutions.com</t>
  </si>
  <si>
    <t>slidemagic.com</t>
  </si>
  <si>
    <t>concorn.com</t>
  </si>
  <si>
    <t>queueme.io</t>
  </si>
  <si>
    <t>xtensio.com</t>
  </si>
  <si>
    <t>booky.io</t>
  </si>
  <si>
    <t>dipolar.com</t>
  </si>
  <si>
    <t>clariba.com</t>
  </si>
  <si>
    <t>securityonionsolutions.com</t>
  </si>
  <si>
    <t>bookmarkos.com</t>
  </si>
  <si>
    <t>zoom2u.com.au</t>
  </si>
  <si>
    <t>ap-solut.com</t>
  </si>
  <si>
    <t>specialistapps.com</t>
  </si>
  <si>
    <t>customshow.com</t>
  </si>
  <si>
    <t>uburst.com</t>
  </si>
  <si>
    <t>bookafy.com</t>
  </si>
  <si>
    <t>desktopalert.net</t>
  </si>
  <si>
    <t>eperi.com</t>
  </si>
  <si>
    <t>page2images.com</t>
  </si>
  <si>
    <t>ahgora.com</t>
  </si>
  <si>
    <t>plotsoft.com</t>
  </si>
  <si>
    <t>docsmit.com</t>
  </si>
  <si>
    <t>dintec.com</t>
  </si>
  <si>
    <t>usglobalmail.com</t>
  </si>
  <si>
    <t>emagcreator.com</t>
  </si>
  <si>
    <t>cnbssoftware.com</t>
  </si>
  <si>
    <t>faxcore.com</t>
  </si>
  <si>
    <t>streamlinesurveys.com</t>
  </si>
  <si>
    <t>storyxpress.co</t>
  </si>
  <si>
    <t>cardintegrators.com</t>
  </si>
  <si>
    <t>windowbook.com</t>
  </si>
  <si>
    <t>runbox.com</t>
  </si>
  <si>
    <t>unicheck.com</t>
  </si>
  <si>
    <t>newtglobal.com</t>
  </si>
  <si>
    <t>teamup.com</t>
  </si>
  <si>
    <t>badunetworks.com</t>
  </si>
  <si>
    <t>atrinet.com</t>
  </si>
  <si>
    <t>swiftlane.com</t>
  </si>
  <si>
    <t>cdxtech.com</t>
  </si>
  <si>
    <t>pinpoll.com</t>
  </si>
  <si>
    <t>valgen.com</t>
  </si>
  <si>
    <t>sktelecom.com</t>
  </si>
  <si>
    <t>novisurvey.net</t>
  </si>
  <si>
    <t>ptcwizard.com</t>
  </si>
  <si>
    <t>aqoiagroup.com</t>
  </si>
  <si>
    <t>andreaelectronics.com</t>
  </si>
  <si>
    <t>xappex.com</t>
  </si>
  <si>
    <t>setmore.com</t>
  </si>
  <si>
    <t>convergenceservices.in</t>
  </si>
  <si>
    <t>qeryz.com</t>
  </si>
  <si>
    <t>secude.com</t>
  </si>
  <si>
    <t>bridge-x.com</t>
  </si>
  <si>
    <t>venuex.io</t>
  </si>
  <si>
    <t>tallyspace.com</t>
  </si>
  <si>
    <t>prolateral.com</t>
  </si>
  <si>
    <t>finaldraft.com</t>
  </si>
  <si>
    <t>interzoid.com</t>
  </si>
  <si>
    <t>ilc-solutions.de</t>
  </si>
  <si>
    <t>usernamebuddy.com</t>
  </si>
  <si>
    <t>smartsurvey.co.uk</t>
  </si>
  <si>
    <t>ctisoftware.com</t>
  </si>
  <si>
    <t>princh.com</t>
  </si>
  <si>
    <t>queuetix.com</t>
  </si>
  <si>
    <t>informatikgroup.com</t>
  </si>
  <si>
    <t>qminder.com</t>
  </si>
  <si>
    <t>infinilytics.com</t>
  </si>
  <si>
    <t>schedulething.com</t>
  </si>
  <si>
    <t>dynatouch.com</t>
  </si>
  <si>
    <t>mutualink.net</t>
  </si>
  <si>
    <t>avianet.aero</t>
  </si>
  <si>
    <t>esmalliance.com</t>
  </si>
  <si>
    <t>cappfinity.com</t>
  </si>
  <si>
    <t>parceltracker.com</t>
  </si>
  <si>
    <t>icommconnect.com</t>
  </si>
  <si>
    <t>cloudcertitude.com</t>
  </si>
  <si>
    <t>seatti.co</t>
  </si>
  <si>
    <t>velocity-smart.com</t>
  </si>
  <si>
    <t>shadetreetechnology.com</t>
  </si>
  <si>
    <t>konkconsulting.com</t>
  </si>
  <si>
    <t>physicaladdress.com</t>
  </si>
  <si>
    <t>truefort.com</t>
  </si>
  <si>
    <t>dickinson-assoc.com</t>
  </si>
  <si>
    <t>opendof.org</t>
  </si>
  <si>
    <t>sios.com</t>
  </si>
  <si>
    <t>orgcharthub.com</t>
  </si>
  <si>
    <t>top-flow.de</t>
  </si>
  <si>
    <t>voiceworx.ai</t>
  </si>
  <si>
    <t>zarca.com</t>
  </si>
  <si>
    <t>greytrix.com</t>
  </si>
  <si>
    <t>anytimemailbox.com</t>
  </si>
  <si>
    <t>e2g.com</t>
  </si>
  <si>
    <t>booknmeet.com</t>
  </si>
  <si>
    <t>crises-control.com</t>
  </si>
  <si>
    <t>in2clouds.com</t>
  </si>
  <si>
    <t>zonepdf.com</t>
  </si>
  <si>
    <t>maildeveloper.com</t>
  </si>
  <si>
    <t>visionular.com</t>
  </si>
  <si>
    <t>giatecscientific.com</t>
  </si>
  <si>
    <t>mimosasoftware.com</t>
  </si>
  <si>
    <t>enmore.de</t>
  </si>
  <si>
    <t>appointmentcare.com</t>
  </si>
  <si>
    <t>verimail.io</t>
  </si>
  <si>
    <t>emailinsights.com</t>
  </si>
  <si>
    <t>verygoodemail.com</t>
  </si>
  <si>
    <t>appandmap.com</t>
  </si>
  <si>
    <t>dotalign.com</t>
  </si>
  <si>
    <t>onlinecheckwriter.com</t>
  </si>
  <si>
    <t>findemailaddress.co</t>
  </si>
  <si>
    <t>zeiser.com</t>
  </si>
  <si>
    <t>timeedit.com</t>
  </si>
  <si>
    <t>symtrax.com</t>
  </si>
  <si>
    <t>bringme.com</t>
  </si>
  <si>
    <t>timetap.com</t>
  </si>
  <si>
    <t>emaillistverify.com</t>
  </si>
  <si>
    <t>kiosklogix.com</t>
  </si>
  <si>
    <t>nipo.com</t>
  </si>
  <si>
    <t>fullslate.com</t>
  </si>
  <si>
    <t>tech9logy.com</t>
  </si>
  <si>
    <t>sierradigitalinc.com</t>
  </si>
  <si>
    <t>postscanmail.com</t>
  </si>
  <si>
    <t>sarsgrid.com</t>
  </si>
  <si>
    <t>access411.com</t>
  </si>
  <si>
    <t>rivetlogic.com</t>
  </si>
  <si>
    <t>papercut.com</t>
  </si>
  <si>
    <t>koan-solution.de</t>
  </si>
  <si>
    <t>visitorid.com.au</t>
  </si>
  <si>
    <t>clarifruit.com</t>
  </si>
  <si>
    <t>xtype.io</t>
  </si>
  <si>
    <t>princity.com</t>
  </si>
  <si>
    <t>addevent.com</t>
  </si>
  <si>
    <t>celestix.com</t>
  </si>
  <si>
    <t>akili.com</t>
  </si>
  <si>
    <t>folocard.com</t>
  </si>
  <si>
    <t>surveymonster.com</t>
  </si>
  <si>
    <t>huracansoftware.com</t>
  </si>
  <si>
    <t>cloudlinux.com</t>
  </si>
  <si>
    <t>survelum.com</t>
  </si>
  <si>
    <t>mtcsys.com</t>
  </si>
  <si>
    <t>gxchain.org</t>
  </si>
  <si>
    <t>riskcast.com</t>
  </si>
  <si>
    <t>dobility.com</t>
  </si>
  <si>
    <t>slides.com</t>
  </si>
  <si>
    <t>talesandtours.com</t>
  </si>
  <si>
    <t>boostsolutions.com</t>
  </si>
  <si>
    <t>poc-system.com</t>
  </si>
  <si>
    <t>howlikely.com</t>
  </si>
  <si>
    <t>survey-developer.co.uk</t>
  </si>
  <si>
    <t>reply.com</t>
  </si>
  <si>
    <t>blking.net</t>
  </si>
  <si>
    <t>iplantables.com</t>
  </si>
  <si>
    <t>uprefersolutions.com</t>
  </si>
  <si>
    <t>askinline.com</t>
  </si>
  <si>
    <t>k9security.io</t>
  </si>
  <si>
    <t>p36.io</t>
  </si>
  <si>
    <t>credentialcheck.com</t>
  </si>
  <si>
    <t>getwemap.com</t>
  </si>
  <si>
    <t>intrigua.com</t>
  </si>
  <si>
    <t>maletadoengenheiro.com.br</t>
  </si>
  <si>
    <t>improvedapps.com</t>
  </si>
  <si>
    <t>enalyzer.com</t>
  </si>
  <si>
    <t>myappointments.com</t>
  </si>
  <si>
    <t>inbotiqa.com</t>
  </si>
  <si>
    <t>supersimplesurvey.com</t>
  </si>
  <si>
    <t>ecx.io</t>
  </si>
  <si>
    <t>survio.com</t>
  </si>
  <si>
    <t>quetext.com</t>
  </si>
  <si>
    <t>seculetter.com</t>
  </si>
  <si>
    <t>epubor.com</t>
  </si>
  <si>
    <t>globalvoxinc.com</t>
  </si>
  <si>
    <t>imayl.com</t>
  </si>
  <si>
    <t>urspayce.com</t>
  </si>
  <si>
    <t>deliverbility.com</t>
  </si>
  <si>
    <t>remindermillie.com</t>
  </si>
  <si>
    <t>plans4less.com</t>
  </si>
  <si>
    <t>intecio.com</t>
  </si>
  <si>
    <t>aurayasystems.com</t>
  </si>
  <si>
    <t>bcbchain.io</t>
  </si>
  <si>
    <t>chili-publish.com</t>
  </si>
  <si>
    <t>northern.net</t>
  </si>
  <si>
    <t>serialized.io</t>
  </si>
  <si>
    <t>origentech.com</t>
  </si>
  <si>
    <t>mailplaneapp.com</t>
  </si>
  <si>
    <t>handwrytten.com</t>
  </si>
  <si>
    <t>chansol.co.uk</t>
  </si>
  <si>
    <t>hypershoot.com</t>
  </si>
  <si>
    <t>investics.net</t>
  </si>
  <si>
    <t>netweb.biz</t>
  </si>
  <si>
    <t>c2ro.com</t>
  </si>
  <si>
    <t>vengreso.com</t>
  </si>
  <si>
    <t>flowvella.com</t>
  </si>
  <si>
    <t>websupergoo.com</t>
  </si>
  <si>
    <t>octomize.com</t>
  </si>
  <si>
    <t>inkpact.com</t>
  </si>
  <si>
    <t>speedbit.com</t>
  </si>
  <si>
    <t>deskme.com</t>
  </si>
  <si>
    <t>prakashinfotech.com</t>
  </si>
  <si>
    <t>ubooq.com</t>
  </si>
  <si>
    <t>smartengines.com</t>
  </si>
  <si>
    <t>mailinator.com</t>
  </si>
  <si>
    <t>dmac-unibase.com</t>
  </si>
  <si>
    <t>scanmailboxes.com</t>
  </si>
  <si>
    <t>bookmeetingroom.com</t>
  </si>
  <si>
    <t>acrosoftware.com</t>
  </si>
  <si>
    <t>replyup.com</t>
  </si>
  <si>
    <t>docboss.com</t>
  </si>
  <si>
    <t>emopti.com</t>
  </si>
  <si>
    <t>recosoft.com</t>
  </si>
  <si>
    <t>gfacility.com</t>
  </si>
  <si>
    <t>icrimefighter.com</t>
  </si>
  <si>
    <t>qtrak.net</t>
  </si>
  <si>
    <t>vandis.com</t>
  </si>
  <si>
    <t>plotto.com</t>
  </si>
  <si>
    <t>inferenceanalytics.ai</t>
  </si>
  <si>
    <t>clearview-communications.com</t>
  </si>
  <si>
    <t>ulysses.app</t>
  </si>
  <si>
    <t>kbld.de</t>
  </si>
  <si>
    <t>rivet360.com</t>
  </si>
  <si>
    <t>birchmangroup.com</t>
  </si>
  <si>
    <t>appointy.com</t>
  </si>
  <si>
    <t>scalemp.com</t>
  </si>
  <si>
    <t>netmail.com</t>
  </si>
  <si>
    <t>topolytics.com</t>
  </si>
  <si>
    <t>littlegreenbutton.com</t>
  </si>
  <si>
    <t>nexi.it</t>
  </si>
  <si>
    <t>sunsama.com</t>
  </si>
  <si>
    <t>meetingbird.com</t>
  </si>
  <si>
    <t>beamium.com</t>
  </si>
  <si>
    <t>veristream.com</t>
  </si>
  <si>
    <t>woven.com</t>
  </si>
  <si>
    <t>compilatio.net</t>
  </si>
  <si>
    <t>cloudwave.com.au</t>
  </si>
  <si>
    <t>systax.com.br</t>
  </si>
  <si>
    <t>octopus-app.com</t>
  </si>
  <si>
    <t>logix.in</t>
  </si>
  <si>
    <t>activaire.com</t>
  </si>
  <si>
    <t>coolutils.com</t>
  </si>
  <si>
    <t>metafinanz.de</t>
  </si>
  <si>
    <t>orbiz.com</t>
  </si>
  <si>
    <t>rocketcompute.com</t>
  </si>
  <si>
    <t>b2bsprouts.com</t>
  </si>
  <si>
    <t>majente.com</t>
  </si>
  <si>
    <t>dornerworks.com</t>
  </si>
  <si>
    <t>turnkeyzrg.com</t>
  </si>
  <si>
    <t>myspringday.com.au</t>
  </si>
  <si>
    <t>blobcity.com</t>
  </si>
  <si>
    <t>a2zmigrations.com</t>
  </si>
  <si>
    <t>umeand.com</t>
  </si>
  <si>
    <t>switchitapp.com</t>
  </si>
  <si>
    <t>voicefox.com</t>
  </si>
  <si>
    <t>nemo-q.com</t>
  </si>
  <si>
    <t>kpsc-de.com</t>
  </si>
  <si>
    <t>mibexsoftware.com</t>
  </si>
  <si>
    <t>mailchannels.com</t>
  </si>
  <si>
    <t>metaways.de</t>
  </si>
  <si>
    <t>shardsecure.com</t>
  </si>
  <si>
    <t>thericgroup.com.au</t>
  </si>
  <si>
    <t>juliedesk.com</t>
  </si>
  <si>
    <t>metazoa.com</t>
  </si>
  <si>
    <t>lancom.tech</t>
  </si>
  <si>
    <t>kwiksurveys.com</t>
  </si>
  <si>
    <t>kitaboo.com</t>
  </si>
  <si>
    <t>woxxer.com</t>
  </si>
  <si>
    <t>pathagoras.com</t>
  </si>
  <si>
    <t>greetly.com</t>
  </si>
  <si>
    <t>clearcontext.com</t>
  </si>
  <si>
    <t>oscworld.com</t>
  </si>
  <si>
    <t>postfix.org</t>
  </si>
  <si>
    <t>dayviewer.com</t>
  </si>
  <si>
    <t>officetracker.com</t>
  </si>
  <si>
    <t>timelyai.com</t>
  </si>
  <si>
    <t>fullcalendar.io</t>
  </si>
  <si>
    <t>webcull.com</t>
  </si>
  <si>
    <t>maxscheduler.com</t>
  </si>
  <si>
    <t>printnode.com</t>
  </si>
  <si>
    <t>snapappointments.com</t>
  </si>
  <si>
    <t>lobsterpictures.tv</t>
  </si>
  <si>
    <t>onepointglobal.com</t>
  </si>
  <si>
    <t>quantilope.com</t>
  </si>
  <si>
    <t>uninand.com</t>
  </si>
  <si>
    <t>getaroomapp.com</t>
  </si>
  <si>
    <t>balink.net</t>
  </si>
  <si>
    <t>cliosoft.com</t>
  </si>
  <si>
    <t>promoter.com</t>
  </si>
  <si>
    <t>nms123.com</t>
  </si>
  <si>
    <t>studiobinder.com</t>
  </si>
  <si>
    <t>parkanizer.com</t>
  </si>
  <si>
    <t>webspellchecker.com</t>
  </si>
  <si>
    <t>keyrus.com</t>
  </si>
  <si>
    <t>pdfforge.org</t>
  </si>
  <si>
    <t>cloudguide.me</t>
  </si>
  <si>
    <t>upto.com</t>
  </si>
  <si>
    <t>intense.de</t>
  </si>
  <si>
    <t>ifax.com</t>
  </si>
  <si>
    <t>cloudjedi.com</t>
  </si>
  <si>
    <t>platcore.com</t>
  </si>
  <si>
    <t>appointbook.com</t>
  </si>
  <si>
    <t>prnwatch.com</t>
  </si>
  <si>
    <t>integratedpredictions.com</t>
  </si>
  <si>
    <t>luxsoft.eu</t>
  </si>
  <si>
    <t>skedgitnow.com</t>
  </si>
  <si>
    <t>screenpresso.com</t>
  </si>
  <si>
    <t>printwithme.com</t>
  </si>
  <si>
    <t>captainpanel.com</t>
  </si>
  <si>
    <t>looplearn.net</t>
  </si>
  <si>
    <t>nativevideo.co</t>
  </si>
  <si>
    <t>surveybot.io</t>
  </si>
  <si>
    <t>globaldelight.com</t>
  </si>
  <si>
    <t>followedit.com</t>
  </si>
  <si>
    <t>vibenomics.com</t>
  </si>
  <si>
    <t>vortarus.com</t>
  </si>
  <si>
    <t>slidelab.io</t>
  </si>
  <si>
    <t>biztechcs.com</t>
  </si>
  <si>
    <t>zuluedm.com</t>
  </si>
  <si>
    <t>fintus.de</t>
  </si>
  <si>
    <t>steelcloud.com</t>
  </si>
  <si>
    <t>t-a9.com</t>
  </si>
  <si>
    <t>mailmeteor.com</t>
  </si>
  <si>
    <t>customer.guru</t>
  </si>
  <si>
    <t>8xpand.com</t>
  </si>
  <si>
    <t>inqwise.com</t>
  </si>
  <si>
    <t>prolifiq.ai</t>
  </si>
  <si>
    <t>secureworks.com</t>
  </si>
  <si>
    <t>newnettechnologies.com</t>
  </si>
  <si>
    <t>noltic.com</t>
  </si>
  <si>
    <t>mailfloss.com</t>
  </si>
  <si>
    <t>constructionbi.com</t>
  </si>
  <si>
    <t>itouchinc.com</t>
  </si>
  <si>
    <t>cintoo.com</t>
  </si>
  <si>
    <t>alliancegroup.co.uk</t>
  </si>
  <si>
    <t>hiperhipo.com</t>
  </si>
  <si>
    <t>stratesys-ts.com</t>
  </si>
  <si>
    <t>emailondeck.com</t>
  </si>
  <si>
    <t>theformtool.com</t>
  </si>
  <si>
    <t>carear.com</t>
  </si>
  <si>
    <t>convertio.co</t>
  </si>
  <si>
    <t>webider.com</t>
  </si>
  <si>
    <t>net2grid.com</t>
  </si>
  <si>
    <t>bricapp.com</t>
  </si>
  <si>
    <t>pointntime.com</t>
  </si>
  <si>
    <t>sie2001.com</t>
  </si>
  <si>
    <t>hexamail.com</t>
  </si>
  <si>
    <t>toafinish.com</t>
  </si>
  <si>
    <t>tradeterminal.com.au</t>
  </si>
  <si>
    <t>stratenconsulting.com</t>
  </si>
  <si>
    <t>avantstar.com</t>
  </si>
  <si>
    <t>casahl.com</t>
  </si>
  <si>
    <t>tolunacorporate.com</t>
  </si>
  <si>
    <t>nice-software.com</t>
  </si>
  <si>
    <t>kwivira.com</t>
  </si>
  <si>
    <t>tockify.com</t>
  </si>
  <si>
    <t>arkusinc.com</t>
  </si>
  <si>
    <t>zamzar.com</t>
  </si>
  <si>
    <t>startquestion.com</t>
  </si>
  <si>
    <t>trumba.com</t>
  </si>
  <si>
    <t>touchmail.co</t>
  </si>
  <si>
    <t>contactous.com</t>
  </si>
  <si>
    <t>starpond.com</t>
  </si>
  <si>
    <t>pollfish.com</t>
  </si>
  <si>
    <t>cdpgroupltd.com</t>
  </si>
  <si>
    <t>formaloo.com</t>
  </si>
  <si>
    <t>postnet.com</t>
  </si>
  <si>
    <t>bartelsmedia.com</t>
  </si>
  <si>
    <t>graphitech.com</t>
  </si>
  <si>
    <t>identiainc.com</t>
  </si>
  <si>
    <t>wibu.com</t>
  </si>
  <si>
    <t>ixerv.com</t>
  </si>
  <si>
    <t>scrubbly.com</t>
  </si>
  <si>
    <t>freqnt.com</t>
  </si>
  <si>
    <t>inigoapp.com</t>
  </si>
  <si>
    <t>qzzr.com</t>
  </si>
  <si>
    <t>netfira.com</t>
  </si>
  <si>
    <t>axigen.com</t>
  </si>
  <si>
    <t>salesmethods.com</t>
  </si>
  <si>
    <t>msg-treorbis.de</t>
  </si>
  <si>
    <t>sigma-sbs.com</t>
  </si>
  <si>
    <t>ameterreading.com</t>
  </si>
  <si>
    <t>scheduly.com</t>
  </si>
  <si>
    <t>nexudus.com</t>
  </si>
  <si>
    <t>jbmsystems.com</t>
  </si>
  <si>
    <t>cloudchomp.com</t>
  </si>
  <si>
    <t>connectedsw.com</t>
  </si>
  <si>
    <t>enrolmy.com</t>
  </si>
  <si>
    <t>gallagher.com</t>
  </si>
  <si>
    <t>lettermelater.com</t>
  </si>
  <si>
    <t>mailxmaster.com</t>
  </si>
  <si>
    <t>flex-systems.com</t>
  </si>
  <si>
    <t>tablesready.com</t>
  </si>
  <si>
    <t>thinkbooker.com</t>
  </si>
  <si>
    <t>excercio.com</t>
  </si>
  <si>
    <t>rgbx.com</t>
  </si>
  <si>
    <t>askia.com</t>
  </si>
  <si>
    <t>nexenta.com</t>
  </si>
  <si>
    <t>locatee.com</t>
  </si>
  <si>
    <t>pinnion.com</t>
  </si>
  <si>
    <t>pulse247.net</t>
  </si>
  <si>
    <t>packagezen.com</t>
  </si>
  <si>
    <t>mailenable.com</t>
  </si>
  <si>
    <t>sendio.com</t>
  </si>
  <si>
    <t>digitaledge.net</t>
  </si>
  <si>
    <t>signagent.com</t>
  </si>
  <si>
    <t>mtm.org</t>
  </si>
  <si>
    <t>3manager.com</t>
  </si>
  <si>
    <t>idautomation.com</t>
  </si>
  <si>
    <t>ipostal1.com</t>
  </si>
  <si>
    <t>playnetwork.com</t>
  </si>
  <si>
    <t>b2bscheduleit.com</t>
  </si>
  <si>
    <t>skyboxcommunications.com</t>
  </si>
  <si>
    <t>lightkey.io</t>
  </si>
  <si>
    <t>salesbolt.com</t>
  </si>
  <si>
    <t>raysecur.com</t>
  </si>
  <si>
    <t>smashdocs.net</t>
  </si>
  <si>
    <t>iamresponding.com</t>
  </si>
  <si>
    <t>trackingmore.com</t>
  </si>
  <si>
    <t>landit.com</t>
  </si>
  <si>
    <t>clockwork.com</t>
  </si>
  <si>
    <t>getperksy.com</t>
  </si>
  <si>
    <t>xitrust.com</t>
  </si>
  <si>
    <t>pixifi.com</t>
  </si>
  <si>
    <t>eastcoast.se</t>
  </si>
  <si>
    <t>visuallive.com</t>
  </si>
  <si>
    <t>gatehousesolutions.com</t>
  </si>
  <si>
    <t>plagiarismsearch.com</t>
  </si>
  <si>
    <t>breezy.com</t>
  </si>
  <si>
    <t>mygoconsulting.com</t>
  </si>
  <si>
    <t>asapio.com</t>
  </si>
  <si>
    <t>beonesolutions.com</t>
  </si>
  <si>
    <t>ecodomus.com</t>
  </si>
  <si>
    <t>roomzilla.net</t>
  </si>
  <si>
    <t>zentera.net</t>
  </si>
  <si>
    <t>contactwireless.com</t>
  </si>
  <si>
    <t>synapp.io</t>
  </si>
  <si>
    <t>ignitepost.com</t>
  </si>
  <si>
    <t>restpack.io</t>
  </si>
  <si>
    <t>ifb-group.com</t>
  </si>
  <si>
    <t>opszero.com</t>
  </si>
  <si>
    <t>know.ee</t>
  </si>
  <si>
    <t>awardwallet.com</t>
  </si>
  <si>
    <t>idsurvey.com</t>
  </si>
  <si>
    <t>embassyit.com</t>
  </si>
  <si>
    <t>justsift.com</t>
  </si>
  <si>
    <t>badgepass.com</t>
  </si>
  <si>
    <t>zagile.com</t>
  </si>
  <si>
    <t>learnfwd.com</t>
  </si>
  <si>
    <t>configuretek.com</t>
  </si>
  <si>
    <t>trestlescs.com</t>
  </si>
  <si>
    <t>batonsimulations.com</t>
  </si>
  <si>
    <t>snapsurveys.com</t>
  </si>
  <si>
    <t>tappointment.com</t>
  </si>
  <si>
    <t>fabsoft.com</t>
  </si>
  <si>
    <t>saleswon.com</t>
  </si>
  <si>
    <t>parcelperform.com</t>
  </si>
  <si>
    <t>casknx.com</t>
  </si>
  <si>
    <t>iost.io</t>
  </si>
  <si>
    <t>hamrick.com</t>
  </si>
  <si>
    <t>maitre-d4u.com</t>
  </si>
  <si>
    <t>spoc.pl</t>
  </si>
  <si>
    <t>rotatorsurvey.com</t>
  </si>
  <si>
    <t>integrivideo.com</t>
  </si>
  <si>
    <t>smaily.com</t>
  </si>
  <si>
    <t>comake.io</t>
  </si>
  <si>
    <t>noterrific.com</t>
  </si>
  <si>
    <t>genbook.com</t>
  </si>
  <si>
    <t>thinprint.com</t>
  </si>
  <si>
    <t>3keys.com</t>
  </si>
  <si>
    <t>cloudcovermusic.com</t>
  </si>
  <si>
    <t>novaline.de</t>
  </si>
  <si>
    <t>clickbook.net</t>
  </si>
  <si>
    <t>magnetbrains.com</t>
  </si>
  <si>
    <t>mapr.com</t>
  </si>
  <si>
    <t>urban.io</t>
  </si>
  <si>
    <t>surveylegend.com</t>
  </si>
  <si>
    <t>utbox.net</t>
  </si>
  <si>
    <t>organimi.com</t>
  </si>
  <si>
    <t>birlasoft.com</t>
  </si>
  <si>
    <t>flexbooker.com</t>
  </si>
  <si>
    <t>formosasoft.com</t>
  </si>
  <si>
    <t>salonkee.com</t>
  </si>
  <si>
    <t>iglobecrm.com</t>
  </si>
  <si>
    <t>cyberreef.com</t>
  </si>
  <si>
    <t>spokephone.com</t>
  </si>
  <si>
    <t>meetio.com</t>
  </si>
  <si>
    <t>qualityfwd.com</t>
  </si>
  <si>
    <t>docshifter.com</t>
  </si>
  <si>
    <t>dataroadtech.com</t>
  </si>
  <si>
    <t>syscovery.com</t>
  </si>
  <si>
    <t>inbook.pro</t>
  </si>
  <si>
    <t>advades.com</t>
  </si>
  <si>
    <t>ablebits.com</t>
  </si>
  <si>
    <t>plagiashield.com</t>
  </si>
  <si>
    <t>entrylogic.com</t>
  </si>
  <si>
    <t>rococo.co.jp</t>
  </si>
  <si>
    <t>onblay.com</t>
  </si>
  <si>
    <t>verlocal.com</t>
  </si>
  <si>
    <t>endios.de</t>
  </si>
  <si>
    <t>astuteone.com</t>
  </si>
  <si>
    <t>xgenplus.com</t>
  </si>
  <si>
    <t>parserr.com</t>
  </si>
  <si>
    <t>artiste-qb.net</t>
  </si>
  <si>
    <t>sinfosy.com</t>
  </si>
  <si>
    <t>surveycrest.com</t>
  </si>
  <si>
    <t>setatime.co</t>
  </si>
  <si>
    <t>ortooapps.com</t>
  </si>
  <si>
    <t>scheduleview.com</t>
  </si>
  <si>
    <t>osconomy.com</t>
  </si>
  <si>
    <t>cxsnapshotz.com</t>
  </si>
  <si>
    <t>arcticsecurity.com</t>
  </si>
  <si>
    <t>potloc.com</t>
  </si>
  <si>
    <t>datagame.io</t>
  </si>
  <si>
    <t>mediamelon.com</t>
  </si>
  <si>
    <t>capstorm.com</t>
  </si>
  <si>
    <t>teamarcs.com</t>
  </si>
  <si>
    <t>xendl.com</t>
  </si>
  <si>
    <t>leadsparrow.com</t>
  </si>
  <si>
    <t>quite.com</t>
  </si>
  <si>
    <t>asengana.com</t>
  </si>
  <si>
    <t>coranto.it</t>
  </si>
  <si>
    <t>gamalogic.com</t>
  </si>
  <si>
    <t>partake.de</t>
  </si>
  <si>
    <t>msg-global.com</t>
  </si>
  <si>
    <t>ingagehub.com</t>
  </si>
  <si>
    <t>visitform.com</t>
  </si>
  <si>
    <t>docmx.io</t>
  </si>
  <si>
    <t>tribeloo.com</t>
  </si>
  <si>
    <t>orgvue.com</t>
  </si>
  <si>
    <t>keluro.com</t>
  </si>
  <si>
    <t>lemonbeat.com</t>
  </si>
  <si>
    <t>zynq.io</t>
  </si>
  <si>
    <t>encaptiv.com</t>
  </si>
  <si>
    <t>dapps-inc.com</t>
  </si>
  <si>
    <t>exploreanalytics.com</t>
  </si>
  <si>
    <t>capesym.com</t>
  </si>
  <si>
    <t>active.ai</t>
  </si>
  <si>
    <t>omni-isg.com</t>
  </si>
  <si>
    <t>sodalessolutions.com</t>
  </si>
  <si>
    <t>canarymail.io</t>
  </si>
  <si>
    <t>context.io</t>
  </si>
  <si>
    <t>actfax.com</t>
  </si>
  <si>
    <t>crisisgo.com</t>
  </si>
  <si>
    <t>atlantiswordprocessor.com</t>
  </si>
  <si>
    <t>epactnetwork.com</t>
  </si>
  <si>
    <t>linuxmagic.com</t>
  </si>
  <si>
    <t>ru3chinteractive.com</t>
  </si>
  <si>
    <t>ihance.com</t>
  </si>
  <si>
    <t>optizmo.com</t>
  </si>
  <si>
    <t>adstack.com</t>
  </si>
  <si>
    <t>excelsoftware.com</t>
  </si>
  <si>
    <t>oomnis.com</t>
  </si>
  <si>
    <t>faxsalad.com</t>
  </si>
  <si>
    <t>it-p.de</t>
  </si>
  <si>
    <t>tandem.cc</t>
  </si>
  <si>
    <t>winnsolutions.com</t>
  </si>
  <si>
    <t>trovares.com</t>
  </si>
  <si>
    <t>sharemethods.com</t>
  </si>
  <si>
    <t>spintly.com</t>
  </si>
  <si>
    <t>booxi.com</t>
  </si>
  <si>
    <t>serto.id</t>
  </si>
  <si>
    <t>utopiainc.com</t>
  </si>
  <si>
    <t>eicsoft.com</t>
  </si>
  <si>
    <t>digitalinspiration.com</t>
  </si>
  <si>
    <t>officeluv.com</t>
  </si>
  <si>
    <t>impressionwise.com</t>
  </si>
  <si>
    <t>shinywhitebox.com</t>
  </si>
  <si>
    <t>picktime.com</t>
  </si>
  <si>
    <t>beamable.com</t>
  </si>
  <si>
    <t>getofficely.com</t>
  </si>
  <si>
    <t>medistreams.com</t>
  </si>
  <si>
    <t>satisfacts.com</t>
  </si>
  <si>
    <t>infostretch.com</t>
  </si>
  <si>
    <t>duoserve.com</t>
  </si>
  <si>
    <t>blaser.us</t>
  </si>
  <si>
    <t>bitberry.com</t>
  </si>
  <si>
    <t>redcoolmedia.net</t>
  </si>
  <si>
    <t>dyzaro.com</t>
  </si>
  <si>
    <t>compunnel.com</t>
  </si>
  <si>
    <t>unityintercom.com</t>
  </si>
  <si>
    <t>ioterop.com</t>
  </si>
  <si>
    <t>kirim.email</t>
  </si>
  <si>
    <t>bpc.ag</t>
  </si>
  <si>
    <t>dynasoftwareinc.com</t>
  </si>
  <si>
    <t>maidenheadbridge.com</t>
  </si>
  <si>
    <t>commone.com</t>
  </si>
  <si>
    <t>soleo.com</t>
  </si>
  <si>
    <t>avanzasolutions.com</t>
  </si>
  <si>
    <t>crystalknows.com</t>
  </si>
  <si>
    <t>zilliant.com</t>
  </si>
  <si>
    <t>blueink.com</t>
  </si>
  <si>
    <t>fulfilli.com</t>
  </si>
  <si>
    <t>calln.com</t>
  </si>
  <si>
    <t>paylode.com</t>
  </si>
  <si>
    <t>showcaseworkshop.com</t>
  </si>
  <si>
    <t>trivie.com</t>
  </si>
  <si>
    <t>clodura.ai</t>
  </si>
  <si>
    <t>contactbase.net</t>
  </si>
  <si>
    <t>technicon.com</t>
  </si>
  <si>
    <t>coachsimple.net</t>
  </si>
  <si>
    <t>repbox.co</t>
  </si>
  <si>
    <t>playboox.com</t>
  </si>
  <si>
    <t>onehq.com</t>
  </si>
  <si>
    <t>simplessus.com</t>
  </si>
  <si>
    <t>aurictechnology.com</t>
  </si>
  <si>
    <t>snapforce.com</t>
  </si>
  <si>
    <t>instream.io</t>
  </si>
  <si>
    <t>lystloc.com</t>
  </si>
  <si>
    <t>orisys.com</t>
  </si>
  <si>
    <t>ascertia.com</t>
  </si>
  <si>
    <t>optymyze.com</t>
  </si>
  <si>
    <t>xait.com</t>
  </si>
  <si>
    <t>cvpartner.com</t>
  </si>
  <si>
    <t>atamis.co.uk</t>
  </si>
  <si>
    <t>collectivei.com</t>
  </si>
  <si>
    <t>sellions.com</t>
  </si>
  <si>
    <t>maximizer.com</t>
  </si>
  <si>
    <t>sopro.io</t>
  </si>
  <si>
    <t>mindmatrix.net</t>
  </si>
  <si>
    <t>hiseva.com</t>
  </si>
  <si>
    <t>heraldlogic.com</t>
  </si>
  <si>
    <t>prelay.com</t>
  </si>
  <si>
    <t>intricately.com</t>
  </si>
  <si>
    <t>mahalo-commissions.com</t>
  </si>
  <si>
    <t>signable.co.uk</t>
  </si>
  <si>
    <t>sweetshow.io</t>
  </si>
  <si>
    <t>alan.app</t>
  </si>
  <si>
    <t>bidrik.com</t>
  </si>
  <si>
    <t>epriceanalysis.com</t>
  </si>
  <si>
    <t>nitro.digital</t>
  </si>
  <si>
    <t>tilkee.com</t>
  </si>
  <si>
    <t>mybusiness-crm.com</t>
  </si>
  <si>
    <t>datagamz.com</t>
  </si>
  <si>
    <t>brainleaf.com</t>
  </si>
  <si>
    <t>aidhound.com</t>
  </si>
  <si>
    <t>gomodus.com</t>
  </si>
  <si>
    <t>voiie.com</t>
  </si>
  <si>
    <t>crmgamified.com</t>
  </si>
  <si>
    <t>euronovate.com</t>
  </si>
  <si>
    <t>fippon.com</t>
  </si>
  <si>
    <t>tugbiz.com</t>
  </si>
  <si>
    <t>lucrativ.com</t>
  </si>
  <si>
    <t>happsales.com</t>
  </si>
  <si>
    <t>sales.click2sell.com</t>
  </si>
  <si>
    <t>masonlane.us</t>
  </si>
  <si>
    <t>tangocrm.com</t>
  </si>
  <si>
    <t>asortcrm.com</t>
  </si>
  <si>
    <t>one2tribe.pl</t>
  </si>
  <si>
    <t>parleypro.com</t>
  </si>
  <si>
    <t>alphatrust.com</t>
  </si>
  <si>
    <t>netsymm.com</t>
  </si>
  <si>
    <t>membrain.com</t>
  </si>
  <si>
    <t>ienterprises.com</t>
  </si>
  <si>
    <t>sellfapp.com</t>
  </si>
  <si>
    <t>veloceapps.com</t>
  </si>
  <si>
    <t>superoffice.com</t>
  </si>
  <si>
    <t>helloprofit.com</t>
  </si>
  <si>
    <t>elioplus.com</t>
  </si>
  <si>
    <t>trackdrive.net</t>
  </si>
  <si>
    <t>docsales.com</t>
  </si>
  <si>
    <t>secondcrm.com</t>
  </si>
  <si>
    <t>iconitel.com</t>
  </si>
  <si>
    <t>arcade.co</t>
  </si>
  <si>
    <t>tradaxgroup.co.uk</t>
  </si>
  <si>
    <t>clay.earth</t>
  </si>
  <si>
    <t>deviniti.com</t>
  </si>
  <si>
    <t>netmaking.no</t>
  </si>
  <si>
    <t>outwardinc.com</t>
  </si>
  <si>
    <t>kisp.com</t>
  </si>
  <si>
    <t>wearewizards.io</t>
  </si>
  <si>
    <t>arquila.com</t>
  </si>
  <si>
    <t>saysimple.com</t>
  </si>
  <si>
    <t>iactionable.com</t>
  </si>
  <si>
    <t>intelliquip.com</t>
  </si>
  <si>
    <t>directrfp.com</t>
  </si>
  <si>
    <t>collierpickard.co.uk</t>
  </si>
  <si>
    <t>augmentcxm.com</t>
  </si>
  <si>
    <t>t3softwares.com</t>
  </si>
  <si>
    <t>salesdirector.ai</t>
  </si>
  <si>
    <t>spitfiredialers.com</t>
  </si>
  <si>
    <t>propellercrm.com</t>
  </si>
  <si>
    <t>vivoinitio.com</t>
  </si>
  <si>
    <t>trackgo.com</t>
  </si>
  <si>
    <t>act21.io</t>
  </si>
  <si>
    <t>theecsinc.com</t>
  </si>
  <si>
    <t>zorrosign.com</t>
  </si>
  <si>
    <t>voiceops.com</t>
  </si>
  <si>
    <t>raeko.com</t>
  </si>
  <si>
    <t>crixp.com</t>
  </si>
  <si>
    <t>shelvz.com</t>
  </si>
  <si>
    <t>playzizo.com</t>
  </si>
  <si>
    <t>validatedid.com</t>
  </si>
  <si>
    <t>yozons.com</t>
  </si>
  <si>
    <t>paperflip.com</t>
  </si>
  <si>
    <t>privia.com</t>
  </si>
  <si>
    <t>nektar.ai</t>
  </si>
  <si>
    <t>pipelinecrm.com</t>
  </si>
  <si>
    <t>spincrm.com</t>
  </si>
  <si>
    <t>incentives-solutions.com</t>
  </si>
  <si>
    <t>darwinpricing.com</t>
  </si>
  <si>
    <t>mspcfo.com</t>
  </si>
  <si>
    <t>salesreach.io</t>
  </si>
  <si>
    <t>sesui.com</t>
  </si>
  <si>
    <t>contractlogix.com</t>
  </si>
  <si>
    <t>onedigiflow.com</t>
  </si>
  <si>
    <t>optioffer.com</t>
  </si>
  <si>
    <t>datachat.ai</t>
  </si>
  <si>
    <t>routzy.com</t>
  </si>
  <si>
    <t>minicrm.io</t>
  </si>
  <si>
    <t>abstrakt.ai</t>
  </si>
  <si>
    <t>sales.rocks</t>
  </si>
  <si>
    <t>venntive.com</t>
  </si>
  <si>
    <t>karmacrm.com</t>
  </si>
  <si>
    <t>kiflo.com</t>
  </si>
  <si>
    <t>snowfly.com</t>
  </si>
  <si>
    <t>jivesystems.com</t>
  </si>
  <si>
    <t>stingosales.com</t>
  </si>
  <si>
    <t>sparkperform.com</t>
  </si>
  <si>
    <t>gitomer.com</t>
  </si>
  <si>
    <t>doctual.com</t>
  </si>
  <si>
    <t>intelligentcontract.com</t>
  </si>
  <si>
    <t>sales-suckers.com</t>
  </si>
  <si>
    <t>openbracket.co</t>
  </si>
  <si>
    <t>sfvision.com</t>
  </si>
  <si>
    <t>salescookie.com</t>
  </si>
  <si>
    <t>touch-sell.com</t>
  </si>
  <si>
    <t>gsd-software.com</t>
  </si>
  <si>
    <t>scalex.ai</t>
  </si>
  <si>
    <t>gazelle.ai</t>
  </si>
  <si>
    <t>symvolli.com</t>
  </si>
  <si>
    <t>aforza.com</t>
  </si>
  <si>
    <t>promomash.com</t>
  </si>
  <si>
    <t>salestrakr.com</t>
  </si>
  <si>
    <t>persistiq.com</t>
  </si>
  <si>
    <t>kiotviet.vn</t>
  </si>
  <si>
    <t>u-sign-it.com</t>
  </si>
  <si>
    <t>teamgram.com</t>
  </si>
  <si>
    <t>scaura.com</t>
  </si>
  <si>
    <t>funifier.com</t>
  </si>
  <si>
    <t>resco.net</t>
  </si>
  <si>
    <t>zint.io</t>
  </si>
  <si>
    <t>quinata.co.uk</t>
  </si>
  <si>
    <t>exigent-group.com</t>
  </si>
  <si>
    <t>clinchpad.com</t>
  </si>
  <si>
    <t>signaldemand.com</t>
  </si>
  <si>
    <t>commsoftrms.com</t>
  </si>
  <si>
    <t>twistellar.com</t>
  </si>
  <si>
    <t>raynetcrm.com</t>
  </si>
  <si>
    <t>boardfy.com</t>
  </si>
  <si>
    <t>heptaward.com</t>
  </si>
  <si>
    <t>wavo.co</t>
  </si>
  <si>
    <t>solidcad.ca</t>
  </si>
  <si>
    <t>dropcowboy.com</t>
  </si>
  <si>
    <t>upmailsolutions.com</t>
  </si>
  <si>
    <t>datananas.com</t>
  </si>
  <si>
    <t>proposalsmartz.com</t>
  </si>
  <si>
    <t>startupflux.com</t>
  </si>
  <si>
    <t>greatminds-software.com</t>
  </si>
  <si>
    <t>onepgr.com</t>
  </si>
  <si>
    <t>ombud.com</t>
  </si>
  <si>
    <t>gincore.net</t>
  </si>
  <si>
    <t>britebiz.com</t>
  </si>
  <si>
    <t>pleasesign.com.au</t>
  </si>
  <si>
    <t>wwk.com</t>
  </si>
  <si>
    <t>bluwave.co.za</t>
  </si>
  <si>
    <t>prodentechnologies.net</t>
  </si>
  <si>
    <t>slydeck.io</t>
  </si>
  <si>
    <t>irdgroup.com.au</t>
  </si>
  <si>
    <t>agilepricingsolutions.com</t>
  </si>
  <si>
    <t>trueclientpro.com</t>
  </si>
  <si>
    <t>ewhizglobal.com</t>
  </si>
  <si>
    <t>structurely.com</t>
  </si>
  <si>
    <t>soleadify.com</t>
  </si>
  <si>
    <t>commissionly.io</t>
  </si>
  <si>
    <t>syngrafii.com</t>
  </si>
  <si>
    <t>salesfuel.com</t>
  </si>
  <si>
    <t>stratinis.com</t>
  </si>
  <si>
    <t>salesrelevance.com</t>
  </si>
  <si>
    <t>konigle.com</t>
  </si>
  <si>
    <t>angaza.com</t>
  </si>
  <si>
    <t>rollio.ai</t>
  </si>
  <si>
    <t>mediarails.com</t>
  </si>
  <si>
    <t>powermemo.com</t>
  </si>
  <si>
    <t>apiscrm.com</t>
  </si>
  <si>
    <t>teamhaven.com</t>
  </si>
  <si>
    <t>verenia.com</t>
  </si>
  <si>
    <t>ninjodo.com</t>
  </si>
  <si>
    <t>onsitecrm.com</t>
  </si>
  <si>
    <t>luminixinc.com</t>
  </si>
  <si>
    <t>gold-vision.com</t>
  </si>
  <si>
    <t>knoq.com</t>
  </si>
  <si>
    <t>conveyservices.com</t>
  </si>
  <si>
    <t>triggr.ai</t>
  </si>
  <si>
    <t>1440security.com</t>
  </si>
  <si>
    <t>channelassist.com</t>
  </si>
  <si>
    <t>fieldpie.com</t>
  </si>
  <si>
    <t>lessannoyingcrm.com</t>
  </si>
  <si>
    <t>bxpsoftware.com</t>
  </si>
  <si>
    <t>forcs.com</t>
  </si>
  <si>
    <t>greyhound-software.com</t>
  </si>
  <si>
    <t>mktalt.com</t>
  </si>
  <si>
    <t>arkflux.com</t>
  </si>
  <si>
    <t>pickleai.com</t>
  </si>
  <si>
    <t>docsify.net</t>
  </si>
  <si>
    <t>salesatwork.com</t>
  </si>
  <si>
    <t>mosspaper.com</t>
  </si>
  <si>
    <t>callingly.com</t>
  </si>
  <si>
    <t>primekey.com</t>
  </si>
  <si>
    <t>quarterone.com</t>
  </si>
  <si>
    <t>vipecloud.com</t>
  </si>
  <si>
    <t>channeltivity.com</t>
  </si>
  <si>
    <t>qualifier.ai</t>
  </si>
  <si>
    <t>comsigntrust.com</t>
  </si>
  <si>
    <t>demoleap.com</t>
  </si>
  <si>
    <t>salesflare.com</t>
  </si>
  <si>
    <t>jdltech.ca</t>
  </si>
  <si>
    <t>electronictender.com</t>
  </si>
  <si>
    <t>spinso.com</t>
  </si>
  <si>
    <t>shootq.com</t>
  </si>
  <si>
    <t>redhorsesystems.com</t>
  </si>
  <si>
    <t>teamfusion.io</t>
  </si>
  <si>
    <t>scopestack.io</t>
  </si>
  <si>
    <t>pepperi.com</t>
  </si>
  <si>
    <t>canvaslogic.de</t>
  </si>
  <si>
    <t>adwebtech.com</t>
  </si>
  <si>
    <t>foxbound.io</t>
  </si>
  <si>
    <t>ofisim.com</t>
  </si>
  <si>
    <t>orisa.de</t>
  </si>
  <si>
    <t>arounddeal.com</t>
  </si>
  <si>
    <t>telepacket.com</t>
  </si>
  <si>
    <t>salesnexus.com</t>
  </si>
  <si>
    <t>contractsafe.com</t>
  </si>
  <si>
    <t>cloudlead.co</t>
  </si>
  <si>
    <t>salesagility.com</t>
  </si>
  <si>
    <t>7targets.ai</t>
  </si>
  <si>
    <t>telexio.com</t>
  </si>
  <si>
    <t>roboeyelabs.com</t>
  </si>
  <si>
    <t>ordiges.com</t>
  </si>
  <si>
    <t>lime-technologies.com</t>
  </si>
  <si>
    <t>fisiononline.com</t>
  </si>
  <si>
    <t>deltatechnepal.com</t>
  </si>
  <si>
    <t>scottsdirectories.com</t>
  </si>
  <si>
    <t>convin.ai</t>
  </si>
  <si>
    <t>salesproposals.com</t>
  </si>
  <si>
    <t>cratiocrm.com</t>
  </si>
  <si>
    <t>trackado.com</t>
  </si>
  <si>
    <t>spearfysh.com</t>
  </si>
  <si>
    <t>salesx.io</t>
  </si>
  <si>
    <t>prezentor.com</t>
  </si>
  <si>
    <t>skribble.com</t>
  </si>
  <si>
    <t>pimsware.com</t>
  </si>
  <si>
    <t>amalia.io</t>
  </si>
  <si>
    <t>neohelden.com</t>
  </si>
  <si>
    <t>promys.com</t>
  </si>
  <si>
    <t>yetiforce.com</t>
  </si>
  <si>
    <t>simplyreliable.com</t>
  </si>
  <si>
    <t>salescandy.com</t>
  </si>
  <si>
    <t>fingerink.biz</t>
  </si>
  <si>
    <t>tecalis.com</t>
  </si>
  <si>
    <t>inmindcloud.com</t>
  </si>
  <si>
    <t>sanityos.com</t>
  </si>
  <si>
    <t>brandscopic.com</t>
  </si>
  <si>
    <t>teamgate.com</t>
  </si>
  <si>
    <t>go-spi.com</t>
  </si>
  <si>
    <t>neodove.com</t>
  </si>
  <si>
    <t>funnelmaker.com</t>
  </si>
  <si>
    <t>vainu.com</t>
  </si>
  <si>
    <t>mailbutler.io</t>
  </si>
  <si>
    <t>experionglobal.com</t>
  </si>
  <si>
    <t>smartwinnr.com</t>
  </si>
  <si>
    <t>arpedio.com</t>
  </si>
  <si>
    <t>myphoner.com</t>
  </si>
  <si>
    <t>nibaal.com</t>
  </si>
  <si>
    <t>skrapp.io</t>
  </si>
  <si>
    <t>mobilelocker.com</t>
  </si>
  <si>
    <t>vouchercart.com</t>
  </si>
  <si>
    <t>esignly.com</t>
  </si>
  <si>
    <t>acutenz.com</t>
  </si>
  <si>
    <t>endole.co.uk</t>
  </si>
  <si>
    <t>advanz101.com</t>
  </si>
  <si>
    <t>syandus.com</t>
  </si>
  <si>
    <t>barantum.com</t>
  </si>
  <si>
    <t>bit2win.com</t>
  </si>
  <si>
    <t>salesoptima.com</t>
  </si>
  <si>
    <t>zyprr.com</t>
  </si>
  <si>
    <t>ctrlio.com</t>
  </si>
  <si>
    <t>bizkonnect.com</t>
  </si>
  <si>
    <t>stratpricing.com</t>
  </si>
  <si>
    <t>saleselement.com</t>
  </si>
  <si>
    <t>intelliverse.com</t>
  </si>
  <si>
    <t>clientpoint.net</t>
  </si>
  <si>
    <t>ucguru.com</t>
  </si>
  <si>
    <t>salesbeat.io</t>
  </si>
  <si>
    <t>skymaker.se</t>
  </si>
  <si>
    <t>webspotter.io</t>
  </si>
  <si>
    <t>mobiantsolutions.com</t>
  </si>
  <si>
    <t>insivia.com</t>
  </si>
  <si>
    <t>conversationdriver.com</t>
  </si>
  <si>
    <t>docjuris.com</t>
  </si>
  <si>
    <t>salesboom.com</t>
  </si>
  <si>
    <t>frontspin.com</t>
  </si>
  <si>
    <t>mailalert.io</t>
  </si>
  <si>
    <t>salesoutlook.com</t>
  </si>
  <si>
    <t>voipterminator.com</t>
  </si>
  <si>
    <t>companionlink.com</t>
  </si>
  <si>
    <t>groundhogg.io</t>
  </si>
  <si>
    <t>buddycrm.com</t>
  </si>
  <si>
    <t>lunasoft.com</t>
  </si>
  <si>
    <t>fieldforceconnect.com</t>
  </si>
  <si>
    <t>beehivr.com</t>
  </si>
  <si>
    <t>bluetree.in</t>
  </si>
  <si>
    <t>uptics.io</t>
  </si>
  <si>
    <t>cashcowpro.com</t>
  </si>
  <si>
    <t>fiitfu.com</t>
  </si>
  <si>
    <t>rpms.com</t>
  </si>
  <si>
    <t>copy2contact.com</t>
  </si>
  <si>
    <t>twistoe.in</t>
  </si>
  <si>
    <t>whinstone.co</t>
  </si>
  <si>
    <t>vistaar.com</t>
  </si>
  <si>
    <t>triviumsys.com</t>
  </si>
  <si>
    <t>quantified.ai</t>
  </si>
  <si>
    <t>salezshark.com</t>
  </si>
  <si>
    <t>bytepaper.com</t>
  </si>
  <si>
    <t>honchocrm.com</t>
  </si>
  <si>
    <t>menemshagroup.com</t>
  </si>
  <si>
    <t>thinksmartone.com</t>
  </si>
  <si>
    <t>documill.com</t>
  </si>
  <si>
    <t>btssoft.net</t>
  </si>
  <si>
    <t>allprowebtools.com</t>
  </si>
  <si>
    <t>t3direct.com</t>
  </si>
  <si>
    <t>saasmantra.com</t>
  </si>
  <si>
    <t>smartfunnel.com</t>
  </si>
  <si>
    <t>eligeo.com</t>
  </si>
  <si>
    <t>toplyne.io</t>
  </si>
  <si>
    <t>dsistemas.lv</t>
  </si>
  <si>
    <t>digitalmain.com</t>
  </si>
  <si>
    <t>darzin.com</t>
  </si>
  <si>
    <t>crmservice.com</t>
  </si>
  <si>
    <t>clickbase.com</t>
  </si>
  <si>
    <t>clienttether.com</t>
  </si>
  <si>
    <t>legalesign.com</t>
  </si>
  <si>
    <t>grouplink.com</t>
  </si>
  <si>
    <t>bypath.com</t>
  </si>
  <si>
    <t>funnelsource.com</t>
  </si>
  <si>
    <t>toolyt.com</t>
  </si>
  <si>
    <t>incentivepilot.com</t>
  </si>
  <si>
    <t>exsellant.com</t>
  </si>
  <si>
    <t>brainasoft.com</t>
  </si>
  <si>
    <t>knowable.com</t>
  </si>
  <si>
    <t>frmsolutions.com</t>
  </si>
  <si>
    <t>womply.com</t>
  </si>
  <si>
    <t>nomalys.com</t>
  </si>
  <si>
    <t>managemore.com</t>
  </si>
  <si>
    <t>databased.com</t>
  </si>
  <si>
    <t>leadsmarttech.com</t>
  </si>
  <si>
    <t>hellohunter.com</t>
  </si>
  <si>
    <t>blitzrocks.com</t>
  </si>
  <si>
    <t>bidmagic.com</t>
  </si>
  <si>
    <t>s4ds.com</t>
  </si>
  <si>
    <t>pricebeam.com</t>
  </si>
  <si>
    <t>tactician.com</t>
  </si>
  <si>
    <t>pulsecrm.io</t>
  </si>
  <si>
    <t>ubersmith.com</t>
  </si>
  <si>
    <t>angularminds.com</t>
  </si>
  <si>
    <t>redshedtechnology.com</t>
  </si>
  <si>
    <t>xpo-online.com</t>
  </si>
  <si>
    <t>veloxy.io</t>
  </si>
  <si>
    <t>symphosize.com</t>
  </si>
  <si>
    <t>bi-technologies.net</t>
  </si>
  <si>
    <t>enparadigm.com</t>
  </si>
  <si>
    <t>yumasoft.com</t>
  </si>
  <si>
    <t>zeyos.com</t>
  </si>
  <si>
    <t>salesscripter.com</t>
  </si>
  <si>
    <t>gondola.ai</t>
  </si>
  <si>
    <t>persistence.ai</t>
  </si>
  <si>
    <t>simplestimate.com</t>
  </si>
  <si>
    <t>metridea.com</t>
  </si>
  <si>
    <t>universalsalesskillsaudit.com</t>
  </si>
  <si>
    <t>salestango.com</t>
  </si>
  <si>
    <t>appiphony.com</t>
  </si>
  <si>
    <t>dynametric.com</t>
  </si>
  <si>
    <t>accent-technologies.com</t>
  </si>
  <si>
    <t>datafest.com</t>
  </si>
  <si>
    <t>revnue.com</t>
  </si>
  <si>
    <t>mailshake.com</t>
  </si>
  <si>
    <t>pegasus.co.uk</t>
  </si>
  <si>
    <t>nova.ai</t>
  </si>
  <si>
    <t>showefy.com</t>
  </si>
  <si>
    <t>salesmate.io</t>
  </si>
  <si>
    <t>basix.ai</t>
  </si>
  <si>
    <t>salesninja.net</t>
  </si>
  <si>
    <t>rpost.com</t>
  </si>
  <si>
    <t>nusii.com</t>
  </si>
  <si>
    <t>archizsolutions.com</t>
  </si>
  <si>
    <t>etmsoftwareplc.com</t>
  </si>
  <si>
    <t>getleeway.com</t>
  </si>
  <si>
    <t>affinitext.com</t>
  </si>
  <si>
    <t>fastcall.com</t>
  </si>
  <si>
    <t>knowtworthy.com</t>
  </si>
  <si>
    <t>alliancetek.com</t>
  </si>
  <si>
    <t>helloreferrals.com</t>
  </si>
  <si>
    <t>centriumcrm.com</t>
  </si>
  <si>
    <t>sunbearsoftware.net</t>
  </si>
  <si>
    <t>pat.eu</t>
  </si>
  <si>
    <t>peppercloud.com</t>
  </si>
  <si>
    <t>qwikquote.com</t>
  </si>
  <si>
    <t>cotano.me</t>
  </si>
  <si>
    <t>gennet.com</t>
  </si>
  <si>
    <t>voiptimecloud.com</t>
  </si>
  <si>
    <t>alore.io</t>
  </si>
  <si>
    <t>xrsolutions.com</t>
  </si>
  <si>
    <t>topazsystems.com</t>
  </si>
  <si>
    <t>17hats.com</t>
  </si>
  <si>
    <t>vistaleadgeneration.com</t>
  </si>
  <si>
    <t>buzzworks.com</t>
  </si>
  <si>
    <t>lemlist.com</t>
  </si>
  <si>
    <t>mazrica.com</t>
  </si>
  <si>
    <t>saleshandy.com</t>
  </si>
  <si>
    <t>crmboost.com</t>
  </si>
  <si>
    <t>cien.ai</t>
  </si>
  <si>
    <t>cpqcart.com</t>
  </si>
  <si>
    <t>pegasuscrm.net</t>
  </si>
  <si>
    <t>repzone.com</t>
  </si>
  <si>
    <t>smartwaiver.com</t>
  </si>
  <si>
    <t>metroguild.com</t>
  </si>
  <si>
    <t>uhurasolutions.com</t>
  </si>
  <si>
    <t>tallemucrm.com</t>
  </si>
  <si>
    <t>productive.ai</t>
  </si>
  <si>
    <t>saleslifecycle.com</t>
  </si>
  <si>
    <t>bonjour.io</t>
  </si>
  <si>
    <t>legrandcrm.com</t>
  </si>
  <si>
    <t>quoteflare.com</t>
  </si>
  <si>
    <t>fmr-systems.com</t>
  </si>
  <si>
    <t>sharpplm.com</t>
  </si>
  <si>
    <t>getadvantage.com</t>
  </si>
  <si>
    <t>vartopia.com</t>
  </si>
  <si>
    <t>businesssaathiplus.com</t>
  </si>
  <si>
    <t>simplecrm.com</t>
  </si>
  <si>
    <t>agilecrm.com</t>
  </si>
  <si>
    <t>saarif.com</t>
  </si>
  <si>
    <t>rivaengine.com</t>
  </si>
  <si>
    <t>k2c.com</t>
  </si>
  <si>
    <t>truecopy.in</t>
  </si>
  <si>
    <t>act.com</t>
  </si>
  <si>
    <t>ecteon.com</t>
  </si>
  <si>
    <t>copilotai.com</t>
  </si>
  <si>
    <t>workxmate.com</t>
  </si>
  <si>
    <t>orionorigin.com</t>
  </si>
  <si>
    <t>solidperformers.com</t>
  </si>
  <si>
    <t>calltrak.com.au</t>
  </si>
  <si>
    <t>follow-up.io</t>
  </si>
  <si>
    <t>smarteinc.com</t>
  </si>
  <si>
    <t>scarpettagroup.com</t>
  </si>
  <si>
    <t>spiisee.com</t>
  </si>
  <si>
    <t>cloudfirstlabs.com</t>
  </si>
  <si>
    <t>franconnect.com</t>
  </si>
  <si>
    <t>itisl.com</t>
  </si>
  <si>
    <t>rocketnotes.com</t>
  </si>
  <si>
    <t>wice.de</t>
  </si>
  <si>
    <t>akoonu.com</t>
  </si>
  <si>
    <t>repzo.com</t>
  </si>
  <si>
    <t>winning.email</t>
  </si>
  <si>
    <t>thekinigroup.com</t>
  </si>
  <si>
    <t>universalavenue.com</t>
  </si>
  <si>
    <t>sposea.com</t>
  </si>
  <si>
    <t>warmly.ai</t>
  </si>
  <si>
    <t>salestrack.co</t>
  </si>
  <si>
    <t>configur8or.com</t>
  </si>
  <si>
    <t>solidifyinc.com</t>
  </si>
  <si>
    <t>smartmatchapp.com</t>
  </si>
  <si>
    <t>glsinc.com</t>
  </si>
  <si>
    <t>fieldmi.com</t>
  </si>
  <si>
    <t>salesscreen.com</t>
  </si>
  <si>
    <t>brainshark.com</t>
  </si>
  <si>
    <t>gamifier.co</t>
  </si>
  <si>
    <t>cleardemand.com</t>
  </si>
  <si>
    <t>channelrocket.com</t>
  </si>
  <si>
    <t>imaginesales.co</t>
  </si>
  <si>
    <t>inlogic.ca</t>
  </si>
  <si>
    <t>namirial.com</t>
  </si>
  <si>
    <t>demodesk.com</t>
  </si>
  <si>
    <t>osmoscloud.com</t>
  </si>
  <si>
    <t>cl3ver.com</t>
  </si>
  <si>
    <t>appshore.com</t>
  </si>
  <si>
    <t>stacklead.com</t>
  </si>
  <si>
    <t>leadmaster.com</t>
  </si>
  <si>
    <t>grayfos.com</t>
  </si>
  <si>
    <t>ekmob.com</t>
  </si>
  <si>
    <t>percolata.com</t>
  </si>
  <si>
    <t>polymail.io</t>
  </si>
  <si>
    <t>channelmechanics.com</t>
  </si>
  <si>
    <t>hitgoalz.com</t>
  </si>
  <si>
    <t>provarity.com</t>
  </si>
  <si>
    <t>bluecamroo.com</t>
  </si>
  <si>
    <t>spokeinfotech.com</t>
  </si>
  <si>
    <t>manchtech.com</t>
  </si>
  <si>
    <t>tradecloud1.com</t>
  </si>
  <si>
    <t>quoterobot.com</t>
  </si>
  <si>
    <t>salesframe.com</t>
  </si>
  <si>
    <t>syntasa.com</t>
  </si>
  <si>
    <t>aspireship.com</t>
  </si>
  <si>
    <t>servicepath.co</t>
  </si>
  <si>
    <t>salesdiary.in</t>
  </si>
  <si>
    <t>vocus.io</t>
  </si>
  <si>
    <t>privyr.com</t>
  </si>
  <si>
    <t>rapidfunnel.com</t>
  </si>
  <si>
    <t>peakslead.com</t>
  </si>
  <si>
    <t>acatec.de</t>
  </si>
  <si>
    <t>funnelbeam.com</t>
  </si>
  <si>
    <t>priceedge.eu</t>
  </si>
  <si>
    <t>hubsell.com</t>
  </si>
  <si>
    <t>waiverelectronic.com</t>
  </si>
  <si>
    <t>dynamicstelephony.com</t>
  </si>
  <si>
    <t>berkmansolutions.com</t>
  </si>
  <si>
    <t>efficy.com</t>
  </si>
  <si>
    <t>federated.directory</t>
  </si>
  <si>
    <t>portatour.com</t>
  </si>
  <si>
    <t>rainbowriders.dk</t>
  </si>
  <si>
    <t>eloquant.com</t>
  </si>
  <si>
    <t>onsightapp.com</t>
  </si>
  <si>
    <t>m-s-g.com</t>
  </si>
  <si>
    <t>aquacrmsoftware.com</t>
  </si>
  <si>
    <t>cstech.com</t>
  </si>
  <si>
    <t>trappco.co.uk</t>
  </si>
  <si>
    <t>mapadore.com</t>
  </si>
  <si>
    <t>netcommissions.com</t>
  </si>
  <si>
    <t>renderdraw.us</t>
  </si>
  <si>
    <t>command-app.com</t>
  </si>
  <si>
    <t>digitalcrm.com</t>
  </si>
  <si>
    <t>blackboiler.com</t>
  </si>
  <si>
    <t>calldorado.com</t>
  </si>
  <si>
    <t>thejaygroup.com</t>
  </si>
  <si>
    <t>thelegalcapsule.com</t>
  </si>
  <si>
    <t>avokaado.io</t>
  </si>
  <si>
    <t>gocloudz.com</t>
  </si>
  <si>
    <t>simply-crm.com</t>
  </si>
  <si>
    <t>aptology.com</t>
  </si>
  <si>
    <t>mixrank.com</t>
  </si>
  <si>
    <t>monsterconnect.com</t>
  </si>
  <si>
    <t>sales-i.com</t>
  </si>
  <si>
    <t>serversmtp.com</t>
  </si>
  <si>
    <t>contentcamel.io</t>
  </si>
  <si>
    <t>countasign.com</t>
  </si>
  <si>
    <t>leadsrain.com</t>
  </si>
  <si>
    <t>zoomaworks.com</t>
  </si>
  <si>
    <t>pitch.link</t>
  </si>
  <si>
    <t>encoway.de</t>
  </si>
  <si>
    <t>scopeinc.com</t>
  </si>
  <si>
    <t>showell.com</t>
  </si>
  <si>
    <t>fivecrm.com</t>
  </si>
  <si>
    <t>shapediver.com</t>
  </si>
  <si>
    <t>quicklizard.com</t>
  </si>
  <si>
    <t>spinoffice-crm.com</t>
  </si>
  <si>
    <t>forceworks.com</t>
  </si>
  <si>
    <t>fedmarket.com</t>
  </si>
  <si>
    <t>papersoftware.com</t>
  </si>
  <si>
    <t>yagnaiq.com</t>
  </si>
  <si>
    <t>salesnow.com</t>
  </si>
  <si>
    <t>etoggler.com</t>
  </si>
  <si>
    <t>smartreach.io</t>
  </si>
  <si>
    <t>knowliah.com</t>
  </si>
  <si>
    <t>aerofiler.com</t>
  </si>
  <si>
    <t>skandiaelevator.com</t>
  </si>
  <si>
    <t>mbaware.com</t>
  </si>
  <si>
    <t>curiousthing.io</t>
  </si>
  <si>
    <t>exceed.ai</t>
  </si>
  <si>
    <t>ntooitive.com</t>
  </si>
  <si>
    <t>easysimplecrm.com</t>
  </si>
  <si>
    <t>upscale.ai</t>
  </si>
  <si>
    <t>whatelse.io</t>
  </si>
  <si>
    <t>fragua.co.in</t>
  </si>
  <si>
    <t>oneupsales.co.uk</t>
  </si>
  <si>
    <t>evidos.nl</t>
  </si>
  <si>
    <t>hubkn.com</t>
  </si>
  <si>
    <t>callshaper.com</t>
  </si>
  <si>
    <t>eway-crm.com</t>
  </si>
  <si>
    <t>getgrace.io</t>
  </si>
  <si>
    <t>uphabit.com</t>
  </si>
  <si>
    <t>connective.eu</t>
  </si>
  <si>
    <t>voiptools.com</t>
  </si>
  <si>
    <t>mkpartners.com</t>
  </si>
  <si>
    <t>thesalesdevelopers.com</t>
  </si>
  <si>
    <t>getflg.com</t>
  </si>
  <si>
    <t>lonewolf-software.com</t>
  </si>
  <si>
    <t>relpro.com</t>
  </si>
  <si>
    <t>minderest.com</t>
  </si>
  <si>
    <t>divyacloud.com</t>
  </si>
  <si>
    <t>fullcast.com</t>
  </si>
  <si>
    <t>leveragepoint.com</t>
  </si>
  <si>
    <t>atemiscloud.com</t>
  </si>
  <si>
    <t>claritystack.com</t>
  </si>
  <si>
    <t>freecrm.com</t>
  </si>
  <si>
    <t>simplesign.io</t>
  </si>
  <si>
    <t>freshproposals.com</t>
  </si>
  <si>
    <t>salesprocrm.com</t>
  </si>
  <si>
    <t>digonex.com</t>
  </si>
  <si>
    <t>lionsshare.com</t>
  </si>
  <si>
    <t>marguard.com</t>
  </si>
  <si>
    <t>bloobirds.com</t>
  </si>
  <si>
    <t>techform.fr</t>
  </si>
  <si>
    <t>contactscience.com</t>
  </si>
  <si>
    <t>telecrm.in</t>
  </si>
  <si>
    <t>startelelogic.com</t>
  </si>
  <si>
    <t>recyclerguard.com</t>
  </si>
  <si>
    <t>ampteldialer.com</t>
  </si>
  <si>
    <t>sefin.it</t>
  </si>
  <si>
    <t>callproof.com</t>
  </si>
  <si>
    <t>eztask.io</t>
  </si>
  <si>
    <t>indirectsales.com</t>
  </si>
  <si>
    <t>callippus.co.uk</t>
  </si>
  <si>
    <t>contactboss.com</t>
  </si>
  <si>
    <t>relsci.com</t>
  </si>
  <si>
    <t>contactbox.pro</t>
  </si>
  <si>
    <t>icyleads.com</t>
  </si>
  <si>
    <t>signatureconfirm.com</t>
  </si>
  <si>
    <t>gbs.com</t>
  </si>
  <si>
    <t>brainx.com</t>
  </si>
  <si>
    <t>yiftee.com</t>
  </si>
  <si>
    <t>thebrevetgroup.com</t>
  </si>
  <si>
    <t>interspire.com</t>
  </si>
  <si>
    <t>qontak.com</t>
  </si>
  <si>
    <t>goalplan.com</t>
  </si>
  <si>
    <t>workrails.com</t>
  </si>
  <si>
    <t>approveme.com</t>
  </si>
  <si>
    <t>keytech.be</t>
  </si>
  <si>
    <t>leadspicker.com</t>
  </si>
  <si>
    <t>digidentity.eu</t>
  </si>
  <si>
    <t>journey.io</t>
  </si>
  <si>
    <t>kulahub.com</t>
  </si>
  <si>
    <t>ibbaka.com</t>
  </si>
  <si>
    <t>clearx.io</t>
  </si>
  <si>
    <t>callerid.com</t>
  </si>
  <si>
    <t>logicalconstruct.com</t>
  </si>
  <si>
    <t>membes.com.au</t>
  </si>
  <si>
    <t>bigcontacts.com</t>
  </si>
  <si>
    <t>signtechforms.com</t>
  </si>
  <si>
    <t>certsign.ro</t>
  </si>
  <si>
    <t>crmpiperun.com</t>
  </si>
  <si>
    <t>contactsplus.com</t>
  </si>
  <si>
    <t>paqt.chat</t>
  </si>
  <si>
    <t>webpresented.com</t>
  </si>
  <si>
    <t>leadtrack.com</t>
  </si>
  <si>
    <t>helloconversion.com</t>
  </si>
  <si>
    <t>claritysoft.com</t>
  </si>
  <si>
    <t>kaizenanalytix.com</t>
  </si>
  <si>
    <t>napp.dk</t>
  </si>
  <si>
    <t>myprm.com</t>
  </si>
  <si>
    <t>brodies.com</t>
  </si>
  <si>
    <t>configure1st.com</t>
  </si>
  <si>
    <t>orbidalgroup.com</t>
  </si>
  <si>
    <t>repcard.com</t>
  </si>
  <si>
    <t>tractioncomplete.com</t>
  </si>
  <si>
    <t>reallysimplesystems.com</t>
  </si>
  <si>
    <t>techscholar.com</t>
  </si>
  <si>
    <t>ringy.com</t>
  </si>
  <si>
    <t>oceanfrogs.com</t>
  </si>
  <si>
    <t>benchmarkone.com</t>
  </si>
  <si>
    <t>quartile.co.uk</t>
  </si>
  <si>
    <t>salesql.com</t>
  </si>
  <si>
    <t>mifiel.com</t>
  </si>
  <si>
    <t>playbook.ai</t>
  </si>
  <si>
    <t>bizstim.com</t>
  </si>
  <si>
    <t>pipelinersales.com</t>
  </si>
  <si>
    <t>quootz.nl</t>
  </si>
  <si>
    <t>objectorb.com</t>
  </si>
  <si>
    <t>ricochet360.com</t>
  </si>
  <si>
    <t>nutshell.com</t>
  </si>
  <si>
    <t>salesways.com</t>
  </si>
  <si>
    <t>saleschoice.com</t>
  </si>
  <si>
    <t>revionics.com</t>
  </si>
  <si>
    <t>advancedpricinglogic.com</t>
  </si>
  <si>
    <t>freespee.com</t>
  </si>
  <si>
    <t>smartcompany.net</t>
  </si>
  <si>
    <t>fridaycrm.com</t>
  </si>
  <si>
    <t>planplusonline.com</t>
  </si>
  <si>
    <t>contract-alert.com</t>
  </si>
  <si>
    <t>contrato.eu</t>
  </si>
  <si>
    <t>optimusprice.ai</t>
  </si>
  <si>
    <t>itnx.com</t>
  </si>
  <si>
    <t>klearly.com</t>
  </si>
  <si>
    <t>rediansoftware.com</t>
  </si>
  <si>
    <t>i-snapshot.com</t>
  </si>
  <si>
    <t>modigie.com</t>
  </si>
  <si>
    <t>paarly.com</t>
  </si>
  <si>
    <t>proposales.com</t>
  </si>
  <si>
    <t>crik-it.com</t>
  </si>
  <si>
    <t>optico.fr</t>
  </si>
  <si>
    <t>nimble.com</t>
  </si>
  <si>
    <t>niftyquoter.com</t>
  </si>
  <si>
    <t>akorda.com</t>
  </si>
  <si>
    <t>capture2proposal.com</t>
  </si>
  <si>
    <t>thestokegroup.com</t>
  </si>
  <si>
    <t>bigforktech.com</t>
  </si>
  <si>
    <t>onecode.in</t>
  </si>
  <si>
    <t>mothernode.com</t>
  </si>
  <si>
    <t>outfieldapp.com</t>
  </si>
  <si>
    <t>wesuite.com</t>
  </si>
  <si>
    <t>matrixachievement.com</t>
  </si>
  <si>
    <t>iatsmartdial.com</t>
  </si>
  <si>
    <t>hf.app</t>
  </si>
  <si>
    <t>politemail.com</t>
  </si>
  <si>
    <t>quotientapp.com</t>
  </si>
  <si>
    <t>flyteai.com</t>
  </si>
  <si>
    <t>techsalesbox.com</t>
  </si>
  <si>
    <t>heretik.com</t>
  </si>
  <si>
    <t>pointagram.com</t>
  </si>
  <si>
    <t>sellhack.com</t>
  </si>
  <si>
    <t>cisconfigurator.com</t>
  </si>
  <si>
    <t>pobuca.com</t>
  </si>
  <si>
    <t>getdialedin.com</t>
  </si>
  <si>
    <t>realyst.com</t>
  </si>
  <si>
    <t>upward.jp</t>
  </si>
  <si>
    <t>opusviz.com</t>
  </si>
  <si>
    <t>upsales.com</t>
  </si>
  <si>
    <t>hogunsoft.com</t>
  </si>
  <si>
    <t>outreachcrm.co.nz</t>
  </si>
  <si>
    <t>headshed.com</t>
  </si>
  <si>
    <t>apparound.com</t>
  </si>
  <si>
    <t>vortini.com</t>
  </si>
  <si>
    <t>hivecpq.com</t>
  </si>
  <si>
    <t>competitoor.com</t>
  </si>
  <si>
    <t>signdesk.com</t>
  </si>
  <si>
    <t>salesvue.com</t>
  </si>
  <si>
    <t>docufirst.com</t>
  </si>
  <si>
    <t>omedym.com</t>
  </si>
  <si>
    <t>proquote-solutions.com</t>
  </si>
  <si>
    <t>zbizlink.com</t>
  </si>
  <si>
    <t>camos.de</t>
  </si>
  <si>
    <t>navattic.com</t>
  </si>
  <si>
    <t>optifinow.com</t>
  </si>
  <si>
    <t>zibtek.com</t>
  </si>
  <si>
    <t>impression-signatures.com</t>
  </si>
  <si>
    <t>prospectpredict.com</t>
  </si>
  <si>
    <t>auctusiq.com</t>
  </si>
  <si>
    <t>phoneburner.com</t>
  </si>
  <si>
    <t>prospectboss.com</t>
  </si>
  <si>
    <t>gorillaict.com</t>
  </si>
  <si>
    <t>thefishtank.ca</t>
  </si>
  <si>
    <t>saleconfig.com</t>
  </si>
  <si>
    <t>saleo.io</t>
  </si>
  <si>
    <t>ardexus.com</t>
  </si>
  <si>
    <t>tri-line.com</t>
  </si>
  <si>
    <t>partfiniti.com</t>
  </si>
  <si>
    <t>soffront.com</t>
  </si>
  <si>
    <t>commence.com</t>
  </si>
  <si>
    <t>comda.co.il</t>
  </si>
  <si>
    <t>ecquire.com</t>
  </si>
  <si>
    <t>lino.de</t>
  </si>
  <si>
    <t>xtaas.cloud</t>
  </si>
  <si>
    <t>enablix.com</t>
  </si>
  <si>
    <t>betterproposals.io</t>
  </si>
  <si>
    <t>runo.in</t>
  </si>
  <si>
    <t>kiite.ai</t>
  </si>
  <si>
    <t>espocrm.com</t>
  </si>
  <si>
    <t>sports-decisions.com</t>
  </si>
  <si>
    <t>cliently.com</t>
  </si>
  <si>
    <t>tasksuite.com</t>
  </si>
  <si>
    <t>emissary.io</t>
  </si>
  <si>
    <t>onepagecrm.com</t>
  </si>
  <si>
    <t>signeasy.com</t>
  </si>
  <si>
    <t>36software.com</t>
  </si>
  <si>
    <t>linkedhelper.com</t>
  </si>
  <si>
    <t>contractpedia.com</t>
  </si>
  <si>
    <t>fairwai.com</t>
  </si>
  <si>
    <t>anthill.co.uk</t>
  </si>
  <si>
    <t>traq.ai</t>
  </si>
  <si>
    <t>voicelog.com</t>
  </si>
  <si>
    <t>triumphcrm.com</t>
  </si>
  <si>
    <t>proposalkit.com</t>
  </si>
  <si>
    <t>proposeful.com</t>
  </si>
  <si>
    <t>addresstwo.com</t>
  </si>
  <si>
    <t>pipelinemanager.com</t>
  </si>
  <si>
    <t>dinamikcrm.com</t>
  </si>
  <si>
    <t>mynewvelocity.com</t>
  </si>
  <si>
    <t>thesl.co.za</t>
  </si>
  <si>
    <t>replybutton.com</t>
  </si>
  <si>
    <t>signority.com</t>
  </si>
  <si>
    <t>konfigear.com</t>
  </si>
  <si>
    <t>20-nine.com</t>
  </si>
  <si>
    <t>prisync.com</t>
  </si>
  <si>
    <t>buyerdeck.com</t>
  </si>
  <si>
    <t>m2wealth.com</t>
  </si>
  <si>
    <t>webcrm.com</t>
  </si>
  <si>
    <t>summize.com</t>
  </si>
  <si>
    <t>octant.com</t>
  </si>
  <si>
    <t>msbdocs.com</t>
  </si>
  <si>
    <t>wtmit.com</t>
  </si>
  <si>
    <t>brandwise.com</t>
  </si>
  <si>
    <t>logicbay.com</t>
  </si>
  <si>
    <t>semantic-systems.com</t>
  </si>
  <si>
    <t>perfectprice.com</t>
  </si>
  <si>
    <t>goava.com</t>
  </si>
  <si>
    <t>leegality.com</t>
  </si>
  <si>
    <t>datarista.com</t>
  </si>
  <si>
    <t>blue-alligator.com</t>
  </si>
  <si>
    <t>tropare.com</t>
  </si>
  <si>
    <t>humantic.ai</t>
  </si>
  <si>
    <t>blackcurve.com</t>
  </si>
  <si>
    <t>bascrm.com</t>
  </si>
  <si>
    <t>aidentified.com</t>
  </si>
  <si>
    <t>channelxperts.com</t>
  </si>
  <si>
    <t>kaon.com</t>
  </si>
  <si>
    <t>xvoyant.com</t>
  </si>
  <si>
    <t>quotewerks.com</t>
  </si>
  <si>
    <t>averickmedia.com</t>
  </si>
  <si>
    <t>sign.co</t>
  </si>
  <si>
    <t>jack-in-the-box.fr</t>
  </si>
  <si>
    <t>bubo.ai</t>
  </si>
  <si>
    <t>alphalyr.fr</t>
  </si>
  <si>
    <t>pricegrid.com</t>
  </si>
  <si>
    <t>upilot.com</t>
  </si>
  <si>
    <t>theroishop.com</t>
  </si>
  <si>
    <t>engage3.com</t>
  </si>
  <si>
    <t>wemine.net</t>
  </si>
  <si>
    <t>easynow.app</t>
  </si>
  <si>
    <t>mailtrack.io</t>
  </si>
  <si>
    <t>nat.app</t>
  </si>
  <si>
    <t>jlanmobile.com</t>
  </si>
  <si>
    <t>driveworks.co.uk</t>
  </si>
  <si>
    <t>webcm.com.au</t>
  </si>
  <si>
    <t>trustsphere.com</t>
  </si>
  <si>
    <t>intelekit.com</t>
  </si>
  <si>
    <t>inhubber.com</t>
  </si>
  <si>
    <t>woobot.io</t>
  </si>
  <si>
    <t>infolinkindia.com</t>
  </si>
  <si>
    <t>leadangel.com</t>
  </si>
  <si>
    <t>cheetahiq.com</t>
  </si>
  <si>
    <t>heybase.io</t>
  </si>
  <si>
    <t>clevertim.com</t>
  </si>
  <si>
    <t>qymatix.de</t>
  </si>
  <si>
    <t>blocknify.com</t>
  </si>
  <si>
    <t>statapile.com</t>
  </si>
  <si>
    <t>mapmycustomers.com</t>
  </si>
  <si>
    <t>advanceinnovationgroup.com</t>
  </si>
  <si>
    <t>finlistics.com</t>
  </si>
  <si>
    <t>spec-india.com</t>
  </si>
  <si>
    <t>contractzen.com</t>
  </si>
  <si>
    <t>crisro.com</t>
  </si>
  <si>
    <t>lightico.com</t>
  </si>
  <si>
    <t>tgndata.com</t>
  </si>
  <si>
    <t>motilitysoftware.com</t>
  </si>
  <si>
    <t>constellant.com</t>
  </si>
  <si>
    <t>trident-it.com</t>
  </si>
  <si>
    <t>klyck.io</t>
  </si>
  <si>
    <t>commercialtribe.com</t>
  </si>
  <si>
    <t>affino.com</t>
  </si>
  <si>
    <t>incentx.com</t>
  </si>
  <si>
    <t>assently.com</t>
  </si>
  <si>
    <t>scopify.ai</t>
  </si>
  <si>
    <t>vtenext.com</t>
  </si>
  <si>
    <t>communardo.com</t>
  </si>
  <si>
    <t>rehearsal.com</t>
  </si>
  <si>
    <t>autoreach.io</t>
  </si>
  <si>
    <t>orgzit.com</t>
  </si>
  <si>
    <t>clientjoy.io</t>
  </si>
  <si>
    <t>contracthound.com</t>
  </si>
  <si>
    <t>getciara.com</t>
  </si>
  <si>
    <t>wooster.io</t>
  </si>
  <si>
    <t>proposalwarehouse.com</t>
  </si>
  <si>
    <t>stevetheclerk.com</t>
  </si>
  <si>
    <t>salesintelligent.com</t>
  </si>
  <si>
    <t>plecto.com</t>
  </si>
  <si>
    <t>wiredcontact.com</t>
  </si>
  <si>
    <t>phonetrack.com.br</t>
  </si>
  <si>
    <t>bisondatasolutions.com</t>
  </si>
  <si>
    <t>csgchannels.com</t>
  </si>
  <si>
    <t>datanova.com.au</t>
  </si>
  <si>
    <t>synoptive.com</t>
  </si>
  <si>
    <t>pidgi.io</t>
  </si>
  <si>
    <t>mocoinsight.com</t>
  </si>
  <si>
    <t>megacall.es</t>
  </si>
  <si>
    <t>linklaters.com</t>
  </si>
  <si>
    <t>ayulla.com</t>
  </si>
  <si>
    <t>symfact.com</t>
  </si>
  <si>
    <t>demandsage.com</t>
  </si>
  <si>
    <t>docketbook.com.au</t>
  </si>
  <si>
    <t>spotio.com</t>
  </si>
  <si>
    <t>fill.io</t>
  </si>
  <si>
    <t>thecaseygroup.com</t>
  </si>
  <si>
    <t>aye-q.com</t>
  </si>
  <si>
    <t>isignnow.com</t>
  </si>
  <si>
    <t>bidsketch.com</t>
  </si>
  <si>
    <t>cloudapps.com</t>
  </si>
  <si>
    <t>sellsation.com</t>
  </si>
  <si>
    <t>plus23.com</t>
  </si>
  <si>
    <t>bioscrm.com</t>
  </si>
  <si>
    <t>hundw.de</t>
  </si>
  <si>
    <t>axonaut.com</t>
  </si>
  <si>
    <t>atollon.com</t>
  </si>
  <si>
    <t>agree.com</t>
  </si>
  <si>
    <t>quativa.com</t>
  </si>
  <si>
    <t>funnelfly.com</t>
  </si>
  <si>
    <t>emudhra.com</t>
  </si>
  <si>
    <t>simplicontract.com</t>
  </si>
  <si>
    <t>19thmile.com</t>
  </si>
  <si>
    <t>zirra.com</t>
  </si>
  <si>
    <t>clarity-software.com</t>
  </si>
  <si>
    <t>ezlytix.com</t>
  </si>
  <si>
    <t>aximpro.com</t>
  </si>
  <si>
    <t>leadprime.com</t>
  </si>
  <si>
    <t>dink.eu</t>
  </si>
  <si>
    <t>strise.ai</t>
  </si>
  <si>
    <t>leadperfection.com</t>
  </si>
  <si>
    <t>mimiran.com</t>
  </si>
  <si>
    <t>bedrockanalytics.com</t>
  </si>
  <si>
    <t>perspectix.com</t>
  </si>
  <si>
    <t>implisense.com</t>
  </si>
  <si>
    <t>equalto.com</t>
  </si>
  <si>
    <t>teamsalesagent.com</t>
  </si>
  <si>
    <t>spiro.ai</t>
  </si>
  <si>
    <t>moonshadowmobile.com</t>
  </si>
  <si>
    <t>20miles.us</t>
  </si>
  <si>
    <t>pytenlabs.com</t>
  </si>
  <si>
    <t>haystackcrm.com</t>
  </si>
  <si>
    <t>tele-finity.com</t>
  </si>
  <si>
    <t>universign.com</t>
  </si>
  <si>
    <t>pickyassist.com</t>
  </si>
  <si>
    <t>grocrm.com</t>
  </si>
  <si>
    <t>proposa.io</t>
  </si>
  <si>
    <t>valorperform.com</t>
  </si>
  <si>
    <t>kbmax.com</t>
  </si>
  <si>
    <t>hubdialer.com</t>
  </si>
  <si>
    <t>synergiasoft.com</t>
  </si>
  <si>
    <t>canity.com</t>
  </si>
  <si>
    <t>evergenius.com</t>
  </si>
  <si>
    <t>saphran.com</t>
  </si>
  <si>
    <t>exitadviser.com</t>
  </si>
  <si>
    <t>quotegine.com</t>
  </si>
  <si>
    <t>promx.net</t>
  </si>
  <si>
    <t>mindqube.com</t>
  </si>
  <si>
    <t>platformax.com</t>
  </si>
  <si>
    <t>meesys.com</t>
  </si>
  <si>
    <t>market-bridge.com</t>
  </si>
  <si>
    <t>proposable.com</t>
  </si>
  <si>
    <t>trigerz.io</t>
  </si>
  <si>
    <t>bmetric.com</t>
  </si>
  <si>
    <t>corecommissions.com</t>
  </si>
  <si>
    <t>avvoka.com</t>
  </si>
  <si>
    <t>cuesent.com</t>
  </si>
  <si>
    <t>nexsales.com</t>
  </si>
  <si>
    <t>logicsolutions.com</t>
  </si>
  <si>
    <t>trumpetinc.com</t>
  </si>
  <si>
    <t>rocketdocs.com</t>
  </si>
  <si>
    <t>yousign.com</t>
  </si>
  <si>
    <t>123pas.com</t>
  </si>
  <si>
    <t>wyverndm.co.uk</t>
  </si>
  <si>
    <t>intravation.com</t>
  </si>
  <si>
    <t>knockwise.com</t>
  </si>
  <si>
    <t>opencrm.co.uk</t>
  </si>
  <si>
    <t>growbydata.com</t>
  </si>
  <si>
    <t>sniffie.io</t>
  </si>
  <si>
    <t>surefyre.co</t>
  </si>
  <si>
    <t>getoutlaw.com</t>
  </si>
  <si>
    <t>wordtech.com</t>
  </si>
  <si>
    <t>dgitsystems.com</t>
  </si>
  <si>
    <t>salesin.com</t>
  </si>
  <si>
    <t>rizer.io</t>
  </si>
  <si>
    <t>livespace.io</t>
  </si>
  <si>
    <t>zopto.com</t>
  </si>
  <si>
    <t>cloudsense.com</t>
  </si>
  <si>
    <t>connectandsell.com</t>
  </si>
  <si>
    <t>smalution.com</t>
  </si>
  <si>
    <t>datajib.com</t>
  </si>
  <si>
    <t>diamondprofilellc.com</t>
  </si>
  <si>
    <t>esolarcrm.com</t>
  </si>
  <si>
    <t>vertify.com</t>
  </si>
  <si>
    <t>callcabinet.com</t>
  </si>
  <si>
    <t>nowappstech.com</t>
  </si>
  <si>
    <t>juridoc.com.br</t>
  </si>
  <si>
    <t>rampedup.io</t>
  </si>
  <si>
    <t>demandfarm.com</t>
  </si>
  <si>
    <t>simplekpi.com</t>
  </si>
  <si>
    <t>ods2.com</t>
  </si>
  <si>
    <t>postageapp.com</t>
  </si>
  <si>
    <t>callcruncher.com</t>
  </si>
  <si>
    <t>phunnl.com</t>
  </si>
  <si>
    <t>growbots.com</t>
  </si>
  <si>
    <t>radiumcrm.com</t>
  </si>
  <si>
    <t>signiflow.com</t>
  </si>
  <si>
    <t>saile.ai</t>
  </si>
  <si>
    <t>vfinance.be</t>
  </si>
  <si>
    <t>woodpecker.co</t>
  </si>
  <si>
    <t>mo-data.com</t>
  </si>
  <si>
    <t>outboundsales.io</t>
  </si>
  <si>
    <t>teamleader.eu</t>
  </si>
  <si>
    <t>zoomifier.com</t>
  </si>
  <si>
    <t>iquotexpress.com</t>
  </si>
  <si>
    <t>123coimbatore.com</t>
  </si>
  <si>
    <t>streak.com</t>
  </si>
  <si>
    <t>esign.co.uk</t>
  </si>
  <si>
    <t>cloudnet360.com</t>
  </si>
  <si>
    <t>salesoptimizer.com</t>
  </si>
  <si>
    <t>digisigner.com</t>
  </si>
  <si>
    <t>fatfreecrm.com</t>
  </si>
  <si>
    <t>tmaxdialer.com</t>
  </si>
  <si>
    <t>scrive.com</t>
  </si>
  <si>
    <t>veloxity.com</t>
  </si>
  <si>
    <t>partnerinsight.io</t>
  </si>
  <si>
    <t>docomotion.com</t>
  </si>
  <si>
    <t>extendeddisc.org</t>
  </si>
  <si>
    <t>shark-byte.com</t>
  </si>
  <si>
    <t>datagardener.com</t>
  </si>
  <si>
    <t>combinum.com</t>
  </si>
  <si>
    <t>mergemail.co</t>
  </si>
  <si>
    <t>aprenita.com</t>
  </si>
  <si>
    <t>salesmatrix.com</t>
  </si>
  <si>
    <t>avidian.com</t>
  </si>
  <si>
    <t>truebase.io</t>
  </si>
  <si>
    <t>acuitysds.com</t>
  </si>
  <si>
    <t>kreatocrm.com</t>
  </si>
  <si>
    <t>hostcomm.co.uk</t>
  </si>
  <si>
    <t>lead411.com</t>
  </si>
  <si>
    <t>easasoftware.com</t>
  </si>
  <si>
    <t>autenti.com</t>
  </si>
  <si>
    <t>targetfirst.com</t>
  </si>
  <si>
    <t>clearc2.com</t>
  </si>
  <si>
    <t>sdocs.com</t>
  </si>
  <si>
    <t>postwire.com</t>
  </si>
  <si>
    <t>opendoorlogistics.com</t>
  </si>
  <si>
    <t>quoter.com</t>
  </si>
  <si>
    <t>jaroop.com</t>
  </si>
  <si>
    <t>simplicitycrm.com</t>
  </si>
  <si>
    <t>hatcherhq.com</t>
  </si>
  <si>
    <t>moskitcrm.com</t>
  </si>
  <si>
    <t>tti.net</t>
  </si>
  <si>
    <t>mansasys.com</t>
  </si>
  <si>
    <t>docue.com</t>
  </si>
  <si>
    <t>openpricer.com</t>
  </si>
  <si>
    <t>dataperceptions.co.uk</t>
  </si>
  <si>
    <t>visualbonus.com</t>
  </si>
  <si>
    <t>keremi.com</t>
  </si>
  <si>
    <t>pipes.ai</t>
  </si>
  <si>
    <t>signaturit.com</t>
  </si>
  <si>
    <t>apporchid.com</t>
  </si>
  <si>
    <t>signonthego.us</t>
  </si>
  <si>
    <t>completecontractmanagement.com</t>
  </si>
  <si>
    <t>gmass.co</t>
  </si>
  <si>
    <t>callonthego.com</t>
  </si>
  <si>
    <t>alpharepricer.com</t>
  </si>
  <si>
    <t>bao.ai</t>
  </si>
  <si>
    <t>gorillatoolz.com</t>
  </si>
  <si>
    <t>bpmworks.com</t>
  </si>
  <si>
    <t>xtiva.com</t>
  </si>
  <si>
    <t>b2bsignals.com</t>
  </si>
  <si>
    <t>findthatlead.com</t>
  </si>
  <si>
    <t>idocpro.de</t>
  </si>
  <si>
    <t>zapendo.com</t>
  </si>
  <si>
    <t>detective.io</t>
  </si>
  <si>
    <t>9lenses.com</t>
  </si>
  <si>
    <t>boxxstep.com</t>
  </si>
  <si>
    <t>2040.io</t>
  </si>
  <si>
    <t>convergehub.com</t>
  </si>
  <si>
    <t>e4enable.com</t>
  </si>
  <si>
    <t>wesignature.com</t>
  </si>
  <si>
    <t>clickpointsoftware.com</t>
  </si>
  <si>
    <t>uhubs.co.uk</t>
  </si>
  <si>
    <t>teamwave.com</t>
  </si>
  <si>
    <t>splendidcrm.com</t>
  </si>
  <si>
    <t>generosolutions.se</t>
  </si>
  <si>
    <t>onespan.com</t>
  </si>
  <si>
    <t>dquip.com</t>
  </si>
  <si>
    <t>fourletter.io</t>
  </si>
  <si>
    <t>heybuddy.com</t>
  </si>
  <si>
    <t>itquoter.com</t>
  </si>
  <si>
    <t>utiliko.io</t>
  </si>
  <si>
    <t>spinify.com</t>
  </si>
  <si>
    <t>omniom.io</t>
  </si>
  <si>
    <t>indydesk.com</t>
  </si>
  <si>
    <t>sifdata.com</t>
  </si>
  <si>
    <t>onpipeline.com</t>
  </si>
  <si>
    <t>k2io.com</t>
  </si>
  <si>
    <t>talasecurity.io</t>
  </si>
  <si>
    <t>validian.com</t>
  </si>
  <si>
    <t>kybersecurity.com</t>
  </si>
  <si>
    <t>jscrambler.com</t>
  </si>
  <si>
    <t>waratek.com</t>
  </si>
  <si>
    <t>immun.io</t>
  </si>
  <si>
    <t>next14.com</t>
  </si>
  <si>
    <t>stack.zoop.one</t>
  </si>
  <si>
    <t>secureprivacy.ai</t>
  </si>
  <si>
    <t>audito.fr</t>
  </si>
  <si>
    <t>cookieinformation.com</t>
  </si>
  <si>
    <t>2b-advice.com</t>
  </si>
  <si>
    <t>didomi.io</t>
  </si>
  <si>
    <t>faceki.com</t>
  </si>
  <si>
    <t>pipl.com</t>
  </si>
  <si>
    <t>senya.co.uk</t>
  </si>
  <si>
    <t>keepgdprsimple.com</t>
  </si>
  <si>
    <t>authid.ai</t>
  </si>
  <si>
    <t>textiq.com</t>
  </si>
  <si>
    <t>argos-solutions.io</t>
  </si>
  <si>
    <t>netki.com</t>
  </si>
  <si>
    <t>vixverify.com</t>
  </si>
  <si>
    <t>consentkit.com</t>
  </si>
  <si>
    <t>onboarding.fnz.com</t>
  </si>
  <si>
    <t>wiseai.tech</t>
  </si>
  <si>
    <t>brighter.ai</t>
  </si>
  <si>
    <t>scantek.com</t>
  </si>
  <si>
    <t>safeguardprivacy.com</t>
  </si>
  <si>
    <t>4thoughtmarketing.com</t>
  </si>
  <si>
    <t>compliancelog.dk</t>
  </si>
  <si>
    <t>preclus.io</t>
  </si>
  <si>
    <t>karaconnect.com</t>
  </si>
  <si>
    <t>aplyid.com</t>
  </si>
  <si>
    <t>fully-verified.com</t>
  </si>
  <si>
    <t>wrangu.com</t>
  </si>
  <si>
    <t>baycloud.com</t>
  </si>
  <si>
    <t>sisainfosec.com</t>
  </si>
  <si>
    <t>raptorcompliance.com</t>
  </si>
  <si>
    <t>thirdfort.com</t>
  </si>
  <si>
    <t>wecontrol.io</t>
  </si>
  <si>
    <t>bluink.ca</t>
  </si>
  <si>
    <t>newbanking.com</t>
  </si>
  <si>
    <t>priviq.com</t>
  </si>
  <si>
    <t>traffective.com</t>
  </si>
  <si>
    <t>electronicid.eu</t>
  </si>
  <si>
    <t>themightytrust.com</t>
  </si>
  <si>
    <t>iconfirm.eu</t>
  </si>
  <si>
    <t>idmerit.com</t>
  </si>
  <si>
    <t>nix.software</t>
  </si>
  <si>
    <t>entifyme.com</t>
  </si>
  <si>
    <t>kybele.io</t>
  </si>
  <si>
    <t>qnister.com</t>
  </si>
  <si>
    <t>invoid.co</t>
  </si>
  <si>
    <t>sepa-cyber.com</t>
  </si>
  <si>
    <t>auricsystems.com</t>
  </si>
  <si>
    <t>privacycompliancehub.com</t>
  </si>
  <si>
    <t>lightbeam.ai</t>
  </si>
  <si>
    <t>datev.com</t>
  </si>
  <si>
    <t>smartprivacy.co.uk</t>
  </si>
  <si>
    <t>cookieyes.com</t>
  </si>
  <si>
    <t>pandectes.io</t>
  </si>
  <si>
    <t>pxl-vision.com</t>
  </si>
  <si>
    <t>manetu.com</t>
  </si>
  <si>
    <t>complycloud.com</t>
  </si>
  <si>
    <t>spirion.com</t>
  </si>
  <si>
    <t>arrka.com</t>
  </si>
  <si>
    <t>cnil.fr</t>
  </si>
  <si>
    <t>janusnet.com</t>
  </si>
  <si>
    <t>trustswiftly.com</t>
  </si>
  <si>
    <t>clym.io</t>
  </si>
  <si>
    <t>pridatect.es</t>
  </si>
  <si>
    <t>vouched.id</t>
  </si>
  <si>
    <t>keepabl.com</t>
  </si>
  <si>
    <t>us.aparavi.com</t>
  </si>
  <si>
    <t>actifile.com</t>
  </si>
  <si>
    <t>wedoprivacy.com</t>
  </si>
  <si>
    <t>somansatech.com</t>
  </si>
  <si>
    <t>ardentprivacy.ai</t>
  </si>
  <si>
    <t>cedar-rose.com</t>
  </si>
  <si>
    <t>bureau.id</t>
  </si>
  <si>
    <t>idenfy.com</t>
  </si>
  <si>
    <t>qohash.com</t>
  </si>
  <si>
    <t>apption.com</t>
  </si>
  <si>
    <t>port.im</t>
  </si>
  <si>
    <t>hive.id</t>
  </si>
  <si>
    <t>credas.com</t>
  </si>
  <si>
    <t>ixup.com</t>
  </si>
  <si>
    <t>sovy.com.my</t>
  </si>
  <si>
    <t>xcoobee.com</t>
  </si>
  <si>
    <t>canopyco.io</t>
  </si>
  <si>
    <t>datawallet.com</t>
  </si>
  <si>
    <t>securekey.com</t>
  </si>
  <si>
    <t>oyster-ims.com</t>
  </si>
  <si>
    <t>adnuntius.com</t>
  </si>
  <si>
    <t>tokenoftrust.com</t>
  </si>
  <si>
    <t>privacyperfect.com</t>
  </si>
  <si>
    <t>aircloak.com</t>
  </si>
  <si>
    <t>opaque.co</t>
  </si>
  <si>
    <t>dataprotectionpeople.com</t>
  </si>
  <si>
    <t>piiano.com</t>
  </si>
  <si>
    <t>idmission.com</t>
  </si>
  <si>
    <t>proveprivacy.com</t>
  </si>
  <si>
    <t>privacydynamics.io</t>
  </si>
  <si>
    <t>privacyinsights.nl</t>
  </si>
  <si>
    <t>consentmanager.net</t>
  </si>
  <si>
    <t>wizuda.com</t>
  </si>
  <si>
    <t>emptor.io</t>
  </si>
  <si>
    <t>iubenda.com</t>
  </si>
  <si>
    <t>complycube.com</t>
  </si>
  <si>
    <t>superawesome.com</t>
  </si>
  <si>
    <t>sensiblecode.io</t>
  </si>
  <si>
    <t>trust-hub.com</t>
  </si>
  <si>
    <t>ccpatollfree.com</t>
  </si>
  <si>
    <t>aqilliz.com</t>
  </si>
  <si>
    <t>systnaps.com</t>
  </si>
  <si>
    <t>kycaid.com</t>
  </si>
  <si>
    <t>termsfeed.com</t>
  </si>
  <si>
    <t>regulaforensics.com</t>
  </si>
  <si>
    <t>termly.io</t>
  </si>
  <si>
    <t>bit-sentinel.com</t>
  </si>
  <si>
    <t>veridocs.com</t>
  </si>
  <si>
    <t>globalpass.ch</t>
  </si>
  <si>
    <t>cavelo.com</t>
  </si>
  <si>
    <t>signatu.com</t>
  </si>
  <si>
    <t>kpmd.co.uk</t>
  </si>
  <si>
    <t>privally.global</t>
  </si>
  <si>
    <t>privacyengine.io</t>
  </si>
  <si>
    <t>diro.io</t>
  </si>
  <si>
    <t>seekerdlp.com</t>
  </si>
  <si>
    <t>quidgest.com</t>
  </si>
  <si>
    <t>konfirmi.com</t>
  </si>
  <si>
    <t>zoloz.com</t>
  </si>
  <si>
    <t>minereye.com</t>
  </si>
  <si>
    <t>wibson.io</t>
  </si>
  <si>
    <t>transfon.com</t>
  </si>
  <si>
    <t>clarip.com</t>
  </si>
  <si>
    <t>konfir.com</t>
  </si>
  <si>
    <t>contextspace.com</t>
  </si>
  <si>
    <t>concord.tech</t>
  </si>
  <si>
    <t>beaconai.io</t>
  </si>
  <si>
    <t>privacylab.it</t>
  </si>
  <si>
    <t>privacytools.com.br</t>
  </si>
  <si>
    <t>prolicent.com</t>
  </si>
  <si>
    <t>datalegaldrive.com</t>
  </si>
  <si>
    <t>crossbowlabs.com</t>
  </si>
  <si>
    <t>planetverify.com</t>
  </si>
  <si>
    <t>appliedrecognition.com</t>
  </si>
  <si>
    <t>gdprregister.eu</t>
  </si>
  <si>
    <t>adzapier.com</t>
  </si>
  <si>
    <t>onedpo.com</t>
  </si>
  <si>
    <t>oaro.net</t>
  </si>
  <si>
    <t>safeharbour.nl</t>
  </si>
  <si>
    <t>soveren.io</t>
  </si>
  <si>
    <t>trunomi.com</t>
  </si>
  <si>
    <t>folio.id</t>
  </si>
  <si>
    <t>complyon.com</t>
  </si>
  <si>
    <t>datasolver.com</t>
  </si>
  <si>
    <t>quinteft.com</t>
  </si>
  <si>
    <t>notarius.com</t>
  </si>
  <si>
    <t>feroot.com</t>
  </si>
  <si>
    <t>achievedcompliance.com</t>
  </si>
  <si>
    <t>privacycloud.com</t>
  </si>
  <si>
    <t>kiprotect.com</t>
  </si>
  <si>
    <t>rivn.com</t>
  </si>
  <si>
    <t>chino.io</t>
  </si>
  <si>
    <t>cookietogo.fr</t>
  </si>
  <si>
    <t>anonos.com</t>
  </si>
  <si>
    <t>dotlegal.dk</t>
  </si>
  <si>
    <t>heydata.eu</t>
  </si>
  <si>
    <t>heurekasoftware.com</t>
  </si>
  <si>
    <t>privacy-analytics.com</t>
  </si>
  <si>
    <t>sterlingidentity.com</t>
  </si>
  <si>
    <t>secuvy.ai</t>
  </si>
  <si>
    <t>ohalo.co</t>
  </si>
  <si>
    <t>mexontechnology.com</t>
  </si>
  <si>
    <t>termageddon.com</t>
  </si>
  <si>
    <t>radarfirst.com</t>
  </si>
  <si>
    <t>vigilantsoftware.co.uk</t>
  </si>
  <si>
    <t>seersco.com</t>
  </si>
  <si>
    <t>verify-u.com</t>
  </si>
  <si>
    <t>dporganizer.com</t>
  </si>
  <si>
    <t>rixontechnology.com</t>
  </si>
  <si>
    <t>ozforensics.com</t>
  </si>
  <si>
    <t>civicuk.com</t>
  </si>
  <si>
    <t>dataships.io</t>
  </si>
  <si>
    <t>cytrio.com</t>
  </si>
  <si>
    <t>keyedsystems.com</t>
  </si>
  <si>
    <t>data-sentinel.com</t>
  </si>
  <si>
    <t>erpware.co</t>
  </si>
  <si>
    <t>integrityadvocate.com</t>
  </si>
  <si>
    <t>webid-solutions.de</t>
  </si>
  <si>
    <t>identance.com</t>
  </si>
  <si>
    <t>appcensus.io</t>
  </si>
  <si>
    <t>audaxly.com</t>
  </si>
  <si>
    <t>telo.com</t>
  </si>
  <si>
    <t>controlcase.com</t>
  </si>
  <si>
    <t>exatetechnology.com</t>
  </si>
  <si>
    <t>ondato.com</t>
  </si>
  <si>
    <t>gamma.ai</t>
  </si>
  <si>
    <t>bluebiometrics.com</t>
  </si>
  <si>
    <t>ioranalytics.com</t>
  </si>
  <si>
    <t>alicebiometrics.com</t>
  </si>
  <si>
    <t>secupi.com</t>
  </si>
  <si>
    <t>palqee.com</t>
  </si>
  <si>
    <t>control.my.id</t>
  </si>
  <si>
    <t>biocube.ai</t>
  </si>
  <si>
    <t>sentinelcsg.com</t>
  </si>
  <si>
    <t>usoft.com</t>
  </si>
  <si>
    <t>xendity.com</t>
  </si>
  <si>
    <t>rayt.io</t>
  </si>
  <si>
    <t>idintl.com</t>
  </si>
  <si>
    <t>clickio.com</t>
  </si>
  <si>
    <t>thecompliancespace.com</t>
  </si>
  <si>
    <t>scanovate.com</t>
  </si>
  <si>
    <t>semeledata.com</t>
  </si>
  <si>
    <t>zighra.com</t>
  </si>
  <si>
    <t>peraton.com</t>
  </si>
  <si>
    <t>authpass.app</t>
  </si>
  <si>
    <t>cobweb-security.com</t>
  </si>
  <si>
    <t>lancom-systems.de</t>
  </si>
  <si>
    <t>rsconnect.net</t>
  </si>
  <si>
    <t>appcheck-ng.com</t>
  </si>
  <si>
    <t>fortresgrand.com</t>
  </si>
  <si>
    <t>stealien.com</t>
  </si>
  <si>
    <t>cloudsploit.com</t>
  </si>
  <si>
    <t>eramba.org</t>
  </si>
  <si>
    <t>ariacybersecurity.com</t>
  </si>
  <si>
    <t>dyneti.com</t>
  </si>
  <si>
    <t>messageware.com</t>
  </si>
  <si>
    <t>cybermaniacs.com</t>
  </si>
  <si>
    <t>uleska.com</t>
  </si>
  <si>
    <t>infowatch.com</t>
  </si>
  <si>
    <t>privakey.com</t>
  </si>
  <si>
    <t>overops.com</t>
  </si>
  <si>
    <t>safeguardcyber.com</t>
  </si>
  <si>
    <t>cryptostorm.is</t>
  </si>
  <si>
    <t>mediapro.com</t>
  </si>
  <si>
    <t>passwordsafe.com</t>
  </si>
  <si>
    <t>disconnect.me</t>
  </si>
  <si>
    <t>blackpointcyber.com</t>
  </si>
  <si>
    <t>eyezilla.ai</t>
  </si>
  <si>
    <t>oz-code.com</t>
  </si>
  <si>
    <t>vendict.com</t>
  </si>
  <si>
    <t>novalys.net</t>
  </si>
  <si>
    <t>hydrantid.com</t>
  </si>
  <si>
    <t>corero.com</t>
  </si>
  <si>
    <t>anchormydata.com</t>
  </si>
  <si>
    <t>magnetforensics.com</t>
  </si>
  <si>
    <t>echosec.net</t>
  </si>
  <si>
    <t>atomicorp.com</t>
  </si>
  <si>
    <t>applicure.com</t>
  </si>
  <si>
    <t>iddriven.com</t>
  </si>
  <si>
    <t>voicekey.co.uk</t>
  </si>
  <si>
    <t>bankvault.com</t>
  </si>
  <si>
    <t>totaldefense.com</t>
  </si>
  <si>
    <t>avalance.in</t>
  </si>
  <si>
    <t>mycena.co</t>
  </si>
  <si>
    <t>f-secure.com</t>
  </si>
  <si>
    <t>eset.com</t>
  </si>
  <si>
    <t>imvision.ai</t>
  </si>
  <si>
    <t>elevatesecurity.com</t>
  </si>
  <si>
    <t>submotion.io</t>
  </si>
  <si>
    <t>cybersecurity-help.cz</t>
  </si>
  <si>
    <t>spambrella.com</t>
  </si>
  <si>
    <t>ptsecurity.com</t>
  </si>
  <si>
    <t>securitycompass.com</t>
  </si>
  <si>
    <t>mailroute.net</t>
  </si>
  <si>
    <t>tokeny.com</t>
  </si>
  <si>
    <t>c3m.io</t>
  </si>
  <si>
    <t>i-guard.eu</t>
  </si>
  <si>
    <t>silentcircle.com</t>
  </si>
  <si>
    <t>des.co.uk</t>
  </si>
  <si>
    <t>iriusrisk.com</t>
  </si>
  <si>
    <t>whitehatsec.com</t>
  </si>
  <si>
    <t>qualys.com</t>
  </si>
  <si>
    <t>hyas.com</t>
  </si>
  <si>
    <t>finalcode.com</t>
  </si>
  <si>
    <t>ej-technologies.com</t>
  </si>
  <si>
    <t>eccouncil.org</t>
  </si>
  <si>
    <t>sirp.io</t>
  </si>
  <si>
    <t>blubracket.com</t>
  </si>
  <si>
    <t>clearedin.com</t>
  </si>
  <si>
    <t>datalocker.com</t>
  </si>
  <si>
    <t>remme.io</t>
  </si>
  <si>
    <t>deepidentity.com</t>
  </si>
  <si>
    <t>hitachi-id.com</t>
  </si>
  <si>
    <t>secureitsource.com</t>
  </si>
  <si>
    <t>pentasecurity.com</t>
  </si>
  <si>
    <t>allstateidentityprotection.com</t>
  </si>
  <si>
    <t>systemtools.com</t>
  </si>
  <si>
    <t>peermountain.com</t>
  </si>
  <si>
    <t>crashtest-security.com</t>
  </si>
  <si>
    <t>proxpn.com</t>
  </si>
  <si>
    <t>scalyr.com</t>
  </si>
  <si>
    <t>rsa.com</t>
  </si>
  <si>
    <t>speartip.com</t>
  </si>
  <si>
    <t>threatintelligence.com</t>
  </si>
  <si>
    <t>insignary.com</t>
  </si>
  <si>
    <t>cloudsek.com</t>
  </si>
  <si>
    <t>cyberark.com</t>
  </si>
  <si>
    <t>softwareimprovementgroup.com</t>
  </si>
  <si>
    <t>silentbreach.com</t>
  </si>
  <si>
    <t>garantir.io</t>
  </si>
  <si>
    <t>runecast.com</t>
  </si>
  <si>
    <t>mymobilesecurity.com</t>
  </si>
  <si>
    <t>optimeyes.ai</t>
  </si>
  <si>
    <t>escanav.com</t>
  </si>
  <si>
    <t>endian.com</t>
  </si>
  <si>
    <t>revbits.com</t>
  </si>
  <si>
    <t>fuselogic.nl</t>
  </si>
  <si>
    <t>patrowl.io</t>
  </si>
  <si>
    <t>watchguard.com</t>
  </si>
  <si>
    <t>cerbos.dev</t>
  </si>
  <si>
    <t>zeronetworks.com</t>
  </si>
  <si>
    <t>gradientcyber.com</t>
  </si>
  <si>
    <t>armosec.io</t>
  </si>
  <si>
    <t>atmosec.com</t>
  </si>
  <si>
    <t>datasparc.com</t>
  </si>
  <si>
    <t>wahupa.com</t>
  </si>
  <si>
    <t>inspectiv.com</t>
  </si>
  <si>
    <t>winlockpro.org</t>
  </si>
  <si>
    <t>subgraph.com</t>
  </si>
  <si>
    <t>atlanticgrowthsolutions.com</t>
  </si>
  <si>
    <t>genians.com</t>
  </si>
  <si>
    <t>scopesecurity.com</t>
  </si>
  <si>
    <t>securehunter.com</t>
  </si>
  <si>
    <t>kasada.io</t>
  </si>
  <si>
    <t>sonicwall.com</t>
  </si>
  <si>
    <t>esentire.com</t>
  </si>
  <si>
    <t>anitian.com</t>
  </si>
  <si>
    <t>gamasec.com</t>
  </si>
  <si>
    <t>optimalidm.com</t>
  </si>
  <si>
    <t>strobes.co</t>
  </si>
  <si>
    <t>digitalbazaar.com</t>
  </si>
  <si>
    <t>flashstart.com</t>
  </si>
  <si>
    <t>rhosys.ch</t>
  </si>
  <si>
    <t>berylliuminfosec.com</t>
  </si>
  <si>
    <t>crossideas.com</t>
  </si>
  <si>
    <t>cybeready.com</t>
  </si>
  <si>
    <t>securityuniversity.net</t>
  </si>
  <si>
    <t>quicklaunchsso.com</t>
  </si>
  <si>
    <t>lucysecurity.com</t>
  </si>
  <si>
    <t>venarisecurity.com</t>
  </si>
  <si>
    <t>anubisnetworks.com</t>
  </si>
  <si>
    <t>privafy.com</t>
  </si>
  <si>
    <t>fedr8.com</t>
  </si>
  <si>
    <t>c-log.io</t>
  </si>
  <si>
    <t>puffin.com</t>
  </si>
  <si>
    <t>odi-x.com</t>
  </si>
  <si>
    <t>templarbit.com</t>
  </si>
  <si>
    <t>scanoss.com</t>
  </si>
  <si>
    <t>doubleoctopus.com</t>
  </si>
  <si>
    <t>monitorapp.com</t>
  </si>
  <si>
    <t>cyberadapt.com</t>
  </si>
  <si>
    <t>sensato.co</t>
  </si>
  <si>
    <t>circadence.com</t>
  </si>
  <si>
    <t>glasswire.com</t>
  </si>
  <si>
    <t>cossacklabs.com</t>
  </si>
  <si>
    <t>kiuwan.com</t>
  </si>
  <si>
    <t>we45.com</t>
  </si>
  <si>
    <t>intercede.com</t>
  </si>
  <si>
    <t>security.ine.com</t>
  </si>
  <si>
    <t>hummingheads.co.jp</t>
  </si>
  <si>
    <t>curity.io</t>
  </si>
  <si>
    <t>gkaccess.com</t>
  </si>
  <si>
    <t>intrusta.com</t>
  </si>
  <si>
    <t>cybonet.com</t>
  </si>
  <si>
    <t>caltech.com</t>
  </si>
  <si>
    <t>ntop.org</t>
  </si>
  <si>
    <t>amitego.com</t>
  </si>
  <si>
    <t>gopassage.com</t>
  </si>
  <si>
    <t>authlogics.com</t>
  </si>
  <si>
    <t>intrinsic-id.com</t>
  </si>
  <si>
    <t>snapattack.com</t>
  </si>
  <si>
    <t>randtronics.com</t>
  </si>
  <si>
    <t>windscribe.com</t>
  </si>
  <si>
    <t>truanon.com</t>
  </si>
  <si>
    <t>threatcare.com</t>
  </si>
  <si>
    <t>cornami.com</t>
  </si>
  <si>
    <t>qrator.net</t>
  </si>
  <si>
    <t>cofactorcomputing.com</t>
  </si>
  <si>
    <t>wallix.com</t>
  </si>
  <si>
    <t>trustpage.com</t>
  </si>
  <si>
    <t>data-rover.com</t>
  </si>
  <si>
    <t>streamscan.ai</t>
  </si>
  <si>
    <t>sharesecret.co</t>
  </si>
  <si>
    <t>cloudcover.cc</t>
  </si>
  <si>
    <t>any.run</t>
  </si>
  <si>
    <t>liveensure.com</t>
  </si>
  <si>
    <t>threatray.com</t>
  </si>
  <si>
    <t>nohodo.com</t>
  </si>
  <si>
    <t>ilantus.com</t>
  </si>
  <si>
    <t>axantum.com</t>
  </si>
  <si>
    <t>softexinc.com</t>
  </si>
  <si>
    <t>cira.ca</t>
  </si>
  <si>
    <t>stegosoc.com</t>
  </si>
  <si>
    <t>proficio.com</t>
  </si>
  <si>
    <t>niagaranetworks.com</t>
  </si>
  <si>
    <t>entersekt.com</t>
  </si>
  <si>
    <t>attackflow.com</t>
  </si>
  <si>
    <t>libraesva.com</t>
  </si>
  <si>
    <t>fortress-identity.com</t>
  </si>
  <si>
    <t>edufied.network</t>
  </si>
  <si>
    <t>trustonic.com</t>
  </si>
  <si>
    <t>wikidsystems.com</t>
  </si>
  <si>
    <t>adepttech.com</t>
  </si>
  <si>
    <t>xeovo.com</t>
  </si>
  <si>
    <t>rti.com</t>
  </si>
  <si>
    <t>bluedog-security.com</t>
  </si>
  <si>
    <t>trust-in-soft.com</t>
  </si>
  <si>
    <t>intelligentdiscovery.io</t>
  </si>
  <si>
    <t>graphus.ai</t>
  </si>
  <si>
    <t>cellebrite.com</t>
  </si>
  <si>
    <t>hola.org</t>
  </si>
  <si>
    <t>appsec-labs.com</t>
  </si>
  <si>
    <t>elasticito.com</t>
  </si>
  <si>
    <t>cydef.ca</t>
  </si>
  <si>
    <t>globallearningsystems.com</t>
  </si>
  <si>
    <t>rcdevs.com</t>
  </si>
  <si>
    <t>n8id.com</t>
  </si>
  <si>
    <t>privacyidea.org</t>
  </si>
  <si>
    <t>cisofy.com</t>
  </si>
  <si>
    <t>pritunl.com</t>
  </si>
  <si>
    <t>txone.com</t>
  </si>
  <si>
    <t>atakama.com</t>
  </si>
  <si>
    <t>deep-secure.com</t>
  </si>
  <si>
    <t>revcult.com</t>
  </si>
  <si>
    <t>titania.com</t>
  </si>
  <si>
    <t>brightsquid.com</t>
  </si>
  <si>
    <t>shieldapps.com</t>
  </si>
  <si>
    <t>codescan.io</t>
  </si>
  <si>
    <t>absio.com</t>
  </si>
  <si>
    <t>fieldeffect.com</t>
  </si>
  <si>
    <t>avianaglobal.com</t>
  </si>
  <si>
    <t>sparklabs.com</t>
  </si>
  <si>
    <t>gadgettrak.com</t>
  </si>
  <si>
    <t>idx.us</t>
  </si>
  <si>
    <t>certosoftware.com</t>
  </si>
  <si>
    <t>esslsecurity.com</t>
  </si>
  <si>
    <t>arnicasoftware.com</t>
  </si>
  <si>
    <t>dnif.it</t>
  </si>
  <si>
    <t>hopzero.com</t>
  </si>
  <si>
    <t>virustotal.com</t>
  </si>
  <si>
    <t>evolveum.com</t>
  </si>
  <si>
    <t>webgap.io</t>
  </si>
  <si>
    <t>koolspan.com</t>
  </si>
  <si>
    <t>defintel.com</t>
  </si>
  <si>
    <t>spyderbat.com</t>
  </si>
  <si>
    <t>our.news</t>
  </si>
  <si>
    <t>atomampd.com</t>
  </si>
  <si>
    <t>oauth.io</t>
  </si>
  <si>
    <t>giac.org</t>
  </si>
  <si>
    <t>onchain.com</t>
  </si>
  <si>
    <t>bricata.com</t>
  </si>
  <si>
    <t>wwpass.com</t>
  </si>
  <si>
    <t>redballoonsecurity.com</t>
  </si>
  <si>
    <t>virgilsecurity.com</t>
  </si>
  <si>
    <t>assertible.com</t>
  </si>
  <si>
    <t>safenet-inc.com</t>
  </si>
  <si>
    <t>mocana.com</t>
  </si>
  <si>
    <t>gttb.com</t>
  </si>
  <si>
    <t>wolfssl.com</t>
  </si>
  <si>
    <t>bitglass.com</t>
  </si>
  <si>
    <t>fortify1.com</t>
  </si>
  <si>
    <t>ensuretech.com</t>
  </si>
  <si>
    <t>datarella.com</t>
  </si>
  <si>
    <t>cydarm.com</t>
  </si>
  <si>
    <t>apc.com</t>
  </si>
  <si>
    <t>irisidentityprotection.com</t>
  </si>
  <si>
    <t>softwaresecured.com</t>
  </si>
  <si>
    <t>certus-inc.com</t>
  </si>
  <si>
    <t>strongkey.com</t>
  </si>
  <si>
    <t>getsiteowl.com</t>
  </si>
  <si>
    <t>reveantivirus.com</t>
  </si>
  <si>
    <t>acid-tech.co</t>
  </si>
  <si>
    <t>stunnel.org</t>
  </si>
  <si>
    <t>pumasecurity.io</t>
  </si>
  <si>
    <t>junglemap.com</t>
  </si>
  <si>
    <t>iinfosec.com</t>
  </si>
  <si>
    <t>triagingx.com</t>
  </si>
  <si>
    <t>orchid.com</t>
  </si>
  <si>
    <t>cheapsslshop.com</t>
  </si>
  <si>
    <t>cronus-cyber.com</t>
  </si>
  <si>
    <t>vxl.net</t>
  </si>
  <si>
    <t>whitecloudsecurity.com</t>
  </si>
  <si>
    <t>safecode.org</t>
  </si>
  <si>
    <t>baffle.io</t>
  </si>
  <si>
    <t>ory.sh</t>
  </si>
  <si>
    <t>wyday.com</t>
  </si>
  <si>
    <t>vipre.com</t>
  </si>
  <si>
    <t>cloudbric.com</t>
  </si>
  <si>
    <t>jolocom.io</t>
  </si>
  <si>
    <t>optery.com</t>
  </si>
  <si>
    <t>objectivecontrols.com</t>
  </si>
  <si>
    <t>endace.com</t>
  </si>
  <si>
    <t>atcorp.com</t>
  </si>
  <si>
    <t>hillstonenet.com</t>
  </si>
  <si>
    <t>codegrip.tech</t>
  </si>
  <si>
    <t>zemana.com</t>
  </si>
  <si>
    <t>g-tac.de</t>
  </si>
  <si>
    <t>pureid.io</t>
  </si>
  <si>
    <t>apparity.com</t>
  </si>
  <si>
    <t>centritechnology.com</t>
  </si>
  <si>
    <t>lucentsky.com</t>
  </si>
  <si>
    <t>sphereidentity.com</t>
  </si>
  <si>
    <t>wazuh.com</t>
  </si>
  <si>
    <t>inky.com</t>
  </si>
  <si>
    <t>meeco.me</t>
  </si>
  <si>
    <t>mattr.global</t>
  </si>
  <si>
    <t>threatconnect.com</t>
  </si>
  <si>
    <t>10duke.com</t>
  </si>
  <si>
    <t>nsfocusglobal.com</t>
  </si>
  <si>
    <t>bluvector.io</t>
  </si>
  <si>
    <t>randed.com</t>
  </si>
  <si>
    <t>onsecurity.io</t>
  </si>
  <si>
    <t>surfwatchlabs.com</t>
  </si>
  <si>
    <t>zecurion.com</t>
  </si>
  <si>
    <t>hypervault.com</t>
  </si>
  <si>
    <t>logrhythm.com</t>
  </si>
  <si>
    <t>openvpn.net</t>
  </si>
  <si>
    <t>darkbeam.com</t>
  </si>
  <si>
    <t>forescout.com</t>
  </si>
  <si>
    <t>mtg.de</t>
  </si>
  <si>
    <t>andrisoft.com</t>
  </si>
  <si>
    <t>anonybit.io</t>
  </si>
  <si>
    <t>zillasecurity.com</t>
  </si>
  <si>
    <t>logflare.app</t>
  </si>
  <si>
    <t>redhuntlabs.com</t>
  </si>
  <si>
    <t>securestack.com</t>
  </si>
  <si>
    <t>tditechnologies.com</t>
  </si>
  <si>
    <t>anchorfree.com</t>
  </si>
  <si>
    <t>spotflux.com</t>
  </si>
  <si>
    <t>enso.security</t>
  </si>
  <si>
    <t>stickypassword.com</t>
  </si>
  <si>
    <t>enactia.com</t>
  </si>
  <si>
    <t>preemptive.com</t>
  </si>
  <si>
    <t>idagent.com</t>
  </si>
  <si>
    <t>awarego.com</t>
  </si>
  <si>
    <t>kets-quantum.com</t>
  </si>
  <si>
    <t>managedmethods.com</t>
  </si>
  <si>
    <t>v-key.com</t>
  </si>
  <si>
    <t>redscan.com</t>
  </si>
  <si>
    <t>ss8.com</t>
  </si>
  <si>
    <t>beyondidentity.com</t>
  </si>
  <si>
    <t>secfense.com</t>
  </si>
  <si>
    <t>eshard.com</t>
  </si>
  <si>
    <t>deepcode.ai</t>
  </si>
  <si>
    <t>metapacket.com</t>
  </si>
  <si>
    <t>basistheory.com</t>
  </si>
  <si>
    <t>binarydefense.com</t>
  </si>
  <si>
    <t>nuid.io</t>
  </si>
  <si>
    <t>rezilion.com</t>
  </si>
  <si>
    <t>elock.com</t>
  </si>
  <si>
    <t>packetviper.com</t>
  </si>
  <si>
    <t>cynamics.ai</t>
  </si>
  <si>
    <t>credify.one</t>
  </si>
  <si>
    <t>softtechsolutions.com.au</t>
  </si>
  <si>
    <t>xtremax.com</t>
  </si>
  <si>
    <t>crusoesecurity.com</t>
  </si>
  <si>
    <t>sectigo.com</t>
  </si>
  <si>
    <t>mtcaptcha.com</t>
  </si>
  <si>
    <t>ranksoftwareinc.com</t>
  </si>
  <si>
    <t>mycloudstar.com</t>
  </si>
  <si>
    <t>enzoic.com</t>
  </si>
  <si>
    <t>kobil.com</t>
  </si>
  <si>
    <t>guard.io</t>
  </si>
  <si>
    <t>loves.cloud</t>
  </si>
  <si>
    <t>ryantechinc.com</t>
  </si>
  <si>
    <t>nexusguard.com</t>
  </si>
  <si>
    <t>protectimus.com</t>
  </si>
  <si>
    <t>egress.com</t>
  </si>
  <si>
    <t>cyscale.com</t>
  </si>
  <si>
    <t>ipredator.se</t>
  </si>
  <si>
    <t>clipperz.is</t>
  </si>
  <si>
    <t>vigitrust.com</t>
  </si>
  <si>
    <t>cyberconiq.com</t>
  </si>
  <si>
    <t>oodit.nl</t>
  </si>
  <si>
    <t>packetfabric.com</t>
  </si>
  <si>
    <t>joesecurity.org</t>
  </si>
  <si>
    <t>cryptalabs.com</t>
  </si>
  <si>
    <t>ogosecurity.com</t>
  </si>
  <si>
    <t>ubiqsecurity.com</t>
  </si>
  <si>
    <t>leak.watch</t>
  </si>
  <si>
    <t>trustedknight.com</t>
  </si>
  <si>
    <t>stormwall.pro</t>
  </si>
  <si>
    <t>blinkidentity.com</t>
  </si>
  <si>
    <t>fastpasscorp.com</t>
  </si>
  <si>
    <t>hurence.com</t>
  </si>
  <si>
    <t>vivosecurity.com</t>
  </si>
  <si>
    <t>turbot.com</t>
  </si>
  <si>
    <t>cybeats.com</t>
  </si>
  <si>
    <t>claranet.fr</t>
  </si>
  <si>
    <t>tavve.com</t>
  </si>
  <si>
    <t>vijilan.com</t>
  </si>
  <si>
    <t>authen2cate.com</t>
  </si>
  <si>
    <t>moesif.com</t>
  </si>
  <si>
    <t>stratokey.com</t>
  </si>
  <si>
    <t>netfoundry.io</t>
  </si>
  <si>
    <t>securenvoy.com</t>
  </si>
  <si>
    <t>vulcan.io</t>
  </si>
  <si>
    <t>smokescreen.io</t>
  </si>
  <si>
    <t>apozy.com</t>
  </si>
  <si>
    <t>kratikal.com</t>
  </si>
  <si>
    <t>right-hand.ai</t>
  </si>
  <si>
    <t>encapsecurity.com</t>
  </si>
  <si>
    <t>ont.io</t>
  </si>
  <si>
    <t>debricked.com</t>
  </si>
  <si>
    <t>daon.com</t>
  </si>
  <si>
    <t>qomplx.com</t>
  </si>
  <si>
    <t>appspicket.com</t>
  </si>
  <si>
    <t>inetsolution.com</t>
  </si>
  <si>
    <t>immuneapp.com</t>
  </si>
  <si>
    <t>sapiencyber.com.au</t>
  </si>
  <si>
    <t>validify.app</t>
  </si>
  <si>
    <t>arconnet.com</t>
  </si>
  <si>
    <t>rectifydata.com</t>
  </si>
  <si>
    <t>echoworx.com</t>
  </si>
  <si>
    <t>ncp-e.com</t>
  </si>
  <si>
    <t>activu.com</t>
  </si>
  <si>
    <t>itrustinc.com</t>
  </si>
  <si>
    <t>ssltrust.com.au</t>
  </si>
  <si>
    <t>cybertrap.com</t>
  </si>
  <si>
    <t>authentiq.com</t>
  </si>
  <si>
    <t>axur.com</t>
  </si>
  <si>
    <t>lunabee.studio</t>
  </si>
  <si>
    <t>keepnetlabs.com</t>
  </si>
  <si>
    <t>xgrcsoftware.com</t>
  </si>
  <si>
    <t>proofid.com</t>
  </si>
  <si>
    <t>appthority.com</t>
  </si>
  <si>
    <t>agencebabel.com</t>
  </si>
  <si>
    <t>digitalresolve.com</t>
  </si>
  <si>
    <t>gdata.de</t>
  </si>
  <si>
    <t>faradaysec.com</t>
  </si>
  <si>
    <t>stayprivate.com</t>
  </si>
  <si>
    <t>facetec.com</t>
  </si>
  <si>
    <t>eunetic.com</t>
  </si>
  <si>
    <t>pitss.com</t>
  </si>
  <si>
    <t>hearro.com</t>
  </si>
  <si>
    <t>xsinfosol.com</t>
  </si>
  <si>
    <t>peopleplussoftware.com</t>
  </si>
  <si>
    <t>coreos.com</t>
  </si>
  <si>
    <t>confluera.com</t>
  </si>
  <si>
    <t>portswigger.net</t>
  </si>
  <si>
    <t>sentinelips.com</t>
  </si>
  <si>
    <t>deviceauthority.com</t>
  </si>
  <si>
    <t>zyudlylabs.com</t>
  </si>
  <si>
    <t>verba.com</t>
  </si>
  <si>
    <t>blackridge.us</t>
  </si>
  <si>
    <t>ditno.com</t>
  </si>
  <si>
    <t>passcamp.com</t>
  </si>
  <si>
    <t>dtexsystems.com</t>
  </si>
  <si>
    <t>greycortex.com</t>
  </si>
  <si>
    <t>cetbix.com</t>
  </si>
  <si>
    <t>surfshark.com</t>
  </si>
  <si>
    <t>apomatix.com</t>
  </si>
  <si>
    <t>star-force.com</t>
  </si>
  <si>
    <t>i-sprint.com</t>
  </si>
  <si>
    <t>hudsonrock.com</t>
  </si>
  <si>
    <t>steganos.com</t>
  </si>
  <si>
    <t>fortifydata.com</t>
  </si>
  <si>
    <t>saitechnology.com</t>
  </si>
  <si>
    <t>wabbisoft.com</t>
  </si>
  <si>
    <t>ionchannel.io</t>
  </si>
  <si>
    <t>contentkeeper.com</t>
  </si>
  <si>
    <t>onewelcome.com</t>
  </si>
  <si>
    <t>speechpro-usa.com</t>
  </si>
  <si>
    <t>iap.network</t>
  </si>
  <si>
    <t>cellopoint.com</t>
  </si>
  <si>
    <t>appvision.net</t>
  </si>
  <si>
    <t>prot-on.com</t>
  </si>
  <si>
    <t>concise-courses.com</t>
  </si>
  <si>
    <t>blue-bricks.com</t>
  </si>
  <si>
    <t>ideiio.com</t>
  </si>
  <si>
    <t>flare.io</t>
  </si>
  <si>
    <t>innerrange.com</t>
  </si>
  <si>
    <t>varmour.com</t>
  </si>
  <si>
    <t>seconcyber.com</t>
  </si>
  <si>
    <t>helical-inc.com</t>
  </si>
  <si>
    <t>tuta.com</t>
  </si>
  <si>
    <t>elevenpaths.com</t>
  </si>
  <si>
    <t>goosevpn.com</t>
  </si>
  <si>
    <t>datainfocom.in</t>
  </si>
  <si>
    <t>cymmetria.com</t>
  </si>
  <si>
    <t>exploitpack.com</t>
  </si>
  <si>
    <t>mandiant.com</t>
  </si>
  <si>
    <t>jijitechnologies.com</t>
  </si>
  <si>
    <t>phishingtackle.com</t>
  </si>
  <si>
    <t>sectona.com</t>
  </si>
  <si>
    <t>nvisium.com</t>
  </si>
  <si>
    <t>irdeto.com</t>
  </si>
  <si>
    <t>ekransystem.com</t>
  </si>
  <si>
    <t>spikes.com</t>
  </si>
  <si>
    <t>easydmarc.com</t>
  </si>
  <si>
    <t>idrnd.net</t>
  </si>
  <si>
    <t>homebase-solutions.com</t>
  </si>
  <si>
    <t>bouncycastle.org</t>
  </si>
  <si>
    <t>a1.digital</t>
  </si>
  <si>
    <t>huestel-gmbh.de</t>
  </si>
  <si>
    <t>deepnetsecurity.com</t>
  </si>
  <si>
    <t>search-guard.com</t>
  </si>
  <si>
    <t>ownid.com</t>
  </si>
  <si>
    <t>boozallen.com</t>
  </si>
  <si>
    <t>whalebone.io</t>
  </si>
  <si>
    <t>geotrust.com</t>
  </si>
  <si>
    <t>brighterion.com</t>
  </si>
  <si>
    <t>astrill.com</t>
  </si>
  <si>
    <t>quadrata.com</t>
  </si>
  <si>
    <t>mxcsoft.com</t>
  </si>
  <si>
    <t>diofant.com</t>
  </si>
  <si>
    <t>cyolo.io</t>
  </si>
  <si>
    <t>gosecure.net</t>
  </si>
  <si>
    <t>cubedmobile.com</t>
  </si>
  <si>
    <t>40cloud.com</t>
  </si>
  <si>
    <t>simbus360.com</t>
  </si>
  <si>
    <t>securepoint.de</t>
  </si>
  <si>
    <t>microsolved.com</t>
  </si>
  <si>
    <t>c2risk.com</t>
  </si>
  <si>
    <t>vcorpservices.com</t>
  </si>
  <si>
    <t>netsurion.com</t>
  </si>
  <si>
    <t>splashdata.com</t>
  </si>
  <si>
    <t>neuvector.com</t>
  </si>
  <si>
    <t>privatecore.com</t>
  </si>
  <si>
    <t>cactusvpn.com</t>
  </si>
  <si>
    <t>nextlabs.com</t>
  </si>
  <si>
    <t>identacor.com</t>
  </si>
  <si>
    <t>secureninja.com</t>
  </si>
  <si>
    <t>safepaas.com</t>
  </si>
  <si>
    <t>reachfive.com</t>
  </si>
  <si>
    <t>netwoven.com</t>
  </si>
  <si>
    <t>fidelissecurity.com</t>
  </si>
  <si>
    <t>interactivenw.com</t>
  </si>
  <si>
    <t>pentesteracademy.com</t>
  </si>
  <si>
    <t>cigloo.io</t>
  </si>
  <si>
    <t>nri-secure.com</t>
  </si>
  <si>
    <t>mxtoolbox.com</t>
  </si>
  <si>
    <t>safelogic.com</t>
  </si>
  <si>
    <t>ecomply.io</t>
  </si>
  <si>
    <t>9starinc.com</t>
  </si>
  <si>
    <t>idwholesaler.com</t>
  </si>
  <si>
    <t>cybervadis.com</t>
  </si>
  <si>
    <t>quttera.com</t>
  </si>
  <si>
    <t>a2zapps.com</t>
  </si>
  <si>
    <t>2ab.com</t>
  </si>
  <si>
    <t>falcongaze.com</t>
  </si>
  <si>
    <t>cayenneapps.com</t>
  </si>
  <si>
    <t>winmagic.com</t>
  </si>
  <si>
    <t>sharkgate.net</t>
  </si>
  <si>
    <t>brainwavegrc.com</t>
  </si>
  <si>
    <t>penten.com</t>
  </si>
  <si>
    <t>theemaillaundry.com</t>
  </si>
  <si>
    <t>blockchain-helix.com</t>
  </si>
  <si>
    <t>logmind.com</t>
  </si>
  <si>
    <t>logit.io</t>
  </si>
  <si>
    <t>promon.co</t>
  </si>
  <si>
    <t>piiqmedia.com</t>
  </si>
  <si>
    <t>goldenfrog.com</t>
  </si>
  <si>
    <t>securew2.com</t>
  </si>
  <si>
    <t>identity.com</t>
  </si>
  <si>
    <t>appgate.com</t>
  </si>
  <si>
    <t>precisebiometrics.com</t>
  </si>
  <si>
    <t>riskdynamyx.com</t>
  </si>
  <si>
    <t>safetoopen.com</t>
  </si>
  <si>
    <t>wandera.com</t>
  </si>
  <si>
    <t>privacyware.com</t>
  </si>
  <si>
    <t>anlyz.co</t>
  </si>
  <si>
    <t>trapmine.com</t>
  </si>
  <si>
    <t>phished.io</t>
  </si>
  <si>
    <t>indeni.com</t>
  </si>
  <si>
    <t>sysoptools.com</t>
  </si>
  <si>
    <t>metadium.com</t>
  </si>
  <si>
    <t>psiphon.ca</t>
  </si>
  <si>
    <t>saltycloud.com</t>
  </si>
  <si>
    <t>bullguard.com</t>
  </si>
  <si>
    <t>safend.com</t>
  </si>
  <si>
    <t>skill-mine.com</t>
  </si>
  <si>
    <t>hooyu.com</t>
  </si>
  <si>
    <t>horangi.com</t>
  </si>
  <si>
    <t>celeraone.com</t>
  </si>
  <si>
    <t>radiantlogic.com</t>
  </si>
  <si>
    <t>airgap.io</t>
  </si>
  <si>
    <t>se.works</t>
  </si>
  <si>
    <t>viewds.com</t>
  </si>
  <si>
    <t>isc2.org</t>
  </si>
  <si>
    <t>fluencysecurity.com</t>
  </si>
  <si>
    <t>hws-gruppe.de</t>
  </si>
  <si>
    <t>vysk.com</t>
  </si>
  <si>
    <t>perfectcloud.io</t>
  </si>
  <si>
    <t>tremolosecurity.com</t>
  </si>
  <si>
    <t>anonyome.com</t>
  </si>
  <si>
    <t>advancedfraudsolutions.com</t>
  </si>
  <si>
    <t>wisper.io</t>
  </si>
  <si>
    <t>securityondemand.com</t>
  </si>
  <si>
    <t>xignsys.com</t>
  </si>
  <si>
    <t>strongpoint.io</t>
  </si>
  <si>
    <t>difenda.com</t>
  </si>
  <si>
    <t>areya.tech</t>
  </si>
  <si>
    <t>affinidi.com</t>
  </si>
  <si>
    <t>controlmap.io</t>
  </si>
  <si>
    <t>xmcyber.com</t>
  </si>
  <si>
    <t>surfeasy.com</t>
  </si>
  <si>
    <t>chronicle.security</t>
  </si>
  <si>
    <t>authx.com</t>
  </si>
  <si>
    <t>staysaife.com</t>
  </si>
  <si>
    <t>stitchz.net</t>
  </si>
  <si>
    <t>norizzk.com</t>
  </si>
  <si>
    <t>tosibox.com</t>
  </si>
  <si>
    <t>in-com.com</t>
  </si>
  <si>
    <t>finema.co</t>
  </si>
  <si>
    <t>veridas.com</t>
  </si>
  <si>
    <t>icompaas.com</t>
  </si>
  <si>
    <t>saaspass.com</t>
  </si>
  <si>
    <t>threatgen.com</t>
  </si>
  <si>
    <t>cambridge-blockchain.com</t>
  </si>
  <si>
    <t>humanpresence.io</t>
  </si>
  <si>
    <t>noknok.com</t>
  </si>
  <si>
    <t>vircom.com</t>
  </si>
  <si>
    <t>logsign.com</t>
  </si>
  <si>
    <t>securitymentor.com</t>
  </si>
  <si>
    <t>antiy.net</t>
  </si>
  <si>
    <t>colortokens.com</t>
  </si>
  <si>
    <t>innovatrics.com</t>
  </si>
  <si>
    <t>getnametag.com</t>
  </si>
  <si>
    <t>yourkit.com</t>
  </si>
  <si>
    <t>syferlock.com</t>
  </si>
  <si>
    <t>youattest.com</t>
  </si>
  <si>
    <t>360.cn</t>
  </si>
  <si>
    <t>mavens-i.com</t>
  </si>
  <si>
    <t>privatoria.net</t>
  </si>
  <si>
    <t>blockscore.com</t>
  </si>
  <si>
    <t>satoricyber.com</t>
  </si>
  <si>
    <t>auconet.com</t>
  </si>
  <si>
    <t>cubic.com</t>
  </si>
  <si>
    <t>a-risc.com</t>
  </si>
  <si>
    <t>arin.net</t>
  </si>
  <si>
    <t>compassitc.com</t>
  </si>
  <si>
    <t>elcinfosec.com</t>
  </si>
  <si>
    <t>securends.com</t>
  </si>
  <si>
    <t>blueplanet-works.com</t>
  </si>
  <si>
    <t>aegify.com</t>
  </si>
  <si>
    <t>transmute.industries</t>
  </si>
  <si>
    <t>symitar.com</t>
  </si>
  <si>
    <t>securenok.com</t>
  </si>
  <si>
    <t>avertro.com</t>
  </si>
  <si>
    <t>bloki-chain.com</t>
  </si>
  <si>
    <t>dtonomy.com</t>
  </si>
  <si>
    <t>phishingbox.com</t>
  </si>
  <si>
    <t>igoodworks.com</t>
  </si>
  <si>
    <t>axiomatics.com</t>
  </si>
  <si>
    <t>dataveil.com</t>
  </si>
  <si>
    <t>cyxtera.com</t>
  </si>
  <si>
    <t>binare.io</t>
  </si>
  <si>
    <t>passbolt.com</t>
  </si>
  <si>
    <t>cookie.ai</t>
  </si>
  <si>
    <t>jhu.edu</t>
  </si>
  <si>
    <t>sentrylogin.com</t>
  </si>
  <si>
    <t>fastnetmon.com</t>
  </si>
  <si>
    <t>odo.io</t>
  </si>
  <si>
    <t>temasoft.com</t>
  </si>
  <si>
    <t>actix.com</t>
  </si>
  <si>
    <t>culture.ai</t>
  </si>
  <si>
    <t>privatevpn.com</t>
  </si>
  <si>
    <t>identityautomation.com</t>
  </si>
  <si>
    <t>bayshorenetworks.com</t>
  </si>
  <si>
    <t>cyberhoot.com</t>
  </si>
  <si>
    <t>actamos.com</t>
  </si>
  <si>
    <t>teskalabs.com</t>
  </si>
  <si>
    <t>cardinalops.com</t>
  </si>
  <si>
    <t>digitsec.com</t>
  </si>
  <si>
    <t>bekchy.com</t>
  </si>
  <si>
    <t>calamu.com</t>
  </si>
  <si>
    <t>secuna.io</t>
  </si>
  <si>
    <t>guardicore.com</t>
  </si>
  <si>
    <t>isograph.com</t>
  </si>
  <si>
    <t>quad9.net</t>
  </si>
  <si>
    <t>puresight.com</t>
  </si>
  <si>
    <t>miracl.com</t>
  </si>
  <si>
    <t>sourceinsight.com</t>
  </si>
  <si>
    <t>bayometric.com</t>
  </si>
  <si>
    <t>vericlouds.com</t>
  </si>
  <si>
    <t>lenvio-inc.com</t>
  </si>
  <si>
    <t>accutive.com</t>
  </si>
  <si>
    <t>securementem.com</t>
  </si>
  <si>
    <t>bioid.com</t>
  </si>
  <si>
    <t>bullwall.com</t>
  </si>
  <si>
    <t>emsisoft.com</t>
  </si>
  <si>
    <t>zeguro.com</t>
  </si>
  <si>
    <t>privva.com</t>
  </si>
  <si>
    <t>ironcorelabs.com</t>
  </si>
  <si>
    <t>garblecloud.com</t>
  </si>
  <si>
    <t>cybersmart.co.uk</t>
  </si>
  <si>
    <t>keepass.info</t>
  </si>
  <si>
    <t>clario.co</t>
  </si>
  <si>
    <t>imanami.com</t>
  </si>
  <si>
    <t>hypersecu.com</t>
  </si>
  <si>
    <t>activecypher.com</t>
  </si>
  <si>
    <t>massivealliance.com</t>
  </si>
  <si>
    <t>exchangedefender.com</t>
  </si>
  <si>
    <t>lightcyber.com</t>
  </si>
  <si>
    <t>ldra.com</t>
  </si>
  <si>
    <t>threatbook.cn</t>
  </si>
  <si>
    <t>liquidvpn.com</t>
  </si>
  <si>
    <t>sweepatic.com</t>
  </si>
  <si>
    <t>zyxel.com</t>
  </si>
  <si>
    <t>secudrives.com</t>
  </si>
  <si>
    <t>traitware.com</t>
  </si>
  <si>
    <t>hideez.com</t>
  </si>
  <si>
    <t>letsencrypt.org</t>
  </si>
  <si>
    <t>ghangorcloud.com</t>
  </si>
  <si>
    <t>datalust.co</t>
  </si>
  <si>
    <t>qintel.com</t>
  </si>
  <si>
    <t>blueliv.com</t>
  </si>
  <si>
    <t>darkcubed.com</t>
  </si>
  <si>
    <t>topicus-keyhub.com</t>
  </si>
  <si>
    <t>lujam.com</t>
  </si>
  <si>
    <t>codefactor.io</t>
  </si>
  <si>
    <t>blindhash.com</t>
  </si>
  <si>
    <t>openssl.org</t>
  </si>
  <si>
    <t>scaleft.com</t>
  </si>
  <si>
    <t>securelayer7.net</t>
  </si>
  <si>
    <t>hooksecurity.co</t>
  </si>
  <si>
    <t>newsguardtech.com</t>
  </si>
  <si>
    <t>finitestate.io</t>
  </si>
  <si>
    <t>lasallesolutions.com</t>
  </si>
  <si>
    <t>belkasoft.com</t>
  </si>
  <si>
    <t>cloudoptics.io</t>
  </si>
  <si>
    <t>solidpass.com</t>
  </si>
  <si>
    <t>youngzsoft.net</t>
  </si>
  <si>
    <t>scippinternational.org</t>
  </si>
  <si>
    <t>mailprotector.com</t>
  </si>
  <si>
    <t>secsign.com</t>
  </si>
  <si>
    <t>sociallinks.io</t>
  </si>
  <si>
    <t>idsync.com</t>
  </si>
  <si>
    <t>post-quantum.com</t>
  </si>
  <si>
    <t>mailinblack.com</t>
  </si>
  <si>
    <t>enpass.io</t>
  </si>
  <si>
    <t>clouddnagroup.com</t>
  </si>
  <si>
    <t>spamfighter.com</t>
  </si>
  <si>
    <t>blockdos.net</t>
  </si>
  <si>
    <t>cyberwatch.fr</t>
  </si>
  <si>
    <t>centripetal.ai</t>
  </si>
  <si>
    <t>kapalya.com</t>
  </si>
  <si>
    <t>swascan.com</t>
  </si>
  <si>
    <t>eclecticiq.com</t>
  </si>
  <si>
    <t>codesealer.com</t>
  </si>
  <si>
    <t>v-id.org</t>
  </si>
  <si>
    <t>arc4dia.com</t>
  </si>
  <si>
    <t>bloksec.com</t>
  </si>
  <si>
    <t>domaintools.com</t>
  </si>
  <si>
    <t>kindite.com</t>
  </si>
  <si>
    <t>tanker.io</t>
  </si>
  <si>
    <t>niiconsulting.com</t>
  </si>
  <si>
    <t>starfieldtech.com</t>
  </si>
  <si>
    <t>netnut.io</t>
  </si>
  <si>
    <t>betasystems-iam.com</t>
  </si>
  <si>
    <t>nucleaus.com</t>
  </si>
  <si>
    <t>proxymesh.com</t>
  </si>
  <si>
    <t>llvm.org</t>
  </si>
  <si>
    <t>plurilock.com</t>
  </si>
  <si>
    <t>buster.ai</t>
  </si>
  <si>
    <t>seconize.co</t>
  </si>
  <si>
    <t>mindedsecurity.com</t>
  </si>
  <si>
    <t>civic.com</t>
  </si>
  <si>
    <t>signalsciences.com</t>
  </si>
  <si>
    <t>evidian.com</t>
  </si>
  <si>
    <t>lucidum.io</t>
  </si>
  <si>
    <t>criipto.com</t>
  </si>
  <si>
    <t>cyfirma.com</t>
  </si>
  <si>
    <t>go2vanguard.com</t>
  </si>
  <si>
    <t>otto-js.com</t>
  </si>
  <si>
    <t>usercube.com</t>
  </si>
  <si>
    <t>cympire.com</t>
  </si>
  <si>
    <t>autoelevate.com</t>
  </si>
  <si>
    <t>dmarcly.com</t>
  </si>
  <si>
    <t>abacode.com</t>
  </si>
  <si>
    <t>ddos-guard.net</t>
  </si>
  <si>
    <t>msecure.com</t>
  </si>
  <si>
    <t>papers.ch</t>
  </si>
  <si>
    <t>borderware.com</t>
  </si>
  <si>
    <t>misterscanner.com</t>
  </si>
  <si>
    <t>cognalys.com</t>
  </si>
  <si>
    <t>vpnwholesaler.com</t>
  </si>
  <si>
    <t>startmail.com</t>
  </si>
  <si>
    <t>reflectiz.com</t>
  </si>
  <si>
    <t>hypercomply.com</t>
  </si>
  <si>
    <t>blockverify.io</t>
  </si>
  <si>
    <t>newsoftwares.net</t>
  </si>
  <si>
    <t>ilex-international.com</t>
  </si>
  <si>
    <t>archimigo.io</t>
  </si>
  <si>
    <t>webhookrelay.com</t>
  </si>
  <si>
    <t>advancedcsg.net</t>
  </si>
  <si>
    <t>thumbsignin.com</t>
  </si>
  <si>
    <t>riskbasedsecurity.com</t>
  </si>
  <si>
    <t>cmdsec.com</t>
  </si>
  <si>
    <t>saplingdata.com</t>
  </si>
  <si>
    <t>anomalix.com</t>
  </si>
  <si>
    <t>bolehvpn.net</t>
  </si>
  <si>
    <t>netmap.com.au</t>
  </si>
  <si>
    <t>quarkslab.com</t>
  </si>
  <si>
    <t>infatica.io</t>
  </si>
  <si>
    <t>tresys.com</t>
  </si>
  <si>
    <t>sitelock.com</t>
  </si>
  <si>
    <t>cipafilter.com</t>
  </si>
  <si>
    <t>threatswitch.com</t>
  </si>
  <si>
    <t>athena-security.com</t>
  </si>
  <si>
    <t>thawte.com</t>
  </si>
  <si>
    <t>advatel.com.au</t>
  </si>
  <si>
    <t>snappycodeaudit.com</t>
  </si>
  <si>
    <t>apility.io</t>
  </si>
  <si>
    <t>webshrinker.com</t>
  </si>
  <si>
    <t>cyberghostvpn.com</t>
  </si>
  <si>
    <t>hacknowledge.com</t>
  </si>
  <si>
    <t>thesslstore.com</t>
  </si>
  <si>
    <t>trustbuilder.com</t>
  </si>
  <si>
    <t>apersona.com</t>
  </si>
  <si>
    <t>openiam.com</t>
  </si>
  <si>
    <t>shipbook.io</t>
  </si>
  <si>
    <t>dmarcian.com</t>
  </si>
  <si>
    <t>infosecure1.com</t>
  </si>
  <si>
    <t>darkmatter.ae</t>
  </si>
  <si>
    <t>rawstream.com</t>
  </si>
  <si>
    <t>timesys.com</t>
  </si>
  <si>
    <t>keychest.net</t>
  </si>
  <si>
    <t>safer-networking.org</t>
  </si>
  <si>
    <t>logmote.com</t>
  </si>
  <si>
    <t>locklizard.com</t>
  </si>
  <si>
    <t>garrison.com</t>
  </si>
  <si>
    <t>bitmark.com</t>
  </si>
  <si>
    <t>ssogen.com</t>
  </si>
  <si>
    <t>moosetechnology.org</t>
  </si>
  <si>
    <t>link11.com</t>
  </si>
  <si>
    <t>ftsafe.com</t>
  </si>
  <si>
    <t>conceal.io</t>
  </si>
  <si>
    <t>secureage.com</t>
  </si>
  <si>
    <t>cyr3con.ai</t>
  </si>
  <si>
    <t>cybsafe.com</t>
  </si>
  <si>
    <t>dosarrest.com</t>
  </si>
  <si>
    <t>patrolserver.com</t>
  </si>
  <si>
    <t>haltdos.com</t>
  </si>
  <si>
    <t>ad-juster.com</t>
  </si>
  <si>
    <t>deceptivebytes.com</t>
  </si>
  <si>
    <t>netlinkz.com</t>
  </si>
  <si>
    <t>bio-key.com</t>
  </si>
  <si>
    <t>osirium.com</t>
  </si>
  <si>
    <t>cgerisk.com</t>
  </si>
  <si>
    <t>foregenix.com</t>
  </si>
  <si>
    <t>calcomsoftware.com</t>
  </si>
  <si>
    <t>teachprivacy.com</t>
  </si>
  <si>
    <t>securetrust.com</t>
  </si>
  <si>
    <t>silobreaker.com</t>
  </si>
  <si>
    <t>firecompass.com</t>
  </si>
  <si>
    <t>stash.global</t>
  </si>
  <si>
    <t>firedome.io</t>
  </si>
  <si>
    <t>solananetworks.com</t>
  </si>
  <si>
    <t>breachrx.com</t>
  </si>
  <si>
    <t>auth0.com</t>
  </si>
  <si>
    <t>nomidio.com</t>
  </si>
  <si>
    <t>haventec.com</t>
  </si>
  <si>
    <t>cybellum.com</t>
  </si>
  <si>
    <t>dataseers.ai</t>
  </si>
  <si>
    <t>truthtechnologies.com</t>
  </si>
  <si>
    <t>predictiveanalyticstoday.com</t>
  </si>
  <si>
    <t>breachsecurenow.com</t>
  </si>
  <si>
    <t>atonomi.io</t>
  </si>
  <si>
    <t>binaryedge.io</t>
  </si>
  <si>
    <t>adguard.com</t>
  </si>
  <si>
    <t>cipherstash.com</t>
  </si>
  <si>
    <t>uplevelsecurity.com</t>
  </si>
  <si>
    <t>razberi.net</t>
  </si>
  <si>
    <t>graphika.com</t>
  </si>
  <si>
    <t>versasec.com</t>
  </si>
  <si>
    <t>rigs-it.com</t>
  </si>
  <si>
    <t>axio.com</t>
  </si>
  <si>
    <t>prepros.io</t>
  </si>
  <si>
    <t>spider.com</t>
  </si>
  <si>
    <t>shield.com</t>
  </si>
  <si>
    <t>onerep.com</t>
  </si>
  <si>
    <t>huntsmansecurity.com</t>
  </si>
  <si>
    <t>securingsam.com</t>
  </si>
  <si>
    <t>thinair.com</t>
  </si>
  <si>
    <t>oopspam.com</t>
  </si>
  <si>
    <t>firetrust.com</t>
  </si>
  <si>
    <t>openrefactory.com</t>
  </si>
  <si>
    <t>userify.com</t>
  </si>
  <si>
    <t>r3.com</t>
  </si>
  <si>
    <t>everest.org</t>
  </si>
  <si>
    <t>securityinnovation.com</t>
  </si>
  <si>
    <t>cryptomage.com</t>
  </si>
  <si>
    <t>arxnimbus.com</t>
  </si>
  <si>
    <t>softagram.com</t>
  </si>
  <si>
    <t>wiscnet.net</t>
  </si>
  <si>
    <t>pqshield.com</t>
  </si>
  <si>
    <t>connectify.me</t>
  </si>
  <si>
    <t>lmntrix.com</t>
  </si>
  <si>
    <t>kazoup.com</t>
  </si>
  <si>
    <t>netshieldcorp.com</t>
  </si>
  <si>
    <t>xenexsoc.com</t>
  </si>
  <si>
    <t>sandflysecurity.com</t>
  </si>
  <si>
    <t>getfoxyproxy.org</t>
  </si>
  <si>
    <t>cybernance.com</t>
  </si>
  <si>
    <t>spin.ai</t>
  </si>
  <si>
    <t>sath.com</t>
  </si>
  <si>
    <t>userfront.com</t>
  </si>
  <si>
    <t>datatheorem.com</t>
  </si>
  <si>
    <t>sandline.ro</t>
  </si>
  <si>
    <t>leotechnosoft.net</t>
  </si>
  <si>
    <t>beyondencryption.com</t>
  </si>
  <si>
    <t>k7computing.com</t>
  </si>
  <si>
    <t>brinqa.com</t>
  </si>
  <si>
    <t>clonetab.com</t>
  </si>
  <si>
    <t>ivpn.net</t>
  </si>
  <si>
    <t>difenso.com</t>
  </si>
  <si>
    <t>convisoappsec.com</t>
  </si>
  <si>
    <t>geneous.com</t>
  </si>
  <si>
    <t>modirum.com</t>
  </si>
  <si>
    <t>secureauth.com</t>
  </si>
  <si>
    <t>mask-me.net</t>
  </si>
  <si>
    <t>townsendsecurity.com</t>
  </si>
  <si>
    <t>igel.com</t>
  </si>
  <si>
    <t>forceshield.com</t>
  </si>
  <si>
    <t>inwebo.com</t>
  </si>
  <si>
    <t>pointivity.com</t>
  </si>
  <si>
    <t>ubisecure.com</t>
  </si>
  <si>
    <t>pradeo.com</t>
  </si>
  <si>
    <t>astekcorp.com</t>
  </si>
  <si>
    <t>elepass.io</t>
  </si>
  <si>
    <t>textpower.com</t>
  </si>
  <si>
    <t>timusnetworks.com</t>
  </si>
  <si>
    <t>securstar.com</t>
  </si>
  <si>
    <t>authlite.com</t>
  </si>
  <si>
    <t>authenware.com</t>
  </si>
  <si>
    <t>holmsecurity.com</t>
  </si>
  <si>
    <t>virusdie.com</t>
  </si>
  <si>
    <t>cloudcodes.com</t>
  </si>
  <si>
    <t>netlibsecurity.com</t>
  </si>
  <si>
    <t>onevpn.com</t>
  </si>
  <si>
    <t>bufferzonesecurity.com</t>
  </si>
  <si>
    <t>mergebase.com</t>
  </si>
  <si>
    <t>deepfence.io</t>
  </si>
  <si>
    <t>cryptsoft.com</t>
  </si>
  <si>
    <t>defiant.com</t>
  </si>
  <si>
    <t>mspy.com</t>
  </si>
  <si>
    <t>keyreel.io</t>
  </si>
  <si>
    <t>soterion.com</t>
  </si>
  <si>
    <t>orna.app</t>
  </si>
  <si>
    <t>reconi.nl</t>
  </si>
  <si>
    <t>intrusion.com</t>
  </si>
  <si>
    <t>noxigen.com</t>
  </si>
  <si>
    <t>passqi.com</t>
  </si>
  <si>
    <t>centuriontech.com</t>
  </si>
  <si>
    <t>multisense.nl</t>
  </si>
  <si>
    <t>tekmonks.com</t>
  </si>
  <si>
    <t>ndepend.com</t>
  </si>
  <si>
    <t>smxemail.com</t>
  </si>
  <si>
    <t>waverleylabs.com</t>
  </si>
  <si>
    <t>iamcompare.com</t>
  </si>
  <si>
    <t>widas.de</t>
  </si>
  <si>
    <t>guardrails.io</t>
  </si>
  <si>
    <t>cfisa.com</t>
  </si>
  <si>
    <t>atlasvpn.com</t>
  </si>
  <si>
    <t>axiad.com</t>
  </si>
  <si>
    <t>ivacy.com</t>
  </si>
  <si>
    <t>mageni.net</t>
  </si>
  <si>
    <t>biometricvision.com</t>
  </si>
  <si>
    <t>selfkey.org</t>
  </si>
  <si>
    <t>ksolves.com</t>
  </si>
  <si>
    <t>10security.com</t>
  </si>
  <si>
    <t>rublon.com</t>
  </si>
  <si>
    <t>exeon.com</t>
  </si>
  <si>
    <t>cybercyte.com</t>
  </si>
  <si>
    <t>citicus.com</t>
  </si>
  <si>
    <t>cryptosense.com</t>
  </si>
  <si>
    <t>nuggets.life</t>
  </si>
  <si>
    <t>quintessencelabs.com</t>
  </si>
  <si>
    <t>expressvpn.com</t>
  </si>
  <si>
    <t>jetpatch.com</t>
  </si>
  <si>
    <t>cybersoft.com</t>
  </si>
  <si>
    <t>caveonix.com</t>
  </si>
  <si>
    <t>gofastpath.com</t>
  </si>
  <si>
    <t>trackoff.com</t>
  </si>
  <si>
    <t>cypherix.com</t>
  </si>
  <si>
    <t>ewon.biz</t>
  </si>
  <si>
    <t>wispero.com</t>
  </si>
  <si>
    <t>torproject.org</t>
  </si>
  <si>
    <t>2fas.com</t>
  </si>
  <si>
    <t>idramp.com</t>
  </si>
  <si>
    <t>uport.me</t>
  </si>
  <si>
    <t>riskrecon.com</t>
  </si>
  <si>
    <t>indicio.tech</t>
  </si>
  <si>
    <t>tunnelbear.com</t>
  </si>
  <si>
    <t>firebind.com</t>
  </si>
  <si>
    <t>globalsign.com</t>
  </si>
  <si>
    <t>skypher.co</t>
  </si>
  <si>
    <t>shieldx.com</t>
  </si>
  <si>
    <t>sentriapp.com</t>
  </si>
  <si>
    <t>zenmate.com</t>
  </si>
  <si>
    <t>itrust.fr</t>
  </si>
  <si>
    <t>fraud.net</t>
  </si>
  <si>
    <t>anozrway.com</t>
  </si>
  <si>
    <t>hackercombat.com</t>
  </si>
  <si>
    <t>tokalabs.com</t>
  </si>
  <si>
    <t>datawatchsystems.com</t>
  </si>
  <si>
    <t>idwatchdog.com</t>
  </si>
  <si>
    <t>glassbeam.com</t>
  </si>
  <si>
    <t>asna.com</t>
  </si>
  <si>
    <t>corrata.com</t>
  </si>
  <si>
    <t>moonshott.com</t>
  </si>
  <si>
    <t>sertainty.com</t>
  </si>
  <si>
    <t>seclytics.com</t>
  </si>
  <si>
    <t>akeyless.io</t>
  </si>
  <si>
    <t>twosense.ai</t>
  </si>
  <si>
    <t>increaseyourskills.com</t>
  </si>
  <si>
    <t>blackfog.com</t>
  </si>
  <si>
    <t>adfolks.com</t>
  </si>
  <si>
    <t>terbiumlabs.com</t>
  </si>
  <si>
    <t>cyberbit.com</t>
  </si>
  <si>
    <t>baramundi.com</t>
  </si>
  <si>
    <t>tangem.com</t>
  </si>
  <si>
    <t>coffeebeantech.com</t>
  </si>
  <si>
    <t>nstalker.com</t>
  </si>
  <si>
    <t>metadigital.tech</t>
  </si>
  <si>
    <t>mend.io</t>
  </si>
  <si>
    <t>sessiontalk.co.uk</t>
  </si>
  <si>
    <t>maltego.com</t>
  </si>
  <si>
    <t>iamcloud.com</t>
  </si>
  <si>
    <t>leviathansecurity.com</t>
  </si>
  <si>
    <t>hacknotice.com</t>
  </si>
  <si>
    <t>safebreach.com</t>
  </si>
  <si>
    <t>kovrr.com</t>
  </si>
  <si>
    <t>cloudraxak.com</t>
  </si>
  <si>
    <t>drweb.com</t>
  </si>
  <si>
    <t>soterosoft.com</t>
  </si>
  <si>
    <t>safetica.com</t>
  </si>
  <si>
    <t>soos.io</t>
  </si>
  <si>
    <t>codebeat.co</t>
  </si>
  <si>
    <t>effectiv.ai</t>
  </si>
  <si>
    <t>zerocopter.com</t>
  </si>
  <si>
    <t>ctm360.com</t>
  </si>
  <si>
    <t>avatao.com</t>
  </si>
  <si>
    <t>trapx.com</t>
  </si>
  <si>
    <t>flowcrypt.com</t>
  </si>
  <si>
    <t>spectx.com</t>
  </si>
  <si>
    <t>resecurity.com</t>
  </si>
  <si>
    <t>vaddy.net</t>
  </si>
  <si>
    <t>adaptus.com</t>
  </si>
  <si>
    <t>cyabra.com</t>
  </si>
  <si>
    <t>cybersaint.io</t>
  </si>
  <si>
    <t>authmind.com</t>
  </si>
  <si>
    <t>lightyearvpn.com</t>
  </si>
  <si>
    <t>detexian.com</t>
  </si>
  <si>
    <t>datiphy.com</t>
  </si>
  <si>
    <t>phishcloud.com</t>
  </si>
  <si>
    <t>aiculus.co</t>
  </si>
  <si>
    <t>c2sec.com</t>
  </si>
  <si>
    <t>smikar.com</t>
  </si>
  <si>
    <t>dmsitech.com</t>
  </si>
  <si>
    <t>cyjax.com</t>
  </si>
  <si>
    <t>network-perception.com</t>
  </si>
  <si>
    <t>nimaya.com</t>
  </si>
  <si>
    <t>evernym.com</t>
  </si>
  <si>
    <t>bitlyft.com</t>
  </si>
  <si>
    <t>limeproxies.com</t>
  </si>
  <si>
    <t>sgtlabs.com</t>
  </si>
  <si>
    <t>mazebolt.com</t>
  </si>
  <si>
    <t>stopzilla.com</t>
  </si>
  <si>
    <t>storyzy.com</t>
  </si>
  <si>
    <t>cheapsslsecurity.com</t>
  </si>
  <si>
    <t>holaspirit.com</t>
  </si>
  <si>
    <t>sendsafely.com</t>
  </si>
  <si>
    <t>portshift.io</t>
  </si>
  <si>
    <t>biosig-id.com</t>
  </si>
  <si>
    <t>digitalstakeout.com</t>
  </si>
  <si>
    <t>hysolate.com</t>
  </si>
  <si>
    <t>centraleyes.com</t>
  </si>
  <si>
    <t>token2.com</t>
  </si>
  <si>
    <t>northstar.io</t>
  </si>
  <si>
    <t>trustar.co</t>
  </si>
  <si>
    <t>slcyber.io</t>
  </si>
  <si>
    <t>laminarsecurity.com</t>
  </si>
  <si>
    <t>clerk.dev</t>
  </si>
  <si>
    <t>wizer-training.com</t>
  </si>
  <si>
    <t>x-ways.net</t>
  </si>
  <si>
    <t>qual.co.uk</t>
  </si>
  <si>
    <t>wisekey.com</t>
  </si>
  <si>
    <t>simpleum.com</t>
  </si>
  <si>
    <t>e-trustsecurity.com</t>
  </si>
  <si>
    <t>hostedscan.com</t>
  </si>
  <si>
    <t>emdyn.com</t>
  </si>
  <si>
    <t>thesecurityawarenesscompany.com</t>
  </si>
  <si>
    <t>senseon.io</t>
  </si>
  <si>
    <t>webshare.io</t>
  </si>
  <si>
    <t>mxhero.com</t>
  </si>
  <si>
    <t>trustifi.com</t>
  </si>
  <si>
    <t>stratamap.io</t>
  </si>
  <si>
    <t>aspg.com</t>
  </si>
  <si>
    <t>cyberaces.org</t>
  </si>
  <si>
    <t>ubirch.com</t>
  </si>
  <si>
    <t>e-safecompliance.com</t>
  </si>
  <si>
    <t>purevpn.com</t>
  </si>
  <si>
    <t>ssls.com</t>
  </si>
  <si>
    <t>authomize.com</t>
  </si>
  <si>
    <t>iotium.io</t>
  </si>
  <si>
    <t>360biometrics.com</t>
  </si>
  <si>
    <t>defensecode.com</t>
  </si>
  <si>
    <t>hacware.com</t>
  </si>
  <si>
    <t>foreseeti.com</t>
  </si>
  <si>
    <t>passwordboss.com</t>
  </si>
  <si>
    <t>symbolsecurity.com</t>
  </si>
  <si>
    <t>isara.com</t>
  </si>
  <si>
    <t>uniqkey.eu</t>
  </si>
  <si>
    <t>acmetek.com</t>
  </si>
  <si>
    <t>jerichosystems.com</t>
  </si>
  <si>
    <t>egosecure.com</t>
  </si>
  <si>
    <t>reblaze.com</t>
  </si>
  <si>
    <t>trackerdetect.com</t>
  </si>
  <si>
    <t>airlockdigital.com</t>
  </si>
  <si>
    <t>bcvsolutions.eu</t>
  </si>
  <si>
    <t>underdefense.com</t>
  </si>
  <si>
    <t>passpack.com</t>
  </si>
  <si>
    <t>rackfoundry.com</t>
  </si>
  <si>
    <t>phemi.com</t>
  </si>
  <si>
    <t>bleckwen.ai</t>
  </si>
  <si>
    <t>cionsystems.com</t>
  </si>
  <si>
    <t>truststamp.ai</t>
  </si>
  <si>
    <t>seceon.com</t>
  </si>
  <si>
    <t>lastline.com</t>
  </si>
  <si>
    <t>secardeo.com</t>
  </si>
  <si>
    <t>geetest.com</t>
  </si>
  <si>
    <t>vaultone.com</t>
  </si>
  <si>
    <t>adaware.com</t>
  </si>
  <si>
    <t>webactivedirectory.com</t>
  </si>
  <si>
    <t>skybiometry.com</t>
  </si>
  <si>
    <t>obordigital.com</t>
  </si>
  <si>
    <t>futurae.com</t>
  </si>
  <si>
    <t>armor.com</t>
  </si>
  <si>
    <t>pfpcyber.com</t>
  </si>
  <si>
    <t>blumira.com</t>
  </si>
  <si>
    <t>risklens.com</t>
  </si>
  <si>
    <t>youzer.net</t>
  </si>
  <si>
    <t>h2cyber.com</t>
  </si>
  <si>
    <t>immunityinc.com</t>
  </si>
  <si>
    <t>ioncube.com</t>
  </si>
  <si>
    <t>prival.ca</t>
  </si>
  <si>
    <t>codesigningstore.com</t>
  </si>
  <si>
    <t>avesnetsec.com</t>
  </si>
  <si>
    <t>teamscale.com</t>
  </si>
  <si>
    <t>actzero.ai</t>
  </si>
  <si>
    <t>third-wall.com</t>
  </si>
  <si>
    <t>avexta.com</t>
  </si>
  <si>
    <t>probely.com</t>
  </si>
  <si>
    <t>identos.com</t>
  </si>
  <si>
    <t>boxcryptor.com</t>
  </si>
  <si>
    <t>hide.me</t>
  </si>
  <si>
    <t>griaule.com</t>
  </si>
  <si>
    <t>doppins.com</t>
  </si>
  <si>
    <t>yagaan.com</t>
  </si>
  <si>
    <t>united-security-providers.ch</t>
  </si>
  <si>
    <t>mullvad.net</t>
  </si>
  <si>
    <t>hackuity.io</t>
  </si>
  <si>
    <t>filament.com</t>
  </si>
  <si>
    <t>metacompliance.com</t>
  </si>
  <si>
    <t>soffid.com</t>
  </si>
  <si>
    <t>swivelsecure.com</t>
  </si>
  <si>
    <t>onetool.co</t>
  </si>
  <si>
    <t>netdiligence.com</t>
  </si>
  <si>
    <t>assetnote.io</t>
  </si>
  <si>
    <t>codenotary.com</t>
  </si>
  <si>
    <t>incybercompliance.com</t>
  </si>
  <si>
    <t>covery.ai</t>
  </si>
  <si>
    <t>cybernetiq.io</t>
  </si>
  <si>
    <t>verifyoo.com</t>
  </si>
  <si>
    <t>hutsix.io</t>
  </si>
  <si>
    <t>redcanary.com</t>
  </si>
  <si>
    <t>gajshield.com</t>
  </si>
  <si>
    <t>greywizard.com</t>
  </si>
  <si>
    <t>enigmasoftware.com</t>
  </si>
  <si>
    <t>nopsec.com</t>
  </si>
  <si>
    <t>valimail.com</t>
  </si>
  <si>
    <t>usesmileid.com</t>
  </si>
  <si>
    <t>beauceronsecurity.com</t>
  </si>
  <si>
    <t>rescana.com</t>
  </si>
  <si>
    <t>synaptics.com</t>
  </si>
  <si>
    <t>mi-token.com</t>
  </si>
  <si>
    <t>dynarisk.com</t>
  </si>
  <si>
    <t>knowmenow.com</t>
  </si>
  <si>
    <t>continuumgrc.com</t>
  </si>
  <si>
    <t>prosoft-technology.com</t>
  </si>
  <si>
    <t>cyber.ee</t>
  </si>
  <si>
    <t>nfrontsecurity.com</t>
  </si>
  <si>
    <t>crypttech.com</t>
  </si>
  <si>
    <t>gluu.org</t>
  </si>
  <si>
    <t>getform.io</t>
  </si>
  <si>
    <t>topo.ai</t>
  </si>
  <si>
    <t>lifelock.com</t>
  </si>
  <si>
    <t>kogni.io</t>
  </si>
  <si>
    <t>bizsecure.com</t>
  </si>
  <si>
    <t>torguard.net</t>
  </si>
  <si>
    <t>codelynx.com</t>
  </si>
  <si>
    <t>sensorhound.com</t>
  </si>
  <si>
    <t>cybriant.com</t>
  </si>
  <si>
    <t>cosmian.com</t>
  </si>
  <si>
    <t>compaaslabs.com</t>
  </si>
  <si>
    <t>threatwarrior.com</t>
  </si>
  <si>
    <t>gogetssl.com</t>
  </si>
  <si>
    <t>cloudmark.com</t>
  </si>
  <si>
    <t>razorsecure.com</t>
  </si>
  <si>
    <t>prorivertech.com</t>
  </si>
  <si>
    <t>ampedsoftware.com</t>
  </si>
  <si>
    <t>havocshield.com</t>
  </si>
  <si>
    <t>ekobit.com</t>
  </si>
  <si>
    <t>gpgtools.org</t>
  </si>
  <si>
    <t>validsoft.com</t>
  </si>
  <si>
    <t>envkey.com</t>
  </si>
  <si>
    <t>neocertified.com</t>
  </si>
  <si>
    <t>hex-rays.com</t>
  </si>
  <si>
    <t>popcorntraining.com</t>
  </si>
  <si>
    <t>riorey.com</t>
  </si>
  <si>
    <t>safe-in-cloud.com</t>
  </si>
  <si>
    <t>pwnieexpress.com</t>
  </si>
  <si>
    <t>passwordwrench.com</t>
  </si>
  <si>
    <t>safensoft.com</t>
  </si>
  <si>
    <t>zerotek.com</t>
  </si>
  <si>
    <t>siccura.com</t>
  </si>
  <si>
    <t>valtx.com</t>
  </si>
  <si>
    <t>logmx.com</t>
  </si>
  <si>
    <t>syncdog.com</t>
  </si>
  <si>
    <t>tenfold-security.com</t>
  </si>
  <si>
    <t>indent.com</t>
  </si>
  <si>
    <t>embold.io</t>
  </si>
  <si>
    <t>cpdone.com</t>
  </si>
  <si>
    <t>groove.id</t>
  </si>
  <si>
    <t>certesnetworks.com</t>
  </si>
  <si>
    <t>elimity.com</t>
  </si>
  <si>
    <t>cavirin.com</t>
  </si>
  <si>
    <t>scnsoft.com</t>
  </si>
  <si>
    <t>guardiandigital.com</t>
  </si>
  <si>
    <t>peacemakr.io</t>
  </si>
  <si>
    <t>mindsettsecurity.com</t>
  </si>
  <si>
    <t>beezz.io</t>
  </si>
  <si>
    <t>cuckoosandbox.org</t>
  </si>
  <si>
    <t>pcmatic.com</t>
  </si>
  <si>
    <t>deepscan.io</t>
  </si>
  <si>
    <t>mailguard.com.au</t>
  </si>
  <si>
    <t>hackertarget.com</t>
  </si>
  <si>
    <t>pulsedive.com</t>
  </si>
  <si>
    <t>mailvelope.com</t>
  </si>
  <si>
    <t>newtrul.com</t>
  </si>
  <si>
    <t>truckertools.com</t>
  </si>
  <si>
    <t>falveyshippers.com</t>
  </si>
  <si>
    <t>comfreight.com</t>
  </si>
  <si>
    <t>ecabrella.com</t>
  </si>
  <si>
    <t>xpertdispatch.com</t>
  </si>
  <si>
    <t>orderprotection.com</t>
  </si>
  <si>
    <t>invisiblecommerce.com</t>
  </si>
  <si>
    <t>dat.com</t>
  </si>
  <si>
    <t>corso3.com</t>
  </si>
  <si>
    <t>freightsphere.com</t>
  </si>
  <si>
    <t>neosoft-tec.com</t>
  </si>
  <si>
    <t>surecam.com</t>
  </si>
  <si>
    <t>datatrac.com</t>
  </si>
  <si>
    <t>coencorp.com</t>
  </si>
  <si>
    <t>lineverge.com</t>
  </si>
  <si>
    <t>kedeon.com</t>
  </si>
  <si>
    <t>ravenconnected.com</t>
  </si>
  <si>
    <t>enroutech.com</t>
  </si>
  <si>
    <t>contour.network</t>
  </si>
  <si>
    <t>virtualstock.com</t>
  </si>
  <si>
    <t>onde.app</t>
  </si>
  <si>
    <t>ditat.com</t>
  </si>
  <si>
    <t>prophetize.com</t>
  </si>
  <si>
    <t>beetrack.com</t>
  </si>
  <si>
    <t>returnmagic.com</t>
  </si>
  <si>
    <t>cisco-eagle.com</t>
  </si>
  <si>
    <t>jascicloud.com</t>
  </si>
  <si>
    <t>enmacc.com</t>
  </si>
  <si>
    <t>highpointgps.com</t>
  </si>
  <si>
    <t>synchroad.com</t>
  </si>
  <si>
    <t>uship.com</t>
  </si>
  <si>
    <t>legendarysupplychain.com</t>
  </si>
  <si>
    <t>ryantrans.com</t>
  </si>
  <si>
    <t>mfgsyscorp.com</t>
  </si>
  <si>
    <t>sewio.net</t>
  </si>
  <si>
    <t>boltsystem.com</t>
  </si>
  <si>
    <t>delivrd.com</t>
  </si>
  <si>
    <t>transolutionsinc.com</t>
  </si>
  <si>
    <t>nexxiot.com</t>
  </si>
  <si>
    <t>myfreight.com.au</t>
  </si>
  <si>
    <t>onetrack.ai</t>
  </si>
  <si>
    <t>metapack.com</t>
  </si>
  <si>
    <t>winddle.com</t>
  </si>
  <si>
    <t>starshipit.com</t>
  </si>
  <si>
    <t>adexa.com</t>
  </si>
  <si>
    <t>genobium.com</t>
  </si>
  <si>
    <t>automile.com</t>
  </si>
  <si>
    <t>shippingtree.co</t>
  </si>
  <si>
    <t>solvoyo.com</t>
  </si>
  <si>
    <t>staedtler-logistik.de</t>
  </si>
  <si>
    <t>www1.skuvault.com</t>
  </si>
  <si>
    <t>systemlogistics.com</t>
  </si>
  <si>
    <t>johansontrans.com</t>
  </si>
  <si>
    <t>eliteextra.com</t>
  </si>
  <si>
    <t>northstar-automation.com</t>
  </si>
  <si>
    <t>jabil.com</t>
  </si>
  <si>
    <t>planvisage.com</t>
  </si>
  <si>
    <t>flowtrac.com</t>
  </si>
  <si>
    <t>explorate.co</t>
  </si>
  <si>
    <t>scantrust.com</t>
  </si>
  <si>
    <t>pathguide.com</t>
  </si>
  <si>
    <t>netnetweb.com</t>
  </si>
  <si>
    <t>loadxpert.com</t>
  </si>
  <si>
    <t>e-drivetech.com</t>
  </si>
  <si>
    <t>letsjobit.com</t>
  </si>
  <si>
    <t>cadretech.com</t>
  </si>
  <si>
    <t>allotrac.com.au</t>
  </si>
  <si>
    <t>detrack.com</t>
  </si>
  <si>
    <t>thrivetech.com</t>
  </si>
  <si>
    <t>odwen.co.in</t>
  </si>
  <si>
    <t>sesami.com</t>
  </si>
  <si>
    <t>invetrak.com</t>
  </si>
  <si>
    <t>nextraq.com</t>
  </si>
  <si>
    <t>applegate.co.uk</t>
  </si>
  <si>
    <t>webxpress.in</t>
  </si>
  <si>
    <t>venwiz.com</t>
  </si>
  <si>
    <t>ftsgps.com</t>
  </si>
  <si>
    <t>trackwhatmatters.com</t>
  </si>
  <si>
    <t>dsasoft.com</t>
  </si>
  <si>
    <t>lambdascs.com</t>
  </si>
  <si>
    <t>ganacos.com</t>
  </si>
  <si>
    <t>datas.ro</t>
  </si>
  <si>
    <t>tegos-group.com</t>
  </si>
  <si>
    <t>assuredtelematics.com</t>
  </si>
  <si>
    <t>stockarea.io</t>
  </si>
  <si>
    <t>exportgenius.in</t>
  </si>
  <si>
    <t>cargotel.com</t>
  </si>
  <si>
    <t>foresitespa.com</t>
  </si>
  <si>
    <t>esupplier.in</t>
  </si>
  <si>
    <t>ims-integer.com</t>
  </si>
  <si>
    <t>teldio.com</t>
  </si>
  <si>
    <t>technogen.net</t>
  </si>
  <si>
    <t>fast-square.net</t>
  </si>
  <si>
    <t>hertz.com</t>
  </si>
  <si>
    <t>keycomputers.co.uk</t>
  </si>
  <si>
    <t>fleetharmony.com</t>
  </si>
  <si>
    <t>pacejet.com</t>
  </si>
  <si>
    <t>orderhive.com</t>
  </si>
  <si>
    <t>xlsglobal.com</t>
  </si>
  <si>
    <t>trackerist.com</t>
  </si>
  <si>
    <t>kingsway.com</t>
  </si>
  <si>
    <t>direct-tech.com</t>
  </si>
  <si>
    <t>eshopworld.com</t>
  </si>
  <si>
    <t>exabler.com</t>
  </si>
  <si>
    <t>usfleettracking.com</t>
  </si>
  <si>
    <t>velostics.com</t>
  </si>
  <si>
    <t>loadpilot.com</t>
  </si>
  <si>
    <t>greendesignlabs.in</t>
  </si>
  <si>
    <t>flavorcloud.com</t>
  </si>
  <si>
    <t>intugine.com</t>
  </si>
  <si>
    <t>eimsolutions.com</t>
  </si>
  <si>
    <t>swivelsoftware.com</t>
  </si>
  <si>
    <t>dataworksinc.com</t>
  </si>
  <si>
    <t>nulogx.com</t>
  </si>
  <si>
    <t>inatech.com</t>
  </si>
  <si>
    <t>mjc2.com</t>
  </si>
  <si>
    <t>versafleet.co</t>
  </si>
  <si>
    <t>oastrade.com</t>
  </si>
  <si>
    <t>akanea.com</t>
  </si>
  <si>
    <t>nbds.com</t>
  </si>
  <si>
    <t>obs-logistics.com</t>
  </si>
  <si>
    <t>finverity.com</t>
  </si>
  <si>
    <t>stormgeo.com</t>
  </si>
  <si>
    <t>awantunai.co.id</t>
  </si>
  <si>
    <t>pedigreetechnologies.com</t>
  </si>
  <si>
    <t>logimaxwms.com</t>
  </si>
  <si>
    <t>pricesystems.com</t>
  </si>
  <si>
    <t>tradepeg.com</t>
  </si>
  <si>
    <t>btracking.com</t>
  </si>
  <si>
    <t>nrgsoft.com</t>
  </si>
  <si>
    <t>qssi-wms.com</t>
  </si>
  <si>
    <t>ramtracking.com</t>
  </si>
  <si>
    <t>tgw-group.com</t>
  </si>
  <si>
    <t>routingo.com</t>
  </si>
  <si>
    <t>intellitrans.com</t>
  </si>
  <si>
    <t>smartconsign.io</t>
  </si>
  <si>
    <t>iegsoftware.com</t>
  </si>
  <si>
    <t>paccurate.io</t>
  </si>
  <si>
    <t>tsomobile.com</t>
  </si>
  <si>
    <t>veriphy.com</t>
  </si>
  <si>
    <t>shipsta.com</t>
  </si>
  <si>
    <t>adaptone.com</t>
  </si>
  <si>
    <t>flowlity.com</t>
  </si>
  <si>
    <t>vilog.io</t>
  </si>
  <si>
    <t>iamsignific.com</t>
  </si>
  <si>
    <t>carriyo.com</t>
  </si>
  <si>
    <t>netdespatch.com</t>
  </si>
  <si>
    <t>balotrade.com</t>
  </si>
  <si>
    <t>paperdodo.com</t>
  </si>
  <si>
    <t>hexoss.com</t>
  </si>
  <si>
    <t>rfid4u.com</t>
  </si>
  <si>
    <t>freighttiger.com</t>
  </si>
  <si>
    <t>vehichaul.com</t>
  </si>
  <si>
    <t>despatchcloud.com</t>
  </si>
  <si>
    <t>shiprobot.com</t>
  </si>
  <si>
    <t>magiclogic.com</t>
  </si>
  <si>
    <t>lifesaver-app.com</t>
  </si>
  <si>
    <t>mozula.com</t>
  </si>
  <si>
    <t>openport.com</t>
  </si>
  <si>
    <t>softec.ai</t>
  </si>
  <si>
    <t>mygoods.io</t>
  </si>
  <si>
    <t>easy2trace.com</t>
  </si>
  <si>
    <t>calicoai.com</t>
  </si>
  <si>
    <t>robo-soft.com</t>
  </si>
  <si>
    <t>altiusva.com</t>
  </si>
  <si>
    <t>shipandco.com</t>
  </si>
  <si>
    <t>webersystems.com</t>
  </si>
  <si>
    <t>tecsys.com</t>
  </si>
  <si>
    <t>lumi.com</t>
  </si>
  <si>
    <t>highjump.com</t>
  </si>
  <si>
    <t>4mit.nl</t>
  </si>
  <si>
    <t>phirater.com</t>
  </si>
  <si>
    <t>peninsula-group.com</t>
  </si>
  <si>
    <t>valogix.com</t>
  </si>
  <si>
    <t>inthergroup.com</t>
  </si>
  <si>
    <t>complexica.com</t>
  </si>
  <si>
    <t>invarsystems.com</t>
  </si>
  <si>
    <t>gpsleaders.com</t>
  </si>
  <si>
    <t>marketinsidedata.com</t>
  </si>
  <si>
    <t>channelmax.net</t>
  </si>
  <si>
    <t>e-bizsoft.com</t>
  </si>
  <si>
    <t>setlog.com</t>
  </si>
  <si>
    <t>ecomdash.com</t>
  </si>
  <si>
    <t>elixia.tech</t>
  </si>
  <si>
    <t>markin.it</t>
  </si>
  <si>
    <t>routeique.com</t>
  </si>
  <si>
    <t>milenow.com</t>
  </si>
  <si>
    <t>shipwaves.com</t>
  </si>
  <si>
    <t>logisuite.com</t>
  </si>
  <si>
    <t>tayloredservices.com</t>
  </si>
  <si>
    <t>driv.in</t>
  </si>
  <si>
    <t>hyperc.com</t>
  </si>
  <si>
    <t>noble.ai</t>
  </si>
  <si>
    <t>arviem.com</t>
  </si>
  <si>
    <t>routesolutions.com</t>
  </si>
  <si>
    <t>advantrack.com</t>
  </si>
  <si>
    <t>wareiq.com</t>
  </si>
  <si>
    <t>sysfreight.com</t>
  </si>
  <si>
    <t>chrobinson.com</t>
  </si>
  <si>
    <t>microlise.com</t>
  </si>
  <si>
    <t>demanddriventech.com</t>
  </si>
  <si>
    <t>rtafleet.com</t>
  </si>
  <si>
    <t>liveviewgps.com</t>
  </si>
  <si>
    <t>envia.com</t>
  </si>
  <si>
    <t>igh.com</t>
  </si>
  <si>
    <t>berkshiregrey.com</t>
  </si>
  <si>
    <t>fasterasset.com</t>
  </si>
  <si>
    <t>posttag.com</t>
  </si>
  <si>
    <t>dycotrade.com</t>
  </si>
  <si>
    <t>cmsglobalsoft.com</t>
  </si>
  <si>
    <t>flowlens.com</t>
  </si>
  <si>
    <t>optima-ws.co.uk</t>
  </si>
  <si>
    <t>idsapp.com</t>
  </si>
  <si>
    <t>slimstock.com</t>
  </si>
  <si>
    <t>synaos.com</t>
  </si>
  <si>
    <t>demandsolutions.com</t>
  </si>
  <si>
    <t>cartercontrols.com</t>
  </si>
  <si>
    <t>p2insight.com</t>
  </si>
  <si>
    <t>epifleet.com</t>
  </si>
  <si>
    <t>wisesystems.com.au</t>
  </si>
  <si>
    <t>motiontools.com</t>
  </si>
  <si>
    <t>fuelforce.com</t>
  </si>
  <si>
    <t>optimact.com</t>
  </si>
  <si>
    <t>routexl.com</t>
  </si>
  <si>
    <t>frotcom.com</t>
  </si>
  <si>
    <t>51qqt.com</t>
  </si>
  <si>
    <t>getron.com</t>
  </si>
  <si>
    <t>geooco.com</t>
  </si>
  <si>
    <t>retino.com</t>
  </si>
  <si>
    <t>load-logistics.com</t>
  </si>
  <si>
    <t>satrack.com</t>
  </si>
  <si>
    <t>abivin.com</t>
  </si>
  <si>
    <t>fulfillmentbridge.com</t>
  </si>
  <si>
    <t>chevinfleet.com</t>
  </si>
  <si>
    <t>agiboo.com</t>
  </si>
  <si>
    <t>digitalsoft.com</t>
  </si>
  <si>
    <t>rafaicomputers.com</t>
  </si>
  <si>
    <t>railstate.com</t>
  </si>
  <si>
    <t>eka1.com</t>
  </si>
  <si>
    <t>aimcom.com</t>
  </si>
  <si>
    <t>blueinktech.com</t>
  </si>
  <si>
    <t>stemly.ai</t>
  </si>
  <si>
    <t>quotiss.com</t>
  </si>
  <si>
    <t>buyco.co</t>
  </si>
  <si>
    <t>deister.net</t>
  </si>
  <si>
    <t>track-pod.com</t>
  </si>
  <si>
    <t>betterlives.world</t>
  </si>
  <si>
    <t>afs.net</t>
  </si>
  <si>
    <t>laceupsolutions.com</t>
  </si>
  <si>
    <t>tilkal.com</t>
  </si>
  <si>
    <t>zonarsystems.com</t>
  </si>
  <si>
    <t>shiptify.com</t>
  </si>
  <si>
    <t>boonsoftware.com</t>
  </si>
  <si>
    <t>forwardx.com</t>
  </si>
  <si>
    <t>machship.com</t>
  </si>
  <si>
    <t>simbiotecha.lt</t>
  </si>
  <si>
    <t>logisticallyinc.com</t>
  </si>
  <si>
    <t>cartoncloud.com</t>
  </si>
  <si>
    <t>freightrover.com</t>
  </si>
  <si>
    <t>appsassociates.com</t>
  </si>
  <si>
    <t>andlor.com</t>
  </si>
  <si>
    <t>gss.ag</t>
  </si>
  <si>
    <t>hhglobal.com</t>
  </si>
  <si>
    <t>syncware.ai</t>
  </si>
  <si>
    <t>roadwarrior.app</t>
  </si>
  <si>
    <t>infopluscommerce.com</t>
  </si>
  <si>
    <t>solvice.io</t>
  </si>
  <si>
    <t>ofload.com.au</t>
  </si>
  <si>
    <t>mintifi.com</t>
  </si>
  <si>
    <t>parceltrack.de</t>
  </si>
  <si>
    <t>easycargo3d.com</t>
  </si>
  <si>
    <t>spherewms.com</t>
  </si>
  <si>
    <t>traversesystems.com</t>
  </si>
  <si>
    <t>boxtal.com</t>
  </si>
  <si>
    <t>gfisystems.ca</t>
  </si>
  <si>
    <t>syook.com</t>
  </si>
  <si>
    <t>cloudastrix.com</t>
  </si>
  <si>
    <t>veeqo.com</t>
  </si>
  <si>
    <t>surefront.com</t>
  </si>
  <si>
    <t>simpliroute.com</t>
  </si>
  <si>
    <t>lateshipment.com</t>
  </si>
  <si>
    <t>everstox.com</t>
  </si>
  <si>
    <t>cargobase.com</t>
  </si>
  <si>
    <t>parcelbright.com</t>
  </si>
  <si>
    <t>euclidlabs.it</t>
  </si>
  <si>
    <t>gpsgate.com</t>
  </si>
  <si>
    <t>axxon.co</t>
  </si>
  <si>
    <t>momox.de</t>
  </si>
  <si>
    <t>goshare.co</t>
  </si>
  <si>
    <t>mbx.com</t>
  </si>
  <si>
    <t>pdsi.com</t>
  </si>
  <si>
    <t>fmsts.com</t>
  </si>
  <si>
    <t>carrierlogistics.com</t>
  </si>
  <si>
    <t>k3s.com</t>
  </si>
  <si>
    <t>leancostpro.com</t>
  </si>
  <si>
    <t>vixsoft.com</t>
  </si>
  <si>
    <t>deliveryzone.net</t>
  </si>
  <si>
    <t>fendahl.com</t>
  </si>
  <si>
    <t>scotttech.co</t>
  </si>
  <si>
    <t>xceliware.com</t>
  </si>
  <si>
    <t>dcodemobility.com</t>
  </si>
  <si>
    <t>formulate.app</t>
  </si>
  <si>
    <t>pcssoft.com</t>
  </si>
  <si>
    <t>enaikoon.com</t>
  </si>
  <si>
    <t>wynd.it</t>
  </si>
  <si>
    <t>fleetholder.com</t>
  </si>
  <si>
    <t>postpony.com</t>
  </si>
  <si>
    <t>witcstone.com</t>
  </si>
  <si>
    <t>coderevolt.com</t>
  </si>
  <si>
    <t>fieldlogix.com</t>
  </si>
  <si>
    <t>opal-holding.com</t>
  </si>
  <si>
    <t>atomli.com</t>
  </si>
  <si>
    <t>marketmedium.com</t>
  </si>
  <si>
    <t>shipcaddie.com</t>
  </si>
  <si>
    <t>mercadolabs.com</t>
  </si>
  <si>
    <t>acuitivesolutions.com</t>
  </si>
  <si>
    <t>shipthis.co</t>
  </si>
  <si>
    <t>gofleet.com</t>
  </si>
  <si>
    <t>boacompra.com</t>
  </si>
  <si>
    <t>moovex.ai</t>
  </si>
  <si>
    <t>basis.co.nz</t>
  </si>
  <si>
    <t>cams-exact.com</t>
  </si>
  <si>
    <t>cirrustech.com</t>
  </si>
  <si>
    <t>leanlogic.co</t>
  </si>
  <si>
    <t>loadshare.net</t>
  </si>
  <si>
    <t>tiemaccorporation.com</t>
  </si>
  <si>
    <t>tharo.com</t>
  </si>
  <si>
    <t>karetech.com</t>
  </si>
  <si>
    <t>acsisinc.com</t>
  </si>
  <si>
    <t>profitbooks.net</t>
  </si>
  <si>
    <t>swanleap.com</t>
  </si>
  <si>
    <t>calcurates.com</t>
  </si>
  <si>
    <t>fleetgo.com</t>
  </si>
  <si>
    <t>sampler.io</t>
  </si>
  <si>
    <t>voxware.com</t>
  </si>
  <si>
    <t>enuit.com</t>
  </si>
  <si>
    <t>logistaas.com</t>
  </si>
  <si>
    <t>clearpathgps.com</t>
  </si>
  <si>
    <t>cahoot.ai</t>
  </si>
  <si>
    <t>shipfix.com</t>
  </si>
  <si>
    <t>mapon.com</t>
  </si>
  <si>
    <t>freightpop.com</t>
  </si>
  <si>
    <t>dmlogicllc.com</t>
  </si>
  <si>
    <t>clicklog.io</t>
  </si>
  <si>
    <t>skyfy.com.sg</t>
  </si>
  <si>
    <t>megaventory.com</t>
  </si>
  <si>
    <t>locatible.com</t>
  </si>
  <si>
    <t>draynow.com</t>
  </si>
  <si>
    <t>warungpintar.co.id</t>
  </si>
  <si>
    <t>avaal.com</t>
  </si>
  <si>
    <t>shipstation.com</t>
  </si>
  <si>
    <t>fleetboss.com</t>
  </si>
  <si>
    <t>cobrasystems.com</t>
  </si>
  <si>
    <t>plotwise.com</t>
  </si>
  <si>
    <t>agiliron.com</t>
  </si>
  <si>
    <t>the7bridges.com</t>
  </si>
  <si>
    <t>dossiersystemsinc.com</t>
  </si>
  <si>
    <t>instadispatch.com</t>
  </si>
  <si>
    <t>amnex.com</t>
  </si>
  <si>
    <t>turnsmith.com</t>
  </si>
  <si>
    <t>logic.al</t>
  </si>
  <si>
    <t>trackinggenie.com</t>
  </si>
  <si>
    <t>decisionnext.com</t>
  </si>
  <si>
    <t>zipments.com</t>
  </si>
  <si>
    <t>csiflorida.com</t>
  </si>
  <si>
    <t>zyllem.com</t>
  </si>
  <si>
    <t>sleek-technologies.com</t>
  </si>
  <si>
    <t>boxtelematics.com</t>
  </si>
  <si>
    <t>topo.cc</t>
  </si>
  <si>
    <t>electricfeel.com</t>
  </si>
  <si>
    <t>nimbuspost.com</t>
  </si>
  <si>
    <t>datoms.io</t>
  </si>
  <si>
    <t>seagullscientific.com</t>
  </si>
  <si>
    <t>suuchi.com</t>
  </si>
  <si>
    <t>realtimedespatch.co.uk</t>
  </si>
  <si>
    <t>allegroconsultants.com</t>
  </si>
  <si>
    <t>onnaway.com</t>
  </si>
  <si>
    <t>intellitrack.com</t>
  </si>
  <si>
    <t>freightplus.software</t>
  </si>
  <si>
    <t>trackunit.com</t>
  </si>
  <si>
    <t>ormat.in</t>
  </si>
  <si>
    <t>outperformplanning.com</t>
  </si>
  <si>
    <t>ocr-inc.com</t>
  </si>
  <si>
    <t>vuealta.com</t>
  </si>
  <si>
    <t>endicia.com</t>
  </si>
  <si>
    <t>enveyo.com</t>
  </si>
  <si>
    <t>momentumiot.com</t>
  </si>
  <si>
    <t>triniumtech.com</t>
  </si>
  <si>
    <t>commoditiesengineering.com</t>
  </si>
  <si>
    <t>amee.com</t>
  </si>
  <si>
    <t>cds-net.com</t>
  </si>
  <si>
    <t>stalco.ca</t>
  </si>
  <si>
    <t>connectfleet.com.au</t>
  </si>
  <si>
    <t>gfsdeliver.com</t>
  </si>
  <si>
    <t>2ptech.com</t>
  </si>
  <si>
    <t>ovinto.com</t>
  </si>
  <si>
    <t>virtualsplat.com</t>
  </si>
  <si>
    <t>vekia.fr</t>
  </si>
  <si>
    <t>sfmgmt.com</t>
  </si>
  <si>
    <t>codigoinc.com</t>
  </si>
  <si>
    <t>cogsy.com</t>
  </si>
  <si>
    <t>prodigynet.com.my</t>
  </si>
  <si>
    <t>brintintralog.com</t>
  </si>
  <si>
    <t>amics.net</t>
  </si>
  <si>
    <t>freighthound.net</t>
  </si>
  <si>
    <t>ideumgroup.com</t>
  </si>
  <si>
    <t>smartcorp.com</t>
  </si>
  <si>
    <t>corvusgps.com</t>
  </si>
  <si>
    <t>airfreightbazaar.com</t>
  </si>
  <si>
    <t>terminal49.com</t>
  </si>
  <si>
    <t>picup.co.za</t>
  </si>
  <si>
    <t>ezeeship.com</t>
  </si>
  <si>
    <t>marinerbusinesssolutions.com</t>
  </si>
  <si>
    <t>freightprint.com</t>
  </si>
  <si>
    <t>uboro.io</t>
  </si>
  <si>
    <t>laava.id</t>
  </si>
  <si>
    <t>geniemode.com</t>
  </si>
  <si>
    <t>3plsoftware.com</t>
  </si>
  <si>
    <t>fleetup.com</t>
  </si>
  <si>
    <t>importgenius.com</t>
  </si>
  <si>
    <t>pulpowms.com</t>
  </si>
  <si>
    <t>skusavvy.com</t>
  </si>
  <si>
    <t>webcargo.co</t>
  </si>
  <si>
    <t>sharearefund.com</t>
  </si>
  <si>
    <t>cloudfulfilment.co.uk</t>
  </si>
  <si>
    <t>myrouteonline.com</t>
  </si>
  <si>
    <t>myus.com</t>
  </si>
  <si>
    <t>hopstack.io</t>
  </si>
  <si>
    <t>azowo.com</t>
  </si>
  <si>
    <t>venex.com</t>
  </si>
  <si>
    <t>datatim.co.za</t>
  </si>
  <si>
    <t>knapp.com</t>
  </si>
  <si>
    <t>trakop.com</t>
  </si>
  <si>
    <t>primexconnect.com</t>
  </si>
  <si>
    <t>usenash.com</t>
  </si>
  <si>
    <t>squarerigger.com</t>
  </si>
  <si>
    <t>akatia.com</t>
  </si>
  <si>
    <t>labeljoy.com</t>
  </si>
  <si>
    <t>cargoai.co</t>
  </si>
  <si>
    <t>softrack.com.br</t>
  </si>
  <si>
    <t>logmaster.fi</t>
  </si>
  <si>
    <t>routemagic.co.uk</t>
  </si>
  <si>
    <t>affablesolution.com</t>
  </si>
  <si>
    <t>totalogistix.com</t>
  </si>
  <si>
    <t>bigroad.com</t>
  </si>
  <si>
    <t>mapotempo.com</t>
  </si>
  <si>
    <t>gpstrackit.com</t>
  </si>
  <si>
    <t>cargo3000.com</t>
  </si>
  <si>
    <t>etgarage.com</t>
  </si>
  <si>
    <t>acommerce.asia</t>
  </si>
  <si>
    <t>avrios.com</t>
  </si>
  <si>
    <t>omnicomm-world.com</t>
  </si>
  <si>
    <t>vivadrive.io</t>
  </si>
  <si>
    <t>customsnow.com</t>
  </si>
  <si>
    <t>acteos.com</t>
  </si>
  <si>
    <t>panatrack.com</t>
  </si>
  <si>
    <t>vtechnologies.com</t>
  </si>
  <si>
    <t>simplyrfid.com</t>
  </si>
  <si>
    <t>emsbarcode.com</t>
  </si>
  <si>
    <t>globalshopex.com</t>
  </si>
  <si>
    <t>zethcon.com</t>
  </si>
  <si>
    <t>brahmin-solutions.com</t>
  </si>
  <si>
    <t>shiptime.com</t>
  </si>
  <si>
    <t>brilliantinfosys.com</t>
  </si>
  <si>
    <t>elementum.com</t>
  </si>
  <si>
    <t>premonition.io</t>
  </si>
  <si>
    <t>getconvey.com</t>
  </si>
  <si>
    <t>clearmetal.com</t>
  </si>
  <si>
    <t>optiyol.com</t>
  </si>
  <si>
    <t>skusuite.com</t>
  </si>
  <si>
    <t>centrade.io</t>
  </si>
  <si>
    <t>virtualcontrol.com</t>
  </si>
  <si>
    <t>dispatchscience.com</t>
  </si>
  <si>
    <t>simext.com</t>
  </si>
  <si>
    <t>firebend.com</t>
  </si>
  <si>
    <t>xpedize.com</t>
  </si>
  <si>
    <t>freterium.com</t>
  </si>
  <si>
    <t>trinetrawireless.com</t>
  </si>
  <si>
    <t>dpslink.com</t>
  </si>
  <si>
    <t>disrptiv.com</t>
  </si>
  <si>
    <t>tailwindtransportationsoftware.com</t>
  </si>
  <si>
    <t>matechco.com</t>
  </si>
  <si>
    <t>haulio.io</t>
  </si>
  <si>
    <t>mecalux.com</t>
  </si>
  <si>
    <t>fleetzoo.com</t>
  </si>
  <si>
    <t>safetyiq.com</t>
  </si>
  <si>
    <t>agistix.com</t>
  </si>
  <si>
    <t>aurionpro.com</t>
  </si>
  <si>
    <t>prospectsoft.com</t>
  </si>
  <si>
    <t>lorisystems.com</t>
  </si>
  <si>
    <t>verticys.com</t>
  </si>
  <si>
    <t>summarysystems.com</t>
  </si>
  <si>
    <t>connectship.com</t>
  </si>
  <si>
    <t>mpo.com</t>
  </si>
  <si>
    <t>littlefleets.com</t>
  </si>
  <si>
    <t>go2stream.com</t>
  </si>
  <si>
    <t>finaleinventory.com</t>
  </si>
  <si>
    <t>lojistic.com</t>
  </si>
  <si>
    <t>itsapparent.com</t>
  </si>
  <si>
    <t>dmall.com</t>
  </si>
  <si>
    <t>unicommerce.com</t>
  </si>
  <si>
    <t>chinadivision.com</t>
  </si>
  <si>
    <t>tryleverage.ai</t>
  </si>
  <si>
    <t>inventory-planner.com</t>
  </si>
  <si>
    <t>goodbyechain.com</t>
  </si>
  <si>
    <t>primevaluetech.com</t>
  </si>
  <si>
    <t>lucasware.com</t>
  </si>
  <si>
    <t>informationmakers.nl</t>
  </si>
  <si>
    <t>capbay.com</t>
  </si>
  <si>
    <t>autosist.com</t>
  </si>
  <si>
    <t>innovasysinc.com</t>
  </si>
  <si>
    <t>eteklogics.com</t>
  </si>
  <si>
    <t>drvr.co</t>
  </si>
  <si>
    <t>swisslog.com</t>
  </si>
  <si>
    <t>cuustomer.com</t>
  </si>
  <si>
    <t>international-data.net</t>
  </si>
  <si>
    <t>cheetah.com</t>
  </si>
  <si>
    <t>emergeapp.net</t>
  </si>
  <si>
    <t>4sightsolution.com</t>
  </si>
  <si>
    <t>freewayfleet.com</t>
  </si>
  <si>
    <t>qikpod.com</t>
  </si>
  <si>
    <t>forecastpro.com</t>
  </si>
  <si>
    <t>blueshift.one</t>
  </si>
  <si>
    <t>microguru.com</t>
  </si>
  <si>
    <t>shypiq.com</t>
  </si>
  <si>
    <t>position.cz</t>
  </si>
  <si>
    <t>fresatechnologies.com</t>
  </si>
  <si>
    <t>befleet.com</t>
  </si>
  <si>
    <t>globaltechscm.com</t>
  </si>
  <si>
    <t>inovex.ca</t>
  </si>
  <si>
    <t>navimatix.de</t>
  </si>
  <si>
    <t>remi.ai</t>
  </si>
  <si>
    <t>quadminds.com</t>
  </si>
  <si>
    <t>checkpointsystems.com</t>
  </si>
  <si>
    <t>thinkinterlink.com</t>
  </si>
  <si>
    <t>radicallogistics.com</t>
  </si>
  <si>
    <t>rastrac.com</t>
  </si>
  <si>
    <t>routesmart.com</t>
  </si>
  <si>
    <t>tofinosoftware.com</t>
  </si>
  <si>
    <t>futurefleet.com.au</t>
  </si>
  <si>
    <t>highway905.com</t>
  </si>
  <si>
    <t>renesent.com</t>
  </si>
  <si>
    <t>evavi.com</t>
  </si>
  <si>
    <t>minolatechnology.com</t>
  </si>
  <si>
    <t>pingdelivery.com</t>
  </si>
  <si>
    <t>primerevenue.com</t>
  </si>
  <si>
    <t>freightdatasoftware.com</t>
  </si>
  <si>
    <t>cadran.nl</t>
  </si>
  <si>
    <t>csasoftware.com</t>
  </si>
  <si>
    <t>samya.ai</t>
  </si>
  <si>
    <t>visual8.com</t>
  </si>
  <si>
    <t>monstock.net</t>
  </si>
  <si>
    <t>12return.com</t>
  </si>
  <si>
    <t>neurored.com</t>
  </si>
  <si>
    <t>thingtech.com</t>
  </si>
  <si>
    <t>dispatchingo.com</t>
  </si>
  <si>
    <t>flagshipfleet.com</t>
  </si>
  <si>
    <t>enqlare.com</t>
  </si>
  <si>
    <t>thouc-labs.ai</t>
  </si>
  <si>
    <t>dcsccorp.com</t>
  </si>
  <si>
    <t>outfleet.com</t>
  </si>
  <si>
    <t>zubie.com</t>
  </si>
  <si>
    <t>gofordelivers.com</t>
  </si>
  <si>
    <t>bransys.com</t>
  </si>
  <si>
    <t>easymetrics.com</t>
  </si>
  <si>
    <t>gramont.consulting</t>
  </si>
  <si>
    <t>eirta.com</t>
  </si>
  <si>
    <t>motor-notes.com</t>
  </si>
  <si>
    <t>vtradex.com</t>
  </si>
  <si>
    <t>veccointl.com</t>
  </si>
  <si>
    <t>aspectenterprise.com</t>
  </si>
  <si>
    <t>smarttrack.com.co</t>
  </si>
  <si>
    <t>exeogen.com</t>
  </si>
  <si>
    <t>core-warehouse.com</t>
  </si>
  <si>
    <t>warehousing1.com</t>
  </si>
  <si>
    <t>ecomexpress.in</t>
  </si>
  <si>
    <t>optimoroute.com</t>
  </si>
  <si>
    <t>peoplevox.com</t>
  </si>
  <si>
    <t>hiddenbrains.com</t>
  </si>
  <si>
    <t>procurehere.com</t>
  </si>
  <si>
    <t>warebee.com</t>
  </si>
  <si>
    <t>ctsi-global.com</t>
  </si>
  <si>
    <t>madiwor.com</t>
  </si>
  <si>
    <t>carx.io</t>
  </si>
  <si>
    <t>andsoft.com</t>
  </si>
  <si>
    <t>crystalball.tv</t>
  </si>
  <si>
    <t>theorem.io</t>
  </si>
  <si>
    <t>cogostech.com</t>
  </si>
  <si>
    <t>logility.com</t>
  </si>
  <si>
    <t>cargonaut.nl</t>
  </si>
  <si>
    <t>springglobal.com</t>
  </si>
  <si>
    <t>cargosteps.com</t>
  </si>
  <si>
    <t>sedapta.com</t>
  </si>
  <si>
    <t>ruptela.com</t>
  </si>
  <si>
    <t>zentrader.com</t>
  </si>
  <si>
    <t>shippabo.com</t>
  </si>
  <si>
    <t>supportsync.com</t>
  </si>
  <si>
    <t>eturns.com</t>
  </si>
  <si>
    <t>tacindex.com</t>
  </si>
  <si>
    <t>listaso.com</t>
  </si>
  <si>
    <t>goswift.in</t>
  </si>
  <si>
    <t>gpswox.com</t>
  </si>
  <si>
    <t>inliteresearch.com</t>
  </si>
  <si>
    <t>itrazotracetech.com</t>
  </si>
  <si>
    <t>ongoingwarehouse.com</t>
  </si>
  <si>
    <t>stock-sync.com</t>
  </si>
  <si>
    <t>ecustoms.com</t>
  </si>
  <si>
    <t>ingrid.com</t>
  </si>
  <si>
    <t>spoileralert.com</t>
  </si>
  <si>
    <t>quincus.com</t>
  </si>
  <si>
    <t>71lbs.com</t>
  </si>
  <si>
    <t>zuumapp.com</t>
  </si>
  <si>
    <t>nulogy.com</t>
  </si>
  <si>
    <t>smartrak.com</t>
  </si>
  <si>
    <t>defy-logic.co.uk</t>
  </si>
  <si>
    <t>2ship.com</t>
  </si>
  <si>
    <t>fleet-maintenance.com</t>
  </si>
  <si>
    <t>cybuzzsc.com</t>
  </si>
  <si>
    <t>peripass.com</t>
  </si>
  <si>
    <t>deliverybizpro.com</t>
  </si>
  <si>
    <t>expedientsoftware.com.au</t>
  </si>
  <si>
    <t>fleetilla.com</t>
  </si>
  <si>
    <t>zeorouteplanner.com</t>
  </si>
  <si>
    <t>toradex.com</t>
  </si>
  <si>
    <t>3-tree.com</t>
  </si>
  <si>
    <t>gain-insights.com</t>
  </si>
  <si>
    <t>fwdmbl.com</t>
  </si>
  <si>
    <t>terramarnetworks.com</t>
  </si>
  <si>
    <t>transporters.io</t>
  </si>
  <si>
    <t>shiplinx.com</t>
  </si>
  <si>
    <t>riggoh.com</t>
  </si>
  <si>
    <t>lonestartracking.com</t>
  </si>
  <si>
    <t>coretex.com</t>
  </si>
  <si>
    <t>exotrac.com</t>
  </si>
  <si>
    <t>nexxio.com</t>
  </si>
  <si>
    <t>brokerforum.com</t>
  </si>
  <si>
    <t>onenetwork.com</t>
  </si>
  <si>
    <t>harvestfoodsolutions.com</t>
  </si>
  <si>
    <t>molecule.io</t>
  </si>
  <si>
    <t>csdpcorp.com</t>
  </si>
  <si>
    <t>precisionsoftware.com</t>
  </si>
  <si>
    <t>powersourceonline.com</t>
  </si>
  <si>
    <t>bolero.net</t>
  </si>
  <si>
    <t>timocom.co.uk</t>
  </si>
  <si>
    <t>free2move.com</t>
  </si>
  <si>
    <t>fbptech.com</t>
  </si>
  <si>
    <t>banyantechnology.com</t>
  </si>
  <si>
    <t>aurorasoftware.com</t>
  </si>
  <si>
    <t>trackgood.io</t>
  </si>
  <si>
    <t>auditshipment.com</t>
  </si>
  <si>
    <t>inconso.com</t>
  </si>
  <si>
    <t>varsitylogistics.com</t>
  </si>
  <si>
    <t>tvsscs.com</t>
  </si>
  <si>
    <t>360data.com</t>
  </si>
  <si>
    <t>linbis.com</t>
  </si>
  <si>
    <t>transcount.com</t>
  </si>
  <si>
    <t>viastore.com</t>
  </si>
  <si>
    <t>magaya.com</t>
  </si>
  <si>
    <t>sourceme.com</t>
  </si>
  <si>
    <t>netakil.com</t>
  </si>
  <si>
    <t>boltrics.nl</t>
  </si>
  <si>
    <t>tivacloud.com</t>
  </si>
  <si>
    <t>e-cargoware.com</t>
  </si>
  <si>
    <t>intris.be</t>
  </si>
  <si>
    <t>proact.net</t>
  </si>
  <si>
    <t>azyra.com</t>
  </si>
  <si>
    <t>jungheinrich.co.uk</t>
  </si>
  <si>
    <t>dsco.io</t>
  </si>
  <si>
    <t>quartix.com</t>
  </si>
  <si>
    <t>sigmafreight.com</t>
  </si>
  <si>
    <t>dahlbeer.com</t>
  </si>
  <si>
    <t>eximware.com</t>
  </si>
  <si>
    <t>knadelsoftware.com</t>
  </si>
  <si>
    <t>blueskynetwork.com</t>
  </si>
  <si>
    <t>global-e.com</t>
  </si>
  <si>
    <t>chondrion.com</t>
  </si>
  <si>
    <t>gsmtasks.com</t>
  </si>
  <si>
    <t>dexsystems.com</t>
  </si>
  <si>
    <t>randmcnally.com</t>
  </si>
  <si>
    <t>maxoptra.com</t>
  </si>
  <si>
    <t>tradelanes.co</t>
  </si>
  <si>
    <t>statwig.com</t>
  </si>
  <si>
    <t>lalamove.com</t>
  </si>
  <si>
    <t>barcoding.com</t>
  </si>
  <si>
    <t>onlinelabels.com</t>
  </si>
  <si>
    <t>ritzy.net.au</t>
  </si>
  <si>
    <t>kinspeed.com</t>
  </si>
  <si>
    <t>ownersite.com</t>
  </si>
  <si>
    <t>abacussolutionsinc.com</t>
  </si>
  <si>
    <t>ezyhaul.com</t>
  </si>
  <si>
    <t>frisbo.eu</t>
  </si>
  <si>
    <t>shiptheory.com</t>
  </si>
  <si>
    <t>wdsinc.com</t>
  </si>
  <si>
    <t>getsaydo.com</t>
  </si>
  <si>
    <t>detego.com</t>
  </si>
  <si>
    <t>tza.com</t>
  </si>
  <si>
    <t>autofleet.io</t>
  </si>
  <si>
    <t>inens.com</t>
  </si>
  <si>
    <t>trackimo.com</t>
  </si>
  <si>
    <t>shipmate.co.uk</t>
  </si>
  <si>
    <t>parcelhub.co.uk</t>
  </si>
  <si>
    <t>stocktrim.com</t>
  </si>
  <si>
    <t>intouchgps.com</t>
  </si>
  <si>
    <t>matthewsautomation.com</t>
  </si>
  <si>
    <t>demandforesight.com</t>
  </si>
  <si>
    <t>persat-latam.com</t>
  </si>
  <si>
    <t>agamik.co.uk</t>
  </si>
  <si>
    <t>freightwalla.com</t>
  </si>
  <si>
    <t>stratawise.com</t>
  </si>
  <si>
    <t>aegis-hedging.com</t>
  </si>
  <si>
    <t>paragonrouting.com</t>
  </si>
  <si>
    <t>3rdwave.co</t>
  </si>
  <si>
    <t>arrive.by</t>
  </si>
  <si>
    <t>telematicsgps.com</t>
  </si>
  <si>
    <t>equiptrac.com</t>
  </si>
  <si>
    <t>cynax.nl</t>
  </si>
  <si>
    <t>jaix.com.au</t>
  </si>
  <si>
    <t>shipout.com</t>
  </si>
  <si>
    <t>fleettrax.net</t>
  </si>
  <si>
    <t>vnomicscorp.com</t>
  </si>
  <si>
    <t>teletracnavman.com</t>
  </si>
  <si>
    <t>direct-recovery.com</t>
  </si>
  <si>
    <t>notetech.com</t>
  </si>
  <si>
    <t>freightquote.com</t>
  </si>
  <si>
    <t>gobolt.in</t>
  </si>
  <si>
    <t>ironlinx.com</t>
  </si>
  <si>
    <t>scoutsft.com</t>
  </si>
  <si>
    <t>ufosinc.com</t>
  </si>
  <si>
    <t>iinterchange.com</t>
  </si>
  <si>
    <t>skybitz.com</t>
  </si>
  <si>
    <t>pulse.com.au</t>
  </si>
  <si>
    <t>picqer.com</t>
  </si>
  <si>
    <t>comtechefdata.com</t>
  </si>
  <si>
    <t>gocomet.com</t>
  </si>
  <si>
    <t>traxtech.com</t>
  </si>
  <si>
    <t>extendata.com</t>
  </si>
  <si>
    <t>il2000.com</t>
  </si>
  <si>
    <t>savantwms.com</t>
  </si>
  <si>
    <t>xeneta.com</t>
  </si>
  <si>
    <t>catsquared.com</t>
  </si>
  <si>
    <t>evssw.com</t>
  </si>
  <si>
    <t>pitstopconnect.com</t>
  </si>
  <si>
    <t>iotrl.io</t>
  </si>
  <si>
    <t>foysonis.com</t>
  </si>
  <si>
    <t>transflo.com</t>
  </si>
  <si>
    <t>opsveda.com</t>
  </si>
  <si>
    <t>gts-systems.com</t>
  </si>
  <si>
    <t>agiworldwide.com</t>
  </si>
  <si>
    <t>cargochain.com</t>
  </si>
  <si>
    <t>ctcodeworks.com</t>
  </si>
  <si>
    <t>asd.ie</t>
  </si>
  <si>
    <t>gpssuvidha.com</t>
  </si>
  <si>
    <t>shopventory.com</t>
  </si>
  <si>
    <t>trans-soft.net</t>
  </si>
  <si>
    <t>leanlinking.com</t>
  </si>
  <si>
    <t>mycroft2b.com</t>
  </si>
  <si>
    <t>socket.dev</t>
  </si>
  <si>
    <t>sagisu.com</t>
  </si>
  <si>
    <t>lokad.com</t>
  </si>
  <si>
    <t>stockandbuy.com</t>
  </si>
  <si>
    <t>sds4.com</t>
  </si>
  <si>
    <t>returngoods.com</t>
  </si>
  <si>
    <t>ontruck.com</t>
  </si>
  <si>
    <t>nissiinfotech.com</t>
  </si>
  <si>
    <t>mic-cust.com</t>
  </si>
  <si>
    <t>ododrive.com</t>
  </si>
  <si>
    <t>3plcentral.com</t>
  </si>
  <si>
    <t>chronos.com.my</t>
  </si>
  <si>
    <t>locus.sh</t>
  </si>
  <si>
    <t>ortec.com</t>
  </si>
  <si>
    <t>intellinum.com</t>
  </si>
  <si>
    <t>yardmanagementsoftware.com</t>
  </si>
  <si>
    <t>leopardsystems.com.au</t>
  </si>
  <si>
    <t>neilporterassociates.co.uk</t>
  </si>
  <si>
    <t>share-it-smart.com</t>
  </si>
  <si>
    <t>optimitysoftware.com</t>
  </si>
  <si>
    <t>xantel.com</t>
  </si>
  <si>
    <t>geliossoft.com</t>
  </si>
  <si>
    <t>vincle.com</t>
  </si>
  <si>
    <t>propack.com</t>
  </si>
  <si>
    <t>spytec.com</t>
  </si>
  <si>
    <t>driverschedule.com</t>
  </si>
  <si>
    <t>mavenmachines.com</t>
  </si>
  <si>
    <t>electriccompass.com</t>
  </si>
  <si>
    <t>trueloadtime.com</t>
  </si>
  <si>
    <t>gtkonnect.com</t>
  </si>
  <si>
    <t>firstfreight.com</t>
  </si>
  <si>
    <t>sumtracker.com</t>
  </si>
  <si>
    <t>gtgtechnologygroup.com</t>
  </si>
  <si>
    <t>trackstar.com</t>
  </si>
  <si>
    <t>reveelgroup.com</t>
  </si>
  <si>
    <t>ordersplus.com</t>
  </si>
  <si>
    <t>indicio.com</t>
  </si>
  <si>
    <t>azoyagroup.com</t>
  </si>
  <si>
    <t>made4net.com</t>
  </si>
  <si>
    <t>grainger.com</t>
  </si>
  <si>
    <t>phylagen.com</t>
  </si>
  <si>
    <t>cristalsolutions.com</t>
  </si>
  <si>
    <t>nedap-retail.com</t>
  </si>
  <si>
    <t>refundgeeks.com</t>
  </si>
  <si>
    <t>centiro.com</t>
  </si>
  <si>
    <t>shadowfax.in</t>
  </si>
  <si>
    <t>canqualify.com</t>
  </si>
  <si>
    <t>atlasrfidstore.com</t>
  </si>
  <si>
    <t>icansoft.in</t>
  </si>
  <si>
    <t>eee.do</t>
  </si>
  <si>
    <t>cribmaster.com</t>
  </si>
  <si>
    <t>wdxfreight.com</t>
  </si>
  <si>
    <t>shoppingcartfulfillment.com</t>
  </si>
  <si>
    <t>inturn.com</t>
  </si>
  <si>
    <t>consafelogistics.com</t>
  </si>
  <si>
    <t>ansta.co.uk</t>
  </si>
  <si>
    <t>cargoson.com</t>
  </si>
  <si>
    <t>portcast.io</t>
  </si>
  <si>
    <t>speedyroute.com</t>
  </si>
  <si>
    <t>overdriveiot.com</t>
  </si>
  <si>
    <t>scgenius.com</t>
  </si>
  <si>
    <t>riege.com</t>
  </si>
  <si>
    <t>freightfriend.com</t>
  </si>
  <si>
    <t>cargochief.com</t>
  </si>
  <si>
    <t>hanhaa.com</t>
  </si>
  <si>
    <t>impexdocs.com.au</t>
  </si>
  <si>
    <t>ssi-schaefer.com</t>
  </si>
  <si>
    <t>absolutevalue-us.com</t>
  </si>
  <si>
    <t>interlakemecalux.com</t>
  </si>
  <si>
    <t>gmdhsoftware.com</t>
  </si>
  <si>
    <t>addverb.com</t>
  </si>
  <si>
    <t>ausfleet.net</t>
  </si>
  <si>
    <t>cutwatersolutions.com</t>
  </si>
  <si>
    <t>clougistic.com</t>
  </si>
  <si>
    <t>claruswms.co.uk</t>
  </si>
  <si>
    <t>antsroute.com</t>
  </si>
  <si>
    <t>movex.ai</t>
  </si>
  <si>
    <t>gpscommander.com</t>
  </si>
  <si>
    <t>mikroaid.co.uk</t>
  </si>
  <si>
    <t>yuzisoft.com</t>
  </si>
  <si>
    <t>shipengine.com</t>
  </si>
  <si>
    <t>traxens.com</t>
  </si>
  <si>
    <t>eurolog.com</t>
  </si>
  <si>
    <t>xkzero.com</t>
  </si>
  <si>
    <t>info-spectrum.com</t>
  </si>
  <si>
    <t>paazl.com</t>
  </si>
  <si>
    <t>reltronicstech.com</t>
  </si>
  <si>
    <t>wdgcorp.com</t>
  </si>
  <si>
    <t>cyberstockroom.com</t>
  </si>
  <si>
    <t>duetrade.co.uk</t>
  </si>
  <si>
    <t>busterfetcher.com</t>
  </si>
  <si>
    <t>bitsystemsltd.co.uk</t>
  </si>
  <si>
    <t>ctlogistics.com</t>
  </si>
  <si>
    <t>adionatech.com</t>
  </si>
  <si>
    <t>proshipinc.com</t>
  </si>
  <si>
    <t>rt-systems.com</t>
  </si>
  <si>
    <t>linearsquared.com</t>
  </si>
  <si>
    <t>aggrandizeventure.com</t>
  </si>
  <si>
    <t>kravegroup.com</t>
  </si>
  <si>
    <t>wama.cloud</t>
  </si>
  <si>
    <t>thecanvus.com</t>
  </si>
  <si>
    <t>roadcast.in</t>
  </si>
  <si>
    <t>seldatinc.com</t>
  </si>
  <si>
    <t>cairnstack.com</t>
  </si>
  <si>
    <t>o4s.io</t>
  </si>
  <si>
    <t>backstore.eu</t>
  </si>
  <si>
    <t>mahadhi.com</t>
  </si>
  <si>
    <t>efreightech.com</t>
  </si>
  <si>
    <t>handsonsystems.com</t>
  </si>
  <si>
    <t>trucktrack.de</t>
  </si>
  <si>
    <t>7thonline.com</t>
  </si>
  <si>
    <t>blacklightsystems.com</t>
  </si>
  <si>
    <t>konexial.com</t>
  </si>
  <si>
    <t>savoye.com</t>
  </si>
  <si>
    <t>ddsi.io</t>
  </si>
  <si>
    <t>ascsoftware.com</t>
  </si>
  <si>
    <t>eqspro.global</t>
  </si>
  <si>
    <t>tendereasy.com</t>
  </si>
  <si>
    <t>finicast.com</t>
  </si>
  <si>
    <t>bringoz.com</t>
  </si>
  <si>
    <t>mybluegrace.com</t>
  </si>
  <si>
    <t>maves.com</t>
  </si>
  <si>
    <t>hivedome.net</t>
  </si>
  <si>
    <t>deliforce.io</t>
  </si>
  <si>
    <t>rfgen.com</t>
  </si>
  <si>
    <t>kalelogistics.com</t>
  </si>
  <si>
    <t>warehouseinabox.com</t>
  </si>
  <si>
    <t>milezero.com</t>
  </si>
  <si>
    <t>interlogic.co.nz</t>
  </si>
  <si>
    <t>coureon.com</t>
  </si>
  <si>
    <t>quickmovetech.com</t>
  </si>
  <si>
    <t>suppliersoft.com</t>
  </si>
  <si>
    <t>bizspeed.com</t>
  </si>
  <si>
    <t>log-hub.com</t>
  </si>
  <si>
    <t>idelic.com</t>
  </si>
  <si>
    <t>macs-software.co.uk</t>
  </si>
  <si>
    <t>processweaver.com</t>
  </si>
  <si>
    <t>thinklink-scs.com</t>
  </si>
  <si>
    <t>freightalia.com</t>
  </si>
  <si>
    <t>returngo.ai</t>
  </si>
  <si>
    <t>quantics.io</t>
  </si>
  <si>
    <t>chainpoint.com</t>
  </si>
  <si>
    <t>rfpathways.com</t>
  </si>
  <si>
    <t>smartgladiator.com</t>
  </si>
  <si>
    <t>fleetcostcare.com</t>
  </si>
  <si>
    <t>spinnakeradd-ins.com</t>
  </si>
  <si>
    <t>arkieva.com</t>
  </si>
  <si>
    <t>smc3.com</t>
  </si>
  <si>
    <t>yardview.com</t>
  </si>
  <si>
    <t>reboundreturns.com</t>
  </si>
  <si>
    <t>tclogic.com</t>
  </si>
  <si>
    <t>licensemonitor.com</t>
  </si>
  <si>
    <t>freightpath.io</t>
  </si>
  <si>
    <t>planrightsoftware.com</t>
  </si>
  <si>
    <t>keyfields.com</t>
  </si>
  <si>
    <t>gizmobilenw.com</t>
  </si>
  <si>
    <t>inttra.com</t>
  </si>
  <si>
    <t>truckcom.co.uk</t>
  </si>
  <si>
    <t>peachv12.com.au</t>
  </si>
  <si>
    <t>syntelic.com</t>
  </si>
  <si>
    <t>startecproductions.com</t>
  </si>
  <si>
    <t>21brains.com</t>
  </si>
  <si>
    <t>digitalshipper.com</t>
  </si>
  <si>
    <t>gensofterp.com</t>
  </si>
  <si>
    <t>nospoilers.ai</t>
  </si>
  <si>
    <t>pickpackage.com</t>
  </si>
  <si>
    <t>winsale.net</t>
  </si>
  <si>
    <t>cs-inventory-software.com</t>
  </si>
  <si>
    <t>simmeth.net</t>
  </si>
  <si>
    <t>macgregorpartners.com</t>
  </si>
  <si>
    <t>cleardestination.com</t>
  </si>
  <si>
    <t>edenrockadvisors.com</t>
  </si>
  <si>
    <t>visionsmarts.com</t>
  </si>
  <si>
    <t>graintrack.com</t>
  </si>
  <si>
    <t>dakosy.de</t>
  </si>
  <si>
    <t>shippingeasy.com</t>
  </si>
  <si>
    <t>carrier411.com</t>
  </si>
  <si>
    <t>urbantz.com</t>
  </si>
  <si>
    <t>qapla.it</t>
  </si>
  <si>
    <t>stockiqtech.com</t>
  </si>
  <si>
    <t>easy4pro.com</t>
  </si>
  <si>
    <t>logistixsolutions.com</t>
  </si>
  <si>
    <t>freightwisellc.com</t>
  </si>
  <si>
    <t>nwaretech.com</t>
  </si>
  <si>
    <t>multifreight.com</t>
  </si>
  <si>
    <t>barcodedatalink.com</t>
  </si>
  <si>
    <t>communicatorbase.com</t>
  </si>
  <si>
    <t>vahak.in</t>
  </si>
  <si>
    <t>softtruck.com</t>
  </si>
  <si>
    <t>zoomitnow.co</t>
  </si>
  <si>
    <t>mojro.com</t>
  </si>
  <si>
    <t>barcontrol.no</t>
  </si>
  <si>
    <t>snapfulfil.com</t>
  </si>
  <si>
    <t>warelook.com</t>
  </si>
  <si>
    <t>esisinc.com</t>
  </si>
  <si>
    <t>izi-logistics.com</t>
  </si>
  <si>
    <t>importyeti.com</t>
  </si>
  <si>
    <t>smartwarehouse.com</t>
  </si>
  <si>
    <t>etasystemsinc.com</t>
  </si>
  <si>
    <t>waersystems.com</t>
  </si>
  <si>
    <t>freightcenter.com</t>
  </si>
  <si>
    <t>kgcubed.com</t>
  </si>
  <si>
    <t>kardinal.ai</t>
  </si>
  <si>
    <t>bluesoft360.com</t>
  </si>
  <si>
    <t>logivations.com</t>
  </si>
  <si>
    <t>fretron.com</t>
  </si>
  <si>
    <t>fixlastmile.com</t>
  </si>
  <si>
    <t>zeewise.com</t>
  </si>
  <si>
    <t>spacedraft.com.au</t>
  </si>
  <si>
    <t>qstockinventory.com</t>
  </si>
  <si>
    <t>invistics.com</t>
  </si>
  <si>
    <t>tranzaura.com</t>
  </si>
  <si>
    <t>graphhopper.com</t>
  </si>
  <si>
    <t>shipsi.com</t>
  </si>
  <si>
    <t>ctrmcloud.com</t>
  </si>
  <si>
    <t>veturilo.io</t>
  </si>
  <si>
    <t>tradelens.com</t>
  </si>
  <si>
    <t>locatorx.com</t>
  </si>
  <si>
    <t>onestepgps.com</t>
  </si>
  <si>
    <t>pavintheway.com</t>
  </si>
  <si>
    <t>linxio.com</t>
  </si>
  <si>
    <t>freightview.com</t>
  </si>
  <si>
    <t>helixtap.com</t>
  </si>
  <si>
    <t>foxfiresoftware.com</t>
  </si>
  <si>
    <t>importkey.com</t>
  </si>
  <si>
    <t>whip-around.com</t>
  </si>
  <si>
    <t>fleeteco.org</t>
  </si>
  <si>
    <t>unioncrate.com</t>
  </si>
  <si>
    <t>drpusoftware.com</t>
  </si>
  <si>
    <t>trackmyfleet.com</t>
  </si>
  <si>
    <t>i4market.net</t>
  </si>
  <si>
    <t>3to.com</t>
  </si>
  <si>
    <t>greenplan.de</t>
  </si>
  <si>
    <t>logicor.com</t>
  </si>
  <si>
    <t>shipox.com</t>
  </si>
  <si>
    <t>logixgrid.com</t>
  </si>
  <si>
    <t>evenergi.com</t>
  </si>
  <si>
    <t>cinx.com</t>
  </si>
  <si>
    <t>tusimple.com</t>
  </si>
  <si>
    <t>all-connects.be</t>
  </si>
  <si>
    <t>comfinsoftware.com</t>
  </si>
  <si>
    <t>teapplix.com</t>
  </si>
  <si>
    <t>it-works.it</t>
  </si>
  <si>
    <t>trackmage.com</t>
  </si>
  <si>
    <t>smidnya.in</t>
  </si>
  <si>
    <t>barcodehq.com</t>
  </si>
  <si>
    <t>tec-it.com</t>
  </si>
  <si>
    <t>starresoft.com</t>
  </si>
  <si>
    <t>atafreight.com</t>
  </si>
  <si>
    <t>orbitus.be</t>
  </si>
  <si>
    <t>technoforte.co.in</t>
  </si>
  <si>
    <t>onfulfillment.com</t>
  </si>
  <si>
    <t>teamprocure.com</t>
  </si>
  <si>
    <t>sherpa.co.za</t>
  </si>
  <si>
    <t>carmine.io</t>
  </si>
  <si>
    <t>logitudeworld.com</t>
  </si>
  <si>
    <t>prosku.com</t>
  </si>
  <si>
    <t>navegate.com</t>
  </si>
  <si>
    <t>sendfast.in</t>
  </si>
  <si>
    <t>eschergroup.com</t>
  </si>
  <si>
    <t>papilio.com</t>
  </si>
  <si>
    <t>hireground.io</t>
  </si>
  <si>
    <t>zigzag.global</t>
  </si>
  <si>
    <t>fuseinventory.com</t>
  </si>
  <si>
    <t>plan2winsoftware.com</t>
  </si>
  <si>
    <t>trackyourtruck.com</t>
  </si>
  <si>
    <t>liquidityservices.com</t>
  </si>
  <si>
    <t>yojee.com</t>
  </si>
  <si>
    <t>streamlineerp.com</t>
  </si>
  <si>
    <t>decisionpt.com</t>
  </si>
  <si>
    <t>witswarehousesolutions.co.uk</t>
  </si>
  <si>
    <t>cyclelabs.io</t>
  </si>
  <si>
    <t>getswift.co</t>
  </si>
  <si>
    <t>jadaman.com</t>
  </si>
  <si>
    <t>superprocure.com</t>
  </si>
  <si>
    <t>empacttechnologies.com</t>
  </si>
  <si>
    <t>msmsolutions.com</t>
  </si>
  <si>
    <t>stockone.in</t>
  </si>
  <si>
    <t>silverbt.com</t>
  </si>
  <si>
    <t>greenroad.com</t>
  </si>
  <si>
    <t>shiptrackapp.com</t>
  </si>
  <si>
    <t>alaiko.com</t>
  </si>
  <si>
    <t>bharatsoftware.com</t>
  </si>
  <si>
    <t>invensoft.co.in</t>
  </si>
  <si>
    <t>kickpay.com</t>
  </si>
  <si>
    <t>morpheus.network</t>
  </si>
  <si>
    <t>microlistics.com</t>
  </si>
  <si>
    <t>orbcomm.com</t>
  </si>
  <si>
    <t>stratum.ie</t>
  </si>
  <si>
    <t>myaccounts.in</t>
  </si>
  <si>
    <t>bartecsoftware.com</t>
  </si>
  <si>
    <t>ecratum.com</t>
  </si>
  <si>
    <t>sortly.com</t>
  </si>
  <si>
    <t>treqster.net</t>
  </si>
  <si>
    <t>artintech.ca</t>
  </si>
  <si>
    <t>landmarkglobal.com</t>
  </si>
  <si>
    <t>shiptec.com</t>
  </si>
  <si>
    <t>clearspider.net</t>
  </si>
  <si>
    <t>fleetcheck.co.uk</t>
  </si>
  <si>
    <t>quantumretail.com</t>
  </si>
  <si>
    <t>alertdriving.com</t>
  </si>
  <si>
    <t>johngalt.com</t>
  </si>
  <si>
    <t>rwelephant.com</t>
  </si>
  <si>
    <t>containerweight.com</t>
  </si>
  <si>
    <t>chartdesk.pro</t>
  </si>
  <si>
    <t>trojanlabel.com</t>
  </si>
  <si>
    <t>skyitgroup.com</t>
  </si>
  <si>
    <t>trackter.us</t>
  </si>
  <si>
    <t>herlitzim.com</t>
  </si>
  <si>
    <t>g2rl.com</t>
  </si>
  <si>
    <t>stti.com</t>
  </si>
  <si>
    <t>ubidata.com</t>
  </si>
  <si>
    <t>porter.in</t>
  </si>
  <si>
    <t>boxonlogistics.com</t>
  </si>
  <si>
    <t>dynamiccontrolsoftware.com</t>
  </si>
  <si>
    <t>erp-is.com</t>
  </si>
  <si>
    <t>tradepaqtrm.com</t>
  </si>
  <si>
    <t>tracker.com</t>
  </si>
  <si>
    <t>loopsupplysystems.com</t>
  </si>
  <si>
    <t>cigotracker.com</t>
  </si>
  <si>
    <t>pulse-commerce.com</t>
  </si>
  <si>
    <t>chaincargo.eu</t>
  </si>
  <si>
    <t>transportgistics.com</t>
  </si>
  <si>
    <t>pirateship.com</t>
  </si>
  <si>
    <t>freightclue.com</t>
  </si>
  <si>
    <t>avercast.com</t>
  </si>
  <si>
    <t>getcircuit.com</t>
  </si>
  <si>
    <t>provisionwms.com</t>
  </si>
  <si>
    <t>bafflesol.com</t>
  </si>
  <si>
    <t>dys.com</t>
  </si>
  <si>
    <t>barcode-it.co.uk</t>
  </si>
  <si>
    <t>solid-innovation.com</t>
  </si>
  <si>
    <t>coreims.com</t>
  </si>
  <si>
    <t>assettrackr.com</t>
  </si>
  <si>
    <t>orkestrascs.com</t>
  </si>
  <si>
    <t>lcsbridge.com</t>
  </si>
  <si>
    <t>oratechnology.com</t>
  </si>
  <si>
    <t>onelive.com</t>
  </si>
  <si>
    <t>datafreight.co.uk</t>
  </si>
  <si>
    <t>exotec.com</t>
  </si>
  <si>
    <t>easyparcel.com</t>
  </si>
  <si>
    <t>greyorange.com</t>
  </si>
  <si>
    <t>kingwebmaster.com</t>
  </si>
  <si>
    <t>dimuto.io</t>
  </si>
  <si>
    <t>supply-vision.com</t>
  </si>
  <si>
    <t>procatdt.com</t>
  </si>
  <si>
    <t>mgnlogistics.com</t>
  </si>
  <si>
    <t>refundretriever.com</t>
  </si>
  <si>
    <t>intuendi.com</t>
  </si>
  <si>
    <t>cfasoftware.com</t>
  </si>
  <si>
    <t>cissltd.com</t>
  </si>
  <si>
    <t>phantom.auto</t>
  </si>
  <si>
    <t>package.ai</t>
  </si>
  <si>
    <t>healex.com</t>
  </si>
  <si>
    <t>semcompass.com</t>
  </si>
  <si>
    <t>vendrive.com</t>
  </si>
  <si>
    <t>sgcsoftware.com</t>
  </si>
  <si>
    <t>safiosolutions.com</t>
  </si>
  <si>
    <t>geotelematic.com</t>
  </si>
  <si>
    <t>fleetsu.com</t>
  </si>
  <si>
    <t>abax.com</t>
  </si>
  <si>
    <t>silentdispatch.com</t>
  </si>
  <si>
    <t>coretrm.com</t>
  </si>
  <si>
    <t>osiopt.com</t>
  </si>
  <si>
    <t>barcodewiz.com</t>
  </si>
  <si>
    <t>eazystock.com</t>
  </si>
  <si>
    <t>ligentia.com</t>
  </si>
  <si>
    <t>drivercheck.net</t>
  </si>
  <si>
    <t>gac-technology.com</t>
  </si>
  <si>
    <t>labelvision.com</t>
  </si>
  <si>
    <t>evossmarttools.com</t>
  </si>
  <si>
    <t>aulux.com</t>
  </si>
  <si>
    <t>coreflexoffice.com</t>
  </si>
  <si>
    <t>rocketship.it</t>
  </si>
  <si>
    <t>retail-tech.com</t>
  </si>
  <si>
    <t>microest.com</t>
  </si>
  <si>
    <t>nicelabel.com</t>
  </si>
  <si>
    <t>rhinofleettracking.com</t>
  </si>
  <si>
    <t>groovepacker.com</t>
  </si>
  <si>
    <t>cristallight.com</t>
  </si>
  <si>
    <t>quinta.co.in</t>
  </si>
  <si>
    <t>amwell.com</t>
  </si>
  <si>
    <t>cyramedx.com</t>
  </si>
  <si>
    <t>qsius.com</t>
  </si>
  <si>
    <t>primal.com</t>
  </si>
  <si>
    <t>moveo-software.com</t>
  </si>
  <si>
    <t>pegs.com</t>
  </si>
  <si>
    <t>supremegolf.com</t>
  </si>
  <si>
    <t>nexign.com</t>
  </si>
  <si>
    <t>virtu.com</t>
  </si>
  <si>
    <t>supercede.com</t>
  </si>
  <si>
    <t>gallagherbassett.com</t>
  </si>
  <si>
    <t>limechat.ai</t>
  </si>
  <si>
    <t>sentione.com</t>
  </si>
  <si>
    <t>salesbox.ai</t>
  </si>
  <si>
    <t>commbox.io</t>
  </si>
  <si>
    <t>whisbi.com</t>
  </si>
  <si>
    <t>trengo.com</t>
  </si>
  <si>
    <t>sendpulse.com</t>
  </si>
  <si>
    <t>mfms.com</t>
  </si>
  <si>
    <t>sleekflow.io</t>
  </si>
  <si>
    <t>kustomer.com</t>
  </si>
  <si>
    <t>hustle.com</t>
  </si>
  <si>
    <t>wiz.ai</t>
  </si>
  <si>
    <t>ovationcxm.com</t>
  </si>
  <si>
    <t>novelvox.com</t>
  </si>
  <si>
    <t>helpshift.com</t>
  </si>
  <si>
    <t>sydle.com</t>
  </si>
  <si>
    <t>leaddesk.com</t>
  </si>
  <si>
    <t>oncehub.com</t>
  </si>
  <si>
    <t>engati.com</t>
  </si>
  <si>
    <t>hiplatform.com</t>
  </si>
  <si>
    <t>amity.co</t>
  </si>
  <si>
    <t>easyrewardz.com</t>
  </si>
  <si>
    <t>plusoft.com</t>
  </si>
  <si>
    <t>smartek21.com</t>
  </si>
  <si>
    <t>zenvia.com</t>
  </si>
  <si>
    <t>etiya.com</t>
  </si>
  <si>
    <t>razorhorse.com</t>
  </si>
  <si>
    <t>eskill.com</t>
  </si>
  <si>
    <t>fastfieldforms.com</t>
  </si>
  <si>
    <t>autonomize.ai</t>
  </si>
  <si>
    <t>keepit.com</t>
  </si>
  <si>
    <t>ripcord.com</t>
  </si>
  <si>
    <t>wallaroo.ai</t>
  </si>
  <si>
    <t>make.com</t>
  </si>
  <si>
    <t>platform9.com</t>
  </si>
  <si>
    <t>zadarastorage.com</t>
  </si>
  <si>
    <t>nomad-data.com</t>
  </si>
  <si>
    <t>kolena.io</t>
  </si>
  <si>
    <t>jetpackworkflow.com</t>
  </si>
  <si>
    <t>volosoft.com</t>
  </si>
  <si>
    <t>thingsboard.io</t>
  </si>
  <si>
    <t>ehr.meditech.com</t>
  </si>
  <si>
    <t>veridicsolutions.com</t>
  </si>
  <si>
    <t>backlight.co</t>
  </si>
  <si>
    <t>invasystems.com</t>
  </si>
  <si>
    <t>icims.com</t>
  </si>
  <si>
    <t>advantmed.com</t>
  </si>
  <si>
    <t>hudu.com</t>
  </si>
  <si>
    <t>tauruseer.com</t>
  </si>
  <si>
    <t>builderprime.com</t>
  </si>
  <si>
    <t>swiftsku.com</t>
  </si>
  <si>
    <t>freightscience.com</t>
  </si>
  <si>
    <t>sourcepass.com</t>
  </si>
  <si>
    <t>ambitinc.com</t>
  </si>
  <si>
    <t>tritansoft.com</t>
  </si>
  <si>
    <t>meetelise.com</t>
  </si>
  <si>
    <t>northrimhorizon.com</t>
  </si>
  <si>
    <t>roopairs.com</t>
  </si>
  <si>
    <t>food.cloud</t>
  </si>
  <si>
    <t>permitflow.com</t>
  </si>
  <si>
    <t>minesense.com</t>
  </si>
  <si>
    <t>1-page.com</t>
  </si>
  <si>
    <t>1placeonline.com</t>
  </si>
  <si>
    <t>21cs.com</t>
  </si>
  <si>
    <t>4cstrategies.com</t>
  </si>
  <si>
    <t>aadmi.com</t>
  </si>
  <si>
    <t>accely.com</t>
  </si>
  <si>
    <t>acin.com</t>
  </si>
  <si>
    <t>adam.co.uk</t>
  </si>
  <si>
    <t>advisera.com</t>
  </si>
  <si>
    <t>agilityrecovery.com</t>
  </si>
  <si>
    <t>alceatech.com</t>
  </si>
  <si>
    <t>alphabricks.com</t>
  </si>
  <si>
    <t>anyaudit.com</t>
  </si>
  <si>
    <t>aqmetrics.com</t>
  </si>
  <si>
    <t>arambankudyil.com</t>
  </si>
  <si>
    <t>arbutussoftware.com</t>
  </si>
  <si>
    <t>auditprodigy.com</t>
  </si>
  <si>
    <t>auditfindings.com</t>
  </si>
  <si>
    <t>axxana.com</t>
  </si>
  <si>
    <t>base27.eu</t>
  </si>
  <si>
    <t>barnowl.co.za</t>
  </si>
  <si>
    <t>bcmfort.com</t>
  </si>
  <si>
    <t>bglcorp.com</t>
  </si>
  <si>
    <t>bluedag.com</t>
  </si>
  <si>
    <t>boc-group.com</t>
  </si>
  <si>
    <t>bonafidesoftware.com</t>
  </si>
  <si>
    <t>bpm-d.com</t>
  </si>
  <si>
    <t>bsigroup.com</t>
  </si>
  <si>
    <t>candf.com</t>
  </si>
  <si>
    <t>cable.tech</t>
  </si>
  <si>
    <t>ecanarys.com</t>
  </si>
  <si>
    <t>carbidesecure.com</t>
  </si>
  <si>
    <t>care-web.co.uk</t>
  </si>
  <si>
    <t>cfmpartners.com</t>
  </si>
  <si>
    <t>checkbuster.com</t>
  </si>
  <si>
    <t>circit.io</t>
  </si>
  <si>
    <t>clearforce.com</t>
  </si>
  <si>
    <t>clevercompliance.io</t>
  </si>
  <si>
    <t>clrhorizon.com</t>
  </si>
  <si>
    <t>coginov.com</t>
  </si>
  <si>
    <t>comensure.com</t>
  </si>
  <si>
    <t>crscertus.com.au</t>
  </si>
  <si>
    <t>compliance-master.com</t>
  </si>
  <si>
    <t>compliancestar.co.uk</t>
  </si>
  <si>
    <t>compliancebridge.com</t>
  </si>
  <si>
    <t>compliancepoint.com</t>
  </si>
  <si>
    <t>complicheck.in</t>
  </si>
  <si>
    <t>complinity.com</t>
  </si>
  <si>
    <t>complions.com</t>
  </si>
  <si>
    <t>complyexchange.com</t>
  </si>
  <si>
    <t>consenteye.com</t>
  </si>
  <si>
    <t>consultationmanager.com</t>
  </si>
  <si>
    <t>dnc.com</t>
  </si>
  <si>
    <t>continuity2.com</t>
  </si>
  <si>
    <t>corporatek.com</t>
  </si>
  <si>
    <t>corprofit.com</t>
  </si>
  <si>
    <t>covianalytics.com</t>
  </si>
  <si>
    <t>crediwatch.com</t>
  </si>
  <si>
    <t>cunesoft.com</t>
  </si>
  <si>
    <t>curasoftware.com</t>
  </si>
  <si>
    <t>customerdynamics.com</t>
  </si>
  <si>
    <t>dais.com.mt</t>
  </si>
  <si>
    <t>datalandsoftware.com</t>
  </si>
  <si>
    <t>digdes.ru</t>
  </si>
  <si>
    <t>diligencevault.com</t>
  </si>
  <si>
    <t>diliver.com</t>
  </si>
  <si>
    <t>disasteraware.com</t>
  </si>
  <si>
    <t>doctract.com</t>
  </si>
  <si>
    <t>doc-works.co.uk</t>
  </si>
  <si>
    <t>dynamic-grc.com</t>
  </si>
  <si>
    <t>ecat-group.com</t>
  </si>
  <si>
    <t>effivity.com</t>
  </si>
  <si>
    <t>enco-software.com</t>
  </si>
  <si>
    <t>entitykeeper.com</t>
  </si>
  <si>
    <t>eqstats.com.au</t>
  </si>
  <si>
    <t>essentialsystemsllc.com</t>
  </si>
  <si>
    <t>eqv.it</t>
  </si>
  <si>
    <t>eurosoft.com.my</t>
  </si>
  <si>
    <t>evolve-consultants.co.uk</t>
  </si>
  <si>
    <t>evrone.de</t>
  </si>
  <si>
    <t>extracomm.com</t>
  </si>
  <si>
    <t>fcs-live.com</t>
  </si>
  <si>
    <t>fgiww.com</t>
  </si>
  <si>
    <t>riskprofiling.com</t>
  </si>
  <si>
    <t>force4technology.com</t>
  </si>
  <si>
    <t>fortmesa.com</t>
  </si>
  <si>
    <t>globalradar.com</t>
  </si>
  <si>
    <t>globalsuitesolutions.com</t>
  </si>
  <si>
    <t>goatrisksolutions.com</t>
  </si>
  <si>
    <t>goaudits.com</t>
  </si>
  <si>
    <t>granitegrc.com</t>
  </si>
  <si>
    <t>holocentric.com</t>
  </si>
  <si>
    <t>ibi-systems.de</t>
  </si>
  <si>
    <t>icontracts.com</t>
  </si>
  <si>
    <t>ignyteplatform.com</t>
  </si>
  <si>
    <t>ihasco.co.uk</t>
  </si>
  <si>
    <t>impero.com</t>
  </si>
  <si>
    <t>ims.limited</t>
  </si>
  <si>
    <t>infiniteblue.com</t>
  </si>
  <si>
    <t>inflosoftware.com</t>
  </si>
  <si>
    <t>informationshield.com</t>
  </si>
  <si>
    <t>insightls.com</t>
  </si>
  <si>
    <t>instantsecuritypolicy.com</t>
  </si>
  <si>
    <t>intact-systems.com</t>
  </si>
  <si>
    <t>interactiveaccessibility.com</t>
  </si>
  <si>
    <t>intouchinsight.com</t>
  </si>
  <si>
    <t>irisintelligence.com</t>
  </si>
  <si>
    <t>iristrace.com</t>
  </si>
  <si>
    <t>jetstreaminnovations.com</t>
  </si>
  <si>
    <t>justprotect.co</t>
  </si>
  <si>
    <t>kyzersoft.com</t>
  </si>
  <si>
    <t>lacimagroup.com</t>
  </si>
  <si>
    <t>lawrbit.com</t>
  </si>
  <si>
    <t>lexcomply.com</t>
  </si>
  <si>
    <t>libryo.com</t>
  </si>
  <si>
    <t>lrn.com</t>
  </si>
  <si>
    <t>lumina.com</t>
  </si>
  <si>
    <t>magiquegalileo.com</t>
  </si>
  <si>
    <t>mattsenkumar.com</t>
  </si>
  <si>
    <t>micomlabs.com</t>
  </si>
  <si>
    <t>minutebox.com</t>
  </si>
  <si>
    <t>mobiusriskgroup.com</t>
  </si>
  <si>
    <t>mkinsight.com</t>
  </si>
  <si>
    <t>my-compliance.co.uk</t>
  </si>
  <si>
    <t>myactiv.co.uk</t>
  </si>
  <si>
    <t>myconsole.co.uk</t>
  </si>
  <si>
    <t>naris.com</t>
  </si>
  <si>
    <t>ncssoft.in</t>
  </si>
  <si>
    <t>neocheck.com</t>
  </si>
  <si>
    <t>netconsent.com</t>
  </si>
  <si>
    <t>nimonik.com</t>
  </si>
  <si>
    <t>noweco.com</t>
  </si>
  <si>
    <t>onedelta.in</t>
  </si>
  <si>
    <t>opeready.com</t>
  </si>
  <si>
    <t>optimiso-group.com</t>
  </si>
  <si>
    <t>optiop.com</t>
  </si>
  <si>
    <t>opture.com</t>
  </si>
  <si>
    <t>oxial.com</t>
  </si>
  <si>
    <t>palisade.com</t>
  </si>
  <si>
    <t>parapet.com</t>
  </si>
  <si>
    <t>patrina.com</t>
  </si>
  <si>
    <t>onlayer.com</t>
  </si>
  <si>
    <t>ptechnosoft.com</t>
  </si>
  <si>
    <t>plato.de</t>
  </si>
  <si>
    <t>policyco.io</t>
  </si>
  <si>
    <t>inteligencija.com</t>
  </si>
  <si>
    <t>practicalassurance.com</t>
  </si>
  <si>
    <t>prcsoftware.com</t>
  </si>
  <si>
    <t>prmsonline.com</t>
  </si>
  <si>
    <t>premiercontinuum.com</t>
  </si>
  <si>
    <t>premiumware.com</t>
  </si>
  <si>
    <t>primatech.com</t>
  </si>
  <si>
    <t>probax.io</t>
  </si>
  <si>
    <t>productip.com</t>
  </si>
  <si>
    <t>proind.in</t>
  </si>
  <si>
    <t>proteuscyber.com</t>
  </si>
  <si>
    <t>simprisk.com</t>
  </si>
  <si>
    <t>qlbs.com</t>
  </si>
  <si>
    <t>quantate.com</t>
  </si>
  <si>
    <t>quantumobile.com</t>
  </si>
  <si>
    <t>rapidfiretools.com</t>
  </si>
  <si>
    <t>recoveryplanner.com</t>
  </si>
  <si>
    <t>redflagalert.com</t>
  </si>
  <si>
    <t>regask.com</t>
  </si>
  <si>
    <t>regology.com</t>
  </si>
  <si>
    <t>digitalagentur-mainz.de</t>
  </si>
  <si>
    <t>reliancerisk.com</t>
  </si>
  <si>
    <t>relyence.com</t>
  </si>
  <si>
    <t>resolvesoftwaregroup.com</t>
  </si>
  <si>
    <t>revasolutions.com</t>
  </si>
  <si>
    <t>riskinsights.com</t>
  </si>
  <si>
    <t>riskteq.com</t>
  </si>
  <si>
    <t>risktrak.com</t>
  </si>
  <si>
    <t>rivero.tech</t>
  </si>
  <si>
    <t>realtimetrading-global.com</t>
  </si>
  <si>
    <t>rubiqbiz.com</t>
  </si>
  <si>
    <t>scope5.com</t>
  </si>
  <si>
    <t>sectara.com</t>
  </si>
  <si>
    <t>sentinelsoftware.com</t>
  </si>
  <si>
    <t>sevron.co.uk</t>
  </si>
  <si>
    <t>thechecker.net</t>
  </si>
  <si>
    <t>sia-partners.com</t>
  </si>
  <si>
    <t>signalx.ai</t>
  </si>
  <si>
    <t>silverbulletrisk.com</t>
  </si>
  <si>
    <t>simplerisk.com</t>
  </si>
  <si>
    <t>skillcast.com</t>
  </si>
  <si>
    <t>snxsystems.com</t>
  </si>
  <si>
    <t>socly.io</t>
  </si>
  <si>
    <t>solusguard.com</t>
  </si>
  <si>
    <t>sonisoft.com</t>
  </si>
  <si>
    <t>standardc.io</t>
  </si>
  <si>
    <t>standardpractice.com</t>
  </si>
  <si>
    <t>strytex.com</t>
  </si>
  <si>
    <t>sword-achiever.com</t>
  </si>
  <si>
    <t>symbiant.co.uk</t>
  </si>
  <si>
    <t>syntrio.com</t>
  </si>
  <si>
    <t>sypher.eu</t>
  </si>
  <si>
    <t>sypro.co.uk</t>
  </si>
  <si>
    <t>tandem.app</t>
  </si>
  <si>
    <t>tenaco.com</t>
  </si>
  <si>
    <t>thinkpalm.com</t>
  </si>
  <si>
    <t>tracesecurity.com</t>
  </si>
  <si>
    <t>trackernetworks.com</t>
  </si>
  <si>
    <t>tronixss.com</t>
  </si>
  <si>
    <t>truevault.com</t>
  </si>
  <si>
    <t>verdantis.com</t>
  </si>
  <si>
    <t>viclarity.com</t>
  </si>
  <si>
    <t>virtual-corp.com</t>
  </si>
  <si>
    <t>visionmonitor.com</t>
  </si>
  <si>
    <t>visualizerisk.com</t>
  </si>
  <si>
    <t>vizion4.com</t>
  </si>
  <si>
    <t>voicent.com</t>
  </si>
  <si>
    <t>vosesoftware.com</t>
  </si>
  <si>
    <t>wiredrelations.com</t>
  </si>
  <si>
    <t>wisolution.com</t>
  </si>
  <si>
    <t>wiznucleus.com</t>
  </si>
  <si>
    <t>workrunner.io</t>
  </si>
  <si>
    <t>yields.io</t>
  </si>
  <si>
    <t>zercurity.com</t>
  </si>
  <si>
    <t>zyght.com</t>
  </si>
  <si>
    <t>clearpivot.com</t>
  </si>
  <si>
    <t>stunning.co</t>
  </si>
  <si>
    <t>joinslash.com</t>
  </si>
  <si>
    <t>openenvoy.com</t>
  </si>
  <si>
    <t>riskalyze.com</t>
  </si>
  <si>
    <t>knotch.com</t>
  </si>
  <si>
    <t>tabology.com</t>
  </si>
  <si>
    <t>telleroo.com</t>
  </si>
  <si>
    <t>wemaintain.com</t>
  </si>
  <si>
    <t>mequilibrium.com</t>
  </si>
  <si>
    <t>distrokid.com</t>
  </si>
  <si>
    <t>lassomd.com</t>
  </si>
  <si>
    <t>beehiiv.com</t>
  </si>
  <si>
    <t>pietrastudio.com</t>
  </si>
  <si>
    <t>giraffe360.com</t>
  </si>
  <si>
    <t>forkable.com</t>
  </si>
  <si>
    <t>tryotter.com</t>
  </si>
  <si>
    <t>incentivio.com</t>
  </si>
  <si>
    <t>gofisherman.com</t>
  </si>
  <si>
    <t>hi.auto</t>
  </si>
  <si>
    <t>goyellowbird.com</t>
  </si>
  <si>
    <t>alida.com</t>
  </si>
  <si>
    <t>qad.com</t>
  </si>
  <si>
    <t>intuit.com</t>
  </si>
  <si>
    <t>sapaad.com</t>
  </si>
  <si>
    <t>como.com</t>
  </si>
  <si>
    <t>orka.group</t>
  </si>
  <si>
    <t>smarttab.com</t>
  </si>
  <si>
    <t>orders.co</t>
  </si>
  <si>
    <t>stentam.com</t>
  </si>
  <si>
    <t>healthiq.com</t>
  </si>
  <si>
    <t>tokenex.com</t>
  </si>
  <si>
    <t>sureify.com</t>
  </si>
  <si>
    <t>vitessepsp.com</t>
  </si>
  <si>
    <t>micglobal.com</t>
  </si>
  <si>
    <t>tazi.ai</t>
  </si>
  <si>
    <t>benekiva.com</t>
  </si>
  <si>
    <t>assurely.com</t>
  </si>
  <si>
    <t>vipsoftware.com</t>
  </si>
  <si>
    <t>digisure.ai</t>
  </si>
  <si>
    <t>formotiv.com</t>
  </si>
  <si>
    <t>typingdna.com</t>
  </si>
  <si>
    <t>truepic.com</t>
  </si>
  <si>
    <t>cognisure.ai</t>
  </si>
  <si>
    <t>alicia.insure</t>
  </si>
  <si>
    <t>gloveboxapp.com</t>
  </si>
  <si>
    <t>afficiency.com</t>
  </si>
  <si>
    <t>hdvi.com</t>
  </si>
  <si>
    <t>joinbrella.com</t>
  </si>
  <si>
    <t>axonify.com</t>
  </si>
  <si>
    <t>genemod.net</t>
  </si>
  <si>
    <t>wealth.com</t>
  </si>
  <si>
    <t>southvalleyangels.com</t>
  </si>
  <si>
    <t>grayshift.com</t>
  </si>
  <si>
    <t>equipifi.com</t>
  </si>
  <si>
    <t>thesiliconpartners.com</t>
  </si>
  <si>
    <t>visualedgeit.com</t>
  </si>
  <si>
    <t>katalon.com</t>
  </si>
  <si>
    <t>neuron7.ai</t>
  </si>
  <si>
    <t>prismatic.io</t>
  </si>
  <si>
    <t>getstreamline.com</t>
  </si>
  <si>
    <t>pingsafe.com</t>
  </si>
  <si>
    <t>afriexapp.com</t>
  </si>
  <si>
    <t>vias3d.com</t>
  </si>
  <si>
    <t>droplet.io</t>
  </si>
  <si>
    <t>surgicalnotes.com</t>
  </si>
  <si>
    <t>aligntech.co</t>
  </si>
  <si>
    <t>oforce.com</t>
  </si>
  <si>
    <t>whycfm.com</t>
  </si>
  <si>
    <t>thereceptionist.com</t>
  </si>
  <si>
    <t>televet.com</t>
  </si>
  <si>
    <t>trolley.com</t>
  </si>
  <si>
    <t>nurseio.com</t>
  </si>
  <si>
    <t>radix.com</t>
  </si>
  <si>
    <t>meowtel.com</t>
  </si>
  <si>
    <t>galleysolutions.com</t>
  </si>
  <si>
    <t>videa.ai</t>
  </si>
  <si>
    <t>home.payground.com</t>
  </si>
  <si>
    <t>entropik.io</t>
  </si>
  <si>
    <t>dynatronsoftware.com</t>
  </si>
  <si>
    <t>posnation.com</t>
  </si>
  <si>
    <t>worlds.io</t>
  </si>
  <si>
    <t>dozr.com</t>
  </si>
  <si>
    <t>kwant.ai</t>
  </si>
  <si>
    <t>atomicvest.com</t>
  </si>
  <si>
    <t>doola.com</t>
  </si>
  <si>
    <t>eventeny.com</t>
  </si>
  <si>
    <t>snoutid.com</t>
  </si>
  <si>
    <t>actian.com</t>
  </si>
  <si>
    <t>cofactr.com</t>
  </si>
  <si>
    <t>qubeyond.com</t>
  </si>
  <si>
    <t>relaypro.com</t>
  </si>
  <si>
    <t>clara.com.mx</t>
  </si>
  <si>
    <t>complianceandrisks.com</t>
  </si>
  <si>
    <t>pinpointhq.com</t>
  </si>
  <si>
    <t>ifoodds.com</t>
  </si>
  <si>
    <t>dougs.fr</t>
  </si>
  <si>
    <t>storykit.io</t>
  </si>
  <si>
    <t>oktopost.com</t>
  </si>
  <si>
    <t>hercules.ai</t>
  </si>
  <si>
    <t>volleythat.com</t>
  </si>
  <si>
    <t>unlikely.ai</t>
  </si>
  <si>
    <t>theator.io</t>
  </si>
  <si>
    <t>termscout.com</t>
  </si>
  <si>
    <t>tailorbird.us</t>
  </si>
  <si>
    <t>opendialog.ai</t>
  </si>
  <si>
    <t>facet.ai</t>
  </si>
  <si>
    <t>dashworks.ai</t>
  </si>
  <si>
    <t>basecamp-research.com</t>
  </si>
  <si>
    <t>kluster.com</t>
  </si>
  <si>
    <t>lms365.com</t>
  </si>
  <si>
    <t>zig.fun</t>
  </si>
  <si>
    <t>atomlimbs.com</t>
  </si>
  <si>
    <t>cotta.ge</t>
  </si>
  <si>
    <t>rizepoint.com</t>
  </si>
  <si>
    <t>levelpath.com</t>
  </si>
  <si>
    <t>deep.stream</t>
  </si>
  <si>
    <t>openstream.ai</t>
  </si>
  <si>
    <t>avaamo.ai</t>
  </si>
  <si>
    <t>pypestream.com</t>
  </si>
  <si>
    <t>chatfuel.com</t>
  </si>
  <si>
    <t>senseforth.ai</t>
  </si>
  <si>
    <t>hellotars.com</t>
  </si>
  <si>
    <t>flightschedulepro.com</t>
  </si>
  <si>
    <t>harpoon.vc</t>
  </si>
  <si>
    <t>fieldinsight.com</t>
  </si>
  <si>
    <t>redeye.co</t>
  </si>
  <si>
    <t>hammertech.com</t>
  </si>
  <si>
    <t>thirdway.health</t>
  </si>
  <si>
    <t>payhip.com</t>
  </si>
  <si>
    <t>engineears.com</t>
  </si>
  <si>
    <t>microvast.com</t>
  </si>
  <si>
    <t>scalepad.com</t>
  </si>
  <si>
    <t>prevalent.net</t>
  </si>
  <si>
    <t>plexigrid.com</t>
  </si>
  <si>
    <t>mediwhale.com</t>
  </si>
  <si>
    <t>taxcloud.com</t>
  </si>
  <si>
    <t>semgrep.dev</t>
  </si>
  <si>
    <t>poppinspayroll.com</t>
  </si>
  <si>
    <t>bluestarinnovationpartners.com</t>
  </si>
  <si>
    <t>activatecap.com</t>
  </si>
  <si>
    <t>metals-hub.com</t>
  </si>
  <si>
    <t>covantis.io</t>
  </si>
  <si>
    <t>spothopperapp.com</t>
  </si>
  <si>
    <t>suitefiles.com</t>
  </si>
  <si>
    <t>etisoftware.com</t>
  </si>
  <si>
    <t>tnsinc.com</t>
  </si>
  <si>
    <t>azul.com</t>
  </si>
  <si>
    <t>ecoplant.co</t>
  </si>
  <si>
    <t>gitkraken.com</t>
  </si>
  <si>
    <t>buxtonco.com</t>
  </si>
  <si>
    <t>qmulos.com</t>
  </si>
  <si>
    <t>riskscreen.com</t>
  </si>
  <si>
    <t>comtrac.com.au</t>
  </si>
  <si>
    <t>riskledger.com</t>
  </si>
  <si>
    <t>smartkyc.com</t>
  </si>
  <si>
    <t>d3security.com</t>
  </si>
  <si>
    <t>smartsearch.com</t>
  </si>
  <si>
    <t>eastnets.com</t>
  </si>
  <si>
    <t>datasensesoftware.com</t>
  </si>
  <si>
    <t>safeguard.co.il</t>
  </si>
  <si>
    <t>pocus.com</t>
  </si>
  <si>
    <t>buildbuddy.io</t>
  </si>
  <si>
    <t>nga911.com</t>
  </si>
  <si>
    <t>complyauto.com</t>
  </si>
  <si>
    <t>smarty.com</t>
  </si>
  <si>
    <t>locustec.com</t>
  </si>
  <si>
    <t>matidor.com</t>
  </si>
  <si>
    <t>64xbio.com</t>
  </si>
  <si>
    <t>onboardmeetings.com</t>
  </si>
  <si>
    <t>rxlightning.com</t>
  </si>
  <si>
    <t>stigg.io</t>
  </si>
  <si>
    <t>wearefbs.com</t>
  </si>
  <si>
    <t>hyqoo.com</t>
  </si>
  <si>
    <t>equipo.io</t>
  </si>
  <si>
    <t>zealie.com</t>
  </si>
  <si>
    <t>lyftrondata.com</t>
  </si>
  <si>
    <t>cintap.com</t>
  </si>
  <si>
    <t>lspedia.com</t>
  </si>
  <si>
    <t>movedocs.com</t>
  </si>
  <si>
    <t>tilli.pro</t>
  </si>
  <si>
    <t>vivian.com</t>
  </si>
  <si>
    <t>capitola-ins.com</t>
  </si>
  <si>
    <t>hellovivid.com</t>
  </si>
  <si>
    <t>ezo.io</t>
  </si>
  <si>
    <t>panapps.co</t>
  </si>
  <si>
    <t>binadox.com</t>
  </si>
  <si>
    <t>smartproxy.com</t>
  </si>
  <si>
    <t>docusketch.com</t>
  </si>
  <si>
    <t>cityinnovate.com</t>
  </si>
  <si>
    <t>mp-hr.com</t>
  </si>
  <si>
    <t>soundstack.com</t>
  </si>
  <si>
    <t>cost-os.com</t>
  </si>
  <si>
    <t>intterra.io</t>
  </si>
  <si>
    <t>hbssystems.com</t>
  </si>
  <si>
    <t>flashintel.ai</t>
  </si>
  <si>
    <t>pic-time.com</t>
  </si>
  <si>
    <t>banyon.com</t>
  </si>
  <si>
    <t>shopkeeper.com</t>
  </si>
  <si>
    <t>erudit.ai</t>
  </si>
  <si>
    <t>greenfly.com</t>
  </si>
  <si>
    <t>inventanalytics.com</t>
  </si>
  <si>
    <t>allgress.com</t>
  </si>
  <si>
    <t>polimorphic.com</t>
  </si>
  <si>
    <t>smartpmtech.com</t>
  </si>
  <si>
    <t>brassicafin.com</t>
  </si>
  <si>
    <t>datasnipper.com</t>
  </si>
  <si>
    <t>sixfold.com</t>
  </si>
  <si>
    <t>slingshotaerospace.com</t>
  </si>
  <si>
    <t>revcomm.co.jp</t>
  </si>
  <si>
    <t>bayesianhealth.com</t>
  </si>
  <si>
    <t>casinocashtrac.com</t>
  </si>
  <si>
    <t>fuelcloud.com</t>
  </si>
  <si>
    <t>assistrx.com</t>
  </si>
  <si>
    <t>zlinkcorp.com</t>
  </si>
  <si>
    <t>webomates.com</t>
  </si>
  <si>
    <t>redoakcompliance.com</t>
  </si>
  <si>
    <t>intelligentaudit.com</t>
  </si>
  <si>
    <t>zorallabs.com</t>
  </si>
  <si>
    <t>traceone.com</t>
  </si>
  <si>
    <t>ghst.io</t>
  </si>
  <si>
    <t>dottid.com</t>
  </si>
  <si>
    <t>infotelligent.com</t>
  </si>
  <si>
    <t>dabbel.eu</t>
  </si>
  <si>
    <t>kapacity.io</t>
  </si>
  <si>
    <t>urb.io</t>
  </si>
  <si>
    <t>derapi.com</t>
  </si>
  <si>
    <t>ampeco.com</t>
  </si>
  <si>
    <t>monta.com</t>
  </si>
  <si>
    <t>welligence.com</t>
  </si>
  <si>
    <t>digsilent.de</t>
  </si>
  <si>
    <t>centime.com</t>
  </si>
  <si>
    <t>vivantio.com</t>
  </si>
  <si>
    <t>versemedical.com</t>
  </si>
  <si>
    <t>sayvero.com</t>
  </si>
  <si>
    <t>join-tandem.com</t>
  </si>
  <si>
    <t>axle.insure</t>
  </si>
  <si>
    <t>ridgepeak-partners.com</t>
  </si>
  <si>
    <t>hydrosat.com</t>
  </si>
  <si>
    <t>fullmeasure.io</t>
  </si>
  <si>
    <t>securrency.com</t>
  </si>
  <si>
    <t>flybuy.com</t>
  </si>
  <si>
    <t>rooam.co</t>
  </si>
  <si>
    <t>thecut.co</t>
  </si>
  <si>
    <t>sociallydetermined.com</t>
  </si>
  <si>
    <t>cargosprint.com</t>
  </si>
  <si>
    <t>chirohd.com</t>
  </si>
  <si>
    <t>54gene.com</t>
  </si>
  <si>
    <t>aiwyn.ai</t>
  </si>
  <si>
    <t>baseoperations.com</t>
  </si>
  <si>
    <t>bluesight.com</t>
  </si>
  <si>
    <t>bluelabs.com</t>
  </si>
  <si>
    <t>afiniti.com</t>
  </si>
  <si>
    <t>heymarket.com</t>
  </si>
  <si>
    <t>inktavo.com</t>
  </si>
  <si>
    <t>factoredquality.com</t>
  </si>
  <si>
    <t>mattilda.io</t>
  </si>
  <si>
    <t>procuros.io</t>
  </si>
  <si>
    <t>stedi.com</t>
  </si>
  <si>
    <t>fieldmaterials.com</t>
  </si>
  <si>
    <t>pearlstreettechnologies.com</t>
  </si>
  <si>
    <t>sayanchor.com</t>
  </si>
  <si>
    <t>traxretail.com</t>
  </si>
  <si>
    <t>sparetech.io</t>
  </si>
  <si>
    <t>wonde.com</t>
  </si>
  <si>
    <t>securityjourney.com</t>
  </si>
  <si>
    <t>alfahive.com</t>
  </si>
  <si>
    <t>aiuken.com</t>
  </si>
  <si>
    <t>atsginc.com</t>
  </si>
  <si>
    <t>processbolt.com</t>
  </si>
  <si>
    <t>adolus.com</t>
  </si>
  <si>
    <t>accuknox.com</t>
  </si>
  <si>
    <t>telesign.com</t>
  </si>
  <si>
    <t>equabli.com</t>
  </si>
  <si>
    <t>hype.co</t>
  </si>
  <si>
    <t>staytuned.digital</t>
  </si>
  <si>
    <t>egym.com</t>
  </si>
  <si>
    <t>connexone.co.uk</t>
  </si>
  <si>
    <t>camunda.com</t>
  </si>
  <si>
    <t>bastille.net</t>
  </si>
  <si>
    <t>anchain.ai</t>
  </si>
  <si>
    <t>infinidat.com</t>
  </si>
  <si>
    <t>adludio.com</t>
  </si>
  <si>
    <t>spendflo.com</t>
  </si>
  <si>
    <t>acalvio.com</t>
  </si>
  <si>
    <t>451.com</t>
  </si>
  <si>
    <t>sharpist.com</t>
  </si>
  <si>
    <t>meld.io</t>
  </si>
  <si>
    <t>teton.ai</t>
  </si>
  <si>
    <t>oscilar.com</t>
  </si>
  <si>
    <t>globalrms.com</t>
  </si>
  <si>
    <t>hammoq.com</t>
  </si>
  <si>
    <t>webgility.com</t>
  </si>
  <si>
    <t>condorsoftware.com</t>
  </si>
  <si>
    <t>lead.bank</t>
  </si>
  <si>
    <t>paytronix.com</t>
  </si>
  <si>
    <t>votiro.com</t>
  </si>
  <si>
    <t>doit.com</t>
  </si>
  <si>
    <t>site1001.com</t>
  </si>
  <si>
    <t>sequentum.com</t>
  </si>
  <si>
    <t>nobilityrcm.com</t>
  </si>
  <si>
    <t>smalldoorvet.com</t>
  </si>
  <si>
    <t>bitfarms.com</t>
  </si>
  <si>
    <t>daytwo.com</t>
  </si>
  <si>
    <t>orchard.com</t>
  </si>
  <si>
    <t>profluent.bio</t>
  </si>
  <si>
    <t>aalphabio.com</t>
  </si>
  <si>
    <t>nectarhr.com</t>
  </si>
  <si>
    <t>contlo.com</t>
  </si>
  <si>
    <t>gitpod.io</t>
  </si>
  <si>
    <t>qount.io</t>
  </si>
  <si>
    <t>swimm.io</t>
  </si>
  <si>
    <t>replay.io</t>
  </si>
  <si>
    <t>grit.io</t>
  </si>
  <si>
    <t>env0.com</t>
  </si>
  <si>
    <t>alkalipartners.com</t>
  </si>
  <si>
    <t>omnipresent.com</t>
  </si>
  <si>
    <t>greenlight.com</t>
  </si>
  <si>
    <t>parkergale.com</t>
  </si>
  <si>
    <t>mainsailpartners.com</t>
  </si>
  <si>
    <t>frontiergrowth.com</t>
  </si>
  <si>
    <t>edisonpartners.com</t>
  </si>
  <si>
    <t>luminatecapital.com</t>
  </si>
  <si>
    <t>basicblock.io</t>
  </si>
  <si>
    <t>inato.com</t>
  </si>
  <si>
    <t>p97.com</t>
  </si>
  <si>
    <t>translucent.io</t>
  </si>
  <si>
    <t>utimaco.com</t>
  </si>
  <si>
    <t>secunet.com</t>
  </si>
  <si>
    <t>cardflight.com</t>
  </si>
  <si>
    <t>bookaway.com</t>
  </si>
  <si>
    <t>swoopapp.com</t>
  </si>
  <si>
    <t>stratyfy.com</t>
  </si>
  <si>
    <t>florenceos.com</t>
  </si>
  <si>
    <t>resurgenstech.com</t>
  </si>
  <si>
    <t>arrowrootcapital.com</t>
  </si>
  <si>
    <t>polarispartners.com</t>
  </si>
  <si>
    <t>noromoseley.com</t>
  </si>
  <si>
    <t>integritygp.com</t>
  </si>
  <si>
    <t>elsewhere.partners</t>
  </si>
  <si>
    <t>table22.com</t>
  </si>
  <si>
    <t>naologic.com</t>
  </si>
  <si>
    <t>bluestonepim.com</t>
  </si>
  <si>
    <t>bambuser.com</t>
  </si>
  <si>
    <t>convr.com</t>
  </si>
  <si>
    <t>sibipro.com</t>
  </si>
  <si>
    <t>servicepower.com</t>
  </si>
  <si>
    <t>home.planetbids.com</t>
  </si>
  <si>
    <t>exponentialai.com</t>
  </si>
  <si>
    <t>activeeon.com</t>
  </si>
  <si>
    <t>polymersearch.com</t>
  </si>
  <si>
    <t>modl.ai</t>
  </si>
  <si>
    <t>alliai.com</t>
  </si>
  <si>
    <t>clerk.com</t>
  </si>
  <si>
    <t>labviva.com</t>
  </si>
  <si>
    <t>getcampfire.com</t>
  </si>
  <si>
    <t>envedabio.com</t>
  </si>
  <si>
    <t>pathway.md</t>
  </si>
  <si>
    <t>postera.ai</t>
  </si>
  <si>
    <t>reflexai.com</t>
  </si>
  <si>
    <t>clausematch.com</t>
  </si>
  <si>
    <t>evosus.com</t>
  </si>
  <si>
    <t>lessonsquad.com</t>
  </si>
  <si>
    <t>blackcloak.io</t>
  </si>
  <si>
    <t>adeptia.com</t>
  </si>
  <si>
    <t>prendio.com</t>
  </si>
  <si>
    <t>preql.com</t>
  </si>
  <si>
    <t>runviably.com</t>
  </si>
  <si>
    <t>varos.com</t>
  </si>
  <si>
    <t>subscript.com</t>
  </si>
  <si>
    <t>flexgen.com</t>
  </si>
  <si>
    <t>julialang.org</t>
  </si>
  <si>
    <t>avenuegp.com</t>
  </si>
  <si>
    <t>levelequity.com</t>
  </si>
  <si>
    <t>determined.ai</t>
  </si>
  <si>
    <t>joincalibrate.com</t>
  </si>
  <si>
    <t>truckx.com</t>
  </si>
  <si>
    <t>fintainium.com</t>
  </si>
  <si>
    <t>serentcapital.com</t>
  </si>
  <si>
    <t>cashboard.finance</t>
  </si>
  <si>
    <t>merits.com</t>
  </si>
  <si>
    <t>gomarketbox.com</t>
  </si>
  <si>
    <t>eventtemple.com</t>
  </si>
  <si>
    <t>waybridge.com</t>
  </si>
  <si>
    <t>compa.co</t>
  </si>
  <si>
    <t>modumate.com</t>
  </si>
  <si>
    <t>venuesuite.com</t>
  </si>
  <si>
    <t>illumix.com</t>
  </si>
  <si>
    <t>artera.ai</t>
  </si>
  <si>
    <t>monitaur.ai</t>
  </si>
  <si>
    <t>korbit.ai</t>
  </si>
  <si>
    <t>nexl.cloud</t>
  </si>
  <si>
    <t>payem.co</t>
  </si>
  <si>
    <t>autoreturn.com</t>
  </si>
  <si>
    <t>fairmatic.com</t>
  </si>
  <si>
    <t>globalvetlink.com</t>
  </si>
  <si>
    <t>bidscale.com</t>
  </si>
  <si>
    <t>wingspan.app</t>
  </si>
  <si>
    <t>prescient-ai.io</t>
  </si>
  <si>
    <t>medwing.com</t>
  </si>
  <si>
    <t>apexx.global</t>
  </si>
  <si>
    <t>reactive-technologies.com</t>
  </si>
  <si>
    <t>useworkshop.com</t>
  </si>
  <si>
    <t>payabli.com</t>
  </si>
  <si>
    <t>invendagroup.com</t>
  </si>
  <si>
    <t>graft.com</t>
  </si>
  <si>
    <t>righthub.com</t>
  </si>
  <si>
    <t>zigpay.com.br</t>
  </si>
  <si>
    <t>bemyeyes.com</t>
  </si>
  <si>
    <t>headrace.com</t>
  </si>
  <si>
    <t>goelate.com</t>
  </si>
  <si>
    <t>inngest.com</t>
  </si>
  <si>
    <t>ukama.com</t>
  </si>
  <si>
    <t>metago.net</t>
  </si>
  <si>
    <t>corsha.com</t>
  </si>
  <si>
    <t>logiwa.com</t>
  </si>
  <si>
    <t>madwire.com</t>
  </si>
  <si>
    <t>decisionone.com</t>
  </si>
  <si>
    <t>freightos.com</t>
  </si>
  <si>
    <t>lumeris.com</t>
  </si>
  <si>
    <t>arkusnexus.com</t>
  </si>
  <si>
    <t>gtisoft.com</t>
  </si>
  <si>
    <t>sommelier.finance</t>
  </si>
  <si>
    <t>axosoft.com</t>
  </si>
  <si>
    <t>bluewave.net</t>
  </si>
  <si>
    <t>polyaxon.com</t>
  </si>
  <si>
    <t>valohai.com</t>
  </si>
  <si>
    <t>stargo.co</t>
  </si>
  <si>
    <t>naranga.com</t>
  </si>
  <si>
    <t>amenityanalytics.com</t>
  </si>
  <si>
    <t>datorios.com</t>
  </si>
  <si>
    <t>cratedb.com</t>
  </si>
  <si>
    <t>cuebiq.com</t>
  </si>
  <si>
    <t>demyst.com</t>
  </si>
  <si>
    <t>alluxio.io</t>
  </si>
  <si>
    <t>kyvosinsights.com</t>
  </si>
  <si>
    <t>tripleblind.com</t>
  </si>
  <si>
    <t>gigaspaces.com</t>
  </si>
  <si>
    <t>valohealth.com</t>
  </si>
  <si>
    <t>zignallabs.com</t>
  </si>
  <si>
    <t>voltactivedata.com</t>
  </si>
  <si>
    <t>syapse.com</t>
  </si>
  <si>
    <t>altr.com</t>
  </si>
  <si>
    <t>semios.com</t>
  </si>
  <si>
    <t>dawex.com</t>
  </si>
  <si>
    <t>neosapience.com</t>
  </si>
  <si>
    <t>intellievent.com</t>
  </si>
  <si>
    <t>exafunction.com</t>
  </si>
  <si>
    <t>listnr.ai</t>
  </si>
  <si>
    <t>boomy.com</t>
  </si>
  <si>
    <t>skippr.com</t>
  </si>
  <si>
    <t>numbersstation.ai</t>
  </si>
  <si>
    <t>cognosos.com</t>
  </si>
  <si>
    <t>houseware.io</t>
  </si>
  <si>
    <t>monnai.com</t>
  </si>
  <si>
    <t>fount-ex.com</t>
  </si>
  <si>
    <t>zenhub.com</t>
  </si>
  <si>
    <t>cadosecurity.com</t>
  </si>
  <si>
    <t>sliceit.com</t>
  </si>
  <si>
    <t>unitary.ai</t>
  </si>
  <si>
    <t>cloud.com</t>
  </si>
  <si>
    <t>kiwitech.com</t>
  </si>
  <si>
    <t>cleverdevices.com</t>
  </si>
  <si>
    <t>tika.ai</t>
  </si>
  <si>
    <t>definitivelogic.com</t>
  </si>
  <si>
    <t>safeflight.io</t>
  </si>
  <si>
    <t>cloud.name-coach.com</t>
  </si>
  <si>
    <t>dreamhost.com</t>
  </si>
  <si>
    <t>enquire.ai</t>
  </si>
  <si>
    <t>ami.com</t>
  </si>
  <si>
    <t>webtalk.co</t>
  </si>
  <si>
    <t>mintmuse.com</t>
  </si>
  <si>
    <t>thoughtfocus.com</t>
  </si>
  <si>
    <t>rldatix.com</t>
  </si>
  <si>
    <t>serenityehs.com</t>
  </si>
  <si>
    <t>gavel.io</t>
  </si>
  <si>
    <t>punchout2go.com</t>
  </si>
  <si>
    <t>n2f.com</t>
  </si>
  <si>
    <t>fixie.ai</t>
  </si>
  <si>
    <t>rampgrowth.com</t>
  </si>
  <si>
    <t>wearehectare.com</t>
  </si>
  <si>
    <t>jendev.com</t>
  </si>
  <si>
    <t>qualikom.com</t>
  </si>
  <si>
    <t>auctionflex.com</t>
  </si>
  <si>
    <t>adsimulo.com</t>
  </si>
  <si>
    <t>floralfrog.com</t>
  </si>
  <si>
    <t>luuma.com</t>
  </si>
  <si>
    <t>memberplanet.com</t>
  </si>
  <si>
    <t>phoenixscales.com</t>
  </si>
  <si>
    <t>edumanage.net</t>
  </si>
  <si>
    <t>gethomesafe.com</t>
  </si>
  <si>
    <t>floralsystems.com</t>
  </si>
  <si>
    <t>teameventmanagement.com</t>
  </si>
  <si>
    <t>emsol.io</t>
  </si>
  <si>
    <t>on-qsoftware.com</t>
  </si>
  <si>
    <t>spartanchemical.com</t>
  </si>
  <si>
    <t>landmarkspatialsolutions.com</t>
  </si>
  <si>
    <t>dtspoint.com</t>
  </si>
  <si>
    <t>oakbay.com</t>
  </si>
  <si>
    <t>realbean.com</t>
  </si>
  <si>
    <t>humetechnologies.com</t>
  </si>
  <si>
    <t>disalab.com</t>
  </si>
  <si>
    <t>abat.de</t>
  </si>
  <si>
    <t>repairdesk.co</t>
  </si>
  <si>
    <t>zendelity.com</t>
  </si>
  <si>
    <t>memberpro.net</t>
  </si>
  <si>
    <t>beautinda.de</t>
  </si>
  <si>
    <t>poweredbyflossie.com</t>
  </si>
  <si>
    <t>zooqit.com</t>
  </si>
  <si>
    <t>parqex.com</t>
  </si>
  <si>
    <t>causeis.com.au</t>
  </si>
  <si>
    <t>hyper.com</t>
  </si>
  <si>
    <t>spaguru.co.za</t>
  </si>
  <si>
    <t>skyassist.com</t>
  </si>
  <si>
    <t>ambius.com</t>
  </si>
  <si>
    <t>febno.com</t>
  </si>
  <si>
    <t>nokia.com</t>
  </si>
  <si>
    <t>funnware.com</t>
  </si>
  <si>
    <t>deskshare.com</t>
  </si>
  <si>
    <t>furniturewizard.com</t>
  </si>
  <si>
    <t>challengermode.com</t>
  </si>
  <si>
    <t>strideapp.co</t>
  </si>
  <si>
    <t>inflatableoffice.com</t>
  </si>
  <si>
    <t>arenamanagementsoftware.com</t>
  </si>
  <si>
    <t>climateview.global</t>
  </si>
  <si>
    <t>votebox.co</t>
  </si>
  <si>
    <t>masonbruce.com</t>
  </si>
  <si>
    <t>smartconnectiot.com</t>
  </si>
  <si>
    <t>gabrielsoft.com</t>
  </si>
  <si>
    <t>toyourrescue.org</t>
  </si>
  <si>
    <t>zersent.com</t>
  </si>
  <si>
    <t>logi-tek.com</t>
  </si>
  <si>
    <t>diamondtrackonline.com</t>
  </si>
  <si>
    <t>mpisystems.com</t>
  </si>
  <si>
    <t>carbonaltdelete.eu</t>
  </si>
  <si>
    <t>parklio.com</t>
  </si>
  <si>
    <t>yardbook.com</t>
  </si>
  <si>
    <t>mmhayes.com</t>
  </si>
  <si>
    <t>alphacares.com</t>
  </si>
  <si>
    <t>bookingtimes.com</t>
  </si>
  <si>
    <t>flashbox.co</t>
  </si>
  <si>
    <t>getvish.com</t>
  </si>
  <si>
    <t>dcme.com.au</t>
  </si>
  <si>
    <t>fusemetrix.com</t>
  </si>
  <si>
    <t>brilion.net</t>
  </si>
  <si>
    <t>recsoft.com</t>
  </si>
  <si>
    <t>kidjournal.net</t>
  </si>
  <si>
    <t>august.com</t>
  </si>
  <si>
    <t>circleenv.com</t>
  </si>
  <si>
    <t>weighpaysolutions.com</t>
  </si>
  <si>
    <t>rvssoftware.com</t>
  </si>
  <si>
    <t>flowershopsoftware.com</t>
  </si>
  <si>
    <t>cfslive.org</t>
  </si>
  <si>
    <t>karteco.gr</t>
  </si>
  <si>
    <t>green0meter.com</t>
  </si>
  <si>
    <t>salon-software.com</t>
  </si>
  <si>
    <t>kidkeeper.com</t>
  </si>
  <si>
    <t>surefiresoftware.co.uk</t>
  </si>
  <si>
    <t>siwenoid.com</t>
  </si>
  <si>
    <t>greenintelli.com</t>
  </si>
  <si>
    <t>seamless.se</t>
  </si>
  <si>
    <t>kinderm8.com.au</t>
  </si>
  <si>
    <t>blueport.com</t>
  </si>
  <si>
    <t>onlineauctionsolutions.com</t>
  </si>
  <si>
    <t>easysplitter.com</t>
  </si>
  <si>
    <t>landonetakeoff.com</t>
  </si>
  <si>
    <t>acti.com</t>
  </si>
  <si>
    <t>eureka.ai</t>
  </si>
  <si>
    <t>manorsoftware.com</t>
  </si>
  <si>
    <t>smartchurch.com</t>
  </si>
  <si>
    <t>npdespro.com</t>
  </si>
  <si>
    <t>nettracer.aero</t>
  </si>
  <si>
    <t>adelielogistics.com</t>
  </si>
  <si>
    <t>because.eco</t>
  </si>
  <si>
    <t>pcctechnologyinc.com</t>
  </si>
  <si>
    <t>plsoft.co.uk</t>
  </si>
  <si>
    <t>engagehealth.uk</t>
  </si>
  <si>
    <t>fissara.com</t>
  </si>
  <si>
    <t>auxionize.com</t>
  </si>
  <si>
    <t>kinderstreet.com</t>
  </si>
  <si>
    <t>awardpool.com</t>
  </si>
  <si>
    <t>rostechinc.com</t>
  </si>
  <si>
    <t>kobaltmusic.com</t>
  </si>
  <si>
    <t>3scsolution.com</t>
  </si>
  <si>
    <t>rentalecommerce.com</t>
  </si>
  <si>
    <t>visualimpactimaging.com</t>
  </si>
  <si>
    <t>sweatco.in</t>
  </si>
  <si>
    <t>untapcompete.com</t>
  </si>
  <si>
    <t>upsafety.net</t>
  </si>
  <si>
    <t>reactore.com</t>
  </si>
  <si>
    <t>mark-systems.com</t>
  </si>
  <si>
    <t>etwebsite.com</t>
  </si>
  <si>
    <t>macrosoftinc.com</t>
  </si>
  <si>
    <t>membernova.com</t>
  </si>
  <si>
    <t>epiphanyinc.net</t>
  </si>
  <si>
    <t>gantner.com</t>
  </si>
  <si>
    <t>4cleanair.org</t>
  </si>
  <si>
    <t>setsailcare.com</t>
  </si>
  <si>
    <t>salonsoftware.com</t>
  </si>
  <si>
    <t>invoay.com</t>
  </si>
  <si>
    <t>rbretailandservicesolutions.com</t>
  </si>
  <si>
    <t>launch27.com</t>
  </si>
  <si>
    <t>cueback.com</t>
  </si>
  <si>
    <t>lawnager.com</t>
  </si>
  <si>
    <t>gettract.com</t>
  </si>
  <si>
    <t>buildingreports.com</t>
  </si>
  <si>
    <t>coredb.com</t>
  </si>
  <si>
    <t>iparq.com</t>
  </si>
  <si>
    <t>acclaimworks.com</t>
  </si>
  <si>
    <t>translationprojex.com</t>
  </si>
  <si>
    <t>northstarcc.com</t>
  </si>
  <si>
    <t>myplantshop.com</t>
  </si>
  <si>
    <t>parklync.com</t>
  </si>
  <si>
    <t>abitzu.com</t>
  </si>
  <si>
    <t>passfield.co.uk</t>
  </si>
  <si>
    <t>dariatech.com</t>
  </si>
  <si>
    <t>unravelcarbon.com</t>
  </si>
  <si>
    <t>things.ph</t>
  </si>
  <si>
    <t>elimbs.com</t>
  </si>
  <si>
    <t>campnetwork.com</t>
  </si>
  <si>
    <t>proliphix.com</t>
  </si>
  <si>
    <t>infosoftni.com</t>
  </si>
  <si>
    <t>connectngo.com</t>
  </si>
  <si>
    <t>seedcoregroup.com</t>
  </si>
  <si>
    <t>communitycenterforchurches.com</t>
  </si>
  <si>
    <t>flir.com</t>
  </si>
  <si>
    <t>inforum.io</t>
  </si>
  <si>
    <t>pawn-software.com</t>
  </si>
  <si>
    <t>churchadminplugin.com</t>
  </si>
  <si>
    <t>citymatica.com</t>
  </si>
  <si>
    <t>digitalmarketingsolutions.com</t>
  </si>
  <si>
    <t>specotech.com</t>
  </si>
  <si>
    <t>funeralogic.com</t>
  </si>
  <si>
    <t>habittechnologies.com</t>
  </si>
  <si>
    <t>aggdata.com</t>
  </si>
  <si>
    <t>bigdbiz.com</t>
  </si>
  <si>
    <t>edukidsconnectsystems.com</t>
  </si>
  <si>
    <t>seeeverything.com</t>
  </si>
  <si>
    <t>bookingyoyo.com</t>
  </si>
  <si>
    <t>fotoclient.com</t>
  </si>
  <si>
    <t>quartsoft.com</t>
  </si>
  <si>
    <t>ryatta.com</t>
  </si>
  <si>
    <t>ecofoote.com</t>
  </si>
  <si>
    <t>aimsparking.com</t>
  </si>
  <si>
    <t>delenta.com</t>
  </si>
  <si>
    <t>qview.io</t>
  </si>
  <si>
    <t>indecomm.com</t>
  </si>
  <si>
    <t>nspgweb.com</t>
  </si>
  <si>
    <t>aradial.com</t>
  </si>
  <si>
    <t>clearion.com</t>
  </si>
  <si>
    <t>smartmatic.com</t>
  </si>
  <si>
    <t>yodatech.com</t>
  </si>
  <si>
    <t>powerchurch.com</t>
  </si>
  <si>
    <t>covr.be</t>
  </si>
  <si>
    <t>computeamove.com</t>
  </si>
  <si>
    <t>clubhubssl.com</t>
  </si>
  <si>
    <t>softwarerepublic.com</t>
  </si>
  <si>
    <t>endera.com</t>
  </si>
  <si>
    <t>bestclass.us</t>
  </si>
  <si>
    <t>drivingschoolsoftware.com</t>
  </si>
  <si>
    <t>currinda.com</t>
  </si>
  <si>
    <t>drivescout.com</t>
  </si>
  <si>
    <t>our-trace.com</t>
  </si>
  <si>
    <t>ornikar.com</t>
  </si>
  <si>
    <t>onswitchboard.com</t>
  </si>
  <si>
    <t>cellstore.co</t>
  </si>
  <si>
    <t>greensparksoftware.com</t>
  </si>
  <si>
    <t>embarksafety.com</t>
  </si>
  <si>
    <t>greenplaces.com</t>
  </si>
  <si>
    <t>childcareiris.com</t>
  </si>
  <si>
    <t>dingg.app</t>
  </si>
  <si>
    <t>growthzone.com</t>
  </si>
  <si>
    <t>fortem.com</t>
  </si>
  <si>
    <t>packfleet.com</t>
  </si>
  <si>
    <t>govirtuo.com</t>
  </si>
  <si>
    <t>gemfind.com</t>
  </si>
  <si>
    <t>qikkids.com.au</t>
  </si>
  <si>
    <t>tradeslot.com</t>
  </si>
  <si>
    <t>memberevolution.com</t>
  </si>
  <si>
    <t>salonist.io</t>
  </si>
  <si>
    <t>cititech.com</t>
  </si>
  <si>
    <t>greatscotttreecare.com</t>
  </si>
  <si>
    <t>amagi.com</t>
  </si>
  <si>
    <t>taskaim.com</t>
  </si>
  <si>
    <t>mineware.com</t>
  </si>
  <si>
    <t>salongenius.com</t>
  </si>
  <si>
    <t>pcesoftware.com</t>
  </si>
  <si>
    <t>ciraconnect.com</t>
  </si>
  <si>
    <t>quadient.com</t>
  </si>
  <si>
    <t>salontouchstudio.com</t>
  </si>
  <si>
    <t>dendra.io</t>
  </si>
  <si>
    <t>bewe.io</t>
  </si>
  <si>
    <t>noblechild.cloud</t>
  </si>
  <si>
    <t>fiware.org</t>
  </si>
  <si>
    <t>smartsentry.ai</t>
  </si>
  <si>
    <t>seabrooks.com</t>
  </si>
  <si>
    <t>opavote.com</t>
  </si>
  <si>
    <t>lazersafe.com</t>
  </si>
  <si>
    <t>moneymovers.com</t>
  </si>
  <si>
    <t>wesmartpark.com</t>
  </si>
  <si>
    <t>clublinq.com</t>
  </si>
  <si>
    <t>zionworx.com</t>
  </si>
  <si>
    <t>membersfirst.com</t>
  </si>
  <si>
    <t>zippark.com</t>
  </si>
  <si>
    <t>ironyun.com</t>
  </si>
  <si>
    <t>bakeboost.com</t>
  </si>
  <si>
    <t>groomore.com</t>
  </si>
  <si>
    <t>idcardworkshop.com</t>
  </si>
  <si>
    <t>adventurerentalsystem.com</t>
  </si>
  <si>
    <t>snappt.com</t>
  </si>
  <si>
    <t>aurasalonware.com</t>
  </si>
  <si>
    <t>scrapright.com</t>
  </si>
  <si>
    <t>salonultimate.com</t>
  </si>
  <si>
    <t>simplero.com</t>
  </si>
  <si>
    <t>ballparc.com</t>
  </si>
  <si>
    <t>membershipedge.com</t>
  </si>
  <si>
    <t>linefocus.com</t>
  </si>
  <si>
    <t>courtsite.my</t>
  </si>
  <si>
    <t>anchorcomputer.com</t>
  </si>
  <si>
    <t>doranscales.com</t>
  </si>
  <si>
    <t>teknol.xyz</t>
  </si>
  <si>
    <t>guardmetrics.com</t>
  </si>
  <si>
    <t>defendry.com</t>
  </si>
  <si>
    <t>gustos.life</t>
  </si>
  <si>
    <t>farmable.tech</t>
  </si>
  <si>
    <t>flattr.com</t>
  </si>
  <si>
    <t>customdatasystems.net</t>
  </si>
  <si>
    <t>thecapture.club</t>
  </si>
  <si>
    <t>eccesoftware.com</t>
  </si>
  <si>
    <t>grplife.com</t>
  </si>
  <si>
    <t>wessconnect.com</t>
  </si>
  <si>
    <t>senet.cloud</t>
  </si>
  <si>
    <t>diamondrelationscrm.com</t>
  </si>
  <si>
    <t>flexibake.com</t>
  </si>
  <si>
    <t>thefloralpos.com</t>
  </si>
  <si>
    <t>bakingit.com</t>
  </si>
  <si>
    <t>digiclip.io</t>
  </si>
  <si>
    <t>solartrack.co.uk</t>
  </si>
  <si>
    <t>newflowsystems.com</t>
  </si>
  <si>
    <t>acvilla.net</t>
  </si>
  <si>
    <t>praisenter.org</t>
  </si>
  <si>
    <t>alumnichannel.com</t>
  </si>
  <si>
    <t>easybillsoftware.com</t>
  </si>
  <si>
    <t>moreblessed.org</t>
  </si>
  <si>
    <t>rjlsoftware.co.uk</t>
  </si>
  <si>
    <t>freightistics.com</t>
  </si>
  <si>
    <t>yieldwerx.com</t>
  </si>
  <si>
    <t>airspace.co</t>
  </si>
  <si>
    <t>cymonz.com</t>
  </si>
  <si>
    <t>compumove.com</t>
  </si>
  <si>
    <t>vizilogger.com</t>
  </si>
  <si>
    <t>leisureholding.com</t>
  </si>
  <si>
    <t>movepoint.com</t>
  </si>
  <si>
    <t>oasiscomputing.com</t>
  </si>
  <si>
    <t>tootris.com</t>
  </si>
  <si>
    <t>pertsol.com</t>
  </si>
  <si>
    <t>pl.dahuasecurity.com</t>
  </si>
  <si>
    <t>bigjewelers.com</t>
  </si>
  <si>
    <t>ebev.com</t>
  </si>
  <si>
    <t>euclidtechnology.com</t>
  </si>
  <si>
    <t>cxtsoftware.com</t>
  </si>
  <si>
    <t>quintagroup.com</t>
  </si>
  <si>
    <t>coachmetrix.com</t>
  </si>
  <si>
    <t>helmbot.com</t>
  </si>
  <si>
    <t>ecivis.com</t>
  </si>
  <si>
    <t>ambix.io</t>
  </si>
  <si>
    <t>cleanerbusiness.com</t>
  </si>
  <si>
    <t>charhorseranch.com</t>
  </si>
  <si>
    <t>clubetter.com</t>
  </si>
  <si>
    <t>merkator.com</t>
  </si>
  <si>
    <t>altumlabs.com</t>
  </si>
  <si>
    <t>solver.com</t>
  </si>
  <si>
    <t>metacomet.com</t>
  </si>
  <si>
    <t>lecare.com</t>
  </si>
  <si>
    <t>cabentry.com</t>
  </si>
  <si>
    <t>bizzone.com</t>
  </si>
  <si>
    <t>pastoralcare.com.au</t>
  </si>
  <si>
    <t>courier-software.com</t>
  </si>
  <si>
    <t>updaptcsr.com</t>
  </si>
  <si>
    <t>kinderpass.com</t>
  </si>
  <si>
    <t>treetrackersoftware.com</t>
  </si>
  <si>
    <t>forjennenvironmental.com</t>
  </si>
  <si>
    <t>ecotech.com</t>
  </si>
  <si>
    <t>profitlion.com</t>
  </si>
  <si>
    <t>tricsystems.com</t>
  </si>
  <si>
    <t>oomsys.com</t>
  </si>
  <si>
    <t>natural-resources.canada.ca</t>
  </si>
  <si>
    <t>parkifi.com</t>
  </si>
  <si>
    <t>drycleanersoft.com</t>
  </si>
  <si>
    <t>verts.co.in</t>
  </si>
  <si>
    <t>avitarassociates.com</t>
  </si>
  <si>
    <t>mineograph.com</t>
  </si>
  <si>
    <t>virtualcloudsoftware.net</t>
  </si>
  <si>
    <t>transect.com</t>
  </si>
  <si>
    <t>midpoint-security.com</t>
  </si>
  <si>
    <t>chamberdata.com</t>
  </si>
  <si>
    <t>myriadsoftware.com</t>
  </si>
  <si>
    <t>arrive.com</t>
  </si>
  <si>
    <t>smartwerksusa.com</t>
  </si>
  <si>
    <t>invaluable.com</t>
  </si>
  <si>
    <t>timecenter.com</t>
  </si>
  <si>
    <t>procourier.com</t>
  </si>
  <si>
    <t>ct3inc.com</t>
  </si>
  <si>
    <t>sustrana.com</t>
  </si>
  <si>
    <t>lobiloo.com</t>
  </si>
  <si>
    <t>cadlogic.com</t>
  </si>
  <si>
    <t>parkinglogix.com</t>
  </si>
  <si>
    <t>boothbook.com</t>
  </si>
  <si>
    <t>admidio.org</t>
  </si>
  <si>
    <t>membermojo.co.uk</t>
  </si>
  <si>
    <t>haldengroup.com</t>
  </si>
  <si>
    <t>centaman.com</t>
  </si>
  <si>
    <t>appliedev.com</t>
  </si>
  <si>
    <t>cheqdin.com</t>
  </si>
  <si>
    <t>altus.co.uk</t>
  </si>
  <si>
    <t>mobotix.com</t>
  </si>
  <si>
    <t>designmanager.com</t>
  </si>
  <si>
    <t>coatsdigital.com</t>
  </si>
  <si>
    <t>thecube.network</t>
  </si>
  <si>
    <t>orderica.com</t>
  </si>
  <si>
    <t>mydaycareonline.com</t>
  </si>
  <si>
    <t>uexcelerate.com</t>
  </si>
  <si>
    <t>snapsoftware.com</t>
  </si>
  <si>
    <t>margcompusoft.com</t>
  </si>
  <si>
    <t>windwardsoftware.com</t>
  </si>
  <si>
    <t>nexvisionlab.com</t>
  </si>
  <si>
    <t>servicecentral.com</t>
  </si>
  <si>
    <t>gurulize.com</t>
  </si>
  <si>
    <t>kiana.io</t>
  </si>
  <si>
    <t>amdocs.com</t>
  </si>
  <si>
    <t>threedify.com</t>
  </si>
  <si>
    <t>kometsales.com</t>
  </si>
  <si>
    <t>infinergy.com.sg</t>
  </si>
  <si>
    <t>secur.space</t>
  </si>
  <si>
    <t>iknowchurch.co.uk</t>
  </si>
  <si>
    <t>citiesense.com</t>
  </si>
  <si>
    <t>elromco.com</t>
  </si>
  <si>
    <t>studiocloud.com</t>
  </si>
  <si>
    <t>convelio.com</t>
  </si>
  <si>
    <t>guildjeweler.com</t>
  </si>
  <si>
    <t>aaglobalcreations.com</t>
  </si>
  <si>
    <t>ezblueprint.com</t>
  </si>
  <si>
    <t>bejeweledsoftware.com</t>
  </si>
  <si>
    <t>abacus-aviation.com</t>
  </si>
  <si>
    <t>moresolutionsapps.com</t>
  </si>
  <si>
    <t>bookingblocks.com</t>
  </si>
  <si>
    <t>starprogramming.com</t>
  </si>
  <si>
    <t>stumpgeek.com</t>
  </si>
  <si>
    <t>easymemberpro.com</t>
  </si>
  <si>
    <t>clubexpress.com</t>
  </si>
  <si>
    <t>cnivision.com</t>
  </si>
  <si>
    <t>grey-wing.com</t>
  </si>
  <si>
    <t>esgeo.eu</t>
  </si>
  <si>
    <t>bcsprosoft.com</t>
  </si>
  <si>
    <t>dstrategytech.com</t>
  </si>
  <si>
    <t>gochurchapp.com</t>
  </si>
  <si>
    <t>acuratel.com</t>
  </si>
  <si>
    <t>easybeesoftware.com</t>
  </si>
  <si>
    <t>spasalon.com</t>
  </si>
  <si>
    <t>bosscan.com</t>
  </si>
  <si>
    <t>mygivingsolutions.com</t>
  </si>
  <si>
    <t>jewelrysoftware.net</t>
  </si>
  <si>
    <t>blackinktech.com</t>
  </si>
  <si>
    <t>springly.org</t>
  </si>
  <si>
    <t>opteamize.io</t>
  </si>
  <si>
    <t>satoriapp.com</t>
  </si>
  <si>
    <t>furnguy.com</t>
  </si>
  <si>
    <t>milotree.com</t>
  </si>
  <si>
    <t>smartpestsoftware.com</t>
  </si>
  <si>
    <t>lemonsofts.com</t>
  </si>
  <si>
    <t>cleancloudapp.com</t>
  </si>
  <si>
    <t>prismvs.com</t>
  </si>
  <si>
    <t>repairtrackingsoftware.com</t>
  </si>
  <si>
    <t>trims.com</t>
  </si>
  <si>
    <t>childdiary.net</t>
  </si>
  <si>
    <t>synchronous.ai</t>
  </si>
  <si>
    <t>duncansolutions.com</t>
  </si>
  <si>
    <t>associcom.com</t>
  </si>
  <si>
    <t>mydirectorymaker.com</t>
  </si>
  <si>
    <t>odotech.com</t>
  </si>
  <si>
    <t>securepark.io</t>
  </si>
  <si>
    <t>churchsoftware.net</t>
  </si>
  <si>
    <t>memorialbusinesssystems.com</t>
  </si>
  <si>
    <t>sudzy.co</t>
  </si>
  <si>
    <t>clinicsense.com</t>
  </si>
  <si>
    <t>emanageone.com</t>
  </si>
  <si>
    <t>telkoware.com</t>
  </si>
  <si>
    <t>sourcefabric.org</t>
  </si>
  <si>
    <t>countthings.com</t>
  </si>
  <si>
    <t>umbocv.ai</t>
  </si>
  <si>
    <t>openskydata.com</t>
  </si>
  <si>
    <t>ordorite.com</t>
  </si>
  <si>
    <t>horselogs.com</t>
  </si>
  <si>
    <t>yves.blue</t>
  </si>
  <si>
    <t>ptisecurity.com</t>
  </si>
  <si>
    <t>trajctory.com</t>
  </si>
  <si>
    <t>tadpoles.com</t>
  </si>
  <si>
    <t>smartcare.com</t>
  </si>
  <si>
    <t>scientificsoftwaregroup.com</t>
  </si>
  <si>
    <t>rdsadvantage.com</t>
  </si>
  <si>
    <t>telebright.com</t>
  </si>
  <si>
    <t>srijaytech.com</t>
  </si>
  <si>
    <t>pelco.com</t>
  </si>
  <si>
    <t>f1solutions.com.au</t>
  </si>
  <si>
    <t>iconectiv.com</t>
  </si>
  <si>
    <t>staragent.co</t>
  </si>
  <si>
    <t>kplogix.com</t>
  </si>
  <si>
    <t>sliceplus.com</t>
  </si>
  <si>
    <t>madebyfieldwork.com</t>
  </si>
  <si>
    <t>alertrental.com</t>
  </si>
  <si>
    <t>xeyex.co.uk</t>
  </si>
  <si>
    <t>aknaf.com</t>
  </si>
  <si>
    <t>ruffalonl.com</t>
  </si>
  <si>
    <t>buildingsustainability.net</t>
  </si>
  <si>
    <t>hotspotexpress.in</t>
  </si>
  <si>
    <t>clearstream.io</t>
  </si>
  <si>
    <t>liveauctioneers.com</t>
  </si>
  <si>
    <t>toxi.pl</t>
  </si>
  <si>
    <t>assaabloy.com</t>
  </si>
  <si>
    <t>planetwebsolution.com</t>
  </si>
  <si>
    <t>ecometrica.com</t>
  </si>
  <si>
    <t>dragonpos.com</t>
  </si>
  <si>
    <t>pestaroo.com</t>
  </si>
  <si>
    <t>trinityconsultants.com</t>
  </si>
  <si>
    <t>dccs.com</t>
  </si>
  <si>
    <t>capmgmtgroup.com</t>
  </si>
  <si>
    <t>helloacasa.com</t>
  </si>
  <si>
    <t>odeis.net</t>
  </si>
  <si>
    <t>123signup.com</t>
  </si>
  <si>
    <t>redbracket.in</t>
  </si>
  <si>
    <t>deltares.nl</t>
  </si>
  <si>
    <t>seekerworks.com</t>
  </si>
  <si>
    <t>success-systems.com</t>
  </si>
  <si>
    <t>premiumparking.com</t>
  </si>
  <si>
    <t>cjfiore.com</t>
  </si>
  <si>
    <t>nexvalet.com</t>
  </si>
  <si>
    <t>guardtrax.com</t>
  </si>
  <si>
    <t>rankedvote.co</t>
  </si>
  <si>
    <t>intouchsoftware.co.uk</t>
  </si>
  <si>
    <t>istable.com</t>
  </si>
  <si>
    <t>wicket.io</t>
  </si>
  <si>
    <t>nomad.immo</t>
  </si>
  <si>
    <t>finnz.com</t>
  </si>
  <si>
    <t>cakechildcare.com</t>
  </si>
  <si>
    <t>maplesoft.net</t>
  </si>
  <si>
    <t>shininglighttech.com</t>
  </si>
  <si>
    <t>rocketlaunchmarketing.com</t>
  </si>
  <si>
    <t>workingchurch.com</t>
  </si>
  <si>
    <t>virtualparkingmanager.com</t>
  </si>
  <si>
    <t>therms.io</t>
  </si>
  <si>
    <t>easy.auction</t>
  </si>
  <si>
    <t>soft-pak.com</t>
  </si>
  <si>
    <t>darkpos.com</t>
  </si>
  <si>
    <t>atassist.com</t>
  </si>
  <si>
    <t>temis.co.uk</t>
  </si>
  <si>
    <t>quixotic360.com</t>
  </si>
  <si>
    <t>asuni.com</t>
  </si>
  <si>
    <t>atsbilling.com</t>
  </si>
  <si>
    <t>2ks.net</t>
  </si>
  <si>
    <t>churchsocial.com</t>
  </si>
  <si>
    <t>sunvoy.com</t>
  </si>
  <si>
    <t>gostylie.com</t>
  </si>
  <si>
    <t>daycarewebwatch.com</t>
  </si>
  <si>
    <t>timtul.com</t>
  </si>
  <si>
    <t>extrabat.com</t>
  </si>
  <si>
    <t>openrma.com</t>
  </si>
  <si>
    <t>nufocusinc.com</t>
  </si>
  <si>
    <t>unionmarketing.ca</t>
  </si>
  <si>
    <t>kaem.in</t>
  </si>
  <si>
    <t>clonnecto.com</t>
  </si>
  <si>
    <t>abslbs.com</t>
  </si>
  <si>
    <t>greenomy.io</t>
  </si>
  <si>
    <t>ftcrowd.com</t>
  </si>
  <si>
    <t>simplechurchcrm.com</t>
  </si>
  <si>
    <t>payengine.co</t>
  </si>
  <si>
    <t>envirosuite.com</t>
  </si>
  <si>
    <t>pacom.com</t>
  </si>
  <si>
    <t>lucity.com</t>
  </si>
  <si>
    <t>udsgis.com</t>
  </si>
  <si>
    <t>peanutbutterandjellytv.com</t>
  </si>
  <si>
    <t>camptrak.com</t>
  </si>
  <si>
    <t>cascadegovsoftware.com</t>
  </si>
  <si>
    <t>upchannel.com</t>
  </si>
  <si>
    <t>v-softcomputers.com</t>
  </si>
  <si>
    <t>siboom.com</t>
  </si>
  <si>
    <t>telesoft-consulting.com</t>
  </si>
  <si>
    <t>corporatecomputerconsulting.com</t>
  </si>
  <si>
    <t>evalato.com</t>
  </si>
  <si>
    <t>ivt.com.au</t>
  </si>
  <si>
    <t>campium.com</t>
  </si>
  <si>
    <t>compulink-ltd.com</t>
  </si>
  <si>
    <t>gardenware.com</t>
  </si>
  <si>
    <t>gophersoftware.com</t>
  </si>
  <si>
    <t>kiddosoftware.com</t>
  </si>
  <si>
    <t>webchurchconnect.com</t>
  </si>
  <si>
    <t>finantier.co</t>
  </si>
  <si>
    <t>tomahawk.ca</t>
  </si>
  <si>
    <t>littlevista.ie</t>
  </si>
  <si>
    <t>ashdowntech.com</t>
  </si>
  <si>
    <t>maideasysoftware.com</t>
  </si>
  <si>
    <t>inova.diamonds</t>
  </si>
  <si>
    <t>quipli.com</t>
  </si>
  <si>
    <t>vanisoftware.com</t>
  </si>
  <si>
    <t>managewize.com</t>
  </si>
  <si>
    <t>commsoft.net</t>
  </si>
  <si>
    <t>getcommunal.com</t>
  </si>
  <si>
    <t>femmesalons.com</t>
  </si>
  <si>
    <t>remsoft.com</t>
  </si>
  <si>
    <t>arbostar.com</t>
  </si>
  <si>
    <t>membersuite.com</t>
  </si>
  <si>
    <t>iesweb.com</t>
  </si>
  <si>
    <t>ednetics.com</t>
  </si>
  <si>
    <t>funeralkiosk.com</t>
  </si>
  <si>
    <t>junglelasers.com</t>
  </si>
  <si>
    <t>lobstermarketing.com</t>
  </si>
  <si>
    <t>recollect.net</t>
  </si>
  <si>
    <t>machinetools.com</t>
  </si>
  <si>
    <t>diolkos3d.com</t>
  </si>
  <si>
    <t>reslink.fi</t>
  </si>
  <si>
    <t>foundationsource.com</t>
  </si>
  <si>
    <t>xius.com</t>
  </si>
  <si>
    <t>minemax.com</t>
  </si>
  <si>
    <t>ems.co.id</t>
  </si>
  <si>
    <t>bloomnation.com</t>
  </si>
  <si>
    <t>kindredbyte.com</t>
  </si>
  <si>
    <t>cbsgosoft.com.au</t>
  </si>
  <si>
    <t>dbsinfo.com</t>
  </si>
  <si>
    <t>bowe.co.uk</t>
  </si>
  <si>
    <t>parish-supply.com</t>
  </si>
  <si>
    <t>glamplus.in</t>
  </si>
  <si>
    <t>dicecorp.com</t>
  </si>
  <si>
    <t>tsssmart.com</t>
  </si>
  <si>
    <t>webdatacorporation.com</t>
  </si>
  <si>
    <t>cleanlink.co.uk</t>
  </si>
  <si>
    <t>liberated.ca</t>
  </si>
  <si>
    <t>gardensontask.com</t>
  </si>
  <si>
    <t>worshipplanning.com</t>
  </si>
  <si>
    <t>courtyardapp.com</t>
  </si>
  <si>
    <t>trikdis.com</t>
  </si>
  <si>
    <t>findlaw.com</t>
  </si>
  <si>
    <t>mainline.gg</t>
  </si>
  <si>
    <t>petpalmanager.com</t>
  </si>
  <si>
    <t>icix.com</t>
  </si>
  <si>
    <t>jmtconsulting.com</t>
  </si>
  <si>
    <t>zoneminder.com</t>
  </si>
  <si>
    <t>parkopedia.com</t>
  </si>
  <si>
    <t>contractorrush.com</t>
  </si>
  <si>
    <t>i-laundry.com</t>
  </si>
  <si>
    <t>moversload.com</t>
  </si>
  <si>
    <t>cedarpestsoftware.com</t>
  </si>
  <si>
    <t>protechassociates.com</t>
  </si>
  <si>
    <t>zombaio.com</t>
  </si>
  <si>
    <t>dytelworld.com</t>
  </si>
  <si>
    <t>salontechnologies.com</t>
  </si>
  <si>
    <t>matrixsys.com</t>
  </si>
  <si>
    <t>parkalto.com</t>
  </si>
  <si>
    <t>moxit.com</t>
  </si>
  <si>
    <t>collectivecrunch.com</t>
  </si>
  <si>
    <t>suran.com</t>
  </si>
  <si>
    <t>itrsgroup.com</t>
  </si>
  <si>
    <t>liveauctiongroup.com</t>
  </si>
  <si>
    <t>bodytude.in</t>
  </si>
  <si>
    <t>fastoche.ca</t>
  </si>
  <si>
    <t>infurnia.com</t>
  </si>
  <si>
    <t>fintactix.com</t>
  </si>
  <si>
    <t>xap.net.au</t>
  </si>
  <si>
    <t>ucarehq.com</t>
  </si>
  <si>
    <t>dpwsolutions.com</t>
  </si>
  <si>
    <t>mylearningclubhouse.com</t>
  </si>
  <si>
    <t>hansper.com</t>
  </si>
  <si>
    <t>myrro.com</t>
  </si>
  <si>
    <t>aquabackflow.com</t>
  </si>
  <si>
    <t>northernlightssoftware.com</t>
  </si>
  <si>
    <t>mapistry.com</t>
  </si>
  <si>
    <t>colibrisolutions.com</t>
  </si>
  <si>
    <t>opusxenta.com</t>
  </si>
  <si>
    <t>businesslink.com</t>
  </si>
  <si>
    <t>scapersoft.com</t>
  </si>
  <si>
    <t>mscin.com</t>
  </si>
  <si>
    <t>lucidlift.com</t>
  </si>
  <si>
    <t>itreetools.org</t>
  </si>
  <si>
    <t>softwarevenere.com</t>
  </si>
  <si>
    <t>weldtrack.com</t>
  </si>
  <si>
    <t>wincleaners.com</t>
  </si>
  <si>
    <t>pawnpowersoftware.com</t>
  </si>
  <si>
    <t>gaitkeeper.com</t>
  </si>
  <si>
    <t>membersgear.com</t>
  </si>
  <si>
    <t>sparkie.io</t>
  </si>
  <si>
    <t>icaris.co.uk</t>
  </si>
  <si>
    <t>utilitybillingonline.com</t>
  </si>
  <si>
    <t>enghousenetworks.com</t>
  </si>
  <si>
    <t>flantie.com</t>
  </si>
  <si>
    <t>infinias.com</t>
  </si>
  <si>
    <t>patrollive.com</t>
  </si>
  <si>
    <t>totalchurchsolutions.com</t>
  </si>
  <si>
    <t>callbeforetow.com</t>
  </si>
  <si>
    <t>owna.com.au</t>
  </si>
  <si>
    <t>wizehive.com</t>
  </si>
  <si>
    <t>jadetrack.com</t>
  </si>
  <si>
    <t>solverminds.com</t>
  </si>
  <si>
    <t>novotx.com</t>
  </si>
  <si>
    <t>sellmycakes.com</t>
  </si>
  <si>
    <t>perdasys.com</t>
  </si>
  <si>
    <t>visionscape.com</t>
  </si>
  <si>
    <t>imbcontrols.com</t>
  </si>
  <si>
    <t>parkalot.io</t>
  </si>
  <si>
    <t>deltawaste.com</t>
  </si>
  <si>
    <t>seamlesscms.com</t>
  </si>
  <si>
    <t>t4spatial.com</t>
  </si>
  <si>
    <t>amigo-software.com</t>
  </si>
  <si>
    <t>storis.com</t>
  </si>
  <si>
    <t>archlinexp.com</t>
  </si>
  <si>
    <t>constructivesoftware.com.au</t>
  </si>
  <si>
    <t>sendle.com</t>
  </si>
  <si>
    <t>jcssoft.com</t>
  </si>
  <si>
    <t>trackit-software.com</t>
  </si>
  <si>
    <t>divvyparking.com</t>
  </si>
  <si>
    <t>altaisystems.com</t>
  </si>
  <si>
    <t>orchidadvisors.com</t>
  </si>
  <si>
    <t>valigara.com</t>
  </si>
  <si>
    <t>silvertracsoftware.com</t>
  </si>
  <si>
    <t>thebeecorp.com</t>
  </si>
  <si>
    <t>orion-soft.com</t>
  </si>
  <si>
    <t>mysocietyclub.com</t>
  </si>
  <si>
    <t>runmags.com</t>
  </si>
  <si>
    <t>comcasystems.com</t>
  </si>
  <si>
    <t>milletechinc.com</t>
  </si>
  <si>
    <t>hirehop.com</t>
  </si>
  <si>
    <t>codriver.online</t>
  </si>
  <si>
    <t>betterwalker.com</t>
  </si>
  <si>
    <t>cubbyspot.com</t>
  </si>
  <si>
    <t>sharefaith.com</t>
  </si>
  <si>
    <t>aimyplus.com</t>
  </si>
  <si>
    <t>petal.tech</t>
  </si>
  <si>
    <t>vibrantplanet.net</t>
  </si>
  <si>
    <t>optios.net</t>
  </si>
  <si>
    <t>crakn.net</t>
  </si>
  <si>
    <t>ceb-solutions.com</t>
  </si>
  <si>
    <t>rentaltracker.com</t>
  </si>
  <si>
    <t>kindrid.com</t>
  </si>
  <si>
    <t>softtech-engr.com</t>
  </si>
  <si>
    <t>avo-soft.com</t>
  </si>
  <si>
    <t>nwave.io</t>
  </si>
  <si>
    <t>dataknowhow.dk</t>
  </si>
  <si>
    <t>westaf.org</t>
  </si>
  <si>
    <t>aplustree.com</t>
  </si>
  <si>
    <t>poolofficemanager.com</t>
  </si>
  <si>
    <t>starcomsoft.com</t>
  </si>
  <si>
    <t>casemail.us</t>
  </si>
  <si>
    <t>guardcenter.info</t>
  </si>
  <si>
    <t>marshalls.co.uk</t>
  </si>
  <si>
    <t>coachaccountable.com</t>
  </si>
  <si>
    <t>cellsmartpos.com</t>
  </si>
  <si>
    <t>bitcosoftware.com</t>
  </si>
  <si>
    <t>uplandcg.com</t>
  </si>
  <si>
    <t>tetratech.com</t>
  </si>
  <si>
    <t>citiri.com</t>
  </si>
  <si>
    <t>mitchellhumphrey.com</t>
  </si>
  <si>
    <t>getpongup.com</t>
  </si>
  <si>
    <t>lortondata.com</t>
  </si>
  <si>
    <t>membershipware.com</t>
  </si>
  <si>
    <t>modularmining.com</t>
  </si>
  <si>
    <t>worshipextreme.com</t>
  </si>
  <si>
    <t>carbonops.com</t>
  </si>
  <si>
    <t>helpr-app.com</t>
  </si>
  <si>
    <t>prosolutionssoftware.com</t>
  </si>
  <si>
    <t>remini.me</t>
  </si>
  <si>
    <t>dakotasoft.com</t>
  </si>
  <si>
    <t>fastbound.com</t>
  </si>
  <si>
    <t>rapidpos.com</t>
  </si>
  <si>
    <t>mylaundrysolution.com</t>
  </si>
  <si>
    <t>americanbusinesssoft.com</t>
  </si>
  <si>
    <t>trackingthis.com</t>
  </si>
  <si>
    <t>fmsolutions.com</t>
  </si>
  <si>
    <t>netsensebs.com</t>
  </si>
  <si>
    <t>globalnorthstar.com</t>
  </si>
  <si>
    <t>sweptworks.com</t>
  </si>
  <si>
    <t>savepostage.com</t>
  </si>
  <si>
    <t>thepreschoolapp.com</t>
  </si>
  <si>
    <t>syncnet.com</t>
  </si>
  <si>
    <t>alivemediaonline.com</t>
  </si>
  <si>
    <t>simplyvoting.com</t>
  </si>
  <si>
    <t>tapgoods.com</t>
  </si>
  <si>
    <t>novable.com</t>
  </si>
  <si>
    <t>firsthand.co</t>
  </si>
  <si>
    <t>thegemcloud.com</t>
  </si>
  <si>
    <t>indiaphpexpert.com</t>
  </si>
  <si>
    <t>snb-bg.com</t>
  </si>
  <si>
    <t>floramenu.com</t>
  </si>
  <si>
    <t>mountainstream.co</t>
  </si>
  <si>
    <t>ewsgroup.com</t>
  </si>
  <si>
    <t>softcaresystems.com</t>
  </si>
  <si>
    <t>in-cal.com</t>
  </si>
  <si>
    <t>flameconcepts.com</t>
  </si>
  <si>
    <t>revieve.com</t>
  </si>
  <si>
    <t>bakerycomputing.com</t>
  </si>
  <si>
    <t>shijigroup.com</t>
  </si>
  <si>
    <t>imagisoft.com</t>
  </si>
  <si>
    <t>churchpro.com</t>
  </si>
  <si>
    <t>scheduleagent.com</t>
  </si>
  <si>
    <t>sapienzaconsulting.com</t>
  </si>
  <si>
    <t>aquarius-software.co.uk</t>
  </si>
  <si>
    <t>formoversonly.com</t>
  </si>
  <si>
    <t>paymentus.com</t>
  </si>
  <si>
    <t>pontem.com</t>
  </si>
  <si>
    <t>park-here.eu</t>
  </si>
  <si>
    <t>arriscad.com</t>
  </si>
  <si>
    <t>rentman.io</t>
  </si>
  <si>
    <t>tediousapp.com</t>
  </si>
  <si>
    <t>osvonlinegiving.com</t>
  </si>
  <si>
    <t>greenkpi.com.au</t>
  </si>
  <si>
    <t>getomnify.com</t>
  </si>
  <si>
    <t>tphglobal.com</t>
  </si>
  <si>
    <t>telpay.ca</t>
  </si>
  <si>
    <t>closerlook.com</t>
  </si>
  <si>
    <t>infinidome.com</t>
  </si>
  <si>
    <t>thecompliancemap.com</t>
  </si>
  <si>
    <t>exware.com</t>
  </si>
  <si>
    <t>tecnotree.com</t>
  </si>
  <si>
    <t>smartdispatch.com</t>
  </si>
  <si>
    <t>viveka.world</t>
  </si>
  <si>
    <t>salonappy.com</t>
  </si>
  <si>
    <t>aruxsoftware.com</t>
  </si>
  <si>
    <t>pointstar.com</t>
  </si>
  <si>
    <t>wastecentric.com</t>
  </si>
  <si>
    <t>gogozen.com</t>
  </si>
  <si>
    <t>melissa.com</t>
  </si>
  <si>
    <t>recykal.com</t>
  </si>
  <si>
    <t>schoolleader.com</t>
  </si>
  <si>
    <t>espacentral.com</t>
  </si>
  <si>
    <t>ideracorp.com</t>
  </si>
  <si>
    <t>kerb.works</t>
  </si>
  <si>
    <t>starchup.com</t>
  </si>
  <si>
    <t>churchappsuite.com</t>
  </si>
  <si>
    <t>tweetdeleter.com</t>
  </si>
  <si>
    <t>softwareforministry.com</t>
  </si>
  <si>
    <t>immix.co.za</t>
  </si>
  <si>
    <t>frontrunnerpro.com</t>
  </si>
  <si>
    <t>protonic-software.com</t>
  </si>
  <si>
    <t>camping.care</t>
  </si>
  <si>
    <t>interstudio.net</t>
  </si>
  <si>
    <t>quest-technology-group.com</t>
  </si>
  <si>
    <t>eavio.aero</t>
  </si>
  <si>
    <t>designcad.com.au</t>
  </si>
  <si>
    <t>pro-tracker.com</t>
  </si>
  <si>
    <t>tpt.com</t>
  </si>
  <si>
    <t>ffez.com</t>
  </si>
  <si>
    <t>quickconsign.co.uk</t>
  </si>
  <si>
    <t>delyva.com</t>
  </si>
  <si>
    <t>greektrack.com</t>
  </si>
  <si>
    <t>parxglobal.com</t>
  </si>
  <si>
    <t>eventrentalsystems.com</t>
  </si>
  <si>
    <t>brightorange.com</t>
  </si>
  <si>
    <t>maidtofit.com</t>
  </si>
  <si>
    <t>prolance.co.in</t>
  </si>
  <si>
    <t>stumagz.com</t>
  </si>
  <si>
    <t>intemposoftware.com</t>
  </si>
  <si>
    <t>magnet.com</t>
  </si>
  <si>
    <t>cloverleaf.me</t>
  </si>
  <si>
    <t>x-cd.com</t>
  </si>
  <si>
    <t>try.be</t>
  </si>
  <si>
    <t>floranext.com</t>
  </si>
  <si>
    <t>biarrirail.com</t>
  </si>
  <si>
    <t>peakinfo.com</t>
  </si>
  <si>
    <t>magarental.ch</t>
  </si>
  <si>
    <t>pocomos.net</t>
  </si>
  <si>
    <t>uniquesalonsoftware.com</t>
  </si>
  <si>
    <t>uniontrack.com</t>
  </si>
  <si>
    <t>passare.com</t>
  </si>
  <si>
    <t>onekeyaccess.com.au</t>
  </si>
  <si>
    <t>kindertales.com</t>
  </si>
  <si>
    <t>zealous.co</t>
  </si>
  <si>
    <t>funeralone.com</t>
  </si>
  <si>
    <t>fostercaretech.com</t>
  </si>
  <si>
    <t>renterval.com</t>
  </si>
  <si>
    <t>datadevelopments.co.uk</t>
  </si>
  <si>
    <t>matrixgroup.net</t>
  </si>
  <si>
    <t>abis-software.com</t>
  </si>
  <si>
    <t>arcules.com</t>
  </si>
  <si>
    <t>moverinventory.com</t>
  </si>
  <si>
    <t>bepark.eu</t>
  </si>
  <si>
    <t>wallsofttech.com</t>
  </si>
  <si>
    <t>onecommute.com</t>
  </si>
  <si>
    <t>hanafloristpos.com</t>
  </si>
  <si>
    <t>janitorialmanager.com</t>
  </si>
  <si>
    <t>24onlinebilling.com</t>
  </si>
  <si>
    <t>winmill.com</t>
  </si>
  <si>
    <t>gocleansweep.com</t>
  </si>
  <si>
    <t>clevermemo.com</t>
  </si>
  <si>
    <t>bouncycastlenetwork.com</t>
  </si>
  <si>
    <t>accelix.net</t>
  </si>
  <si>
    <t>rescueconnectionsoftware.com</t>
  </si>
  <si>
    <t>mediamonetized.com</t>
  </si>
  <si>
    <t>lawnprosoftware.com</t>
  </si>
  <si>
    <t>effission.com</t>
  </si>
  <si>
    <t>junipersys.com</t>
  </si>
  <si>
    <t>era-environmental.com</t>
  </si>
  <si>
    <t>hairwarebeautyware.com.au</t>
  </si>
  <si>
    <t>intellisite.io</t>
  </si>
  <si>
    <t>stxsoftware.com</t>
  </si>
  <si>
    <t>aoikumo.com</t>
  </si>
  <si>
    <t>maggey.com</t>
  </si>
  <si>
    <t>posbook.in</t>
  </si>
  <si>
    <t>faithhighway.com</t>
  </si>
  <si>
    <t>icsmultimedia.com.au</t>
  </si>
  <si>
    <t>finmodelslab.com</t>
  </si>
  <si>
    <t>utopusinsights.com</t>
  </si>
  <si>
    <t>engagifii.com</t>
  </si>
  <si>
    <t>nudgecoach.com</t>
  </si>
  <si>
    <t>marketjs.com</t>
  </si>
  <si>
    <t>turnkey.tech</t>
  </si>
  <si>
    <t>pssinfo.com</t>
  </si>
  <si>
    <t>churchcrm.io</t>
  </si>
  <si>
    <t>deskis.ee</t>
  </si>
  <si>
    <t>yslingshot.com</t>
  </si>
  <si>
    <t>inspectcheck.net</t>
  </si>
  <si>
    <t>movio.co</t>
  </si>
  <si>
    <t>getwisor.com</t>
  </si>
  <si>
    <t>bridgeclubmanager.com</t>
  </si>
  <si>
    <t>samhills.com</t>
  </si>
  <si>
    <t>arbormetrics.com</t>
  </si>
  <si>
    <t>fuzen.io</t>
  </si>
  <si>
    <t>hash.ai</t>
  </si>
  <si>
    <t>ministrypal.com</t>
  </si>
  <si>
    <t>bakesmart.com</t>
  </si>
  <si>
    <t>allvr.net</t>
  </si>
  <si>
    <t>haulware.com</t>
  </si>
  <si>
    <t>securitypatroltrack.com</t>
  </si>
  <si>
    <t>kisters.net</t>
  </si>
  <si>
    <t>laundrydashboard.com</t>
  </si>
  <si>
    <t>clubcollaborator.com</t>
  </si>
  <si>
    <t>hymsoft.com</t>
  </si>
  <si>
    <t>hikvision.com</t>
  </si>
  <si>
    <t>pattersonvet.com</t>
  </si>
  <si>
    <t>businessinfusions.com</t>
  </si>
  <si>
    <t>topazti.com</t>
  </si>
  <si>
    <t>shepherdapp.com</t>
  </si>
  <si>
    <t>ontrackequine.com</t>
  </si>
  <si>
    <t>vetport.com</t>
  </si>
  <si>
    <t>idexx.com</t>
  </si>
  <si>
    <t>imeus.com</t>
  </si>
  <si>
    <t>2inova.com</t>
  </si>
  <si>
    <t>acesoftis.com</t>
  </si>
  <si>
    <t>tuxsoft.co.za</t>
  </si>
  <si>
    <t>mwiah.co.uk</t>
  </si>
  <si>
    <t>dotysoftware.com</t>
  </si>
  <si>
    <t>specvet.com</t>
  </si>
  <si>
    <t>vetcloud.co</t>
  </si>
  <si>
    <t>peeva.co</t>
  </si>
  <si>
    <t>vprcloud.com</t>
  </si>
  <si>
    <t>thevetbuddy.com</t>
  </si>
  <si>
    <t>rhapsody.vet</t>
  </si>
  <si>
    <t>chckup.app</t>
  </si>
  <si>
    <t>thevethero.com</t>
  </si>
  <si>
    <t>completeclinic.com</t>
  </si>
  <si>
    <t>asteris.com</t>
  </si>
  <si>
    <t>vcp.vet</t>
  </si>
  <si>
    <t>trupanion.com</t>
  </si>
  <si>
    <t>solutionsvet.ca</t>
  </si>
  <si>
    <t>speedfarms.com</t>
  </si>
  <si>
    <t>vetstar.com</t>
  </si>
  <si>
    <t>openvpms.org</t>
  </si>
  <si>
    <t>upbook.com</t>
  </si>
  <si>
    <t>species360.org</t>
  </si>
  <si>
    <t>vetcheck.it</t>
  </si>
  <si>
    <t>gvetsoft.com</t>
  </si>
  <si>
    <t>curepet.com</t>
  </si>
  <si>
    <t>pawlicy.com</t>
  </si>
  <si>
    <t>verifac.com</t>
  </si>
  <si>
    <t>2sys.co.uk</t>
  </si>
  <si>
    <t>eveterinarysoftware.com</t>
  </si>
  <si>
    <t>onwardvet.com</t>
  </si>
  <si>
    <t>animalintelligence.com</t>
  </si>
  <si>
    <t>knose.com.au</t>
  </si>
  <si>
    <t>veteldiagnostics.com</t>
  </si>
  <si>
    <t>vitusvet.com</t>
  </si>
  <si>
    <t>vin.com</t>
  </si>
  <si>
    <t>stringsoft.com</t>
  </si>
  <si>
    <t>hagyard.com</t>
  </si>
  <si>
    <t>dvmworks.com</t>
  </si>
  <si>
    <t>viainfosys.com</t>
  </si>
  <si>
    <t>clinic-ware.com</t>
  </si>
  <si>
    <t>vetprep.com</t>
  </si>
  <si>
    <t>ezofficesystems.com</t>
  </si>
  <si>
    <t>ebcs-solutions.com</t>
  </si>
  <si>
    <t>virtualrecall.com</t>
  </si>
  <si>
    <t>eclipsesoftware.info</t>
  </si>
  <si>
    <t>vetscope.ie</t>
  </si>
  <si>
    <t>pawsnet.com</t>
  </si>
  <si>
    <t>vetlinksql.com</t>
  </si>
  <si>
    <t>csvets.com</t>
  </si>
  <si>
    <t>topvet.net</t>
  </si>
  <si>
    <t>solutions-its.com</t>
  </si>
  <si>
    <t>newleafsoft.com</t>
  </si>
  <si>
    <t>hippomanager.com</t>
  </si>
  <si>
    <t>vetbadger.com</t>
  </si>
  <si>
    <t>panaceahq.com</t>
  </si>
  <si>
    <t>vmc-inc.com</t>
  </si>
  <si>
    <t>alisvet.com</t>
  </si>
  <si>
    <t>evds.org</t>
  </si>
  <si>
    <t>ivetdata.com</t>
  </si>
  <si>
    <t>packleaderdvm.com</t>
  </si>
  <si>
    <t>vetgeo.com</t>
  </si>
  <si>
    <t>brewoptix.com</t>
  </si>
  <si>
    <t>orchestrasoftware.com</t>
  </si>
  <si>
    <t>brewplanner.com</t>
  </si>
  <si>
    <t>vicinitybrew.com</t>
  </si>
  <si>
    <t>broodookegs.com</t>
  </si>
  <si>
    <t>getbrewd.com</t>
  </si>
  <si>
    <t>brewtarget.org</t>
  </si>
  <si>
    <t>simplecircle.io</t>
  </si>
  <si>
    <t>iconicbms.com</t>
  </si>
  <si>
    <t>ispaniel.com</t>
  </si>
  <si>
    <t>fx5solutions.com</t>
  </si>
  <si>
    <t>amplifiedaginc.com</t>
  </si>
  <si>
    <t>kegshoe.ca</t>
  </si>
  <si>
    <t>wmdb.com</t>
  </si>
  <si>
    <t>drink-it.com</t>
  </si>
  <si>
    <t>growdata.com.au</t>
  </si>
  <si>
    <t>grapegears.com</t>
  </si>
  <si>
    <t>premierevit.com</t>
  </si>
  <si>
    <t>winesoftware.com</t>
  </si>
  <si>
    <t>vialtek.com</t>
  </si>
  <si>
    <t>vinsight.net</t>
  </si>
  <si>
    <t>vinesos.com</t>
  </si>
  <si>
    <t>vinotrac.com</t>
  </si>
  <si>
    <t>computingathome.com.au</t>
  </si>
  <si>
    <t>grow-smarter.com</t>
  </si>
  <si>
    <t>terraview.co</t>
  </si>
  <si>
    <t>acrolon.com</t>
  </si>
  <si>
    <t>fruitionsciences.com</t>
  </si>
  <si>
    <t>sknightasia.com</t>
  </si>
  <si>
    <t>flowmation.com</t>
  </si>
  <si>
    <t>greatvines.com</t>
  </si>
  <si>
    <t>amssoftware.com</t>
  </si>
  <si>
    <t>360winery.com</t>
  </si>
  <si>
    <t>vinelytics.com</t>
  </si>
  <si>
    <t>fermsoft.com</t>
  </si>
  <si>
    <t>miscorp.com</t>
  </si>
  <si>
    <t>wineowners.com</t>
  </si>
  <si>
    <t>visualworld.com</t>
  </si>
  <si>
    <t>vinnow.com</t>
  </si>
  <si>
    <t>vintrace.com</t>
  </si>
  <si>
    <t>vintegrate.com</t>
  </si>
  <si>
    <t>oztera.com</t>
  </si>
  <si>
    <t>ecellar1.com</t>
  </si>
  <si>
    <t>winemanagementsystems.com</t>
  </si>
  <si>
    <t>sovos.com</t>
  </si>
  <si>
    <t>orionwinesoftware.com</t>
  </si>
  <si>
    <t>devineware.com</t>
  </si>
  <si>
    <t>vinespring.com</t>
  </si>
  <si>
    <t>wineclubs.wine</t>
  </si>
  <si>
    <t>ezysys.com.au</t>
  </si>
  <si>
    <t>wms4wine.com</t>
  </si>
  <si>
    <t>winedirect.com</t>
  </si>
  <si>
    <t>winems.co.za</t>
  </si>
  <si>
    <t>vinosmith.com</t>
  </si>
  <si>
    <t>vinwizard.com</t>
  </si>
  <si>
    <t>process2wine.com</t>
  </si>
  <si>
    <t>breckenridgesoftware.com</t>
  </si>
  <si>
    <t>empireone.com.au</t>
  </si>
  <si>
    <t>miovigneto.com</t>
  </si>
  <si>
    <t>kiko.homes</t>
  </si>
  <si>
    <t>gnomen.co.uk</t>
  </si>
  <si>
    <t>truss.co</t>
  </si>
  <si>
    <t>showcaseidx.com</t>
  </si>
  <si>
    <t>f3partners.com</t>
  </si>
  <si>
    <t>intellisyssoftware.com</t>
  </si>
  <si>
    <t>adfenix.com</t>
  </si>
  <si>
    <t>landlordmax.com</t>
  </si>
  <si>
    <t>stratafolio.com</t>
  </si>
  <si>
    <t>servusconnect.com</t>
  </si>
  <si>
    <t>creditfacts.com</t>
  </si>
  <si>
    <t>rentok.com</t>
  </si>
  <si>
    <t>budgetrac.com</t>
  </si>
  <si>
    <t>everydoor.io</t>
  </si>
  <si>
    <t>rukko.io</t>
  </si>
  <si>
    <t>propertyzar.com</t>
  </si>
  <si>
    <t>condomanager.com</t>
  </si>
  <si>
    <t>bitotechnologies.com</t>
  </si>
  <si>
    <t>talox.com</t>
  </si>
  <si>
    <t>listingsplus.com</t>
  </si>
  <si>
    <t>uprent.com</t>
  </si>
  <si>
    <t>airbtics.com</t>
  </si>
  <si>
    <t>linkcorp.com</t>
  </si>
  <si>
    <t>soft4.eu</t>
  </si>
  <si>
    <t>ems-solutions.com.au</t>
  </si>
  <si>
    <t>renttracker.com</t>
  </si>
  <si>
    <t>rialtes.com</t>
  </si>
  <si>
    <t>reapit.com</t>
  </si>
  <si>
    <t>sperlongadata.com</t>
  </si>
  <si>
    <t>spectacularapp.com</t>
  </si>
  <si>
    <t>data2base.com</t>
  </si>
  <si>
    <t>rentalsoftwarepro.com</t>
  </si>
  <si>
    <t>agentassistant.com</t>
  </si>
  <si>
    <t>storagepug.com</t>
  </si>
  <si>
    <t>vroomres.com</t>
  </si>
  <si>
    <t>brokerageengine.com</t>
  </si>
  <si>
    <t>loomlogic.com</t>
  </si>
  <si>
    <t>ezlandlordforms.com</t>
  </si>
  <si>
    <t>eyespy360.com</t>
  </si>
  <si>
    <t>us.6storage.com</t>
  </si>
  <si>
    <t>bspvision.com</t>
  </si>
  <si>
    <t>valencepm.com</t>
  </si>
  <si>
    <t>valuepro.com.au</t>
  </si>
  <si>
    <t>backshop.com</t>
  </si>
  <si>
    <t>smartpropertysystems.com</t>
  </si>
  <si>
    <t>virtualtourcafe.com</t>
  </si>
  <si>
    <t>onefinestay.com</t>
  </si>
  <si>
    <t>propertyinspect.com</t>
  </si>
  <si>
    <t>airlist.com</t>
  </si>
  <si>
    <t>realtymx.com</t>
  </si>
  <si>
    <t>lease.io</t>
  </si>
  <si>
    <t>storageunitsoftware.com</t>
  </si>
  <si>
    <t>nspectpro.com</t>
  </si>
  <si>
    <t>seamlessproperty.com</t>
  </si>
  <si>
    <t>adwerx.com</t>
  </si>
  <si>
    <t>webselfstorage.com</t>
  </si>
  <si>
    <t>42floors.com</t>
  </si>
  <si>
    <t>changingworkplace.com</t>
  </si>
  <si>
    <t>rentjiffy.com</t>
  </si>
  <si>
    <t>adeptivesw.com</t>
  </si>
  <si>
    <t>ascendix.com</t>
  </si>
  <si>
    <t>dwellsy.com</t>
  </si>
  <si>
    <t>landvoice.com</t>
  </si>
  <si>
    <t>ibiixo.com</t>
  </si>
  <si>
    <t>ileasepro.com</t>
  </si>
  <si>
    <t>apnacomplex.com</t>
  </si>
  <si>
    <t>realtycommander.com</t>
  </si>
  <si>
    <t>booksterhq.com</t>
  </si>
  <si>
    <t>iris.co.uk</t>
  </si>
  <si>
    <t>proda.ai</t>
  </si>
  <si>
    <t>uplisting.io</t>
  </si>
  <si>
    <t>updatecapital.com</t>
  </si>
  <si>
    <t>resharmonics.com</t>
  </si>
  <si>
    <t>lodgable.com</t>
  </si>
  <si>
    <t>bigprof.com</t>
  </si>
  <si>
    <t>antslabor.com</t>
  </si>
  <si>
    <t>rentsync.com</t>
  </si>
  <si>
    <t>geothinq.com</t>
  </si>
  <si>
    <t>liverez.com</t>
  </si>
  <si>
    <t>elliotmanagement.com</t>
  </si>
  <si>
    <t>doprocess.com</t>
  </si>
  <si>
    <t>rentalsunited.com</t>
  </si>
  <si>
    <t>quicken.com</t>
  </si>
  <si>
    <t>tinsa.es</t>
  </si>
  <si>
    <t>roombler.com</t>
  </si>
  <si>
    <t>bed-booking.com</t>
  </si>
  <si>
    <t>mksoftware.com</t>
  </si>
  <si>
    <t>agentmarketing.com</t>
  </si>
  <si>
    <t>rent.com</t>
  </si>
  <si>
    <t>sakaar.biz</t>
  </si>
  <si>
    <t>propertymatrix.com</t>
  </si>
  <si>
    <t>resnexus.com</t>
  </si>
  <si>
    <t>coralme.com</t>
  </si>
  <si>
    <t>brokerbrain.net</t>
  </si>
  <si>
    <t>sightplan.com</t>
  </si>
  <si>
    <t>photoidapp.net</t>
  </si>
  <si>
    <t>whitemark.io</t>
  </si>
  <si>
    <t>pmxdynamics.ca</t>
  </si>
  <si>
    <t>rooof.com</t>
  </si>
  <si>
    <t>roimuse.com</t>
  </si>
  <si>
    <t>smrgroup.com</t>
  </si>
  <si>
    <t>renterinc.com</t>
  </si>
  <si>
    <t>crma.pro</t>
  </si>
  <si>
    <t>bookerator.com</t>
  </si>
  <si>
    <t>prospectnow.com</t>
  </si>
  <si>
    <t>nutiliti.com</t>
  </si>
  <si>
    <t>hubstar.com</t>
  </si>
  <si>
    <t>realtytools.com</t>
  </si>
  <si>
    <t>abcinfosoft.com</t>
  </si>
  <si>
    <t>leasetool.com</t>
  </si>
  <si>
    <t>foxyai.com</t>
  </si>
  <si>
    <t>whitepages.com</t>
  </si>
  <si>
    <t>upperbee.com</t>
  </si>
  <si>
    <t>inventoryhive.co.uk</t>
  </si>
  <si>
    <t>vendorable.com</t>
  </si>
  <si>
    <t>invitedhome.com</t>
  </si>
  <si>
    <t>realadvisor.com</t>
  </si>
  <si>
    <t>amarki.com</t>
  </si>
  <si>
    <t>ispecx.com</t>
  </si>
  <si>
    <t>planetre.com</t>
  </si>
  <si>
    <t>suitespottechnology.com</t>
  </si>
  <si>
    <t>unitdash.com</t>
  </si>
  <si>
    <t>plucomtechnology.com</t>
  </si>
  <si>
    <t>myciti.in</t>
  </si>
  <si>
    <t>quikstor.com</t>
  </si>
  <si>
    <t>forwardpass.com</t>
  </si>
  <si>
    <t>reoptimizer.com</t>
  </si>
  <si>
    <t>getproperly.com</t>
  </si>
  <si>
    <t>vquarter.com</t>
  </si>
  <si>
    <t>firepoint.net</t>
  </si>
  <si>
    <t>neighborhoody.com</t>
  </si>
  <si>
    <t>gabriels.net</t>
  </si>
  <si>
    <t>smoobu.com</t>
  </si>
  <si>
    <t>eficia.com</t>
  </si>
  <si>
    <t>lofti.co</t>
  </si>
  <si>
    <t>livebixby.co</t>
  </si>
  <si>
    <t>gryphtech.com</t>
  </si>
  <si>
    <t>orulo.com.br</t>
  </si>
  <si>
    <t>neighbium.com</t>
  </si>
  <si>
    <t>patma.co.uk</t>
  </si>
  <si>
    <t>softwareforlandlords.com</t>
  </si>
  <si>
    <t>supadu.com</t>
  </si>
  <si>
    <t>stays.net</t>
  </si>
  <si>
    <t>intsoft.com.my</t>
  </si>
  <si>
    <t>rentalsoftware.com</t>
  </si>
  <si>
    <t>powerbrokersoftware.com</t>
  </si>
  <si>
    <t>rightmove.co.uk</t>
  </si>
  <si>
    <t>movely.com</t>
  </si>
  <si>
    <t>estatesit.com</t>
  </si>
  <si>
    <t>renet.com.au</t>
  </si>
  <si>
    <t>monthli.com</t>
  </si>
  <si>
    <t>altrio.com</t>
  </si>
  <si>
    <t>contempothemes.com</t>
  </si>
  <si>
    <t>imaxwebsolutions.com</t>
  </si>
  <si>
    <t>uconnecthome.com</t>
  </si>
  <si>
    <t>seizethemarket.com</t>
  </si>
  <si>
    <t>formsimplicity.com</t>
  </si>
  <si>
    <t>eomni.com</t>
  </si>
  <si>
    <t>rentguard.com.my</t>
  </si>
  <si>
    <t>schedulemyrent.com</t>
  </si>
  <si>
    <t>senearthco.com</t>
  </si>
  <si>
    <t>realogicinc.com</t>
  </si>
  <si>
    <t>idxbroker.com</t>
  </si>
  <si>
    <t>savvyrenting.com</t>
  </si>
  <si>
    <t>resimplifi.com</t>
  </si>
  <si>
    <t>solweb.com</t>
  </si>
  <si>
    <t>brivity.com</t>
  </si>
  <si>
    <t>bigpurpledot.com</t>
  </si>
  <si>
    <t>beaverapp.io</t>
  </si>
  <si>
    <t>sparkrental.com</t>
  </si>
  <si>
    <t>joinlane.com</t>
  </si>
  <si>
    <t>sysservesolutions.com</t>
  </si>
  <si>
    <t>sitecompli.com</t>
  </si>
  <si>
    <t>barefoot.com</t>
  </si>
  <si>
    <t>realestatetools.com</t>
  </si>
  <si>
    <t>rentingsmart.com.au</t>
  </si>
  <si>
    <t>ilambs.com</t>
  </si>
  <si>
    <t>lcs.com</t>
  </si>
  <si>
    <t>managedapp.com.au</t>
  </si>
  <si>
    <t>befalcon.com</t>
  </si>
  <si>
    <t>munibilling.com</t>
  </si>
  <si>
    <t>getkisi.com</t>
  </si>
  <si>
    <t>vabooki.com</t>
  </si>
  <si>
    <t>visulate.com</t>
  </si>
  <si>
    <t>beforeyoubid.com.au</t>
  </si>
  <si>
    <t>timeshareproplus.com</t>
  </si>
  <si>
    <t>genpact.com</t>
  </si>
  <si>
    <t>managemybuildings.com</t>
  </si>
  <si>
    <t>pixolini.com</t>
  </si>
  <si>
    <t>arcori.com</t>
  </si>
  <si>
    <t>leadsimple.com</t>
  </si>
  <si>
    <t>valocityglobal.com</t>
  </si>
  <si>
    <t>bigbridge.com</t>
  </si>
  <si>
    <t>turnkeyflyers.com</t>
  </si>
  <si>
    <t>vantaca.com</t>
  </si>
  <si>
    <t>ihouseweb.com</t>
  </si>
  <si>
    <t>bloc.solutions</t>
  </si>
  <si>
    <t>cbre.com</t>
  </si>
  <si>
    <t>spherexx.com</t>
  </si>
  <si>
    <t>propertymanagercloud.com</t>
  </si>
  <si>
    <t>cozy.co</t>
  </si>
  <si>
    <t>mobilehoa.com</t>
  </si>
  <si>
    <t>zentap.com</t>
  </si>
  <si>
    <t>interworks.com</t>
  </si>
  <si>
    <t>futurestay.com</t>
  </si>
  <si>
    <t>biacreations.com</t>
  </si>
  <si>
    <t>jooxter.com</t>
  </si>
  <si>
    <t>apartmentlist.com</t>
  </si>
  <si>
    <t>vtuk.com</t>
  </si>
  <si>
    <t>flatswire.com</t>
  </si>
  <si>
    <t>landlordtracks.com</t>
  </si>
  <si>
    <t>rentbase.co</t>
  </si>
  <si>
    <t>incomrealestate.com</t>
  </si>
  <si>
    <t>backatyou.com</t>
  </si>
  <si>
    <t>biproxi.com</t>
  </si>
  <si>
    <t>datatracetitle.com</t>
  </si>
  <si>
    <t>newward.com</t>
  </si>
  <si>
    <t>busyowners.com</t>
  </si>
  <si>
    <t>adirondacksolutions.com</t>
  </si>
  <si>
    <t>goworkspace.com</t>
  </si>
  <si>
    <t>visualstager.com</t>
  </si>
  <si>
    <t>gomasterkey.com</t>
  </si>
  <si>
    <t>profusion360.com</t>
  </si>
  <si>
    <t>hellosuper.com</t>
  </si>
  <si>
    <t>irm-network.com</t>
  </si>
  <si>
    <t>parcelquest.com</t>
  </si>
  <si>
    <t>nekstapp.com</t>
  </si>
  <si>
    <t>geteagle.com.au</t>
  </si>
  <si>
    <t>haines.com</t>
  </si>
  <si>
    <t>growthfile.com</t>
  </si>
  <si>
    <t>vaultre.com.au</t>
  </si>
  <si>
    <t>aspengrovesolutions.com</t>
  </si>
  <si>
    <t>occupier.com</t>
  </si>
  <si>
    <t>brooky.io</t>
  </si>
  <si>
    <t>fixflo.com</t>
  </si>
  <si>
    <t>noiseaware.io</t>
  </si>
  <si>
    <t>veros.com</t>
  </si>
  <si>
    <t>inspectandcloud.com</t>
  </si>
  <si>
    <t>dc2o.org</t>
  </si>
  <si>
    <t>rentigo.com</t>
  </si>
  <si>
    <t>toletdigital.com</t>
  </si>
  <si>
    <t>rental-network.com</t>
  </si>
  <si>
    <t>realtybackoffice.com</t>
  </si>
  <si>
    <t>simplifyem.com</t>
  </si>
  <si>
    <t>mycondolink.com</t>
  </si>
  <si>
    <t>reaos.com</t>
  </si>
  <si>
    <t>satnavtech.com</t>
  </si>
  <si>
    <t>rentmerchant.com</t>
  </si>
  <si>
    <t>onradpad.com</t>
  </si>
  <si>
    <t>styldod.com</t>
  </si>
  <si>
    <t>rcm1.com</t>
  </si>
  <si>
    <t>emoov.co.uk</t>
  </si>
  <si>
    <t>bailfacile.fr</t>
  </si>
  <si>
    <t>openhousewiz.com</t>
  </si>
  <si>
    <t>atgonline.com</t>
  </si>
  <si>
    <t>rentjungle.com</t>
  </si>
  <si>
    <t>beyondview.com</t>
  </si>
  <si>
    <t>textrasoft.com</t>
  </si>
  <si>
    <t>leaseinfo.com.au</t>
  </si>
  <si>
    <t>emonitor.ch</t>
  </si>
  <si>
    <t>geophy.com</t>
  </si>
  <si>
    <t>nahartechnologies.in</t>
  </si>
  <si>
    <t>ichomeinspectionsoftware.com</t>
  </si>
  <si>
    <t>housters.com</t>
  </si>
  <si>
    <t>realtyzam.com</t>
  </si>
  <si>
    <t>vendr.nl</t>
  </si>
  <si>
    <t>rofo.com</t>
  </si>
  <si>
    <t>chainels.com</t>
  </si>
  <si>
    <t>realtybundles.eu</t>
  </si>
  <si>
    <t>forbury.com</t>
  </si>
  <si>
    <t>rezora.com</t>
  </si>
  <si>
    <t>rentmonitor.com</t>
  </si>
  <si>
    <t>inspectionsoftware.com</t>
  </si>
  <si>
    <t>valpm.com</t>
  </si>
  <si>
    <t>optixapp.com</t>
  </si>
  <si>
    <t>storagely.io</t>
  </si>
  <si>
    <t>ugaapinc.com</t>
  </si>
  <si>
    <t>maxxton.com</t>
  </si>
  <si>
    <t>truerent.com</t>
  </si>
  <si>
    <t>villagemanagement.com</t>
  </si>
  <si>
    <t>hostify.com</t>
  </si>
  <si>
    <t>z57.com</t>
  </si>
  <si>
    <t>rentables.com</t>
  </si>
  <si>
    <t>4stay.com</t>
  </si>
  <si>
    <t>proleasesoftware.com</t>
  </si>
  <si>
    <t>realyse.com</t>
  </si>
  <si>
    <t>alphaletz.com</t>
  </si>
  <si>
    <t>getbrokerkit.com</t>
  </si>
  <si>
    <t>tenantfile.com</t>
  </si>
  <si>
    <t>commodityrentals.com</t>
  </si>
  <si>
    <t>urbanise.com</t>
  </si>
  <si>
    <t>propertypassbook.com</t>
  </si>
  <si>
    <t>keyzapp.com</t>
  </si>
  <si>
    <t>getray.com</t>
  </si>
  <si>
    <t>sync.rentals</t>
  </si>
  <si>
    <t>clearnow.com</t>
  </si>
  <si>
    <t>appraisalpro.com</t>
  </si>
  <si>
    <t>calibersoftware.com</t>
  </si>
  <si>
    <t>imanagerent.com</t>
  </si>
  <si>
    <t>moresolds.com</t>
  </si>
  <si>
    <t>syrasoft.com</t>
  </si>
  <si>
    <t>zerodeposit.com</t>
  </si>
  <si>
    <t>realestatedoc.co</t>
  </si>
  <si>
    <t>propertyworks.com</t>
  </si>
  <si>
    <t>ww1.brightdoor.com</t>
  </si>
  <si>
    <t>propertyradar.com</t>
  </si>
  <si>
    <t>rabbu.com</t>
  </si>
  <si>
    <t>linkzzapp.com</t>
  </si>
  <si>
    <t>anabode.co</t>
  </si>
  <si>
    <t>matrixiangroup.com</t>
  </si>
  <si>
    <t>boomtownroi.com</t>
  </si>
  <si>
    <t>nowrenting.com</t>
  </si>
  <si>
    <t>agentfire.com</t>
  </si>
  <si>
    <t>ispg.co</t>
  </si>
  <si>
    <t>mymemberdata.com</t>
  </si>
  <si>
    <t>electronictenant.com</t>
  </si>
  <si>
    <t>talogic.com</t>
  </si>
  <si>
    <t>bookingpal.com</t>
  </si>
  <si>
    <t>vaned.com</t>
  </si>
  <si>
    <t>clientlook.com</t>
  </si>
  <si>
    <t>parkbench.com</t>
  </si>
  <si>
    <t>homeopenly.com</t>
  </si>
  <si>
    <t>gsit.co.uk</t>
  </si>
  <si>
    <t>ownerrez.com</t>
  </si>
  <si>
    <t>unittrac.com</t>
  </si>
  <si>
    <t>123landlord.com</t>
  </si>
  <si>
    <t>buildingstack.com</t>
  </si>
  <si>
    <t>propertyface.com</t>
  </si>
  <si>
    <t>datexdata.com</t>
  </si>
  <si>
    <t>tredd.com</t>
  </si>
  <si>
    <t>scdgcapital.com</t>
  </si>
  <si>
    <t>thegoodregister.com</t>
  </si>
  <si>
    <t>realtysoftware.net</t>
  </si>
  <si>
    <t>nomosone.com</t>
  </si>
  <si>
    <t>planner5d.com</t>
  </si>
  <si>
    <t>onjax.com</t>
  </si>
  <si>
    <t>realeflow.com</t>
  </si>
  <si>
    <t>rissoft.com</t>
  </si>
  <si>
    <t>bamleads.com</t>
  </si>
  <si>
    <t>scaledtech.com</t>
  </si>
  <si>
    <t>dnetsoft.com</t>
  </si>
  <si>
    <t>stessa.com</t>
  </si>
  <si>
    <t>alphaflow.com</t>
  </si>
  <si>
    <t>communitrak.com</t>
  </si>
  <si>
    <t>bluetent.com</t>
  </si>
  <si>
    <t>coworkingnext.com</t>
  </si>
  <si>
    <t>agentlocator.ca</t>
  </si>
  <si>
    <t>leasemate.app</t>
  </si>
  <si>
    <t>totalbrokerage.com</t>
  </si>
  <si>
    <t>displaysoft.com</t>
  </si>
  <si>
    <t>istaging.com</t>
  </si>
  <si>
    <t>rentlytics.com</t>
  </si>
  <si>
    <t>rentlogic.com</t>
  </si>
  <si>
    <t>raamp.com</t>
  </si>
  <si>
    <t>resaas.com</t>
  </si>
  <si>
    <t>nxtform.com</t>
  </si>
  <si>
    <t>goiguide.com</t>
  </si>
  <si>
    <t>ezmax.ca</t>
  </si>
  <si>
    <t>tradecore.com</t>
  </si>
  <si>
    <t>aimco.com</t>
  </si>
  <si>
    <t>istatesoft.com</t>
  </si>
  <si>
    <t>quickfms.com</t>
  </si>
  <si>
    <t>debtbook.com</t>
  </si>
  <si>
    <t>smarthost.me</t>
  </si>
  <si>
    <t>payyourrent.com</t>
  </si>
  <si>
    <t>bookitsystem.com</t>
  </si>
  <si>
    <t>epayrents.com</t>
  </si>
  <si>
    <t>litehaus360.com</t>
  </si>
  <si>
    <t>investnext.com</t>
  </si>
  <si>
    <t>torchx.com</t>
  </si>
  <si>
    <t>realestatedigital.com</t>
  </si>
  <si>
    <t>wolfnet.com</t>
  </si>
  <si>
    <t>redsandz.com</t>
  </si>
  <si>
    <t>inspectionreportcreator.com</t>
  </si>
  <si>
    <t>renfos.com</t>
  </si>
  <si>
    <t>castinellc.com</t>
  </si>
  <si>
    <t>floorly.com</t>
  </si>
  <si>
    <t>cafmresources.com</t>
  </si>
  <si>
    <t>technologyblueprint.co.uk</t>
  </si>
  <si>
    <t>homeinspectionform.com</t>
  </si>
  <si>
    <t>wiseagent.com</t>
  </si>
  <si>
    <t>cybergroup.com</t>
  </si>
  <si>
    <t>renttango.com</t>
  </si>
  <si>
    <t>snapclose.com</t>
  </si>
  <si>
    <t>terabitz.com</t>
  </si>
  <si>
    <t>foursidesolutions.com</t>
  </si>
  <si>
    <t>bigbluepixel.com</t>
  </si>
  <si>
    <t>gofullframe.com</t>
  </si>
  <si>
    <t>hoatotalaccess.com</t>
  </si>
  <si>
    <t>propertyraptor.com</t>
  </si>
  <si>
    <t>propsage.com</t>
  </si>
  <si>
    <t>roomito.com</t>
  </si>
  <si>
    <t>novacom.co.ke</t>
  </si>
  <si>
    <t>letshare.com</t>
  </si>
  <si>
    <t>travtion.com</t>
  </si>
  <si>
    <t>hostmeapp.com</t>
  </si>
  <si>
    <t>obeeapp.com</t>
  </si>
  <si>
    <t>presto.com</t>
  </si>
  <si>
    <t>whytewaters.com</t>
  </si>
  <si>
    <t>aerocrs.com</t>
  </si>
  <si>
    <t>placefull.com</t>
  </si>
  <si>
    <t>bookinghotel.co.in</t>
  </si>
  <si>
    <t>ureserv.com</t>
  </si>
  <si>
    <t>opentable.com</t>
  </si>
  <si>
    <t>reservationgenie.com</t>
  </si>
  <si>
    <t>myrezapp.com</t>
  </si>
  <si>
    <t>axabee.com</t>
  </si>
  <si>
    <t>flexibook.com</t>
  </si>
  <si>
    <t>yelp.com</t>
  </si>
  <si>
    <t>avenista.com</t>
  </si>
  <si>
    <t>hudsonltd.com</t>
  </si>
  <si>
    <t>roomify.us</t>
  </si>
  <si>
    <t>ezyonlinebookings.com</t>
  </si>
  <si>
    <t>razorrez.com</t>
  </si>
  <si>
    <t>myghs.com</t>
  </si>
  <si>
    <t>discoveroom.com</t>
  </si>
  <si>
    <t>bookible.com</t>
  </si>
  <si>
    <t>pelegisr.com</t>
  </si>
  <si>
    <t>acrossthestreet.com</t>
  </si>
  <si>
    <t>meetingmax.cc</t>
  </si>
  <si>
    <t>partycentersoftware.com</t>
  </si>
  <si>
    <t>onressoftware.com</t>
  </si>
  <si>
    <t>noshow.io</t>
  </si>
  <si>
    <t>traveltech.pl</t>
  </si>
  <si>
    <t>hotelerum.com</t>
  </si>
  <si>
    <t>besttable.net</t>
  </si>
  <si>
    <t>carbonaraapp.com</t>
  </si>
  <si>
    <t>goldhillsoft.com</t>
  </si>
  <si>
    <t>skayle.com</t>
  </si>
  <si>
    <t>tablein.com</t>
  </si>
  <si>
    <t>myreservationsystem.com</t>
  </si>
  <si>
    <t>bookassist.org</t>
  </si>
  <si>
    <t>qrsrv.com</t>
  </si>
  <si>
    <t>serim.com.tr</t>
  </si>
  <si>
    <t>bookitglobal.com</t>
  </si>
  <si>
    <t>movetechsolutions.com</t>
  </si>
  <si>
    <t>hotelsystems.co.uk</t>
  </si>
  <si>
    <t>site.nightsbridge.com</t>
  </si>
  <si>
    <t>hotelconnect.me</t>
  </si>
  <si>
    <t>rezware.com</t>
  </si>
  <si>
    <t>minitable.net</t>
  </si>
  <si>
    <t>zeppelininc.com</t>
  </si>
  <si>
    <t>isglobalweb.com</t>
  </si>
  <si>
    <t>reservhotel.com</t>
  </si>
  <si>
    <t>systembookings.com</t>
  </si>
  <si>
    <t>visitgroupamerica.com</t>
  </si>
  <si>
    <t>straitreservations.com</t>
  </si>
  <si>
    <t>rezmagic.com</t>
  </si>
  <si>
    <t>reservit.com</t>
  </si>
  <si>
    <t>vizergy.com</t>
  </si>
  <si>
    <t>travelcentrictechnology.com</t>
  </si>
  <si>
    <t>ezreservation.net</t>
  </si>
  <si>
    <t>cloudhotelier.com</t>
  </si>
  <si>
    <t>starfleet-software.com.au</t>
  </si>
  <si>
    <t>sirvoy.com</t>
  </si>
  <si>
    <t>maxi-booking.com</t>
  </si>
  <si>
    <t>resy.com</t>
  </si>
  <si>
    <t>booknbook.com</t>
  </si>
  <si>
    <t>resavenue.com</t>
  </si>
  <si>
    <t>adventurebucketlist.com</t>
  </si>
  <si>
    <t>zozi.com</t>
  </si>
  <si>
    <t>tomahawk.co.nz</t>
  </si>
  <si>
    <t>deskflex.com</t>
  </si>
  <si>
    <t>restaurantconnect.com</t>
  </si>
  <si>
    <t>hireznetwork.com</t>
  </si>
  <si>
    <t>11infotech.com</t>
  </si>
  <si>
    <t>digitalrez.com</t>
  </si>
  <si>
    <t>ipertrade.com</t>
  </si>
  <si>
    <t>optimusbt.com</t>
  </si>
  <si>
    <t>reserve.com</t>
  </si>
  <si>
    <t>versonix.com</t>
  </si>
  <si>
    <t>onpeak.com</t>
  </si>
  <si>
    <t>waitlist.me</t>
  </si>
  <si>
    <t>smcsoftware.com</t>
  </si>
  <si>
    <t>trustedbookings.com</t>
  </si>
  <si>
    <t>verticalbookingusa.com</t>
  </si>
  <si>
    <t>happybooking.se</t>
  </si>
  <si>
    <t>innstyle.co.uk</t>
  </si>
  <si>
    <t>exploretock.com</t>
  </si>
  <si>
    <t>travellights.net</t>
  </si>
  <si>
    <t>netaffinity.com</t>
  </si>
  <si>
    <t>compu-reservations.com</t>
  </si>
  <si>
    <t>abodebooking.com</t>
  </si>
  <si>
    <t>outboundsoftware.com</t>
  </si>
  <si>
    <t>rezserve.com</t>
  </si>
  <si>
    <t>tableo.com</t>
  </si>
  <si>
    <t>toreta.in</t>
  </si>
  <si>
    <t>occasion.app</t>
  </si>
  <si>
    <t>bidroom.com</t>
  </si>
  <si>
    <t>elevaterooms.com</t>
  </si>
  <si>
    <t>webcrs.com</t>
  </si>
  <si>
    <t>hallisoft.com</t>
  </si>
  <si>
    <t>centralstationcrm.com</t>
  </si>
  <si>
    <t>acteavo.com</t>
  </si>
  <si>
    <t>nextmeapp.com</t>
  </si>
  <si>
    <t>avvio.com</t>
  </si>
  <si>
    <t>spothero.com</t>
  </si>
  <si>
    <t>mysoftinn.com</t>
  </si>
  <si>
    <t>jtech.com</t>
  </si>
  <si>
    <t>rezsystems.com</t>
  </si>
  <si>
    <t>kernow-software.co.uk</t>
  </si>
  <si>
    <t>nui.global</t>
  </si>
  <si>
    <t>seatout.com</t>
  </si>
  <si>
    <t>eatapp.co</t>
  </si>
  <si>
    <t>nabooki.com</t>
  </si>
  <si>
    <t>lodgegate.com</t>
  </si>
  <si>
    <t>naviscrm.com</t>
  </si>
  <si>
    <t>technoheaven.net</t>
  </si>
  <si>
    <t>netbookings.com.au</t>
  </si>
  <si>
    <t>sassco.com.au</t>
  </si>
  <si>
    <t>reservec.com</t>
  </si>
  <si>
    <t>myhopskip.com</t>
  </si>
  <si>
    <t>hotelgenius.co</t>
  </si>
  <si>
    <t>travelpd.com</t>
  </si>
  <si>
    <t>zomato.com</t>
  </si>
  <si>
    <t>appedine.com</t>
  </si>
  <si>
    <t>magpi.com</t>
  </si>
  <si>
    <t>seatris.com</t>
  </si>
  <si>
    <t>dynacode.com</t>
  </si>
  <si>
    <t>quadranet.co.uk</t>
  </si>
  <si>
    <t>transparentkitchen.com</t>
  </si>
  <si>
    <t>dinedesk.com</t>
  </si>
  <si>
    <t>table37.com</t>
  </si>
  <si>
    <t>rezclick.com</t>
  </si>
  <si>
    <t>i-netsolution.com</t>
  </si>
  <si>
    <t>2pventures.com</t>
  </si>
  <si>
    <t>imscart.com</t>
  </si>
  <si>
    <t>booklogic.net</t>
  </si>
  <si>
    <t>adventureres.com</t>
  </si>
  <si>
    <t>hotelrez.net</t>
  </si>
  <si>
    <t>resiada.com</t>
  </si>
  <si>
    <t>caterbook.com</t>
  </si>
  <si>
    <t>itmaster-soft.com</t>
  </si>
  <si>
    <t>ibooking.com</t>
  </si>
  <si>
    <t>webkul.com</t>
  </si>
  <si>
    <t>omnibees.com</t>
  </si>
  <si>
    <t>rezstream.com</t>
  </si>
  <si>
    <t>parcs.us</t>
  </si>
  <si>
    <t>openfares.com</t>
  </si>
  <si>
    <t>chope.co</t>
  </si>
  <si>
    <t>assunta.com</t>
  </si>
  <si>
    <t>bookingforce.io</t>
  </si>
  <si>
    <t>oktogo.ru</t>
  </si>
  <si>
    <t>retreat.guru</t>
  </si>
  <si>
    <t>reservationkey.com</t>
  </si>
  <si>
    <t>webhotelier.net</t>
  </si>
  <si>
    <t>cvent.com</t>
  </si>
  <si>
    <t>gigwell.com</t>
  </si>
  <si>
    <t>motopress.com</t>
  </si>
  <si>
    <t>resmio.com</t>
  </si>
  <si>
    <t>eztix.com</t>
  </si>
  <si>
    <t>freebookings.com</t>
  </si>
  <si>
    <t>trootech.com</t>
  </si>
  <si>
    <t>theparableapp.com</t>
  </si>
  <si>
    <t>ferry-plus.com</t>
  </si>
  <si>
    <t>bookiopro.com</t>
  </si>
  <si>
    <t>switch.cm</t>
  </si>
  <si>
    <t>ibchospitality.com</t>
  </si>
  <si>
    <t>queensboroughgroup.co.uk</t>
  </si>
  <si>
    <t>umai.io</t>
  </si>
  <si>
    <t>resosolutions.com</t>
  </si>
  <si>
    <t>bookwize.com</t>
  </si>
  <si>
    <t>reslogic.com</t>
  </si>
  <si>
    <t>3strading.gr</t>
  </si>
  <si>
    <t>checkin.co.in</t>
  </si>
  <si>
    <t>p3hotels.com</t>
  </si>
  <si>
    <t>brizo.com</t>
  </si>
  <si>
    <t>webreserv.eu</t>
  </si>
  <si>
    <t>basesyssolution.com</t>
  </si>
  <si>
    <t>djubo.com</t>
  </si>
  <si>
    <t>jfasystems.co.uk</t>
  </si>
  <si>
    <t>opencampground.com</t>
  </si>
  <si>
    <t>guestplan.com</t>
  </si>
  <si>
    <t>eveve.com</t>
  </si>
  <si>
    <t>siros.global</t>
  </si>
  <si>
    <t>telstate.com</t>
  </si>
  <si>
    <t>expodine.com</t>
  </si>
  <si>
    <t>dinemarket.com</t>
  </si>
  <si>
    <t>simpleorder.com</t>
  </si>
  <si>
    <t>cogs-well.com</t>
  </si>
  <si>
    <t>orderupanalytics.com</t>
  </si>
  <si>
    <t>ekaart.com</t>
  </si>
  <si>
    <t>opsimize.com</t>
  </si>
  <si>
    <t>timeforge.com</t>
  </si>
  <si>
    <t>fresh.technology</t>
  </si>
  <si>
    <t>xtrachef.com</t>
  </si>
  <si>
    <t>orcainventory.com</t>
  </si>
  <si>
    <t>optimumcontrol.co.uk</t>
  </si>
  <si>
    <t>datamattic.com</t>
  </si>
  <si>
    <t>eagleowl.in</t>
  </si>
  <si>
    <t>itchef.net</t>
  </si>
  <si>
    <t>clickbacon.com</t>
  </si>
  <si>
    <t>dolcesoftware.com</t>
  </si>
  <si>
    <t>barcop.com</t>
  </si>
  <si>
    <t>mirus.com</t>
  </si>
  <si>
    <t>klientsoft.com</t>
  </si>
  <si>
    <t>chefmod.com</t>
  </si>
  <si>
    <t>ihateclipboards.com</t>
  </si>
  <si>
    <t>orderly.io</t>
  </si>
  <si>
    <t>omegapos.com</t>
  </si>
  <si>
    <t>barvision.com</t>
  </si>
  <si>
    <t>fobesoft.com</t>
  </si>
  <si>
    <t>averoinc.com</t>
  </si>
  <si>
    <t>kitchencut.com</t>
  </si>
  <si>
    <t>w2bpm.com</t>
  </si>
  <si>
    <t>shiftone.com</t>
  </si>
  <si>
    <t>calcueasy.com</t>
  </si>
  <si>
    <t>resdiary.com</t>
  </si>
  <si>
    <t>shrimukundasoft.com</t>
  </si>
  <si>
    <t>atlas.kitchen</t>
  </si>
  <si>
    <t>restaurantops.co</t>
  </si>
  <si>
    <t>bookmyt.com</t>
  </si>
  <si>
    <t>gratrack.com</t>
  </si>
  <si>
    <t>gipsee.com</t>
  </si>
  <si>
    <t>menumax.com</t>
  </si>
  <si>
    <t>meettippy.com</t>
  </si>
  <si>
    <t>ciferon.com</t>
  </si>
  <si>
    <t>rocketmyprofit.com</t>
  </si>
  <si>
    <t>rosnet.com</t>
  </si>
  <si>
    <t>orquest.com</t>
  </si>
  <si>
    <t>fishbowl.com</t>
  </si>
  <si>
    <t>inresto.com</t>
  </si>
  <si>
    <t>getbackbar.com</t>
  </si>
  <si>
    <t>payoutsnetwork.com</t>
  </si>
  <si>
    <t>getorderly.com</t>
  </si>
  <si>
    <t>mrtomato.com</t>
  </si>
  <si>
    <t>synergysuite.com</t>
  </si>
  <si>
    <t>hospitalityinnovations.app</t>
  </si>
  <si>
    <t>barsight.ca</t>
  </si>
  <si>
    <t>dyneapp.ca</t>
  </si>
  <si>
    <t>abspos.com</t>
  </si>
  <si>
    <t>decisionlogic.co</t>
  </si>
  <si>
    <t>tossdown.com</t>
  </si>
  <si>
    <t>possector.com</t>
  </si>
  <si>
    <t>restosupply.com</t>
  </si>
  <si>
    <t>diningedge.com</t>
  </si>
  <si>
    <t>eatlot.com</t>
  </si>
  <si>
    <t>restoke.ai</t>
  </si>
  <si>
    <t>cheddrsuite.com</t>
  </si>
  <si>
    <t>zeffu.com</t>
  </si>
  <si>
    <t>noshpos.cn</t>
  </si>
  <si>
    <t>nexingateway.com</t>
  </si>
  <si>
    <t>cuboh.com</t>
  </si>
  <si>
    <t>getkexy.com</t>
  </si>
  <si>
    <t>delaget.com</t>
  </si>
  <si>
    <t>craftable.com</t>
  </si>
  <si>
    <t>chanj.com</t>
  </si>
  <si>
    <t>kaddy.com.au</t>
  </si>
  <si>
    <t>the-haccp-app.com</t>
  </si>
  <si>
    <t>aspexgo.com</t>
  </si>
  <si>
    <t>kickfin.com</t>
  </si>
  <si>
    <t>durbinlabs.com</t>
  </si>
  <si>
    <t>biz1book.com</t>
  </si>
  <si>
    <t>penguinapp.in</t>
  </si>
  <si>
    <t>rancelab.com</t>
  </si>
  <si>
    <t>northamericanbancard.com</t>
  </si>
  <si>
    <t>innovorder.com</t>
  </si>
  <si>
    <t>europos.co.rs</t>
  </si>
  <si>
    <t>taphunter.com</t>
  </si>
  <si>
    <t>catalpa-systems.com</t>
  </si>
  <si>
    <t>accreteinfo.com</t>
  </si>
  <si>
    <t>omnivorous.org</t>
  </si>
  <si>
    <t>effiasoft.com</t>
  </si>
  <si>
    <t>easyeat.ai</t>
  </si>
  <si>
    <t>joinwaiterx.com</t>
  </si>
  <si>
    <t>chefsheet.com</t>
  </si>
  <si>
    <t>omak.co</t>
  </si>
  <si>
    <t>g4technologies.com</t>
  </si>
  <si>
    <t>gatisofttech.com</t>
  </si>
  <si>
    <t>tabsquare.ai</t>
  </si>
  <si>
    <t>sabretoothtechnologies.com</t>
  </si>
  <si>
    <t>wisk.ai</t>
  </si>
  <si>
    <t>pepperhq.com</t>
  </si>
  <si>
    <t>foodics.com</t>
  </si>
  <si>
    <t>foodrazor.com</t>
  </si>
  <si>
    <t>trailapp.com</t>
  </si>
  <si>
    <t>expertsin.com</t>
  </si>
  <si>
    <t>abcom.com.au</t>
  </si>
  <si>
    <t>limetray.com</t>
  </si>
  <si>
    <t>allo.restaurant</t>
  </si>
  <si>
    <t>hungerrush.com</t>
  </si>
  <si>
    <t>focussoftnet.com</t>
  </si>
  <si>
    <t>kitchencoster.com</t>
  </si>
  <si>
    <t>cheftec.com</t>
  </si>
  <si>
    <t>cloudwaitress.com</t>
  </si>
  <si>
    <t>parsleysoftware.com</t>
  </si>
  <si>
    <t>chouxbox.com</t>
  </si>
  <si>
    <t>schedule101.com</t>
  </si>
  <si>
    <t>romiotech.com</t>
  </si>
  <si>
    <t>barbevcontrol.com</t>
  </si>
  <si>
    <t>gotenzo.com</t>
  </si>
  <si>
    <t>tracrite.net</t>
  </si>
  <si>
    <t>betterchains.com</t>
  </si>
  <si>
    <t>microsale.net</t>
  </si>
  <si>
    <t>schedulefly.com</t>
  </si>
  <si>
    <t>foodbam.com</t>
  </si>
  <si>
    <t>internetrti.com</t>
  </si>
  <si>
    <t>tiphaus.com</t>
  </si>
  <si>
    <t>readytopay.com</t>
  </si>
  <si>
    <t>laborguru.com</t>
  </si>
  <si>
    <t>patronpath.com</t>
  </si>
  <si>
    <t>yumpingo.com</t>
  </si>
  <si>
    <t>costbrain.com</t>
  </si>
  <si>
    <t>lumitics.com</t>
  </si>
  <si>
    <t>restaurantology.io</t>
  </si>
  <si>
    <t>tryhubster.com.au</t>
  </si>
  <si>
    <t>medechart.com</t>
  </si>
  <si>
    <t>primeclinical.com</t>
  </si>
  <si>
    <t>chirofusionsoftware.com</t>
  </si>
  <si>
    <t>silkone.com</t>
  </si>
  <si>
    <t>anaestheticprivatepractice.com.au</t>
  </si>
  <si>
    <t>mrxsolutions.com</t>
  </si>
  <si>
    <t>downloadwink.com</t>
  </si>
  <si>
    <t>eyecareleaders.com</t>
  </si>
  <si>
    <t>visual-eyes.ca</t>
  </si>
  <si>
    <t>revolutionehr.com</t>
  </si>
  <si>
    <t>coactionsoft.com</t>
  </si>
  <si>
    <t>optisoft.co.uk</t>
  </si>
  <si>
    <t>clinicdr.com</t>
  </si>
  <si>
    <t>softwaremotif.com</t>
  </si>
  <si>
    <t>e-nate.com</t>
  </si>
  <si>
    <t>quikeyes.com</t>
  </si>
  <si>
    <t>mayahealth.com</t>
  </si>
  <si>
    <t>ezbis.com</t>
  </si>
  <si>
    <t>nexysoft.com</t>
  </si>
  <si>
    <t>ifasystems.de</t>
  </si>
  <si>
    <t>chiropracticepro.com</t>
  </si>
  <si>
    <t>docplus.net</t>
  </si>
  <si>
    <t>crystalpm.com</t>
  </si>
  <si>
    <t>acomhealth.com</t>
  </si>
  <si>
    <t>liquidehr.com</t>
  </si>
  <si>
    <t>eznotesinc.com</t>
  </si>
  <si>
    <t>unicharts.com</t>
  </si>
  <si>
    <t>h2dsoftware.com</t>
  </si>
  <si>
    <t>cyclopsemr.com</t>
  </si>
  <si>
    <t>herfertsoftware.com</t>
  </si>
  <si>
    <t>mdware.com</t>
  </si>
  <si>
    <t>ocuco.com</t>
  </si>
  <si>
    <t>xcesstechnologies.com</t>
  </si>
  <si>
    <t>odlink.com</t>
  </si>
  <si>
    <t>emrlogic.com</t>
  </si>
  <si>
    <t>fittingbox.com</t>
  </si>
  <si>
    <t>itrust.io</t>
  </si>
  <si>
    <t>inphasetech.com</t>
  </si>
  <si>
    <t>bmssensus.com</t>
  </si>
  <si>
    <t>versasoft.net</t>
  </si>
  <si>
    <t>evisioncare.com</t>
  </si>
  <si>
    <t>pcscheltenham.com</t>
  </si>
  <si>
    <t>stage4inc.com</t>
  </si>
  <si>
    <t>atlaschirosys.com</t>
  </si>
  <si>
    <t>lifesystemssoftware.com</t>
  </si>
  <si>
    <t>stellarchiro.com</t>
  </si>
  <si>
    <t>cosmetisuite.com</t>
  </si>
  <si>
    <t>healthfocus.co.za</t>
  </si>
  <si>
    <t>first-insight.com</t>
  </si>
  <si>
    <t>proofpreferred.com</t>
  </si>
  <si>
    <t>handyworks.com</t>
  </si>
  <si>
    <t>backchart.com</t>
  </si>
  <si>
    <t>cloudchiro.com</t>
  </si>
  <si>
    <t>dbconsultants.com</t>
  </si>
  <si>
    <t>genesischiropracticsoftware.com</t>
  </si>
  <si>
    <t>wtipl.com</t>
  </si>
  <si>
    <t>eyefinity.com</t>
  </si>
  <si>
    <t>soapesoftware.com</t>
  </si>
  <si>
    <t>eyemdemr.com</t>
  </si>
  <si>
    <t>reportmaster.com</t>
  </si>
  <si>
    <t>filopto.com</t>
  </si>
  <si>
    <t>iberical.com</t>
  </si>
  <si>
    <t>babcockltd.com</t>
  </si>
  <si>
    <t>aestheticrecord.com</t>
  </si>
  <si>
    <t>odonline.net</t>
  </si>
  <si>
    <t>ncgmedical.com</t>
  </si>
  <si>
    <t>weinfuse.com</t>
  </si>
  <si>
    <t>chirocloud.com</t>
  </si>
  <si>
    <t>purechironotes.com</t>
  </si>
  <si>
    <t>itigris.ru</t>
  </si>
  <si>
    <t>platinumsystem.com</t>
  </si>
  <si>
    <t>quick-charts.com</t>
  </si>
  <si>
    <t>trackactive.co</t>
  </si>
  <si>
    <t>emreyes.com</t>
  </si>
  <si>
    <t>chirotouch.com</t>
  </si>
  <si>
    <t>triocorporation.in</t>
  </si>
  <si>
    <t>greycat.us</t>
  </si>
  <si>
    <t>softworxsolutions.com</t>
  </si>
  <si>
    <t>writepad.com</t>
  </si>
  <si>
    <t>eyepegasus.com</t>
  </si>
  <si>
    <t>optivision.com</t>
  </si>
  <si>
    <t>paydc.com</t>
  </si>
  <si>
    <t>eyecareprime.com</t>
  </si>
  <si>
    <t>medicfusion.com</t>
  </si>
  <si>
    <t>zhealthehr.com</t>
  </si>
  <si>
    <t>speedysoftusa.com</t>
  </si>
  <si>
    <t>mychartsonline.com</t>
  </si>
  <si>
    <t>chirospring.com</t>
  </si>
  <si>
    <t>cashpractice.com</t>
  </si>
  <si>
    <t>perfectpatients.com</t>
  </si>
  <si>
    <t>doctorsoft.com</t>
  </si>
  <si>
    <t>callplaybook.com</t>
  </si>
  <si>
    <t>integron.com</t>
  </si>
  <si>
    <t>szencorp.com</t>
  </si>
  <si>
    <t>playsight.com</t>
  </si>
  <si>
    <t>clubsys.com</t>
  </si>
  <si>
    <t>beardev.com</t>
  </si>
  <si>
    <t>benchapp.com</t>
  </si>
  <si>
    <t>stackmasters.eu</t>
  </si>
  <si>
    <t>homecourt.ai</t>
  </si>
  <si>
    <t>sportlyzer.com</t>
  </si>
  <si>
    <t>thapos.com</t>
  </si>
  <si>
    <t>1-2-1marketing.com</t>
  </si>
  <si>
    <t>spiideo.com</t>
  </si>
  <si>
    <t>turbostats.com</t>
  </si>
  <si>
    <t>tsisports.ca</t>
  </si>
  <si>
    <t>skillshark.com</t>
  </si>
  <si>
    <t>jerseywatch.com</t>
  </si>
  <si>
    <t>breakawaydata.com</t>
  </si>
  <si>
    <t>geniussports.com</t>
  </si>
  <si>
    <t>sportsdata.io</t>
  </si>
  <si>
    <t>golfgenius.com</t>
  </si>
  <si>
    <t>catapultsports.com</t>
  </si>
  <si>
    <t>quinticsports.com</t>
  </si>
  <si>
    <t>friendlymanager.com</t>
  </si>
  <si>
    <t>clubcaddie.com</t>
  </si>
  <si>
    <t>clubmanager365.com</t>
  </si>
  <si>
    <t>athletemonitoring.com</t>
  </si>
  <si>
    <t>logismico.com</t>
  </si>
  <si>
    <t>visionperfect.com</t>
  </si>
  <si>
    <t>maligue.ca</t>
  </si>
  <si>
    <t>orgsu.com</t>
  </si>
  <si>
    <t>bandwagonfanclub.com</t>
  </si>
  <si>
    <t>checklick.com</t>
  </si>
  <si>
    <t>powerupsports.com</t>
  </si>
  <si>
    <t>runsignup.com</t>
  </si>
  <si>
    <t>leaguerepublic.com</t>
  </si>
  <si>
    <t>jegysoft.com</t>
  </si>
  <si>
    <t>teesnap.com</t>
  </si>
  <si>
    <t>ccnbikes.com</t>
  </si>
  <si>
    <t>scoreplay.io</t>
  </si>
  <si>
    <t>fitfor90.com</t>
  </si>
  <si>
    <t>fanarena.com</t>
  </si>
  <si>
    <t>nexxchange.com</t>
  </si>
  <si>
    <t>totalglobalsports.com</t>
  </si>
  <si>
    <t>atavus.com</t>
  </si>
  <si>
    <t>hometeamsonline.com</t>
  </si>
  <si>
    <t>aces-tm.com</t>
  </si>
  <si>
    <t>enjore.com</t>
  </si>
  <si>
    <t>edge10group.com</t>
  </si>
  <si>
    <t>picogp.com</t>
  </si>
  <si>
    <t>fieldlevel.com</t>
  </si>
  <si>
    <t>sportlogiq.com</t>
  </si>
  <si>
    <t>torneopal.com</t>
  </si>
  <si>
    <t>playinga.com</t>
  </si>
  <si>
    <t>athlinks.com</t>
  </si>
  <si>
    <t>arbitersports.com</t>
  </si>
  <si>
    <t>pitchero.com</t>
  </si>
  <si>
    <t>ssbinfo.com</t>
  </si>
  <si>
    <t>prestosports.com</t>
  </si>
  <si>
    <t>leaguegolfer.com</t>
  </si>
  <si>
    <t>wylas-timing.com</t>
  </si>
  <si>
    <t>opensponsorship.com</t>
  </si>
  <si>
    <t>hookit.com</t>
  </si>
  <si>
    <t>optasports.com</t>
  </si>
  <si>
    <t>shottracker.com</t>
  </si>
  <si>
    <t>lvision.io</t>
  </si>
  <si>
    <t>raceentry.com</t>
  </si>
  <si>
    <t>tennispoint.com</t>
  </si>
  <si>
    <t>swing.tennis</t>
  </si>
  <si>
    <t>tennisbookings.com</t>
  </si>
  <si>
    <t>tradablebits.com</t>
  </si>
  <si>
    <t>sportsconnect.com</t>
  </si>
  <si>
    <t>sbgsportssoftware.com</t>
  </si>
  <si>
    <t>zoomph.com</t>
  </si>
  <si>
    <t>sagacitygolf.com</t>
  </si>
  <si>
    <t>golfsoftware.com</t>
  </si>
  <si>
    <t>rankone.com</t>
  </si>
  <si>
    <t>engagesoftware.com</t>
  </si>
  <si>
    <t>respondology.com</t>
  </si>
  <si>
    <t>fluendo.com</t>
  </si>
  <si>
    <t>tagmarshal.com</t>
  </si>
  <si>
    <t>affinaquest.com</t>
  </si>
  <si>
    <t>monclubsportif.com</t>
  </si>
  <si>
    <t>icebergsports.com</t>
  </si>
  <si>
    <t>leaguer.org</t>
  </si>
  <si>
    <t>datasportsgroup.com</t>
  </si>
  <si>
    <t>360player.com</t>
  </si>
  <si>
    <t>usetopscore.com</t>
  </si>
  <si>
    <t>wsc-sports.com</t>
  </si>
  <si>
    <t>wotscore.com</t>
  </si>
  <si>
    <t>kinovea.org</t>
  </si>
  <si>
    <t>zuluru.org</t>
  </si>
  <si>
    <t>engagerm.com</t>
  </si>
  <si>
    <t>simplersport.com</t>
  </si>
  <si>
    <t>crowdclip.com</t>
  </si>
  <si>
    <t>bigteams.com</t>
  </si>
  <si>
    <t>esportsdesk.com</t>
  </si>
  <si>
    <t>igolfsystems.com</t>
  </si>
  <si>
    <t>meridix.com</t>
  </si>
  <si>
    <t>teamopolis.com</t>
  </si>
  <si>
    <t>leagueathletics.com</t>
  </si>
  <si>
    <t>kitmanlabs.com</t>
  </si>
  <si>
    <t>spond.com</t>
  </si>
  <si>
    <t>fairwayiq.com</t>
  </si>
  <si>
    <t>pmax.co</t>
  </si>
  <si>
    <t>myclubhouse.co.uk</t>
  </si>
  <si>
    <t>playyon.com</t>
  </si>
  <si>
    <t>imathlete.com</t>
  </si>
  <si>
    <t>smartwaysltd.com</t>
  </si>
  <si>
    <t>inspiretek.io</t>
  </si>
  <si>
    <t>coachnow.io</t>
  </si>
  <si>
    <t>sportlomo.com</t>
  </si>
  <si>
    <t>stacksports.goalline.com</t>
  </si>
  <si>
    <t>revolutionise.com.au</t>
  </si>
  <si>
    <t>blocksixanalytics.com</t>
  </si>
  <si>
    <t>vnnsports.net</t>
  </si>
  <si>
    <t>allprosoftware.com</t>
  </si>
  <si>
    <t>korewireless.com</t>
  </si>
  <si>
    <t>tournakit.com</t>
  </si>
  <si>
    <t>intelligym.com</t>
  </si>
  <si>
    <t>tennisdirector.info</t>
  </si>
  <si>
    <t>track160.com</t>
  </si>
  <si>
    <t>golfmanager.com</t>
  </si>
  <si>
    <t>course-logix.com</t>
  </si>
  <si>
    <t>fixionline.com</t>
  </si>
  <si>
    <t>mvpindex.com</t>
  </si>
  <si>
    <t>blackbird.video</t>
  </si>
  <si>
    <t>cricketstatz.com</t>
  </si>
  <si>
    <t>sportscrm.com</t>
  </si>
  <si>
    <t>joinin2.com</t>
  </si>
  <si>
    <t>enmotive.com</t>
  </si>
  <si>
    <t>relometrics.com</t>
  </si>
  <si>
    <t>kinduct.com</t>
  </si>
  <si>
    <t>foreupgolf.com</t>
  </si>
  <si>
    <t>demosphere.com</t>
  </si>
  <si>
    <t>ligrsystems.com</t>
  </si>
  <si>
    <t>orreco.com</t>
  </si>
  <si>
    <t>fusesport.com</t>
  </si>
  <si>
    <t>coacha.co.uk</t>
  </si>
  <si>
    <t>sydexsports.com</t>
  </si>
  <si>
    <t>usta.com</t>
  </si>
  <si>
    <t>nielsen.com</t>
  </si>
  <si>
    <t>sportlogic.com.au</t>
  </si>
  <si>
    <t>gracenote.com</t>
  </si>
  <si>
    <t>eventcaddy.com</t>
  </si>
  <si>
    <t>cscoaching.org.uk</t>
  </si>
  <si>
    <t>manageyourleague.com</t>
  </si>
  <si>
    <t>nacsport.com</t>
  </si>
  <si>
    <t>telliant.com</t>
  </si>
  <si>
    <t>expertsport.club</t>
  </si>
  <si>
    <t>rampinteractive.com</t>
  </si>
  <si>
    <t>gggolf.ca</t>
  </si>
  <si>
    <t>leaguelineup.com</t>
  </si>
  <si>
    <t>leverade.com</t>
  </si>
  <si>
    <t>topdoglive.com</t>
  </si>
  <si>
    <t>sportsa.com</t>
  </si>
  <si>
    <t>owlwise.com</t>
  </si>
  <si>
    <t>instatsport.com</t>
  </si>
  <si>
    <t>zone7.ai</t>
  </si>
  <si>
    <t>secondspectrum.com</t>
  </si>
  <si>
    <t>scorebreak.io</t>
  </si>
  <si>
    <t>totaleintegrated.com</t>
  </si>
  <si>
    <t>jonasclub.com</t>
  </si>
  <si>
    <t>dartfish.com</t>
  </si>
  <si>
    <t>scorestream.com</t>
  </si>
  <si>
    <t>blinkfire.com</t>
  </si>
  <si>
    <t>fullswinggolf.com</t>
  </si>
  <si>
    <t>tee-on.com</t>
  </si>
  <si>
    <t>mysportsite.com</t>
  </si>
  <si>
    <t>sportsites.com</t>
  </si>
  <si>
    <t>teamlinkt.com</t>
  </si>
  <si>
    <t>pixellot.tv</t>
  </si>
  <si>
    <t>athlyzer.com</t>
  </si>
  <si>
    <t>performasports.com</t>
  </si>
  <si>
    <t>sportmanagementsystems.com</t>
  </si>
  <si>
    <t>coach-logic.com</t>
  </si>
  <si>
    <t>fastmodelsports.com</t>
  </si>
  <si>
    <t>playpass.com</t>
  </si>
  <si>
    <t>gradecam.com</t>
  </si>
  <si>
    <t>mystudentsprogress.com</t>
  </si>
  <si>
    <t>ueiscorp.com</t>
  </si>
  <si>
    <t>sapphirek12.com</t>
  </si>
  <si>
    <t>noblesoftsolutions.com</t>
  </si>
  <si>
    <t>vgrowedunet.com</t>
  </si>
  <si>
    <t>schoolbrains.com</t>
  </si>
  <si>
    <t>choosetwine.com</t>
  </si>
  <si>
    <t>xsotec.com</t>
  </si>
  <si>
    <t>getscl.com</t>
  </si>
  <si>
    <t>quickschools.com</t>
  </si>
  <si>
    <t>sarmang.com</t>
  </si>
  <si>
    <t>kornukopia.com</t>
  </si>
  <si>
    <t>efficacious.co.in</t>
  </si>
  <si>
    <t>smartowls.in</t>
  </si>
  <si>
    <t>strongmind.com</t>
  </si>
  <si>
    <t>focusschoolsoftware.com</t>
  </si>
  <si>
    <t>fastdirectsis.com</t>
  </si>
  <si>
    <t>transines.com</t>
  </si>
  <si>
    <t>schoolspeak.com</t>
  </si>
  <si>
    <t>autogradr.com</t>
  </si>
  <si>
    <t>prifact.com</t>
  </si>
  <si>
    <t>vsware.ie</t>
  </si>
  <si>
    <t>sarusoft.com</t>
  </si>
  <si>
    <t>h51software.net</t>
  </si>
  <si>
    <t>schooleduerp.com</t>
  </si>
  <si>
    <t>rosariosis.org</t>
  </si>
  <si>
    <t>ampeducator.com</t>
  </si>
  <si>
    <t>edvancesoftware.com</t>
  </si>
  <si>
    <t>purplesys.com</t>
  </si>
  <si>
    <t>kowam.com</t>
  </si>
  <si>
    <t>lirmi.com</t>
  </si>
  <si>
    <t>trymyschool.com</t>
  </si>
  <si>
    <t>inresonance.com</t>
  </si>
  <si>
    <t>jupsoft.com</t>
  </si>
  <si>
    <t>elliottsoftwaresystems.com</t>
  </si>
  <si>
    <t>grademaster.net</t>
  </si>
  <si>
    <t>abydostechnologies.com</t>
  </si>
  <si>
    <t>progressbook.com</t>
  </si>
  <si>
    <t>bluebic.com</t>
  </si>
  <si>
    <t>myaequitas.com</t>
  </si>
  <si>
    <t>technogrips.com</t>
  </si>
  <si>
    <t>savischools.com</t>
  </si>
  <si>
    <t>educationzen.com</t>
  </si>
  <si>
    <t>reliet.com</t>
  </si>
  <si>
    <t>trackmygrades.com</t>
  </si>
  <si>
    <t>edinfini.com</t>
  </si>
  <si>
    <t>snowmansoftware.com</t>
  </si>
  <si>
    <t>proctur.com</t>
  </si>
  <si>
    <t>balabit.com</t>
  </si>
  <si>
    <t>gradelink.com</t>
  </si>
  <si>
    <t>mayet.ca</t>
  </si>
  <si>
    <t>schoolofficepro.com</t>
  </si>
  <si>
    <t>edudyn.com</t>
  </si>
  <si>
    <t>junctiontech.in</t>
  </si>
  <si>
    <t>tezkids.com</t>
  </si>
  <si>
    <t>igradeplus.com</t>
  </si>
  <si>
    <t>harts.com</t>
  </si>
  <si>
    <t>thirdeyeinfotech.in</t>
  </si>
  <si>
    <t>schoolpathways.com</t>
  </si>
  <si>
    <t>konstankino.com</t>
  </si>
  <si>
    <t>synclovis.com</t>
  </si>
  <si>
    <t>polussoftware.com</t>
  </si>
  <si>
    <t>vksoft.co.in</t>
  </si>
  <si>
    <t>childcaremanager.com</t>
  </si>
  <si>
    <t>studentdatasystem.com</t>
  </si>
  <si>
    <t>maxium.com</t>
  </si>
  <si>
    <t>schoollog.in</t>
  </si>
  <si>
    <t>followclass.com</t>
  </si>
  <si>
    <t>cri-mms.com</t>
  </si>
  <si>
    <t>optionc.com</t>
  </si>
  <si>
    <t>schoolknot.com</t>
  </si>
  <si>
    <t>scholarpack.com</t>
  </si>
  <si>
    <t>manvish.com</t>
  </si>
  <si>
    <t>eduk12.net</t>
  </si>
  <si>
    <t>preori.co.nz</t>
  </si>
  <si>
    <t>skugal.com</t>
  </si>
  <si>
    <t>surfsidesoftware.com</t>
  </si>
  <si>
    <t>logickey.com</t>
  </si>
  <si>
    <t>beehively.com</t>
  </si>
  <si>
    <t>edupoint.com</t>
  </si>
  <si>
    <t>alpineachievement.com</t>
  </si>
  <si>
    <t>schooldismissalmanager.com</t>
  </si>
  <si>
    <t>relational-data.com</t>
  </si>
  <si>
    <t>franciscansolutions.com</t>
  </si>
  <si>
    <t>common-goal.com</t>
  </si>
  <si>
    <t>parentlocker.com</t>
  </si>
  <si>
    <t>veraxe.com</t>
  </si>
  <si>
    <t>concerncenter.com</t>
  </si>
  <si>
    <t>getskooly.com</t>
  </si>
  <si>
    <t>classpro.in</t>
  </si>
  <si>
    <t>veracross.com</t>
  </si>
  <si>
    <t>schoolpad.in</t>
  </si>
  <si>
    <t>gibbonedu.org</t>
  </si>
  <si>
    <t>3ischools.com</t>
  </si>
  <si>
    <t>eschools.co.uk</t>
  </si>
  <si>
    <t>classcreator.io</t>
  </si>
  <si>
    <t>bluesoftweb.com</t>
  </si>
  <si>
    <t>shulepro.com</t>
  </si>
  <si>
    <t>victormicrosystems.co.in</t>
  </si>
  <si>
    <t>uc-school.com</t>
  </si>
  <si>
    <t>rubycampus.com</t>
  </si>
  <si>
    <t>spedtrack.com</t>
  </si>
  <si>
    <t>imgsoftware.com</t>
  </si>
  <si>
    <t>brixhamtechnology.com</t>
  </si>
  <si>
    <t>schooldiary.me</t>
  </si>
  <si>
    <t>schoolbytes.education</t>
  </si>
  <si>
    <t>gradebusters.com</t>
  </si>
  <si>
    <t>eduspark.com</t>
  </si>
  <si>
    <t>autocab.com</t>
  </si>
  <si>
    <t>crowndatasystems.com</t>
  </si>
  <si>
    <t>truckright.com</t>
  </si>
  <si>
    <t>transfinder.com</t>
  </si>
  <si>
    <t>taxibookingpro.com</t>
  </si>
  <si>
    <t>transportapi.com</t>
  </si>
  <si>
    <t>ridescheduler.com</t>
  </si>
  <si>
    <t>trucksuvidha.com</t>
  </si>
  <si>
    <t>october-hill.com</t>
  </si>
  <si>
    <t>spanenterprises.com</t>
  </si>
  <si>
    <t>strikingly.com</t>
  </si>
  <si>
    <t>bourquelogistics.com</t>
  </si>
  <si>
    <t>cloudmoyo.com</t>
  </si>
  <si>
    <t>classic-software.com</t>
  </si>
  <si>
    <t>turnit.com</t>
  </si>
  <si>
    <t>act-operationsresearch.com</t>
  </si>
  <si>
    <t>variflight.com</t>
  </si>
  <si>
    <t>audit.triumphpay.com</t>
  </si>
  <si>
    <t>coalsoftware.com</t>
  </si>
  <si>
    <t>startransoftware.com</t>
  </si>
  <si>
    <t>gofrontline.com</t>
  </si>
  <si>
    <t>meltontechnologies.com</t>
  </si>
  <si>
    <t>pickme.lk</t>
  </si>
  <si>
    <t>reach24.net</t>
  </si>
  <si>
    <t>mabtechno.com</t>
  </si>
  <si>
    <t>draymaster.com</t>
  </si>
  <si>
    <t>curbflow.com</t>
  </si>
  <si>
    <t>mapper.ai</t>
  </si>
  <si>
    <t>rigbooks.com</t>
  </si>
  <si>
    <t>bookridesonline.com</t>
  </si>
  <si>
    <t>cubetaxi.com</t>
  </si>
  <si>
    <t>tssparatransit.com</t>
  </si>
  <si>
    <t>tds.ai</t>
  </si>
  <si>
    <t>tranztec.com</t>
  </si>
  <si>
    <t>busmaster.net</t>
  </si>
  <si>
    <t>cis-group.com</t>
  </si>
  <si>
    <t>limobility.ai</t>
  </si>
  <si>
    <t>negup.com</t>
  </si>
  <si>
    <t>thesolvingmachine.com</t>
  </si>
  <si>
    <t>truckingoffice.com</t>
  </si>
  <si>
    <t>foglinesoftware.com</t>
  </si>
  <si>
    <t>cabstartup.com</t>
  </si>
  <si>
    <t>compcareservices.com</t>
  </si>
  <si>
    <t>superdispatch.com</t>
  </si>
  <si>
    <t>taxidespatch.co.uk</t>
  </si>
  <si>
    <t>fluctuo.com</t>
  </si>
  <si>
    <t>alvys.com</t>
  </si>
  <si>
    <t>busup.com</t>
  </si>
  <si>
    <t>cfdsystems.com</t>
  </si>
  <si>
    <t>allrideapps.com</t>
  </si>
  <si>
    <t>iftaplus.com</t>
  </si>
  <si>
    <t>sphereinsight.com</t>
  </si>
  <si>
    <t>suffescom.com</t>
  </si>
  <si>
    <t>arcline2000.com</t>
  </si>
  <si>
    <t>zoplay.com</t>
  </si>
  <si>
    <t>hubtiger.com</t>
  </si>
  <si>
    <t>amagroup.io</t>
  </si>
  <si>
    <t>smart-car.tech</t>
  </si>
  <si>
    <t>teamtweaks.com</t>
  </si>
  <si>
    <t>13cabs.com.au</t>
  </si>
  <si>
    <t>veritoll.com</t>
  </si>
  <si>
    <t>mcleodsoftware.com</t>
  </si>
  <si>
    <t>yelowsoft.com</t>
  </si>
  <si>
    <t>limosys.com</t>
  </si>
  <si>
    <t>gootax.pro</t>
  </si>
  <si>
    <t>mandata.co.uk</t>
  </si>
  <si>
    <t>fueltaxsystem.com</t>
  </si>
  <si>
    <t>interline.io</t>
  </si>
  <si>
    <t>cordic.com</t>
  </si>
  <si>
    <t>geckoms.com</t>
  </si>
  <si>
    <t>optimiz.claims</t>
  </si>
  <si>
    <t>promiles.com</t>
  </si>
  <si>
    <t>truckercloud.com</t>
  </si>
  <si>
    <t>dynamicbiz.us</t>
  </si>
  <si>
    <t>truckers-trip-planning-app.com</t>
  </si>
  <si>
    <t>gadiid.com</t>
  </si>
  <si>
    <t>asritsolutions.com</t>
  </si>
  <si>
    <t>degama.com</t>
  </si>
  <si>
    <t>levelonetechnologies.com</t>
  </si>
  <si>
    <t>axonsoftware.com</t>
  </si>
  <si>
    <t>mobisoftinfotech.com</t>
  </si>
  <si>
    <t>evertransit.com</t>
  </si>
  <si>
    <t>taxitapp.net</t>
  </si>
  <si>
    <t>alltrafficsolutions.com</t>
  </si>
  <si>
    <t>dexgo.co</t>
  </si>
  <si>
    <t>rapidhire.com</t>
  </si>
  <si>
    <t>appemporio.com</t>
  </si>
  <si>
    <t>simpleace.com</t>
  </si>
  <si>
    <t>haulhound.com</t>
  </si>
  <si>
    <t>nastek.com</t>
  </si>
  <si>
    <t>clearroad.io</t>
  </si>
  <si>
    <t>csiroad.com</t>
  </si>
  <si>
    <t>pro-transport.com</t>
  </si>
  <si>
    <t>elluminatiinc.com</t>
  </si>
  <si>
    <t>pergorides.com</t>
  </si>
  <si>
    <t>tgifsoftware.com</t>
  </si>
  <si>
    <t>roadvision.com</t>
  </si>
  <si>
    <t>soarsolutionsinc.com</t>
  </si>
  <si>
    <t>trransfer.com</t>
  </si>
  <si>
    <t>loadman.com</t>
  </si>
  <si>
    <t>passiotech.com</t>
  </si>
  <si>
    <t>aberle-automation.com</t>
  </si>
  <si>
    <t>norsesys.com</t>
  </si>
  <si>
    <t>ssisoftware.com</t>
  </si>
  <si>
    <t>sworks.io</t>
  </si>
  <si>
    <t>omnitracs.com</t>
  </si>
  <si>
    <t>omni-info.com</t>
  </si>
  <si>
    <t>dx1app.com</t>
  </si>
  <si>
    <t>ezlogz.com</t>
  </si>
  <si>
    <t>fullbay.com</t>
  </si>
  <si>
    <t>truckbytes.com</t>
  </si>
  <si>
    <t>intermodalsoft.com</t>
  </si>
  <si>
    <t>transportpro.net</t>
  </si>
  <si>
    <t>codiant.com</t>
  </si>
  <si>
    <t>cargoflash.com</t>
  </si>
  <si>
    <t>bookingtool.com</t>
  </si>
  <si>
    <t>usedequipmentguide.com</t>
  </si>
  <si>
    <t>tier.app</t>
  </si>
  <si>
    <t>comdata.com</t>
  </si>
  <si>
    <t>techsoftglobal.com</t>
  </si>
  <si>
    <t>cpipro.com</t>
  </si>
  <si>
    <t>brokerpro.com</t>
  </si>
  <si>
    <t>taxidynamics.com</t>
  </si>
  <si>
    <t>drdispatch.com</t>
  </si>
  <si>
    <t>limoanywhere.com</t>
  </si>
  <si>
    <t>profittools.net</t>
  </si>
  <si>
    <t>streetlightdata.com</t>
  </si>
  <si>
    <t>gohubtek.com</t>
  </si>
  <si>
    <t>tremb.com</t>
  </si>
  <si>
    <t>numetric.com</t>
  </si>
  <si>
    <t>vertrax.com</t>
  </si>
  <si>
    <t>fleetroot.com</t>
  </si>
  <si>
    <t>itcurves.net</t>
  </si>
  <si>
    <t>teralytics.net</t>
  </si>
  <si>
    <t>samsride.com</t>
  </si>
  <si>
    <t>tranware.com</t>
  </si>
  <si>
    <t>trilliumtransit.com</t>
  </si>
  <si>
    <t>ssi-corporate.com</t>
  </si>
  <si>
    <t>edulog.com</t>
  </si>
  <si>
    <t>wundermobility.com</t>
  </si>
  <si>
    <t>trincon.com</t>
  </si>
  <si>
    <t>truckmaster.com</t>
  </si>
  <si>
    <t>dispatchingsolutions.com</t>
  </si>
  <si>
    <t>apporio.com</t>
  </si>
  <si>
    <t>theubercloud.com</t>
  </si>
  <si>
    <t>loginetsolutions.com</t>
  </si>
  <si>
    <t>bushive.com</t>
  </si>
  <si>
    <t>exspeedite.com</t>
  </si>
  <si>
    <t>foleyservices.com</t>
  </si>
  <si>
    <t>skedgo.com</t>
  </si>
  <si>
    <t>ioss.in</t>
  </si>
  <si>
    <t>logbook.com</t>
  </si>
  <si>
    <t>carmera.com</t>
  </si>
  <si>
    <t>jugnoo.in</t>
  </si>
  <si>
    <t>tamari.com.au</t>
  </si>
  <si>
    <t>infositetech.com</t>
  </si>
  <si>
    <t>locomation.ai</t>
  </si>
  <si>
    <t>enacteservices.com</t>
  </si>
  <si>
    <t>truckershelper.com</t>
  </si>
  <si>
    <t>infocabs.co.uk</t>
  </si>
  <si>
    <t>axistms.com</t>
  </si>
  <si>
    <t>coachrail.com</t>
  </si>
  <si>
    <t>mytrucking.com</t>
  </si>
  <si>
    <t>limolive24.com</t>
  </si>
  <si>
    <t>extantware.com</t>
  </si>
  <si>
    <t>etruckbiz.com</t>
  </si>
  <si>
    <t>spokanecomputer.com</t>
  </si>
  <si>
    <t>strategysystems.com</t>
  </si>
  <si>
    <t>cabhound.com</t>
  </si>
  <si>
    <t>karl.limo</t>
  </si>
  <si>
    <t>unifiedliverysystems.com</t>
  </si>
  <si>
    <t>dumptrucksoftware.com</t>
  </si>
  <si>
    <t>trucknet.io</t>
  </si>
  <si>
    <t>moovsapp.com</t>
  </si>
  <si>
    <t>webs.com</t>
  </si>
  <si>
    <t>paradigmsoftware.com</t>
  </si>
  <si>
    <t>taxicaller.com</t>
  </si>
  <si>
    <t>deolan.com</t>
  </si>
  <si>
    <t>rbs2000.com</t>
  </si>
  <si>
    <t>viselio.com</t>
  </si>
  <si>
    <t>bokun.io</t>
  </si>
  <si>
    <t>sriggle.com</t>
  </si>
  <si>
    <t>indietravel.co</t>
  </si>
  <si>
    <t>inspiretec.com</t>
  </si>
  <si>
    <t>cbtravel.com</t>
  </si>
  <si>
    <t>luckytrip.co.uk</t>
  </si>
  <si>
    <t>santsg.com</t>
  </si>
  <si>
    <t>macoinfotech.com</t>
  </si>
  <si>
    <t>travelcontact.com</t>
  </si>
  <si>
    <t>10travlr.com.au</t>
  </si>
  <si>
    <t>moxiter.com</t>
  </si>
  <si>
    <t>binaryhouse.com</t>
  </si>
  <si>
    <t>getwherewolf.com</t>
  </si>
  <si>
    <t>silverrailtech.com</t>
  </si>
  <si>
    <t>triptech.com</t>
  </si>
  <si>
    <t>rightrez.com</t>
  </si>
  <si>
    <t>trems.com.au</t>
  </si>
  <si>
    <t>traveljoy.com</t>
  </si>
  <si>
    <t>lycie.com</t>
  </si>
  <si>
    <t>isotravel.com</t>
  </si>
  <si>
    <t>proconsolution.com</t>
  </si>
  <si>
    <t>toogonet.com</t>
  </si>
  <si>
    <t>pranastechnologies.com</t>
  </si>
  <si>
    <t>southfields.com</t>
  </si>
  <si>
    <t>prologicsystems.com</t>
  </si>
  <si>
    <t>multi.gr</t>
  </si>
  <si>
    <t>tripninja.io</t>
  </si>
  <si>
    <t>dolphind.com</t>
  </si>
  <si>
    <t>teenyoffice.com</t>
  </si>
  <si>
    <t>traveloperations.com</t>
  </si>
  <si>
    <t>attractionsuite.com</t>
  </si>
  <si>
    <t>grouptraveltech.com</t>
  </si>
  <si>
    <t>thasa.co.za</t>
  </si>
  <si>
    <t>travelraysoftware.com</t>
  </si>
  <si>
    <t>briqbookings.nl</t>
  </si>
  <si>
    <t>viatoursoftware.com</t>
  </si>
  <si>
    <t>getgoing.com</t>
  </si>
  <si>
    <t>eicra.com</t>
  </si>
  <si>
    <t>blueskyts.co.uk</t>
  </si>
  <si>
    <t>cyberlogic.gr</t>
  </si>
  <si>
    <t>tas-solutions.co.uk</t>
  </si>
  <si>
    <t>travelomatix.com</t>
  </si>
  <si>
    <t>adventureoffice.com</t>
  </si>
  <si>
    <t>verteil.com</t>
  </si>
  <si>
    <t>quadlabs.com</t>
  </si>
  <si>
    <t>openmondo.com</t>
  </si>
  <si>
    <t>hajjumrahtech.com</t>
  </si>
  <si>
    <t>flightradar24.com</t>
  </si>
  <si>
    <t>infotreeinc.com</t>
  </si>
  <si>
    <t>hypertechsolutions.com</t>
  </si>
  <si>
    <t>beyonk.com</t>
  </si>
  <si>
    <t>tigerbay.co.uk</t>
  </si>
  <si>
    <t>travelpartner.com.au</t>
  </si>
  <si>
    <t>merang.com</t>
  </si>
  <si>
    <t>anixe.pl</t>
  </si>
  <si>
    <t>r24k.com</t>
  </si>
  <si>
    <t>roeville.com</t>
  </si>
  <si>
    <t>srdvtechnologies.com</t>
  </si>
  <si>
    <t>tramada.com</t>
  </si>
  <si>
    <t>wetu.com</t>
  </si>
  <si>
    <t>mtrip.com</t>
  </si>
  <si>
    <t>ezus.io</t>
  </si>
  <si>
    <t>logisfleet.com</t>
  </si>
  <si>
    <t>godo.io</t>
  </si>
  <si>
    <t>touralix.com</t>
  </si>
  <si>
    <t>vinetamerica.com</t>
  </si>
  <si>
    <t>alchimea.com</t>
  </si>
  <si>
    <t>qtechsoftware.com</t>
  </si>
  <si>
    <t>systrixit.com</t>
  </si>
  <si>
    <t>garymarkinfotech.com</t>
  </si>
  <si>
    <t>it4tsolutions.com</t>
  </si>
  <si>
    <t>birdviewpsa.com</t>
  </si>
  <si>
    <t>iata.org</t>
  </si>
  <si>
    <t>netfaresonline.com</t>
  </si>
  <si>
    <t>bluevendo.pl</t>
  </si>
  <si>
    <t>geminisoftware.com</t>
  </si>
  <si>
    <t>trawex.com</t>
  </si>
  <si>
    <t>panasoft.gr</t>
  </si>
  <si>
    <t>travelsciences.com</t>
  </si>
  <si>
    <t>rwa-net.co.uk</t>
  </si>
  <si>
    <t>verticalsystems.co.uk</t>
  </si>
  <si>
    <t>catpl.co.in</t>
  </si>
  <si>
    <t>bewotec.de</t>
  </si>
  <si>
    <t>vamoos.com</t>
  </si>
  <si>
    <t>sentrasolusi.com</t>
  </si>
  <si>
    <t>hitchhiker.net</t>
  </si>
  <si>
    <t>worldwebtechnologies.com</t>
  </si>
  <si>
    <t>advensure.io</t>
  </si>
  <si>
    <t>machassociates.com</t>
  </si>
  <si>
    <t>datatraxtechnologies.com</t>
  </si>
  <si>
    <t>timesharesoft.com</t>
  </si>
  <si>
    <t>jambix.com</t>
  </si>
  <si>
    <t>travelopro.com</t>
  </si>
  <si>
    <t>travelshift.com</t>
  </si>
  <si>
    <t>ankor.io</t>
  </si>
  <si>
    <t>claritytts.com</t>
  </si>
  <si>
    <t>rezgo.com</t>
  </si>
  <si>
    <t>noblewebstudio.com</t>
  </si>
  <si>
    <t>revva.net</t>
  </si>
  <si>
    <t>smart-guide.org</t>
  </si>
  <si>
    <t>phptravels.com</t>
  </si>
  <si>
    <t>b2csoftware.com</t>
  </si>
  <si>
    <t>ecaretechlabs.com</t>
  </si>
  <si>
    <t>tripaneer.com</t>
  </si>
  <si>
    <t>csllink.com</t>
  </si>
  <si>
    <t>tripscommerce.com</t>
  </si>
  <si>
    <t>zenithsoft.com</t>
  </si>
  <si>
    <t>getfreebird.com</t>
  </si>
  <si>
    <t>wheninroam.com</t>
  </si>
  <si>
    <t>my-softit.com</t>
  </si>
  <si>
    <t>iweensoft.com</t>
  </si>
  <si>
    <t>trondent.com</t>
  </si>
  <si>
    <t>flymoney.com</t>
  </si>
  <si>
    <t>rezy360.com</t>
  </si>
  <si>
    <t>cteleport.com</t>
  </si>
  <si>
    <t>alliancereservations.com</t>
  </si>
  <si>
    <t>pass-consulting.com</t>
  </si>
  <si>
    <t>gorangatech.com</t>
  </si>
  <si>
    <t>infinityinfoway.com</t>
  </si>
  <si>
    <t>couchsurfing.com</t>
  </si>
  <si>
    <t>travelaps.com</t>
  </si>
  <si>
    <t>switchfly.com</t>
  </si>
  <si>
    <t>tourcms.com</t>
  </si>
  <si>
    <t>waverez.com</t>
  </si>
  <si>
    <t>customtravelsolutions.com</t>
  </si>
  <si>
    <t>hiberus.com</t>
  </si>
  <si>
    <t>adalte.com</t>
  </si>
  <si>
    <t>tripsolutions.co.uk</t>
  </si>
  <si>
    <t>e-destinaccess.com</t>
  </si>
  <si>
    <t>pcvoyages.com</t>
  </si>
  <si>
    <t>granitsolutions.com</t>
  </si>
  <si>
    <t>travcom.com</t>
  </si>
  <si>
    <t>theflybook.com</t>
  </si>
  <si>
    <t>sciative.com</t>
  </si>
  <si>
    <t>didgigo.com</t>
  </si>
  <si>
    <t>ovationtravel.com</t>
  </si>
  <si>
    <t>travelserver.net</t>
  </si>
  <si>
    <t>ypsilon.net</t>
  </si>
  <si>
    <t>travenza.com</t>
  </si>
  <si>
    <t>varitrip.com</t>
  </si>
  <si>
    <t>wincruise.com</t>
  </si>
  <si>
    <t>travclan.com</t>
  </si>
  <si>
    <t>lunasoftware.ooo</t>
  </si>
  <si>
    <t>sonata-software.com</t>
  </si>
  <si>
    <t>easetechnology.co.uk</t>
  </si>
  <si>
    <t>eweblink.net</t>
  </si>
  <si>
    <t>thetrainline.com</t>
  </si>
  <si>
    <t>travelog.com.au</t>
  </si>
  <si>
    <t>pricegain.com</t>
  </si>
  <si>
    <t>safariportal.app</t>
  </si>
  <si>
    <t>ozwillo.com</t>
  </si>
  <si>
    <t>etechgs.com</t>
  </si>
  <si>
    <t>trekksoft.com</t>
  </si>
  <si>
    <t>travtech.com</t>
  </si>
  <si>
    <t>plusgrade.com</t>
  </si>
  <si>
    <t>4ds.com</t>
  </si>
  <si>
    <t>thomalex.com</t>
  </si>
  <si>
    <t>vacationlabs.com</t>
  </si>
  <si>
    <t>travelcarma.com</t>
  </si>
  <si>
    <t>gogroupbooking.com</t>
  </si>
  <si>
    <t>mesh99.com</t>
  </si>
  <si>
    <t>resmarksystems.com</t>
  </si>
  <si>
    <t>grasptech.com</t>
  </si>
  <si>
    <t>finalquadrant.com</t>
  </si>
  <si>
    <t>moneycado.io</t>
  </si>
  <si>
    <t>tourcube.net</t>
  </si>
  <si>
    <t>peak15systems.com</t>
  </si>
  <si>
    <t>softvoyage.com</t>
  </si>
  <si>
    <t>tranxt.com</t>
  </si>
  <si>
    <t>flightslogic.com</t>
  </si>
  <si>
    <t>visahq.com</t>
  </si>
  <si>
    <t>optigest.net</t>
  </si>
  <si>
    <t>applicatour.com</t>
  </si>
  <si>
    <t>tiinfotech.com</t>
  </si>
  <si>
    <t>tourtools.com</t>
  </si>
  <si>
    <t>etourismsolutions.com</t>
  </si>
  <si>
    <t>sookshmatech.com</t>
  </si>
  <si>
    <t>illusions-online.com</t>
  </si>
  <si>
    <t>manageyourtrip.com</t>
  </si>
  <si>
    <t>wharfrat-softwaresys.com</t>
  </si>
  <si>
    <t>travelibex.com</t>
  </si>
  <si>
    <t>holdthespot.com</t>
  </si>
  <si>
    <t>holidayswap.com</t>
  </si>
  <si>
    <t>travrek.com</t>
  </si>
  <si>
    <t>hero.travel</t>
  </si>
  <si>
    <t>triipz.com</t>
  </si>
  <si>
    <t>ratewizz.com</t>
  </si>
  <si>
    <t>innfinity.com</t>
  </si>
  <si>
    <t>globaltix.com</t>
  </si>
  <si>
    <t>trytn.com</t>
  </si>
  <si>
    <t>abraxas.si</t>
  </si>
  <si>
    <t>pinkelephantinternational.com</t>
  </si>
  <si>
    <t>unitravel.com</t>
  </si>
  <si>
    <t>csimedia.net</t>
  </si>
  <si>
    <t>smartvel.com</t>
  </si>
  <si>
    <t>travelspirit.nl</t>
  </si>
  <si>
    <t>commtrak.com</t>
  </si>
  <si>
    <t>travelcurve.com</t>
  </si>
  <si>
    <t>metafour.com</t>
  </si>
  <si>
    <t>regiondo.com</t>
  </si>
  <si>
    <t>zaui.com</t>
  </si>
  <si>
    <t>ewings.com</t>
  </si>
  <si>
    <t>travelpayouts.com</t>
  </si>
  <si>
    <t>toursys.asia</t>
  </si>
  <si>
    <t>egypto-soft.com</t>
  </si>
  <si>
    <t>oneviewit.com</t>
  </si>
  <si>
    <t>thechatfieldgroup.com</t>
  </si>
  <si>
    <t>tors.travel</t>
  </si>
  <si>
    <t>pbsworld.com</t>
  </si>
  <si>
    <t>giinfotech.ae</t>
  </si>
  <si>
    <t>magnatech.com</t>
  </si>
  <si>
    <t>flightapi.io</t>
  </si>
  <si>
    <t>eminds.it</t>
  </si>
  <si>
    <t>ustaffingservice.com</t>
  </si>
  <si>
    <t>enventsoft.com</t>
  </si>
  <si>
    <t>duplextech.com</t>
  </si>
  <si>
    <t>flio.com</t>
  </si>
  <si>
    <t>tech7travelsoftware.com</t>
  </si>
  <si>
    <t>toursys.net</t>
  </si>
  <si>
    <t>tourplan.com</t>
  </si>
  <si>
    <t>anmsoft.com</t>
  </si>
  <si>
    <t>budgetyourtrip.com</t>
  </si>
  <si>
    <t>travelogic.co.za</t>
  </si>
  <si>
    <t>centaursystemsinc.com</t>
  </si>
  <si>
    <t>myreipro.com</t>
  </si>
  <si>
    <t>customlinc.com</t>
  </si>
  <si>
    <t>travelize.com</t>
  </si>
  <si>
    <t>mute-lab.com</t>
  </si>
  <si>
    <t>tursys.com</t>
  </si>
  <si>
    <t>netstorming.net</t>
  </si>
  <si>
    <t>tripcontrol.net</t>
  </si>
  <si>
    <t>mgwinfotech.com</t>
  </si>
  <si>
    <t>orioly.com</t>
  </si>
  <si>
    <t>get2hawaii.com</t>
  </si>
  <si>
    <t>ticketinghub.com</t>
  </si>
  <si>
    <t>ebusinessoft.com</t>
  </si>
  <si>
    <t>datalex.com</t>
  </si>
  <si>
    <t>brightcalendar.com</t>
  </si>
  <si>
    <t>distinctive-systems.com</t>
  </si>
  <si>
    <t>vipeventresources.com</t>
  </si>
  <si>
    <t>softrip.com</t>
  </si>
  <si>
    <t>greencomputers.ro</t>
  </si>
  <si>
    <t>nitrots.com</t>
  </si>
  <si>
    <t>fareharbor.com</t>
  </si>
  <si>
    <t>comgate.fi</t>
  </si>
  <si>
    <t>tct.travel</t>
  </si>
  <si>
    <t>tt.com.au</t>
  </si>
  <si>
    <t>tripadmit.com</t>
  </si>
  <si>
    <t>egate-solutions.com</t>
  </si>
  <si>
    <t>sugatitravel.com</t>
  </si>
  <si>
    <t>caxita.com</t>
  </si>
  <si>
    <t>intuitivesystems.com</t>
  </si>
  <si>
    <t>syneity.com</t>
  </si>
  <si>
    <t>travii.com</t>
  </si>
  <si>
    <t>rezometry.com</t>
  </si>
  <si>
    <t>travefy.com</t>
  </si>
  <si>
    <t>berightback.travel</t>
  </si>
  <si>
    <t>atcosoftware.com</t>
  </si>
  <si>
    <t>fidelo.com</t>
  </si>
  <si>
    <t>goopti.com</t>
  </si>
  <si>
    <t>activityrez.com</t>
  </si>
  <si>
    <t>merkursoft.de</t>
  </si>
  <si>
    <t>cdsgroupe.com</t>
  </si>
  <si>
    <t>tekcabin.com</t>
  </si>
  <si>
    <t>stoutweb.com</t>
  </si>
  <si>
    <t>driftscape.com</t>
  </si>
  <si>
    <t>a3h.org</t>
  </si>
  <si>
    <t>haramayngroup.com</t>
  </si>
  <si>
    <t>cobaltsilver.com</t>
  </si>
  <si>
    <t>csr-business.com</t>
  </si>
  <si>
    <t>umapped.com</t>
  </si>
  <si>
    <t>traveleconnect.com</t>
  </si>
  <si>
    <t>moguplatform.com</t>
  </si>
  <si>
    <t>tavisca.com</t>
  </si>
  <si>
    <t>systema-solutions.co.uk</t>
  </si>
  <si>
    <t>assorttech.com</t>
  </si>
  <si>
    <t>mygest.net</t>
  </si>
  <si>
    <t>tourconnect.ai</t>
  </si>
  <si>
    <t>innowayt.com</t>
  </si>
  <si>
    <t>2ndaddress.com</t>
  </si>
  <si>
    <t>trabble.co</t>
  </si>
  <si>
    <t>picthrive.com</t>
  </si>
  <si>
    <t>opendestinations.com</t>
  </si>
  <si>
    <t>northstartravelgroup.com</t>
  </si>
  <si>
    <t>travelbooster.com</t>
  </si>
  <si>
    <t>travel-systems.com</t>
  </si>
  <si>
    <t>gpsolutions.com</t>
  </si>
  <si>
    <t>code7.co.uk</t>
  </si>
  <si>
    <t>streamsidesolutions.com</t>
  </si>
  <si>
    <t>terranovasoftware.eu</t>
  </si>
  <si>
    <t>smart-city-solutions.de</t>
  </si>
  <si>
    <t>budderfly.com</t>
  </si>
  <si>
    <t>gridium.com</t>
  </si>
  <si>
    <t>verdigris.co</t>
  </si>
  <si>
    <t>sprypoint.com</t>
  </si>
  <si>
    <t>thgenergy.com</t>
  </si>
  <si>
    <t>vpinstruments.com</t>
  </si>
  <si>
    <t>enistic.com</t>
  </si>
  <si>
    <t>businessfusion.com</t>
  </si>
  <si>
    <t>able-soft.com</t>
  </si>
  <si>
    <t>vpsl.co.uk</t>
  </si>
  <si>
    <t>globema.com</t>
  </si>
  <si>
    <t>businesscraft.com.au</t>
  </si>
  <si>
    <t>quadinfotech.com</t>
  </si>
  <si>
    <t>inkeysolutions.com</t>
  </si>
  <si>
    <t>icissoftware.com</t>
  </si>
  <si>
    <t>equinoxis.com</t>
  </si>
  <si>
    <t>iqgeo.com</t>
  </si>
  <si>
    <t>virtual-peaker.com</t>
  </si>
  <si>
    <t>coppertreeanalytics.com</t>
  </si>
  <si>
    <t>vanrise.com</t>
  </si>
  <si>
    <t>accuenergy.com</t>
  </si>
  <si>
    <t>direxyon.com</t>
  </si>
  <si>
    <t>jrpsolutions.com</t>
  </si>
  <si>
    <t>energis.cloud</t>
  </si>
  <si>
    <t>deepki.com</t>
  </si>
  <si>
    <t>channelier.com</t>
  </si>
  <si>
    <t>entronix.io</t>
  </si>
  <si>
    <t>energylogix.com</t>
  </si>
  <si>
    <t>dattica.com</t>
  </si>
  <si>
    <t>nisc.coop</t>
  </si>
  <si>
    <t>agtiv.com</t>
  </si>
  <si>
    <t>wegowise.com</t>
  </si>
  <si>
    <t>verdafero.com</t>
  </si>
  <si>
    <t>harksys.com</t>
  </si>
  <si>
    <t>ltwdata.com</t>
  </si>
  <si>
    <t>arloid.com</t>
  </si>
  <si>
    <t>energyxsolutions.com</t>
  </si>
  <si>
    <t>oati.com</t>
  </si>
  <si>
    <t>use-group.com</t>
  </si>
  <si>
    <t>baseblock.com</t>
  </si>
  <si>
    <t>rubin.hu</t>
  </si>
  <si>
    <t>cusi.com</t>
  </si>
  <si>
    <t>skyspecs.com</t>
  </si>
  <si>
    <t>redlinedata.com</t>
  </si>
  <si>
    <t>acotelnet.com</t>
  </si>
  <si>
    <t>electsolve.com</t>
  </si>
  <si>
    <t>opinum.com</t>
  </si>
  <si>
    <t>locis.com</t>
  </si>
  <si>
    <t>inhanceutilities.com</t>
  </si>
  <si>
    <t>whitemountaintech.com</t>
  </si>
  <si>
    <t>buildingos.com</t>
  </si>
  <si>
    <t>konsys-international.com</t>
  </si>
  <si>
    <t>gokadence.com</t>
  </si>
  <si>
    <t>truepointsolutions.com</t>
  </si>
  <si>
    <t>cenergistic.com</t>
  </si>
  <si>
    <t>dropcountr.com</t>
  </si>
  <si>
    <t>noveda.com</t>
  </si>
  <si>
    <t>smartgridcis.com</t>
  </si>
  <si>
    <t>newfound-energy.co.uk</t>
  </si>
  <si>
    <t>rttechsoftware.com</t>
  </si>
  <si>
    <t>circuitvision.com</t>
  </si>
  <si>
    <t>csa1.com</t>
  </si>
  <si>
    <t>ziptility.com</t>
  </si>
  <si>
    <t>fonix.com</t>
  </si>
  <si>
    <t>vrenergy.com</t>
  </si>
  <si>
    <t>noresco.com</t>
  </si>
  <si>
    <t>thingtrack.com</t>
  </si>
  <si>
    <t>vflowtech.com</t>
  </si>
  <si>
    <t>avotus.com</t>
  </si>
  <si>
    <t>energiency.com</t>
  </si>
  <si>
    <t>utilityapi.com</t>
  </si>
  <si>
    <t>surple.co.uk</t>
  </si>
  <si>
    <t>elmeasure.com</t>
  </si>
  <si>
    <t>insightatlast.com</t>
  </si>
  <si>
    <t>teleoss.co</t>
  </si>
  <si>
    <t>basistechnologies.com</t>
  </si>
  <si>
    <t>pelicancorp.com</t>
  </si>
  <si>
    <t>wateroutlook.com</t>
  </si>
  <si>
    <t>enertiv.com</t>
  </si>
  <si>
    <t>simblegroup.com</t>
  </si>
  <si>
    <t>fleetcarma.com</t>
  </si>
  <si>
    <t>resourcekraft.com</t>
  </si>
  <si>
    <t>baxenergy.com</t>
  </si>
  <si>
    <t>wattics.com</t>
  </si>
  <si>
    <t>somanco.com</t>
  </si>
  <si>
    <t>hancocksoftware.com</t>
  </si>
  <si>
    <t>energetiq.com.au</t>
  </si>
  <si>
    <t>agavesi.com</t>
  </si>
  <si>
    <t>phoenixet.com</t>
  </si>
  <si>
    <t>beebryte.com</t>
  </si>
  <si>
    <t>carbonetix.com.au</t>
  </si>
  <si>
    <t>thecitybase.com</t>
  </si>
  <si>
    <t>controlworks.com.au</t>
  </si>
  <si>
    <t>nexamp.com</t>
  </si>
  <si>
    <t>prepago.ie</t>
  </si>
  <si>
    <t>zucchetti.com</t>
  </si>
  <si>
    <t>fleximc.com</t>
  </si>
  <si>
    <t>machenergy.com</t>
  </si>
  <si>
    <t>envairo.com</t>
  </si>
  <si>
    <t>quartzmatrix.ro</t>
  </si>
  <si>
    <t>pcs-csa.com</t>
  </si>
  <si>
    <t>sequoyahsoftware.com</t>
  </si>
  <si>
    <t>cim.io</t>
  </si>
  <si>
    <t>choiceholding.com</t>
  </si>
  <si>
    <t>bynry.com</t>
  </si>
  <si>
    <t>payfastindia.com</t>
  </si>
  <si>
    <t>gentrack.com</t>
  </si>
  <si>
    <t>minionlabs.tech</t>
  </si>
  <si>
    <t>retrolux.com</t>
  </si>
  <si>
    <t>co2estates.com</t>
  </si>
  <si>
    <t>edgegrid.com</t>
  </si>
  <si>
    <t>exceleron.com</t>
  </si>
  <si>
    <t>dapesco.com</t>
  </si>
  <si>
    <t>genability.com</t>
  </si>
  <si>
    <t>powercode.com</t>
  </si>
  <si>
    <t>intdatsys.com</t>
  </si>
  <si>
    <t>enosi.energy</t>
  </si>
  <si>
    <t>ecodriver.co.uk</t>
  </si>
  <si>
    <t>meterdesk.com</t>
  </si>
  <si>
    <t>ats.coop</t>
  </si>
  <si>
    <t>nmppenergy.org</t>
  </si>
  <si>
    <t>axxiom.com.br</t>
  </si>
  <si>
    <t>optimalmonitoring.com</t>
  </si>
  <si>
    <t>teamenergy.com</t>
  </si>
  <si>
    <t>recogizer.com</t>
  </si>
  <si>
    <t>efluid.com</t>
  </si>
  <si>
    <t>safearth.in</t>
  </si>
  <si>
    <t>fluxfederation.com</t>
  </si>
  <si>
    <t>en-trak.com</t>
  </si>
  <si>
    <t>digitalenergy.uk.com</t>
  </si>
  <si>
    <t>maxbill.com</t>
  </si>
  <si>
    <t>esightenergy.com</t>
  </si>
  <si>
    <t>blueprintpower.com</t>
  </si>
  <si>
    <t>sparkmeter.io</t>
  </si>
  <si>
    <t>cogsdale.com</t>
  </si>
  <si>
    <t>voltus.co</t>
  </si>
  <si>
    <t>braveenergy.com.au</t>
  </si>
  <si>
    <t>energysoft.com</t>
  </si>
  <si>
    <t>softsmiths.com</t>
  </si>
  <si>
    <t>fluentgrid.com</t>
  </si>
  <si>
    <t>etactica.com</t>
  </si>
  <si>
    <t>navigant.com</t>
  </si>
  <si>
    <t>avertra.com</t>
  </si>
  <si>
    <t>energycap.com</t>
  </si>
  <si>
    <t>energyweb.org</t>
  </si>
  <si>
    <t>johnsoncontrols.com</t>
  </si>
  <si>
    <t>utilmate.com</t>
  </si>
  <si>
    <t>survalent.com</t>
  </si>
  <si>
    <t>bizeesoftware.com</t>
  </si>
  <si>
    <t>workhorsewi.com</t>
  </si>
  <si>
    <t>networkedenergy.com</t>
  </si>
  <si>
    <t>itineris.net</t>
  </si>
  <si>
    <t>ammp.io</t>
  </si>
  <si>
    <t>etap.com</t>
  </si>
  <si>
    <t>willdan.com</t>
  </si>
  <si>
    <t>depsys.com</t>
  </si>
  <si>
    <t>united-systems.com</t>
  </si>
  <si>
    <t>ampstun.com</t>
  </si>
  <si>
    <t>acsacs.com</t>
  </si>
  <si>
    <t>varentec.com</t>
  </si>
  <si>
    <t>incenergy.com</t>
  </si>
  <si>
    <t>auto-grid.com</t>
  </si>
  <si>
    <t>ekotrope.com</t>
  </si>
  <si>
    <t>energyworx.com</t>
  </si>
  <si>
    <t>adginc.net</t>
  </si>
  <si>
    <t>datalogic.com</t>
  </si>
  <si>
    <t>energinet.dk</t>
  </si>
  <si>
    <t>expansivefm.com</t>
  </si>
  <si>
    <t>ampotech.com</t>
  </si>
  <si>
    <t>openintl.com</t>
  </si>
  <si>
    <t>energyprint.com</t>
  </si>
  <si>
    <t>50hertz.in</t>
  </si>
  <si>
    <t>desglobal.com</t>
  </si>
  <si>
    <t>powerley.com</t>
  </si>
  <si>
    <t>flowd.com.au</t>
  </si>
  <si>
    <t>enerfis.cz</t>
  </si>
  <si>
    <t>gobyinc.com</t>
  </si>
  <si>
    <t>exprivia.it</t>
  </si>
  <si>
    <t>savvybi.io</t>
  </si>
  <si>
    <t>ips-energy.com</t>
  </si>
  <si>
    <t>cdg.ws</t>
  </si>
  <si>
    <t>faradai.ai</t>
  </si>
  <si>
    <t>mysoftwaresolutions.com</t>
  </si>
  <si>
    <t>fabriq.space</t>
  </si>
  <si>
    <t>smartergridsolutions.com</t>
  </si>
  <si>
    <t>eng.it</t>
  </si>
  <si>
    <t>greenwise.tech</t>
  </si>
  <si>
    <t>datakwip.com</t>
  </si>
  <si>
    <t>obvius.com</t>
  </si>
  <si>
    <t>opsolve.com</t>
  </si>
  <si>
    <t>meetflo.com</t>
  </si>
  <si>
    <t>itron.com</t>
  </si>
  <si>
    <t>awesense.com</t>
  </si>
  <si>
    <t>greenovative.com</t>
  </si>
  <si>
    <t>ecofactor.com</t>
  </si>
  <si>
    <t>vitralogy.com</t>
  </si>
  <si>
    <t>bcits.co.in</t>
  </si>
  <si>
    <t>selinc.com</t>
  </si>
  <si>
    <t>avob.com</t>
  </si>
  <si>
    <t>innowatts.com</t>
  </si>
  <si>
    <t>mestro.com</t>
  </si>
  <si>
    <t>smartclime.com</t>
  </si>
  <si>
    <t>hansencx.com</t>
  </si>
  <si>
    <t>envinta.com</t>
  </si>
  <si>
    <t>dwcorp.com</t>
  </si>
  <si>
    <t>energyelephant.com</t>
  </si>
  <si>
    <t>galooli.com</t>
  </si>
  <si>
    <t>abraxasenergy.com</t>
  </si>
  <si>
    <t>vercoglobal.com</t>
  </si>
  <si>
    <t>sensorflow.co</t>
  </si>
  <si>
    <t>salestar.co.uk</t>
  </si>
  <si>
    <t>oxscisoft.com</t>
  </si>
  <si>
    <t>diamondconcepts.us</t>
  </si>
  <si>
    <t>edwt.org</t>
  </si>
  <si>
    <t>resynctech.com</t>
  </si>
  <si>
    <t>carbontrack.com.au</t>
  </si>
  <si>
    <t>milsoft.com</t>
  </si>
  <si>
    <t>contigosoftware.com</t>
  </si>
  <si>
    <t>ensite.com</t>
  </si>
  <si>
    <t>clearesult.com</t>
  </si>
  <si>
    <t>energyhippo.com</t>
  </si>
  <si>
    <t>omnidataagency.com</t>
  </si>
  <si>
    <t>currentware.com</t>
  </si>
  <si>
    <t>entouchcontrols.com</t>
  </si>
  <si>
    <t>buildingiq.com</t>
  </si>
  <si>
    <t>datvsn.com</t>
  </si>
  <si>
    <t>crowleycarbon.com</t>
  </si>
  <si>
    <t>aclara.com</t>
  </si>
  <si>
    <t>mckinstry.com</t>
  </si>
  <si>
    <t>negawatt.co</t>
  </si>
  <si>
    <t>harriserp.com</t>
  </si>
  <si>
    <t>indracompany.com</t>
  </si>
  <si>
    <t>ezmeter.us</t>
  </si>
  <si>
    <t>axonet.de</t>
  </si>
  <si>
    <t>smartclean.io</t>
  </si>
  <si>
    <t>viaanalytics.com</t>
  </si>
  <si>
    <t>cm-systems.com</t>
  </si>
  <si>
    <t>realsteelsoftware.com</t>
  </si>
  <si>
    <t>kigaroo.de</t>
  </si>
  <si>
    <t>mobileworkerplus.com</t>
  </si>
  <si>
    <t>beyondsolutions.com</t>
  </si>
  <si>
    <t>taire.com</t>
  </si>
  <si>
    <t>awardforce.com</t>
  </si>
  <si>
    <t>salonmonster.com</t>
  </si>
  <si>
    <t>tonesoft.com</t>
  </si>
  <si>
    <t>liveearth.com</t>
  </si>
  <si>
    <t>godochurch.com</t>
  </si>
  <si>
    <t>renewedvision.com</t>
  </si>
  <si>
    <t>kangarootime.com</t>
  </si>
  <si>
    <t>kwiksol.com</t>
  </si>
  <si>
    <t>mediashout.com</t>
  </si>
  <si>
    <t>fourex.co.uk</t>
  </si>
  <si>
    <t>pastorsline.com</t>
  </si>
  <si>
    <t>corkcrm.com</t>
  </si>
  <si>
    <t>churchhelper.com</t>
  </si>
  <si>
    <t>blondesoft.com</t>
  </si>
  <si>
    <t>tank-track.com</t>
  </si>
  <si>
    <t>srscomputing.com</t>
  </si>
  <si>
    <t>getpylon.com</t>
  </si>
  <si>
    <t>arbelsoft.com</t>
  </si>
  <si>
    <t>gdmissionsystems.com</t>
  </si>
  <si>
    <t>diaspark.com</t>
  </si>
  <si>
    <t>maptek.com</t>
  </si>
  <si>
    <t>sita.aero</t>
  </si>
  <si>
    <t>rhombus.com</t>
  </si>
  <si>
    <t>grantvantage.com</t>
  </si>
  <si>
    <t>cietrade.com</t>
  </si>
  <si>
    <t>avantetech.com</t>
  </si>
  <si>
    <t>agapeworks.org</t>
  </si>
  <si>
    <t>puretechsystems.com</t>
  </si>
  <si>
    <t>clubcollect.com</t>
  </si>
  <si>
    <t>webtrononlineauction.com</t>
  </si>
  <si>
    <t>greaseboss.com.au</t>
  </si>
  <si>
    <t>fluxx.io</t>
  </si>
  <si>
    <t>phpprobid.com</t>
  </si>
  <si>
    <t>thirdeyelabs.com</t>
  </si>
  <si>
    <t>salonblocs.com</t>
  </si>
  <si>
    <t>cdsglobal.com</t>
  </si>
  <si>
    <t>visioncps.com</t>
  </si>
  <si>
    <t>taiconsulting.com</t>
  </si>
  <si>
    <t>captyn.com</t>
  </si>
  <si>
    <t>strelitziasoftware.com</t>
  </si>
  <si>
    <t>tassl.com</t>
  </si>
  <si>
    <t>collectivedata.com</t>
  </si>
  <si>
    <t>journease.co.uk</t>
  </si>
  <si>
    <t>ooti.co</t>
  </si>
  <si>
    <t>feenics.com</t>
  </si>
  <si>
    <t>revelator.com</t>
  </si>
  <si>
    <t>ugenie.io</t>
  </si>
  <si>
    <t>pestscan.eu</t>
  </si>
  <si>
    <t>psiwebware.com</t>
  </si>
  <si>
    <t>almabay.com</t>
  </si>
  <si>
    <t>csii2000.com</t>
  </si>
  <si>
    <t>sparkearlyyears.co.uk</t>
  </si>
  <si>
    <t>fultonstreetsoftware.com</t>
  </si>
  <si>
    <t>keedgo.com</t>
  </si>
  <si>
    <t>mortware.com</t>
  </si>
  <si>
    <t>pitchbooking.com</t>
  </si>
  <si>
    <t>ispyconnect.com</t>
  </si>
  <si>
    <t>cadsoft.com</t>
  </si>
  <si>
    <t>gatemaster.com</t>
  </si>
  <si>
    <t>hansaworld.com</t>
  </si>
  <si>
    <t>ezcomtech.com</t>
  </si>
  <si>
    <t>certek.com</t>
  </si>
  <si>
    <t>dynascape.com</t>
  </si>
  <si>
    <t>bloknotapp.com</t>
  </si>
  <si>
    <t>enevo.com</t>
  </si>
  <si>
    <t>getmyparking.com</t>
  </si>
  <si>
    <t>hbtechnikusa.com</t>
  </si>
  <si>
    <t>parcelvision.com</t>
  </si>
  <si>
    <t>ortechconsulting.com</t>
  </si>
  <si>
    <t>innovyze.com</t>
  </si>
  <si>
    <t>roboticscats.com</t>
  </si>
  <si>
    <t>tendenci.com</t>
  </si>
  <si>
    <t>jovial.org</t>
  </si>
  <si>
    <t>goldsetu.co</t>
  </si>
  <si>
    <t>wastelogics.com</t>
  </si>
  <si>
    <t>iconcmo.com</t>
  </si>
  <si>
    <t>quayles.com</t>
  </si>
  <si>
    <t>onbts.com</t>
  </si>
  <si>
    <t>associationsonline.com</t>
  </si>
  <si>
    <t>buybackpro.com</t>
  </si>
  <si>
    <t>planetside.co.uk</t>
  </si>
  <si>
    <t>projectquoting.com</t>
  </si>
  <si>
    <t>servantpc.com</t>
  </si>
  <si>
    <t>envysion.com</t>
  </si>
  <si>
    <t>concordiatechnology.org</t>
  </si>
  <si>
    <t>wynnesystems.com</t>
  </si>
  <si>
    <t>launchinteractive.com.au</t>
  </si>
  <si>
    <t>labourware.com</t>
  </si>
  <si>
    <t>pairupsystems.com</t>
  </si>
  <si>
    <t>woodprosoftware.com</t>
  </si>
  <si>
    <t>streamingchurch.tv</t>
  </si>
  <si>
    <t>ultimatecomputersoftware.com</t>
  </si>
  <si>
    <t>breedersapp.com</t>
  </si>
  <si>
    <t>clubsched.com</t>
  </si>
  <si>
    <t>network-leads.com</t>
  </si>
  <si>
    <t>goodshuffle.com</t>
  </si>
  <si>
    <t>earthshiftglobal.com</t>
  </si>
  <si>
    <t>floralaccountingsystems.com</t>
  </si>
  <si>
    <t>halcosoftware.com</t>
  </si>
  <si>
    <t>aquaticinformatics.com</t>
  </si>
  <si>
    <t>rdfsoftware.com</t>
  </si>
  <si>
    <t>findjoo.com</t>
  </si>
  <si>
    <t>maidily.com</t>
  </si>
  <si>
    <t>enfor.com</t>
  </si>
  <si>
    <t>bizzflo.com</t>
  </si>
  <si>
    <t>terralink.com</t>
  </si>
  <si>
    <t>armadadynamics.com</t>
  </si>
  <si>
    <t>commengineering.com</t>
  </si>
  <si>
    <t>alepo.com</t>
  </si>
  <si>
    <t>tmssolutionsltd.com</t>
  </si>
  <si>
    <t>churchwatch.com</t>
  </si>
  <si>
    <t>groupnetsolutions.com</t>
  </si>
  <si>
    <t>givingdata.com</t>
  </si>
  <si>
    <t>nextlot.com</t>
  </si>
  <si>
    <t>growpicas.com</t>
  </si>
  <si>
    <t>electionrunner.com</t>
  </si>
  <si>
    <t>rengabim.com</t>
  </si>
  <si>
    <t>finnlytech.com</t>
  </si>
  <si>
    <t>mm2000.net</t>
  </si>
  <si>
    <t>dopsoftware.com</t>
  </si>
  <si>
    <t>remoteshine.com</t>
  </si>
  <si>
    <t>ezbookit.com</t>
  </si>
  <si>
    <t>primemrm.com</t>
  </si>
  <si>
    <t>horsetrak.com</t>
  </si>
  <si>
    <t>campify.io</t>
  </si>
  <si>
    <t>versionx.in</t>
  </si>
  <si>
    <t>appinfoinc.com</t>
  </si>
  <si>
    <t>syndustry.equipment</t>
  </si>
  <si>
    <t>eballot.com</t>
  </si>
  <si>
    <t>cellink.com</t>
  </si>
  <si>
    <t>idibilling.com</t>
  </si>
  <si>
    <t>iqservices.com</t>
  </si>
  <si>
    <t>maidbooks.com</t>
  </si>
  <si>
    <t>momentpath.com</t>
  </si>
  <si>
    <t>omnicontests.com</t>
  </si>
  <si>
    <t>salonbizsoftware.com</t>
  </si>
  <si>
    <t>lutra.com</t>
  </si>
  <si>
    <t>aldatasoftware.com</t>
  </si>
  <si>
    <t>figbytes.com</t>
  </si>
  <si>
    <t>usequantum.com</t>
  </si>
  <si>
    <t>kidcheck.com</t>
  </si>
  <si>
    <t>arbornote.com</t>
  </si>
  <si>
    <t>nextlyst.com</t>
  </si>
  <si>
    <t>movingpro.net</t>
  </si>
  <si>
    <t>membermouse.com</t>
  </si>
  <si>
    <t>bidpath.com</t>
  </si>
  <si>
    <t>iviewsystems.com</t>
  </si>
  <si>
    <t>globalsignin.com</t>
  </si>
  <si>
    <t>scrapware.com</t>
  </si>
  <si>
    <t>earthsoft.com</t>
  </si>
  <si>
    <t>blueoceansys.com</t>
  </si>
  <si>
    <t>cemsites.com</t>
  </si>
  <si>
    <t>icaresoftware.com</t>
  </si>
  <si>
    <t>tibaparking.com</t>
  </si>
  <si>
    <t>caresmartsolutions.com</t>
  </si>
  <si>
    <t>churchgrowthsoftware.com</t>
  </si>
  <si>
    <t>accuzip.com</t>
  </si>
  <si>
    <t>webfdms.com</t>
  </si>
  <si>
    <t>bookking.ca</t>
  </si>
  <si>
    <t>softsyshosting.com</t>
  </si>
  <si>
    <t>sysco-software.com</t>
  </si>
  <si>
    <t>cavecreeksoftware.com</t>
  </si>
  <si>
    <t>devathon.com</t>
  </si>
  <si>
    <t>gopiro.com</t>
  </si>
  <si>
    <t>pancomp.com</t>
  </si>
  <si>
    <t>emisoft.com</t>
  </si>
  <si>
    <t>enfos.com</t>
  </si>
  <si>
    <t>htcinc.com</t>
  </si>
  <si>
    <t>tftus.com</t>
  </si>
  <si>
    <t>trackerhero.com</t>
  </si>
  <si>
    <t>openskysoftware.com</t>
  </si>
  <si>
    <t>libertycomputers.com</t>
  </si>
  <si>
    <t>essvote.com</t>
  </si>
  <si>
    <t>helpling.de</t>
  </si>
  <si>
    <t>wjewel.com</t>
  </si>
  <si>
    <t>amtelnet.com</t>
  </si>
  <si>
    <t>florist2florist.com</t>
  </si>
  <si>
    <t>pudink.com</t>
  </si>
  <si>
    <t>jetbi.com</t>
  </si>
  <si>
    <t>compuplants.com</t>
  </si>
  <si>
    <t>orangeqc.com</t>
  </si>
  <si>
    <t>aibee.com</t>
  </si>
  <si>
    <t>communitypass.net</t>
  </si>
  <si>
    <t>iq.software</t>
  </si>
  <si>
    <t>personalized-software.ie</t>
  </si>
  <si>
    <t>sererra.com</t>
  </si>
  <si>
    <t>missionmakr.com</t>
  </si>
  <si>
    <t>servmask.com</t>
  </si>
  <si>
    <t>auction-experts.com</t>
  </si>
  <si>
    <t>findmyprofession.com</t>
  </si>
  <si>
    <t>rtechnics.com</t>
  </si>
  <si>
    <t>billgenie.com</t>
  </si>
  <si>
    <t>priverus.com</t>
  </si>
  <si>
    <t>associationserver.com</t>
  </si>
  <si>
    <t>milestonesys.com</t>
  </si>
  <si>
    <t>omegafi.com</t>
  </si>
  <si>
    <t>martussolutions.com</t>
  </si>
  <si>
    <t>membercentral.com</t>
  </si>
  <si>
    <t>haberwater.com</t>
  </si>
  <si>
    <t>memberize.com</t>
  </si>
  <si>
    <t>insitu.me</t>
  </si>
  <si>
    <t>kmitsolutions.com</t>
  </si>
  <si>
    <t>qlue.co.id</t>
  </si>
  <si>
    <t>micromine.com</t>
  </si>
  <si>
    <t>assessme.org</t>
  </si>
  <si>
    <t>funeralnav.com</t>
  </si>
  <si>
    <t>shelterpro.com</t>
  </si>
  <si>
    <t>osirissoftware.com</t>
  </si>
  <si>
    <t>flyworship.com</t>
  </si>
  <si>
    <t>ohanafy.com</t>
  </si>
  <si>
    <t>cleansmarts.com</t>
  </si>
  <si>
    <t>sunflowertechnologies.com</t>
  </si>
  <si>
    <t>zgive.com</t>
  </si>
  <si>
    <t>surgeventures.com</t>
  </si>
  <si>
    <t>raklet.com</t>
  </si>
  <si>
    <t>awardstage.com</t>
  </si>
  <si>
    <t>insala.com</t>
  </si>
  <si>
    <t>sailingclubsoftware.com</t>
  </si>
  <si>
    <t>teachzy.io</t>
  </si>
  <si>
    <t>ideaspectrum.com</t>
  </si>
  <si>
    <t>promine.com</t>
  </si>
  <si>
    <t>zenbership.org</t>
  </si>
  <si>
    <t>yoursmartyard.com</t>
  </si>
  <si>
    <t>rivik.com</t>
  </si>
  <si>
    <t>willamettepcservices.com</t>
  </si>
  <si>
    <t>assocyate.com</t>
  </si>
  <si>
    <t>goinside.co</t>
  </si>
  <si>
    <t>stack.aero</t>
  </si>
  <si>
    <t>guard1.com</t>
  </si>
  <si>
    <t>bizsoftexpert.com</t>
  </si>
  <si>
    <t>cobalt.net</t>
  </si>
  <si>
    <t>continentalcomputers.com</t>
  </si>
  <si>
    <t>acts246.com</t>
  </si>
  <si>
    <t>shedpro.co</t>
  </si>
  <si>
    <t>tailwindsystems.com</t>
  </si>
  <si>
    <t>castingcrane.com</t>
  </si>
  <si>
    <t>a-eye.ai</t>
  </si>
  <si>
    <t>clubmanagementsystem.org</t>
  </si>
  <si>
    <t>magpie-europe.com</t>
  </si>
  <si>
    <t>rosysalonsoftware.com</t>
  </si>
  <si>
    <t>growthzilla.com</t>
  </si>
  <si>
    <t>salonscale.com</t>
  </si>
  <si>
    <t>creone.com</t>
  </si>
  <si>
    <t>slice.com</t>
  </si>
  <si>
    <t>repairspots.com</t>
  </si>
  <si>
    <t>nsolutions.com</t>
  </si>
  <si>
    <t>acstechnologies.com</t>
  </si>
  <si>
    <t>advancedutility.com</t>
  </si>
  <si>
    <t>rainworx.com</t>
  </si>
  <si>
    <t>alumniex.com</t>
  </si>
  <si>
    <t>truxnow.com</t>
  </si>
  <si>
    <t>curate.co</t>
  </si>
  <si>
    <t>memlink.com</t>
  </si>
  <si>
    <t>growwithamp.com</t>
  </si>
  <si>
    <t>biggstock.com</t>
  </si>
  <si>
    <t>whosup4.com</t>
  </si>
  <si>
    <t>excellerate.com</t>
  </si>
  <si>
    <t>precisionmining.com</t>
  </si>
  <si>
    <t>cogransystems.com</t>
  </si>
  <si>
    <t>salonized.com</t>
  </si>
  <si>
    <t>agoria.be</t>
  </si>
  <si>
    <t>blossomeducational.com</t>
  </si>
  <si>
    <t>assemblyvoting.com</t>
  </si>
  <si>
    <t>moveninja.com</t>
  </si>
  <si>
    <t>cirium.com</t>
  </si>
  <si>
    <t>tactiv.net</t>
  </si>
  <si>
    <t>wasteworksonline.com</t>
  </si>
  <si>
    <t>quickdrycleaning.com</t>
  </si>
  <si>
    <t>sensoneo.com</t>
  </si>
  <si>
    <t>calyx-solutions.com</t>
  </si>
  <si>
    <t>coachingloft.com</t>
  </si>
  <si>
    <t>eoxs.com</t>
  </si>
  <si>
    <t>intelivote.com</t>
  </si>
  <si>
    <t>keysoftwaresystems.com</t>
  </si>
  <si>
    <t>punchey.com</t>
  </si>
  <si>
    <t>creativeinfo.net</t>
  </si>
  <si>
    <t>afapark.com</t>
  </si>
  <si>
    <t>isgsolutions.com</t>
  </si>
  <si>
    <t>geelus.com</t>
  </si>
  <si>
    <t>strivecloud.io</t>
  </si>
  <si>
    <t>nectareon.com</t>
  </si>
  <si>
    <t>cos-medico.eu</t>
  </si>
  <si>
    <t>mypenmail.com</t>
  </si>
  <si>
    <t>floralcomputer.com</t>
  </si>
  <si>
    <t>nichesoft.com</t>
  </si>
  <si>
    <t>smartchurchsolutions.com</t>
  </si>
  <si>
    <t>timber.exchange</t>
  </si>
  <si>
    <t>flocknote.com</t>
  </si>
  <si>
    <t>marketinly.com</t>
  </si>
  <si>
    <t>milanosoftware.com</t>
  </si>
  <si>
    <t>illumine.app</t>
  </si>
  <si>
    <t>childcarepro.ca</t>
  </si>
  <si>
    <t>veryconnect.com</t>
  </si>
  <si>
    <t>telebreeze.com</t>
  </si>
  <si>
    <t>arthena.com</t>
  </si>
  <si>
    <t>entoro.com</t>
  </si>
  <si>
    <t>kidsoft.com.au</t>
  </si>
  <si>
    <t>banlaw.com</t>
  </si>
  <si>
    <t>imectechnologies.com</t>
  </si>
  <si>
    <t>omnipark.com</t>
  </si>
  <si>
    <t>rentle.io</t>
  </si>
  <si>
    <t>ezofficeinventory.com</t>
  </si>
  <si>
    <t>wyeecomputers.com.au</t>
  </si>
  <si>
    <t>synolonsoft.com</t>
  </si>
  <si>
    <t>meenakshisolutions.com</t>
  </si>
  <si>
    <t>partingpro.com</t>
  </si>
  <si>
    <t>rhythmsoftware.com</t>
  </si>
  <si>
    <t>sagarinfotech.com</t>
  </si>
  <si>
    <t>firstbit.ca</t>
  </si>
  <si>
    <t>asoriba.com</t>
  </si>
  <si>
    <t>salonbookingsystem.com</t>
  </si>
  <si>
    <t>timbersmart.com.au</t>
  </si>
  <si>
    <t>sportspilot.com</t>
  </si>
  <si>
    <t>macroscop.com</t>
  </si>
  <si>
    <t>mahmee.com</t>
  </si>
  <si>
    <t>rodeoticket.com</t>
  </si>
  <si>
    <t>hiyasoftech.com</t>
  </si>
  <si>
    <t>magicalmediagroup.com</t>
  </si>
  <si>
    <t>ceramic3d.com</t>
  </si>
  <si>
    <t>patrolpro.com</t>
  </si>
  <si>
    <t>hollis.io</t>
  </si>
  <si>
    <t>cleanguru.com</t>
  </si>
  <si>
    <t>chaverware.com</t>
  </si>
  <si>
    <t>eddress.co</t>
  </si>
  <si>
    <t>timtim.biz</t>
  </si>
  <si>
    <t>silvershield.com</t>
  </si>
  <si>
    <t>digi-element.com</t>
  </si>
  <si>
    <t>pennant-ips.com</t>
  </si>
  <si>
    <t>alarm.com</t>
  </si>
  <si>
    <t>envirodatasolutions.com</t>
  </si>
  <si>
    <t>seraphimsoftware.com</t>
  </si>
  <si>
    <t>minasu.com</t>
  </si>
  <si>
    <t>geotech.com</t>
  </si>
  <si>
    <t>bandisoftware.com</t>
  </si>
  <si>
    <t>nationalproclean.com</t>
  </si>
  <si>
    <t>chmouse.com</t>
  </si>
  <si>
    <t>evawinoptimize.com</t>
  </si>
  <si>
    <t>mauisolarsoftware.com</t>
  </si>
  <si>
    <t>virtuclock.com</t>
  </si>
  <si>
    <t>linentech.net</t>
  </si>
  <si>
    <t>washclubtrak.com</t>
  </si>
  <si>
    <t>geteduca.com</t>
  </si>
  <si>
    <t>cleanetto.com</t>
  </si>
  <si>
    <t>wemero.com</t>
  </si>
  <si>
    <t>whally.com</t>
  </si>
  <si>
    <t>rentys.com</t>
  </si>
  <si>
    <t>affnetz.com</t>
  </si>
  <si>
    <t>avid.com</t>
  </si>
  <si>
    <t>kitomba.com</t>
  </si>
  <si>
    <t>systemsforgood.com</t>
  </si>
  <si>
    <t>coachesconsole.com</t>
  </si>
  <si>
    <t>frankcollaboration.com</t>
  </si>
  <si>
    <t>faithteams.com</t>
  </si>
  <si>
    <t>parkable.com</t>
  </si>
  <si>
    <t>cloudpermit.com</t>
  </si>
  <si>
    <t>soundjam.co</t>
  </si>
  <si>
    <t>integrapark.com</t>
  </si>
  <si>
    <t>carboncloud.com</t>
  </si>
  <si>
    <t>docufree.com</t>
  </si>
  <si>
    <t>bespokesoftwaredevelopment.com</t>
  </si>
  <si>
    <t>qlss.com</t>
  </si>
  <si>
    <t>kindiedays.com</t>
  </si>
  <si>
    <t>open-cosmos.com</t>
  </si>
  <si>
    <t>skidata.com</t>
  </si>
  <si>
    <t>telescope.tv</t>
  </si>
  <si>
    <t>jumpstartdev.net</t>
  </si>
  <si>
    <t>brentiv.com</t>
  </si>
  <si>
    <t>electroplan.co.nz</t>
  </si>
  <si>
    <t>boomerangfx.com</t>
  </si>
  <si>
    <t>childpaths.ie</t>
  </si>
  <si>
    <t>arbprosoftware.com</t>
  </si>
  <si>
    <t>cloudbb.com</t>
  </si>
  <si>
    <t>ibill.io</t>
  </si>
  <si>
    <t>crimpers.com</t>
  </si>
  <si>
    <t>adoc.com</t>
  </si>
  <si>
    <t>helloclient.io</t>
  </si>
  <si>
    <t>gosesh.com</t>
  </si>
  <si>
    <t>logicalds.com</t>
  </si>
  <si>
    <t>shreay.in</t>
  </si>
  <si>
    <t>digitwin.com</t>
  </si>
  <si>
    <t>socom.de</t>
  </si>
  <si>
    <t>plotbox.io</t>
  </si>
  <si>
    <t>cyberfuel.com</t>
  </si>
  <si>
    <t>eagleeyenetworks.com</t>
  </si>
  <si>
    <t>ess.co.at</t>
  </si>
  <si>
    <t>somnetics.in</t>
  </si>
  <si>
    <t>zua.ca</t>
  </si>
  <si>
    <t>prophecyinternational.com</t>
  </si>
  <si>
    <t>halcyondcms.com</t>
  </si>
  <si>
    <t>funeralhomesoftware.info</t>
  </si>
  <si>
    <t>felenasoft.com</t>
  </si>
  <si>
    <t>mtechsystems.com</t>
  </si>
  <si>
    <t>auctionmarketer.co.uk</t>
  </si>
  <si>
    <t>horsebills.com</t>
  </si>
  <si>
    <t>current-rms.com</t>
  </si>
  <si>
    <t>syft.com</t>
  </si>
  <si>
    <t>peakit.pt</t>
  </si>
  <si>
    <t>limejump.com</t>
  </si>
  <si>
    <t>softecinc.com</t>
  </si>
  <si>
    <t>multivista.com</t>
  </si>
  <si>
    <t>igxsolutions.com</t>
  </si>
  <si>
    <t>minutiaesoftware.com</t>
  </si>
  <si>
    <t>membermax.com</t>
  </si>
  <si>
    <t>rdgsystems.com</t>
  </si>
  <si>
    <t>yourmembership.com</t>
  </si>
  <si>
    <t>logicladder.com</t>
  </si>
  <si>
    <t>nanotempertech.com</t>
  </si>
  <si>
    <t>enviro-ware.com</t>
  </si>
  <si>
    <t>mybsystems.com</t>
  </si>
  <si>
    <t>isb-global.com</t>
  </si>
  <si>
    <t>uniquescriptz.com</t>
  </si>
  <si>
    <t>zadapartners.com</t>
  </si>
  <si>
    <t>hitechpawn.com</t>
  </si>
  <si>
    <t>mi9retail.com</t>
  </si>
  <si>
    <t>bccsoftware.com</t>
  </si>
  <si>
    <t>silkstart.com</t>
  </si>
  <si>
    <t>onechurchsoftware.com</t>
  </si>
  <si>
    <t>breezometer.com</t>
  </si>
  <si>
    <t>fairplay.ai</t>
  </si>
  <si>
    <t>localharvest.org</t>
  </si>
  <si>
    <t>childcareseer.com</t>
  </si>
  <si>
    <t>include.com</t>
  </si>
  <si>
    <t>wisechoicesoftware.com</t>
  </si>
  <si>
    <t>weebly.com</t>
  </si>
  <si>
    <t>cloudenotes.com</t>
  </si>
  <si>
    <t>gochronicle.com</t>
  </si>
  <si>
    <t>cegeka.com</t>
  </si>
  <si>
    <t>campmanager.com</t>
  </si>
  <si>
    <t>churchdesk.com</t>
  </si>
  <si>
    <t>cubsta.com</t>
  </si>
  <si>
    <t>boxcheck.com</t>
  </si>
  <si>
    <t>fixably.com</t>
  </si>
  <si>
    <t>onqsoft.com.au</t>
  </si>
  <si>
    <t>mmfbeauty.com</t>
  </si>
  <si>
    <t>lilacinfotech.com</t>
  </si>
  <si>
    <t>evreka.co</t>
  </si>
  <si>
    <t>churchassist.com</t>
  </si>
  <si>
    <t>imxsoftware.com</t>
  </si>
  <si>
    <t>clinicsoftware.com</t>
  </si>
  <si>
    <t>parcelperfect.com</t>
  </si>
  <si>
    <t>reshamandi.com</t>
  </si>
  <si>
    <t>usetrusted.com</t>
  </si>
  <si>
    <t>smarking.com</t>
  </si>
  <si>
    <t>brickriver.com</t>
  </si>
  <si>
    <t>tally-io.com</t>
  </si>
  <si>
    <t>schoolvine.com</t>
  </si>
  <si>
    <t>churchware.com</t>
  </si>
  <si>
    <t>davenportgroup.us</t>
  </si>
  <si>
    <t>pipeflow.co.uk</t>
  </si>
  <si>
    <t>coolplanet.io</t>
  </si>
  <si>
    <t>offeringhelper.com</t>
  </si>
  <si>
    <t>artifactinteractive.net</t>
  </si>
  <si>
    <t>kintivo.com</t>
  </si>
  <si>
    <t>campspot.com</t>
  </si>
  <si>
    <t>deliverymastersoftware.co.uk</t>
  </si>
  <si>
    <t>transporeon.com</t>
  </si>
  <si>
    <t>ecochain.com</t>
  </si>
  <si>
    <t>cleansure.com</t>
  </si>
  <si>
    <t>actualhq.com</t>
  </si>
  <si>
    <t>mycutsapp.com</t>
  </si>
  <si>
    <t>acgisoftware.com</t>
  </si>
  <si>
    <t>bundlepayments.com</t>
  </si>
  <si>
    <t>ims16.com</t>
  </si>
  <si>
    <t>daycareiq.com</t>
  </si>
  <si>
    <t>jeweal.com</t>
  </si>
  <si>
    <t>mysmartinspect.com</t>
  </si>
  <si>
    <t>binarysoft.info</t>
  </si>
  <si>
    <t>welikescrap.com</t>
  </si>
  <si>
    <t>aceapp.com</t>
  </si>
  <si>
    <t>onlz.com</t>
  </si>
  <si>
    <t>mygadgetrepairs.com</t>
  </si>
  <si>
    <t>livecourier.com</t>
  </si>
  <si>
    <t>youraspire.com</t>
  </si>
  <si>
    <t>turbinehub.com</t>
  </si>
  <si>
    <t>tecwi.ch</t>
  </si>
  <si>
    <t>xpeedite.com</t>
  </si>
  <si>
    <t>pestit.com</t>
  </si>
  <si>
    <t>integralife.com</t>
  </si>
  <si>
    <t>dcit.com</t>
  </si>
  <si>
    <t>alumnimagnet.com</t>
  </si>
  <si>
    <t>marsathletic.com</t>
  </si>
  <si>
    <t>hoppingin.com</t>
  </si>
  <si>
    <t>suiteengine.com</t>
  </si>
  <si>
    <t>easy2coach.net</t>
  </si>
  <si>
    <t>versation.com</t>
  </si>
  <si>
    <t>emqube.com</t>
  </si>
  <si>
    <t>acolytesoftware.net</t>
  </si>
  <si>
    <t>parkpow.com</t>
  </si>
  <si>
    <t>mimosa.solutions</t>
  </si>
  <si>
    <t>smbs.co.il</t>
  </si>
  <si>
    <t>nexusmax.com</t>
  </si>
  <si>
    <t>uplifterinc.com</t>
  </si>
  <si>
    <t>greenq.gq</t>
  </si>
  <si>
    <t>fleetcomplete.com</t>
  </si>
  <si>
    <t>handshq.com</t>
  </si>
  <si>
    <t>nvotes.com</t>
  </si>
  <si>
    <t>infojiniconsulting.com</t>
  </si>
  <si>
    <t>ministrylinq.com</t>
  </si>
  <si>
    <t>irisinfosys.org</t>
  </si>
  <si>
    <t>redfishuk.com</t>
  </si>
  <si>
    <t>rams-pro.com</t>
  </si>
  <si>
    <t>tesera.com</t>
  </si>
  <si>
    <t>estimatesoftware.com</t>
  </si>
  <si>
    <t>eweblife.com</t>
  </si>
  <si>
    <t>drsystemsinc.com</t>
  </si>
  <si>
    <t>portaone.com</t>
  </si>
  <si>
    <t>waterloohydrogeologic.com</t>
  </si>
  <si>
    <t>baaz.live</t>
  </si>
  <si>
    <t>parcelbroker.co.uk</t>
  </si>
  <si>
    <t>vidsys.com</t>
  </si>
  <si>
    <t>t2systems.com</t>
  </si>
  <si>
    <t>rossgroupinc.com</t>
  </si>
  <si>
    <t>alexandriacomputers.com</t>
  </si>
  <si>
    <t>impexium.com</t>
  </si>
  <si>
    <t>paperbell.com</t>
  </si>
  <si>
    <t>showoff.com</t>
  </si>
  <si>
    <t>miosalon.com</t>
  </si>
  <si>
    <t>golmn.com</t>
  </si>
  <si>
    <t>findspotz.com</t>
  </si>
  <si>
    <t>churchbase.com</t>
  </si>
  <si>
    <t>silverblaze.com</t>
  </si>
  <si>
    <t>poolprooffice.com</t>
  </si>
  <si>
    <t>mindcti.com</t>
  </si>
  <si>
    <t>tjs.com</t>
  </si>
  <si>
    <t>masdirect.com</t>
  </si>
  <si>
    <t>mineexcellence.com</t>
  </si>
  <si>
    <t>teleflora.com</t>
  </si>
  <si>
    <t>webdpw.com</t>
  </si>
  <si>
    <t>nrdoshi.ae</t>
  </si>
  <si>
    <t>coachvantage.com</t>
  </si>
  <si>
    <t>pathzero.com</t>
  </si>
  <si>
    <t>cloudcompli.com</t>
  </si>
  <si>
    <t>getneko.com</t>
  </si>
  <si>
    <t>boompower.com.au</t>
  </si>
  <si>
    <t>energyonline.com</t>
  </si>
  <si>
    <t>mykidzday.com</t>
  </si>
  <si>
    <t>amdtelecom.net</t>
  </si>
  <si>
    <t>peoplepath.com</t>
  </si>
  <si>
    <t>openeye.net</t>
  </si>
  <si>
    <t>submit.com</t>
  </si>
  <si>
    <t>otsaw.com</t>
  </si>
  <si>
    <t>dedicatedmicros.com</t>
  </si>
  <si>
    <t>allinfra.com</t>
  </si>
  <si>
    <t>sigmanest.com</t>
  </si>
  <si>
    <t>parenta.com</t>
  </si>
  <si>
    <t>membermaker.net</t>
  </si>
  <si>
    <t>kaymbu.com</t>
  </si>
  <si>
    <t>churchofficeonline.com</t>
  </si>
  <si>
    <t>vituramis.org</t>
  </si>
  <si>
    <t>navicomdynamics.com</t>
  </si>
  <si>
    <t>onlinechurchdirectory.com</t>
  </si>
  <si>
    <t>localon.com</t>
  </si>
  <si>
    <t>gardensoft.com</t>
  </si>
  <si>
    <t>smart4me.com</t>
  </si>
  <si>
    <t>campworks.us</t>
  </si>
  <si>
    <t>drivinggradebook.com</t>
  </si>
  <si>
    <t>orangeblack.com</t>
  </si>
  <si>
    <t>recycleerp.com</t>
  </si>
  <si>
    <t>wastebits.com</t>
  </si>
  <si>
    <t>pgsolutions.com</t>
  </si>
  <si>
    <t>emersion.com</t>
  </si>
  <si>
    <t>poised.com</t>
  </si>
  <si>
    <t>ww7.affaan.com</t>
  </si>
  <si>
    <t>parachutesoftware.com</t>
  </si>
  <si>
    <t>semnox.com</t>
  </si>
  <si>
    <t>ops-com.com</t>
  </si>
  <si>
    <t>everymatrix.com</t>
  </si>
  <si>
    <t>ftd.com</t>
  </si>
  <si>
    <t>strizly.com</t>
  </si>
  <si>
    <t>instinctive.co.uk</t>
  </si>
  <si>
    <t>imaginemobilechurch.com</t>
  </si>
  <si>
    <t>inseer.com</t>
  </si>
  <si>
    <t>noetic-labs.com</t>
  </si>
  <si>
    <t>mgiaccess.com</t>
  </si>
  <si>
    <t>epsilonium.com</t>
  </si>
  <si>
    <t>divrt.co</t>
  </si>
  <si>
    <t>landfx.com</t>
  </si>
  <si>
    <t>lccsuppliers.com</t>
  </si>
  <si>
    <t>vizorsoftware.com</t>
  </si>
  <si>
    <t>geomaxmobile.com</t>
  </si>
  <si>
    <t>alliancelaundry.com</t>
  </si>
  <si>
    <t>razorerp.com</t>
  </si>
  <si>
    <t>easyworship.com</t>
  </si>
  <si>
    <t>kitchendev.com</t>
  </si>
  <si>
    <t>openkast.com</t>
  </si>
  <si>
    <t>rentinhand.com</t>
  </si>
  <si>
    <t>legnasoftware.com</t>
  </si>
  <si>
    <t>humanq.com</t>
  </si>
  <si>
    <t>mutuuk.com</t>
  </si>
  <si>
    <t>noostechnologies.com</t>
  </si>
  <si>
    <t>bearingpoint.com</t>
  </si>
  <si>
    <t>sheltermanager.com</t>
  </si>
  <si>
    <t>pcrepairtracker.com</t>
  </si>
  <si>
    <t>sonomatech.com</t>
  </si>
  <si>
    <t>billhighway.co</t>
  </si>
  <si>
    <t>protopia.co</t>
  </si>
  <si>
    <t>joyride.city</t>
  </si>
  <si>
    <t>partizan.global</t>
  </si>
  <si>
    <t>kyklo.co</t>
  </si>
  <si>
    <t>wamsoftware.com</t>
  </si>
  <si>
    <t>booqable.com</t>
  </si>
  <si>
    <t>parkingboxx.com</t>
  </si>
  <si>
    <t>churchwindows.com</t>
  </si>
  <si>
    <t>fantasydata.com</t>
  </si>
  <si>
    <t>ecologicsystems.com</t>
  </si>
  <si>
    <t>islandsoftwareco.com</t>
  </si>
  <si>
    <t>memorialsoft.com</t>
  </si>
  <si>
    <t>pawnmate.com</t>
  </si>
  <si>
    <t>twinpeaks.net</t>
  </si>
  <si>
    <t>hivekeepers.com</t>
  </si>
  <si>
    <t>auctionmobility.com</t>
  </si>
  <si>
    <t>otiglobal.com</t>
  </si>
  <si>
    <t>littlelives.com</t>
  </si>
  <si>
    <t>toornament.com</t>
  </si>
  <si>
    <t>artsoftware.co.uk</t>
  </si>
  <si>
    <t>associationvoting.com</t>
  </si>
  <si>
    <t>lytesoft.com</t>
  </si>
  <si>
    <t>quelea.org</t>
  </si>
  <si>
    <t>churchmetrics.com</t>
  </si>
  <si>
    <t>premiercampground.com</t>
  </si>
  <si>
    <t>activeams.com</t>
  </si>
  <si>
    <t>getinked.net</t>
  </si>
  <si>
    <t>altruistiq.com</t>
  </si>
  <si>
    <t>publishingconcepts.com</t>
  </si>
  <si>
    <t>bodyworkbuddy.com</t>
  </si>
  <si>
    <t>maxanet.com</t>
  </si>
  <si>
    <t>fsar.com</t>
  </si>
  <si>
    <t>vimbiz.com</t>
  </si>
  <si>
    <t>lovingly.com</t>
  </si>
  <si>
    <t>toolbox-software.com</t>
  </si>
  <si>
    <t>tractionondemand.com</t>
  </si>
  <si>
    <t>discoverchildcare.co.nz</t>
  </si>
  <si>
    <t>cirrusgroup.com</t>
  </si>
  <si>
    <t>recsolutions.com</t>
  </si>
  <si>
    <t>roomtodo.com</t>
  </si>
  <si>
    <t>bumblebeehq.com</t>
  </si>
  <si>
    <t>hayylo.com</t>
  </si>
  <si>
    <t>radiclebalance.com</t>
  </si>
  <si>
    <t>toxnot.com</t>
  </si>
  <si>
    <t>alumnforce.com</t>
  </si>
  <si>
    <t>adperfect.com</t>
  </si>
  <si>
    <t>mycatholicfaithdelivered.com</t>
  </si>
  <si>
    <t>netsirv.com</t>
  </si>
  <si>
    <t>pathwd.com</t>
  </si>
  <si>
    <t>recdesk.com</t>
  </si>
  <si>
    <t>clubconnect.com</t>
  </si>
  <si>
    <t>siacontrolroom.com</t>
  </si>
  <si>
    <t>mark-10.com</t>
  </si>
  <si>
    <t>bannerman.com</t>
  </si>
  <si>
    <t>officerreports.com</t>
  </si>
  <si>
    <t>mosaicmill.com</t>
  </si>
  <si>
    <t>churchsuite.com</t>
  </si>
  <si>
    <t>nexteck.in</t>
  </si>
  <si>
    <t>ohhtechnology.com</t>
  </si>
  <si>
    <t>ids-soft.com</t>
  </si>
  <si>
    <t>membershipworks.com</t>
  </si>
  <si>
    <t>sequoiawaste.com</t>
  </si>
  <si>
    <t>jumbotail.com</t>
  </si>
  <si>
    <t>memberman.com</t>
  </si>
  <si>
    <t>enterprisealumni.com</t>
  </si>
  <si>
    <t>advsol.com</t>
  </si>
  <si>
    <t>centextech.com</t>
  </si>
  <si>
    <t>tranact.com</t>
  </si>
  <si>
    <t>centricabusinesssolutions.com</t>
  </si>
  <si>
    <t>openclaims.com</t>
  </si>
  <si>
    <t>tpcqpc.com</t>
  </si>
  <si>
    <t>wayleadr.com</t>
  </si>
  <si>
    <t>streetline.com</t>
  </si>
  <si>
    <t>chamberdesk.com</t>
  </si>
  <si>
    <t>skywire.com</t>
  </si>
  <si>
    <t>21stcenturyprogramming.com</t>
  </si>
  <si>
    <t>backonstageapp.com</t>
  </si>
  <si>
    <t>specialtysoftware.com</t>
  </si>
  <si>
    <t>equestfile.com</t>
  </si>
  <si>
    <t>ictsolutionsllc.com</t>
  </si>
  <si>
    <t>churchbox.co.uk</t>
  </si>
  <si>
    <t>fiscaloyster.com</t>
  </si>
  <si>
    <t>webilly.it</t>
  </si>
  <si>
    <t>mav.it</t>
  </si>
  <si>
    <t>syncroft.com</t>
  </si>
  <si>
    <t>isalonsoftware.co.uk</t>
  </si>
  <si>
    <t>psdconsulting.com</t>
  </si>
  <si>
    <t>discoveryapp.io</t>
  </si>
  <si>
    <t>cctechnology.com</t>
  </si>
  <si>
    <t>hach.com</t>
  </si>
  <si>
    <t>esxinc.com</t>
  </si>
  <si>
    <t>titusinformationsystems.com</t>
  </si>
  <si>
    <t>flexrentalsolutions.com</t>
  </si>
  <si>
    <t>amanomcgann.com</t>
  </si>
  <si>
    <t>surveyandballotsystems.com</t>
  </si>
  <si>
    <t>almaconnect.com</t>
  </si>
  <si>
    <t>1coresolution.com</t>
  </si>
  <si>
    <t>solink.com</t>
  </si>
  <si>
    <t>prism.horse</t>
  </si>
  <si>
    <t>clubsoftware.co.nz</t>
  </si>
  <si>
    <t>opteraclimate.com</t>
  </si>
  <si>
    <t>weltz.biz</t>
  </si>
  <si>
    <t>sigodu.com</t>
  </si>
  <si>
    <t>hsipro.com</t>
  </si>
  <si>
    <t>djeventplanner.com</t>
  </si>
  <si>
    <t>pollgateway.com</t>
  </si>
  <si>
    <t>cansay.io</t>
  </si>
  <si>
    <t>kindyhub.com.au</t>
  </si>
  <si>
    <t>guardhousehq.com</t>
  </si>
  <si>
    <t>digitalwaybill.com</t>
  </si>
  <si>
    <t>churchtracer.com</t>
  </si>
  <si>
    <t>boldcommunications.co.uk</t>
  </si>
  <si>
    <t>tentaroo.com</t>
  </si>
  <si>
    <t>talentdev.clickto.live</t>
  </si>
  <si>
    <t>sitesee.io</t>
  </si>
  <si>
    <t>datacaresoftech.com</t>
  </si>
  <si>
    <t>kcsitglobal.com</t>
  </si>
  <si>
    <t>icauno.com</t>
  </si>
  <si>
    <t>trytulu.com</t>
  </si>
  <si>
    <t>membershiptoolkit.com</t>
  </si>
  <si>
    <t>forestproductsaccounting.com</t>
  </si>
  <si>
    <t>abyssmedia.com</t>
  </si>
  <si>
    <t>discoverygarden.ca</t>
  </si>
  <si>
    <t>k-mine.com</t>
  </si>
  <si>
    <t>granot.com</t>
  </si>
  <si>
    <t>banuba.com</t>
  </si>
  <si>
    <t>d-tac.com</t>
  </si>
  <si>
    <t>mydomastudio.com</t>
  </si>
  <si>
    <t>pi-ag.com</t>
  </si>
  <si>
    <t>dullestech.com</t>
  </si>
  <si>
    <t>spinlister.com</t>
  </si>
  <si>
    <t>astutesmartlocks.com</t>
  </si>
  <si>
    <t>smarterselect.com</t>
  </si>
  <si>
    <t>greenmetrics.io</t>
  </si>
  <si>
    <t>tecrizon.com</t>
  </si>
  <si>
    <t>synconset.com</t>
  </si>
  <si>
    <t>cosmetri.com</t>
  </si>
  <si>
    <t>goprospero.com</t>
  </si>
  <si>
    <t>geowareinc.com</t>
  </si>
  <si>
    <t>battlefy.com</t>
  </si>
  <si>
    <t>practice.do</t>
  </si>
  <si>
    <t>netpark.us</t>
  </si>
  <si>
    <t>buzsoftware.com</t>
  </si>
  <si>
    <t>connectchildcare.com</t>
  </si>
  <si>
    <t>try.cbo.io</t>
  </si>
  <si>
    <t>avolvesoftware.com</t>
  </si>
  <si>
    <t>xpertauctionsoftware.com</t>
  </si>
  <si>
    <t>starchapter.com</t>
  </si>
  <si>
    <t>ctrx.com</t>
  </si>
  <si>
    <t>mindmanager.com</t>
  </si>
  <si>
    <t>massagebook.com</t>
  </si>
  <si>
    <t>heavyrentalz.com</t>
  </si>
  <si>
    <t>sequoia-asia.com</t>
  </si>
  <si>
    <t>parkplus.io</t>
  </si>
  <si>
    <t>textinchurch.com</t>
  </si>
  <si>
    <t>iroma.net</t>
  </si>
  <si>
    <t>jaystargroup.com</t>
  </si>
  <si>
    <t>hirevpro.com</t>
  </si>
  <si>
    <t>aptussoft.com</t>
  </si>
  <si>
    <t>rentaltrax.com</t>
  </si>
  <si>
    <t>trimdata.com</t>
  </si>
  <si>
    <t>weatheralpha.com</t>
  </si>
  <si>
    <t>theright.fit</t>
  </si>
  <si>
    <t>fameintel.com</t>
  </si>
  <si>
    <t>onswim.com</t>
  </si>
  <si>
    <t>pieforproviders.com</t>
  </si>
  <si>
    <t>wearesensible.com</t>
  </si>
  <si>
    <t>liverydesk.com</t>
  </si>
  <si>
    <t>mikal-salon-software.com</t>
  </si>
  <si>
    <t>softree.com</t>
  </si>
  <si>
    <t>ameyatech.net</t>
  </si>
  <si>
    <t>cityworks.com</t>
  </si>
  <si>
    <t>publishizer.com</t>
  </si>
  <si>
    <t>quincom.ca</t>
  </si>
  <si>
    <t>palidia.com</t>
  </si>
  <si>
    <t>lieberware.com</t>
  </si>
  <si>
    <t>church.tools</t>
  </si>
  <si>
    <t>ikriyo.com</t>
  </si>
  <si>
    <t>optiva.com</t>
  </si>
  <si>
    <t>givvable.com</t>
  </si>
  <si>
    <t>myapiary.com</t>
  </si>
  <si>
    <t>moventum.com.au</t>
  </si>
  <si>
    <t>mindzplay.com</t>
  </si>
  <si>
    <t>poolbrain.com</t>
  </si>
  <si>
    <t>peel-works.com</t>
  </si>
  <si>
    <t>gloryosa.eu</t>
  </si>
  <si>
    <t>attentive.ai</t>
  </si>
  <si>
    <t>zeetapro.com</t>
  </si>
  <si>
    <t>veezi.com</t>
  </si>
  <si>
    <t>adkad.com</t>
  </si>
  <si>
    <t>ipmscoutek.com</t>
  </si>
  <si>
    <t>aiesec-alumni.org</t>
  </si>
  <si>
    <t>parksol.lt</t>
  </si>
  <si>
    <t>weldnote.com</t>
  </si>
  <si>
    <t>veerlon.com</t>
  </si>
  <si>
    <t>equinegenie.com</t>
  </si>
  <si>
    <t>etracktion.com</t>
  </si>
  <si>
    <t>gorilladesk.com</t>
  </si>
  <si>
    <t>adyton.io</t>
  </si>
  <si>
    <t>wesustain.com</t>
  </si>
  <si>
    <t>sighten.io</t>
  </si>
  <si>
    <t>aware3.com</t>
  </si>
  <si>
    <t>patriotsystems.com</t>
  </si>
  <si>
    <t>ccstorage.com</t>
  </si>
  <si>
    <t>rydin.com</t>
  </si>
  <si>
    <t>gospelsoftware.com</t>
  </si>
  <si>
    <t>beading-software.com</t>
  </si>
  <si>
    <t>enetic.ee</t>
  </si>
  <si>
    <t>trackssoftware.com</t>
  </si>
  <si>
    <t>pawnwizard.com</t>
  </si>
  <si>
    <t>baseup.com.au</t>
  </si>
  <si>
    <t>move4u.com</t>
  </si>
  <si>
    <t>nirvana-technology.com</t>
  </si>
  <si>
    <t>subhub.com</t>
  </si>
  <si>
    <t>soft-trace.com</t>
  </si>
  <si>
    <t>clientrak.com</t>
  </si>
  <si>
    <t>openoffice.com.au</t>
  </si>
  <si>
    <t>logr.com.au</t>
  </si>
  <si>
    <t>launsby.com</t>
  </si>
  <si>
    <t>evelley.com</t>
  </si>
  <si>
    <t>compuscapes.com</t>
  </si>
  <si>
    <t>niagarainstitute.com</t>
  </si>
  <si>
    <t>wirelessapplications.com</t>
  </si>
  <si>
    <t>posiflora.com</t>
  </si>
  <si>
    <t>trux.com</t>
  </si>
  <si>
    <t>espacecommunications.com</t>
  </si>
  <si>
    <t>re-trac.com</t>
  </si>
  <si>
    <t>touchpointsoftware.com</t>
  </si>
  <si>
    <t>xceednet.com</t>
  </si>
  <si>
    <t>logicmate.com</t>
  </si>
  <si>
    <t>pptssolutions.com</t>
  </si>
  <si>
    <t>parkmobile.io</t>
  </si>
  <si>
    <t>dajisoft.com</t>
  </si>
  <si>
    <t>kinosk.com</t>
  </si>
  <si>
    <t>ourgrouponline.com</t>
  </si>
  <si>
    <t>icourier.net</t>
  </si>
  <si>
    <t>petradatascience.com</t>
  </si>
  <si>
    <t>unitedsoftware.us</t>
  </si>
  <si>
    <t>scytl.com</t>
  </si>
  <si>
    <t>feeders.ai</t>
  </si>
  <si>
    <t>saratechnologies.com</t>
  </si>
  <si>
    <t>rentaga.com</t>
  </si>
  <si>
    <t>impactfactors.net</t>
  </si>
  <si>
    <t>strumis.com</t>
  </si>
  <si>
    <t>calipsa.io</t>
  </si>
  <si>
    <t>adara.com</t>
  </si>
  <si>
    <t>focustsi.com</t>
  </si>
  <si>
    <t>auctionmethod.com</t>
  </si>
  <si>
    <t>circuitree.com</t>
  </si>
  <si>
    <t>shipmates.app</t>
  </si>
  <si>
    <t>dc-sysllc.com</t>
  </si>
  <si>
    <t>richmond-software.com</t>
  </si>
  <si>
    <t>attendancenow.com</t>
  </si>
  <si>
    <t>fatdevelopment.com</t>
  </si>
  <si>
    <t>isi-infosys.com</t>
  </si>
  <si>
    <t>amcobi.com</t>
  </si>
  <si>
    <t>computersystemsint.com</t>
  </si>
  <si>
    <t>nohosoftware.com</t>
  </si>
  <si>
    <t>eporta.com</t>
  </si>
  <si>
    <t>quickworship.com</t>
  </si>
  <si>
    <t>cemify.com</t>
  </si>
  <si>
    <t>drycleaningsystem.com</t>
  </si>
  <si>
    <t>cahabacreek.com</t>
  </si>
  <si>
    <t>bransom.co.uk</t>
  </si>
  <si>
    <t>retentionforce.com</t>
  </si>
  <si>
    <t>profi-software.de</t>
  </si>
  <si>
    <t>church-software.com</t>
  </si>
  <si>
    <t>caresoftware.co.uk</t>
  </si>
  <si>
    <t>arrowstorm.com</t>
  </si>
  <si>
    <t>360alumni.com</t>
  </si>
  <si>
    <t>praxis.co.za</t>
  </si>
  <si>
    <t>openet.com</t>
  </si>
  <si>
    <t>traceapps.com</t>
  </si>
  <si>
    <t>smartimpact.co.uk</t>
  </si>
  <si>
    <t>amistrategies.com</t>
  </si>
  <si>
    <t>eformsolutions.com</t>
  </si>
  <si>
    <t>kinderpedia.co</t>
  </si>
  <si>
    <t>assisisoft.com</t>
  </si>
  <si>
    <t>bizstream.com</t>
  </si>
  <si>
    <t>routeware.com</t>
  </si>
  <si>
    <t>ssivt.com</t>
  </si>
  <si>
    <t>fyrex.com</t>
  </si>
  <si>
    <t>advandate.com</t>
  </si>
  <si>
    <t>proximex.com</t>
  </si>
  <si>
    <t>normandywms.com</t>
  </si>
  <si>
    <t>dsanalytics.com</t>
  </si>
  <si>
    <t>makorerp.com</t>
  </si>
  <si>
    <t>qwoach.com</t>
  </si>
  <si>
    <t>360wellness.io</t>
  </si>
  <si>
    <t>solcast.com</t>
  </si>
  <si>
    <t>churchplantmedia.com</t>
  </si>
  <si>
    <t>navenio.com</t>
  </si>
  <si>
    <t>causeiq.com</t>
  </si>
  <si>
    <t>imos3d.com</t>
  </si>
  <si>
    <t>alnetsystems.com</t>
  </si>
  <si>
    <t>4msa.com</t>
  </si>
  <si>
    <t>artisio.co</t>
  </si>
  <si>
    <t>genisys-software.com</t>
  </si>
  <si>
    <t>pivot.io</t>
  </si>
  <si>
    <t>tecmailing.com</t>
  </si>
  <si>
    <t>winjewel.com</t>
  </si>
  <si>
    <t>overproof.com</t>
  </si>
  <si>
    <t>irisonboard.com</t>
  </si>
  <si>
    <t>prolandscape.com</t>
  </si>
  <si>
    <t>toucantech.com</t>
  </si>
  <si>
    <t>aluvii.com</t>
  </si>
  <si>
    <t>personifycorp.com</t>
  </si>
  <si>
    <t>viberenthq.com</t>
  </si>
  <si>
    <t>bcinc.net</t>
  </si>
  <si>
    <t>eplansoft.com</t>
  </si>
  <si>
    <t>jewelpos.com</t>
  </si>
  <si>
    <t>churchaffairs.com</t>
  </si>
  <si>
    <t>keysoftsolutions.co.uk</t>
  </si>
  <si>
    <t>quikwaters.com</t>
  </si>
  <si>
    <t>jammed.app</t>
  </si>
  <si>
    <t>oncallparking.com</t>
  </si>
  <si>
    <t>picsello.com</t>
  </si>
  <si>
    <t>visby.io</t>
  </si>
  <si>
    <t>coredinate.de</t>
  </si>
  <si>
    <t>member365.com</t>
  </si>
  <si>
    <t>chrsolutions.com</t>
  </si>
  <si>
    <t>clearballot.com</t>
  </si>
  <si>
    <t>telusys.net</t>
  </si>
  <si>
    <t>cloud-computing.rocks</t>
  </si>
  <si>
    <t>belbo.com</t>
  </si>
  <si>
    <t>circlepos.com</t>
  </si>
  <si>
    <t>moverbase.com</t>
  </si>
  <si>
    <t>casagamingsystems.com</t>
  </si>
  <si>
    <t>mobohubb.com</t>
  </si>
  <si>
    <t>salontargetcloud.com</t>
  </si>
  <si>
    <t>salonpropos.com</t>
  </si>
  <si>
    <t>smartroster.net</t>
  </si>
  <si>
    <t>carboledger.com</t>
  </si>
  <si>
    <t>i4a.com</t>
  </si>
  <si>
    <t>parent.app</t>
  </si>
  <si>
    <t>bigdoor.com</t>
  </si>
  <si>
    <t>bouddi.org</t>
  </si>
  <si>
    <t>getfreshops.com</t>
  </si>
  <si>
    <t>cleanlyrun.com</t>
  </si>
  <si>
    <t>mindmyministry.com</t>
  </si>
  <si>
    <t>bigpulsevoting.com</t>
  </si>
  <si>
    <t>projo.berlin</t>
  </si>
  <si>
    <t>janitorialbiddingsoftware.com</t>
  </si>
  <si>
    <t>bookingbytes.io</t>
  </si>
  <si>
    <t>eazyvc.com</t>
  </si>
  <si>
    <t>gemguide.com</t>
  </si>
  <si>
    <t>theedgeforjewelers.com</t>
  </si>
  <si>
    <t>panoramicuniversal.com</t>
  </si>
  <si>
    <t>oobeo.com</t>
  </si>
  <si>
    <t>floristwindow.com</t>
  </si>
  <si>
    <t>app.compology.com</t>
  </si>
  <si>
    <t>shocklogic.com</t>
  </si>
  <si>
    <t>allianceinteractive.com</t>
  </si>
  <si>
    <t>roomsketcher.com</t>
  </si>
  <si>
    <t>emultitechsolution.com</t>
  </si>
  <si>
    <t>simplemaps.com</t>
  </si>
  <si>
    <t>incom.ca</t>
  </si>
  <si>
    <t>endowmentinstitute.org</t>
  </si>
  <si>
    <t>dynasoft.net</t>
  </si>
  <si>
    <t>mkayazilim.com.tr</t>
  </si>
  <si>
    <t>xappdigital.com</t>
  </si>
  <si>
    <t>playgroundguardian.com</t>
  </si>
  <si>
    <t>matrix-ndi.com</t>
  </si>
  <si>
    <t>gatewayticketing.com</t>
  </si>
  <si>
    <t>hoa-express.com</t>
  </si>
  <si>
    <t>forestmetrix.com</t>
  </si>
  <si>
    <t>pccsoft.com</t>
  </si>
  <si>
    <t>rform.ca</t>
  </si>
  <si>
    <t>vendsoft.com</t>
  </si>
  <si>
    <t>directsystems.com</t>
  </si>
  <si>
    <t>netcamps.com</t>
  </si>
  <si>
    <t>activityhero.com</t>
  </si>
  <si>
    <t>bunk1.com</t>
  </si>
  <si>
    <t>eiva.com</t>
  </si>
  <si>
    <t>funeraltech.com</t>
  </si>
  <si>
    <t>cadcabin.com</t>
  </si>
  <si>
    <t>membee.com</t>
  </si>
  <si>
    <t>elmsoftware.com</t>
  </si>
  <si>
    <t>by-showroom.com</t>
  </si>
  <si>
    <t>jmgsecurity.com</t>
  </si>
  <si>
    <t>dyna-quest.com</t>
  </si>
  <si>
    <t>dbworks.com</t>
  </si>
  <si>
    <t>courier-connex.com</t>
  </si>
  <si>
    <t>fluro.io</t>
  </si>
  <si>
    <t>iscapeit.com</t>
  </si>
  <si>
    <t>kugadi.com</t>
  </si>
  <si>
    <t>smartsimple.com</t>
  </si>
  <si>
    <t>fts-soft.com</t>
  </si>
  <si>
    <t>servicetrackersystems.com</t>
  </si>
  <si>
    <t>terradise.net</t>
  </si>
  <si>
    <t>equicty.com</t>
  </si>
  <si>
    <t>bpro.com</t>
  </si>
  <si>
    <t>tagtronics.co.uk</t>
  </si>
  <si>
    <t>noviams.com</t>
  </si>
  <si>
    <t>prodatakey.com</t>
  </si>
  <si>
    <t>rezcomm.com</t>
  </si>
  <si>
    <t>linkpulse.com</t>
  </si>
  <si>
    <t>dumpstermarket.com</t>
  </si>
  <si>
    <t>codacommerce.com</t>
  </si>
  <si>
    <t>unleesh.com</t>
  </si>
  <si>
    <t>xc2software.com</t>
  </si>
  <si>
    <t>oloid.ai</t>
  </si>
  <si>
    <t>traxxeo.com</t>
  </si>
  <si>
    <t>reviewr.com</t>
  </si>
  <si>
    <t>fonteva.com</t>
  </si>
  <si>
    <t>dirtzgarage.com</t>
  </si>
  <si>
    <t>gemeye.com</t>
  </si>
  <si>
    <t>blueirissoftware.com</t>
  </si>
  <si>
    <t>getslick.com</t>
  </si>
  <si>
    <t>couriersoftware.com</t>
  </si>
  <si>
    <t>justpark.com</t>
  </si>
  <si>
    <t>chemicalsafety.com</t>
  </si>
  <si>
    <t>lyconic.com</t>
  </si>
  <si>
    <t>nnergix.com</t>
  </si>
  <si>
    <t>easyplusinc.com</t>
  </si>
  <si>
    <t>supersalon.com</t>
  </si>
  <si>
    <t>claranova.com</t>
  </si>
  <si>
    <t>csdc.net</t>
  </si>
  <si>
    <t>csdsoftware.com</t>
  </si>
  <si>
    <t>printinginabox.com</t>
  </si>
  <si>
    <t>skybill.eu</t>
  </si>
  <si>
    <t>electionbuddy.com</t>
  </si>
  <si>
    <t>booksteam.com</t>
  </si>
  <si>
    <t>proxiguard.com</t>
  </si>
  <si>
    <t>greenoaksolutions.co.uk</t>
  </si>
  <si>
    <t>processminer.com</t>
  </si>
  <si>
    <t>kitchenwhiz.com</t>
  </si>
  <si>
    <t>o-valet.com</t>
  </si>
  <si>
    <t>quicksafety.com.au</t>
  </si>
  <si>
    <t>vsplash.com</t>
  </si>
  <si>
    <t>tntware.com</t>
  </si>
  <si>
    <t>terravistasolutions.com</t>
  </si>
  <si>
    <t>cleantelligent.com</t>
  </si>
  <si>
    <t>dominionvoting.com</t>
  </si>
  <si>
    <t>drawboard.com</t>
  </si>
  <si>
    <t>ezifunerals.com.au</t>
  </si>
  <si>
    <t>gradsgate.com</t>
  </si>
  <si>
    <t>thelayer.com</t>
  </si>
  <si>
    <t>tamuz-software.com</t>
  </si>
  <si>
    <t>gather.app</t>
  </si>
  <si>
    <t>tabs3.com</t>
  </si>
  <si>
    <t>x1.com</t>
  </si>
  <si>
    <t>beagle.ai</t>
  </si>
  <si>
    <t>veniosystems.com</t>
  </si>
  <si>
    <t>leaddocket.com</t>
  </si>
  <si>
    <t>casestatus.com</t>
  </si>
  <si>
    <t>huridocs.org</t>
  </si>
  <si>
    <t>agilelaw.com</t>
  </si>
  <si>
    <t>news.bloomberglaw.com</t>
  </si>
  <si>
    <t>docketalarm.com</t>
  </si>
  <si>
    <t>lawyertime.zone</t>
  </si>
  <si>
    <t>captorra.com</t>
  </si>
  <si>
    <t>virtualterms.com</t>
  </si>
  <si>
    <t>mylegalsoftware.com</t>
  </si>
  <si>
    <t>perfectportal.com.au</t>
  </si>
  <si>
    <t>rationalenterprise.com</t>
  </si>
  <si>
    <t>lawinsider.com</t>
  </si>
  <si>
    <t>legalcontracts.com</t>
  </si>
  <si>
    <t>legissolutions.co.uk</t>
  </si>
  <si>
    <t>textwise.com</t>
  </si>
  <si>
    <t>legaltrek.com</t>
  </si>
  <si>
    <t>xerdict.com</t>
  </si>
  <si>
    <t>getdocket.com</t>
  </si>
  <si>
    <t>caseglide.com</t>
  </si>
  <si>
    <t>systoolsgroup.com</t>
  </si>
  <si>
    <t>pacerpro.com</t>
  </si>
  <si>
    <t>hoowla.com</t>
  </si>
  <si>
    <t>digitalwarroom.com</t>
  </si>
  <si>
    <t>thoughtriver.com</t>
  </si>
  <si>
    <t>practiceevolve.com</t>
  </si>
  <si>
    <t>indexed.io</t>
  </si>
  <si>
    <t>dell.com</t>
  </si>
  <si>
    <t>weamv.com</t>
  </si>
  <si>
    <t>istmanagement.com</t>
  </si>
  <si>
    <t>casepacer.com</t>
  </si>
  <si>
    <t>clintworldsolutions.com</t>
  </si>
  <si>
    <t>lexcharge.com</t>
  </si>
  <si>
    <t>filepro.com.au</t>
  </si>
  <si>
    <t>simplelaw.com</t>
  </si>
  <si>
    <t>pikasoftware.com</t>
  </si>
  <si>
    <t>triumphcasemanagement.net</t>
  </si>
  <si>
    <t>secondchairmobile.net</t>
  </si>
  <si>
    <t>imagility.co</t>
  </si>
  <si>
    <t>syncids.com</t>
  </si>
  <si>
    <t>patentfamily.com</t>
  </si>
  <si>
    <t>rouse.com</t>
  </si>
  <si>
    <t>mikelegal.com</t>
  </si>
  <si>
    <t>livenotary.com</t>
  </si>
  <si>
    <t>lexreception.com</t>
  </si>
  <si>
    <t>cloudlex.com</t>
  </si>
  <si>
    <t>legalefile.com</t>
  </si>
  <si>
    <t>dealcloser.com</t>
  </si>
  <si>
    <t>gmv.com</t>
  </si>
  <si>
    <t>levitjames.com</t>
  </si>
  <si>
    <t>cocounselor.com</t>
  </si>
  <si>
    <t>altlegal.com</t>
  </si>
  <si>
    <t>sonasoft.com</t>
  </si>
  <si>
    <t>jarvis-legal.com</t>
  </si>
  <si>
    <t>purplefrogtext.com</t>
  </si>
  <si>
    <t>orionlaw.com</t>
  </si>
  <si>
    <t>nationwidelegal.com</t>
  </si>
  <si>
    <t>nextpoint.com</t>
  </si>
  <si>
    <t>legalkart.com</t>
  </si>
  <si>
    <t>metaspike.com</t>
  </si>
  <si>
    <t>discovertechnologies.com</t>
  </si>
  <si>
    <t>houdiniesq.com</t>
  </si>
  <si>
    <t>moonclerk.com</t>
  </si>
  <si>
    <t>liferaftinc.com</t>
  </si>
  <si>
    <t>digitaldnagroup.com</t>
  </si>
  <si>
    <t>omnipat.fr</t>
  </si>
  <si>
    <t>ipsimplified.com</t>
  </si>
  <si>
    <t>kscope.io</t>
  </si>
  <si>
    <t>leanlaw.co</t>
  </si>
  <si>
    <t>prometheanssi.com</t>
  </si>
  <si>
    <t>miopartners.com</t>
  </si>
  <si>
    <t>timeslice.co.uk</t>
  </si>
  <si>
    <t>lexbe.com</t>
  </si>
  <si>
    <t>caselode.com</t>
  </si>
  <si>
    <t>curo365.com</t>
  </si>
  <si>
    <t>salladore.com</t>
  </si>
  <si>
    <t>meruscase.com</t>
  </si>
  <si>
    <t>app4legal.com</t>
  </si>
  <si>
    <t>lawcus.com</t>
  </si>
  <si>
    <t>greenfiling.com</t>
  </si>
  <si>
    <t>time59.com</t>
  </si>
  <si>
    <t>jurisdocpro.com</t>
  </si>
  <si>
    <t>page-vault.com</t>
  </si>
  <si>
    <t>legalfab.com</t>
  </si>
  <si>
    <t>infiniglobe.com</t>
  </si>
  <si>
    <t>nouvant.com</t>
  </si>
  <si>
    <t>zylab.com</t>
  </si>
  <si>
    <t>enotarylog.com</t>
  </si>
  <si>
    <t>lawalign.com</t>
  </si>
  <si>
    <t>fynsis.com</t>
  </si>
  <si>
    <t>xtremeforensics.com</t>
  </si>
  <si>
    <t>modron.com</t>
  </si>
  <si>
    <t>ghostpractice.ca</t>
  </si>
  <si>
    <t>interactivelegal.com</t>
  </si>
  <si>
    <t>rocketmatter.com</t>
  </si>
  <si>
    <t>estateworks.com</t>
  </si>
  <si>
    <t>unicourt.com</t>
  </si>
  <si>
    <t>lawruler.com</t>
  </si>
  <si>
    <t>accuratelegalbilling.com</t>
  </si>
  <si>
    <t>prodeltasystems.com</t>
  </si>
  <si>
    <t>ipro-software.com</t>
  </si>
  <si>
    <t>webpreserver.com</t>
  </si>
  <si>
    <t>bodhala.com</t>
  </si>
  <si>
    <t>amberlo.io</t>
  </si>
  <si>
    <t>prevail.net</t>
  </si>
  <si>
    <t>lexikin.com</t>
  </si>
  <si>
    <t>lsg.com</t>
  </si>
  <si>
    <t>legalverse.io</t>
  </si>
  <si>
    <t>courtfilenow.net</t>
  </si>
  <si>
    <t>lawyaw.com</t>
  </si>
  <si>
    <t>bisdigital.com</t>
  </si>
  <si>
    <t>completelaw.com</t>
  </si>
  <si>
    <t>fastvisa.us</t>
  </si>
  <si>
    <t>chaossoftware.com</t>
  </si>
  <si>
    <t>legal.io</t>
  </si>
  <si>
    <t>onelaw.co.nz</t>
  </si>
  <si>
    <t>justiceworks.com</t>
  </si>
  <si>
    <t>manasyst.com</t>
  </si>
  <si>
    <t>klstinc.com</t>
  </si>
  <si>
    <t>myfilerunner.com</t>
  </si>
  <si>
    <t>clientconflictcheck.com</t>
  </si>
  <si>
    <t>legaltemplates.net</t>
  </si>
  <si>
    <t>apperio.com</t>
  </si>
  <si>
    <t>plexus.co</t>
  </si>
  <si>
    <t>donna.legal</t>
  </si>
  <si>
    <t>lexplosion.in</t>
  </si>
  <si>
    <t>revaware.com</t>
  </si>
  <si>
    <t>virje.com</t>
  </si>
  <si>
    <t>prxcloud.com</t>
  </si>
  <si>
    <t>geneious.com</t>
  </si>
  <si>
    <t>espine.in</t>
  </si>
  <si>
    <t>tikamobile.com</t>
  </si>
  <si>
    <t>enzyme.com</t>
  </si>
  <si>
    <t>cognition.us</t>
  </si>
  <si>
    <t>etech-services.com</t>
  </si>
  <si>
    <t>innerspacehealthcare.com</t>
  </si>
  <si>
    <t>vodori.com</t>
  </si>
  <si>
    <t>paragongenomics.com</t>
  </si>
  <si>
    <t>synthego.com</t>
  </si>
  <si>
    <t>envisagenics.com</t>
  </si>
  <si>
    <t>focalcxm.com</t>
  </si>
  <si>
    <t>swindia.com</t>
  </si>
  <si>
    <t>clinconsent.com</t>
  </si>
  <si>
    <t>rx30.com</t>
  </si>
  <si>
    <t>adents.com</t>
  </si>
  <si>
    <t>healthmatch.io</t>
  </si>
  <si>
    <t>chemcomp.com</t>
  </si>
  <si>
    <t>semyou.com</t>
  </si>
  <si>
    <t>scriptpro.com</t>
  </si>
  <si>
    <t>chemaxon.com</t>
  </si>
  <si>
    <t>uc.se</t>
  </si>
  <si>
    <t>xavo.com</t>
  </si>
  <si>
    <t>equmas.com</t>
  </si>
  <si>
    <t>stayinfront.com</t>
  </si>
  <si>
    <t>kaleido.com</t>
  </si>
  <si>
    <t>diverseit.co.za</t>
  </si>
  <si>
    <t>media-soft.info</t>
  </si>
  <si>
    <t>fasttrack-intl.com</t>
  </si>
  <si>
    <t>aurorafinechemicals.com</t>
  </si>
  <si>
    <t>dexur.com</t>
  </si>
  <si>
    <t>bigomics.ch</t>
  </si>
  <si>
    <t>lightningstep.com</t>
  </si>
  <si>
    <t>close-upinternational.com</t>
  </si>
  <si>
    <t>insilicotrials.com</t>
  </si>
  <si>
    <t>genomize.com</t>
  </si>
  <si>
    <t>brief.media</t>
  </si>
  <si>
    <t>verachem.com</t>
  </si>
  <si>
    <t>instantscripts.com.au</t>
  </si>
  <si>
    <t>meritsolutions.com</t>
  </si>
  <si>
    <t>tracktracerx.com</t>
  </si>
  <si>
    <t>nucleics.com</t>
  </si>
  <si>
    <t>360logica.com</t>
  </si>
  <si>
    <t>scientist.com</t>
  </si>
  <si>
    <t>ammras.com</t>
  </si>
  <si>
    <t>thinqcompliance.com</t>
  </si>
  <si>
    <t>surecost.com</t>
  </si>
  <si>
    <t>clustermarket.com</t>
  </si>
  <si>
    <t>inova.io</t>
  </si>
  <si>
    <t>webops.com</t>
  </si>
  <si>
    <t>biostrand.be</t>
  </si>
  <si>
    <t>matrixreq.com</t>
  </si>
  <si>
    <t>certara.com</t>
  </si>
  <si>
    <t>qutip.com</t>
  </si>
  <si>
    <t>solabs.com</t>
  </si>
  <si>
    <t>infonis.com</t>
  </si>
  <si>
    <t>surgicaresoftware.com</t>
  </si>
  <si>
    <t>whiz.ai</t>
  </si>
  <si>
    <t>qpharmacorp.com</t>
  </si>
  <si>
    <t>optibrium.com</t>
  </si>
  <si>
    <t>datarithm.co</t>
  </si>
  <si>
    <t>prosellus.com</t>
  </si>
  <si>
    <t>tech-observer.com</t>
  </si>
  <si>
    <t>advrxonline.com</t>
  </si>
  <si>
    <t>frameworkltc.com</t>
  </si>
  <si>
    <t>akaes.com</t>
  </si>
  <si>
    <t>wellsky.org</t>
  </si>
  <si>
    <t>vsmsoftware.com</t>
  </si>
  <si>
    <t>metaoption.com</t>
  </si>
  <si>
    <t>scripps.edu</t>
  </si>
  <si>
    <t>kneat.com</t>
  </si>
  <si>
    <t>mybluelabel.com</t>
  </si>
  <si>
    <t>burnstechnologies.com</t>
  </si>
  <si>
    <t>netscope.de</t>
  </si>
  <si>
    <t>sarjen.com</t>
  </si>
  <si>
    <t>pharmagin.com</t>
  </si>
  <si>
    <t>mycellhub.com</t>
  </si>
  <si>
    <t>pharmacode.eu</t>
  </si>
  <si>
    <t>schrodinger.com</t>
  </si>
  <si>
    <t>lgoncology.com</t>
  </si>
  <si>
    <t>abacusrx.com</t>
  </si>
  <si>
    <t>keyopinionleaders.com</t>
  </si>
  <si>
    <t>mims.com.au</t>
  </si>
  <si>
    <t>proclivitysystems.com</t>
  </si>
  <si>
    <t>softexpertmobility.ro</t>
  </si>
  <si>
    <t>americangene.com</t>
  </si>
  <si>
    <t>centerlinedrivers.com</t>
  </si>
  <si>
    <t>consensiainc.com</t>
  </si>
  <si>
    <t>ucssolutions.com</t>
  </si>
  <si>
    <t>wellproz.com</t>
  </si>
  <si>
    <t>graphiterx.com</t>
  </si>
  <si>
    <t>notablelabs.com</t>
  </si>
  <si>
    <t>bruker.com</t>
  </si>
  <si>
    <t>simulations-plus.com</t>
  </si>
  <si>
    <t>peptone.io</t>
  </si>
  <si>
    <t>tribecaknowledge.com</t>
  </si>
  <si>
    <t>pharmasoftsol.com</t>
  </si>
  <si>
    <t>essenvia.com</t>
  </si>
  <si>
    <t>allevi3d.com</t>
  </si>
  <si>
    <t>csolsinc.com</t>
  </si>
  <si>
    <t>mdprospects.com</t>
  </si>
  <si>
    <t>platforce.io</t>
  </si>
  <si>
    <t>accuware-inc.com</t>
  </si>
  <si>
    <t>inmar.com</t>
  </si>
  <si>
    <t>amplelogic.com</t>
  </si>
  <si>
    <t>arbimed.com</t>
  </si>
  <si>
    <t>agnitio.com</t>
  </si>
  <si>
    <t>scileads.com</t>
  </si>
  <si>
    <t>drugdev.com</t>
  </si>
  <si>
    <t>genedata.com</t>
  </si>
  <si>
    <t>modeln.com</t>
  </si>
  <si>
    <t>threadlearning.com</t>
  </si>
  <si>
    <t>biomax.com</t>
  </si>
  <si>
    <t>rpharmy.com</t>
  </si>
  <si>
    <t>olympus-lifescience.com</t>
  </si>
  <si>
    <t>collaborativedrug.com</t>
  </si>
  <si>
    <t>prisymid.com</t>
  </si>
  <si>
    <t>drugpatentwatch.com</t>
  </si>
  <si>
    <t>ebi.ac.uk</t>
  </si>
  <si>
    <t>orcanos.com</t>
  </si>
  <si>
    <t>omnicell.com</t>
  </si>
  <si>
    <t>denovosoftware.com</t>
  </si>
  <si>
    <t>kanteron.com</t>
  </si>
  <si>
    <t>biddano.com</t>
  </si>
  <si>
    <t>pharmaceuticalbank.com</t>
  </si>
  <si>
    <t>maetrics.com</t>
  </si>
  <si>
    <t>alscg.com</t>
  </si>
  <si>
    <t>ysura.com</t>
  </si>
  <si>
    <t>basesoft.es</t>
  </si>
  <si>
    <t>silcsbio.com</t>
  </si>
  <si>
    <t>almond-qms.com</t>
  </si>
  <si>
    <t>eidogen-sertanty.com</t>
  </si>
  <si>
    <t>nit.com.lb</t>
  </si>
  <si>
    <t>nakedbiome.com</t>
  </si>
  <si>
    <t>pharmacyplus.com</t>
  </si>
  <si>
    <t>xentrictechnologies.com</t>
  </si>
  <si>
    <t>anovaa.com</t>
  </si>
  <si>
    <t>goldpointsystems.com</t>
  </si>
  <si>
    <t>societyone.com.au</t>
  </si>
  <si>
    <t>pennanttech.com</t>
  </si>
  <si>
    <t>etika.com</t>
  </si>
  <si>
    <t>benedictgroup.com</t>
  </si>
  <si>
    <t>xtrememortgageworx.com</t>
  </si>
  <si>
    <t>emric.info</t>
  </si>
  <si>
    <t>credacc.com</t>
  </si>
  <si>
    <t>fullskope.com</t>
  </si>
  <si>
    <t>loanperformer.com</t>
  </si>
  <si>
    <t>precurra.com</t>
  </si>
  <si>
    <t>felitec.com</t>
  </si>
  <si>
    <t>soisy.it</t>
  </si>
  <si>
    <t>cloudbnq.com</t>
  </si>
  <si>
    <t>loancirrus.com</t>
  </si>
  <si>
    <t>lendfoundry.com</t>
  </si>
  <si>
    <t>funding.com.au</t>
  </si>
  <si>
    <t>technicost.com</t>
  </si>
  <si>
    <t>shawsystems.com</t>
  </si>
  <si>
    <t>lenderprice.com</t>
  </si>
  <si>
    <t>creintech.com</t>
  </si>
  <si>
    <t>delter.co.za</t>
  </si>
  <si>
    <t>preapprovemeapp.com</t>
  </si>
  <si>
    <t>loktra.com</t>
  </si>
  <si>
    <t>fundingcircle.com</t>
  </si>
  <si>
    <t>lendstream.io</t>
  </si>
  <si>
    <t>loandisk.com</t>
  </si>
  <si>
    <t>mloshift.com</t>
  </si>
  <si>
    <t>revodoc.com</t>
  </si>
  <si>
    <t>atlos.com</t>
  </si>
  <si>
    <t>techniecode.com</t>
  </si>
  <si>
    <t>elysys.com</t>
  </si>
  <si>
    <t>lendesk.com</t>
  </si>
  <si>
    <t>sysarcinfomatix.com</t>
  </si>
  <si>
    <t>amp-creditech.com</t>
  </si>
  <si>
    <t>lendingwise.com</t>
  </si>
  <si>
    <t>megasys.net</t>
  </si>
  <si>
    <t>leandev.se</t>
  </si>
  <si>
    <t>loanservicingsoft.com</t>
  </si>
  <si>
    <t>loantek.com</t>
  </si>
  <si>
    <t>marketleader.com</t>
  </si>
  <si>
    <t>smartbizloans.com</t>
  </si>
  <si>
    <t>answersetc.com</t>
  </si>
  <si>
    <t>wtech.us</t>
  </si>
  <si>
    <t>fics.com</t>
  </si>
  <si>
    <t>dolphinent.com</t>
  </si>
  <si>
    <t>sparkholder.com</t>
  </si>
  <si>
    <t>continuityprograms.com</t>
  </si>
  <si>
    <t>ondeck.com</t>
  </si>
  <si>
    <t>vaultedge.com</t>
  </si>
  <si>
    <t>downhomesolutions.com</t>
  </si>
  <si>
    <t>pcfssolutions.com</t>
  </si>
  <si>
    <t>syndi.ca</t>
  </si>
  <si>
    <t>finflux.co</t>
  </si>
  <si>
    <t>lendico.de</t>
  </si>
  <si>
    <t>elendingplatform.com</t>
  </si>
  <si>
    <t>probank.com</t>
  </si>
  <si>
    <t>openclose.com</t>
  </si>
  <si>
    <t>bntouch.com</t>
  </si>
  <si>
    <t>nirafinance.com</t>
  </si>
  <si>
    <t>constellationfs.com</t>
  </si>
  <si>
    <t>mortgageiqcrm.com</t>
  </si>
  <si>
    <t>flynowpaylater.com</t>
  </si>
  <si>
    <t>roydan.com</t>
  </si>
  <si>
    <t>cudirect.com</t>
  </si>
  <si>
    <t>fniblueprint.io</t>
  </si>
  <si>
    <t>phpscriptsmall.com</t>
  </si>
  <si>
    <t>miradortech.com</t>
  </si>
  <si>
    <t>dicomsoftware.com</t>
  </si>
  <si>
    <t>axefinance.com</t>
  </si>
  <si>
    <t>financialspectra.com</t>
  </si>
  <si>
    <t>notedashboard.com</t>
  </si>
  <si>
    <t>capitalontap.com</t>
  </si>
  <si>
    <t>energysage.com</t>
  </si>
  <si>
    <t>inovatec.com</t>
  </si>
  <si>
    <t>timevalue.com</t>
  </si>
  <si>
    <t>finsoft.net</t>
  </si>
  <si>
    <t>go-c2.com</t>
  </si>
  <si>
    <t>capitalexpress365.com</t>
  </si>
  <si>
    <t>tradeledger.io</t>
  </si>
  <si>
    <t>iasolutions.info</t>
  </si>
  <si>
    <t>topofmind.com</t>
  </si>
  <si>
    <t>cloudsquare.io</t>
  </si>
  <si>
    <t>launcher.solutions</t>
  </si>
  <si>
    <t>lendinghome.com</t>
  </si>
  <si>
    <t>nivohub.com</t>
  </si>
  <si>
    <t>salliemae.com</t>
  </si>
  <si>
    <t>digilytics.ai</t>
  </si>
  <si>
    <t>e-closing.com</t>
  </si>
  <si>
    <t>affordit.com</t>
  </si>
  <si>
    <t>lendex.nl</t>
  </si>
  <si>
    <t>rockportgroup.net</t>
  </si>
  <si>
    <t>tcicredit.com</t>
  </si>
  <si>
    <t>oysterbaysystems.com</t>
  </si>
  <si>
    <t>anow.com</t>
  </si>
  <si>
    <t>perfectlo.com</t>
  </si>
  <si>
    <t>ensibuuko.com</t>
  </si>
  <si>
    <t>mortgageflex.com</t>
  </si>
  <si>
    <t>mortgagecoach.com</t>
  </si>
  <si>
    <t>newsilver.com</t>
  </si>
  <si>
    <t>ezloansoftware.com</t>
  </si>
  <si>
    <t>quickcheckcanada.com</t>
  </si>
  <si>
    <t>sparklms.com</t>
  </si>
  <si>
    <t>izonesoftware.co.uk</t>
  </si>
  <si>
    <t>moso.com</t>
  </si>
  <si>
    <t>bytesoftware.com</t>
  </si>
  <si>
    <t>nortridge.com</t>
  </si>
  <si>
    <t>laps-it.com</t>
  </si>
  <si>
    <t>generixgroup.com</t>
  </si>
  <si>
    <t>tacredit.com</t>
  </si>
  <si>
    <t>moolahsense.com</t>
  </si>
  <si>
    <t>rekon.com</t>
  </si>
  <si>
    <t>nomissolutions.com</t>
  </si>
  <si>
    <t>lendstreet.com</t>
  </si>
  <si>
    <t>indifi.com</t>
  </si>
  <si>
    <t>auxmoney.com</t>
  </si>
  <si>
    <t>soprabanking.com</t>
  </si>
  <si>
    <t>margill.com</t>
  </si>
  <si>
    <t>curucredit.com</t>
  </si>
  <si>
    <t>credexsystems.com</t>
  </si>
  <si>
    <t>cimmaronsoftware.com</t>
  </si>
  <si>
    <t>theloanpost.com</t>
  </si>
  <si>
    <t>brytsoftware.com</t>
  </si>
  <si>
    <t>goldenomega.net</t>
  </si>
  <si>
    <t>nestablish.com</t>
  </si>
  <si>
    <t>trackitsoft.com</t>
  </si>
  <si>
    <t>encompdev.com</t>
  </si>
  <si>
    <t>artoo.com</t>
  </si>
  <si>
    <t>smava.de</t>
  </si>
  <si>
    <t>hdsoftware.com</t>
  </si>
  <si>
    <t>alliedbiz.com</t>
  </si>
  <si>
    <t>jimu.com</t>
  </si>
  <si>
    <t>helloaria.eu</t>
  </si>
  <si>
    <t>spotcap.com</t>
  </si>
  <si>
    <t>allcloud.in</t>
  </si>
  <si>
    <t>insellerate.com</t>
  </si>
  <si>
    <t>encoretheme.com</t>
  </si>
  <si>
    <t>3530tech.com</t>
  </si>
  <si>
    <t>webcuits.com</t>
  </si>
  <si>
    <t>topicus.nl</t>
  </si>
  <si>
    <t>allclients.com</t>
  </si>
  <si>
    <t>lendup.com</t>
  </si>
  <si>
    <t>floify.com</t>
  </si>
  <si>
    <t>unifycrm.com</t>
  </si>
  <si>
    <t>swoopfunding.com</t>
  </si>
  <si>
    <t>westonmuir.com</t>
  </si>
  <si>
    <t>acculynk.com</t>
  </si>
  <si>
    <t>cloudcase.net</t>
  </si>
  <si>
    <t>readyprice.com</t>
  </si>
  <si>
    <t>thirdeyesolutions.com</t>
  </si>
  <si>
    <t>whiteboardcrm.com</t>
  </si>
  <si>
    <t>mortech.com</t>
  </si>
  <si>
    <t>prospa.com</t>
  </si>
  <si>
    <t>fleximize.com</t>
  </si>
  <si>
    <t>sensiblelender.com</t>
  </si>
  <si>
    <t>globalwavegroup.com</t>
  </si>
  <si>
    <t>knab.nl</t>
  </si>
  <si>
    <t>creditonline.eu</t>
  </si>
  <si>
    <t>echecktrac.com</t>
  </si>
  <si>
    <t>fundingo.com</t>
  </si>
  <si>
    <t>hurdlegroup.com</t>
  </si>
  <si>
    <t>mortcare.com</t>
  </si>
  <si>
    <t>blooma.ai</t>
  </si>
  <si>
    <t>mathcorp.com</t>
  </si>
  <si>
    <t>ezbob.com</t>
  </si>
  <si>
    <t>lendline.io</t>
  </si>
  <si>
    <t>consultcommerce.com</t>
  </si>
  <si>
    <t>bridgelogicsystem.com</t>
  </si>
  <si>
    <t>landgorilla.com</t>
  </si>
  <si>
    <t>loanworks.com.au</t>
  </si>
  <si>
    <t>acris-tech.com</t>
  </si>
  <si>
    <t>floatapp.com</t>
  </si>
  <si>
    <t>opencbs.com</t>
  </si>
  <si>
    <t>easylodgesoftware.com.au</t>
  </si>
  <si>
    <t>gmsactg.com</t>
  </si>
  <si>
    <t>cssimpact.com</t>
  </si>
  <si>
    <t>ijungo.com</t>
  </si>
  <si>
    <t>corecard.com</t>
  </si>
  <si>
    <t>upaytechnology.com</t>
  </si>
  <si>
    <t>softwise.com</t>
  </si>
  <si>
    <t>citeck.com</t>
  </si>
  <si>
    <t>aire.io</t>
  </si>
  <si>
    <t>afsvision.com</t>
  </si>
  <si>
    <t>mydreams.cz</t>
  </si>
  <si>
    <t>lincolndata.com</t>
  </si>
  <si>
    <t>gravecosoftware.com</t>
  </si>
  <si>
    <t>capserv.com</t>
  </si>
  <si>
    <t>welcom.co.uk</t>
  </si>
  <si>
    <t>statice.ai</t>
  </si>
  <si>
    <t>moneyme.com.au</t>
  </si>
  <si>
    <t>wolterskluwerfs.com</t>
  </si>
  <si>
    <t>lendingprosoftware.com</t>
  </si>
  <si>
    <t>landbay.co.uk</t>
  </si>
  <si>
    <t>ncscredit.com</t>
  </si>
  <si>
    <t>habiletechnologies.com</t>
  </si>
  <si>
    <t>dockmaster.com</t>
  </si>
  <si>
    <t>mobileops.co</t>
  </si>
  <si>
    <t>rmsnorthamerica.com</t>
  </si>
  <si>
    <t>jadelogistics.com</t>
  </si>
  <si>
    <t>fsmmarinasoftware.com</t>
  </si>
  <si>
    <t>eportation.com</t>
  </si>
  <si>
    <t>orionmarineconcepts.com</t>
  </si>
  <si>
    <t>lets-book.com</t>
  </si>
  <si>
    <t>rbs-emea.com</t>
  </si>
  <si>
    <t>mytimezero.com</t>
  </si>
  <si>
    <t>envisionesl.com</t>
  </si>
  <si>
    <t>tideworks.com</t>
  </si>
  <si>
    <t>innovez-one.com</t>
  </si>
  <si>
    <t>prolifiksoftware.com</t>
  </si>
  <si>
    <t>nyshex.com</t>
  </si>
  <si>
    <t>bigoceandata.com</t>
  </si>
  <si>
    <t>seeboot.com</t>
  </si>
  <si>
    <t>harbourmastery.com</t>
  </si>
  <si>
    <t>clearwatermms.com</t>
  </si>
  <si>
    <t>vesselfinder.com</t>
  </si>
  <si>
    <t>qps.nl</t>
  </si>
  <si>
    <t>csisoftware.com</t>
  </si>
  <si>
    <t>europacific.biz</t>
  </si>
  <si>
    <t>rovop.com</t>
  </si>
  <si>
    <t>neptunems.com</t>
  </si>
  <si>
    <t>richardsonscharts.com</t>
  </si>
  <si>
    <t>sdsd.com</t>
  </si>
  <si>
    <t>prodevelop.es</t>
  </si>
  <si>
    <t>imagicsoft.com</t>
  </si>
  <si>
    <t>tallykey.dk</t>
  </si>
  <si>
    <t>gullseye.com</t>
  </si>
  <si>
    <t>saab.com</t>
  </si>
  <si>
    <t>al-llc.com</t>
  </si>
  <si>
    <t>cirruslogistics.com</t>
  </si>
  <si>
    <t>1-stop.biz</t>
  </si>
  <si>
    <t>cyberlogitec.com</t>
  </si>
  <si>
    <t>infomace.co.nz</t>
  </si>
  <si>
    <t>gsertel.com</t>
  </si>
  <si>
    <t>dockwa.com</t>
  </si>
  <si>
    <t>marinaware.com</t>
  </si>
  <si>
    <t>sudum.nl</t>
  </si>
  <si>
    <t>winboats.com</t>
  </si>
  <si>
    <t>marinaahoy.com</t>
  </si>
  <si>
    <t>cleargistix.com</t>
  </si>
  <si>
    <t>bunker-ex.com</t>
  </si>
  <si>
    <t>singular-point.com</t>
  </si>
  <si>
    <t>oceanmanager.com</t>
  </si>
  <si>
    <t>orbitmi.com</t>
  </si>
  <si>
    <t>autoship.com</t>
  </si>
  <si>
    <t>orbitaports.com</t>
  </si>
  <si>
    <t>thayermahan.com</t>
  </si>
  <si>
    <t>dockhound.app</t>
  </si>
  <si>
    <t>nauticalsoftwaresolution.com</t>
  </si>
  <si>
    <t>infyz.com</t>
  </si>
  <si>
    <t>agrocompost.ru</t>
  </si>
  <si>
    <t>harbourassist.com</t>
  </si>
  <si>
    <t>seametrix.net</t>
  </si>
  <si>
    <t>sonomatic.com</t>
  </si>
  <si>
    <t>100rmsim.com</t>
  </si>
  <si>
    <t>hive.com</t>
  </si>
  <si>
    <t>harborlightsoftware.com</t>
  </si>
  <si>
    <t>metocean.co.nz</t>
  </si>
  <si>
    <t>havenstar.com</t>
  </si>
  <si>
    <t>onlinemooring.com</t>
  </si>
  <si>
    <t>digiclubzone.com</t>
  </si>
  <si>
    <t>rocksoft.ca</t>
  </si>
  <si>
    <t>e-dea.it</t>
  </si>
  <si>
    <t>codie.com</t>
  </si>
  <si>
    <t>marinetraffic.com</t>
  </si>
  <si>
    <t>speedydock.com</t>
  </si>
  <si>
    <t>mariapps.com</t>
  </si>
  <si>
    <t>nicommaritime.com</t>
  </si>
  <si>
    <t>spire.com</t>
  </si>
  <si>
    <t>sealogs.com</t>
  </si>
  <si>
    <t>marinecloud.co.uk</t>
  </si>
  <si>
    <t>controllerseriessoftware.com</t>
  </si>
  <si>
    <t>sbntech.com</t>
  </si>
  <si>
    <t>marinacloud.net</t>
  </si>
  <si>
    <t>cargo-planner.com</t>
  </si>
  <si>
    <t>elsyca.com</t>
  </si>
  <si>
    <t>navis3.com</t>
  </si>
  <si>
    <t>latitude365.com</t>
  </si>
  <si>
    <t>tgims.com</t>
  </si>
  <si>
    <t>itpartner.nl</t>
  </si>
  <si>
    <t>danaos.gr</t>
  </si>
  <si>
    <t>getmolo.com</t>
  </si>
  <si>
    <t>mespas.com</t>
  </si>
  <si>
    <t>globalfishingwatch.org</t>
  </si>
  <si>
    <t>tcsoft.com</t>
  </si>
  <si>
    <t>dgm-sdg.com</t>
  </si>
  <si>
    <t>isfpegypt.com</t>
  </si>
  <si>
    <t>tba.group</t>
  </si>
  <si>
    <t>pinpointworks.com</t>
  </si>
  <si>
    <t>kalmarglobal.com</t>
  </si>
  <si>
    <t>sirtawn.com</t>
  </si>
  <si>
    <t>pacsoftmms.com</t>
  </si>
  <si>
    <t>harba.co</t>
  </si>
  <si>
    <t>inform-gmbh.de</t>
  </si>
  <si>
    <t>artbutler.com</t>
  </si>
  <si>
    <t>lyrasis.org</t>
  </si>
  <si>
    <t>gallerysystems.com</t>
  </si>
  <si>
    <t>museumsoftware.com</t>
  </si>
  <si>
    <t>my-artcollection.com</t>
  </si>
  <si>
    <t>urbanautomation.co.za</t>
  </si>
  <si>
    <t>vernonsystems.com</t>
  </si>
  <si>
    <t>gallerysoft.com</t>
  </si>
  <si>
    <t>explorer-systems.com</t>
  </si>
  <si>
    <t>spinnsoft.com</t>
  </si>
  <si>
    <t>porcupinecomputers.com</t>
  </si>
  <si>
    <t>artengine.io</t>
  </si>
  <si>
    <t>artworkarchive.com</t>
  </si>
  <si>
    <t>artlooksoftware.com</t>
  </si>
  <si>
    <t>artbinder.com</t>
  </si>
  <si>
    <t>modes.org.uk</t>
  </si>
  <si>
    <t>musarch.com</t>
  </si>
  <si>
    <t>artvaultsoftware.com</t>
  </si>
  <si>
    <t>cuseum.com</t>
  </si>
  <si>
    <t>bowerbird.co</t>
  </si>
  <si>
    <t>rediscoverysoftware.com</t>
  </si>
  <si>
    <t>artlogic.net</t>
  </si>
  <si>
    <t>collectorsystems.com</t>
  </si>
  <si>
    <t>voyagernetz.com</t>
  </si>
  <si>
    <t>studio.artmoi.me</t>
  </si>
  <si>
    <t>artgalleria.com</t>
  </si>
  <si>
    <t>artsystems.com</t>
  </si>
  <si>
    <t>itgalleryapp.com</t>
  </si>
  <si>
    <t>artbase.com</t>
  </si>
  <si>
    <t>vbm.se</t>
  </si>
  <si>
    <t>gallerytool.com</t>
  </si>
  <si>
    <t>zetcom.com</t>
  </si>
  <si>
    <t>banqsoft.com</t>
  </si>
  <si>
    <t>kulturit.org</t>
  </si>
  <si>
    <t>managedartwork.com</t>
  </si>
  <si>
    <t>catalogit.app</t>
  </si>
  <si>
    <t>riwsoftware.com</t>
  </si>
  <si>
    <t>muzeu.ms</t>
  </si>
  <si>
    <t>collectrium.com</t>
  </si>
  <si>
    <t>masterpiecemanager.com</t>
  </si>
  <si>
    <t>ssl.co.uk</t>
  </si>
  <si>
    <t>artsolution.com</t>
  </si>
  <si>
    <t>primerarchives.com</t>
  </si>
  <si>
    <t>grantstation.com</t>
  </si>
  <si>
    <t>indiegogo.com</t>
  </si>
  <si>
    <t>inreachsolutions.com</t>
  </si>
  <si>
    <t>trywinwin.com</t>
  </si>
  <si>
    <t>signupgenius.com</t>
  </si>
  <si>
    <t>pursuant.com</t>
  </si>
  <si>
    <t>vurke.com</t>
  </si>
  <si>
    <t>fundraiseup.com</t>
  </si>
  <si>
    <t>silentpartnersoftware.com</t>
  </si>
  <si>
    <t>netforumenterprise.com</t>
  </si>
  <si>
    <t>volsoft.com</t>
  </si>
  <si>
    <t>fundmetric.com</t>
  </si>
  <si>
    <t>wmtek.com</t>
  </si>
  <si>
    <t>elexio.com</t>
  </si>
  <si>
    <t>iwave.com</t>
  </si>
  <si>
    <t>donor.com</t>
  </si>
  <si>
    <t>txt2give.co</t>
  </si>
  <si>
    <t>capitalbusiness.net</t>
  </si>
  <si>
    <t>teamnorthwoods.com</t>
  </si>
  <si>
    <t>maestrosoft.com</t>
  </si>
  <si>
    <t>thankq.us</t>
  </si>
  <si>
    <t>intriguedesign.ca</t>
  </si>
  <si>
    <t>socialsolutions.com</t>
  </si>
  <si>
    <t>fundez.com</t>
  </si>
  <si>
    <t>barcodedauctions.com</t>
  </si>
  <si>
    <t>aidspace.io</t>
  </si>
  <si>
    <t>clickandpledge.com</t>
  </si>
  <si>
    <t>crowdcomms.com</t>
  </si>
  <si>
    <t>aegispremier.com</t>
  </si>
  <si>
    <t>32auctions.com</t>
  </si>
  <si>
    <t>rallyup.com</t>
  </si>
  <si>
    <t>wealthengine.com</t>
  </si>
  <si>
    <t>betterworld.org</t>
  </si>
  <si>
    <t>crowdster.com</t>
  </si>
  <si>
    <t>mogiv.com</t>
  </si>
  <si>
    <t>software4nonprofits.com</t>
  </si>
  <si>
    <t>missio.io</t>
  </si>
  <si>
    <t>agoodcause.com</t>
  </si>
  <si>
    <t>denarisoft.com</t>
  </si>
  <si>
    <t>swellfundraising.com</t>
  </si>
  <si>
    <t>caseworthy.com</t>
  </si>
  <si>
    <t>wedocharityauctions.com</t>
  </si>
  <si>
    <t>tangicloud.com</t>
  </si>
  <si>
    <t>trailblz.com</t>
  </si>
  <si>
    <t>seedlegals.com</t>
  </si>
  <si>
    <t>thrinacia.com</t>
  </si>
  <si>
    <t>customdonations.com</t>
  </si>
  <si>
    <t>razmobile.com</t>
  </si>
  <si>
    <t>gogetfunding.com</t>
  </si>
  <si>
    <t>trackitforward.com</t>
  </si>
  <si>
    <t>raisenow.com</t>
  </si>
  <si>
    <t>accufund.com</t>
  </si>
  <si>
    <t>goodunited.io</t>
  </si>
  <si>
    <t>metamorpho-sys.com</t>
  </si>
  <si>
    <t>keela.co</t>
  </si>
  <si>
    <t>papilia.com</t>
  </si>
  <si>
    <t>canadahelps.org</t>
  </si>
  <si>
    <t>giftmap.com</t>
  </si>
  <si>
    <t>auctionsystems.com</t>
  </si>
  <si>
    <t>wealthx.com</t>
  </si>
  <si>
    <t>farmraiser.com</t>
  </si>
  <si>
    <t>nwsoftware.com</t>
  </si>
  <si>
    <t>mobileserve.com</t>
  </si>
  <si>
    <t>causeview.com</t>
  </si>
  <si>
    <t>schoolauction.net</t>
  </si>
  <si>
    <t>bitfocus.com</t>
  </si>
  <si>
    <t>togetherauction.com</t>
  </si>
  <si>
    <t>wedid.it</t>
  </si>
  <si>
    <t>auctionzoom.com</t>
  </si>
  <si>
    <t>aryaz.io</t>
  </si>
  <si>
    <t>betterimpact.ca</t>
  </si>
  <si>
    <t>connectionpoint.com</t>
  </si>
  <si>
    <t>raisely.com</t>
  </si>
  <si>
    <t>northlightsoft.com</t>
  </si>
  <si>
    <t>rightmarket.com</t>
  </si>
  <si>
    <t>cloud4good.com</t>
  </si>
  <si>
    <t>givingloop.org</t>
  </si>
  <si>
    <t>volunteermark.com</t>
  </si>
  <si>
    <t>thegivingblock.com</t>
  </si>
  <si>
    <t>biddingowl.com</t>
  </si>
  <si>
    <t>complyfile.com</t>
  </si>
  <si>
    <t>handbid.com</t>
  </si>
  <si>
    <t>ulule.com</t>
  </si>
  <si>
    <t>amergent.com</t>
  </si>
  <si>
    <t>helperhelper.com</t>
  </si>
  <si>
    <t>givingtrax.com</t>
  </si>
  <si>
    <t>safechoice.com</t>
  </si>
  <si>
    <t>trellis.org</t>
  </si>
  <si>
    <t>raisethemoney.com</t>
  </si>
  <si>
    <t>redbourn.co.uk</t>
  </si>
  <si>
    <t>citysoft.com</t>
  </si>
  <si>
    <t>trellyz.com</t>
  </si>
  <si>
    <t>redmane.com</t>
  </si>
  <si>
    <t>donordock.com</t>
  </si>
  <si>
    <t>donordirect.com</t>
  </si>
  <si>
    <t>volunteerlocal.com</t>
  </si>
  <si>
    <t>basicfunder.com</t>
  </si>
  <si>
    <t>givefundraising.co.uk</t>
  </si>
  <si>
    <t>giveamply.com</t>
  </si>
  <si>
    <t>visionlink.org</t>
  </si>
  <si>
    <t>monkeypod.io</t>
  </si>
  <si>
    <t>deedmob.com</t>
  </si>
  <si>
    <t>data-axle.com</t>
  </si>
  <si>
    <t>donorquest.com</t>
  </si>
  <si>
    <t>donordrive.com</t>
  </si>
  <si>
    <t>bgenerous.com</t>
  </si>
  <si>
    <t>geenees.co</t>
  </si>
  <si>
    <t>processdonation.org</t>
  </si>
  <si>
    <t>boodle.ai</t>
  </si>
  <si>
    <t>kisskissbankbank.com</t>
  </si>
  <si>
    <t>greatergiving.com</t>
  </si>
  <si>
    <t>primarykeytech.com</t>
  </si>
  <si>
    <t>easy-ware.com</t>
  </si>
  <si>
    <t>nfocus.com</t>
  </si>
  <si>
    <t>fanangel.com</t>
  </si>
  <si>
    <t>littlegreenlight.com</t>
  </si>
  <si>
    <t>connectedview.com</t>
  </si>
  <si>
    <t>contribution.systems</t>
  </si>
  <si>
    <t>harlequinsoftware.co.uk</t>
  </si>
  <si>
    <t>volgistics.com</t>
  </si>
  <si>
    <t>charitydynamics.com</t>
  </si>
  <si>
    <t>auctionsoftware.com</t>
  </si>
  <si>
    <t>givingway.com</t>
  </si>
  <si>
    <t>givengain.com</t>
  </si>
  <si>
    <t>morweb.org</t>
  </si>
  <si>
    <t>mware.com</t>
  </si>
  <si>
    <t>givecloud.com</t>
  </si>
  <si>
    <t>memsys.com</t>
  </si>
  <si>
    <t>outreachgrid.com</t>
  </si>
  <si>
    <t>rosterfy.com</t>
  </si>
  <si>
    <t>polymorphicsolutions.com.au</t>
  </si>
  <si>
    <t>twingle.de</t>
  </si>
  <si>
    <t>flipcause.com</t>
  </si>
  <si>
    <t>moneyminder.com</t>
  </si>
  <si>
    <t>volunteerup.com</t>
  </si>
  <si>
    <t>drfrey.com</t>
  </si>
  <si>
    <t>heap360.com</t>
  </si>
  <si>
    <t>fundraisingscript.com</t>
  </si>
  <si>
    <t>upicsolutions.org</t>
  </si>
  <si>
    <t>frontstream.com</t>
  </si>
  <si>
    <t>giveffect.com</t>
  </si>
  <si>
    <t>bluedoorsoftware.co.uk</t>
  </si>
  <si>
    <t>faithstreet.com</t>
  </si>
  <si>
    <t>giveforms.com</t>
  </si>
  <si>
    <t>freshvine.co</t>
  </si>
  <si>
    <t>fundraisingbox.com</t>
  </si>
  <si>
    <t>humanitariansoftware.org</t>
  </si>
  <si>
    <t>caseflow.global</t>
  </si>
  <si>
    <t>fundtracksoftware.com</t>
  </si>
  <si>
    <t>piryx.com</t>
  </si>
  <si>
    <t>asi-ware.com</t>
  </si>
  <si>
    <t>cause4auction.com</t>
  </si>
  <si>
    <t>spotfund.com</t>
  </si>
  <si>
    <t>charityengine.net</t>
  </si>
  <si>
    <t>charityadvantage.com</t>
  </si>
  <si>
    <t>whitefuse.com</t>
  </si>
  <si>
    <t>waycoolsw.com</t>
  </si>
  <si>
    <t>cheddarup.com</t>
  </si>
  <si>
    <t>accrisoft.com</t>
  </si>
  <si>
    <t>givebycell.com</t>
  </si>
  <si>
    <t>backerkit.com</t>
  </si>
  <si>
    <t>mywell.org</t>
  </si>
  <si>
    <t>aplos.com</t>
  </si>
  <si>
    <t>signup.com</t>
  </si>
  <si>
    <t>advancedcommunities.com</t>
  </si>
  <si>
    <t>creditech.ca</t>
  </si>
  <si>
    <t>softgiving.com</t>
  </si>
  <si>
    <t>anedot.com</t>
  </si>
  <si>
    <t>sdssoftwaresolutions.com</t>
  </si>
  <si>
    <t>myfunrun.com</t>
  </si>
  <si>
    <t>akubo.com</t>
  </si>
  <si>
    <t>givinggrid.com</t>
  </si>
  <si>
    <t>ethis.co</t>
  </si>
  <si>
    <t>gifttool.com</t>
  </si>
  <si>
    <t>givelify.com</t>
  </si>
  <si>
    <t>charitytool.com</t>
  </si>
  <si>
    <t>theschoolvolunteer.com</t>
  </si>
  <si>
    <t>danamojo.org</t>
  </si>
  <si>
    <t>charitycan.ca</t>
  </si>
  <si>
    <t>firespring.com</t>
  </si>
  <si>
    <t>funraise.org</t>
  </si>
  <si>
    <t>4agoodcause.com</t>
  </si>
  <si>
    <t>nptreasurer.com</t>
  </si>
  <si>
    <t>justcoded.com</t>
  </si>
  <si>
    <t>nonprofiteasy.com</t>
  </si>
  <si>
    <t>cureo.com</t>
  </si>
  <si>
    <t>charityerp.com</t>
  </si>
  <si>
    <t>lti.org</t>
  </si>
  <si>
    <t>planetfundraiser.com</t>
  </si>
  <si>
    <t>general-data.com</t>
  </si>
  <si>
    <t>causevox.com</t>
  </si>
  <si>
    <t>charityproud.org</t>
  </si>
  <si>
    <t>continuetogive.com</t>
  </si>
  <si>
    <t>doublethedonation.com</t>
  </si>
  <si>
    <t>donorsearch.net</t>
  </si>
  <si>
    <t>campbellcompany.com</t>
  </si>
  <si>
    <t>konstella.com</t>
  </si>
  <si>
    <t>getinvolvedco.com</t>
  </si>
  <si>
    <t>fundraisersoftware.com</t>
  </si>
  <si>
    <t>provenbenefit.org</t>
  </si>
  <si>
    <t>infoodle.com</t>
  </si>
  <si>
    <t>charityauctionstoday.com</t>
  </si>
  <si>
    <t>initlive.com</t>
  </si>
  <si>
    <t>tumblehome.com</t>
  </si>
  <si>
    <t>blueskycollaborative.com</t>
  </si>
  <si>
    <t>enthuse.com</t>
  </si>
  <si>
    <t>uslfinancials.com</t>
  </si>
  <si>
    <t>digitalcheetah.com</t>
  </si>
  <si>
    <t>betterunite.com</t>
  </si>
  <si>
    <t>civist.com</t>
  </si>
  <si>
    <t>explara.com</t>
  </si>
  <si>
    <t>procurios.com</t>
  </si>
  <si>
    <t>pledge.to</t>
  </si>
  <si>
    <t>membersonlysoftware.com</t>
  </si>
  <si>
    <t>auctionharmony.com</t>
  </si>
  <si>
    <t>funraisin.co</t>
  </si>
  <si>
    <t>thedatabank.com</t>
  </si>
  <si>
    <t>brightest.io</t>
  </si>
  <si>
    <t>expenseplus.co.uk</t>
  </si>
  <si>
    <t>yot.me</t>
  </si>
  <si>
    <t>agiletix.com</t>
  </si>
  <si>
    <t>eccovia.com</t>
  </si>
  <si>
    <t>teamkinetic.co.uk</t>
  </si>
  <si>
    <t>wonderwe.com</t>
  </si>
  <si>
    <t>auctioneventsolutions.com</t>
  </si>
  <si>
    <t>bantu.life</t>
  </si>
  <si>
    <t>doubleknot.com</t>
  </si>
  <si>
    <t>duplie.com</t>
  </si>
  <si>
    <t>charityrepublic.com</t>
  </si>
  <si>
    <t>rotundasoftware.com</t>
  </si>
  <si>
    <t>neworg.com</t>
  </si>
  <si>
    <t>redbourne.com.au</t>
  </si>
  <si>
    <t>tessituranetwork.com</t>
  </si>
  <si>
    <t>steadycare.com</t>
  </si>
  <si>
    <t>cityspan.com</t>
  </si>
  <si>
    <t>networkforgood.com</t>
  </si>
  <si>
    <t>f2uni.com</t>
  </si>
  <si>
    <t>elefundo.com</t>
  </si>
  <si>
    <t>liveimpact.org</t>
  </si>
  <si>
    <t>volunteermatters.com</t>
  </si>
  <si>
    <t>pyango.com</t>
  </si>
  <si>
    <t>arreva.com</t>
  </si>
  <si>
    <t>voltraksoftware.com</t>
  </si>
  <si>
    <t>sureimpact.com</t>
  </si>
  <si>
    <t>charityweb.net</t>
  </si>
  <si>
    <t>paperlesstrans.com</t>
  </si>
  <si>
    <t>eleoonline.com</t>
  </si>
  <si>
    <t>supporterhub.com</t>
  </si>
  <si>
    <t>dmsw.com.au</t>
  </si>
  <si>
    <t>givelively.org</t>
  </si>
  <si>
    <t>crowdchange.co</t>
  </si>
  <si>
    <t>event.gives</t>
  </si>
  <si>
    <t>wejoinin.com</t>
  </si>
  <si>
    <t>myevent.com</t>
  </si>
  <si>
    <t>volunteerhub.com</t>
  </si>
  <si>
    <t>npact.com</t>
  </si>
  <si>
    <t>auctioncochair.com</t>
  </si>
  <si>
    <t>my-trs.com</t>
  </si>
  <si>
    <t>vega.works</t>
  </si>
  <si>
    <t>ctars.com.au</t>
  </si>
  <si>
    <t>civicrm.org</t>
  </si>
  <si>
    <t>mightycause.com</t>
  </si>
  <si>
    <t>auctionanything.com</t>
  </si>
  <si>
    <t>handup.org</t>
  </si>
  <si>
    <t>givinggateway.ca</t>
  </si>
  <si>
    <t>app-garden.com</t>
  </si>
  <si>
    <t>transaxt.com</t>
  </si>
  <si>
    <t>charidy.com</t>
  </si>
  <si>
    <t>pointsoflight.org</t>
  </si>
  <si>
    <t>galaxydigital.com</t>
  </si>
  <si>
    <t>sucuri.net</t>
  </si>
  <si>
    <t>samaritan.com</t>
  </si>
  <si>
    <t>kindest.com</t>
  </si>
  <si>
    <t>milkcrate.tech</t>
  </si>
  <si>
    <t>fundraisewisely.com</t>
  </si>
  <si>
    <t>donorsnap.com</t>
  </si>
  <si>
    <t>jcainc.com</t>
  </si>
  <si>
    <t>donorfy.com</t>
  </si>
  <si>
    <t>donatestock.com</t>
  </si>
  <si>
    <t>meettheneed.org</t>
  </si>
  <si>
    <t>araize.com</t>
  </si>
  <si>
    <t>auctria.com</t>
  </si>
  <si>
    <t>idonate.com</t>
  </si>
  <si>
    <t>abovegoal.com</t>
  </si>
  <si>
    <t>dojiggy.com</t>
  </si>
  <si>
    <t>silentauctionpro.com</t>
  </si>
  <si>
    <t>commitchange.com</t>
  </si>
  <si>
    <t>taxact.com</t>
  </si>
  <si>
    <t>gravyty.com</t>
  </si>
  <si>
    <t>ivolunteer.com</t>
  </si>
  <si>
    <t>winningcause.org</t>
  </si>
  <si>
    <t>jewelsda.com</t>
  </si>
  <si>
    <t>arjunasolutions.com</t>
  </si>
  <si>
    <t>performancesciences.com</t>
  </si>
  <si>
    <t>lightshipworks.com</t>
  </si>
  <si>
    <t>ingeniousinc.com</t>
  </si>
  <si>
    <t>zaharacompanies.com</t>
  </si>
  <si>
    <t>micotan.com</t>
  </si>
  <si>
    <t>petrosys.com.au</t>
  </si>
  <si>
    <t>survopt.com</t>
  </si>
  <si>
    <t>cmisolutions.com</t>
  </si>
  <si>
    <t>toadfly.com</t>
  </si>
  <si>
    <t>credosoft.com</t>
  </si>
  <si>
    <t>pandell.com</t>
  </si>
  <si>
    <t>emerson.com</t>
  </si>
  <si>
    <t>onboardtracker.com</t>
  </si>
  <si>
    <t>totalstream.com</t>
  </si>
  <si>
    <t>kalibrate.com</t>
  </si>
  <si>
    <t>enerpact.com</t>
  </si>
  <si>
    <t>numina.co</t>
  </si>
  <si>
    <t>target-energysolutions.com</t>
  </si>
  <si>
    <t>ignite-etrm.com</t>
  </si>
  <si>
    <t>avatarsystems.net</t>
  </si>
  <si>
    <t>wolfepak.com</t>
  </si>
  <si>
    <t>logicomep.com</t>
  </si>
  <si>
    <t>aquatechnologygroup.com</t>
  </si>
  <si>
    <t>cardgio.com</t>
  </si>
  <si>
    <t>thirdcorner.com</t>
  </si>
  <si>
    <t>infozech.com</t>
  </si>
  <si>
    <t>asphwax.com</t>
  </si>
  <si>
    <t>rmiusa.com</t>
  </si>
  <si>
    <t>innova-drilling.com</t>
  </si>
  <si>
    <t>discoverymachine.com</t>
  </si>
  <si>
    <t>peloton.com</t>
  </si>
  <si>
    <t>geosoft.com</t>
  </si>
  <si>
    <t>ogresystems.com</t>
  </si>
  <si>
    <t>pvisoftware.com</t>
  </si>
  <si>
    <t>iongeo.com</t>
  </si>
  <si>
    <t>datacloud.com</t>
  </si>
  <si>
    <t>trackem.com.au</t>
  </si>
  <si>
    <t>sogas.com</t>
  </si>
  <si>
    <t>dgi.com</t>
  </si>
  <si>
    <t>fieldpoint.net</t>
  </si>
  <si>
    <t>controlstar.com</t>
  </si>
  <si>
    <t>edgepetrol.com</t>
  </si>
  <si>
    <t>sherware.com</t>
  </si>
  <si>
    <t>rockwellautomation.com</t>
  </si>
  <si>
    <t>ektinteractive.com</t>
  </si>
  <si>
    <t>optpt.com</t>
  </si>
  <si>
    <t>neofirma.com</t>
  </si>
  <si>
    <t>goldensoftware.com</t>
  </si>
  <si>
    <t>yokogawa.com</t>
  </si>
  <si>
    <t>pdgm.com</t>
  </si>
  <si>
    <t>zetaware.com</t>
  </si>
  <si>
    <t>geotomo.com</t>
  </si>
  <si>
    <t>thermoflow.com</t>
  </si>
  <si>
    <t>pixel-velocity.com</t>
  </si>
  <si>
    <t>planoresearch.com</t>
  </si>
  <si>
    <t>aft.com</t>
  </si>
  <si>
    <t>zipcar.com</t>
  </si>
  <si>
    <t>iamtech.com</t>
  </si>
  <si>
    <t>dug.com</t>
  </si>
  <si>
    <t>energy-solutions.com</t>
  </si>
  <si>
    <t>idsdatanet.com</t>
  </si>
  <si>
    <t>safi.com</t>
  </si>
  <si>
    <t>greggeng.com</t>
  </si>
  <si>
    <t>petroviron.ca</t>
  </si>
  <si>
    <t>rpmglobal.com</t>
  </si>
  <si>
    <t>ngenue.com</t>
  </si>
  <si>
    <t>p2energysolutions.com</t>
  </si>
  <si>
    <t>geologic.com</t>
  </si>
  <si>
    <t>bluecowsoftware.com</t>
  </si>
  <si>
    <t>rfdyn.com</t>
  </si>
  <si>
    <t>strattix.com</t>
  </si>
  <si>
    <t>seisware.com</t>
  </si>
  <si>
    <t>beasy.com</t>
  </si>
  <si>
    <t>energymarketprice.com</t>
  </si>
  <si>
    <t>petex.com</t>
  </si>
  <si>
    <t>mobiledatatech.com</t>
  </si>
  <si>
    <t>petrosuite.com</t>
  </si>
  <si>
    <t>resourceenergysolutions.com</t>
  </si>
  <si>
    <t>cmgl.ca</t>
  </si>
  <si>
    <t>mypassglobal.com</t>
  </si>
  <si>
    <t>quorumsoftware.com</t>
  </si>
  <si>
    <t>ecsorl.com</t>
  </si>
  <si>
    <t>tecplot.com</t>
  </si>
  <si>
    <t>hamptondata.com</t>
  </si>
  <si>
    <t>archeio.com</t>
  </si>
  <si>
    <t>ovationdata.com</t>
  </si>
  <si>
    <t>envirosoft.com</t>
  </si>
  <si>
    <t>mitrais.com</t>
  </si>
  <si>
    <t>abilisenergy.com</t>
  </si>
  <si>
    <t>se.com</t>
  </si>
  <si>
    <t>techbase.com</t>
  </si>
  <si>
    <t>kinemetrics.com</t>
  </si>
  <si>
    <t>makinhole.com</t>
  </si>
  <si>
    <t>sismarine.com</t>
  </si>
  <si>
    <t>drakewell.us</t>
  </si>
  <si>
    <t>fitiri.com</t>
  </si>
  <si>
    <t>keelsolution.com</t>
  </si>
  <si>
    <t>carrollengineering.com</t>
  </si>
  <si>
    <t>measuresoft.com</t>
  </si>
  <si>
    <t>fieldcap.com</t>
  </si>
  <si>
    <t>cm-labs.com</t>
  </si>
  <si>
    <t>woodmac.com</t>
  </si>
  <si>
    <t>parallelgeo.com</t>
  </si>
  <si>
    <t>mcsrentalsoftware.com</t>
  </si>
  <si>
    <t>corys.com</t>
  </si>
  <si>
    <t>trigsol.com</t>
  </si>
  <si>
    <t>redriversoftware.com</t>
  </si>
  <si>
    <t>b3pe.com</t>
  </si>
  <si>
    <t>commit.works</t>
  </si>
  <si>
    <t>enverus.com</t>
  </si>
  <si>
    <t>dspgeo.com</t>
  </si>
  <si>
    <t>hrhgeology.com</t>
  </si>
  <si>
    <t>enertia-software.com</t>
  </si>
  <si>
    <t>accupointsoftware.com</t>
  </si>
  <si>
    <t>aims1.com</t>
  </si>
  <si>
    <t>varec.com</t>
  </si>
  <si>
    <t>geogiga.com</t>
  </si>
  <si>
    <t>alastri.com</t>
  </si>
  <si>
    <t>aveva.com</t>
  </si>
  <si>
    <t>rocksolid.com</t>
  </si>
  <si>
    <t>oilware.com</t>
  </si>
  <si>
    <t>creativedynamicinc.com</t>
  </si>
  <si>
    <t>stoneridgetechnology.com</t>
  </si>
  <si>
    <t>actenum.com</t>
  </si>
  <si>
    <t>ambyint.com</t>
  </si>
  <si>
    <t>shaleprofile.com</t>
  </si>
  <si>
    <t>psenterprise.com</t>
  </si>
  <si>
    <t>squarelynx.it</t>
  </si>
  <si>
    <t>forcetechnology.com</t>
  </si>
  <si>
    <t>technipfmc.com</t>
  </si>
  <si>
    <t>oplii.com</t>
  </si>
  <si>
    <t>sunnet.us</t>
  </si>
  <si>
    <t>cgmlarson.com</t>
  </si>
  <si>
    <t>rbac.com</t>
  </si>
  <si>
    <t>q-inspect.dk</t>
  </si>
  <si>
    <t>petrovr.com</t>
  </si>
  <si>
    <t>energygraphics.com</t>
  </si>
  <si>
    <t>geomodelr.com</t>
  </si>
  <si>
    <t>tracsassets.com</t>
  </si>
  <si>
    <t>sisugrp.com</t>
  </si>
  <si>
    <t>ephesia-consult.com</t>
  </si>
  <si>
    <t>intrepid-geophysics.com</t>
  </si>
  <si>
    <t>egistix.com</t>
  </si>
  <si>
    <t>fuelfx.com</t>
  </si>
  <si>
    <t>iron-iq.com</t>
  </si>
  <si>
    <t>canesis.net</t>
  </si>
  <si>
    <t>ebassi.com</t>
  </si>
  <si>
    <t>kongsberg.com</t>
  </si>
  <si>
    <t>intertek.com</t>
  </si>
  <si>
    <t>keyinfotech.com</t>
  </si>
  <si>
    <t>terramanta.com</t>
  </si>
  <si>
    <t>skybase.ca</t>
  </si>
  <si>
    <t>atemis-technologies.com</t>
  </si>
  <si>
    <t>geologix.com</t>
  </si>
  <si>
    <t>geovariances.com</t>
  </si>
  <si>
    <t>drillsoft.com</t>
  </si>
  <si>
    <t>sevenlakes.com</t>
  </si>
  <si>
    <t>r-web.com</t>
  </si>
  <si>
    <t>managepetro.com</t>
  </si>
  <si>
    <t>gptsoft.com</t>
  </si>
  <si>
    <t>lmkr.com</t>
  </si>
  <si>
    <t>mezintel.com</t>
  </si>
  <si>
    <t>rockware.com</t>
  </si>
  <si>
    <t>touchstargroup.com</t>
  </si>
  <si>
    <t>reservoirgrail.com</t>
  </si>
  <si>
    <t>k2fly.com</t>
  </si>
  <si>
    <t>whitestar.com</t>
  </si>
  <si>
    <t>techdrill.com</t>
  </si>
  <si>
    <t>myfuelmaster.com</t>
  </si>
  <si>
    <t>icasa-group.com</t>
  </si>
  <si>
    <t>dallasdata.com</t>
  </si>
  <si>
    <t>smsgroup.com</t>
  </si>
  <si>
    <t>serafimltd.com</t>
  </si>
  <si>
    <t>dupont.com</t>
  </si>
  <si>
    <t>finglow.com</t>
  </si>
  <si>
    <t>btechsoft.com</t>
  </si>
  <si>
    <t>slamsolutions.com</t>
  </si>
  <si>
    <t>paygoenergy.co</t>
  </si>
  <si>
    <t>aiworldwide.com</t>
  </si>
  <si>
    <t>prosim.net</t>
  </si>
  <si>
    <t>altair.com</t>
  </si>
  <si>
    <t>katalystdm.com</t>
  </si>
  <si>
    <t>tcwsoftware.com</t>
  </si>
  <si>
    <t>emk3.com</t>
  </si>
  <si>
    <t>zebra-fuel.com</t>
  </si>
  <si>
    <t>elogger.com</t>
  </si>
  <si>
    <t>randgroup.com</t>
  </si>
  <si>
    <t>iigservices.com</t>
  </si>
  <si>
    <t>petrostudies.com</t>
  </si>
  <si>
    <t>geofields.com</t>
  </si>
  <si>
    <t>addsys.com</t>
  </si>
  <si>
    <t>geoamps.com</t>
  </si>
  <si>
    <t>spiritit.com</t>
  </si>
  <si>
    <t>gemeasurement.com</t>
  </si>
  <si>
    <t>westoncompliance.co.uk</t>
  </si>
  <si>
    <t>mtechsoftware.com</t>
  </si>
  <si>
    <t>engagemobilize.com</t>
  </si>
  <si>
    <t>landpro.com</t>
  </si>
  <si>
    <t>123dtech.com</t>
  </si>
  <si>
    <t>wellsitesoftware.com</t>
  </si>
  <si>
    <t>pumpjackonline.com</t>
  </si>
  <si>
    <t>ogsys.com</t>
  </si>
  <si>
    <t>endress.com</t>
  </si>
  <si>
    <t>gses.com</t>
  </si>
  <si>
    <t>terramanagement.com</t>
  </si>
  <si>
    <t>ensyte.com</t>
  </si>
  <si>
    <t>technotrade.ua</t>
  </si>
  <si>
    <t>ikonscience.com</t>
  </si>
  <si>
    <t>mi4.com</t>
  </si>
  <si>
    <t>xiences.com</t>
  </si>
  <si>
    <t>flowassureng.com</t>
  </si>
  <si>
    <t>seequent.com</t>
  </si>
  <si>
    <t>skynetlabs.com</t>
  </si>
  <si>
    <t>metegrity.com</t>
  </si>
  <si>
    <t>atmosi.com</t>
  </si>
  <si>
    <t>c-sam.co.uk</t>
  </si>
  <si>
    <t>errevi.com</t>
  </si>
  <si>
    <t>pangeageosystems.com</t>
  </si>
  <si>
    <t>mineralware.com</t>
  </si>
  <si>
    <t>kappaeng.com</t>
  </si>
  <si>
    <t>desmaint.com</t>
  </si>
  <si>
    <t>shaleapps.com</t>
  </si>
  <si>
    <t>freewave.com</t>
  </si>
  <si>
    <t>moxa.com</t>
  </si>
  <si>
    <t>pie-corp.com</t>
  </si>
  <si>
    <t>leightonobrien.com</t>
  </si>
  <si>
    <t>nist.gov</t>
  </si>
  <si>
    <t>e-systems.net</t>
  </si>
  <si>
    <t>evoleap.com</t>
  </si>
  <si>
    <t>polarisguidance.com</t>
  </si>
  <si>
    <t>methodia.com</t>
  </si>
  <si>
    <t>terrasciences.com</t>
  </si>
  <si>
    <t>roughnecksoftware.com</t>
  </si>
  <si>
    <t>dataminesoftware.com</t>
  </si>
  <si>
    <t>discovery-solutions.com</t>
  </si>
  <si>
    <t>bluetickinc.com</t>
  </si>
  <si>
    <t>infostatsystems.com</t>
  </si>
  <si>
    <t>greasebook.com</t>
  </si>
  <si>
    <t>talia.net</t>
  </si>
  <si>
    <t>pgs.com</t>
  </si>
  <si>
    <t>creative123.com</t>
  </si>
  <si>
    <t>energysys.com</t>
  </si>
  <si>
    <t>energyforce.net</t>
  </si>
  <si>
    <t>bopriskmitigation.com</t>
  </si>
  <si>
    <t>oilandgasprotoolbox.com</t>
  </si>
  <si>
    <t>welldatatech.com</t>
  </si>
  <si>
    <t>nvidia.com</t>
  </si>
  <si>
    <t>wellsitereport.com</t>
  </si>
  <si>
    <t>mosimtec.com</t>
  </si>
  <si>
    <t>calsep.com</t>
  </si>
  <si>
    <t>roseassoc.com</t>
  </si>
  <si>
    <t>sitepro.com</t>
  </si>
  <si>
    <t>rogii.com</t>
  </si>
  <si>
    <t>rohr2.com</t>
  </si>
  <si>
    <t>kypipe.com</t>
  </si>
  <si>
    <t>beicip.com</t>
  </si>
  <si>
    <t>derricksl.com</t>
  </si>
  <si>
    <t>qnopy.com</t>
  </si>
  <si>
    <t>ovsgroup.com</t>
  </si>
  <si>
    <t>xsitegroup.ca</t>
  </si>
  <si>
    <t>tracts.co</t>
  </si>
  <si>
    <t>exigent-info.com</t>
  </si>
  <si>
    <t>rockmasstech.com</t>
  </si>
  <si>
    <t>sintef.no</t>
  </si>
  <si>
    <t>chesapeaketech.com</t>
  </si>
  <si>
    <t>int.com</t>
  </si>
  <si>
    <t>corpservice.com</t>
  </si>
  <si>
    <t>totaland.com</t>
  </si>
  <si>
    <t>velocitydatabank.com</t>
  </si>
  <si>
    <t>arnlea.com</t>
  </si>
  <si>
    <t>exilliensoftech.com</t>
  </si>
  <si>
    <t>scoutfdc.com</t>
  </si>
  <si>
    <t>previso.net</t>
  </si>
  <si>
    <t>tendeka.com</t>
  </si>
  <si>
    <t>coggins.com</t>
  </si>
  <si>
    <t>sanborn.com</t>
  </si>
  <si>
    <t>weatherford.com</t>
  </si>
  <si>
    <t>petromehras.com</t>
  </si>
  <si>
    <t>tinboxsoftware.com</t>
  </si>
  <si>
    <t>docdoc.com</t>
  </si>
  <si>
    <t>qless.com</t>
  </si>
  <si>
    <t>empathiq.io</t>
  </si>
  <si>
    <t>patientpathwayapp.com</t>
  </si>
  <si>
    <t>oneviewhealthcare.com</t>
  </si>
  <si>
    <t>reviewwave.com</t>
  </si>
  <si>
    <t>updox.com</t>
  </si>
  <si>
    <t>caredfor.com</t>
  </si>
  <si>
    <t>medibuddy.in</t>
  </si>
  <si>
    <t>sisfirst.com</t>
  </si>
  <si>
    <t>doctorlogic.com</t>
  </si>
  <si>
    <t>keethealth.com</t>
  </si>
  <si>
    <t>sonifihealth.com</t>
  </si>
  <si>
    <t>stericycle.com</t>
  </si>
  <si>
    <t>tickithealth.com</t>
  </si>
  <si>
    <t>navigatingcancer.com</t>
  </si>
  <si>
    <t>axialhealthcare.com</t>
  </si>
  <si>
    <t>techware.co.in</t>
  </si>
  <si>
    <t>doctormeow.com</t>
  </si>
  <si>
    <t>zentake.com</t>
  </si>
  <si>
    <t>neuromersiv.com</t>
  </si>
  <si>
    <t>p-care.com</t>
  </si>
  <si>
    <t>ezovion.com</t>
  </si>
  <si>
    <t>providertech.com</t>
  </si>
  <si>
    <t>teltechsystems.com</t>
  </si>
  <si>
    <t>myrehabpro.com</t>
  </si>
  <si>
    <t>xcare.app</t>
  </si>
  <si>
    <t>handylife.com</t>
  </si>
  <si>
    <t>vitalinteraction.com</t>
  </si>
  <si>
    <t>appointmentquest.com</t>
  </si>
  <si>
    <t>curvehealth.com</t>
  </si>
  <si>
    <t>eppointments.com</t>
  </si>
  <si>
    <t>engagetg.com</t>
  </si>
  <si>
    <t>valdhealth.com</t>
  </si>
  <si>
    <t>bridgepatientportal.com</t>
  </si>
  <si>
    <t>vaultdragon.com</t>
  </si>
  <si>
    <t>wellist.com</t>
  </si>
  <si>
    <t>sajix.com</t>
  </si>
  <si>
    <t>tonicforhealth.com</t>
  </si>
  <si>
    <t>caremessage.org</t>
  </si>
  <si>
    <t>lifen.fr</t>
  </si>
  <si>
    <t>hnihealthcare.com</t>
  </si>
  <si>
    <t>zingiri.com</t>
  </si>
  <si>
    <t>okaya.me</t>
  </si>
  <si>
    <t>citylifehealth.com</t>
  </si>
  <si>
    <t>3phealth.com</t>
  </si>
  <si>
    <t>patientpoint.com</t>
  </si>
  <si>
    <t>medforward.com</t>
  </si>
  <si>
    <t>radixhealth.com</t>
  </si>
  <si>
    <t>programmingresources.com</t>
  </si>
  <si>
    <t>spellboundar.com</t>
  </si>
  <si>
    <t>formic.com</t>
  </si>
  <si>
    <t>docsink.com</t>
  </si>
  <si>
    <t>intiveo.com</t>
  </si>
  <si>
    <t>connexall.com</t>
  </si>
  <si>
    <t>platinumscheduling.com</t>
  </si>
  <si>
    <t>anzer.com</t>
  </si>
  <si>
    <t>docmein.com</t>
  </si>
  <si>
    <t>omadahealth.com</t>
  </si>
  <si>
    <t>consentz.com</t>
  </si>
  <si>
    <t>practicebuilders.com</t>
  </si>
  <si>
    <t>palashivf.com</t>
  </si>
  <si>
    <t>practicebeat.com</t>
  </si>
  <si>
    <t>buzzydoc.com</t>
  </si>
  <si>
    <t>interlacehealth.com</t>
  </si>
  <si>
    <t>medicinisto.com</t>
  </si>
  <si>
    <t>cemplicity.com</t>
  </si>
  <si>
    <t>cataliahealth.com</t>
  </si>
  <si>
    <t>pdmsoftware.com</t>
  </si>
  <si>
    <t>navimize.com</t>
  </si>
  <si>
    <t>calendarspots.com</t>
  </si>
  <si>
    <t>dentalsymphony.com</t>
  </si>
  <si>
    <t>73.solutions</t>
  </si>
  <si>
    <t>mmcpro.com</t>
  </si>
  <si>
    <t>kinchipsystems.co</t>
  </si>
  <si>
    <t>dmfsystems.ie</t>
  </si>
  <si>
    <t>medmatics.com</t>
  </si>
  <si>
    <t>medflyt.com</t>
  </si>
  <si>
    <t>epionhealth.com</t>
  </si>
  <si>
    <t>revspringinc.com</t>
  </si>
  <si>
    <t>angelspeech.com</t>
  </si>
  <si>
    <t>accessefm.com</t>
  </si>
  <si>
    <t>opendr.com</t>
  </si>
  <si>
    <t>lumary.com</t>
  </si>
  <si>
    <t>ubicare.com</t>
  </si>
  <si>
    <t>medlium.com</t>
  </si>
  <si>
    <t>vizium.com</t>
  </si>
  <si>
    <t>nimblr.ai</t>
  </si>
  <si>
    <t>universemhealth.com</t>
  </si>
  <si>
    <t>smartpeep.ai</t>
  </si>
  <si>
    <t>tickto.com</t>
  </si>
  <si>
    <t>son-is.com</t>
  </si>
  <si>
    <t>ibodyacademy.com</t>
  </si>
  <si>
    <t>huronconsultinggroup.com</t>
  </si>
  <si>
    <t>steerhealth.io</t>
  </si>
  <si>
    <t>duethealth.com</t>
  </si>
  <si>
    <t>halosystem.co.uk</t>
  </si>
  <si>
    <t>goziohealth.com</t>
  </si>
  <si>
    <t>proteus.com</t>
  </si>
  <si>
    <t>pressganey.com</t>
  </si>
  <si>
    <t>4patientcare.com</t>
  </si>
  <si>
    <t>emedpro.com</t>
  </si>
  <si>
    <t>jbdev.com</t>
  </si>
  <si>
    <t>bettersystems.ca</t>
  </si>
  <si>
    <t>niftysol.com</t>
  </si>
  <si>
    <t>careficient.com</t>
  </si>
  <si>
    <t>nextpatient.co</t>
  </si>
  <si>
    <t>uniqueschedulingsolutions.com</t>
  </si>
  <si>
    <t>jituzu.com</t>
  </si>
  <si>
    <t>happytal.com</t>
  </si>
  <si>
    <t>recallmax.com</t>
  </si>
  <si>
    <t>nabla.com</t>
  </si>
  <si>
    <t>datacubed.com</t>
  </si>
  <si>
    <t>eniax.care</t>
  </si>
  <si>
    <t>infomedix.com.au</t>
  </si>
  <si>
    <t>acumedsoft.com</t>
  </si>
  <si>
    <t>healthtap.com</t>
  </si>
  <si>
    <t>securelink.com</t>
  </si>
  <si>
    <t>curagohealth.com</t>
  </si>
  <si>
    <t>paytient.com</t>
  </si>
  <si>
    <t>bostonadvancedanalytics.com</t>
  </si>
  <si>
    <t>spinsci.com</t>
  </si>
  <si>
    <t>revenuewell.com</t>
  </si>
  <si>
    <t>rater8.com</t>
  </si>
  <si>
    <t>keonahealth.com</t>
  </si>
  <si>
    <t>shauryatech.com</t>
  </si>
  <si>
    <t>intelligentlilli.com</t>
  </si>
  <si>
    <t>logmycare.co.uk</t>
  </si>
  <si>
    <t>inspiren.com</t>
  </si>
  <si>
    <t>seermedical.com</t>
  </si>
  <si>
    <t>hosportal.com</t>
  </si>
  <si>
    <t>chartrequest.com</t>
  </si>
  <si>
    <t>lightning-bolt.com</t>
  </si>
  <si>
    <t>medsolis.com</t>
  </si>
  <si>
    <t>appscrip.com</t>
  </si>
  <si>
    <t>znanylekarz.pl</t>
  </si>
  <si>
    <t>focusmotion.io</t>
  </si>
  <si>
    <t>bettrlife.com</t>
  </si>
  <si>
    <t>healthtalkai.com</t>
  </si>
  <si>
    <t>higi.com</t>
  </si>
  <si>
    <t>clearwaveinc.com</t>
  </si>
  <si>
    <t>doctify.com</t>
  </si>
  <si>
    <t>welkinhealth.com</t>
  </si>
  <si>
    <t>myhealthspace.in</t>
  </si>
  <si>
    <t>betterhealthcare.co</t>
  </si>
  <si>
    <t>aquilamis.com</t>
  </si>
  <si>
    <t>practicesense.com</t>
  </si>
  <si>
    <t>profi.io</t>
  </si>
  <si>
    <t>fitpeo.com</t>
  </si>
  <si>
    <t>solutionreach.com</t>
  </si>
  <si>
    <t>intakeq.com</t>
  </si>
  <si>
    <t>acmsinc.com</t>
  </si>
  <si>
    <t>pushhealth.com</t>
  </si>
  <si>
    <t>mayamd.ai</t>
  </si>
  <si>
    <t>patientdocs.com</t>
  </si>
  <si>
    <t>accurx.com</t>
  </si>
  <si>
    <t>buddyhealthcare.com</t>
  </si>
  <si>
    <t>zenig.com</t>
  </si>
  <si>
    <t>h2-o2.com</t>
  </si>
  <si>
    <t>dsoft-tech.com</t>
  </si>
  <si>
    <t>actiumhealth.com</t>
  </si>
  <si>
    <t>doseme-rx.com</t>
  </si>
  <si>
    <t>skillsforautism.com</t>
  </si>
  <si>
    <t>holvan.com</t>
  </si>
  <si>
    <t>practicedilly.com</t>
  </si>
  <si>
    <t>cliniconex.com</t>
  </si>
  <si>
    <t>chartspan.com</t>
  </si>
  <si>
    <t>lifecyclehealth.com</t>
  </si>
  <si>
    <t>jabfab.com</t>
  </si>
  <si>
    <t>4basecare.com</t>
  </si>
  <si>
    <t>oscarsenior.com</t>
  </si>
  <si>
    <t>growpractice.com</t>
  </si>
  <si>
    <t>intelichart.com</t>
  </si>
  <si>
    <t>chartlogic.com</t>
  </si>
  <si>
    <t>verto.health</t>
  </si>
  <si>
    <t>mavenhq.io</t>
  </si>
  <si>
    <t>myhealthcare.co</t>
  </si>
  <si>
    <t>vivihealth.com</t>
  </si>
  <si>
    <t>remassis.com</t>
  </si>
  <si>
    <t>conpago.com.au</t>
  </si>
  <si>
    <t>datavisionimage.com</t>
  </si>
  <si>
    <t>premedex.com</t>
  </si>
  <si>
    <t>mozart.md</t>
  </si>
  <si>
    <t>youreontime.com</t>
  </si>
  <si>
    <t>touchhealth.com</t>
  </si>
  <si>
    <t>appocenter.com</t>
  </si>
  <si>
    <t>clouddx.com</t>
  </si>
  <si>
    <t>doctorgenius.com</t>
  </si>
  <si>
    <t>altaioncology.com</t>
  </si>
  <si>
    <t>avidonhealth.com</t>
  </si>
  <si>
    <t>healthasyst.com</t>
  </si>
  <si>
    <t>adtelusa.com</t>
  </si>
  <si>
    <t>cortico.health</t>
  </si>
  <si>
    <t>artsman.com</t>
  </si>
  <si>
    <t>production.pro</t>
  </si>
  <si>
    <t>arepo.com</t>
  </si>
  <si>
    <t>retrieversolutionsinc.com</t>
  </si>
  <si>
    <t>shoflo.tv</t>
  </si>
  <si>
    <t>mycastingnet.com</t>
  </si>
  <si>
    <t>neusoft.com</t>
  </si>
  <si>
    <t>mrrtechnologies.com</t>
  </si>
  <si>
    <t>groomerswritehand.com</t>
  </si>
  <si>
    <t>petpocketbook.com</t>
  </si>
  <si>
    <t>timetopet.com</t>
  </si>
  <si>
    <t>ojnetworks.com.au</t>
  </si>
  <si>
    <t>kennelconnection.com</t>
  </si>
  <si>
    <t>petchecktechnology.com</t>
  </si>
  <si>
    <t>clicklessdomore.com</t>
  </si>
  <si>
    <t>breedercloudpro.com</t>
  </si>
  <si>
    <t>pawfinity.com</t>
  </si>
  <si>
    <t>pawpartner.com</t>
  </si>
  <si>
    <t>powerpetsitter.com</t>
  </si>
  <si>
    <t>trustedhousesitters.com</t>
  </si>
  <si>
    <t>doggiedashboard.com</t>
  </si>
  <si>
    <t>gingrapp.com</t>
  </si>
  <si>
    <t>precisepetcare.com</t>
  </si>
  <si>
    <t>petschedule.com</t>
  </si>
  <si>
    <t>walkles.com</t>
  </si>
  <si>
    <t>petsitclick.com</t>
  </si>
  <si>
    <t>pawsadmin.com</t>
  </si>
  <si>
    <t>kennelgeek.com</t>
  </si>
  <si>
    <t>kennelsource.com</t>
  </si>
  <si>
    <t>leashtime.com</t>
  </si>
  <si>
    <t>mgroomer.com</t>
  </si>
  <si>
    <t>borrowmydoggy.com</t>
  </si>
  <si>
    <t>professionalpetsitter.com</t>
  </si>
  <si>
    <t>kennelbooker.com</t>
  </si>
  <si>
    <t>kennelsoft.com</t>
  </si>
  <si>
    <t>teeso.com</t>
  </si>
  <si>
    <t>avalonsoftware.co.uk</t>
  </si>
  <si>
    <t>petsitconnect.com</t>
  </si>
  <si>
    <t>doxford.net</t>
  </si>
  <si>
    <t>petexec.net</t>
  </si>
  <si>
    <t>petmanager.com.au</t>
  </si>
  <si>
    <t>groompropos.com</t>
  </si>
  <si>
    <t>revelationpets.com</t>
  </si>
  <si>
    <t>ezkennel.com</t>
  </si>
  <si>
    <t>auburnsoftware.com</t>
  </si>
  <si>
    <t>codaassociates.com.au</t>
  </si>
  <si>
    <t>jmssys.com</t>
  </si>
  <si>
    <t>abktechnologies.com</t>
  </si>
  <si>
    <t>kennellink.com</t>
  </si>
  <si>
    <t>gopetgo.com</t>
  </si>
  <si>
    <t>scoutforpets.com</t>
  </si>
  <si>
    <t>pedfast.com</t>
  </si>
  <si>
    <t>moego.pet</t>
  </si>
  <si>
    <t>propetware.com</t>
  </si>
  <si>
    <t>petkey.org</t>
  </si>
  <si>
    <t>pawloyalty.com</t>
  </si>
  <si>
    <t>petadmin.com</t>
  </si>
  <si>
    <t>truveris.com</t>
  </si>
  <si>
    <t>saveo.in</t>
  </si>
  <si>
    <t>integragroup.com</t>
  </si>
  <si>
    <t>pharmasense.io</t>
  </si>
  <si>
    <t>vanuston.com</t>
  </si>
  <si>
    <t>nuchange.com</t>
  </si>
  <si>
    <t>medadvisor.com.au</t>
  </si>
  <si>
    <t>medicinconsultancy.com</t>
  </si>
  <si>
    <t>quickscrip.net</t>
  </si>
  <si>
    <t>kakehashi.life</t>
  </si>
  <si>
    <t>nealanalytics.com</t>
  </si>
  <si>
    <t>adaptivecss.com</t>
  </si>
  <si>
    <t>oceansmhealth.com</t>
  </si>
  <si>
    <t>hykez.com</t>
  </si>
  <si>
    <t>pharmbills.com</t>
  </si>
  <si>
    <t>lazypharmacy.com.au</t>
  </si>
  <si>
    <t>rxmaster.com</t>
  </si>
  <si>
    <t>medisafe.com</t>
  </si>
  <si>
    <t>tracekey.com</t>
  </si>
  <si>
    <t>lsretail.com</t>
  </si>
  <si>
    <t>mobilemedsoft.com</t>
  </si>
  <si>
    <t>vip-pharmacy.com</t>
  </si>
  <si>
    <t>datascanpharmacy.com</t>
  </si>
  <si>
    <t>instinctinnovations.com</t>
  </si>
  <si>
    <t>clin1mobile.net</t>
  </si>
  <si>
    <t>cashierlive.com</t>
  </si>
  <si>
    <t>digitalpharmacist.com</t>
  </si>
  <si>
    <t>rm-solutions.com</t>
  </si>
  <si>
    <t>rxmile.com</t>
  </si>
  <si>
    <t>cuztomise.com</t>
  </si>
  <si>
    <t>pioneerrx.com</t>
  </si>
  <si>
    <t>careclinic.io</t>
  </si>
  <si>
    <t>veratrak.com</t>
  </si>
  <si>
    <t>prescribewellness.com</t>
  </si>
  <si>
    <t>emporos.net</t>
  </si>
  <si>
    <t>suiterx.com</t>
  </si>
  <si>
    <t>emocha.com</t>
  </si>
  <si>
    <t>mpsrx.com</t>
  </si>
  <si>
    <t>soezy.in</t>
  </si>
  <si>
    <t>srdb.pro</t>
  </si>
  <si>
    <t>pepid.com</t>
  </si>
  <si>
    <t>apothacare.com</t>
  </si>
  <si>
    <t>emrworkforce.com</t>
  </si>
  <si>
    <t>mycsquare.com</t>
  </si>
  <si>
    <t>freedomdata.com</t>
  </si>
  <si>
    <t>prodigydatasystems.com</t>
  </si>
  <si>
    <t>libertysoftware.com</t>
  </si>
  <si>
    <t>dvnasoftech.com</t>
  </si>
  <si>
    <t>speedscript.com</t>
  </si>
  <si>
    <t>bestrx.com</t>
  </si>
  <si>
    <t>heyprescribe.com</t>
  </si>
  <si>
    <t>fullscript.com</t>
  </si>
  <si>
    <t>vasssoftwares.com</t>
  </si>
  <si>
    <t>digital-rx.com</t>
  </si>
  <si>
    <t>catalystrms.com</t>
  </si>
  <si>
    <t>iarx.com</t>
  </si>
  <si>
    <t>creativestrategiesus.com</t>
  </si>
  <si>
    <t>carepoint.com</t>
  </si>
  <si>
    <t>srspharmacy.com</t>
  </si>
  <si>
    <t>pharmapodhq.com</t>
  </si>
  <si>
    <t>blueutopia.com</t>
  </si>
  <si>
    <t>aristotle.com</t>
  </si>
  <si>
    <t>buzz360.co</t>
  </si>
  <si>
    <t>momentuum.com</t>
  </si>
  <si>
    <t>muster.com</t>
  </si>
  <si>
    <t>filpac.com</t>
  </si>
  <si>
    <t>i-360.com</t>
  </si>
  <si>
    <t>broadstripes.com</t>
  </si>
  <si>
    <t>poliphone.co.il</t>
  </si>
  <si>
    <t>curatesolutions.com</t>
  </si>
  <si>
    <t>majoritas.com</t>
  </si>
  <si>
    <t>catalist.us</t>
  </si>
  <si>
    <t>campaigndeputy.com</t>
  </si>
  <si>
    <t>onlinecandidate.com</t>
  </si>
  <si>
    <t>crowdpac.com</t>
  </si>
  <si>
    <t>impactive.io</t>
  </si>
  <si>
    <t>ngpvan.com</t>
  </si>
  <si>
    <t>actionnetwork.org</t>
  </si>
  <si>
    <t>more-onion.com</t>
  </si>
  <si>
    <t>districtor.com</t>
  </si>
  <si>
    <t>ddcpublicaffairs.com</t>
  </si>
  <si>
    <t>iqm.com</t>
  </si>
  <si>
    <t>actionkit.com</t>
  </si>
  <si>
    <t>newmode.net</t>
  </si>
  <si>
    <t>organizer.com</t>
  </si>
  <si>
    <t>campaignorganizer.com</t>
  </si>
  <si>
    <t>gulfpartyline.com</t>
  </si>
  <si>
    <t>snapsite.us</t>
  </si>
  <si>
    <t>cmdi.com</t>
  </si>
  <si>
    <t>thesoftedge.com</t>
  </si>
  <si>
    <t>politicaldata.com</t>
  </si>
  <si>
    <t>sixlambda.com</t>
  </si>
  <si>
    <t>numero.ai</t>
  </si>
  <si>
    <t>quorum.us</t>
  </si>
  <si>
    <t>numinar.com</t>
  </si>
  <si>
    <t>ecanvasser.com</t>
  </si>
  <si>
    <t>idonatepro.com</t>
  </si>
  <si>
    <t>straticsnetworks.com</t>
  </si>
  <si>
    <t>engagingnetworks.net</t>
  </si>
  <si>
    <t>efundraisingconnections.com</t>
  </si>
  <si>
    <t>gogalthorp.com</t>
  </si>
  <si>
    <t>fastdemocracy.com</t>
  </si>
  <si>
    <t>broadnet.com</t>
  </si>
  <si>
    <t>leadershipconnect.io</t>
  </si>
  <si>
    <t>capitolimpact.com</t>
  </si>
  <si>
    <t>ispolitical.com</t>
  </si>
  <si>
    <t>legistorm.com</t>
  </si>
  <si>
    <t>oneclickpolitics.com</t>
  </si>
  <si>
    <t>votertrove.com</t>
  </si>
  <si>
    <t>kickdrum.com</t>
  </si>
  <si>
    <t>advoc8.co</t>
  </si>
  <si>
    <t>intersec.com</t>
  </si>
  <si>
    <t>bretonsmartek.com</t>
  </si>
  <si>
    <t>etherstack.com</t>
  </si>
  <si>
    <t>batt3.com</t>
  </si>
  <si>
    <t>mresnet.com</t>
  </si>
  <si>
    <t>harrisrecordingsolutions.com</t>
  </si>
  <si>
    <t>921docs.com</t>
  </si>
  <si>
    <t>statportals.com</t>
  </si>
  <si>
    <t>stid.com</t>
  </si>
  <si>
    <t>fireshield.ca</t>
  </si>
  <si>
    <t>readyop.com</t>
  </si>
  <si>
    <t>venuetize.com</t>
  </si>
  <si>
    <t>priority5.com</t>
  </si>
  <si>
    <t>uptickhq.com</t>
  </si>
  <si>
    <t>resgrid.com</t>
  </si>
  <si>
    <t>deccanintl.com</t>
  </si>
  <si>
    <t>traffio.com.au</t>
  </si>
  <si>
    <t>edispatches.com</t>
  </si>
  <si>
    <t>unified-solutions.io</t>
  </si>
  <si>
    <t>dropkickstud.io</t>
  </si>
  <si>
    <t>firstarriving.com</t>
  </si>
  <si>
    <t>cognitus.com</t>
  </si>
  <si>
    <t>imagetrend.com</t>
  </si>
  <si>
    <t>datatech911.com</t>
  </si>
  <si>
    <t>skylinenet.net</t>
  </si>
  <si>
    <t>bluedevildata.com</t>
  </si>
  <si>
    <t>firerescuesystems.com</t>
  </si>
  <si>
    <t>locatrix.com</t>
  </si>
  <si>
    <t>veyo.com</t>
  </si>
  <si>
    <t>goeschedule.com</t>
  </si>
  <si>
    <t>ppesoftware.com</t>
  </si>
  <si>
    <t>floodmapp.com</t>
  </si>
  <si>
    <t>crisistrack.com</t>
  </si>
  <si>
    <t>stationsmarts.com</t>
  </si>
  <si>
    <t>fluentims.com</t>
  </si>
  <si>
    <t>redskye911.com</t>
  </si>
  <si>
    <t>buffalocomputergraphics.com</t>
  </si>
  <si>
    <t>vizzion.com</t>
  </si>
  <si>
    <t>edovo.com</t>
  </si>
  <si>
    <t>tabletcommand.com</t>
  </si>
  <si>
    <t>fp2.ca</t>
  </si>
  <si>
    <t>highplains.com</t>
  </si>
  <si>
    <t>ragnasoft.com</t>
  </si>
  <si>
    <t>ec21.com</t>
  </si>
  <si>
    <t>esf8portal.com</t>
  </si>
  <si>
    <t>kerkton.com</t>
  </si>
  <si>
    <t>juvare.com</t>
  </si>
  <si>
    <t>esiteworld.com</t>
  </si>
  <si>
    <t>firestationsoftware.com</t>
  </si>
  <si>
    <t>livesafemobile.com</t>
  </si>
  <si>
    <t>emscharts.com</t>
  </si>
  <si>
    <t>silentpartnertech.com</t>
  </si>
  <si>
    <t>emergencyreporting.com</t>
  </si>
  <si>
    <t>fireadmin.com</t>
  </si>
  <si>
    <t>vitalvalt.com</t>
  </si>
  <si>
    <t>southwestsolutions.com</t>
  </si>
  <si>
    <t>statcallems.com</t>
  </si>
  <si>
    <t>3tcsoftware.com</t>
  </si>
  <si>
    <t>sahanafoundation.org</t>
  </si>
  <si>
    <t>nexgenpss.com</t>
  </si>
  <si>
    <t>keystoneps.com</t>
  </si>
  <si>
    <t>contactrelief.com</t>
  </si>
  <si>
    <t>nemtclouddispatch.com</t>
  </si>
  <si>
    <t>civicacmi.com</t>
  </si>
  <si>
    <t>f24.com</t>
  </si>
  <si>
    <t>comcate.com</t>
  </si>
  <si>
    <t>nfirsonline.com</t>
  </si>
  <si>
    <t>hexagon.com</t>
  </si>
  <si>
    <t>geotg.com</t>
  </si>
  <si>
    <t>noonlight.com</t>
  </si>
  <si>
    <t>besafe.net</t>
  </si>
  <si>
    <t>earthnetworks.com</t>
  </si>
  <si>
    <t>zolldata.com</t>
  </si>
  <si>
    <t>ocisoftware.com</t>
  </si>
  <si>
    <t>systematicsinc.com</t>
  </si>
  <si>
    <t>armorerlink.com</t>
  </si>
  <si>
    <t>aristatek.com</t>
  </si>
  <si>
    <t>stationcheck.com</t>
  </si>
  <si>
    <t>squarify.io</t>
  </si>
  <si>
    <t>mpcloud.com</t>
  </si>
  <si>
    <t>saturnsys.com</t>
  </si>
  <si>
    <t>h2safety.ca</t>
  </si>
  <si>
    <t>edimis.com</t>
  </si>
  <si>
    <t>halligan.io</t>
  </si>
  <si>
    <t>indsci.com</t>
  </si>
  <si>
    <t>epigate.com</t>
  </si>
  <si>
    <t>ambler.fr</t>
  </si>
  <si>
    <t>fireprograms.com</t>
  </si>
  <si>
    <t>ddginc.com</t>
  </si>
  <si>
    <t>firehousemgr.com</t>
  </si>
  <si>
    <t>emergency-response-planning.com</t>
  </si>
  <si>
    <t>missionmode.com</t>
  </si>
  <si>
    <t>10-8systems.com</t>
  </si>
  <si>
    <t>veoci.com</t>
  </si>
  <si>
    <t>generalcode.com</t>
  </si>
  <si>
    <t>alpinesoftware.com</t>
  </si>
  <si>
    <t>streetwisecadlink.com</t>
  </si>
  <si>
    <t>operativeiq.com</t>
  </si>
  <si>
    <t>haystax.com</t>
  </si>
  <si>
    <t>vizinexrfid.com</t>
  </si>
  <si>
    <t>onsolve.com</t>
  </si>
  <si>
    <t>citizenserve.com</t>
  </si>
  <si>
    <t>ironcompass.com</t>
  </si>
  <si>
    <t>nixle.com</t>
  </si>
  <si>
    <t>geosafe.com</t>
  </si>
  <si>
    <t>fmssecuresolutions.com</t>
  </si>
  <si>
    <t>alerttech.com</t>
  </si>
  <si>
    <t>tnedicca.com</t>
  </si>
  <si>
    <t>traumasoft.com</t>
  </si>
  <si>
    <t>ava.info</t>
  </si>
  <si>
    <t>aspiraconnect.com</t>
  </si>
  <si>
    <t>govtribe.com</t>
  </si>
  <si>
    <t>routematch.com</t>
  </si>
  <si>
    <t>trueautomation.com</t>
  </si>
  <si>
    <t>netdatacorp.net</t>
  </si>
  <si>
    <t>magiqsoftware.com</t>
  </si>
  <si>
    <t>cjisgroup.com</t>
  </si>
  <si>
    <t>kuorum.org</t>
  </si>
  <si>
    <t>harrislocalgov.com</t>
  </si>
  <si>
    <t>etatransit.com</t>
  </si>
  <si>
    <t>urbanlogiq.com</t>
  </si>
  <si>
    <t>intelligovsoftware.com</t>
  </si>
  <si>
    <t>tussell.com</t>
  </si>
  <si>
    <t>sigercon.com</t>
  </si>
  <si>
    <t>enghousetransportation.com</t>
  </si>
  <si>
    <t>novosolutions.com</t>
  </si>
  <si>
    <t>pointsw.com</t>
  </si>
  <si>
    <t>revize.com</t>
  </si>
  <si>
    <t>landintelligence.net</t>
  </si>
  <si>
    <t>granicus.com</t>
  </si>
  <si>
    <t>cartegraph.com</t>
  </si>
  <si>
    <t>mygov.us</t>
  </si>
  <si>
    <t>roadbotics.com</t>
  </si>
  <si>
    <t>iworq.com</t>
  </si>
  <si>
    <t>avisare.com</t>
  </si>
  <si>
    <t>contractsadvance.co.uk</t>
  </si>
  <si>
    <t>pubworks.com</t>
  </si>
  <si>
    <t>grantstreet.com</t>
  </si>
  <si>
    <t>rubicon.com</t>
  </si>
  <si>
    <t>smartcomment.com</t>
  </si>
  <si>
    <t>pricereporter.com</t>
  </si>
  <si>
    <t>digmap.com</t>
  </si>
  <si>
    <t>egovlink.com</t>
  </si>
  <si>
    <t>courbanize.com</t>
  </si>
  <si>
    <t>fireside21.com</t>
  </si>
  <si>
    <t>trackittransit.com</t>
  </si>
  <si>
    <t>zipabout.com</t>
  </si>
  <si>
    <t>betterez.com</t>
  </si>
  <si>
    <t>ctzen.co</t>
  </si>
  <si>
    <t>idatsolutions.com</t>
  </si>
  <si>
    <t>fedbidspeed.com</t>
  </si>
  <si>
    <t>rideamigos.com</t>
  </si>
  <si>
    <t>sicomm.net</t>
  </si>
  <si>
    <t>trafi.com</t>
  </si>
  <si>
    <t>addtransit.com</t>
  </si>
  <si>
    <t>gov2biz.com</t>
  </si>
  <si>
    <t>devnetinc.com</t>
  </si>
  <si>
    <t>budgetinfographics.com</t>
  </si>
  <si>
    <t>abalancingact.com</t>
  </si>
  <si>
    <t>govpilot.com</t>
  </si>
  <si>
    <t>geo-plus.com</t>
  </si>
  <si>
    <t>qryde.com</t>
  </si>
  <si>
    <t>r3bsolutions.com</t>
  </si>
  <si>
    <t>fedmine.us</t>
  </si>
  <si>
    <t>ebigpicture.com</t>
  </si>
  <si>
    <t>accela.com</t>
  </si>
  <si>
    <t>procas.com</t>
  </si>
  <si>
    <t>bestmile.com</t>
  </si>
  <si>
    <t>caliper.com</t>
  </si>
  <si>
    <t>ridewithvia.com</t>
  </si>
  <si>
    <t>citizenlab.co</t>
  </si>
  <si>
    <t>transitexec.com</t>
  </si>
  <si>
    <t>completemember.com</t>
  </si>
  <si>
    <t>municipalsoftware.com</t>
  </si>
  <si>
    <t>4tel.com.au</t>
  </si>
  <si>
    <t>opendatasoft.com</t>
  </si>
  <si>
    <t>goalsystems.com</t>
  </si>
  <si>
    <t>freebalance.com</t>
  </si>
  <si>
    <t>digisoft-solutions.com</t>
  </si>
  <si>
    <t>waycaretech.com</t>
  </si>
  <si>
    <t>federalcompass.com</t>
  </si>
  <si>
    <t>mcci.com</t>
  </si>
  <si>
    <t>aptify.com</t>
  </si>
  <si>
    <t>opencities.com</t>
  </si>
  <si>
    <t>objective.com.au</t>
  </si>
  <si>
    <t>remix.com</t>
  </si>
  <si>
    <t>ccas.com</t>
  </si>
  <si>
    <t>municode.com</t>
  </si>
  <si>
    <t>harboursoftware.com.au</t>
  </si>
  <si>
    <t>tripmastersoftware.com</t>
  </si>
  <si>
    <t>moovit.com</t>
  </si>
  <si>
    <t>claritisoftware.com</t>
  </si>
  <si>
    <t>maintstar.com</t>
  </si>
  <si>
    <t>fabasoft.com</t>
  </si>
  <si>
    <t>edmundsgovtech.com</t>
  </si>
  <si>
    <t>paradoxsci.com</t>
  </si>
  <si>
    <t>absne.com</t>
  </si>
  <si>
    <t>mjminnovations.com</t>
  </si>
  <si>
    <t>smartprocure.us</t>
  </si>
  <si>
    <t>citibot.io</t>
  </si>
  <si>
    <t>maptionnaire.com</t>
  </si>
  <si>
    <t>reveal-solutions.net</t>
  </si>
  <si>
    <t>cipsoftware.com</t>
  </si>
  <si>
    <t>zillioninfo.com</t>
  </si>
  <si>
    <t>wagsys.com</t>
  </si>
  <si>
    <t>landnav.com</t>
  </si>
  <si>
    <t>dallasdatasystems.com</t>
  </si>
  <si>
    <t>vuelio.com</t>
  </si>
  <si>
    <t>door2door.io</t>
  </si>
  <si>
    <t>bidprime.com</t>
  </si>
  <si>
    <t>spedsta.com</t>
  </si>
  <si>
    <t>teamforo.com</t>
  </si>
  <si>
    <t>govmetric.com</t>
  </si>
  <si>
    <t>tolemi.com</t>
  </si>
  <si>
    <t>shahsoftware.com</t>
  </si>
  <si>
    <t>publiqsoftware.com</t>
  </si>
  <si>
    <t>windowareinc.com</t>
  </si>
  <si>
    <t>gurtam.com</t>
  </si>
  <si>
    <t>ezgovopps.com</t>
  </si>
  <si>
    <t>sidrasolutions.com</t>
  </si>
  <si>
    <t>computronix.com</t>
  </si>
  <si>
    <t>optimere.com</t>
  </si>
  <si>
    <t>initse.com</t>
  </si>
  <si>
    <t>gojbm.com</t>
  </si>
  <si>
    <t>transtracksystems.net</t>
  </si>
  <si>
    <t>bsasoftware.com</t>
  </si>
  <si>
    <t>msfw.com</t>
  </si>
  <si>
    <t>govini.com</t>
  </si>
  <si>
    <t>vixtechnology.com</t>
  </si>
  <si>
    <t>ieg4.com</t>
  </si>
  <si>
    <t>basgov.com</t>
  </si>
  <si>
    <t>pantonium.com</t>
  </si>
  <si>
    <t>mapillary.com</t>
  </si>
  <si>
    <t>edams.com</t>
  </si>
  <si>
    <t>aeonnexus.com</t>
  </si>
  <si>
    <t>stillwaterexpress.com</t>
  </si>
  <si>
    <t>cloudpwr.com</t>
  </si>
  <si>
    <t>5isolutionsinc.com</t>
  </si>
  <si>
    <t>freedomsys.com</t>
  </si>
  <si>
    <t>leidos.com</t>
  </si>
  <si>
    <t>simpligov.com</t>
  </si>
  <si>
    <t>motion-tag.com</t>
  </si>
  <si>
    <t>erassist.com</t>
  </si>
  <si>
    <t>governmentbids.com</t>
  </si>
  <si>
    <t>roundtriphealth.com</t>
  </si>
  <si>
    <t>insights.us</t>
  </si>
  <si>
    <t>govqa.com</t>
  </si>
  <si>
    <t>vendorregistry.com</t>
  </si>
  <si>
    <t>sparelabs.com</t>
  </si>
  <si>
    <t>ecolane.com</t>
  </si>
  <si>
    <t>ulobby.eu</t>
  </si>
  <si>
    <t>footprint-solutions.co.uk</t>
  </si>
  <si>
    <t>thentia.com</t>
  </si>
  <si>
    <t>agami-tech.com</t>
  </si>
  <si>
    <t>spaceos.io</t>
  </si>
  <si>
    <t>bosscathome.com</t>
  </si>
  <si>
    <t>gammastack.com</t>
  </si>
  <si>
    <t>cremodels.com</t>
  </si>
  <si>
    <t>hi-port.com</t>
  </si>
  <si>
    <t>hosttools.com</t>
  </si>
  <si>
    <t>imsware.de</t>
  </si>
  <si>
    <t>commonareas.com</t>
  </si>
  <si>
    <t>realbest.de</t>
  </si>
  <si>
    <t>reamis.com</t>
  </si>
  <si>
    <t>ten-x.com</t>
  </si>
  <si>
    <t>janiis.com</t>
  </si>
  <si>
    <t>exquance.com</t>
  </si>
  <si>
    <t>lendingstandard.com</t>
  </si>
  <si>
    <t>spacious.hk</t>
  </si>
  <si>
    <t>bookerville.com</t>
  </si>
  <si>
    <t>breal.cl</t>
  </si>
  <si>
    <t>reikit.com</t>
  </si>
  <si>
    <t>saltmine.com</t>
  </si>
  <si>
    <t>konverse.com</t>
  </si>
  <si>
    <t>storagecommander.com</t>
  </si>
  <si>
    <t>realtyna.com</t>
  </si>
  <si>
    <t>catylist.com</t>
  </si>
  <si>
    <t>usehammock.com</t>
  </si>
  <si>
    <t>reflex-online.com</t>
  </si>
  <si>
    <t>yourporter.com</t>
  </si>
  <si>
    <t>realmassive.com</t>
  </si>
  <si>
    <t>buffiniandcompany.com</t>
  </si>
  <si>
    <t>perq.com</t>
  </si>
  <si>
    <t>syndicationpro.com</t>
  </si>
  <si>
    <t>realdata.com</t>
  </si>
  <si>
    <t>rei360.net</t>
  </si>
  <si>
    <t>realtypilot.com</t>
  </si>
  <si>
    <t>hexagon.co.uk</t>
  </si>
  <si>
    <t>flyinside.com</t>
  </si>
  <si>
    <t>loxpress.com</t>
  </si>
  <si>
    <t>frontsteps.com</t>
  </si>
  <si>
    <t>realtybrokeroffice.com</t>
  </si>
  <si>
    <t>storageinternetmarketing.com</t>
  </si>
  <si>
    <t>rentalheroes.com.au</t>
  </si>
  <si>
    <t>9flats.com</t>
  </si>
  <si>
    <t>placester.com</t>
  </si>
  <si>
    <t>rentberry.com</t>
  </si>
  <si>
    <t>rentecdirect.com</t>
  </si>
  <si>
    <t>rethinksolutions.com</t>
  </si>
  <si>
    <t>mlsoffers.com</t>
  </si>
  <si>
    <t>property360.com.au</t>
  </si>
  <si>
    <t>microblast.com</t>
  </si>
  <si>
    <t>investorfuse.com</t>
  </si>
  <si>
    <t>multiarray.com</t>
  </si>
  <si>
    <t>propy.com</t>
  </si>
  <si>
    <t>payhoa.com</t>
  </si>
  <si>
    <t>virtualresortmanager.com</t>
  </si>
  <si>
    <t>nurturly.io</t>
  </si>
  <si>
    <t>mavericks.io</t>
  </si>
  <si>
    <t>agnitek.com</t>
  </si>
  <si>
    <t>propertyspark.com</t>
  </si>
  <si>
    <t>hexis.hr</t>
  </si>
  <si>
    <t>ramquest.com</t>
  </si>
  <si>
    <t>your.rentals</t>
  </si>
  <si>
    <t>rentbook.com.au</t>
  </si>
  <si>
    <t>tract-pie.com</t>
  </si>
  <si>
    <t>realtyredefined.com</t>
  </si>
  <si>
    <t>fusionobjects.com</t>
  </si>
  <si>
    <t>realinsight.com</t>
  </si>
  <si>
    <t>pillo.co.nz</t>
  </si>
  <si>
    <t>softwaretreeusa.com</t>
  </si>
  <si>
    <t>chapps.com</t>
  </si>
  <si>
    <t>worldofrental.com</t>
  </si>
  <si>
    <t>oneintegral.com</t>
  </si>
  <si>
    <t>managego.com</t>
  </si>
  <si>
    <t>vacayhomeconnect.com</t>
  </si>
  <si>
    <t>ourproperty.com.au</t>
  </si>
  <si>
    <t>housecanary.com</t>
  </si>
  <si>
    <t>knightssoftware.com</t>
  </si>
  <si>
    <t>costargroup.com</t>
  </si>
  <si>
    <t>zipperagent.com</t>
  </si>
  <si>
    <t>homegauge.com</t>
  </si>
  <si>
    <t>pen.do</t>
  </si>
  <si>
    <t>realacquisitions.com</t>
  </si>
  <si>
    <t>condocontrolcentral.com</t>
  </si>
  <si>
    <t>ezhomeinspectionsoftware.com</t>
  </si>
  <si>
    <t>reposit.co.uk</t>
  </si>
  <si>
    <t>pexsoftware.com</t>
  </si>
  <si>
    <t>immoviewer.com</t>
  </si>
  <si>
    <t>ihomefinder.com</t>
  </si>
  <si>
    <t>theinventorymanager.co.uk</t>
  </si>
  <si>
    <t>tenantify.com</t>
  </si>
  <si>
    <t>rentredi.com</t>
  </si>
  <si>
    <t>realestatesuccesstools.com</t>
  </si>
  <si>
    <t>isurveyinspector.co.uk</t>
  </si>
  <si>
    <t>weichertfranchise.com</t>
  </si>
  <si>
    <t>reimaster.com.au</t>
  </si>
  <si>
    <t>realtair.com</t>
  </si>
  <si>
    <t>lobbycre.com</t>
  </si>
  <si>
    <t>cloudpano.com</t>
  </si>
  <si>
    <t>smarthousing.com</t>
  </si>
  <si>
    <t>glide.com</t>
  </si>
  <si>
    <t>hirum.com.au</t>
  </si>
  <si>
    <t>happygrasshopper.com</t>
  </si>
  <si>
    <t>theclosingdocs.com</t>
  </si>
  <si>
    <t>realvolve.com</t>
  </si>
  <si>
    <t>planonsoftware.com</t>
  </si>
  <si>
    <t>realestateexpress.com</t>
  </si>
  <si>
    <t>evbasetech.com</t>
  </si>
  <si>
    <t>infositesolution.com</t>
  </si>
  <si>
    <t>leaselogistix.com</t>
  </si>
  <si>
    <t>directsoftware.com</t>
  </si>
  <si>
    <t>startadev.com</t>
  </si>
  <si>
    <t>ibsre.com</t>
  </si>
  <si>
    <t>econdosystems.com</t>
  </si>
  <si>
    <t>investordealroom.com</t>
  </si>
  <si>
    <t>rentpost.com</t>
  </si>
  <si>
    <t>ebrokerhouse.com</t>
  </si>
  <si>
    <t>maptician.com</t>
  </si>
  <si>
    <t>globaldms.com</t>
  </si>
  <si>
    <t>organizemeucondominio.com.br</t>
  </si>
  <si>
    <t>calix.com</t>
  </si>
  <si>
    <t>greenhousepm.com</t>
  </si>
  <si>
    <t>on-site.com</t>
  </si>
  <si>
    <t>gwpharm.com</t>
  </si>
  <si>
    <t>lethub.co</t>
  </si>
  <si>
    <t>dreamtown.com</t>
  </si>
  <si>
    <t>magextechnologies.com</t>
  </si>
  <si>
    <t>hyraiq.com</t>
  </si>
  <si>
    <t>planningwiz.com</t>
  </si>
  <si>
    <t>propertymetrics.com</t>
  </si>
  <si>
    <t>halo.rent</t>
  </si>
  <si>
    <t>in4velocity.com</t>
  </si>
  <si>
    <t>axela-tech.com</t>
  </si>
  <si>
    <t>facilityquest.com</t>
  </si>
  <si>
    <t>onrentme.com</t>
  </si>
  <si>
    <t>propertyminder.com</t>
  </si>
  <si>
    <t>redfin.com</t>
  </si>
  <si>
    <t>conciergeplus.com</t>
  </si>
  <si>
    <t>brainify.today</t>
  </si>
  <si>
    <t>propertyshell.com</t>
  </si>
  <si>
    <t>siteoneservices.com</t>
  </si>
  <si>
    <t>tpg.com.au</t>
  </si>
  <si>
    <t>realtyshine.com</t>
  </si>
  <si>
    <t>rynoh.com</t>
  </si>
  <si>
    <t>tenantturner.com</t>
  </si>
  <si>
    <t>renoworks.com</t>
  </si>
  <si>
    <t>propertysimple.com</t>
  </si>
  <si>
    <t>envvisual.com</t>
  </si>
  <si>
    <t>compass.com</t>
  </si>
  <si>
    <t>perusesoftware.com</t>
  </si>
  <si>
    <t>homeactions.net</t>
  </si>
  <si>
    <t>console.com.au</t>
  </si>
  <si>
    <t>sharplaunch.com</t>
  </si>
  <si>
    <t>rentegration.com</t>
  </si>
  <si>
    <t>avidratings.com</t>
  </si>
  <si>
    <t>avail.co</t>
  </si>
  <si>
    <t>reliancenetwork.com</t>
  </si>
  <si>
    <t>storeganise.com</t>
  </si>
  <si>
    <t>realnex.com</t>
  </si>
  <si>
    <t>hoalife.com</t>
  </si>
  <si>
    <t>getcybercare.com</t>
  </si>
  <si>
    <t>ezbospro.com</t>
  </si>
  <si>
    <t>productivity-software.com</t>
  </si>
  <si>
    <t>jrdgroup.com</t>
  </si>
  <si>
    <t>simplyrets.com</t>
  </si>
  <si>
    <t>leaseharbor.com</t>
  </si>
  <si>
    <t>tennetpropertymanagementsoftware.com</t>
  </si>
  <si>
    <t>propertypanorama.com</t>
  </si>
  <si>
    <t>essindia.com</t>
  </si>
  <si>
    <t>hipetra.com</t>
  </si>
  <si>
    <t>adwriter.com</t>
  </si>
  <si>
    <t>smarteragent.com</t>
  </si>
  <si>
    <t>lendlord.io</t>
  </si>
  <si>
    <t>flashcma.com</t>
  </si>
  <si>
    <t>ajar.com.kw</t>
  </si>
  <si>
    <t>propoly.com</t>
  </si>
  <si>
    <t>websitebox.com</t>
  </si>
  <si>
    <t>tenantinc.com</t>
  </si>
  <si>
    <t>realintelligence.com</t>
  </si>
  <si>
    <t>dhsworldwide.com</t>
  </si>
  <si>
    <t>365villas.com</t>
  </si>
  <si>
    <t>realtimerental.com</t>
  </si>
  <si>
    <t>essensys.tech</t>
  </si>
  <si>
    <t>zoopla.co.uk</t>
  </si>
  <si>
    <t>nativefinance.co.uk</t>
  </si>
  <si>
    <t>riogenesis.com</t>
  </si>
  <si>
    <t>respage.com</t>
  </si>
  <si>
    <t>renttrack.com</t>
  </si>
  <si>
    <t>moovin.de</t>
  </si>
  <si>
    <t>homezada.com</t>
  </si>
  <si>
    <t>comvibe.com</t>
  </si>
  <si>
    <t>smartbuildingapps.com</t>
  </si>
  <si>
    <t>agentos.com</t>
  </si>
  <si>
    <t>squareyards.com</t>
  </si>
  <si>
    <t>edgewiserealty.com</t>
  </si>
  <si>
    <t>societynmore.com</t>
  </si>
  <si>
    <t>collectiveview.com</t>
  </si>
  <si>
    <t>tenantcube.com</t>
  </si>
  <si>
    <t>easymerlin.com</t>
  </si>
  <si>
    <t>waypointbuilding.com</t>
  </si>
  <si>
    <t>propworx.co.za</t>
  </si>
  <si>
    <t>brokermint.com</t>
  </si>
  <si>
    <t>solaria.com</t>
  </si>
  <si>
    <t>marketmakerleads.com</t>
  </si>
  <si>
    <t>proagentsolutions.com</t>
  </si>
  <si>
    <t>leasecalcs.com</t>
  </si>
  <si>
    <t>agentbox.com.au</t>
  </si>
  <si>
    <t>myvrms.com</t>
  </si>
  <si>
    <t>stackfm.com</t>
  </si>
  <si>
    <t>showingtime.com</t>
  </si>
  <si>
    <t>vacationrentpro.com</t>
  </si>
  <si>
    <t>web4realty.com</t>
  </si>
  <si>
    <t>clearviewelite.com</t>
  </si>
  <si>
    <t>geocv.com</t>
  </si>
  <si>
    <t>homesandrooms.com</t>
  </si>
  <si>
    <t>cradleaccounting.com</t>
  </si>
  <si>
    <t>vivaresa.com</t>
  </si>
  <si>
    <t>bluemoonforms.com</t>
  </si>
  <si>
    <t>beerent.com</t>
  </si>
  <si>
    <t>abxweb.com</t>
  </si>
  <si>
    <t>trioangle.com</t>
  </si>
  <si>
    <t>pinpoint.world</t>
  </si>
  <si>
    <t>rentbot.co</t>
  </si>
  <si>
    <t>hoaspace.com</t>
  </si>
  <si>
    <t>softprocorp.com</t>
  </si>
  <si>
    <t>selfstoragemanager.com</t>
  </si>
  <si>
    <t>gatewise.com</t>
  </si>
  <si>
    <t>probytes.net</t>
  </si>
  <si>
    <t>livo.io</t>
  </si>
  <si>
    <t>rentivo.com</t>
  </si>
  <si>
    <t>tapkey.com</t>
  </si>
  <si>
    <t>lobital.com</t>
  </si>
  <si>
    <t>chartsbeds.com</t>
  </si>
  <si>
    <t>elmstreettechnology.com</t>
  </si>
  <si>
    <t>hostyapp.com</t>
  </si>
  <si>
    <t>rentger.com</t>
  </si>
  <si>
    <t>propertywebbuilder.com</t>
  </si>
  <si>
    <t>arthuronline.co.uk</t>
  </si>
  <si>
    <t>re2.ai</t>
  </si>
  <si>
    <t>proptrackr.com</t>
  </si>
  <si>
    <t>cns.nl</t>
  </si>
  <si>
    <t>vivareal.com.br</t>
  </si>
  <si>
    <t>rentapplication.net</t>
  </si>
  <si>
    <t>movoto.com</t>
  </si>
  <si>
    <t>valueworks.co.uk</t>
  </si>
  <si>
    <t>pipelineroi.com</t>
  </si>
  <si>
    <t>getrialto.com</t>
  </si>
  <si>
    <t>rechat.com</t>
  </si>
  <si>
    <t>7heaventech.com</t>
  </si>
  <si>
    <t>leverton.ai</t>
  </si>
  <si>
    <t>topproducer.com</t>
  </si>
  <si>
    <t>paradym.com</t>
  </si>
  <si>
    <t>metamagix.net</t>
  </si>
  <si>
    <t>unitconnect.com</t>
  </si>
  <si>
    <t>landlordstudio.com</t>
  </si>
  <si>
    <t>snapinspect.com</t>
  </si>
  <si>
    <t>tcdocs.com</t>
  </si>
  <si>
    <t>vestio.com</t>
  </si>
  <si>
    <t>will2design.com</t>
  </si>
  <si>
    <t>dealcheck.io</t>
  </si>
  <si>
    <t>lofty.ai</t>
  </si>
  <si>
    <t>erentaltools.com</t>
  </si>
  <si>
    <t>softwareanswers.com</t>
  </si>
  <si>
    <t>flipperforce.com</t>
  </si>
  <si>
    <t>getrentroom.com</t>
  </si>
  <si>
    <t>tovrent.com</t>
  </si>
  <si>
    <t>valencedocs.com</t>
  </si>
  <si>
    <t>vacayrx.com</t>
  </si>
  <si>
    <t>academysystems.com</t>
  </si>
  <si>
    <t>reporthost.com</t>
  </si>
  <si>
    <t>sequentra.com</t>
  </si>
  <si>
    <t>utegration.com</t>
  </si>
  <si>
    <t>wavebid.com</t>
  </si>
  <si>
    <t>tourwizard.net</t>
  </si>
  <si>
    <t>rexsoftware.com</t>
  </si>
  <si>
    <t>kodelabs.com</t>
  </si>
  <si>
    <t>zurple.com</t>
  </si>
  <si>
    <t>rentmagic.ca</t>
  </si>
  <si>
    <t>r2rwebreports.com</t>
  </si>
  <si>
    <t>odoo-bs.com</t>
  </si>
  <si>
    <t>mywalkthru.com</t>
  </si>
  <si>
    <t>reservationsbytcs.com</t>
  </si>
  <si>
    <t>fortreports.com</t>
  </si>
  <si>
    <t>onerooftop.com</t>
  </si>
  <si>
    <t>letssafe.com</t>
  </si>
  <si>
    <t>inspectrealestate.com.au</t>
  </si>
  <si>
    <t>vestivo.com</t>
  </si>
  <si>
    <t>groundbreaker.co</t>
  </si>
  <si>
    <t>padmapper.com</t>
  </si>
  <si>
    <t>getleadkit.com</t>
  </si>
  <si>
    <t>proapod.com</t>
  </si>
  <si>
    <t>inspectionsupport.com</t>
  </si>
  <si>
    <t>staykeepers.com</t>
  </si>
  <si>
    <t>bookalet.co.uk</t>
  </si>
  <si>
    <t>allrentalz.com</t>
  </si>
  <si>
    <t>rosmiman.com</t>
  </si>
  <si>
    <t>rentify.com</t>
  </si>
  <si>
    <t>agentsend.com</t>
  </si>
  <si>
    <t>rethinkcrm.com</t>
  </si>
  <si>
    <t>diversesolutions.com</t>
  </si>
  <si>
    <t>turnford.com</t>
  </si>
  <si>
    <t>sweepbright.com</t>
  </si>
  <si>
    <t>enfinitesolutions.com</t>
  </si>
  <si>
    <t>homesnap.com</t>
  </si>
  <si>
    <t>property-genie.com</t>
  </si>
  <si>
    <t>re-trax.com</t>
  </si>
  <si>
    <t>xltech.net</t>
  </si>
  <si>
    <t>cubi.casa</t>
  </si>
  <si>
    <t>homespotter.com</t>
  </si>
  <si>
    <t>apto.com</t>
  </si>
  <si>
    <t>propertyboss.com</t>
  </si>
  <si>
    <t>activepipe.com</t>
  </si>
  <si>
    <t>webperspective.hk</t>
  </si>
  <si>
    <t>alasco.de</t>
  </si>
  <si>
    <t>multisitesystems.com</t>
  </si>
  <si>
    <t>propertytrak.com</t>
  </si>
  <si>
    <t>keytrak.com</t>
  </si>
  <si>
    <t>bridgeinteractive.com</t>
  </si>
  <si>
    <t>condocommunities.com</t>
  </si>
  <si>
    <t>res.net</t>
  </si>
  <si>
    <t>prospects.com</t>
  </si>
  <si>
    <t>runway.com.au</t>
  </si>
  <si>
    <t>drawbotics.com</t>
  </si>
  <si>
    <t>arosoftware.com</t>
  </si>
  <si>
    <t>keystone-wx.com</t>
  </si>
  <si>
    <t>respacio.com</t>
  </si>
  <si>
    <t>interacct.com.au</t>
  </si>
  <si>
    <t>rentrezi.com</t>
  </si>
  <si>
    <t>offr.io</t>
  </si>
  <si>
    <t>leaseaccelerator.com</t>
  </si>
  <si>
    <t>erentpayment.com</t>
  </si>
  <si>
    <t>bookingsync.com</t>
  </si>
  <si>
    <t>3dinspection.com</t>
  </si>
  <si>
    <t>etrackerllc.com</t>
  </si>
  <si>
    <t>skyslope.com</t>
  </si>
  <si>
    <t>rapattoni.com</t>
  </si>
  <si>
    <t>loft47.com</t>
  </si>
  <si>
    <t>365agile.com</t>
  </si>
  <si>
    <t>zenplace.com</t>
  </si>
  <si>
    <t>myvr.com</t>
  </si>
  <si>
    <t>empoweredhoa.com</t>
  </si>
  <si>
    <t>easycom-aura.com</t>
  </si>
  <si>
    <t>move.com</t>
  </si>
  <si>
    <t>thehousemonk.com</t>
  </si>
  <si>
    <t>rentler.com</t>
  </si>
  <si>
    <t>plumguide.com</t>
  </si>
  <si>
    <t>nemmadi.in</t>
  </si>
  <si>
    <t>mvisystems.com</t>
  </si>
  <si>
    <t>rentl.io</t>
  </si>
  <si>
    <t>advantos.net</t>
  </si>
  <si>
    <t>managecasa.com</t>
  </si>
  <si>
    <t>camino.ai</t>
  </si>
  <si>
    <t>closingtable.com</t>
  </si>
  <si>
    <t>onedome.com</t>
  </si>
  <si>
    <t>realestatewebmasters.com</t>
  </si>
  <si>
    <t>villamarketers.com</t>
  </si>
  <si>
    <t>mystrata.com</t>
  </si>
  <si>
    <t>organimmo.be</t>
  </si>
  <si>
    <t>leasenotes.com</t>
  </si>
  <si>
    <t>pilera.com</t>
  </si>
  <si>
    <t>cloudinspections.com</t>
  </si>
  <si>
    <t>whispersolutions.com</t>
  </si>
  <si>
    <t>maxcondoclub.com</t>
  </si>
  <si>
    <t>lockedon.com</t>
  </si>
  <si>
    <t>multidataservices.com</t>
  </si>
  <si>
    <t>homeinspectorpro.com</t>
  </si>
  <si>
    <t>sureclose.co.uk</t>
  </si>
  <si>
    <t>housal.com</t>
  </si>
  <si>
    <t>tellusapp.com</t>
  </si>
  <si>
    <t>plandata.com</t>
  </si>
  <si>
    <t>leaseeagle.com</t>
  </si>
  <si>
    <t>easyspace-storage.com</t>
  </si>
  <si>
    <t>leasehawk.com</t>
  </si>
  <si>
    <t>markteq.com</t>
  </si>
  <si>
    <t>realtyjuggler.com</t>
  </si>
  <si>
    <t>aaxsys.com</t>
  </si>
  <si>
    <t>bookipro.com</t>
  </si>
  <si>
    <t>espressoagent.com</t>
  </si>
  <si>
    <t>ixactcontact.com</t>
  </si>
  <si>
    <t>cicreports.com</t>
  </si>
  <si>
    <t>broll.com</t>
  </si>
  <si>
    <t>jupix.com</t>
  </si>
  <si>
    <t>pronest.no</t>
  </si>
  <si>
    <t>connectedinvestors.com</t>
  </si>
  <si>
    <t>basking.io</t>
  </si>
  <si>
    <t>followupboss.com</t>
  </si>
  <si>
    <t>lead2deed.com</t>
  </si>
  <si>
    <t>easyrent.com</t>
  </si>
  <si>
    <t>realtyapx.com</t>
  </si>
  <si>
    <t>carsondunlop.com</t>
  </si>
  <si>
    <t>realtyzapp.com</t>
  </si>
  <si>
    <t>gomaisonette.com</t>
  </si>
  <si>
    <t>syntaxint.com</t>
  </si>
  <si>
    <t>a3internetwings.com</t>
  </si>
  <si>
    <t>truhoo.es</t>
  </si>
  <si>
    <t>inmovilla.com</t>
  </si>
  <si>
    <t>progensoft.com</t>
  </si>
  <si>
    <t>leasepilot.co</t>
  </si>
  <si>
    <t>wizardsoftware.net</t>
  </si>
  <si>
    <t>cymbo.com</t>
  </si>
  <si>
    <t>vacationrentaldesk.com</t>
  </si>
  <si>
    <t>totalmanagement.com</t>
  </si>
  <si>
    <t>commissiontrac.com</t>
  </si>
  <si>
    <t>urbest.io</t>
  </si>
  <si>
    <t>hightouchtechnologies.com</t>
  </si>
  <si>
    <t>eunify.net</t>
  </si>
  <si>
    <t>wheelhouseit.com</t>
  </si>
  <si>
    <t>coyotesoftware.co.uk</t>
  </si>
  <si>
    <t>pvsoftware.com</t>
  </si>
  <si>
    <t>homefyndr.com</t>
  </si>
  <si>
    <t>realsource.eu</t>
  </si>
  <si>
    <t>livingpath.com</t>
  </si>
  <si>
    <t>turbotenant.com</t>
  </si>
  <si>
    <t>brokerant.com</t>
  </si>
  <si>
    <t>advancedlease.com</t>
  </si>
  <si>
    <t>ultrait.net</t>
  </si>
  <si>
    <t>rendity.com</t>
  </si>
  <si>
    <t>fiestatechnologies.com</t>
  </si>
  <si>
    <t>showinghero.com</t>
  </si>
  <si>
    <t>agentlegend.com</t>
  </si>
  <si>
    <t>splitthebills.co.uk</t>
  </si>
  <si>
    <t>tokeet.com</t>
  </si>
  <si>
    <t>vieweet.com</t>
  </si>
  <si>
    <t>chime.me</t>
  </si>
  <si>
    <t>smarttouchinteractive.com</t>
  </si>
  <si>
    <t>realspace.com</t>
  </si>
  <si>
    <t>cohesionib.com</t>
  </si>
  <si>
    <t>mashvisor.com</t>
  </si>
  <si>
    <t>datappraise.com</t>
  </si>
  <si>
    <t>spotahome.com</t>
  </si>
  <si>
    <t>idns-technologies.com</t>
  </si>
  <si>
    <t>dyverse.com</t>
  </si>
  <si>
    <t>statlightglobal.com</t>
  </si>
  <si>
    <t>selfstoragepro.com</t>
  </si>
  <si>
    <t>easyrentalsoftware.com</t>
  </si>
  <si>
    <t>mypropmatrix.com</t>
  </si>
  <si>
    <t>rentmoji.com</t>
  </si>
  <si>
    <t>agentelite.com</t>
  </si>
  <si>
    <t>10ninety.co.uk</t>
  </si>
  <si>
    <t>refindly.com</t>
  </si>
  <si>
    <t>lamudi.com</t>
  </si>
  <si>
    <t>shiftsuite.com</t>
  </si>
  <si>
    <t>landlordvision.co.uk</t>
  </si>
  <si>
    <t>domuso.com</t>
  </si>
  <si>
    <t>tenantledger.com</t>
  </si>
  <si>
    <t>supercontrol.co.uk</t>
  </si>
  <si>
    <t>realync.com</t>
  </si>
  <si>
    <t>ezcoordinator.com</t>
  </si>
  <si>
    <t>lodgix.com</t>
  </si>
  <si>
    <t>vacayz.com</t>
  </si>
  <si>
    <t>dreamcommerce.co</t>
  </si>
  <si>
    <t>yorlet.com</t>
  </si>
  <si>
    <t>mtcsys.us</t>
  </si>
  <si>
    <t>financeactive.com</t>
  </si>
  <si>
    <t>wrex.co</t>
  </si>
  <si>
    <t>apnaaccount.com</t>
  </si>
  <si>
    <t>propertymanageronline.com</t>
  </si>
  <si>
    <t>repli360.com</t>
  </si>
  <si>
    <t>remotelandlord.com</t>
  </si>
  <si>
    <t>avmtech.com</t>
  </si>
  <si>
    <t>paclease.com</t>
  </si>
  <si>
    <t>getflamingo.com</t>
  </si>
  <si>
    <t>virtualstagingsolutions.com</t>
  </si>
  <si>
    <t>preapprovedrenter.com</t>
  </si>
  <si>
    <t>revela.co</t>
  </si>
  <si>
    <t>mygreencondo.net</t>
  </si>
  <si>
    <t>propertyblast.com</t>
  </si>
  <si>
    <t>egorealestate.com</t>
  </si>
  <si>
    <t>swiville.com</t>
  </si>
  <si>
    <t>accounttech.com</t>
  </si>
  <si>
    <t>smartwebs.com</t>
  </si>
  <si>
    <t>spacebaseapp.com</t>
  </si>
  <si>
    <t>atlasx.co</t>
  </si>
  <si>
    <t>bedloop.com</t>
  </si>
  <si>
    <t>bookex.io</t>
  </si>
  <si>
    <t>paramantra.com</t>
  </si>
  <si>
    <t>getzuby.com</t>
  </si>
  <si>
    <t>seefullfocus.com</t>
  </si>
  <si>
    <t>getlavanda.com</t>
  </si>
  <si>
    <t>relab.co.nz</t>
  </si>
  <si>
    <t>paperlesspipeline.com</t>
  </si>
  <si>
    <t>pingasolutions.com</t>
  </si>
  <si>
    <t>servieapp.com</t>
  </si>
  <si>
    <t>travtus.com</t>
  </si>
  <si>
    <t>togondo.com</t>
  </si>
  <si>
    <t>softgreencorp.com</t>
  </si>
  <si>
    <t>rentable.co</t>
  </si>
  <si>
    <t>facilityforce.com</t>
  </si>
  <si>
    <t>ciirus.com</t>
  </si>
  <si>
    <t>rentcast.io</t>
  </si>
  <si>
    <t>tapinspect.com</t>
  </si>
  <si>
    <t>chronicwatch.com</t>
  </si>
  <si>
    <t>ccamedical.com</t>
  </si>
  <si>
    <t>acgil.com</t>
  </si>
  <si>
    <t>silvertreehealth.com</t>
  </si>
  <si>
    <t>cloverhound.com</t>
  </si>
  <si>
    <t>comtronusa.com</t>
  </si>
  <si>
    <t>odoc.in</t>
  </si>
  <si>
    <t>mia-care.io</t>
  </si>
  <si>
    <t>mindzonesoftware.com</t>
  </si>
  <si>
    <t>icthealth.com</t>
  </si>
  <si>
    <t>birthtracks.com</t>
  </si>
  <si>
    <t>telstrahealth.com</t>
  </si>
  <si>
    <t>figure1.com</t>
  </si>
  <si>
    <t>quantib.com</t>
  </si>
  <si>
    <t>pdsmed.com</t>
  </si>
  <si>
    <t>mirada-medical.com</t>
  </si>
  <si>
    <t>growthplug.com</t>
  </si>
  <si>
    <t>scopendo.com</t>
  </si>
  <si>
    <t>karexpert.com</t>
  </si>
  <si>
    <t>levinsoftware.com</t>
  </si>
  <si>
    <t>gensolve.com</t>
  </si>
  <si>
    <t>talkspace.com</t>
  </si>
  <si>
    <t>boscosofttech.com</t>
  </si>
  <si>
    <t>ccg.ai</t>
  </si>
  <si>
    <t>wisertogether.com</t>
  </si>
  <si>
    <t>emaint.com</t>
  </si>
  <si>
    <t>roshreview.com</t>
  </si>
  <si>
    <t>remedly.com</t>
  </si>
  <si>
    <t>summit-edge.com</t>
  </si>
  <si>
    <t>riveraintech.com</t>
  </si>
  <si>
    <t>palashhealthcare.com</t>
  </si>
  <si>
    <t>intrigma.com</t>
  </si>
  <si>
    <t>imagemovermd.com</t>
  </si>
  <si>
    <t>luxsci.com</t>
  </si>
  <si>
    <t>biztechnologysolutions.com</t>
  </si>
  <si>
    <t>medtunnel.com</t>
  </si>
  <si>
    <t>ideamed.in</t>
  </si>
  <si>
    <t>endosoft.com</t>
  </si>
  <si>
    <t>criterions.com</t>
  </si>
  <si>
    <t>collaboratemd.com</t>
  </si>
  <si>
    <t>snapmed.co</t>
  </si>
  <si>
    <t>visitbase.net</t>
  </si>
  <si>
    <t>cardiologs.com</t>
  </si>
  <si>
    <t>ezdi.com</t>
  </si>
  <si>
    <t>4s-dawn.com</t>
  </si>
  <si>
    <t>providersoftllc.com</t>
  </si>
  <si>
    <t>medimobile.com</t>
  </si>
  <si>
    <t>mailhippo.com</t>
  </si>
  <si>
    <t>healthlens.com</t>
  </si>
  <si>
    <t>duxware.com</t>
  </si>
  <si>
    <t>telecare.com.au</t>
  </si>
  <si>
    <t>enhatch.com</t>
  </si>
  <si>
    <t>itacksolutions.com</t>
  </si>
  <si>
    <t>rssoftware.net</t>
  </si>
  <si>
    <t>ahd.com</t>
  </si>
  <si>
    <t>harmonyhit.com</t>
  </si>
  <si>
    <t>aissel.com</t>
  </si>
  <si>
    <t>iotainformatics.com</t>
  </si>
  <si>
    <t>eklinik.org</t>
  </si>
  <si>
    <t>evangelsoft.co.in</t>
  </si>
  <si>
    <t>nvoq.com</t>
  </si>
  <si>
    <t>catalyze.io</t>
  </si>
  <si>
    <t>straphq.com</t>
  </si>
  <si>
    <t>micamedical.com</t>
  </si>
  <si>
    <t>trigram.com</t>
  </si>
  <si>
    <t>sisoft.com</t>
  </si>
  <si>
    <t>glostream.com</t>
  </si>
  <si>
    <t>curecasthealth.com</t>
  </si>
  <si>
    <t>glytecsystems.com</t>
  </si>
  <si>
    <t>scoredoc.com</t>
  </si>
  <si>
    <t>chroniccareiq.com</t>
  </si>
  <si>
    <t>medusind.com</t>
  </si>
  <si>
    <t>xpresstechnologies.com</t>
  </si>
  <si>
    <t>naturaesoft.com</t>
  </si>
  <si>
    <t>persivia.com</t>
  </si>
  <si>
    <t>streamlinemd.com</t>
  </si>
  <si>
    <t>open-emr.org</t>
  </si>
  <si>
    <t>bagmo.in</t>
  </si>
  <si>
    <t>laerdal.com</t>
  </si>
  <si>
    <t>practicepal.co.uk</t>
  </si>
  <si>
    <t>soleran.com</t>
  </si>
  <si>
    <t>simbo.ai</t>
  </si>
  <si>
    <t>aspyra.com</t>
  </si>
  <si>
    <t>truworthwellness.com</t>
  </si>
  <si>
    <t>med2x.com</t>
  </si>
  <si>
    <t>wellthapp.com</t>
  </si>
  <si>
    <t>esh.ca</t>
  </si>
  <si>
    <t>vericle.net</t>
  </si>
  <si>
    <t>mocdoc.in</t>
  </si>
  <si>
    <t>ignitemedicaltech.com</t>
  </si>
  <si>
    <t>sysmex.co.nz</t>
  </si>
  <si>
    <t>anesthesiaos.com</t>
  </si>
  <si>
    <t>ayurythm.com</t>
  </si>
  <si>
    <t>doctorly.de</t>
  </si>
  <si>
    <t>techizerindia.com</t>
  </si>
  <si>
    <t>hashealth.com</t>
  </si>
  <si>
    <t>metacaresolutions.com</t>
  </si>
  <si>
    <t>cognistat.com</t>
  </si>
  <si>
    <t>linkdoc.com</t>
  </si>
  <si>
    <t>apollomit.com</t>
  </si>
  <si>
    <t>ppmsoftware.com</t>
  </si>
  <si>
    <t>healthcatalyst.com</t>
  </si>
  <si>
    <t>mend.com</t>
  </si>
  <si>
    <t>swoop.com</t>
  </si>
  <si>
    <t>vocera.com</t>
  </si>
  <si>
    <t>amopportunities.org</t>
  </si>
  <si>
    <t>blackoakanalytics.com</t>
  </si>
  <si>
    <t>intelligentultrasound.com</t>
  </si>
  <si>
    <t>bdtask.com</t>
  </si>
  <si>
    <t>bigbuzzinc.com</t>
  </si>
  <si>
    <t>medhost.com</t>
  </si>
  <si>
    <t>redwert.com</t>
  </si>
  <si>
    <t>attunelive.com</t>
  </si>
  <si>
    <t>medorion.com</t>
  </si>
  <si>
    <t>facetouchup.com</t>
  </si>
  <si>
    <t>infervision.com</t>
  </si>
  <si>
    <t>hconnect.co.in</t>
  </si>
  <si>
    <t>practicefusion.com</t>
  </si>
  <si>
    <t>zoommd.com</t>
  </si>
  <si>
    <t>aic-imagecentral.com</t>
  </si>
  <si>
    <t>instantaccesssolutions.com</t>
  </si>
  <si>
    <t>wcea.education</t>
  </si>
  <si>
    <t>sigmacare.com</t>
  </si>
  <si>
    <t>phrplus.com</t>
  </si>
  <si>
    <t>zealth-ai.com</t>
  </si>
  <si>
    <t>hint.com</t>
  </si>
  <si>
    <t>healthengine.com.au</t>
  </si>
  <si>
    <t>versaform.com</t>
  </si>
  <si>
    <t>medvisionsim.com</t>
  </si>
  <si>
    <t>nutriconsultor.io</t>
  </si>
  <si>
    <t>firsap.com</t>
  </si>
  <si>
    <t>sensomics.com</t>
  </si>
  <si>
    <t>augmentcare.com</t>
  </si>
  <si>
    <t>cu.net</t>
  </si>
  <si>
    <t>synopsys.com</t>
  </si>
  <si>
    <t>vepro.com</t>
  </si>
  <si>
    <t>healthec.com</t>
  </si>
  <si>
    <t>cognifit.com</t>
  </si>
  <si>
    <t>sunquestinfo.com</t>
  </si>
  <si>
    <t>novardis.com</t>
  </si>
  <si>
    <t>doccomply.com</t>
  </si>
  <si>
    <t>powermed.com</t>
  </si>
  <si>
    <t>americanmedical.com</t>
  </si>
  <si>
    <t>clinicplus.com.my</t>
  </si>
  <si>
    <t>globalofficesoftware.com</t>
  </si>
  <si>
    <t>saludaunclick.com</t>
  </si>
  <si>
    <t>electronicmedicalrecords.org</t>
  </si>
  <si>
    <t>nordicmerchants.eu</t>
  </si>
  <si>
    <t>analyzedirect.com</t>
  </si>
  <si>
    <t>revenuexl.com</t>
  </si>
  <si>
    <t>smartprac.com</t>
  </si>
  <si>
    <t>prohealthbilling.com</t>
  </si>
  <si>
    <t>digitaldocumentsllc.com</t>
  </si>
  <si>
    <t>medicalofficeonline.com</t>
  </si>
  <si>
    <t>altris.ai</t>
  </si>
  <si>
    <t>axial3d.com</t>
  </si>
  <si>
    <t>doctronic.in</t>
  </si>
  <si>
    <t>mudratechnology.com</t>
  </si>
  <si>
    <t>ciftech.net</t>
  </si>
  <si>
    <t>alphahealthcare.ca</t>
  </si>
  <si>
    <t>medtask.com</t>
  </si>
  <si>
    <t>acetiam.eu</t>
  </si>
  <si>
    <t>hdstech.com.au</t>
  </si>
  <si>
    <t>atktech.com</t>
  </si>
  <si>
    <t>medforums.com</t>
  </si>
  <si>
    <t>echopixeltech.com</t>
  </si>
  <si>
    <t>out2sol.com</t>
  </si>
  <si>
    <t>healthplix.com</t>
  </si>
  <si>
    <t>comppromed.com</t>
  </si>
  <si>
    <t>hale.co</t>
  </si>
  <si>
    <t>i2ipophealth.com</t>
  </si>
  <si>
    <t>heallify.com</t>
  </si>
  <si>
    <t>vivadox.life</t>
  </si>
  <si>
    <t>softlinkinternational.com</t>
  </si>
  <si>
    <t>doc2us.com</t>
  </si>
  <si>
    <t>totalbrain.com</t>
  </si>
  <si>
    <t>sentact.com</t>
  </si>
  <si>
    <t>modulemd.com</t>
  </si>
  <si>
    <t>medgre.com</t>
  </si>
  <si>
    <t>medaxion.com</t>
  </si>
  <si>
    <t>visuwell.io</t>
  </si>
  <si>
    <t>alignedth.com</t>
  </si>
  <si>
    <t>docquity.com</t>
  </si>
  <si>
    <t>softcomputer.com</t>
  </si>
  <si>
    <t>labtrak.com</t>
  </si>
  <si>
    <t>raygain.com</t>
  </si>
  <si>
    <t>blueehr.com</t>
  </si>
  <si>
    <t>clinicomp.com</t>
  </si>
  <si>
    <t>aceso.health</t>
  </si>
  <si>
    <t>aspirico.com</t>
  </si>
  <si>
    <t>procentive.com</t>
  </si>
  <si>
    <t>letstalkinteractive.com</t>
  </si>
  <si>
    <t>digitalcairo.com</t>
  </si>
  <si>
    <t>xifin.com</t>
  </si>
  <si>
    <t>patagoniahealth.com</t>
  </si>
  <si>
    <t>comsinteractive.com</t>
  </si>
  <si>
    <t>fovia.com</t>
  </si>
  <si>
    <t>diasyst.com</t>
  </si>
  <si>
    <t>theraplatform.com</t>
  </si>
  <si>
    <t>botmd.io</t>
  </si>
  <si>
    <t>healthdialog.com</t>
  </si>
  <si>
    <t>caehealthcare.com</t>
  </si>
  <si>
    <t>braveriver.com</t>
  </si>
  <si>
    <t>resuscitech.io</t>
  </si>
  <si>
    <t>docsapp.in</t>
  </si>
  <si>
    <t>synchron.com</t>
  </si>
  <si>
    <t>certacure.com</t>
  </si>
  <si>
    <t>ibeza.net</t>
  </si>
  <si>
    <t>ardinia.com</t>
  </si>
  <si>
    <t>skyscape.com</t>
  </si>
  <si>
    <t>swiftmedical.com</t>
  </si>
  <si>
    <t>icliniq.com</t>
  </si>
  <si>
    <t>webaba.com</t>
  </si>
  <si>
    <t>pioneersoftware.co.uk</t>
  </si>
  <si>
    <t>coviu.com</t>
  </si>
  <si>
    <t>certintell.com</t>
  </si>
  <si>
    <t>cloudpital.com</t>
  </si>
  <si>
    <t>general-devices.com</t>
  </si>
  <si>
    <t>dreamsoft4u.com</t>
  </si>
  <si>
    <t>mindmaze.com</t>
  </si>
  <si>
    <t>ambula.io</t>
  </si>
  <si>
    <t>digimed.ca</t>
  </si>
  <si>
    <t>abbott.com</t>
  </si>
  <si>
    <t>perxhealth.com</t>
  </si>
  <si>
    <t>sentryhealth.com</t>
  </si>
  <si>
    <t>documed.com</t>
  </si>
  <si>
    <t>pbomd.com</t>
  </si>
  <si>
    <t>medicaldirector.com</t>
  </si>
  <si>
    <t>medicasimple.com</t>
  </si>
  <si>
    <t>impacttest.com</t>
  </si>
  <si>
    <t>hms.com</t>
  </si>
  <si>
    <t>simulaids.co.uk</t>
  </si>
  <si>
    <t>drfirst.com</t>
  </si>
  <si>
    <t>healtheforces.com</t>
  </si>
  <si>
    <t>brit.com</t>
  </si>
  <si>
    <t>bluewaregroup.com</t>
  </si>
  <si>
    <t>healthwaresystems.com</t>
  </si>
  <si>
    <t>mevis.de</t>
  </si>
  <si>
    <t>mazecare.com</t>
  </si>
  <si>
    <t>medical-x.com</t>
  </si>
  <si>
    <t>nutralysiswellness.com</t>
  </si>
  <si>
    <t>medfloss.org</t>
  </si>
  <si>
    <t>katsi.com</t>
  </si>
  <si>
    <t>3dorganon.com</t>
  </si>
  <si>
    <t>uniwides.com</t>
  </si>
  <si>
    <t>acomos.com</t>
  </si>
  <si>
    <t>healthprobe.com</t>
  </si>
  <si>
    <t>idoxgroup.com</t>
  </si>
  <si>
    <t>suggestic.com</t>
  </si>
  <si>
    <t>detalytics.com</t>
  </si>
  <si>
    <t>healthscholars.com</t>
  </si>
  <si>
    <t>vitalhealthsoftware.com</t>
  </si>
  <si>
    <t>mdlogic.com</t>
  </si>
  <si>
    <t>chartware.com</t>
  </si>
  <si>
    <t>springmedical.com</t>
  </si>
  <si>
    <t>zivelo.com</t>
  </si>
  <si>
    <t>myclinic.com</t>
  </si>
  <si>
    <t>apexhealthware.com</t>
  </si>
  <si>
    <t>incrowdnow.com</t>
  </si>
  <si>
    <t>nablemd.com</t>
  </si>
  <si>
    <t>promed.com.au</t>
  </si>
  <si>
    <t>interocloud.ro</t>
  </si>
  <si>
    <t>indegene.com</t>
  </si>
  <si>
    <t>yinyang.solutions</t>
  </si>
  <si>
    <t>nutritionsoftwaresolutions.com</t>
  </si>
  <si>
    <t>rajbarcode.com</t>
  </si>
  <si>
    <t>ezderm.com</t>
  </si>
  <si>
    <t>comrad.co.nz</t>
  </si>
  <si>
    <t>nextechar.com</t>
  </si>
  <si>
    <t>acusis.com</t>
  </si>
  <si>
    <t>gestsure.com</t>
  </si>
  <si>
    <t>glocalproducts.com</t>
  </si>
  <si>
    <t>quikscribe.com</t>
  </si>
  <si>
    <t>prosourcemd.com</t>
  </si>
  <si>
    <t>beam.health</t>
  </si>
  <si>
    <t>intivahealth.com</t>
  </si>
  <si>
    <t>givainc.com</t>
  </si>
  <si>
    <t>experior.com</t>
  </si>
  <si>
    <t>dialogue.co</t>
  </si>
  <si>
    <t>hinounou.com</t>
  </si>
  <si>
    <t>akhilsystems.com</t>
  </si>
  <si>
    <t>advancedemrsolutions.com</t>
  </si>
  <si>
    <t>medsender.com</t>
  </si>
  <si>
    <t>us2.ai</t>
  </si>
  <si>
    <t>iorion.com</t>
  </si>
  <si>
    <t>hellohealth.com</t>
  </si>
  <si>
    <t>doitprofiler.com</t>
  </si>
  <si>
    <t>oxagile.com</t>
  </si>
  <si>
    <t>practice-alt.com</t>
  </si>
  <si>
    <t>prognocis.com</t>
  </si>
  <si>
    <t>mycol.in</t>
  </si>
  <si>
    <t>zest.md</t>
  </si>
  <si>
    <t>lybrate.com</t>
  </si>
  <si>
    <t>thomas.co</t>
  </si>
  <si>
    <t>perigen.com</t>
  </si>
  <si>
    <t>pulsepoint.com</t>
  </si>
  <si>
    <t>wicishealth.com</t>
  </si>
  <si>
    <t>doxemr.com</t>
  </si>
  <si>
    <t>heno.io</t>
  </si>
  <si>
    <t>netsfere.com</t>
  </si>
  <si>
    <t>allengersinfotech.com</t>
  </si>
  <si>
    <t>practicebetter.io</t>
  </si>
  <si>
    <t>submitkit.co.nz</t>
  </si>
  <si>
    <t>mycure.md</t>
  </si>
  <si>
    <t>mobius.md</t>
  </si>
  <si>
    <t>promedart.com</t>
  </si>
  <si>
    <t>lifeomic.com</t>
  </si>
  <si>
    <t>chartnettech.com</t>
  </si>
  <si>
    <t>nortecehr.com</t>
  </si>
  <si>
    <t>manoramahealthcare.com</t>
  </si>
  <si>
    <t>doubletimedocs.com</t>
  </si>
  <si>
    <t>intouchemr.com</t>
  </si>
  <si>
    <t>bpaus.net</t>
  </si>
  <si>
    <t>smartmd.com</t>
  </si>
  <si>
    <t>adam.com</t>
  </si>
  <si>
    <t>apzumi.com</t>
  </si>
  <si>
    <t>mmf.com</t>
  </si>
  <si>
    <t>clinnext.com</t>
  </si>
  <si>
    <t>eventuslife.com</t>
  </si>
  <si>
    <t>labsoftweb.com</t>
  </si>
  <si>
    <t>curoflow.se</t>
  </si>
  <si>
    <t>insuremyteam.com</t>
  </si>
  <si>
    <t>simplifiednutritiononline.com</t>
  </si>
  <si>
    <t>kindheart.com</t>
  </si>
  <si>
    <t>anytimepediatrics.com</t>
  </si>
  <si>
    <t>apixio.com</t>
  </si>
  <si>
    <t>openmrs.org</t>
  </si>
  <si>
    <t>datcard.com</t>
  </si>
  <si>
    <t>adroitsoftindia.com</t>
  </si>
  <si>
    <t>thepracticesoftware.com</t>
  </si>
  <si>
    <t>docterz.in</t>
  </si>
  <si>
    <t>ayogo.com</t>
  </si>
  <si>
    <t>healthquest.ca</t>
  </si>
  <si>
    <t>insynchcs.com</t>
  </si>
  <si>
    <t>agastha.com</t>
  </si>
  <si>
    <t>vynemedical.com</t>
  </si>
  <si>
    <t>synamed.com</t>
  </si>
  <si>
    <t>praxisemr.com</t>
  </si>
  <si>
    <t>zipchart.com</t>
  </si>
  <si>
    <t>livecareaustralia.com</t>
  </si>
  <si>
    <t>1call.com</t>
  </si>
  <si>
    <t>vitalimages.com</t>
  </si>
  <si>
    <t>medicalmastermind.com</t>
  </si>
  <si>
    <t>medisolv.com</t>
  </si>
  <si>
    <t>itp.wf</t>
  </si>
  <si>
    <t>mouthwatch.com</t>
  </si>
  <si>
    <t>materialise.com</t>
  </si>
  <si>
    <t>wilcosolutions.com</t>
  </si>
  <si>
    <t>saisystems.com</t>
  </si>
  <si>
    <t>aurabox.cloud</t>
  </si>
  <si>
    <t>healthify.us</t>
  </si>
  <si>
    <t>cognassist.com</t>
  </si>
  <si>
    <t>quicksoftpro.com</t>
  </si>
  <si>
    <t>cloudvisit.com</t>
  </si>
  <si>
    <t>nextgenesolutions.com</t>
  </si>
  <si>
    <t>patientone.health</t>
  </si>
  <si>
    <t>onecare.me</t>
  </si>
  <si>
    <t>relimedsolutions.com</t>
  </si>
  <si>
    <t>dolbey.com</t>
  </si>
  <si>
    <t>carruslearn.com</t>
  </si>
  <si>
    <t>crescenttechnosoft.com</t>
  </si>
  <si>
    <t>medsimlab.com</t>
  </si>
  <si>
    <t>vantarivr.com.au</t>
  </si>
  <si>
    <t>esolutionswebbers.com</t>
  </si>
  <si>
    <t>falck.com</t>
  </si>
  <si>
    <t>synaptris.com</t>
  </si>
  <si>
    <t>netzealous.com</t>
  </si>
  <si>
    <t>sticomputer.com</t>
  </si>
  <si>
    <t>srishtisoft.com</t>
  </si>
  <si>
    <t>palmedemr.com</t>
  </si>
  <si>
    <t>patenthive.com</t>
  </si>
  <si>
    <t>wenetis.com</t>
  </si>
  <si>
    <t>lanesquare.com</t>
  </si>
  <si>
    <t>compuexpediente.com</t>
  </si>
  <si>
    <t>curable.care</t>
  </si>
  <si>
    <t>clinsoftsolutions.com</t>
  </si>
  <si>
    <t>realtimeclinic.com</t>
  </si>
  <si>
    <t>constellationkidney.com</t>
  </si>
  <si>
    <t>nuemd.com</t>
  </si>
  <si>
    <t>cognizant.com</t>
  </si>
  <si>
    <t>cogno-sys.com</t>
  </si>
  <si>
    <t>meddbase.com</t>
  </si>
  <si>
    <t>hiplink.com</t>
  </si>
  <si>
    <t>cubiko.com.au</t>
  </si>
  <si>
    <t>atlsystems.co.uk</t>
  </si>
  <si>
    <t>empower.md</t>
  </si>
  <si>
    <t>zuzis.com</t>
  </si>
  <si>
    <t>cyberhealth365.com</t>
  </si>
  <si>
    <t>welligent.com</t>
  </si>
  <si>
    <t>heartflow.com</t>
  </si>
  <si>
    <t>unite.care</t>
  </si>
  <si>
    <t>lyfas.com</t>
  </si>
  <si>
    <t>bridgeheadsoftware.com</t>
  </si>
  <si>
    <t>nutrilog.com</t>
  </si>
  <si>
    <t>stratusemr.com</t>
  </si>
  <si>
    <t>nexusclinical.com</t>
  </si>
  <si>
    <t>theclinician.com</t>
  </si>
  <si>
    <t>medent.com</t>
  </si>
  <si>
    <t>dentulu.com</t>
  </si>
  <si>
    <t>nutriadmin.com</t>
  </si>
  <si>
    <t>nirogstreet.com</t>
  </si>
  <si>
    <t>ihis.com.sg</t>
  </si>
  <si>
    <t>compurxinfotech.com</t>
  </si>
  <si>
    <t>innovatussystems.com</t>
  </si>
  <si>
    <t>psychesystems.com</t>
  </si>
  <si>
    <t>pcc.com</t>
  </si>
  <si>
    <t>objectivemedicalsystems.com</t>
  </si>
  <si>
    <t>biomarker.io</t>
  </si>
  <si>
    <t>mahlerhealth.com</t>
  </si>
  <si>
    <t>medialab.com</t>
  </si>
  <si>
    <t>carevalidate.com</t>
  </si>
  <si>
    <t>clinicnote.com</t>
  </si>
  <si>
    <t>therapymate.com</t>
  </si>
  <si>
    <t>troygroup.com</t>
  </si>
  <si>
    <t>adracare.com</t>
  </si>
  <si>
    <t>eclinicalworks.com</t>
  </si>
  <si>
    <t>covermymeds.com</t>
  </si>
  <si>
    <t>naluri.life</t>
  </si>
  <si>
    <t>totalvoicetech.com</t>
  </si>
  <si>
    <t>ikuretechsoft.com</t>
  </si>
  <si>
    <t>sosoft.com</t>
  </si>
  <si>
    <t>purplebrains.com</t>
  </si>
  <si>
    <t>navialifecare.com</t>
  </si>
  <si>
    <t>healthscion.com</t>
  </si>
  <si>
    <t>strateqgroup.com</t>
  </si>
  <si>
    <t>caresoft.co.in</t>
  </si>
  <si>
    <t>thehcigroup.com</t>
  </si>
  <si>
    <t>questns.com</t>
  </si>
  <si>
    <t>cubehealthcare.com</t>
  </si>
  <si>
    <t>eoscene.com</t>
  </si>
  <si>
    <t>galenmd.com</t>
  </si>
  <si>
    <t>vareximaging.com</t>
  </si>
  <si>
    <t>computerframeworks.com.au</t>
  </si>
  <si>
    <t>imagen.ai</t>
  </si>
  <si>
    <t>ul.com</t>
  </si>
  <si>
    <t>betterpracticemanagement.co.za</t>
  </si>
  <si>
    <t>evaware.com</t>
  </si>
  <si>
    <t>acxiom.com</t>
  </si>
  <si>
    <t>ggktech.com</t>
  </si>
  <si>
    <t>doxiva.com</t>
  </si>
  <si>
    <t>benchmarkinggroup.org</t>
  </si>
  <si>
    <t>questdiagnostics.com</t>
  </si>
  <si>
    <t>docbuddy.com</t>
  </si>
  <si>
    <t>futurenet.club</t>
  </si>
  <si>
    <t>curogram.com</t>
  </si>
  <si>
    <t>bhishak.net</t>
  </si>
  <si>
    <t>nikohealth.com</t>
  </si>
  <si>
    <t>kavaii.com</t>
  </si>
  <si>
    <t>thermofisher.com</t>
  </si>
  <si>
    <t>healthland.com</t>
  </si>
  <si>
    <t>zencharts.com</t>
  </si>
  <si>
    <t>epowerdoc.com</t>
  </si>
  <si>
    <t>exscribe.com</t>
  </si>
  <si>
    <t>besoftware.biz</t>
  </si>
  <si>
    <t>saviance.com</t>
  </si>
  <si>
    <t>clinlabinc.com</t>
  </si>
  <si>
    <t>credibleinc.com</t>
  </si>
  <si>
    <t>pushdoctor.co.uk</t>
  </si>
  <si>
    <t>patchdmedical.com</t>
  </si>
  <si>
    <t>chirocat.com</t>
  </si>
  <si>
    <t>leafsprout.com</t>
  </si>
  <si>
    <t>clinicspro.com</t>
  </si>
  <si>
    <t>securetelehealth.com</t>
  </si>
  <si>
    <t>statsystems.com</t>
  </si>
  <si>
    <t>harrishealthcare.com</t>
  </si>
  <si>
    <t>healthicity.com</t>
  </si>
  <si>
    <t>genetesis.com</t>
  </si>
  <si>
    <t>oncallhealth.com</t>
  </si>
  <si>
    <t>gemmsone.com</t>
  </si>
  <si>
    <t>fiftheye.com</t>
  </si>
  <si>
    <t>caredatainfo.com</t>
  </si>
  <si>
    <t>encounterworks.com</t>
  </si>
  <si>
    <t>purpleview.de</t>
  </si>
  <si>
    <t>healthtech.net</t>
  </si>
  <si>
    <t>practiceadmin.com</t>
  </si>
  <si>
    <t>meyouhealth.com</t>
  </si>
  <si>
    <t>imarsmed.com</t>
  </si>
  <si>
    <t>easynotespro.com</t>
  </si>
  <si>
    <t>voicefriend.net</t>
  </si>
  <si>
    <t>solaborate.com</t>
  </si>
  <si>
    <t>foodzilla.io</t>
  </si>
  <si>
    <t>intel.com</t>
  </si>
  <si>
    <t>advancedmd.com</t>
  </si>
  <si>
    <t>pabau.com</t>
  </si>
  <si>
    <t>orderlyhealth.com</t>
  </si>
  <si>
    <t>cal-med.com</t>
  </si>
  <si>
    <t>infomc.com</t>
  </si>
  <si>
    <t>surescripts.com</t>
  </si>
  <si>
    <t>kahu.ai</t>
  </si>
  <si>
    <t>clinicea.com</t>
  </si>
  <si>
    <t>amigodoc.com</t>
  </si>
  <si>
    <t>o-meds.com</t>
  </si>
  <si>
    <t>calgaryscientific.com</t>
  </si>
  <si>
    <t>keycentrix.com</t>
  </si>
  <si>
    <t>cogstate.com</t>
  </si>
  <si>
    <t>tissue-analytics.com</t>
  </si>
  <si>
    <t>scisco.co.in</t>
  </si>
  <si>
    <t>onkossurgical.com</t>
  </si>
  <si>
    <t>gethealthie.com</t>
  </si>
  <si>
    <t>realizemed.com</t>
  </si>
  <si>
    <t>simplifyasc.com</t>
  </si>
  <si>
    <t>precisionnutrition.com</t>
  </si>
  <si>
    <t>laudio.com</t>
  </si>
  <si>
    <t>firstpracticemanagement.co.uk</t>
  </si>
  <si>
    <t>medigram.com</t>
  </si>
  <si>
    <t>caduceus.foundation</t>
  </si>
  <si>
    <t>arxium.com</t>
  </si>
  <si>
    <t>maxsystems.com</t>
  </si>
  <si>
    <t>selectdata.com</t>
  </si>
  <si>
    <t>context4healthcare.com</t>
  </si>
  <si>
    <t>lumiata.com</t>
  </si>
  <si>
    <t>zebucompliance.com</t>
  </si>
  <si>
    <t>equalizercm.com</t>
  </si>
  <si>
    <t>ingeniousmed.com</t>
  </si>
  <si>
    <t>mocerohealth.com</t>
  </si>
  <si>
    <t>macrohelix.com</t>
  </si>
  <si>
    <t>advantageanywhere.com</t>
  </si>
  <si>
    <t>activehealth.com</t>
  </si>
  <si>
    <t>wisedocs.ai</t>
  </si>
  <si>
    <t>smartfacilitysoftware.com</t>
  </si>
  <si>
    <t>impiricus.com</t>
  </si>
  <si>
    <t>freighttrain.com</t>
  </si>
  <si>
    <t>zynxhealth.com</t>
  </si>
  <si>
    <t>bainbridgehealth.com</t>
  </si>
  <si>
    <t>stratadecision.com</t>
  </si>
  <si>
    <t>valenzhealth.com</t>
  </si>
  <si>
    <t>clarityworkforcetech.com</t>
  </si>
  <si>
    <t>coreschedule.com</t>
  </si>
  <si>
    <t>artsyltech.com</t>
  </si>
  <si>
    <t>workpath.co</t>
  </si>
  <si>
    <t>viewics.com</t>
  </si>
  <si>
    <t>rampmedical.com</t>
  </si>
  <si>
    <t>datachip.io</t>
  </si>
  <si>
    <t>cloudfaceusa.com</t>
  </si>
  <si>
    <t>hybridchart.com</t>
  </si>
  <si>
    <t>bestdocapp.com</t>
  </si>
  <si>
    <t>mdisolutions.com</t>
  </si>
  <si>
    <t>springbuk.com</t>
  </si>
  <si>
    <t>hpsglobal.net</t>
  </si>
  <si>
    <t>clarusrcm.com</t>
  </si>
  <si>
    <t>arbormetrix.com</t>
  </si>
  <si>
    <t>apexonhealth.com</t>
  </si>
  <si>
    <t>shavara.com</t>
  </si>
  <si>
    <t>dynafios.com</t>
  </si>
  <si>
    <t>doctoranytime.be</t>
  </si>
  <si>
    <t>crissoft.com</t>
  </si>
  <si>
    <t>icentral.biz</t>
  </si>
  <si>
    <t>semalytix.com</t>
  </si>
  <si>
    <t>dcisoftware.com</t>
  </si>
  <si>
    <t>inforiainc.com</t>
  </si>
  <si>
    <t>emedapps.com</t>
  </si>
  <si>
    <t>opentempo.com</t>
  </si>
  <si>
    <t>hrforhealth.com</t>
  </si>
  <si>
    <t>novopath.com</t>
  </si>
  <si>
    <t>healthbridge.co.za</t>
  </si>
  <si>
    <t>knipper.com</t>
  </si>
  <si>
    <t>acerohealth.com</t>
  </si>
  <si>
    <t>iproscube.com</t>
  </si>
  <si>
    <t>fbk.it</t>
  </si>
  <si>
    <t>trillianthealth.com</t>
  </si>
  <si>
    <t>mmitnetwork.com</t>
  </si>
  <si>
    <t>cms.gov</t>
  </si>
  <si>
    <t>imatsolutions.com</t>
  </si>
  <si>
    <t>hybrent.com</t>
  </si>
  <si>
    <t>openmhealth.org</t>
  </si>
  <si>
    <t>humetrix.com</t>
  </si>
  <si>
    <t>kbtstech.com</t>
  </si>
  <si>
    <t>clariteegroup.com</t>
  </si>
  <si>
    <t>datamotion.com</t>
  </si>
  <si>
    <t>imosphere.com</t>
  </si>
  <si>
    <t>clinicalsupportsystems.com</t>
  </si>
  <si>
    <t>modiohealth.com</t>
  </si>
  <si>
    <t>biosymetrics.com</t>
  </si>
  <si>
    <t>apics.org</t>
  </si>
  <si>
    <t>revenantcare.com</t>
  </si>
  <si>
    <t>streamlinehealth.net</t>
  </si>
  <si>
    <t>sdata.us</t>
  </si>
  <si>
    <t>ensocare.com</t>
  </si>
  <si>
    <t>iqvia.com</t>
  </si>
  <si>
    <t>tirupati-international.in</t>
  </si>
  <si>
    <t>microproindia.com</t>
  </si>
  <si>
    <t>interoptex.com</t>
  </si>
  <si>
    <t>fairwarning.com</t>
  </si>
  <si>
    <t>pinaacle.com</t>
  </si>
  <si>
    <t>circlelinkhealth.com</t>
  </si>
  <si>
    <t>claimocity.com</t>
  </si>
  <si>
    <t>intake.io</t>
  </si>
  <si>
    <t>dr-bill.ca</t>
  </si>
  <si>
    <t>visualclinic.com</t>
  </si>
  <si>
    <t>winmedstat.com</t>
  </si>
  <si>
    <t>stratasan.com</t>
  </si>
  <si>
    <t>statmedcaresolutions.com</t>
  </si>
  <si>
    <t>scworx.com</t>
  </si>
  <si>
    <t>numinatrans.com</t>
  </si>
  <si>
    <t>qaelum.com</t>
  </si>
  <si>
    <t>cecomputech.com</t>
  </si>
  <si>
    <t>hotbsoftware.com</t>
  </si>
  <si>
    <t>eclarifire.com</t>
  </si>
  <si>
    <t>startechsoftware.com</t>
  </si>
  <si>
    <t>apervita.com</t>
  </si>
  <si>
    <t>easypaycollect.com</t>
  </si>
  <si>
    <t>accuregsoftware.com</t>
  </si>
  <si>
    <t>medbillit.com</t>
  </si>
  <si>
    <t>cardinalhealth.com</t>
  </si>
  <si>
    <t>acin.pt</t>
  </si>
  <si>
    <t>davispractice.com</t>
  </si>
  <si>
    <t>itechws.com</t>
  </si>
  <si>
    <t>p1billing.com</t>
  </si>
  <si>
    <t>mysantech.com</t>
  </si>
  <si>
    <t>allegiancemd.com</t>
  </si>
  <si>
    <t>pdsnow.com</t>
  </si>
  <si>
    <t>proemtech.com</t>
  </si>
  <si>
    <t>mobile-knowledge.com</t>
  </si>
  <si>
    <t>t6hs.com</t>
  </si>
  <si>
    <t>clearsighthealth.io</t>
  </si>
  <si>
    <t>uptimehealth.com</t>
  </si>
  <si>
    <t>telcor.com</t>
  </si>
  <si>
    <t>marketware.com</t>
  </si>
  <si>
    <t>casetabs.com</t>
  </si>
  <si>
    <t>treeage.com</t>
  </si>
  <si>
    <t>etrove.ca</t>
  </si>
  <si>
    <t>lenos.com</t>
  </si>
  <si>
    <t>rosterlab.com</t>
  </si>
  <si>
    <t>cotiviti.com</t>
  </si>
  <si>
    <t>medprocure.com</t>
  </si>
  <si>
    <t>easybillingsoftware.com</t>
  </si>
  <si>
    <t>advanceecomsolutions.com</t>
  </si>
  <si>
    <t>mdstaff.com</t>
  </si>
  <si>
    <t>echo-solutions.com</t>
  </si>
  <si>
    <t>epiphanyhealthdata.com</t>
  </si>
  <si>
    <t>edenss.com</t>
  </si>
  <si>
    <t>absolute.com</t>
  </si>
  <si>
    <t>binaryspectrum.com</t>
  </si>
  <si>
    <t>prefixhealth.com</t>
  </si>
  <si>
    <t>axxyr.com</t>
  </si>
  <si>
    <t>medisysinc.com</t>
  </si>
  <si>
    <t>pcihipaa.com</t>
  </si>
  <si>
    <t>tripleemedicalsolutions.com</t>
  </si>
  <si>
    <t>regdesk.co</t>
  </si>
  <si>
    <t>carelite.in</t>
  </si>
  <si>
    <t>eceptionist.com</t>
  </si>
  <si>
    <t>synergenhealth.com</t>
  </si>
  <si>
    <t>capricetech.com</t>
  </si>
  <si>
    <t>etdevlabs.com</t>
  </si>
  <si>
    <t>visolve.com</t>
  </si>
  <si>
    <t>bristolhcs.com</t>
  </si>
  <si>
    <t>fiachraforms.com</t>
  </si>
  <si>
    <t>softech-systems.com</t>
  </si>
  <si>
    <t>collectivemedical.com</t>
  </si>
  <si>
    <t>heaps.ai</t>
  </si>
  <si>
    <t>inoday.com</t>
  </si>
  <si>
    <t>authair.com</t>
  </si>
  <si>
    <t>dentalcarelinks.com</t>
  </si>
  <si>
    <t>mediushealth.org</t>
  </si>
  <si>
    <t>summit-healthcare.com</t>
  </si>
  <si>
    <t>powerhealthsolutions.com</t>
  </si>
  <si>
    <t>comindware.com</t>
  </si>
  <si>
    <t>arrayhealth.com</t>
  </si>
  <si>
    <t>aveasolutions.com</t>
  </si>
  <si>
    <t>vitalsolutions.net</t>
  </si>
  <si>
    <t>ipro-inc.com</t>
  </si>
  <si>
    <t>carevoyance.com</t>
  </si>
  <si>
    <t>repositive.io</t>
  </si>
  <si>
    <t>a1healthtech.com</t>
  </si>
  <si>
    <t>parascript.com</t>
  </si>
  <si>
    <t>epicompliance.com</t>
  </si>
  <si>
    <t>spok.com</t>
  </si>
  <si>
    <t>talktoivy.com</t>
  </si>
  <si>
    <t>telmediq.com</t>
  </si>
  <si>
    <t>qureight.com</t>
  </si>
  <si>
    <t>mitivate.co</t>
  </si>
  <si>
    <t>hastl.com</t>
  </si>
  <si>
    <t>housingtree.com</t>
  </si>
  <si>
    <t>currance.com</t>
  </si>
  <si>
    <t>xsolis.com</t>
  </si>
  <si>
    <t>enovacom.com</t>
  </si>
  <si>
    <t>sciohealthanalytics.com</t>
  </si>
  <si>
    <t>medinet.ca</t>
  </si>
  <si>
    <t>covr.care</t>
  </si>
  <si>
    <t>orcasys.co</t>
  </si>
  <si>
    <t>compliancy-group.com</t>
  </si>
  <si>
    <t>siilo.com</t>
  </si>
  <si>
    <t>gaffeyhealth.com</t>
  </si>
  <si>
    <t>jumptech.com</t>
  </si>
  <si>
    <t>vizziatech.com</t>
  </si>
  <si>
    <t>reglantern.com</t>
  </si>
  <si>
    <t>bridgeconnector.co</t>
  </si>
  <si>
    <t>ohipbilling.hypemedical.com</t>
  </si>
  <si>
    <t>medcubics.com</t>
  </si>
  <si>
    <t>ezclaim.com</t>
  </si>
  <si>
    <t>medcompli.com</t>
  </si>
  <si>
    <t>writerinformation.com</t>
  </si>
  <si>
    <t>mckesson.com</t>
  </si>
  <si>
    <t>medhelpinc.com</t>
  </si>
  <si>
    <t>credentially.io</t>
  </si>
  <si>
    <t>kenkohealth.in</t>
  </si>
  <si>
    <t>21ci.com</t>
  </si>
  <si>
    <t>newportcredentialing.com</t>
  </si>
  <si>
    <t>2crisk.com.au</t>
  </si>
  <si>
    <t>staffstat.ca</t>
  </si>
  <si>
    <t>definitivehc.com</t>
  </si>
  <si>
    <t>getreferralmd.com</t>
  </si>
  <si>
    <t>tcshealthcare.com</t>
  </si>
  <si>
    <t>bostonsoftwaresystems.com</t>
  </si>
  <si>
    <t>pdxinc.com</t>
  </si>
  <si>
    <t>emcsoft.com</t>
  </si>
  <si>
    <t>renalogic.com</t>
  </si>
  <si>
    <t>tpp-uk.com</t>
  </si>
  <si>
    <t>klinix.com</t>
  </si>
  <si>
    <t>compliancept.com</t>
  </si>
  <si>
    <t>archwayhealth.com</t>
  </si>
  <si>
    <t>exac.com</t>
  </si>
  <si>
    <t>mobileheartbeat.com</t>
  </si>
  <si>
    <t>watsi.org</t>
  </si>
  <si>
    <t>procareportal.com</t>
  </si>
  <si>
    <t>servelec.co.uk</t>
  </si>
  <si>
    <t>io-pharma.com</t>
  </si>
  <si>
    <t>medstack.co</t>
  </si>
  <si>
    <t>complion.com</t>
  </si>
  <si>
    <t>hipaatrek.com</t>
  </si>
  <si>
    <t>staffschedulecare.com</t>
  </si>
  <si>
    <t>nobledirect.com</t>
  </si>
  <si>
    <t>availity.com</t>
  </si>
  <si>
    <t>patientkeeper.com</t>
  </si>
  <si>
    <t>censinet.com</t>
  </si>
  <si>
    <t>medcurity.com</t>
  </si>
  <si>
    <t>naviant.com</t>
  </si>
  <si>
    <t>envolvehealth.com</t>
  </si>
  <si>
    <t>mdfit.com</t>
  </si>
  <si>
    <t>allocatesoftware.com</t>
  </si>
  <si>
    <t>ecosofthealth.com</t>
  </si>
  <si>
    <t>genipulse.com</t>
  </si>
  <si>
    <t>selfdecode.com</t>
  </si>
  <si>
    <t>retigence.com</t>
  </si>
  <si>
    <t>sqltreeo.com</t>
  </si>
  <si>
    <t>sg2.com</t>
  </si>
  <si>
    <t>consultmed.co</t>
  </si>
  <si>
    <t>qvera.com</t>
  </si>
  <si>
    <t>docenthealth.com</t>
  </si>
  <si>
    <t>acpbillingservices.com</t>
  </si>
  <si>
    <t>dockyo.com</t>
  </si>
  <si>
    <t>kipmediweb.com</t>
  </si>
  <si>
    <t>medical-scheduler.com</t>
  </si>
  <si>
    <t>intely.io</t>
  </si>
  <si>
    <t>infinx.com</t>
  </si>
  <si>
    <t>supercoder.com</t>
  </si>
  <si>
    <t>endimension.com</t>
  </si>
  <si>
    <t>shiftwise.com</t>
  </si>
  <si>
    <t>employeepooling.com</t>
  </si>
  <si>
    <t>imsmaxims.com</t>
  </si>
  <si>
    <t>shiftadmin.com</t>
  </si>
  <si>
    <t>cdw.com</t>
  </si>
  <si>
    <t>healthaxis.com</t>
  </si>
  <si>
    <t>bellmedex.com</t>
  </si>
  <si>
    <t>interfaceware.com</t>
  </si>
  <si>
    <t>wambi.org</t>
  </si>
  <si>
    <t>agile-labs.com</t>
  </si>
  <si>
    <t>thessigroup.com</t>
  </si>
  <si>
    <t>credz.net</t>
  </si>
  <si>
    <t>vizientinc.com</t>
  </si>
  <si>
    <t>sorcero.com</t>
  </si>
  <si>
    <t>sentryds.com</t>
  </si>
  <si>
    <t>unisonmd.com</t>
  </si>
  <si>
    <t>approvedadmissions.com</t>
  </si>
  <si>
    <t>altumed.com</t>
  </si>
  <si>
    <t>resolvmd.com</t>
  </si>
  <si>
    <t>edexcloud.com</t>
  </si>
  <si>
    <t>thegemini.co.in</t>
  </si>
  <si>
    <t>lightbeamhealth.com</t>
  </si>
  <si>
    <t>greenlightmedical.com</t>
  </si>
  <si>
    <t>questanalytics.com</t>
  </si>
  <si>
    <t>healthdox.com</t>
  </si>
  <si>
    <t>euris.com</t>
  </si>
  <si>
    <t>oismedia.com</t>
  </si>
  <si>
    <t>teamtsi.com</t>
  </si>
  <si>
    <t>verisys.com</t>
  </si>
  <si>
    <t>clearity.io</t>
  </si>
  <si>
    <t>uni-greifswald.de</t>
  </si>
  <si>
    <t>promantra.us</t>
  </si>
  <si>
    <t>curvolabs.com</t>
  </si>
  <si>
    <t>esummit.com</t>
  </si>
  <si>
    <t>formmagic.com</t>
  </si>
  <si>
    <t>edgemed.com</t>
  </si>
  <si>
    <t>mi7.io</t>
  </si>
  <si>
    <t>contractguardian.com</t>
  </si>
  <si>
    <t>apexedi.com</t>
  </si>
  <si>
    <t>exchangeedi.com</t>
  </si>
  <si>
    <t>acagps.com</t>
  </si>
  <si>
    <t>caresoft.us</t>
  </si>
  <si>
    <t>glcare.com</t>
  </si>
  <si>
    <t>aarogya.ai</t>
  </si>
  <si>
    <t>samacare.com</t>
  </si>
  <si>
    <t>collectly.co</t>
  </si>
  <si>
    <t>meshbio.com</t>
  </si>
  <si>
    <t>quadax.com</t>
  </si>
  <si>
    <t>concentric.health</t>
  </si>
  <si>
    <t>avegenhealth.com</t>
  </si>
  <si>
    <t>elsevier.com</t>
  </si>
  <si>
    <t>medicaltracking.com</t>
  </si>
  <si>
    <t>geonetric.com</t>
  </si>
  <si>
    <t>worxtime.com</t>
  </si>
  <si>
    <t>ehealthtechnologies.com</t>
  </si>
  <si>
    <t>carebono.com</t>
  </si>
  <si>
    <t>securitymetrics.com</t>
  </si>
  <si>
    <t>greenapplestech.com</t>
  </si>
  <si>
    <t>thb.co.in</t>
  </si>
  <si>
    <t>polyoptimum.com</t>
  </si>
  <si>
    <t>liine.com</t>
  </si>
  <si>
    <t>inovaare.com</t>
  </si>
  <si>
    <t>spendvu.com</t>
  </si>
  <si>
    <t>coniferhealth.com</t>
  </si>
  <si>
    <t>jembi.org</t>
  </si>
  <si>
    <t>acsmd.com</t>
  </si>
  <si>
    <t>nubiscare.com</t>
  </si>
  <si>
    <t>billingfreedom.com</t>
  </si>
  <si>
    <t>mdbilling.ca</t>
  </si>
  <si>
    <t>sritindia.com</t>
  </si>
  <si>
    <t>softwaymedical.fr</t>
  </si>
  <si>
    <t>carelogistics.com</t>
  </si>
  <si>
    <t>agadia.com</t>
  </si>
  <si>
    <t>klinify.com</t>
  </si>
  <si>
    <t>physicianxpress.com</t>
  </si>
  <si>
    <t>techdynamics.org</t>
  </si>
  <si>
    <t>riskqual.com</t>
  </si>
  <si>
    <t>tagnos.com</t>
  </si>
  <si>
    <t>prodigosolutions.com</t>
  </si>
  <si>
    <t>hoodin.com</t>
  </si>
  <si>
    <t>lifepoint.com</t>
  </si>
  <si>
    <t>getcareteam.com</t>
  </si>
  <si>
    <t>codonix.com</t>
  </si>
  <si>
    <t>appointik.in</t>
  </si>
  <si>
    <t>hucu.ai</t>
  </si>
  <si>
    <t>rendezvousfacile.com</t>
  </si>
  <si>
    <t>patientpal.com</t>
  </si>
  <si>
    <t>skillsurvey.com</t>
  </si>
  <si>
    <t>hipaaone.com</t>
  </si>
  <si>
    <t>practicecompass.com</t>
  </si>
  <si>
    <t>tipmedcom.com</t>
  </si>
  <si>
    <t>gomedassist.com</t>
  </si>
  <si>
    <t>sutherlandglobal.com</t>
  </si>
  <si>
    <t>wybtrak.com</t>
  </si>
  <si>
    <t>locumate.com.au</t>
  </si>
  <si>
    <t>cortexedi.com</t>
  </si>
  <si>
    <t>avid-anesthesiology.com</t>
  </si>
  <si>
    <t>subtlemedical.com</t>
  </si>
  <si>
    <t>emergys.com</t>
  </si>
  <si>
    <t>geniussolutions.com</t>
  </si>
  <si>
    <t>mediquire.com</t>
  </si>
  <si>
    <t>carefoundry.com</t>
  </si>
  <si>
    <t>consultzen.com</t>
  </si>
  <si>
    <t>interleukin.co</t>
  </si>
  <si>
    <t>morcarellc.com</t>
  </si>
  <si>
    <t>analyticspartners.com</t>
  </si>
  <si>
    <t>excelsof.com</t>
  </si>
  <si>
    <t>youcompli.com</t>
  </si>
  <si>
    <t>ciriusgroup.com</t>
  </si>
  <si>
    <t>hippocamp.org</t>
  </si>
  <si>
    <t>prospection.com</t>
  </si>
  <si>
    <t>stemsoft.com</t>
  </si>
  <si>
    <t>osplabs.com</t>
  </si>
  <si>
    <t>futuraintl.com</t>
  </si>
  <si>
    <t>alcidion.com</t>
  </si>
  <si>
    <t>identillect.com</t>
  </si>
  <si>
    <t>ableto.com</t>
  </si>
  <si>
    <t>convergent.com</t>
  </si>
  <si>
    <t>motivity.net</t>
  </si>
  <si>
    <t>trustmedis.com</t>
  </si>
  <si>
    <t>goaims.com</t>
  </si>
  <si>
    <t>navigatehcr.com</t>
  </si>
  <si>
    <t>riskman.net.au</t>
  </si>
  <si>
    <t>4medica.com</t>
  </si>
  <si>
    <t>heliometrics.net</t>
  </si>
  <si>
    <t>preferredmd.io</t>
  </si>
  <si>
    <t>jvion.com</t>
  </si>
  <si>
    <t>trubridge.com</t>
  </si>
  <si>
    <t>bonafide.com</t>
  </si>
  <si>
    <t>credaxis.com</t>
  </si>
  <si>
    <t>lpa.com</t>
  </si>
  <si>
    <t>ayuslab.com</t>
  </si>
  <si>
    <t>ezreferral.org</t>
  </si>
  <si>
    <t>instamed.com</t>
  </si>
  <si>
    <t>jarvisanalytics.com</t>
  </si>
  <si>
    <t>americandatanetwork.com</t>
  </si>
  <si>
    <t>providertrust.com</t>
  </si>
  <si>
    <t>hearthealthtech.com</t>
  </si>
  <si>
    <t>bioturing.com</t>
  </si>
  <si>
    <t>lynx.md</t>
  </si>
  <si>
    <t>billworx.com</t>
  </si>
  <si>
    <t>alaffiahealth.com</t>
  </si>
  <si>
    <t>rytebyteinc.com</t>
  </si>
  <si>
    <t>cybercompass.io</t>
  </si>
  <si>
    <t>cloudapper.com</t>
  </si>
  <si>
    <t>zotecpartners.com</t>
  </si>
  <si>
    <t>symphonyhealth.com</t>
  </si>
  <si>
    <t>thefacklergroup.com</t>
  </si>
  <si>
    <t>tenwaveinfo.com</t>
  </si>
  <si>
    <t>smartlinkhealth.com</t>
  </si>
  <si>
    <t>complyassistant.com</t>
  </si>
  <si>
    <t>kelabs.com</t>
  </si>
  <si>
    <t>waystar.com</t>
  </si>
  <si>
    <t>trustwave.com</t>
  </si>
  <si>
    <t>greensensebilling.com</t>
  </si>
  <si>
    <t>healthgram.com</t>
  </si>
  <si>
    <t>nevvon.com</t>
  </si>
  <si>
    <t>codyconsulting.com</t>
  </si>
  <si>
    <t>madakethealth.com</t>
  </si>
  <si>
    <t>khabeergroup.com</t>
  </si>
  <si>
    <t>intellimed.com</t>
  </si>
  <si>
    <t>intellicentrics.com</t>
  </si>
  <si>
    <t>neodeckholdings.com</t>
  </si>
  <si>
    <t>medchart.ca</t>
  </si>
  <si>
    <t>ensodata.com</t>
  </si>
  <si>
    <t>microstaffer.com</t>
  </si>
  <si>
    <t>r1rcm.com</t>
  </si>
  <si>
    <t>artrya.com</t>
  </si>
  <si>
    <t>mhcpg.com</t>
  </si>
  <si>
    <t>accesshealthcare.com</t>
  </si>
  <si>
    <t>mhk.com</t>
  </si>
  <si>
    <t>kandksystems.com</t>
  </si>
  <si>
    <t>grahamhealthcaregroup.com</t>
  </si>
  <si>
    <t>convergepoint.com</t>
  </si>
  <si>
    <t>icssoftware.net</t>
  </si>
  <si>
    <t>calpion.com</t>
  </si>
  <si>
    <t>symplur.com</t>
  </si>
  <si>
    <t>medtel.on.ca</t>
  </si>
  <si>
    <t>healthlevel.com</t>
  </si>
  <si>
    <t>1sthcc.com</t>
  </si>
  <si>
    <t>connectsx.com</t>
  </si>
  <si>
    <t>claritygrp.com</t>
  </si>
  <si>
    <t>hippocrate.org</t>
  </si>
  <si>
    <t>devington.com</t>
  </si>
  <si>
    <t>bluebin.com</t>
  </si>
  <si>
    <t>ironbridgecorp.com</t>
  </si>
  <si>
    <t>orbograph.com</t>
  </si>
  <si>
    <t>bofaml.com</t>
  </si>
  <si>
    <t>altosignal.com</t>
  </si>
  <si>
    <t>mymedleads.com</t>
  </si>
  <si>
    <t>corp2corpinc.com</t>
  </si>
  <si>
    <t>kamedainfologics.net</t>
  </si>
  <si>
    <t>medlookusa.com</t>
  </si>
  <si>
    <t>lynx-fh.com</t>
  </si>
  <si>
    <t>holonsolutions.com</t>
  </si>
  <si>
    <t>kimedics.com</t>
  </si>
  <si>
    <t>stafferlink.com</t>
  </si>
  <si>
    <t>medsoftwaresolutions.com</t>
  </si>
  <si>
    <t>payformancesolutions.com</t>
  </si>
  <si>
    <t>gebbs.com</t>
  </si>
  <si>
    <t>blockitnow.com</t>
  </si>
  <si>
    <t>compliatric.com</t>
  </si>
  <si>
    <t>medcohere.com</t>
  </si>
  <si>
    <t>healthdataservices.com</t>
  </si>
  <si>
    <t>getinge.com</t>
  </si>
  <si>
    <t>accountablehq.com</t>
  </si>
  <si>
    <t>restocq.com</t>
  </si>
  <si>
    <t>quick-md.com</t>
  </si>
  <si>
    <t>linkworksinc.com</t>
  </si>
  <si>
    <t>ecareindia.com</t>
  </si>
  <si>
    <t>avasure.com</t>
  </si>
  <si>
    <t>surglogs.com</t>
  </si>
  <si>
    <t>pryv.com</t>
  </si>
  <si>
    <t>healthweb-solutions.com</t>
  </si>
  <si>
    <t>eclaimstatus.com</t>
  </si>
  <si>
    <t>practicesuite.com</t>
  </si>
  <si>
    <t>honeypotz.net</t>
  </si>
  <si>
    <t>devcool.com</t>
  </si>
  <si>
    <t>medeanalytics.com</t>
  </si>
  <si>
    <t>amitechsolutions.com</t>
  </si>
  <si>
    <t>respiree.com</t>
  </si>
  <si>
    <t>bloomtext.com</t>
  </si>
  <si>
    <t>silversheet.com</t>
  </si>
  <si>
    <t>glidian.com</t>
  </si>
  <si>
    <t>healthmonix.com</t>
  </si>
  <si>
    <t>dashsdk.com</t>
  </si>
  <si>
    <t>provista.com</t>
  </si>
  <si>
    <t>qcprx.com</t>
  </si>
  <si>
    <t>surgehims.com</t>
  </si>
  <si>
    <t>solution21.com</t>
  </si>
  <si>
    <t>treatspace.com</t>
  </si>
  <si>
    <t>homasoft.tech</t>
  </si>
  <si>
    <t>hipaassistant.com</t>
  </si>
  <si>
    <t>optimesupplychain.com</t>
  </si>
  <si>
    <t>nanthealth.com</t>
  </si>
  <si>
    <t>lumeon.com</t>
  </si>
  <si>
    <t>bisu.com</t>
  </si>
  <si>
    <t>aapc.com</t>
  </si>
  <si>
    <t>cvikotambs.com</t>
  </si>
  <si>
    <t>dartchart.com</t>
  </si>
  <si>
    <t>onevault.net.au</t>
  </si>
  <si>
    <t>ramtechnologiesinc.com</t>
  </si>
  <si>
    <t>apprev.com</t>
  </si>
  <si>
    <t>daisybill.com</t>
  </si>
  <si>
    <t>ntspl.co.in</t>
  </si>
  <si>
    <t>mv.com.br</t>
  </si>
  <si>
    <t>novarihealth.com</t>
  </si>
  <si>
    <t>airstrip.com</t>
  </si>
  <si>
    <t>doorspaceinc.com</t>
  </si>
  <si>
    <t>glitzitsolutions.com</t>
  </si>
  <si>
    <t>vuetura.com</t>
  </si>
  <si>
    <t>ampliz.com</t>
  </si>
  <si>
    <t>hipaasolutions.org</t>
  </si>
  <si>
    <t>anagram.care</t>
  </si>
  <si>
    <t>mednition.com</t>
  </si>
  <si>
    <t>agnityglobal.com</t>
  </si>
  <si>
    <t>hipaainstitute.com</t>
  </si>
  <si>
    <t>ecfsbilling.com</t>
  </si>
  <si>
    <t>review-mate.com</t>
  </si>
  <si>
    <t>truenorthtechnology.com</t>
  </si>
  <si>
    <t>simpleinteract.com</t>
  </si>
  <si>
    <t>superohealth.com</t>
  </si>
  <si>
    <t>storemeds.online</t>
  </si>
  <si>
    <t>thebillingbridge.com</t>
  </si>
  <si>
    <t>comhar360.com</t>
  </si>
  <si>
    <t>mchdata.com</t>
  </si>
  <si>
    <t>ezorg.nl</t>
  </si>
  <si>
    <t>battelle.org</t>
  </si>
  <si>
    <t>mdcloudps.com</t>
  </si>
  <si>
    <t>foxo.com</t>
  </si>
  <si>
    <t>imyourdoc.com</t>
  </si>
  <si>
    <t>anl.com</t>
  </si>
  <si>
    <t>medford.md</t>
  </si>
  <si>
    <t>careporthealth.com</t>
  </si>
  <si>
    <t>patientfocussystems.com</t>
  </si>
  <si>
    <t>doctasoftware.com</t>
  </si>
  <si>
    <t>accuratemedbilling.com</t>
  </si>
  <si>
    <t>medicalbillingwholesalers.com</t>
  </si>
  <si>
    <t>talix.com</t>
  </si>
  <si>
    <t>infotanksmedia.com</t>
  </si>
  <si>
    <t>sarasolutions.in</t>
  </si>
  <si>
    <t>casetrakker.com</t>
  </si>
  <si>
    <t>plexishealth.com</t>
  </si>
  <si>
    <t>pristacorp.com</t>
  </si>
  <si>
    <t>recordlinc.com</t>
  </si>
  <si>
    <t>logi-tag.com</t>
  </si>
  <si>
    <t>drgclaims.com</t>
  </si>
  <si>
    <t>goaver.com</t>
  </si>
  <si>
    <t>rotamaster.co.uk</t>
  </si>
  <si>
    <t>eazyhms.com</t>
  </si>
  <si>
    <t>aidahealthcare.com</t>
  </si>
  <si>
    <t>agentplus.ca</t>
  </si>
  <si>
    <t>coverself.com</t>
  </si>
  <si>
    <t>maplewoodsoftware.com</t>
  </si>
  <si>
    <t>whatisbluesky.com</t>
  </si>
  <si>
    <t>mize.tech</t>
  </si>
  <si>
    <t>rate-mate.com</t>
  </si>
  <si>
    <t>nimbleproperty.com.au</t>
  </si>
  <si>
    <t>getguestfriend.com</t>
  </si>
  <si>
    <t>impulsifyinc.com</t>
  </si>
  <si>
    <t>trustyou.com</t>
  </si>
  <si>
    <t>bluebuzzard.com</t>
  </si>
  <si>
    <t>aboutmyhotel.com</t>
  </si>
  <si>
    <t>fcshub.com</t>
  </si>
  <si>
    <t>foodalert.com</t>
  </si>
  <si>
    <t>arcovohotelloyalty.com</t>
  </si>
  <si>
    <t>shubhamsoftware.com</t>
  </si>
  <si>
    <t>hostmaker.com</t>
  </si>
  <si>
    <t>owlops.com</t>
  </si>
  <si>
    <t>smallbatchlearning.com</t>
  </si>
  <si>
    <t>booking.com</t>
  </si>
  <si>
    <t>havi.com</t>
  </si>
  <si>
    <t>therestauranthotspot.com</t>
  </si>
  <si>
    <t>excellenceport.com</t>
  </si>
  <si>
    <t>erevmax.com</t>
  </si>
  <si>
    <t>foundlogic.com</t>
  </si>
  <si>
    <t>bpl-digital.com</t>
  </si>
  <si>
    <t>cantaloupesys.com</t>
  </si>
  <si>
    <t>apphotel.mobi</t>
  </si>
  <si>
    <t>ordyx.com</t>
  </si>
  <si>
    <t>elitemeetings.com</t>
  </si>
  <si>
    <t>skchase.com</t>
  </si>
  <si>
    <t>axisrooms.com</t>
  </si>
  <si>
    <t>aavgo.com</t>
  </si>
  <si>
    <t>upstock.app</t>
  </si>
  <si>
    <t>soundhound.com</t>
  </si>
  <si>
    <t>redcatht.com</t>
  </si>
  <si>
    <t>oncethere.com</t>
  </si>
  <si>
    <t>arbapro.com</t>
  </si>
  <si>
    <t>sixplus.com</t>
  </si>
  <si>
    <t>intouchdata.com</t>
  </si>
  <si>
    <t>ownerrelations.com</t>
  </si>
  <si>
    <t>olery.com</t>
  </si>
  <si>
    <t>guestware.com</t>
  </si>
  <si>
    <t>pizzacloud.net</t>
  </si>
  <si>
    <t>qrcode-tiger.com</t>
  </si>
  <si>
    <t>agilysys.com</t>
  </si>
  <si>
    <t>xenial.com</t>
  </si>
  <si>
    <t>teachsnap.com</t>
  </si>
  <si>
    <t>saeker.co.uk</t>
  </si>
  <si>
    <t>trustedtrip.com</t>
  </si>
  <si>
    <t>logicerp.com</t>
  </si>
  <si>
    <t>peoplevine.com</t>
  </si>
  <si>
    <t>easycheck.io</t>
  </si>
  <si>
    <t>amadeus.com</t>
  </si>
  <si>
    <t>deterministics.com</t>
  </si>
  <si>
    <t>automatebnb.com</t>
  </si>
  <si>
    <t>wecodefuture.com</t>
  </si>
  <si>
    <t>aperity.com</t>
  </si>
  <si>
    <t>softcafe.com</t>
  </si>
  <si>
    <t>hypersoftindia.com</t>
  </si>
  <si>
    <t>monscierge.com</t>
  </si>
  <si>
    <t>messagebox.ai</t>
  </si>
  <si>
    <t>hoteldata.cloud</t>
  </si>
  <si>
    <t>privatedeal.com</t>
  </si>
  <si>
    <t>jonaschorum.com</t>
  </si>
  <si>
    <t>floodlightanalytics.com</t>
  </si>
  <si>
    <t>odysys.com</t>
  </si>
  <si>
    <t>weddingquickquote.com</t>
  </si>
  <si>
    <t>infi.us</t>
  </si>
  <si>
    <t>rebel-travel.com</t>
  </si>
  <si>
    <t>coba-em.com</t>
  </si>
  <si>
    <t>feeditback.com</t>
  </si>
  <si>
    <t>roomchecking.com</t>
  </si>
  <si>
    <t>fourteenip.com</t>
  </si>
  <si>
    <t>whenlabs.com</t>
  </si>
  <si>
    <t>guestmeter.com</t>
  </si>
  <si>
    <t>jaybee.com</t>
  </si>
  <si>
    <t>dsmenu.com</t>
  </si>
  <si>
    <t>hd2menus.com</t>
  </si>
  <si>
    <t>bingage.com</t>
  </si>
  <si>
    <t>dormito.re</t>
  </si>
  <si>
    <t>applova.io</t>
  </si>
  <si>
    <t>hotelavailabilities.com</t>
  </si>
  <si>
    <t>peadler.com</t>
  </si>
  <si>
    <t>evolvecontrols.com</t>
  </si>
  <si>
    <t>inss.in</t>
  </si>
  <si>
    <t>tsl.com</t>
  </si>
  <si>
    <t>bevchek.com</t>
  </si>
  <si>
    <t>curacity.com</t>
  </si>
  <si>
    <t>bingoforge.com</t>
  </si>
  <si>
    <t>vnumngr.com</t>
  </si>
  <si>
    <t>laasie.ai</t>
  </si>
  <si>
    <t>resortsuite.com</t>
  </si>
  <si>
    <t>hotelperfect.co.uk</t>
  </si>
  <si>
    <t>aptech-inc.com</t>
  </si>
  <si>
    <t>servy.us</t>
  </si>
  <si>
    <t>mrmbrand.com</t>
  </si>
  <si>
    <t>miifile.com</t>
  </si>
  <si>
    <t>starbar.ai</t>
  </si>
  <si>
    <t>cultuzz.com</t>
  </si>
  <si>
    <t>usbeersaver.com</t>
  </si>
  <si>
    <t>trilyo.com</t>
  </si>
  <si>
    <t>reviewpro.com</t>
  </si>
  <si>
    <t>greenrope.com</t>
  </si>
  <si>
    <t>parityrate.com</t>
  </si>
  <si>
    <t>hotelchamp.com</t>
  </si>
  <si>
    <t>b4checkin.com</t>
  </si>
  <si>
    <t>suitepad.de</t>
  </si>
  <si>
    <t>besttimesoftware.com</t>
  </si>
  <si>
    <t>marketboomer.com</t>
  </si>
  <si>
    <t>nutritionix.com</t>
  </si>
  <si>
    <t>sentimentsearch.com</t>
  </si>
  <si>
    <t>flip.to</t>
  </si>
  <si>
    <t>hocaboo.com</t>
  </si>
  <si>
    <t>d2o.com</t>
  </si>
  <si>
    <t>finedinemenu.com</t>
  </si>
  <si>
    <t>abacus21.com</t>
  </si>
  <si>
    <t>imanagemyhotel.com</t>
  </si>
  <si>
    <t>ascensorpartners.com</t>
  </si>
  <si>
    <t>talkguest.com</t>
  </si>
  <si>
    <t>quibblerm.com</t>
  </si>
  <si>
    <t>loopon.com</t>
  </si>
  <si>
    <t>phobs.net</t>
  </si>
  <si>
    <t>area101.com</t>
  </si>
  <si>
    <t>quickstaffpro.com</t>
  </si>
  <si>
    <t>rosestreet.co.za</t>
  </si>
  <si>
    <t>sihot.com</t>
  </si>
  <si>
    <t>silverbyte.com</t>
  </si>
  <si>
    <t>streetgooser.com</t>
  </si>
  <si>
    <t>fivestarhotelsystems.com</t>
  </si>
  <si>
    <t>starhotelier.net</t>
  </si>
  <si>
    <t>qwicksoft.com</t>
  </si>
  <si>
    <t>cybertatva.com</t>
  </si>
  <si>
    <t>bookingcenter.com</t>
  </si>
  <si>
    <t>csshotelsystems.com</t>
  </si>
  <si>
    <t>innsoft.com</t>
  </si>
  <si>
    <t>htphotels.com</t>
  </si>
  <si>
    <t>microgenn.com</t>
  </si>
  <si>
    <t>glowing.io</t>
  </si>
  <si>
    <t>autoclerk.com</t>
  </si>
  <si>
    <t>ideas.com</t>
  </si>
  <si>
    <t>lodgistics.com</t>
  </si>
  <si>
    <t>tashi.travel</t>
  </si>
  <si>
    <t>eventstaffapp.com</t>
  </si>
  <si>
    <t>21stcenturycompany.com</t>
  </si>
  <si>
    <t>cater-flex.com</t>
  </si>
  <si>
    <t>swiss-solvesit.com</t>
  </si>
  <si>
    <t>spotpilot.com</t>
  </si>
  <si>
    <t>tuple.tech</t>
  </si>
  <si>
    <t>routier.io</t>
  </si>
  <si>
    <t>hotelcrux.com</t>
  </si>
  <si>
    <t>msisolutions.com</t>
  </si>
  <si>
    <t>soupedup.com</t>
  </si>
  <si>
    <t>makcorps.com</t>
  </si>
  <si>
    <t>otelms.com</t>
  </si>
  <si>
    <t>misterbooking.net</t>
  </si>
  <si>
    <t>skytouchtechnology.com</t>
  </si>
  <si>
    <t>caterware.com</t>
  </si>
  <si>
    <t>hostpms.com</t>
  </si>
  <si>
    <t>softmogul.com</t>
  </si>
  <si>
    <t>springermiller.com</t>
  </si>
  <si>
    <t>fantasticstay.com</t>
  </si>
  <si>
    <t>guesttouch.com</t>
  </si>
  <si>
    <t>thevirtualconcierge.com</t>
  </si>
  <si>
    <t>monkport.com</t>
  </si>
  <si>
    <t>apphp.com</t>
  </si>
  <si>
    <t>hotellinx.com</t>
  </si>
  <si>
    <t>sequoiasoft.com</t>
  </si>
  <si>
    <t>channelrush.com</t>
  </si>
  <si>
    <t>prologicfirst.com</t>
  </si>
  <si>
    <t>base7booking.com</t>
  </si>
  <si>
    <t>conciergeorganizer.com</t>
  </si>
  <si>
    <t>aiosell.com</t>
  </si>
  <si>
    <t>wubook.net</t>
  </si>
  <si>
    <t>skywaresystems.com</t>
  </si>
  <si>
    <t>escapia.com</t>
  </si>
  <si>
    <t>rlike.in</t>
  </si>
  <si>
    <t>casy.ch</t>
  </si>
  <si>
    <t>lybra.tech</t>
  </si>
  <si>
    <t>umbrellaconsultants.com</t>
  </si>
  <si>
    <t>megasyshms.com</t>
  </si>
  <si>
    <t>datadevices.com</t>
  </si>
  <si>
    <t>hoxell.com</t>
  </si>
  <si>
    <t>abcevent.com</t>
  </si>
  <si>
    <t>incentient.com</t>
  </si>
  <si>
    <t>pmscloud.com</t>
  </si>
  <si>
    <t>creatingrevolutions.com</t>
  </si>
  <si>
    <t>hotelpricereporter.com</t>
  </si>
  <si>
    <t>pxier.com</t>
  </si>
  <si>
    <t>easybookonline.com</t>
  </si>
  <si>
    <t>frontdeskanywhere.com</t>
  </si>
  <si>
    <t>roomkeypms.com</t>
  </si>
  <si>
    <t>dialexia.com</t>
  </si>
  <si>
    <t>smarthotelsoftware.com</t>
  </si>
  <si>
    <t>clerkhotel.com</t>
  </si>
  <si>
    <t>satin.com.au</t>
  </si>
  <si>
    <t>loungeup.com</t>
  </si>
  <si>
    <t>qikcircle.com</t>
  </si>
  <si>
    <t>mghworld.net</t>
  </si>
  <si>
    <t>hotelscienz.com</t>
  </si>
  <si>
    <t>rezcontrol.com</t>
  </si>
  <si>
    <t>hotel-spider.com</t>
  </si>
  <si>
    <t>c2shub.com</t>
  </si>
  <si>
    <t>inn-client.com</t>
  </si>
  <si>
    <t>plateful.co.uk</t>
  </si>
  <si>
    <t>bootsgrid.com</t>
  </si>
  <si>
    <t>mappingmaster.com</t>
  </si>
  <si>
    <t>nitesoftsolutions.com</t>
  </si>
  <si>
    <t>knowcross.com</t>
  </si>
  <si>
    <t>execu-tech.com</t>
  </si>
  <si>
    <t>sabeeapp.com</t>
  </si>
  <si>
    <t>hol.co.uk</t>
  </si>
  <si>
    <t>reznext.com</t>
  </si>
  <si>
    <t>dailypoint.com</t>
  </si>
  <si>
    <t>aboveproperty.com</t>
  </si>
  <si>
    <t>yieldplanet.com</t>
  </si>
  <si>
    <t>cloudinn.net</t>
  </si>
  <si>
    <t>myrse.com</t>
  </si>
  <si>
    <t>thinkreservations.com</t>
  </si>
  <si>
    <t>gomoment.com</t>
  </si>
  <si>
    <t>boost-inn.com</t>
  </si>
  <si>
    <t>frontdeskmaster.io</t>
  </si>
  <si>
    <t>roompricegenie.com</t>
  </si>
  <si>
    <t>bookingjini.com</t>
  </si>
  <si>
    <t>gomystay.com</t>
  </si>
  <si>
    <t>getsweeply.com</t>
  </si>
  <si>
    <t>owlting.com</t>
  </si>
  <si>
    <t>bensonsoftware.com</t>
  </si>
  <si>
    <t>tripsee.travel</t>
  </si>
  <si>
    <t>assd.com</t>
  </si>
  <si>
    <t>opentravelsoftware.com</t>
  </si>
  <si>
    <t>sarktech.com</t>
  </si>
  <si>
    <t>realta.co.id</t>
  </si>
  <si>
    <t>thehost.co.za</t>
  </si>
  <si>
    <t>ericsoft.com</t>
  </si>
  <si>
    <t>imagicsolution.com</t>
  </si>
  <si>
    <t>vmpms.com</t>
  </si>
  <si>
    <t>powersoft-services.co.uk</t>
  </si>
  <si>
    <t>idsnext.com</t>
  </si>
  <si>
    <t>tapendium.com</t>
  </si>
  <si>
    <t>indicater.com</t>
  </si>
  <si>
    <t>helloshift.com</t>
  </si>
  <si>
    <t>abacre.com</t>
  </si>
  <si>
    <t>ihotelligence.com</t>
  </si>
  <si>
    <t>mii.co.il</t>
  </si>
  <si>
    <t>revnomix.com</t>
  </si>
  <si>
    <t>odissiasystems.com</t>
  </si>
  <si>
    <t>proximis.com</t>
  </si>
  <si>
    <t>buddyres.com</t>
  </si>
  <si>
    <t>genuyn.com</t>
  </si>
  <si>
    <t>otrum.com</t>
  </si>
  <si>
    <t>zenya.io</t>
  </si>
  <si>
    <t>howazit.com</t>
  </si>
  <si>
    <t>hotellinksolutions.com</t>
  </si>
  <si>
    <t>tracncare.com</t>
  </si>
  <si>
    <t>runshiftrun.com</t>
  </si>
  <si>
    <t>micrometrics.com</t>
  </si>
  <si>
    <t>iqwareinc.com</t>
  </si>
  <si>
    <t>prenohq.com</t>
  </si>
  <si>
    <t>kwhotel.com</t>
  </si>
  <si>
    <t>megatrend.rs</t>
  </si>
  <si>
    <t>bancoems.com</t>
  </si>
  <si>
    <t>hotel-software.com</t>
  </si>
  <si>
    <t>triparound.com</t>
  </si>
  <si>
    <t>aerochefglobal.com</t>
  </si>
  <si>
    <t>thelobbyboy.com</t>
  </si>
  <si>
    <t>hoteliga.com</t>
  </si>
  <si>
    <t>craftydelivers.com</t>
  </si>
  <si>
    <t>hotelcinquestelle.cloud</t>
  </si>
  <si>
    <t>nobeds.com</t>
  </si>
  <si>
    <t>trademesoft.com</t>
  </si>
  <si>
    <t>innquest.com</t>
  </si>
  <si>
    <t>brillantez.com</t>
  </si>
  <si>
    <t>trumpia.com</t>
  </si>
  <si>
    <t>clarityhospitality.co.nz</t>
  </si>
  <si>
    <t>sinclairdesign.com</t>
  </si>
  <si>
    <t>asiatech.in</t>
  </si>
  <si>
    <t>thriver.com</t>
  </si>
  <si>
    <t>cenium.com</t>
  </si>
  <si>
    <t>fueltravel.com</t>
  </si>
  <si>
    <t>logicsware.com</t>
  </si>
  <si>
    <t>smartfinder.asia</t>
  </si>
  <si>
    <t>360mango.com</t>
  </si>
  <si>
    <t>shrgroup.com</t>
  </si>
  <si>
    <t>oasispms.com</t>
  </si>
  <si>
    <t>htihospitality.tech</t>
  </si>
  <si>
    <t>bigfoothospitality.com</t>
  </si>
  <si>
    <t>medialog.fr</t>
  </si>
  <si>
    <t>novohit.com</t>
  </si>
  <si>
    <t>gustodian.com</t>
  </si>
  <si>
    <t>bookingninjas.com</t>
  </si>
  <si>
    <t>getshop.com</t>
  </si>
  <si>
    <t>arrivedo.com</t>
  </si>
  <si>
    <t>jkcsworld.com</t>
  </si>
  <si>
    <t>catersoft.co.uk</t>
  </si>
  <si>
    <t>rimsco.com.kw</t>
  </si>
  <si>
    <t>hotelogix.com</t>
  </si>
  <si>
    <t>winner-hotelsoftware.com</t>
  </si>
  <si>
    <t>staah.com</t>
  </si>
  <si>
    <t>stay-app.com</t>
  </si>
  <si>
    <t>csatspl.com</t>
  </si>
  <si>
    <t>caterzen.com</t>
  </si>
  <si>
    <t>quore.com</t>
  </si>
  <si>
    <t>synergy-intl.com</t>
  </si>
  <si>
    <t>totalhotel.co.za</t>
  </si>
  <si>
    <t>optimosystems.com.au</t>
  </si>
  <si>
    <t>flexcateringhq.com</t>
  </si>
  <si>
    <t>rubbertreesoftware.com</t>
  </si>
  <si>
    <t>cmshospitality.com</t>
  </si>
  <si>
    <t>bookingautomation.com</t>
  </si>
  <si>
    <t>kafoodle.com</t>
  </si>
  <si>
    <t>premicesoft.com</t>
  </si>
  <si>
    <t>guestjoy.com</t>
  </si>
  <si>
    <t>inn-flow.com</t>
  </si>
  <si>
    <t>goportier.com</t>
  </si>
  <si>
    <t>bowo.fr</t>
  </si>
  <si>
    <t>maestro.io</t>
  </si>
  <si>
    <t>jomres.net</t>
  </si>
  <si>
    <t>icibot.com</t>
  </si>
  <si>
    <t>msshift.com</t>
  </si>
  <si>
    <t>feedr.co</t>
  </si>
  <si>
    <t>hijiffy.com</t>
  </si>
  <si>
    <t>totalpartyplanner.com</t>
  </si>
  <si>
    <t>resortdata.com</t>
  </si>
  <si>
    <t>atomize.com</t>
  </si>
  <si>
    <t>octorate.com</t>
  </si>
  <si>
    <t>fdhospitality.com</t>
  </si>
  <si>
    <t>channelmanager.com.au</t>
  </si>
  <si>
    <t>theovauhs.com</t>
  </si>
  <si>
    <t>salesandcatering.com</t>
  </si>
  <si>
    <t>caterprosoftware.com</t>
  </si>
  <si>
    <t>jinisyssoftware.com</t>
  </si>
  <si>
    <t>zuzapp.com</t>
  </si>
  <si>
    <t>foodstorm.com</t>
  </si>
  <si>
    <t>ionesoftsolutions.com</t>
  </si>
  <si>
    <t>hoteltap.com</t>
  </si>
  <si>
    <t>bluelinkerp.com</t>
  </si>
  <si>
    <t>gear.co</t>
  </si>
  <si>
    <t>dmensions.com</t>
  </si>
  <si>
    <t>catertrax.com</t>
  </si>
  <si>
    <t>innkeypms.net</t>
  </si>
  <si>
    <t>hoteldata.com</t>
  </si>
  <si>
    <t>inntender.com</t>
  </si>
  <si>
    <t>reservationsystems.com</t>
  </si>
  <si>
    <t>geedesk.com</t>
  </si>
  <si>
    <t>simplebooking.travel</t>
  </si>
  <si>
    <t>gpdati.com</t>
  </si>
  <si>
    <t>openhotel.com</t>
  </si>
  <si>
    <t>bettercater.com</t>
  </si>
  <si>
    <t>kipsu.com</t>
  </si>
  <si>
    <t>meronetwork.com</t>
  </si>
  <si>
    <t>ibelsa.com</t>
  </si>
  <si>
    <t>novusconceptus.com</t>
  </si>
  <si>
    <t>planetpayment.com</t>
  </si>
  <si>
    <t>roomassistant.com</t>
  </si>
  <si>
    <t>caterxpert.com</t>
  </si>
  <si>
    <t>cloudwadi.com</t>
  </si>
  <si>
    <t>xotelia.com</t>
  </si>
  <si>
    <t>apexsi.co.uk</t>
  </si>
  <si>
    <t>roomatic.net</t>
  </si>
  <si>
    <t>effectivetours.com</t>
  </si>
  <si>
    <t>hotelopro.com</t>
  </si>
  <si>
    <t>gracesoft.com</t>
  </si>
  <si>
    <t>webdesigncompany.lk</t>
  </si>
  <si>
    <t>i-rates.com</t>
  </si>
  <si>
    <t>optiisolutions.com</t>
  </si>
  <si>
    <t>costgenie.com</t>
  </si>
  <si>
    <t>technobay.org</t>
  </si>
  <si>
    <t>tymeglobal.com</t>
  </si>
  <si>
    <t>operto.com</t>
  </si>
  <si>
    <t>hopstay.co</t>
  </si>
  <si>
    <t>inhotsolutions.com</t>
  </si>
  <si>
    <t>rapidanswers.co.uk</t>
  </si>
  <si>
    <t>zipari.com</t>
  </si>
  <si>
    <t>contemi.com</t>
  </si>
  <si>
    <t>agentmethods.com</t>
  </si>
  <si>
    <t>verifycerts.com</t>
  </si>
  <si>
    <t>everlabs.com</t>
  </si>
  <si>
    <t>haelthtech.com</t>
  </si>
  <si>
    <t>certfocus.com</t>
  </si>
  <si>
    <t>insuredbyus.com</t>
  </si>
  <si>
    <t>profitsoftware.com</t>
  </si>
  <si>
    <t>riskfree.co.uk</t>
  </si>
  <si>
    <t>generix.co.il</t>
  </si>
  <si>
    <t>insfocus.com</t>
  </si>
  <si>
    <t>tcplifesystems.com</t>
  </si>
  <si>
    <t>commission-tracker.com</t>
  </si>
  <si>
    <t>insuraxe.com</t>
  </si>
  <si>
    <t>majesco.com</t>
  </si>
  <si>
    <t>anapi.co</t>
  </si>
  <si>
    <t>sapiens.com</t>
  </si>
  <si>
    <t>insuranceisland.com</t>
  </si>
  <si>
    <t>xanatek.com</t>
  </si>
  <si>
    <t>commissionsez.com</t>
  </si>
  <si>
    <t>1insurer.com</t>
  </si>
  <si>
    <t>qladmin.com</t>
  </si>
  <si>
    <t>claimplusonline.com</t>
  </si>
  <si>
    <t>eisgroup.com</t>
  </si>
  <si>
    <t>montoux.com</t>
  </si>
  <si>
    <t>acords.com</t>
  </si>
  <si>
    <t>bolttech.io</t>
  </si>
  <si>
    <t>grappler.io</t>
  </si>
  <si>
    <t>wellmo.com</t>
  </si>
  <si>
    <t>jwsoftware.com</t>
  </si>
  <si>
    <t>dwfgroup.com</t>
  </si>
  <si>
    <t>qburst.com</t>
  </si>
  <si>
    <t>comtecglobal.com</t>
  </si>
  <si>
    <t>axegroup.com</t>
  </si>
  <si>
    <t>jrny.ai</t>
  </si>
  <si>
    <t>pancentric.com</t>
  </si>
  <si>
    <t>emarketfocus.com</t>
  </si>
  <si>
    <t>prioritydata.com</t>
  </si>
  <si>
    <t>merittechnologies.com</t>
  </si>
  <si>
    <t>artemis.solutions</t>
  </si>
  <si>
    <t>ltca.com</t>
  </si>
  <si>
    <t>bizflow.com</t>
  </si>
  <si>
    <t>munichre.com</t>
  </si>
  <si>
    <t>concentrix.com</t>
  </si>
  <si>
    <t>policyworks.com</t>
  </si>
  <si>
    <t>redheadmobileapps.com</t>
  </si>
  <si>
    <t>clik.ai</t>
  </si>
  <si>
    <t>insurancetechnologies.com</t>
  </si>
  <si>
    <t>claimruler.com</t>
  </si>
  <si>
    <t>lineslipsolutions.com</t>
  </si>
  <si>
    <t>ventivtech.com</t>
  </si>
  <si>
    <t>beopen.com</t>
  </si>
  <si>
    <t>gartner.com</t>
  </si>
  <si>
    <t>instec-corp.com</t>
  </si>
  <si>
    <t>refocusai.com</t>
  </si>
  <si>
    <t>inscipher.com</t>
  </si>
  <si>
    <t>zelros.com</t>
  </si>
  <si>
    <t>gohealth.com</t>
  </si>
  <si>
    <t>mandrinfoservices.com</t>
  </si>
  <si>
    <t>twoteam.co.il</t>
  </si>
  <si>
    <t>sprout.ai</t>
  </si>
  <si>
    <t>fadata.eu</t>
  </si>
  <si>
    <t>agencyautomationteam.com</t>
  </si>
  <si>
    <t>mwaresys.com</t>
  </si>
  <si>
    <t>certifi.net</t>
  </si>
  <si>
    <t>insureqlik.com</t>
  </si>
  <si>
    <t>ted-versicherung.de</t>
  </si>
  <si>
    <t>ams2.biz</t>
  </si>
  <si>
    <t>allpayerexchange.com</t>
  </si>
  <si>
    <t>agencymaster.net</t>
  </si>
  <si>
    <t>insly.com</t>
  </si>
  <si>
    <t>codeobjects.com</t>
  </si>
  <si>
    <t>corelogic.com</t>
  </si>
  <si>
    <t>streetsolutions.com</t>
  </si>
  <si>
    <t>mfxservices.com</t>
  </si>
  <si>
    <t>ericsys.com</t>
  </si>
  <si>
    <t>uncharted.software</t>
  </si>
  <si>
    <t>ipipeline.com</t>
  </si>
  <si>
    <t>ppoone.com</t>
  </si>
  <si>
    <t>insurancegateway.co.za</t>
  </si>
  <si>
    <t>medvision-solutions.com</t>
  </si>
  <si>
    <t>keylane.com</t>
  </si>
  <si>
    <t>arwebs.net</t>
  </si>
  <si>
    <t>neosurance.eu</t>
  </si>
  <si>
    <t>esotech.com</t>
  </si>
  <si>
    <t>agbsoftware.com</t>
  </si>
  <si>
    <t>basiconline.com</t>
  </si>
  <si>
    <t>insuresoft.com</t>
  </si>
  <si>
    <t>acaexpress.com</t>
  </si>
  <si>
    <t>its-llc.com</t>
  </si>
  <si>
    <t>merimen.com</t>
  </si>
  <si>
    <t>360globalnet.com</t>
  </si>
  <si>
    <t>foundershield.com</t>
  </si>
  <si>
    <t>billyforinsurance.com</t>
  </si>
  <si>
    <t>inedge.com</t>
  </si>
  <si>
    <t>useindio.com</t>
  </si>
  <si>
    <t>psyquel.com</t>
  </si>
  <si>
    <t>fedo.ai</t>
  </si>
  <si>
    <t>claimsforce.com</t>
  </si>
  <si>
    <t>clearrisk.com</t>
  </si>
  <si>
    <t>atsrmis.com</t>
  </si>
  <si>
    <t>benrevo.com</t>
  </si>
  <si>
    <t>agencyforce.net</t>
  </si>
  <si>
    <t>payorlink.com</t>
  </si>
  <si>
    <t>silvervinesoftware.com</t>
  </si>
  <si>
    <t>agentcubed.com</t>
  </si>
  <si>
    <t>solartis.com</t>
  </si>
  <si>
    <t>perfectquote.io</t>
  </si>
  <si>
    <t>britamerica.com</t>
  </si>
  <si>
    <t>compuoffice.com</t>
  </si>
  <si>
    <t>acs2000.net</t>
  </si>
  <si>
    <t>contactability.com</t>
  </si>
  <si>
    <t>iglooinsure.com</t>
  </si>
  <si>
    <t>msg-life.com</t>
  </si>
  <si>
    <t>riskville.com</t>
  </si>
  <si>
    <t>insurital.com</t>
  </si>
  <si>
    <t>edlund.dk</t>
  </si>
  <si>
    <t>decisionresearch.com</t>
  </si>
  <si>
    <t>urbanstat.com</t>
  </si>
  <si>
    <t>cegedim-insurance.com</t>
  </si>
  <si>
    <t>ninjaquoter.com</t>
  </si>
  <si>
    <t>underwriteme.co.uk</t>
  </si>
  <si>
    <t>bluec802.com</t>
  </si>
  <si>
    <t>agencyzoom.com</t>
  </si>
  <si>
    <t>kmrsystems.com</t>
  </si>
  <si>
    <t>advantagego.com</t>
  </si>
  <si>
    <t>bennettss.com</t>
  </si>
  <si>
    <t>agencybusys.com</t>
  </si>
  <si>
    <t>wyde.com</t>
  </si>
  <si>
    <t>vanguardsw.com</t>
  </si>
  <si>
    <t>kljsolutions.com</t>
  </si>
  <si>
    <t>bindhq.com</t>
  </si>
  <si>
    <t>itmarkerz.co.in</t>
  </si>
  <si>
    <t>simplesolve.com</t>
  </si>
  <si>
    <t>core-fin.com</t>
  </si>
  <si>
    <t>docustream.com</t>
  </si>
  <si>
    <t>insurancesystems.com</t>
  </si>
  <si>
    <t>insightdecision.com</t>
  </si>
  <si>
    <t>unisoftonline.com</t>
  </si>
  <si>
    <t>proformex.com</t>
  </si>
  <si>
    <t>runn.io</t>
  </si>
  <si>
    <t>mobinsuresoftware.com</t>
  </si>
  <si>
    <t>agois.com</t>
  </si>
  <si>
    <t>claims.io</t>
  </si>
  <si>
    <t>softcare.com</t>
  </si>
  <si>
    <t>specialagent.com</t>
  </si>
  <si>
    <t>insurgrid.com</t>
  </si>
  <si>
    <t>gen4systems.com</t>
  </si>
  <si>
    <t>aqeed.com</t>
  </si>
  <si>
    <t>claimbase.com</t>
  </si>
  <si>
    <t>intruity.com</t>
  </si>
  <si>
    <t>intelligentlife.co.nz</t>
  </si>
  <si>
    <t>datagenix.com</t>
  </si>
  <si>
    <t>zego.com</t>
  </si>
  <si>
    <t>outlinerisk.com</t>
  </si>
  <si>
    <t>jenesissoftware.com</t>
  </si>
  <si>
    <t>clickclaims.com</t>
  </si>
  <si>
    <t>acdcorp.com</t>
  </si>
  <si>
    <t>quotit.com</t>
  </si>
  <si>
    <t>idpnet.com</t>
  </si>
  <si>
    <t>kanopicover.com</t>
  </si>
  <si>
    <t>dreamtekis.com</t>
  </si>
  <si>
    <t>megalodonsystems.com</t>
  </si>
  <si>
    <t>my-insurer.net</t>
  </si>
  <si>
    <t>agencysoftware.com</t>
  </si>
  <si>
    <t>mni.gr</t>
  </si>
  <si>
    <t>benelinx.com</t>
  </si>
  <si>
    <t>qualcorp.com</t>
  </si>
  <si>
    <t>aqinsure.tech</t>
  </si>
  <si>
    <t>verisk.com</t>
  </si>
  <si>
    <t>radixweb.com</t>
  </si>
  <si>
    <t>rgare.com</t>
  </si>
  <si>
    <t>quantemplate.com</t>
  </si>
  <si>
    <t>theleanapps.com</t>
  </si>
  <si>
    <t>insureon.com</t>
  </si>
  <si>
    <t>bdeo.io</t>
  </si>
  <si>
    <t>cloudinsurance.io</t>
  </si>
  <si>
    <t>ccirater.com</t>
  </si>
  <si>
    <t>quoterush.com</t>
  </si>
  <si>
    <t>clariondoor.com</t>
  </si>
  <si>
    <t>completehealthsys.com</t>
  </si>
  <si>
    <t>beaconspyglass.com</t>
  </si>
  <si>
    <t>bostonsoftware.com</t>
  </si>
  <si>
    <t>hi-techhealth.com</t>
  </si>
  <si>
    <t>exlservice.com</t>
  </si>
  <si>
    <t>vrcis.com</t>
  </si>
  <si>
    <t>renewalbook.com</t>
  </si>
  <si>
    <t>aurea.com</t>
  </si>
  <si>
    <t>ggonesoftware.com</t>
  </si>
  <si>
    <t>hmrgrp.com</t>
  </si>
  <si>
    <t>ibapplications.com</t>
  </si>
  <si>
    <t>ezlynx.com</t>
  </si>
  <si>
    <t>pentationanalytics.com</t>
  </si>
  <si>
    <t>nest-is.com</t>
  </si>
  <si>
    <t>trustlayer.io</t>
  </si>
  <si>
    <t>irosolutions.com</t>
  </si>
  <si>
    <t>globaliqx.com</t>
  </si>
  <si>
    <t>jdidata.com</t>
  </si>
  <si>
    <t>a1enterprise.com</t>
  </si>
  <si>
    <t>actec.com</t>
  </si>
  <si>
    <t>audatex.co.uk</t>
  </si>
  <si>
    <t>tigerlab.com</t>
  </si>
  <si>
    <t>nasasoft.com</t>
  </si>
  <si>
    <t>appman.co.th</t>
  </si>
  <si>
    <t>brokercore.com</t>
  </si>
  <si>
    <t>rightindem.com</t>
  </si>
  <si>
    <t>etechnologyservices.com</t>
  </si>
  <si>
    <t>atidot.com</t>
  </si>
  <si>
    <t>brokerbuddha.com</t>
  </si>
  <si>
    <t>asteya.world</t>
  </si>
  <si>
    <t>quikfuzion.com</t>
  </si>
  <si>
    <t>elipsgroup.com</t>
  </si>
  <si>
    <t>patnat.com</t>
  </si>
  <si>
    <t>element.in</t>
  </si>
  <si>
    <t>jethealthsolutions.com</t>
  </si>
  <si>
    <t>claimscontrol.com</t>
  </si>
  <si>
    <t>sanigest.com</t>
  </si>
  <si>
    <t>ivans.com</t>
  </si>
  <si>
    <t>tarmika.com</t>
  </si>
  <si>
    <t>ibqsystems.com</t>
  </si>
  <si>
    <t>jbknowledge.com</t>
  </si>
  <si>
    <t>fivesigmalabs.com</t>
  </si>
  <si>
    <t>inspal.com.hk</t>
  </si>
  <si>
    <t>claimtechnology.co.uk</t>
  </si>
  <si>
    <t>expensecheck.com.au</t>
  </si>
  <si>
    <t>ehealthapp.com</t>
  </si>
  <si>
    <t>iscopesoftware.com</t>
  </si>
  <si>
    <t>filetrac.net</t>
  </si>
  <si>
    <t>gstsoftware.net</t>
  </si>
  <si>
    <t>pasolutions.com</t>
  </si>
  <si>
    <t>abbyrating.com</t>
  </si>
  <si>
    <t>ltspro.com</t>
  </si>
  <si>
    <t>insproins.com</t>
  </si>
  <si>
    <t>digifi.io</t>
  </si>
  <si>
    <t>nowcerts.com</t>
  </si>
  <si>
    <t>leadcloud.us</t>
  </si>
  <si>
    <t>sistran.com</t>
  </si>
  <si>
    <t>fitltd.com</t>
  </si>
  <si>
    <t>davidcorp.com</t>
  </si>
  <si>
    <t>pcmicorp.com</t>
  </si>
  <si>
    <t>compulife.com</t>
  </si>
  <si>
    <t>cisinform.com</t>
  </si>
  <si>
    <t>riskrevu.com</t>
  </si>
  <si>
    <t>monsoonfintech.com</t>
  </si>
  <si>
    <t>profilegorilla.com</t>
  </si>
  <si>
    <t>epaypolicy.com</t>
  </si>
  <si>
    <t>qover.com</t>
  </si>
  <si>
    <t>gosuperscript.com</t>
  </si>
  <si>
    <t>citycomputers.co.uk</t>
  </si>
  <si>
    <t>assuredallies.com</t>
  </si>
  <si>
    <t>adacta-fintech.com</t>
  </si>
  <si>
    <t>agentero.com</t>
  </si>
  <si>
    <t>breathelife.com</t>
  </si>
  <si>
    <t>netrate.com</t>
  </si>
  <si>
    <t>agencysmart.com</t>
  </si>
  <si>
    <t>benefitsguide.com</t>
  </si>
  <si>
    <t>aceactuarial.com</t>
  </si>
  <si>
    <t>houseofinsurtech.com</t>
  </si>
  <si>
    <t>agencyimpact.com</t>
  </si>
  <si>
    <t>claimpilot.com</t>
  </si>
  <si>
    <t>hipaasuite.com</t>
  </si>
  <si>
    <t>datacare.com</t>
  </si>
  <si>
    <t>apropos-business.com</t>
  </si>
  <si>
    <t>nextagency.com</t>
  </si>
  <si>
    <t>cover.net</t>
  </si>
  <si>
    <t>absionline.com</t>
  </si>
  <si>
    <t>garvin-allen.com</t>
  </si>
  <si>
    <t>systemasoft.com</t>
  </si>
  <si>
    <t>agiliux.com</t>
  </si>
  <si>
    <t>agencyoffice.net</t>
  </si>
  <si>
    <t>pcisvision.com</t>
  </si>
  <si>
    <t>bitwize.com.lb</t>
  </si>
  <si>
    <t>buckhill.co.uk</t>
  </si>
  <si>
    <t>kaleida.co.uk</t>
  </si>
  <si>
    <t>schemeserve.com</t>
  </si>
  <si>
    <t>case-metrix.com</t>
  </si>
  <si>
    <t>agito.com.tr</t>
  </si>
  <si>
    <t>instanda.com</t>
  </si>
  <si>
    <t>tiatechnology.com</t>
  </si>
  <si>
    <t>jopari.com</t>
  </si>
  <si>
    <t>quotebreeze.com</t>
  </si>
  <si>
    <t>aiinsurance.io</t>
  </si>
  <si>
    <t>tangobelt.com</t>
  </si>
  <si>
    <t>rhoadsonline.com</t>
  </si>
  <si>
    <t>ozoneinsuria.com</t>
  </si>
  <si>
    <t>sertec.com</t>
  </si>
  <si>
    <t>jjtechnologyconsulting.com</t>
  </si>
  <si>
    <t>prise.work</t>
  </si>
  <si>
    <t>fundmore.ai</t>
  </si>
  <si>
    <t>yulife.com</t>
  </si>
  <si>
    <t>lidp.com</t>
  </si>
  <si>
    <t>nttdata-ndfs.com</t>
  </si>
  <si>
    <t>mastek.com</t>
  </si>
  <si>
    <t>ezrater.com</t>
  </si>
  <si>
    <t>insolve.com</t>
  </si>
  <si>
    <t>wearesosure.com</t>
  </si>
  <si>
    <t>nisportal.com</t>
  </si>
  <si>
    <t>yourcounterpart.com</t>
  </si>
  <si>
    <t>healthcareitexperts.com</t>
  </si>
  <si>
    <t>insuredhq.com</t>
  </si>
  <si>
    <t>agencyrevolution.com</t>
  </si>
  <si>
    <t>fergusonassoc.com</t>
  </si>
  <si>
    <t>aqs-llc.net</t>
  </si>
  <si>
    <t>air-worldwide.com</t>
  </si>
  <si>
    <t>bccorp.com</t>
  </si>
  <si>
    <t>digiteksoftware.com</t>
  </si>
  <si>
    <t>targetgroup.com</t>
  </si>
  <si>
    <t>usecanopy.com</t>
  </si>
  <si>
    <t>totalsystems.co.uk</t>
  </si>
  <si>
    <t>powerclaim.com</t>
  </si>
  <si>
    <t>marshclearsight.com</t>
  </si>
  <si>
    <t>betterview.com</t>
  </si>
  <si>
    <t>premfina.com</t>
  </si>
  <si>
    <t>agencysystems.com</t>
  </si>
  <si>
    <t>ambicom.com</t>
  </si>
  <si>
    <t>mandon.co.uk</t>
  </si>
  <si>
    <t>whitespace.co.uk</t>
  </si>
  <si>
    <t>ussisolutions.com</t>
  </si>
  <si>
    <t>insuredmine.com</t>
  </si>
  <si>
    <t>wellthie.com</t>
  </si>
  <si>
    <t>record360.com</t>
  </si>
  <si>
    <t>veruna.com</t>
  </si>
  <si>
    <t>onlinedatabasesolutions.com</t>
  </si>
  <si>
    <t>wltsoftware.com</t>
  </si>
  <si>
    <t>policybazaar.com</t>
  </si>
  <si>
    <t>goecca.com</t>
  </si>
  <si>
    <t>egovisa.com</t>
  </si>
  <si>
    <t>webcbg.com</t>
  </si>
  <si>
    <t>claimlane.com</t>
  </si>
  <si>
    <t>targetleads.com</t>
  </si>
  <si>
    <t>agencybloc.com</t>
  </si>
  <si>
    <t>pronavigator.ai</t>
  </si>
  <si>
    <t>mgtdata.com</t>
  </si>
  <si>
    <t>mirror.me</t>
  </si>
  <si>
    <t>agencyaccesspro.com</t>
  </si>
  <si>
    <t>boldpenguin.com</t>
  </si>
  <si>
    <t>jcad.co.uk</t>
  </si>
  <si>
    <t>quotall.com</t>
  </si>
  <si>
    <t>quadinfo.com</t>
  </si>
  <si>
    <t>hyperquest.com</t>
  </si>
  <si>
    <t>hawksoft.com</t>
  </si>
  <si>
    <t>andesaservices.com</t>
  </si>
  <si>
    <t>valuemomentum.com</t>
  </si>
  <si>
    <t>pakia.io</t>
  </si>
  <si>
    <t>claimwizard.com</t>
  </si>
  <si>
    <t>claimable.com</t>
  </si>
  <si>
    <t>itc-systems.com</t>
  </si>
  <si>
    <t>quoteclick.com</t>
  </si>
  <si>
    <t>floww.io</t>
  </si>
  <si>
    <t>rundit.com</t>
  </si>
  <si>
    <t>iprsoftware.com</t>
  </si>
  <si>
    <t>b2itech.com</t>
  </si>
  <si>
    <t>equisolve.com</t>
  </si>
  <si>
    <t>smartkarma.com</t>
  </si>
  <si>
    <t>investorintelligence.io</t>
  </si>
  <si>
    <t>foundersuite.com</t>
  </si>
  <si>
    <t>ledgex.com</t>
  </si>
  <si>
    <t>wavteq.com</t>
  </si>
  <si>
    <t>registrydirect.com.au</t>
  </si>
  <si>
    <t>notified.com</t>
  </si>
  <si>
    <t>fundpanel.io</t>
  </si>
  <si>
    <t>eurostepdigital.com</t>
  </si>
  <si>
    <t>ingage.com</t>
  </si>
  <si>
    <t>investorportalpro.com</t>
  </si>
  <si>
    <t>gemlims.science</t>
  </si>
  <si>
    <t>istability.com</t>
  </si>
  <si>
    <t>ntint.com</t>
  </si>
  <si>
    <t>blazesystems.com</t>
  </si>
  <si>
    <t>ambidata.com</t>
  </si>
  <si>
    <t>lrshealth.com.au</t>
  </si>
  <si>
    <t>lis365.com</t>
  </si>
  <si>
    <t>limsey.com</t>
  </si>
  <si>
    <t>researchspace.com</t>
  </si>
  <si>
    <t>progenygenetics.com</t>
  </si>
  <si>
    <t>cryotrack.com</t>
  </si>
  <si>
    <t>magictouchsoftware.com</t>
  </si>
  <si>
    <t>vertere.com</t>
  </si>
  <si>
    <t>terumobct.com</t>
  </si>
  <si>
    <t>qlucore.com</t>
  </si>
  <si>
    <t>illumina.com</t>
  </si>
  <si>
    <t>teamgantt.com</t>
  </si>
  <si>
    <t>lab-ally.com</t>
  </si>
  <si>
    <t>onlims.com</t>
  </si>
  <si>
    <t>pardus.hr</t>
  </si>
  <si>
    <t>advaitabio.com</t>
  </si>
  <si>
    <t>labtrack.com</t>
  </si>
  <si>
    <t>labguru.com</t>
  </si>
  <si>
    <t>agaramtech.com</t>
  </si>
  <si>
    <t>labsuit.com</t>
  </si>
  <si>
    <t>taltech.com</t>
  </si>
  <si>
    <t>laurusis.com</t>
  </si>
  <si>
    <t>ilexmedical.com</t>
  </si>
  <si>
    <t>cytobank.org</t>
  </si>
  <si>
    <t>calisouk.com</t>
  </si>
  <si>
    <t>haemonetics.com</t>
  </si>
  <si>
    <t>ezlabs.in</t>
  </si>
  <si>
    <t>labii.com</t>
  </si>
  <si>
    <t>creliohealth.com</t>
  </si>
  <si>
    <t>epam.com</t>
  </si>
  <si>
    <t>vitalaxis.com</t>
  </si>
  <si>
    <t>chemometrics.com</t>
  </si>
  <si>
    <t>gts-sys.com</t>
  </si>
  <si>
    <t>sldsi.com</t>
  </si>
  <si>
    <t>saama.com</t>
  </si>
  <si>
    <t>apollolims.com</t>
  </si>
  <si>
    <t>arxspan.com</t>
  </si>
  <si>
    <t>freezerworks.com</t>
  </si>
  <si>
    <t>ruro.com</t>
  </si>
  <si>
    <t>kareinfinity.com</t>
  </si>
  <si>
    <t>omnilab.it</t>
  </si>
  <si>
    <t>topostech.com</t>
  </si>
  <si>
    <t>caliberuniversal.com</t>
  </si>
  <si>
    <t>egi.com</t>
  </si>
  <si>
    <t>limsexpress.com</t>
  </si>
  <si>
    <t>hudsonrobotics.com</t>
  </si>
  <si>
    <t>acdlabs.com</t>
  </si>
  <si>
    <t>labworks.com</t>
  </si>
  <si>
    <t>codonsoft.com</t>
  </si>
  <si>
    <t>khemia.com</t>
  </si>
  <si>
    <t>stackwave.com</t>
  </si>
  <si>
    <t>docollab.com</t>
  </si>
  <si>
    <t>aslims.com</t>
  </si>
  <si>
    <t>finbiosoft.com</t>
  </si>
  <si>
    <t>goldenhelix.com</t>
  </si>
  <si>
    <t>csoftsol.com</t>
  </si>
  <si>
    <t>softtechhealth.com</t>
  </si>
  <si>
    <t>sapiosciences.com</t>
  </si>
  <si>
    <t>thirdwaveanalytics.com</t>
  </si>
  <si>
    <t>micropticsl.com</t>
  </si>
  <si>
    <t>sonraianalytics.com</t>
  </si>
  <si>
    <t>websynergies.com</t>
  </si>
  <si>
    <t>enitsol.com</t>
  </si>
  <si>
    <t>bioinforx.com</t>
  </si>
  <si>
    <t>findingsapp.com</t>
  </si>
  <si>
    <t>labcloudinc.com</t>
  </si>
  <si>
    <t>pillar.science</t>
  </si>
  <si>
    <t>imagemet.com</t>
  </si>
  <si>
    <t>pacb.com</t>
  </si>
  <si>
    <t>agilent.com</t>
  </si>
  <si>
    <t>labsoftware.pk</t>
  </si>
  <si>
    <t>keralia.com</t>
  </si>
  <si>
    <t>ivention.nl</t>
  </si>
  <si>
    <t>mestrelab.com</t>
  </si>
  <si>
    <t>straincontrol.com</t>
  </si>
  <si>
    <t>scispot.com</t>
  </si>
  <si>
    <t>pcruk.com</t>
  </si>
  <si>
    <t>quattro-research.com</t>
  </si>
  <si>
    <t>modul-bio.com</t>
  </si>
  <si>
    <t>genics.com.au</t>
  </si>
  <si>
    <t>labstep.com</t>
  </si>
  <si>
    <t>genofab.com</t>
  </si>
  <si>
    <t>waters.com</t>
  </si>
  <si>
    <t>mci-it.co.za</t>
  </si>
  <si>
    <t>labarchives.com</t>
  </si>
  <si>
    <t>acquidata.com</t>
  </si>
  <si>
    <t>lablite.com</t>
  </si>
  <si>
    <t>sciex.com</t>
  </si>
  <si>
    <t>promium.com</t>
  </si>
  <si>
    <t>btbsoftware.com</t>
  </si>
  <si>
    <t>labkey.com</t>
  </si>
  <si>
    <t>labsoftlims.com</t>
  </si>
  <si>
    <t>abaxsoft.com</t>
  </si>
  <si>
    <t>scilligence.com</t>
  </si>
  <si>
    <t>qda-solutions.com</t>
  </si>
  <si>
    <t>linkeng.com</t>
  </si>
  <si>
    <t>atgclabs.com</t>
  </si>
  <si>
    <t>scigilian.com</t>
  </si>
  <si>
    <t>1lims.com</t>
  </si>
  <si>
    <t>scicord.com</t>
  </si>
  <si>
    <t>labcup.net</t>
  </si>
  <si>
    <t>infomedcs.com</t>
  </si>
  <si>
    <t>ethosoft.com</t>
  </si>
  <si>
    <t>justicetrax.com</t>
  </si>
  <si>
    <t>uncountable.com</t>
  </si>
  <si>
    <t>labpro2000.com</t>
  </si>
  <si>
    <t>genologics.com</t>
  </si>
  <si>
    <t>biomerieux-usa.com</t>
  </si>
  <si>
    <t>laby.io</t>
  </si>
  <si>
    <t>slclab.com</t>
  </si>
  <si>
    <t>tainosystems.com</t>
  </si>
  <si>
    <t>opvia.io</t>
  </si>
  <si>
    <t>sigmaaldrich.com</t>
  </si>
  <si>
    <t>bioconductor.org</t>
  </si>
  <si>
    <t>hascientific.com</t>
  </si>
  <si>
    <t>atlab.com</t>
  </si>
  <si>
    <t>scinote.net</t>
  </si>
  <si>
    <t>itemtracker.com</t>
  </si>
  <si>
    <t>cloudlims.com</t>
  </si>
  <si>
    <t>gomeyra.com</t>
  </si>
  <si>
    <t>lenavalims.com</t>
  </si>
  <si>
    <t>avantorsciences.com</t>
  </si>
  <si>
    <t>biomeme.com</t>
  </si>
  <si>
    <t>fluics.com</t>
  </si>
  <si>
    <t>idbs.com</t>
  </si>
  <si>
    <t>ocimumbio.com</t>
  </si>
  <si>
    <t>techxect.com</t>
  </si>
  <si>
    <t>cancercenter.ai</t>
  </si>
  <si>
    <t>broughtonsoftware.com</t>
  </si>
  <si>
    <t>cyrusbio.com</t>
  </si>
  <si>
    <t>ibex-ai.com</t>
  </si>
  <si>
    <t>bioraft.com</t>
  </si>
  <si>
    <t>biopac.com</t>
  </si>
  <si>
    <t>qbench.com</t>
  </si>
  <si>
    <t>neopos.com.au</t>
  </si>
  <si>
    <t>wavefrontsoftware.com</t>
  </si>
  <si>
    <t>sciencedesk.net</t>
  </si>
  <si>
    <t>titian.co.uk</t>
  </si>
  <si>
    <t>ims-trident.com</t>
  </si>
  <si>
    <t>nih.gov</t>
  </si>
  <si>
    <t>synbiosis.com</t>
  </si>
  <si>
    <t>twistbioscience.com</t>
  </si>
  <si>
    <t>lablynx.com</t>
  </si>
  <si>
    <t>simpleekare.com</t>
  </si>
  <si>
    <t>smallcapcrm.com</t>
  </si>
  <si>
    <t>labreservations.com</t>
  </si>
  <si>
    <t>unitesoft.com</t>
  </si>
  <si>
    <t>strandls.com</t>
  </si>
  <si>
    <t>covidence.org</t>
  </si>
  <si>
    <t>truelogiccompany.com</t>
  </si>
  <si>
    <t>labos.co</t>
  </si>
  <si>
    <t>oncimmune.com</t>
  </si>
  <si>
    <t>cosmonetsolutions.com</t>
  </si>
  <si>
    <t>noraxon.com</t>
  </si>
  <si>
    <t>inniti.io</t>
  </si>
  <si>
    <t>autoscribeinformatics.com</t>
  </si>
  <si>
    <t>adventsys.in</t>
  </si>
  <si>
    <t>labnotebook.app</t>
  </si>
  <si>
    <t>freelims.org</t>
  </si>
  <si>
    <t>sukraas.com</t>
  </si>
  <si>
    <t>labforward.io</t>
  </si>
  <si>
    <t>shimadzu.com</t>
  </si>
  <si>
    <t>buchi.com</t>
  </si>
  <si>
    <t>cellportsoftware.com</t>
  </si>
  <si>
    <t>prognoshealth.com</t>
  </si>
  <si>
    <t>inspirata.com</t>
  </si>
  <si>
    <t>timelessmedical.com</t>
  </si>
  <si>
    <t>dharmahealthcare.net</t>
  </si>
  <si>
    <t>one1.co.il</t>
  </si>
  <si>
    <t>specpage.com</t>
  </si>
  <si>
    <t>oasislims.com</t>
  </si>
  <si>
    <t>cheminventory.net</t>
  </si>
  <si>
    <t>quodata.de</t>
  </si>
  <si>
    <t>assaynetlims.com</t>
  </si>
  <si>
    <t>findmolecule.com</t>
  </si>
  <si>
    <t>starlims.com</t>
  </si>
  <si>
    <t>qsi.de</t>
  </si>
  <si>
    <t>canomiks.com</t>
  </si>
  <si>
    <t>abacusdb.com</t>
  </si>
  <si>
    <t>colabra.app</t>
  </si>
  <si>
    <t>bcplatforms.com</t>
  </si>
  <si>
    <t>siemens.com</t>
  </si>
  <si>
    <t>bilyazilim.com</t>
  </si>
  <si>
    <t>bytewize.com</t>
  </si>
  <si>
    <t>roche.com</t>
  </si>
  <si>
    <t>statementanalysis.com</t>
  </si>
  <si>
    <t>evals.net</t>
  </si>
  <si>
    <t>guidestartech.com</t>
  </si>
  <si>
    <t>southernsoftware.com</t>
  </si>
  <si>
    <t>quetel.com</t>
  </si>
  <si>
    <t>nitorco.com</t>
  </si>
  <si>
    <t>visallo.com</t>
  </si>
  <si>
    <t>fileonq.com</t>
  </si>
  <si>
    <t>motiondsp.com</t>
  </si>
  <si>
    <t>tdtvsa.com</t>
  </si>
  <si>
    <t>avigilon.com</t>
  </si>
  <si>
    <t>codysystems.com</t>
  </si>
  <si>
    <t>leadatatech.com</t>
  </si>
  <si>
    <t>cis.com</t>
  </si>
  <si>
    <t>kaseware.com</t>
  </si>
  <si>
    <t>relayapp.com</t>
  </si>
  <si>
    <t>locktrack.com</t>
  </si>
  <si>
    <t>cmisoftware.com</t>
  </si>
  <si>
    <t>ptssolutions.com</t>
  </si>
  <si>
    <t>enforsys.com</t>
  </si>
  <si>
    <t>syscon.net</t>
  </si>
  <si>
    <t>prophoenix.com</t>
  </si>
  <si>
    <t>wynyardgroup.com</t>
  </si>
  <si>
    <t>ecourtdate.com</t>
  </si>
  <si>
    <t>gsaltd.com</t>
  </si>
  <si>
    <t>qed.online</t>
  </si>
  <si>
    <t>iconsoftware.net</t>
  </si>
  <si>
    <t>365labs.com</t>
  </si>
  <si>
    <t>datamaxx.com</t>
  </si>
  <si>
    <t>baldwingroup.com</t>
  </si>
  <si>
    <t>aciss.com</t>
  </si>
  <si>
    <t>soleratec.com</t>
  </si>
  <si>
    <t>sunridgesystems.com</t>
  </si>
  <si>
    <t>pdevidence.com</t>
  </si>
  <si>
    <t>visionhall.com</t>
  </si>
  <si>
    <t>cardinaltracking.com</t>
  </si>
  <si>
    <t>ac-js.com</t>
  </si>
  <si>
    <t>datadriven.com</t>
  </si>
  <si>
    <t>pigeonly.com</t>
  </si>
  <si>
    <t>rsi.com</t>
  </si>
  <si>
    <t>smartcop.com</t>
  </si>
  <si>
    <t>intime.com</t>
  </si>
  <si>
    <t>csdcsystems.com</t>
  </si>
  <si>
    <t>numerica.us</t>
  </si>
  <si>
    <t>beaconss.com</t>
  </si>
  <si>
    <t>microsurvey.com</t>
  </si>
  <si>
    <t>otps.com</t>
  </si>
  <si>
    <t>intelliforce-itsg.com</t>
  </si>
  <si>
    <t>caseclosedsoftware.com</t>
  </si>
  <si>
    <t>orioncom.com</t>
  </si>
  <si>
    <t>revolution911.com</t>
  </si>
  <si>
    <t>microception.com</t>
  </si>
  <si>
    <t>gogovapps.com</t>
  </si>
  <si>
    <t>iolap.com</t>
  </si>
  <si>
    <t>powerdetails.com</t>
  </si>
  <si>
    <t>kinesense-vca.com</t>
  </si>
  <si>
    <t>omnigo.com</t>
  </si>
  <si>
    <t>primesofttech.com</t>
  </si>
  <si>
    <t>mobiletec.net</t>
  </si>
  <si>
    <t>blackcreekisc.com</t>
  </si>
  <si>
    <t>nicherms.com</t>
  </si>
  <si>
    <t>dcs911.com</t>
  </si>
  <si>
    <t>crosstrax.co</t>
  </si>
  <si>
    <t>goeis.net</t>
  </si>
  <si>
    <t>coronasolutions.com</t>
  </si>
  <si>
    <t>eforcesoftware.com</t>
  </si>
  <si>
    <t>vbis.in</t>
  </si>
  <si>
    <t>interviewmanagementsolutions.com</t>
  </si>
  <si>
    <t>presynct.com</t>
  </si>
  <si>
    <t>ptghome.com</t>
  </si>
  <si>
    <t>spatialitics.com</t>
  </si>
  <si>
    <t>unitinnovations.com</t>
  </si>
  <si>
    <t>sundance-sys.com</t>
  </si>
  <si>
    <t>versaterm.com</t>
  </si>
  <si>
    <t>adaptiverecognition.com</t>
  </si>
  <si>
    <t>bayou.net</t>
  </si>
  <si>
    <t>trackerproducts.com</t>
  </si>
  <si>
    <t>interact911.com</t>
  </si>
  <si>
    <t>informasystems.com</t>
  </si>
  <si>
    <t>pmievidencetracker.com</t>
  </si>
  <si>
    <t>imagesoftinc.com</t>
  </si>
  <si>
    <t>gopro.com</t>
  </si>
  <si>
    <t>hubstreamsoftware.com</t>
  </si>
  <si>
    <t>crownpointetech.com</t>
  </si>
  <si>
    <t>mideosystems.com</t>
  </si>
  <si>
    <t>forcepoint.com</t>
  </si>
  <si>
    <t>veripic.com</t>
  </si>
  <si>
    <t>caselle.com</t>
  </si>
  <si>
    <t>wolfcomusa.com</t>
  </si>
  <si>
    <t>cience.com</t>
  </si>
  <si>
    <t>offdutysystem.com</t>
  </si>
  <si>
    <t>policecentral.com</t>
  </si>
  <si>
    <t>securmanage.com</t>
  </si>
  <si>
    <t>mde-inc.com</t>
  </si>
  <si>
    <t>dacratech.com</t>
  </si>
  <si>
    <t>cognitech.com</t>
  </si>
  <si>
    <t>openalpr.com</t>
  </si>
  <si>
    <t>nc4.com</t>
  </si>
  <si>
    <t>intrensic.com</t>
  </si>
  <si>
    <t>cottsystems.com</t>
  </si>
  <si>
    <t>codethree.com</t>
  </si>
  <si>
    <t>rollkall.com</t>
  </si>
  <si>
    <t>globallogic.com</t>
  </si>
  <si>
    <t>biscomputer.com</t>
  </si>
  <si>
    <t>atims.com</t>
  </si>
  <si>
    <t>gtechna.com</t>
  </si>
  <si>
    <t>armsusa.com</t>
  </si>
  <si>
    <t>jurysystems.com</t>
  </si>
  <si>
    <t>caliberpublicsafety.com</t>
  </si>
  <si>
    <t>genetec.com</t>
  </si>
  <si>
    <t>cfive.com</t>
  </si>
  <si>
    <t>maestrovision.com</t>
  </si>
  <si>
    <t>hexagonsafetyinfrastructure.com</t>
  </si>
  <si>
    <t>custodiansolutions.com</t>
  </si>
  <si>
    <t>spheron.com</t>
  </si>
  <si>
    <t>courtalliance.com</t>
  </si>
  <si>
    <t>kdksys.com</t>
  </si>
  <si>
    <t>911tech.com</t>
  </si>
  <si>
    <t>precisedigital.com</t>
  </si>
  <si>
    <t>predpol.com</t>
  </si>
  <si>
    <t>crimecenter.com</t>
  </si>
  <si>
    <t>xanalys.com</t>
  </si>
  <si>
    <t>firsttwo.com</t>
  </si>
  <si>
    <t>erintechnology.com</t>
  </si>
  <si>
    <t>agnovi.com</t>
  </si>
  <si>
    <t>leftasystems.org</t>
  </si>
  <si>
    <t>marquisware.com</t>
  </si>
  <si>
    <t>dataworksplus.com</t>
  </si>
  <si>
    <t>in-synchrms.com</t>
  </si>
  <si>
    <t>aleir.com</t>
  </si>
  <si>
    <t>benchmarkanalytics.com</t>
  </si>
  <si>
    <t>diversecomputing.com</t>
  </si>
  <si>
    <t>valorsystems.com</t>
  </si>
  <si>
    <t>progressivesolutions.com</t>
  </si>
  <si>
    <t>intellitechcorporation.com</t>
  </si>
  <si>
    <t>crosswind.com</t>
  </si>
  <si>
    <t>forensicanalytics.co.uk</t>
  </si>
  <si>
    <t>guardianrfid.com</t>
  </si>
  <si>
    <t>daprosystems.com</t>
  </si>
  <si>
    <t>identi.net</t>
  </si>
  <si>
    <t>edepoze.com</t>
  </si>
  <si>
    <t>percs.com</t>
  </si>
  <si>
    <t>saltustechnologies.com</t>
  </si>
  <si>
    <t>vidizmo.com</t>
  </si>
  <si>
    <t>larimorepublicsafety.com</t>
  </si>
  <si>
    <t>tracwire.com</t>
  </si>
  <si>
    <t>porterlee.com</t>
  </si>
  <si>
    <t>motorolasolutions.com</t>
  </si>
  <si>
    <t>crimestar.com</t>
  </si>
  <si>
    <t>datalinksystemsinc.com</t>
  </si>
  <si>
    <t>jivasoft.com</t>
  </si>
  <si>
    <t>beyond2020.com</t>
  </si>
  <si>
    <t>higherground.com</t>
  </si>
  <si>
    <t>a-tsolutions.com</t>
  </si>
  <si>
    <t>identikit.net</t>
  </si>
  <si>
    <t>phonexia.com</t>
  </si>
  <si>
    <t>salamanderlive.com</t>
  </si>
  <si>
    <t>alertpss.com</t>
  </si>
  <si>
    <t>getdataforensics.com</t>
  </si>
  <si>
    <t>capindex.com</t>
  </si>
  <si>
    <t>axon.com</t>
  </si>
  <si>
    <t>sketchcop.com</t>
  </si>
  <si>
    <t>crimesoft.com</t>
  </si>
  <si>
    <t>radsoftware.org</t>
  </si>
  <si>
    <t>digitalcop.com</t>
  </si>
  <si>
    <t>agency360.com</t>
  </si>
  <si>
    <t>perfectlaw.com</t>
  </si>
  <si>
    <t>maxval.com</t>
  </si>
  <si>
    <t>appara.ai</t>
  </si>
  <si>
    <t>leapdev.io</t>
  </si>
  <si>
    <t>juristat.com</t>
  </si>
  <si>
    <t>alamark.com</t>
  </si>
  <si>
    <t>justicesystems.com</t>
  </si>
  <si>
    <t>simplifisolutions.co.uk</t>
  </si>
  <si>
    <t>smartadvocate.com</t>
  </si>
  <si>
    <t>silq.com.au</t>
  </si>
  <si>
    <t>mindseyesolutions.com</t>
  </si>
  <si>
    <t>questel.com</t>
  </si>
  <si>
    <t>fulcrumgt.com</t>
  </si>
  <si>
    <t>inteum.com</t>
  </si>
  <si>
    <t>lucidiq.com</t>
  </si>
  <si>
    <t>orbitalwitness.com</t>
  </si>
  <si>
    <t>virtualcasemanagement.com</t>
  </si>
  <si>
    <t>vajrasoftinc.com</t>
  </si>
  <si>
    <t>effortlesslegal.com</t>
  </si>
  <si>
    <t>intella.com</t>
  </si>
  <si>
    <t>nuix.com</t>
  </si>
  <si>
    <t>soslegal.co.uk</t>
  </si>
  <si>
    <t>lawgro.com</t>
  </si>
  <si>
    <t>expertrevenuesystems.com</t>
  </si>
  <si>
    <t>biglelegal.com</t>
  </si>
  <si>
    <t>pekama.com</t>
  </si>
  <si>
    <t>lawbase.com</t>
  </si>
  <si>
    <t>legaldesk.com</t>
  </si>
  <si>
    <t>legaloffice.co.uk</t>
  </si>
  <si>
    <t>quill.co.uk</t>
  </si>
  <si>
    <t>stenograph.com</t>
  </si>
  <si>
    <t>sharedo.co.uk</t>
  </si>
  <si>
    <t>case.one</t>
  </si>
  <si>
    <t>joinpromise.com</t>
  </si>
  <si>
    <t>vakildesk.com</t>
  </si>
  <si>
    <t>storkk.com</t>
  </si>
  <si>
    <t>iamip.com</t>
  </si>
  <si>
    <t>milestonecomputer.com</t>
  </si>
  <si>
    <t>renewalsdesk.com</t>
  </si>
  <si>
    <t>easysoft-usa.com</t>
  </si>
  <si>
    <t>clearviewip.com</t>
  </si>
  <si>
    <t>acclaimlegal.com</t>
  </si>
  <si>
    <t>integreon.com</t>
  </si>
  <si>
    <t>avantedge.co.za</t>
  </si>
  <si>
    <t>cosmolex.com</t>
  </si>
  <si>
    <t>iplytics.com</t>
  </si>
  <si>
    <t>esilaw.com</t>
  </si>
  <si>
    <t>infowaregroup.com</t>
  </si>
  <si>
    <t>lawpanel.com</t>
  </si>
  <si>
    <t>infology.net</t>
  </si>
  <si>
    <t>fitchsolutions.com</t>
  </si>
  <si>
    <t>axsar.com</t>
  </si>
  <si>
    <t>hyperlex.ai</t>
  </si>
  <si>
    <t>classact.us</t>
  </si>
  <si>
    <t>redianalysis.com</t>
  </si>
  <si>
    <t>tmcloud.com</t>
  </si>
  <si>
    <t>iolitesoftwares.com</t>
  </si>
  <si>
    <t>alm.com</t>
  </si>
  <si>
    <t>beclegal.com</t>
  </si>
  <si>
    <t>miles33.com</t>
  </si>
  <si>
    <t>myclawd.com</t>
  </si>
  <si>
    <t>enfoglobe.com</t>
  </si>
  <si>
    <t>bundledocs.com</t>
  </si>
  <si>
    <t>paraben.com</t>
  </si>
  <si>
    <t>infoquest.com</t>
  </si>
  <si>
    <t>coyoteanalytics.com</t>
  </si>
  <si>
    <t>canyonsolutions.com</t>
  </si>
  <si>
    <t>rnrdatalex.com</t>
  </si>
  <si>
    <t>enteryourhours.com</t>
  </si>
  <si>
    <t>egenerationmarketing.com</t>
  </si>
  <si>
    <t>presolv360.com</t>
  </si>
  <si>
    <t>ipcheckups.com</t>
  </si>
  <si>
    <t>uslegalpro.com</t>
  </si>
  <si>
    <t>ospreyapproach.com</t>
  </si>
  <si>
    <t>inntobox.com</t>
  </si>
  <si>
    <t>daggeranalytics.com</t>
  </si>
  <si>
    <t>litlingo.com</t>
  </si>
  <si>
    <t>provakil.com</t>
  </si>
  <si>
    <t>dibcase.com</t>
  </si>
  <si>
    <t>visionarylegal.com</t>
  </si>
  <si>
    <t>blinklegal.com</t>
  </si>
  <si>
    <t>lawtap.com</t>
  </si>
  <si>
    <t>abp-patentnet.com</t>
  </si>
  <si>
    <t>aurum.com.br</t>
  </si>
  <si>
    <t>auto-docs.com</t>
  </si>
  <si>
    <t>wayssoftware.com</t>
  </si>
  <si>
    <t>protempus.com</t>
  </si>
  <si>
    <t>hipersoft.com</t>
  </si>
  <si>
    <t>equinox.is</t>
  </si>
  <si>
    <t>lawclerk.legal</t>
  </si>
  <si>
    <t>lawmaster.com.au</t>
  </si>
  <si>
    <t>matter365.com</t>
  </si>
  <si>
    <t>exhibitview.net</t>
  </si>
  <si>
    <t>lexum.com</t>
  </si>
  <si>
    <t>timesolv.com</t>
  </si>
  <si>
    <t>mindmatters.net</t>
  </si>
  <si>
    <t>minesoft.com</t>
  </si>
  <si>
    <t>digip.com</t>
  </si>
  <si>
    <t>legaltechllc.com</t>
  </si>
  <si>
    <t>directlaw.com</t>
  </si>
  <si>
    <t>flexxcore.com</t>
  </si>
  <si>
    <t>selectlegal.co.uk</t>
  </si>
  <si>
    <t>turbolaw.com</t>
  </si>
  <si>
    <t>iprally.com</t>
  </si>
  <si>
    <t>leafletcorp.com</t>
  </si>
  <si>
    <t>dennemeyer.com</t>
  </si>
  <si>
    <t>planetdata.com</t>
  </si>
  <si>
    <t>guard-it.com</t>
  </si>
  <si>
    <t>casetrackerlaw.com</t>
  </si>
  <si>
    <t>interbill.com</t>
  </si>
  <si>
    <t>volody.com</t>
  </si>
  <si>
    <t>jsksoftware.com</t>
  </si>
  <si>
    <t>itcube.net</t>
  </si>
  <si>
    <t>antarisconsulting.com</t>
  </si>
  <si>
    <t>dpssoftware.co.uk</t>
  </si>
  <si>
    <t>legalnature.com</t>
  </si>
  <si>
    <t>adcoelumtechnology.com</t>
  </si>
  <si>
    <t>foretrustsoftware.com</t>
  </si>
  <si>
    <t>autom.io</t>
  </si>
  <si>
    <t>vizlegal.com</t>
  </si>
  <si>
    <t>onediscovery.com</t>
  </si>
  <si>
    <t>fronteo.com</t>
  </si>
  <si>
    <t>actionstep.com</t>
  </si>
  <si>
    <t>proofpoint.com</t>
  </si>
  <si>
    <t>legistek.com</t>
  </si>
  <si>
    <t>casemanager.mobi</t>
  </si>
  <si>
    <t>legalsoftwaresystems.com</t>
  </si>
  <si>
    <t>patentclaimmaster.com</t>
  </si>
  <si>
    <t>vanguardinfotech.com</t>
  </si>
  <si>
    <t>sheriasoft.com</t>
  </si>
  <si>
    <t>zapproved.com</t>
  </si>
  <si>
    <t>legaler.com</t>
  </si>
  <si>
    <t>eclipselegal.co.uk</t>
  </si>
  <si>
    <t>pexa.com.au</t>
  </si>
  <si>
    <t>legartis.ai</t>
  </si>
  <si>
    <t>advologix.com</t>
  </si>
  <si>
    <t>thelinkapp.com</t>
  </si>
  <si>
    <t>casengine.app</t>
  </si>
  <si>
    <t>lynxworkflow.com</t>
  </si>
  <si>
    <t>cscglobal.com</t>
  </si>
  <si>
    <t>thelegalassistant.com</t>
  </si>
  <si>
    <t>abakion.dk</t>
  </si>
  <si>
    <t>wonder.legal</t>
  </si>
  <si>
    <t>caseui.com</t>
  </si>
  <si>
    <t>enformion.com</t>
  </si>
  <si>
    <t>insightlegal.co.uk</t>
  </si>
  <si>
    <t>privycounsel.com</t>
  </si>
  <si>
    <t>lex247.com</t>
  </si>
  <si>
    <t>growpath.com</t>
  </si>
  <si>
    <t>messagesolution.com</t>
  </si>
  <si>
    <t>patorg.de</t>
  </si>
  <si>
    <t>rtgsoftware.com</t>
  </si>
  <si>
    <t>mediasonar.com</t>
  </si>
  <si>
    <t>firmvo.com</t>
  </si>
  <si>
    <t>fiscal.treasury.gov</t>
  </si>
  <si>
    <t>nationallawforms.com</t>
  </si>
  <si>
    <t>pagelightprime.com</t>
  </si>
  <si>
    <t>ipstreet.com</t>
  </si>
  <si>
    <t>ip.com</t>
  </si>
  <si>
    <t>legalconnect.com</t>
  </si>
  <si>
    <t>cloudnine.com</t>
  </si>
  <si>
    <t>gibots.com</t>
  </si>
  <si>
    <t>cingroup.com</t>
  </si>
  <si>
    <t>intaforensics.com</t>
  </si>
  <si>
    <t>legistify.com</t>
  </si>
  <si>
    <t>ipwe.com</t>
  </si>
  <si>
    <t>brightleaf.com</t>
  </si>
  <si>
    <t>applesource.biz</t>
  </si>
  <si>
    <t>integrate.io</t>
  </si>
  <si>
    <t>linetime.co.uk</t>
  </si>
  <si>
    <t>bighand.com</t>
  </si>
  <si>
    <t>simplyagree.com</t>
  </si>
  <si>
    <t>greyb.com</t>
  </si>
  <si>
    <t>afriwise.com</t>
  </si>
  <si>
    <t>advantagelaw.com</t>
  </si>
  <si>
    <t>trialprepllc.com</t>
  </si>
  <si>
    <t>newwavetek.com</t>
  </si>
  <si>
    <t>lexmachina.com</t>
  </si>
  <si>
    <t>wwnotary.com</t>
  </si>
  <si>
    <t>cerenade.com</t>
  </si>
  <si>
    <t>procat.com</t>
  </si>
  <si>
    <t>csihelsinki.fi</t>
  </si>
  <si>
    <t>beedocs.com</t>
  </si>
  <si>
    <t>lexpi.com</t>
  </si>
  <si>
    <t>e-stet.com</t>
  </si>
  <si>
    <t>dexco.com</t>
  </si>
  <si>
    <t>sonarreview.com</t>
  </si>
  <si>
    <t>doelegal.com</t>
  </si>
  <si>
    <t>reyets.com</t>
  </si>
  <si>
    <t>pacta.io</t>
  </si>
  <si>
    <t>easylegalbilling.com</t>
  </si>
  <si>
    <t>doxpop.com</t>
  </si>
  <si>
    <t>ipnote.pro</t>
  </si>
  <si>
    <t>digitalmountain.com</t>
  </si>
  <si>
    <t>ulawpractice.com</t>
  </si>
  <si>
    <t>legalxgen.com</t>
  </si>
  <si>
    <t>legalmaster.com</t>
  </si>
  <si>
    <t>softwareunlimitedcorp.com</t>
  </si>
  <si>
    <t>patsnap.com</t>
  </si>
  <si>
    <t>forensis.com</t>
  </si>
  <si>
    <t>imgmaker.com</t>
  </si>
  <si>
    <t>gomatters.com</t>
  </si>
  <si>
    <t>compsciresources.com</t>
  </si>
  <si>
    <t>servemanager.com</t>
  </si>
  <si>
    <t>simplelegal.com</t>
  </si>
  <si>
    <t>signix.com</t>
  </si>
  <si>
    <t>safedocs.com</t>
  </si>
  <si>
    <t>qwikfile.net</t>
  </si>
  <si>
    <t>safelinkhub.com</t>
  </si>
  <si>
    <t>zlti.com</t>
  </si>
  <si>
    <t>startupdocuments.com</t>
  </si>
  <si>
    <t>legalmatterssoftware.com</t>
  </si>
  <si>
    <t>elawtime.com</t>
  </si>
  <si>
    <t>voltaireapp.com</t>
  </si>
  <si>
    <t>ntrepidcorp.com</t>
  </si>
  <si>
    <t>ipzen.com</t>
  </si>
  <si>
    <t>probationsoftware.com</t>
  </si>
  <si>
    <t>headnote.com</t>
  </si>
  <si>
    <t>pckip.com</t>
  </si>
  <si>
    <t>legalup.me</t>
  </si>
  <si>
    <t>beyondcounsel.io</t>
  </si>
  <si>
    <t>lucid8.com</t>
  </si>
  <si>
    <t>legaldocumentserver.com</t>
  </si>
  <si>
    <t>tcdi.com</t>
  </si>
  <si>
    <t>filetrail.com</t>
  </si>
  <si>
    <t>lawtoolbox.com</t>
  </si>
  <si>
    <t>microdestek.com.tr</t>
  </si>
  <si>
    <t>relecura.com</t>
  </si>
  <si>
    <t>gotritek.com</t>
  </si>
  <si>
    <t>iolta.org</t>
  </si>
  <si>
    <t>legal-workspace.com</t>
  </si>
  <si>
    <t>enkryptapp.com</t>
  </si>
  <si>
    <t>tmtko.com</t>
  </si>
  <si>
    <t>patrix.com</t>
  </si>
  <si>
    <t>triangleip.com</t>
  </si>
  <si>
    <t>gsi-office.de</t>
  </si>
  <si>
    <t>lawware.co.uk</t>
  </si>
  <si>
    <t>isysdemo.com</t>
  </si>
  <si>
    <t>caseflowacumen.com</t>
  </si>
  <si>
    <t>legalpublish.com</t>
  </si>
  <si>
    <t>casefleet.com</t>
  </si>
  <si>
    <t>bhl.com.au</t>
  </si>
  <si>
    <t>legalmatch.com</t>
  </si>
  <si>
    <t>cliniccases.com</t>
  </si>
  <si>
    <t>casefox.com</t>
  </si>
  <si>
    <t>surukam.com</t>
  </si>
  <si>
    <t>spartantechnology.com</t>
  </si>
  <si>
    <t>clocktimizer.com</t>
  </si>
  <si>
    <t>knowledgesharing.com</t>
  </si>
  <si>
    <t>aguardion.com</t>
  </si>
  <si>
    <t>wellspring.com</t>
  </si>
  <si>
    <t>lawcadia.com</t>
  </si>
  <si>
    <t>computerpackages.com</t>
  </si>
  <si>
    <t>effacts.com</t>
  </si>
  <si>
    <t>portsgroup.com</t>
  </si>
  <si>
    <t>connectrex.com</t>
  </si>
  <si>
    <t>agilecase.com</t>
  </si>
  <si>
    <t>intouch.cloud</t>
  </si>
  <si>
    <t>corsearch.com</t>
  </si>
  <si>
    <t>m4sw.com</t>
  </si>
  <si>
    <t>aarnet.edu.au</t>
  </si>
  <si>
    <t>perfectpractice.com</t>
  </si>
  <si>
    <t>busylamp.com</t>
  </si>
  <si>
    <t>primafact.com</t>
  </si>
  <si>
    <t>brieflegal.com</t>
  </si>
  <si>
    <t>globalx.com.au</t>
  </si>
  <si>
    <t>legalcost.com</t>
  </si>
  <si>
    <t>jusnote.com</t>
  </si>
  <si>
    <t>legal.everyclient.net</t>
  </si>
  <si>
    <t>recoveryprosolutions.com</t>
  </si>
  <si>
    <t>mleap.in</t>
  </si>
  <si>
    <t>intelllex.com</t>
  </si>
  <si>
    <t>tussman.com</t>
  </si>
  <si>
    <t>appcoll.com</t>
  </si>
  <si>
    <t>securedsigning.com</t>
  </si>
  <si>
    <t>factor.com</t>
  </si>
  <si>
    <t>liquidlitigation.com</t>
  </si>
  <si>
    <t>isokon.com</t>
  </si>
  <si>
    <t>notarycam.com</t>
  </si>
  <si>
    <t>bluevault.com</t>
  </si>
  <si>
    <t>legal-pro.com</t>
  </si>
  <si>
    <t>micro-craft.net</t>
  </si>
  <si>
    <t>ipshark.com</t>
  </si>
  <si>
    <t>arkcase.com</t>
  </si>
  <si>
    <t>pepperminttechnology.co.uk</t>
  </si>
  <si>
    <t>iconect.com</t>
  </si>
  <si>
    <t>aalbun.com</t>
  </si>
  <si>
    <t>issintl.com</t>
  </si>
  <si>
    <t>clausebase.com</t>
  </si>
  <si>
    <t>rolling-space.pt</t>
  </si>
  <si>
    <t>fadel.com</t>
  </si>
  <si>
    <t>accurategroup.com</t>
  </si>
  <si>
    <t>equivio.com</t>
  </si>
  <si>
    <t>iridium-technology.com</t>
  </si>
  <si>
    <t>equivant.com</t>
  </si>
  <si>
    <t>doctrine.fr</t>
  </si>
  <si>
    <t>fileandservexpress.com</t>
  </si>
  <si>
    <t>milyli.com</t>
  </si>
  <si>
    <t>tradespace.io</t>
  </si>
  <si>
    <t>divorcehelp123.com</t>
  </si>
  <si>
    <t>opus2.com</t>
  </si>
  <si>
    <t>xakiatech.com</t>
  </si>
  <si>
    <t>matrixpointesoftware.com</t>
  </si>
  <si>
    <t>innovation-asset.com</t>
  </si>
  <si>
    <t>indexengines.com</t>
  </si>
  <si>
    <t>zelican.com</t>
  </si>
  <si>
    <t>legalchatnow.com</t>
  </si>
  <si>
    <t>trustbooks.com</t>
  </si>
  <si>
    <t>stitchdesk.com</t>
  </si>
  <si>
    <t>bkassist.com</t>
  </si>
  <si>
    <t>aleri.ca</t>
  </si>
  <si>
    <t>webtms.com</t>
  </si>
  <si>
    <t>lawswitch.com</t>
  </si>
  <si>
    <t>pupilpad.net</t>
  </si>
  <si>
    <t>ilias.de</t>
  </si>
  <si>
    <t>epes.org</t>
  </si>
  <si>
    <t>vuemastery.com</t>
  </si>
  <si>
    <t>schoolbox.com.au</t>
  </si>
  <si>
    <t>albert.io</t>
  </si>
  <si>
    <t>aptron.com</t>
  </si>
  <si>
    <t>testbook.com</t>
  </si>
  <si>
    <t>ited.co.nz</t>
  </si>
  <si>
    <t>rosalyn.ai</t>
  </si>
  <si>
    <t>surpasssoftware.com</t>
  </si>
  <si>
    <t>metametricsinc.com</t>
  </si>
  <si>
    <t>infovisionsoftware.com</t>
  </si>
  <si>
    <t>youbthere.com</t>
  </si>
  <si>
    <t>campk12.com</t>
  </si>
  <si>
    <t>lexialearning.com</t>
  </si>
  <si>
    <t>veriday.com</t>
  </si>
  <si>
    <t>createonlineacademy.com</t>
  </si>
  <si>
    <t>rocketlanguages.com</t>
  </si>
  <si>
    <t>smartsparrow.com</t>
  </si>
  <si>
    <t>environsoftware.com</t>
  </si>
  <si>
    <t>test.com</t>
  </si>
  <si>
    <t>evolmind.com</t>
  </si>
  <si>
    <t>appsplug.com</t>
  </si>
  <si>
    <t>sylogist.com</t>
  </si>
  <si>
    <t>mydiem.com</t>
  </si>
  <si>
    <t>naseej.com</t>
  </si>
  <si>
    <t>envisionware.com</t>
  </si>
  <si>
    <t>eprints.org</t>
  </si>
  <si>
    <t>gg4l.com</t>
  </si>
  <si>
    <t>skriware.com</t>
  </si>
  <si>
    <t>learnium.com</t>
  </si>
  <si>
    <t>enrollsy.com</t>
  </si>
  <si>
    <t>testreach.com</t>
  </si>
  <si>
    <t>conexed.com</t>
  </si>
  <si>
    <t>aceware.com</t>
  </si>
  <si>
    <t>simplivlearning.com</t>
  </si>
  <si>
    <t>enrollware.com</t>
  </si>
  <si>
    <t>tutor-platform.com</t>
  </si>
  <si>
    <t>wiley.com</t>
  </si>
  <si>
    <t>education.vic.gov.au</t>
  </si>
  <si>
    <t>psijobfair.com</t>
  </si>
  <si>
    <t>developingexperts.com</t>
  </si>
  <si>
    <t>getopenwater.com</t>
  </si>
  <si>
    <t>englishcentral.com</t>
  </si>
  <si>
    <t>aptek.com.ar</t>
  </si>
  <si>
    <t>steppingblocks.com</t>
  </si>
  <si>
    <t>edu-nation.net</t>
  </si>
  <si>
    <t>swingeducation.com</t>
  </si>
  <si>
    <t>acm.org</t>
  </si>
  <si>
    <t>simption.com</t>
  </si>
  <si>
    <t>limabit.com</t>
  </si>
  <si>
    <t>empoweru.in</t>
  </si>
  <si>
    <t>hapara.com</t>
  </si>
  <si>
    <t>simple-help.com</t>
  </si>
  <si>
    <t>advanta.io</t>
  </si>
  <si>
    <t>coderbyte.com</t>
  </si>
  <si>
    <t>enhancelearning.co.in</t>
  </si>
  <si>
    <t>upswing.io</t>
  </si>
  <si>
    <t>unitegps.com</t>
  </si>
  <si>
    <t>nwea.org</t>
  </si>
  <si>
    <t>teachoo.com</t>
  </si>
  <si>
    <t>circusstreet.com</t>
  </si>
  <si>
    <t>igmguru.com</t>
  </si>
  <si>
    <t>tree-learning.fr</t>
  </si>
  <si>
    <t>crimsoneducation.org</t>
  </si>
  <si>
    <t>citationsy.com</t>
  </si>
  <si>
    <t>fire-engine-red.com</t>
  </si>
  <si>
    <t>careercake.com</t>
  </si>
  <si>
    <t>tutora.in</t>
  </si>
  <si>
    <t>lelogiciel.in</t>
  </si>
  <si>
    <t>schoolmint.com</t>
  </si>
  <si>
    <t>slimkm.com</t>
  </si>
  <si>
    <t>appsecengineer.com</t>
  </si>
  <si>
    <t>edusign.com</t>
  </si>
  <si>
    <t>oakstone.com</t>
  </si>
  <si>
    <t>digits.co.uk</t>
  </si>
  <si>
    <t>whizlabs.com</t>
  </si>
  <si>
    <t>teachworks.com</t>
  </si>
  <si>
    <t>inspera.com</t>
  </si>
  <si>
    <t>solidprofessor.com</t>
  </si>
  <si>
    <t>packagingschool.com</t>
  </si>
  <si>
    <t>jovian.com</t>
  </si>
  <si>
    <t>lingumi.com</t>
  </si>
  <si>
    <t>mindresearch.org</t>
  </si>
  <si>
    <t>openlearning.com</t>
  </si>
  <si>
    <t>bsd.education</t>
  </si>
  <si>
    <t>rannlab.com</t>
  </si>
  <si>
    <t>beanstack.com</t>
  </si>
  <si>
    <t>weteachme.com</t>
  </si>
  <si>
    <t>acs-linksystems.com</t>
  </si>
  <si>
    <t>emaspro.com</t>
  </si>
  <si>
    <t>skillsengine.com</t>
  </si>
  <si>
    <t>aveoninfotech.com</t>
  </si>
  <si>
    <t>wiris.com</t>
  </si>
  <si>
    <t>blockchain-council.org</t>
  </si>
  <si>
    <t>primetechsoftware.com</t>
  </si>
  <si>
    <t>interpretive.com</t>
  </si>
  <si>
    <t>figshare.com</t>
  </si>
  <si>
    <t>simformer.com</t>
  </si>
  <si>
    <t>laracasts.com</t>
  </si>
  <si>
    <t>spyinfosolutions.com</t>
  </si>
  <si>
    <t>paperpile.com</t>
  </si>
  <si>
    <t>noodletools.com</t>
  </si>
  <si>
    <t>intellischool.co</t>
  </si>
  <si>
    <t>fulcrumcorp.com</t>
  </si>
  <si>
    <t>nepfinder.com</t>
  </si>
  <si>
    <t>avadolearning.com</t>
  </si>
  <si>
    <t>edumerge.com</t>
  </si>
  <si>
    <t>onetooneplus.com</t>
  </si>
  <si>
    <t>bothworldssoftware.com</t>
  </si>
  <si>
    <t>dynamicdataconcepts.com</t>
  </si>
  <si>
    <t>evergreen-ils.org</t>
  </si>
  <si>
    <t>speakaboos.com</t>
  </si>
  <si>
    <t>companioncorp.com</t>
  </si>
  <si>
    <t>skillathon.co</t>
  </si>
  <si>
    <t>knowbox.cn</t>
  </si>
  <si>
    <t>insolapplications.com</t>
  </si>
  <si>
    <t>conductexam.com</t>
  </si>
  <si>
    <t>insigniasoftware.com</t>
  </si>
  <si>
    <t>homeroom.com</t>
  </si>
  <si>
    <t>lightup.io</t>
  </si>
  <si>
    <t>uxpertise.ca</t>
  </si>
  <si>
    <t>getmygrades.co.uk</t>
  </si>
  <si>
    <t>benchprep.com</t>
  </si>
  <si>
    <t>tswela.co.za</t>
  </si>
  <si>
    <t>utobo.com</t>
  </si>
  <si>
    <t>khanacademy.org</t>
  </si>
  <si>
    <t>tinybop.com</t>
  </si>
  <si>
    <t>rvpmdesigns.com</t>
  </si>
  <si>
    <t>e2eadvising.com</t>
  </si>
  <si>
    <t>eduquette.com</t>
  </si>
  <si>
    <t>alphaindia.in</t>
  </si>
  <si>
    <t>clarivate.com</t>
  </si>
  <si>
    <t>ment.io</t>
  </si>
  <si>
    <t>dialogedu.com</t>
  </si>
  <si>
    <t>lex.sk.ca</t>
  </si>
  <si>
    <t>robotel.com</t>
  </si>
  <si>
    <t>civitaslearning.com</t>
  </si>
  <si>
    <t>thrivist.com</t>
  </si>
  <si>
    <t>ampliospeech.com</t>
  </si>
  <si>
    <t>bitkea.com</t>
  </si>
  <si>
    <t>zoptiks.com</t>
  </si>
  <si>
    <t>starscampus.com</t>
  </si>
  <si>
    <t>classmarker.com</t>
  </si>
  <si>
    <t>tutorocean.com</t>
  </si>
  <si>
    <t>johnacademy.co.uk</t>
  </si>
  <si>
    <t>myassignmenthelp.com</t>
  </si>
  <si>
    <t>cognixia.com</t>
  </si>
  <si>
    <t>kalpapdms.com</t>
  </si>
  <si>
    <t>joinourclass.com</t>
  </si>
  <si>
    <t>kinder-touch.com</t>
  </si>
  <si>
    <t>discoveryeducation.com</t>
  </si>
  <si>
    <t>aeries.com</t>
  </si>
  <si>
    <t>emstell.com</t>
  </si>
  <si>
    <t>libraryconcepts.com</t>
  </si>
  <si>
    <t>x2omedia.com</t>
  </si>
  <si>
    <t>gradescope.com</t>
  </si>
  <si>
    <t>noteflight.com</t>
  </si>
  <si>
    <t>rizer.in</t>
  </si>
  <si>
    <t>havi.co</t>
  </si>
  <si>
    <t>iteach.world</t>
  </si>
  <si>
    <t>hatchcoding.com</t>
  </si>
  <si>
    <t>sentral.com.au</t>
  </si>
  <si>
    <t>minisisinc.com</t>
  </si>
  <si>
    <t>engagelms.com.au</t>
  </si>
  <si>
    <t>learningonline.xyz</t>
  </si>
  <si>
    <t>imageaccess.com</t>
  </si>
  <si>
    <t>learningtree.com</t>
  </si>
  <si>
    <t>prepler.com</t>
  </si>
  <si>
    <t>collegeplannerpro.com</t>
  </si>
  <si>
    <t>scholars.shop</t>
  </si>
  <si>
    <t>vss.com.au</t>
  </si>
  <si>
    <t>calibre-ebook.com</t>
  </si>
  <si>
    <t>studycat.com</t>
  </si>
  <si>
    <t>stupidsid.com</t>
  </si>
  <si>
    <t>docnetwork.org</t>
  </si>
  <si>
    <t>thincacademy.net</t>
  </si>
  <si>
    <t>mycitoapp.com</t>
  </si>
  <si>
    <t>radix-int.com</t>
  </si>
  <si>
    <t>obto.co</t>
  </si>
  <si>
    <t>101blockchains.com</t>
  </si>
  <si>
    <t>classcraft.com</t>
  </si>
  <si>
    <t>generalassemb.ly</t>
  </si>
  <si>
    <t>skillovilla.com</t>
  </si>
  <si>
    <t>bitdegree.org</t>
  </si>
  <si>
    <t>revalton.com</t>
  </si>
  <si>
    <t>magoosh.com</t>
  </si>
  <si>
    <t>wealthatwork.co.uk</t>
  </si>
  <si>
    <t>pshealth.co.uk</t>
  </si>
  <si>
    <t>nimble-elearning.com</t>
  </si>
  <si>
    <t>thinkific.com</t>
  </si>
  <si>
    <t>echalk.com</t>
  </si>
  <si>
    <t>manhattanprep.com</t>
  </si>
  <si>
    <t>schoolstaffsurveys.com</t>
  </si>
  <si>
    <t>vector-networks.com</t>
  </si>
  <si>
    <t>codequest.com</t>
  </si>
  <si>
    <t>learnmetrics.com</t>
  </si>
  <si>
    <t>masteryconnect.com</t>
  </si>
  <si>
    <t>shmoop.com</t>
  </si>
  <si>
    <t>cybervista.net</t>
  </si>
  <si>
    <t>studentbridge.com</t>
  </si>
  <si>
    <t>signumitechnology.com</t>
  </si>
  <si>
    <t>teachergaming.com</t>
  </si>
  <si>
    <t>learnthat.org</t>
  </si>
  <si>
    <t>pathify.com</t>
  </si>
  <si>
    <t>structuredlessons.co.uk</t>
  </si>
  <si>
    <t>evercate.com</t>
  </si>
  <si>
    <t>flashcardstash.com</t>
  </si>
  <si>
    <t>discoverysoftware.com</t>
  </si>
  <si>
    <t>applyists.com</t>
  </si>
  <si>
    <t>redcanyon.com</t>
  </si>
  <si>
    <t>intellinetics.com</t>
  </si>
  <si>
    <t>schillingconsulting.com</t>
  </si>
  <si>
    <t>readerware.com</t>
  </si>
  <si>
    <t>12twenty.com</t>
  </si>
  <si>
    <t>clouddesk.io</t>
  </si>
  <si>
    <t>code4startup.com</t>
  </si>
  <si>
    <t>tutorful.co.uk</t>
  </si>
  <si>
    <t>eye4you.com</t>
  </si>
  <si>
    <t>pitsolutions.ch</t>
  </si>
  <si>
    <t>seatssoftware.com</t>
  </si>
  <si>
    <t>edusoftlearning.com</t>
  </si>
  <si>
    <t>goqwickly.com</t>
  </si>
  <si>
    <t>yoctel.com</t>
  </si>
  <si>
    <t>myspringring.com</t>
  </si>
  <si>
    <t>liblime.com</t>
  </si>
  <si>
    <t>astiinfotech.com</t>
  </si>
  <si>
    <t>bibbase.org</t>
  </si>
  <si>
    <t>cirrusassessment.com</t>
  </si>
  <si>
    <t>edvisor.io</t>
  </si>
  <si>
    <t>cbtnuggets.com</t>
  </si>
  <si>
    <t>youragora.com</t>
  </si>
  <si>
    <t>squirrly.co</t>
  </si>
  <si>
    <t>fluenz.com</t>
  </si>
  <si>
    <t>hello7app.com</t>
  </si>
  <si>
    <t>magnushealth.com</t>
  </si>
  <si>
    <t>campussuite.com</t>
  </si>
  <si>
    <t>desidesign.co.in</t>
  </si>
  <si>
    <t>appletontalent.com</t>
  </si>
  <si>
    <t>zotalabs.com</t>
  </si>
  <si>
    <t>vueocity.com</t>
  </si>
  <si>
    <t>extraaedge.com</t>
  </si>
  <si>
    <t>boardworkseducation.com</t>
  </si>
  <si>
    <t>highspeedtraining.co.uk</t>
  </si>
  <si>
    <t>hku.hk</t>
  </si>
  <si>
    <t>docear.org</t>
  </si>
  <si>
    <t>testment.in</t>
  </si>
  <si>
    <t>instancy.com</t>
  </si>
  <si>
    <t>sorcd.com</t>
  </si>
  <si>
    <t>rosettastone.com</t>
  </si>
  <si>
    <t>testive.com</t>
  </si>
  <si>
    <t>aop.com</t>
  </si>
  <si>
    <t>skolera.com</t>
  </si>
  <si>
    <t>knorish.com</t>
  </si>
  <si>
    <t>aais.com</t>
  </si>
  <si>
    <t>gurusiksha.com</t>
  </si>
  <si>
    <t>jwgecko.com</t>
  </si>
  <si>
    <t>wiziq.com</t>
  </si>
  <si>
    <t>futurelearn.com</t>
  </si>
  <si>
    <t>elearncommerce.com</t>
  </si>
  <si>
    <t>edaura.com</t>
  </si>
  <si>
    <t>tecnick.com</t>
  </si>
  <si>
    <t>rapidora.com</t>
  </si>
  <si>
    <t>safesideprevention.com</t>
  </si>
  <si>
    <t>edbase.net</t>
  </si>
  <si>
    <t>grazingminds.co.in</t>
  </si>
  <si>
    <t>superhi.com</t>
  </si>
  <si>
    <t>movavi.com</t>
  </si>
  <si>
    <t>centurus.co.uk</t>
  </si>
  <si>
    <t>questt.com</t>
  </si>
  <si>
    <t>libraryh3lp.com</t>
  </si>
  <si>
    <t>clipboard.app</t>
  </si>
  <si>
    <t>ipdots.com</t>
  </si>
  <si>
    <t>imaginelearning.com</t>
  </si>
  <si>
    <t>sycamoreeducation.com</t>
  </si>
  <si>
    <t>wcbs.co.uk</t>
  </si>
  <si>
    <t>immerse.com</t>
  </si>
  <si>
    <t>inteleagent.io</t>
  </si>
  <si>
    <t>finalsite.com</t>
  </si>
  <si>
    <t>kiratalent.com</t>
  </si>
  <si>
    <t>typeset.io</t>
  </si>
  <si>
    <t>wheebox.com</t>
  </si>
  <si>
    <t>educaline.com</t>
  </si>
  <si>
    <t>mlasolutions.com</t>
  </si>
  <si>
    <t>edaptio.com</t>
  </si>
  <si>
    <t>cadmus.io</t>
  </si>
  <si>
    <t>masterymanager.com</t>
  </si>
  <si>
    <t>thinkwave.com</t>
  </si>
  <si>
    <t>ed-man.com</t>
  </si>
  <si>
    <t>lrms.com</t>
  </si>
  <si>
    <t>yourvirtuoso.com</t>
  </si>
  <si>
    <t>ccemax.com</t>
  </si>
  <si>
    <t>scalex.xyz</t>
  </si>
  <si>
    <t>gredu.asia</t>
  </si>
  <si>
    <t>sowiso.com</t>
  </si>
  <si>
    <t>vitalect.com</t>
  </si>
  <si>
    <t>sarvanginfotech.com</t>
  </si>
  <si>
    <t>edukitinc.com</t>
  </si>
  <si>
    <t>icloudems.com</t>
  </si>
  <si>
    <t>schoolbusmanager.com</t>
  </si>
  <si>
    <t>globalcareercounsellor.com</t>
  </si>
  <si>
    <t>coursestorm.com</t>
  </si>
  <si>
    <t>testinvite.com</t>
  </si>
  <si>
    <t>mytutoring.co</t>
  </si>
  <si>
    <t>driversedsolutions.com</t>
  </si>
  <si>
    <t>tlcdelivers.com</t>
  </si>
  <si>
    <t>uie.com</t>
  </si>
  <si>
    <t>verbling.com</t>
  </si>
  <si>
    <t>lumaverse.com</t>
  </si>
  <si>
    <t>literably.com</t>
  </si>
  <si>
    <t>livebinders.com</t>
  </si>
  <si>
    <t>kartable.fr</t>
  </si>
  <si>
    <t>jupitered.com</t>
  </si>
  <si>
    <t>linguaplex.com</t>
  </si>
  <si>
    <t>populi.co</t>
  </si>
  <si>
    <t>growthtribe.io</t>
  </si>
  <si>
    <t>bloomboard.com</t>
  </si>
  <si>
    <t>intslate.com</t>
  </si>
  <si>
    <t>lighthousemedia.com</t>
  </si>
  <si>
    <t>csg-mea.com</t>
  </si>
  <si>
    <t>canopy.study</t>
  </si>
  <si>
    <t>rediker.com</t>
  </si>
  <si>
    <t>aecdaily.com</t>
  </si>
  <si>
    <t>publicconsultinggroup.com</t>
  </si>
  <si>
    <t>engineering.com</t>
  </si>
  <si>
    <t>healthmaster.com</t>
  </si>
  <si>
    <t>senior-systems.com</t>
  </si>
  <si>
    <t>teachedison.com</t>
  </si>
  <si>
    <t>schoolkompanion.com</t>
  </si>
  <si>
    <t>sharadtechnologies.com</t>
  </si>
  <si>
    <t>adaptiveus.com</t>
  </si>
  <si>
    <t>rypeapp.com</t>
  </si>
  <si>
    <t>einternettech.com</t>
  </si>
  <si>
    <t>npstx.com</t>
  </si>
  <si>
    <t>calorisplanitia.com</t>
  </si>
  <si>
    <t>pahamify.com</t>
  </si>
  <si>
    <t>serviceskills.com</t>
  </si>
  <si>
    <t>vidyakul.com</t>
  </si>
  <si>
    <t>clofus.com</t>
  </si>
  <si>
    <t>blackbirdcode.com</t>
  </si>
  <si>
    <t>bitnami.com</t>
  </si>
  <si>
    <t>edx.org</t>
  </si>
  <si>
    <t>resourcemate.com</t>
  </si>
  <si>
    <t>schoolvoice.com</t>
  </si>
  <si>
    <t>communityforce.com</t>
  </si>
  <si>
    <t>registrationgateway.com</t>
  </si>
  <si>
    <t>teachboost.com</t>
  </si>
  <si>
    <t>student-crm.co.uk</t>
  </si>
  <si>
    <t>papershala.com</t>
  </si>
  <si>
    <t>binarytulip.com</t>
  </si>
  <si>
    <t>mediaflex.net</t>
  </si>
  <si>
    <t>appademic.com.au</t>
  </si>
  <si>
    <t>admitvideo.com</t>
  </si>
  <si>
    <t>monitoredu.com</t>
  </si>
  <si>
    <t>campustours.com</t>
  </si>
  <si>
    <t>theinstitutes.org</t>
  </si>
  <si>
    <t>bluerabbit.io</t>
  </si>
  <si>
    <t>curriqunet.com</t>
  </si>
  <si>
    <t>optimumotrack.co.uk</t>
  </si>
  <si>
    <t>courseavenue.com</t>
  </si>
  <si>
    <t>dyknow.com</t>
  </si>
  <si>
    <t>tsila.com</t>
  </si>
  <si>
    <t>frentix.com</t>
  </si>
  <si>
    <t>promedsoftware.com</t>
  </si>
  <si>
    <t>geniebook.com</t>
  </si>
  <si>
    <t>fireflylearning.com</t>
  </si>
  <si>
    <t>simtics.com</t>
  </si>
  <si>
    <t>qafielms.com</t>
  </si>
  <si>
    <t>d6.co.za</t>
  </si>
  <si>
    <t>bibliu.com</t>
  </si>
  <si>
    <t>eab.com</t>
  </si>
  <si>
    <t>ripleysystems.co.uk</t>
  </si>
  <si>
    <t>dugga.com</t>
  </si>
  <si>
    <t>conicle.com</t>
  </si>
  <si>
    <t>citygategis.com</t>
  </si>
  <si>
    <t>edoola.com</t>
  </si>
  <si>
    <t>robinsoftcorp.com</t>
  </si>
  <si>
    <t>teachbanzai.com</t>
  </si>
  <si>
    <t>asimut.com</t>
  </si>
  <si>
    <t>edval.education</t>
  </si>
  <si>
    <t>thecodegalaxy.com</t>
  </si>
  <si>
    <t>usatestprep.com</t>
  </si>
  <si>
    <t>injurefree.com</t>
  </si>
  <si>
    <t>wautonsamuel.co.uk</t>
  </si>
  <si>
    <t>hanshingroup.com</t>
  </si>
  <si>
    <t>coursecraft.net</t>
  </si>
  <si>
    <t>testwe.eu</t>
  </si>
  <si>
    <t>net-ref.com</t>
  </si>
  <si>
    <t>rodlan.com</t>
  </si>
  <si>
    <t>kamiapp.com</t>
  </si>
  <si>
    <t>edgelearning.co.nz</t>
  </si>
  <si>
    <t>go-redrock.com</t>
  </si>
  <si>
    <t>esparklearning.com</t>
  </si>
  <si>
    <t>paatham.in</t>
  </si>
  <si>
    <t>sparkroom.com</t>
  </si>
  <si>
    <t>goconqr.com</t>
  </si>
  <si>
    <t>sellpro.net</t>
  </si>
  <si>
    <t>princetonreview.com</t>
  </si>
  <si>
    <t>barco.com</t>
  </si>
  <si>
    <t>campusce.com</t>
  </si>
  <si>
    <t>mystudycloud.com</t>
  </si>
  <si>
    <t>tokbird.com</t>
  </si>
  <si>
    <t>speexx.com</t>
  </si>
  <si>
    <t>planacademy.com</t>
  </si>
  <si>
    <t>hallmarklearninglabs.com</t>
  </si>
  <si>
    <t>prometheanworld.com</t>
  </si>
  <si>
    <t>digiexam.com</t>
  </si>
  <si>
    <t>cxl.com</t>
  </si>
  <si>
    <t>greatcirclelearning.com</t>
  </si>
  <si>
    <t>tutor.id</t>
  </si>
  <si>
    <t>collectorz.com</t>
  </si>
  <si>
    <t>courseticket.com</t>
  </si>
  <si>
    <t>freshschools.com</t>
  </si>
  <si>
    <t>mendeley.com</t>
  </si>
  <si>
    <t>codingame.com</t>
  </si>
  <si>
    <t>crystalhills.org</t>
  </si>
  <si>
    <t>pw.live</t>
  </si>
  <si>
    <t>insite.org</t>
  </si>
  <si>
    <t>skilful.co</t>
  </si>
  <si>
    <t>diamondsis.com</t>
  </si>
  <si>
    <t>berger-levrault.com</t>
  </si>
  <si>
    <t>aboex.com</t>
  </si>
  <si>
    <t>booktrakker.com</t>
  </si>
  <si>
    <t>kritik.io</t>
  </si>
  <si>
    <t>rrchnm.org</t>
  </si>
  <si>
    <t>test-guide.com</t>
  </si>
  <si>
    <t>dynamicwebtraining.com.au</t>
  </si>
  <si>
    <t>onemonth.com</t>
  </si>
  <si>
    <t>flexischools.com.au</t>
  </si>
  <si>
    <t>prioritytime.com</t>
  </si>
  <si>
    <t>servinform.es</t>
  </si>
  <si>
    <t>coursera.org</t>
  </si>
  <si>
    <t>schoolpass.com</t>
  </si>
  <si>
    <t>collegedisha.com</t>
  </si>
  <si>
    <t>cloudcompasstech.com</t>
  </si>
  <si>
    <t>clanbeat.com</t>
  </si>
  <si>
    <t>cortechs.ie</t>
  </si>
  <si>
    <t>maplelms.com</t>
  </si>
  <si>
    <t>thirdeyeinfolabs.com</t>
  </si>
  <si>
    <t>next.tech</t>
  </si>
  <si>
    <t>qualsofttech.com</t>
  </si>
  <si>
    <t>longhousesoftware.com</t>
  </si>
  <si>
    <t>comevo.com</t>
  </si>
  <si>
    <t>targetx.com</t>
  </si>
  <si>
    <t>openlms.net</t>
  </si>
  <si>
    <t>zeliot.in</t>
  </si>
  <si>
    <t>transcriptioncertificationinstitute.org</t>
  </si>
  <si>
    <t>acadly.com</t>
  </si>
  <si>
    <t>storypark.com</t>
  </si>
  <si>
    <t>zhangmen.com</t>
  </si>
  <si>
    <t>classtime.com</t>
  </si>
  <si>
    <t>geckoengage.com</t>
  </si>
  <si>
    <t>openelearning.org</t>
  </si>
  <si>
    <t>akarisoftware.com</t>
  </si>
  <si>
    <t>classum.com</t>
  </si>
  <si>
    <t>hackerearth.com</t>
  </si>
  <si>
    <t>meeopp.com</t>
  </si>
  <si>
    <t>telegraph.co.uk</t>
  </si>
  <si>
    <t>ubit.com.tr</t>
  </si>
  <si>
    <t>examinationonline.com</t>
  </si>
  <si>
    <t>frapl.com</t>
  </si>
  <si>
    <t>data-flair.training</t>
  </si>
  <si>
    <t>learningstone.com</t>
  </si>
  <si>
    <t>suntechgroup.com</t>
  </si>
  <si>
    <t>lunchtimesoftware.com</t>
  </si>
  <si>
    <t>libib.com</t>
  </si>
  <si>
    <t>blackbelthelp.com</t>
  </si>
  <si>
    <t>scitent.com</t>
  </si>
  <si>
    <t>kukua.me</t>
  </si>
  <si>
    <t>tutorcruncher.com</t>
  </si>
  <si>
    <t>educba.com</t>
  </si>
  <si>
    <t>jabref.org</t>
  </si>
  <si>
    <t>myinstitution.net</t>
  </si>
  <si>
    <t>goodhabitz.com</t>
  </si>
  <si>
    <t>mimirhq.com</t>
  </si>
  <si>
    <t>affinetysolutions.com</t>
  </si>
  <si>
    <t>educationalnetworks.net</t>
  </si>
  <si>
    <t>mylearnie.com</t>
  </si>
  <si>
    <t>chamilo.org</t>
  </si>
  <si>
    <t>oneworldsis.com</t>
  </si>
  <si>
    <t>jigsawinteractive.com</t>
  </si>
  <si>
    <t>tabschool.in</t>
  </si>
  <si>
    <t>barcode4u.com</t>
  </si>
  <si>
    <t>learntask.com</t>
  </si>
  <si>
    <t>echo360.com</t>
  </si>
  <si>
    <t>freetextbooks.com</t>
  </si>
  <si>
    <t>bsninfotech.net</t>
  </si>
  <si>
    <t>ideagen.com</t>
  </si>
  <si>
    <t>higherone.com</t>
  </si>
  <si>
    <t>bitbluetech.com</t>
  </si>
  <si>
    <t>momentive.ai</t>
  </si>
  <si>
    <t>dunesfactory.com</t>
  </si>
  <si>
    <t>tappned.com</t>
  </si>
  <si>
    <t>bakpax.com</t>
  </si>
  <si>
    <t>geniuseducation.com</t>
  </si>
  <si>
    <t>gouconnect.com</t>
  </si>
  <si>
    <t>codeachi.com</t>
  </si>
  <si>
    <t>transparent.com</t>
  </si>
  <si>
    <t>academicearth.org</t>
  </si>
  <si>
    <t>knowledgeavatars.com</t>
  </si>
  <si>
    <t>livinsoft.com</t>
  </si>
  <si>
    <t>lidolearning.com</t>
  </si>
  <si>
    <t>capsim.com</t>
  </si>
  <si>
    <t>sjcoe.org</t>
  </si>
  <si>
    <t>springtimesoftware.net</t>
  </si>
  <si>
    <t>appsphere.com</t>
  </si>
  <si>
    <t>click4course.com</t>
  </si>
  <si>
    <t>redrocksoftware.com</t>
  </si>
  <si>
    <t>convergencetraining.com</t>
  </si>
  <si>
    <t>noverant.com</t>
  </si>
  <si>
    <t>groklearning.com</t>
  </si>
  <si>
    <t>synel.co.uk</t>
  </si>
  <si>
    <t>netsweeper.com</t>
  </si>
  <si>
    <t>bolidesoft.com</t>
  </si>
  <si>
    <t>brookdale.com</t>
  </si>
  <si>
    <t>wakelet.com</t>
  </si>
  <si>
    <t>pinlearn.com</t>
  </si>
  <si>
    <t>guestvision.net</t>
  </si>
  <si>
    <t>crosstecsoftware.com</t>
  </si>
  <si>
    <t>ulektz.com</t>
  </si>
  <si>
    <t>dezyre.com</t>
  </si>
  <si>
    <t>fun-mooc.fr</t>
  </si>
  <si>
    <t>toddleapp.com</t>
  </si>
  <si>
    <t>mangolanguages.com</t>
  </si>
  <si>
    <t>dataquest.io</t>
  </si>
  <si>
    <t>gofluent.com</t>
  </si>
  <si>
    <t>sdui.de</t>
  </si>
  <si>
    <t>brainscape.com</t>
  </si>
  <si>
    <t>kesdee.com</t>
  </si>
  <si>
    <t>otus.com</t>
  </si>
  <si>
    <t>digi-libris.com</t>
  </si>
  <si>
    <t>activenetwork.com</t>
  </si>
  <si>
    <t>mondly.com</t>
  </si>
  <si>
    <t>marvelsoft.co.in</t>
  </si>
  <si>
    <t>foxbright.com</t>
  </si>
  <si>
    <t>maxit.com</t>
  </si>
  <si>
    <t>skooler.com</t>
  </si>
  <si>
    <t>cravingcodetech.com</t>
  </si>
  <si>
    <t>comquip.com</t>
  </si>
  <si>
    <t>lmsportals.com</t>
  </si>
  <si>
    <t>ebsco.com</t>
  </si>
  <si>
    <t>rarome.com</t>
  </si>
  <si>
    <t>embermap.com</t>
  </si>
  <si>
    <t>enterprisehive.com</t>
  </si>
  <si>
    <t>edutuit.com</t>
  </si>
  <si>
    <t>getselected.com</t>
  </si>
  <si>
    <t>questionmark.com</t>
  </si>
  <si>
    <t>ilumno.com</t>
  </si>
  <si>
    <t>interguardsoftware.com</t>
  </si>
  <si>
    <t>mindedge.com</t>
  </si>
  <si>
    <t>skyfactor.com</t>
  </si>
  <si>
    <t>realsmart.co.uk</t>
  </si>
  <si>
    <t>easyclass.com</t>
  </si>
  <si>
    <t>busuu.com</t>
  </si>
  <si>
    <t>studycours.fr</t>
  </si>
  <si>
    <t>atlantic-associates.com</t>
  </si>
  <si>
    <t>collegeoffice.com</t>
  </si>
  <si>
    <t>netsupportsoftware.com</t>
  </si>
  <si>
    <t>sfu.ca</t>
  </si>
  <si>
    <t>enroller.in</t>
  </si>
  <si>
    <t>kidsacademy.mobi</t>
  </si>
  <si>
    <t>faronics.com</t>
  </si>
  <si>
    <t>praxilabs.com</t>
  </si>
  <si>
    <t>speedexam.net</t>
  </si>
  <si>
    <t>prepaze.com</t>
  </si>
  <si>
    <t>elltechnologies.com</t>
  </si>
  <si>
    <t>unibuddy.com</t>
  </si>
  <si>
    <t>techlead-india.com</t>
  </si>
  <si>
    <t>allinlearning.com</t>
  </si>
  <si>
    <t>mit.ie</t>
  </si>
  <si>
    <t>classowl.com</t>
  </si>
  <si>
    <t>owlts.com</t>
  </si>
  <si>
    <t>fideliseducation.com</t>
  </si>
  <si>
    <t>doselect.com</t>
  </si>
  <si>
    <t>mrelmer.com</t>
  </si>
  <si>
    <t>readnaturally.com</t>
  </si>
  <si>
    <t>edficiency.com</t>
  </si>
  <si>
    <t>mangahigh.com</t>
  </si>
  <si>
    <t>sysclass.com</t>
  </si>
  <si>
    <t>randasolutions.com</t>
  </si>
  <si>
    <t>pupilasset.com</t>
  </si>
  <si>
    <t>ezappt.com</t>
  </si>
  <si>
    <t>james.games</t>
  </si>
  <si>
    <t>librarysolutions.com.au</t>
  </si>
  <si>
    <t>digitalcrafts.com</t>
  </si>
  <si>
    <t>knowledgecity.com</t>
  </si>
  <si>
    <t>codespark.com</t>
  </si>
  <si>
    <t>thinkster.io</t>
  </si>
  <si>
    <t>biblioscape.com</t>
  </si>
  <si>
    <t>planetspark.in</t>
  </si>
  <si>
    <t>pryor.com</t>
  </si>
  <si>
    <t>jumbula.com</t>
  </si>
  <si>
    <t>xello.world</t>
  </si>
  <si>
    <t>gradeazy.com</t>
  </si>
  <si>
    <t>intellipaat.com</t>
  </si>
  <si>
    <t>thomsonreuters.com</t>
  </si>
  <si>
    <t>bestbookbuddies.com</t>
  </si>
  <si>
    <t>coursio.com</t>
  </si>
  <si>
    <t>wiseapp.live</t>
  </si>
  <si>
    <t>whitehatjr.com</t>
  </si>
  <si>
    <t>achieve3000.com</t>
  </si>
  <si>
    <t>safetynow.com</t>
  </si>
  <si>
    <t>cybintsolutions.com</t>
  </si>
  <si>
    <t>raise.me</t>
  </si>
  <si>
    <t>laboratoryconsultationservices.com</t>
  </si>
  <si>
    <t>codenc.com</t>
  </si>
  <si>
    <t>brentozar.com</t>
  </si>
  <si>
    <t>classcomposer.com</t>
  </si>
  <si>
    <t>avisoretention.com</t>
  </si>
  <si>
    <t>sanjieke.cn</t>
  </si>
  <si>
    <t>edugorilla.com</t>
  </si>
  <si>
    <t>directiveconsulting.com</t>
  </si>
  <si>
    <t>partners4results.net</t>
  </si>
  <si>
    <t>blocksi.net</t>
  </si>
  <si>
    <t>lamsfoundation.org</t>
  </si>
  <si>
    <t>dcaclab.com</t>
  </si>
  <si>
    <t>aplnexted.com</t>
  </si>
  <si>
    <t>edupac.co.za</t>
  </si>
  <si>
    <t>eximiusinfotech.com</t>
  </si>
  <si>
    <t>appimagine.com</t>
  </si>
  <si>
    <t>infintrixglobal.com</t>
  </si>
  <si>
    <t>tigernix.com</t>
  </si>
  <si>
    <t>skool-master.com</t>
  </si>
  <si>
    <t>aonecampus.com</t>
  </si>
  <si>
    <t>iitms.co.in</t>
  </si>
  <si>
    <t>gaitview.com</t>
  </si>
  <si>
    <t>esteemsoftbd.com</t>
  </si>
  <si>
    <t>myschoolworx.com</t>
  </si>
  <si>
    <t>firstquadrant.co</t>
  </si>
  <si>
    <t>sapphiresolutions.net</t>
  </si>
  <si>
    <t>kats.in</t>
  </si>
  <si>
    <t>skolaro.com</t>
  </si>
  <si>
    <t>ayotree.org</t>
  </si>
  <si>
    <t>skoolapp.com</t>
  </si>
  <si>
    <t>redoxsystems.in</t>
  </si>
  <si>
    <t>winnou.com</t>
  </si>
  <si>
    <t>rizsoft.net</t>
  </si>
  <si>
    <t>collpoll.com</t>
  </si>
  <si>
    <t>devszone.com</t>
  </si>
  <si>
    <t>allovue.com</t>
  </si>
  <si>
    <t>edumarshal.com</t>
  </si>
  <si>
    <t>class-systems.com</t>
  </si>
  <si>
    <t>edu-happy.com</t>
  </si>
  <si>
    <t>hindsoft.com</t>
  </si>
  <si>
    <t>applane.com</t>
  </si>
  <si>
    <t>bbasolutions.com</t>
  </si>
  <si>
    <t>parallelcampus.com</t>
  </si>
  <si>
    <t>myclassboard.com</t>
  </si>
  <si>
    <t>gescis.com</t>
  </si>
  <si>
    <t>ayninfotech.com</t>
  </si>
  <si>
    <t>flipscool.com</t>
  </si>
  <si>
    <t>pateast.co</t>
  </si>
  <si>
    <t>vancopayments.com</t>
  </si>
  <si>
    <t>iqraschoolerp.com</t>
  </si>
  <si>
    <t>eduadmin.com</t>
  </si>
  <si>
    <t>vbelabs.in</t>
  </si>
  <si>
    <t>cloudlogic.tech</t>
  </si>
  <si>
    <t>shauryasoft.com</t>
  </si>
  <si>
    <t>educationpayroll.co.nz</t>
  </si>
  <si>
    <t>ireava.com</t>
  </si>
  <si>
    <t>anehr.com</t>
  </si>
  <si>
    <t>cloudsym.com</t>
  </si>
  <si>
    <t>mybudgetfile.com</t>
  </si>
  <si>
    <t>dataman.in</t>
  </si>
  <si>
    <t>tessoftware.com</t>
  </si>
  <si>
    <t>virgosys.com</t>
  </si>
  <si>
    <t>trizinnovation.com</t>
  </si>
  <si>
    <t>school-alarm.com</t>
  </si>
  <si>
    <t>financemgr.com</t>
  </si>
  <si>
    <t>harrisschoolsolutions.com</t>
  </si>
  <si>
    <t>pintek.id</t>
  </si>
  <si>
    <t>keepschoolin.com</t>
  </si>
  <si>
    <t>peopleadmin.com</t>
  </si>
  <si>
    <t>achieve-technology.com</t>
  </si>
  <si>
    <t>thebing.com</t>
  </si>
  <si>
    <t>rococoindia.com</t>
  </si>
  <si>
    <t>tes.com</t>
  </si>
  <si>
    <t>schooltonic.com</t>
  </si>
  <si>
    <t>torsh.co</t>
  </si>
  <si>
    <t>ed-admin.com</t>
  </si>
  <si>
    <t>altonsoft.com</t>
  </si>
  <si>
    <t>compass.education</t>
  </si>
  <si>
    <t>schoolmanager.eu</t>
  </si>
  <si>
    <t>ts-school.com</t>
  </si>
  <si>
    <t>smartpupils.com</t>
  </si>
  <si>
    <t>hrsoftwaresolution.com</t>
  </si>
  <si>
    <t>lucid-data.com</t>
  </si>
  <si>
    <t>edunexttechnologies.com</t>
  </si>
  <si>
    <t>technixindia.com</t>
  </si>
  <si>
    <t>rushdasoftwares.com</t>
  </si>
  <si>
    <t>optimalinternet.com</t>
  </si>
  <si>
    <t>skoolmanager.com</t>
  </si>
  <si>
    <t>breensys.com</t>
  </si>
  <si>
    <t>volksoftech.com</t>
  </si>
  <si>
    <t>intouchgroup.in</t>
  </si>
  <si>
    <t>classlife.education</t>
  </si>
  <si>
    <t>schoolbusinessservices.co.uk</t>
  </si>
  <si>
    <t>zipprosystem.com</t>
  </si>
  <si>
    <t>vriddhisoftware.com</t>
  </si>
  <si>
    <t>infinitecampus.com</t>
  </si>
  <si>
    <t>yashcampus.com</t>
  </si>
  <si>
    <t>eduwonka.com</t>
  </si>
  <si>
    <t>entab.in</t>
  </si>
  <si>
    <t>giindia.com</t>
  </si>
  <si>
    <t>pelagiansoftwares.com</t>
  </si>
  <si>
    <t>edukool.com</t>
  </si>
  <si>
    <t>yourschoolerp.com</t>
  </si>
  <si>
    <t>curacubby.com</t>
  </si>
  <si>
    <t>edstart.com.au</t>
  </si>
  <si>
    <t>hyniva.com</t>
  </si>
  <si>
    <t>eskadenia.com</t>
  </si>
  <si>
    <t>synapsesoftech.com</t>
  </si>
  <si>
    <t>digitaledu.net</t>
  </si>
  <si>
    <t>pcreducator.com</t>
  </si>
  <si>
    <t>foradian.com</t>
  </si>
  <si>
    <t>schoolsoftwares.co.in</t>
  </si>
  <si>
    <t>eloit.com</t>
  </si>
  <si>
    <t>ikolilu.com</t>
  </si>
  <si>
    <t>eduxpert.in</t>
  </si>
  <si>
    <t>primemovetechnologies.com</t>
  </si>
  <si>
    <t>neolite.in</t>
  </si>
  <si>
    <t>insto.in</t>
  </si>
  <si>
    <t>smartclass.us</t>
  </si>
  <si>
    <t>school-college.com</t>
  </si>
  <si>
    <t>ecampuslynx.com</t>
  </si>
  <si>
    <t>xiphiastec.com</t>
  </si>
  <si>
    <t>mushroomsoftech.com</t>
  </si>
  <si>
    <t>jilit.co.in</t>
  </si>
  <si>
    <t>mura.com.my</t>
  </si>
  <si>
    <t>isams.com</t>
  </si>
  <si>
    <t>rudrasoftech.com</t>
  </si>
  <si>
    <t>tranqueelsoftwares.com</t>
  </si>
  <si>
    <t>hitachimgrmnet.com</t>
  </si>
  <si>
    <t>technovista.com.bd</t>
  </si>
  <si>
    <t>insideedge.net</t>
  </si>
  <si>
    <t>altredo.com</t>
  </si>
  <si>
    <t>guidewire.com</t>
  </si>
  <si>
    <t>hpcsphere.com</t>
  </si>
  <si>
    <t>ways2wealth.com</t>
  </si>
  <si>
    <t>digiterre.com</t>
  </si>
  <si>
    <t>torstonetechnology.com</t>
  </si>
  <si>
    <t>scryptinc.com</t>
  </si>
  <si>
    <t>4thstory.com</t>
  </si>
  <si>
    <t>profilesw.com</t>
  </si>
  <si>
    <t>riskcontrollimited.com</t>
  </si>
  <si>
    <t>financeunlocked.com</t>
  </si>
  <si>
    <t>damcogroup.com</t>
  </si>
  <si>
    <t>intralinks.com</t>
  </si>
  <si>
    <t>personalcapital.com</t>
  </si>
  <si>
    <t>opeff.com</t>
  </si>
  <si>
    <t>finiata.com</t>
  </si>
  <si>
    <t>auditapplications.com</t>
  </si>
  <si>
    <t>centurioncares.com</t>
  </si>
  <si>
    <t>infocomsystems.com</t>
  </si>
  <si>
    <t>bpmlinks.com</t>
  </si>
  <si>
    <t>rjobrien.com</t>
  </si>
  <si>
    <t>primefactors.com</t>
  </si>
  <si>
    <t>noventia.fi</t>
  </si>
  <si>
    <t>paygilant.com</t>
  </si>
  <si>
    <t>truewealth.ch</t>
  </si>
  <si>
    <t>passfeed.com</t>
  </si>
  <si>
    <t>mirror.co</t>
  </si>
  <si>
    <t>algomi.com</t>
  </si>
  <si>
    <t>lendingfront.com</t>
  </si>
  <si>
    <t>sofon.com</t>
  </si>
  <si>
    <t>ginimachine.com</t>
  </si>
  <si>
    <t>betasmartz.com</t>
  </si>
  <si>
    <t>finfolio.com</t>
  </si>
  <si>
    <t>smartcommunications.com</t>
  </si>
  <si>
    <t>fintechos.com</t>
  </si>
  <si>
    <t>mprofit.in</t>
  </si>
  <si>
    <t>decentro.tech</t>
  </si>
  <si>
    <t>hypto.in</t>
  </si>
  <si>
    <t>eurobase.com</t>
  </si>
  <si>
    <t>aptitudesoftware.com</t>
  </si>
  <si>
    <t>automated-intelligence.com</t>
  </si>
  <si>
    <t>crmit.com</t>
  </si>
  <si>
    <t>mfsys.com.pk</t>
  </si>
  <si>
    <t>cgi.com</t>
  </si>
  <si>
    <t>financeit.io</t>
  </si>
  <si>
    <t>capitalvia.com</t>
  </si>
  <si>
    <t>triquesta.com</t>
  </si>
  <si>
    <t>finastra.com</t>
  </si>
  <si>
    <t>tradingtechnologies.com</t>
  </si>
  <si>
    <t>crealogix.com</t>
  </si>
  <si>
    <t>dbcominc.com</t>
  </si>
  <si>
    <t>fundcount.com</t>
  </si>
  <si>
    <t>hoadley.net</t>
  </si>
  <si>
    <t>paymentbooks.com</t>
  </si>
  <si>
    <t>myob.com</t>
  </si>
  <si>
    <t>securepaymentz.us</t>
  </si>
  <si>
    <t>fisagrp.com</t>
  </si>
  <si>
    <t>credifi.com</t>
  </si>
  <si>
    <t>samt.ag</t>
  </si>
  <si>
    <t>paymentcomponents.com</t>
  </si>
  <si>
    <t>finopaytech.com</t>
  </si>
  <si>
    <t>nirvanasolutions.com</t>
  </si>
  <si>
    <t>bitsyadvisor.com</t>
  </si>
  <si>
    <t>rpm.se</t>
  </si>
  <si>
    <t>wearev1.com</t>
  </si>
  <si>
    <t>openmarkets.com.au</t>
  </si>
  <si>
    <t>techfinancials.com</t>
  </si>
  <si>
    <t>humcapital.com</t>
  </si>
  <si>
    <t>governance.com</t>
  </si>
  <si>
    <t>xignite.com</t>
  </si>
  <si>
    <t>moneyguidepro.com</t>
  </si>
  <si>
    <t>dealroom.net</t>
  </si>
  <si>
    <t>galeo.ch</t>
  </si>
  <si>
    <t>ndgit.com</t>
  </si>
  <si>
    <t>pluang.com</t>
  </si>
  <si>
    <t>capital-banking.com</t>
  </si>
  <si>
    <t>quantifisolutions.com</t>
  </si>
  <si>
    <t>lmax.com</t>
  </si>
  <si>
    <t>corvee.com</t>
  </si>
  <si>
    <t>istrallc.com</t>
  </si>
  <si>
    <t>bondcliq.com</t>
  </si>
  <si>
    <t>optherium.com</t>
  </si>
  <si>
    <t>findcra.com</t>
  </si>
  <si>
    <t>zilmoney.com</t>
  </si>
  <si>
    <t>etnasoft.com</t>
  </si>
  <si>
    <t>captools.com</t>
  </si>
  <si>
    <t>formulastocks.com</t>
  </si>
  <si>
    <t>stocklight.com</t>
  </si>
  <si>
    <t>forexware.com</t>
  </si>
  <si>
    <t>openlink.com</t>
  </si>
  <si>
    <t>crd.com</t>
  </si>
  <si>
    <t>mortgagehippo.com</t>
  </si>
  <si>
    <t>taina.tech</t>
  </si>
  <si>
    <t>ssp-worldwide.com</t>
  </si>
  <si>
    <t>cfxtrading.com</t>
  </si>
  <si>
    <t>dionglobal.com</t>
  </si>
  <si>
    <t>tagitmobile.com</t>
  </si>
  <si>
    <t>procureport.com</t>
  </si>
  <si>
    <t>konsileo.com</t>
  </si>
  <si>
    <t>limina.com</t>
  </si>
  <si>
    <t>monsterleadgroup.com</t>
  </si>
  <si>
    <t>marketaxess.com</t>
  </si>
  <si>
    <t>credolab.com</t>
  </si>
  <si>
    <t>d3banking.com</t>
  </si>
  <si>
    <t>boersenampel.com</t>
  </si>
  <si>
    <t>pit.ai</t>
  </si>
  <si>
    <t>lenoxparkinc.com</t>
  </si>
  <si>
    <t>pitchbook.com</t>
  </si>
  <si>
    <t>ebury.com</t>
  </si>
  <si>
    <t>acuris.com</t>
  </si>
  <si>
    <t>orionadvisortech.com</t>
  </si>
  <si>
    <t>janestreet.com</t>
  </si>
  <si>
    <t>morningstar.com</t>
  </si>
  <si>
    <t>modernbankingsystems.com</t>
  </si>
  <si>
    <t>riskturn.com</t>
  </si>
  <si>
    <t>fernsoftware.com</t>
  </si>
  <si>
    <t>expenzing.com</t>
  </si>
  <si>
    <t>refinitiv.com</t>
  </si>
  <si>
    <t>cr2.com</t>
  </si>
  <si>
    <t>leadsconnection.com</t>
  </si>
  <si>
    <t>snapprojections.com</t>
  </si>
  <si>
    <t>iedigital.com</t>
  </si>
  <si>
    <t>salespage.com</t>
  </si>
  <si>
    <t>kwanti.com</t>
  </si>
  <si>
    <t>matchmove.com</t>
  </si>
  <si>
    <t>trackwizz.com</t>
  </si>
  <si>
    <t>flextrade.com</t>
  </si>
  <si>
    <t>seekingalpha.com</t>
  </si>
  <si>
    <t>banking-software.com</t>
  </si>
  <si>
    <t>otoma.com</t>
  </si>
  <si>
    <t>csiweb.com</t>
  </si>
  <si>
    <t>spglobal.com</t>
  </si>
  <si>
    <t>taxjoy.com</t>
  </si>
  <si>
    <t>numerix.com</t>
  </si>
  <si>
    <t>allvuesystems.com</t>
  </si>
  <si>
    <t>sesameindia.com</t>
  </si>
  <si>
    <t>masttro.com</t>
  </si>
  <si>
    <t>bnkbl.com</t>
  </si>
  <si>
    <t>sqnbankingsystems.com</t>
  </si>
  <si>
    <t>grendel.com</t>
  </si>
  <si>
    <t>bizequity.com</t>
  </si>
  <si>
    <t>axisoft.com</t>
  </si>
  <si>
    <t>pacificfundsystems.com</t>
  </si>
  <si>
    <t>bxfin.com</t>
  </si>
  <si>
    <t>daric.com</t>
  </si>
  <si>
    <t>nucoro.com</t>
  </si>
  <si>
    <t>beeeye.com</t>
  </si>
  <si>
    <t>ugru.com</t>
  </si>
  <si>
    <t>milessoft.com</t>
  </si>
  <si>
    <t>call-levels.com</t>
  </si>
  <si>
    <t>davigold.com</t>
  </si>
  <si>
    <t>zuput.com</t>
  </si>
  <si>
    <t>singletrack.com</t>
  </si>
  <si>
    <t>coconet.de</t>
  </si>
  <si>
    <t>b2bpay.co</t>
  </si>
  <si>
    <t>trefi.com</t>
  </si>
  <si>
    <t>top10.com</t>
  </si>
  <si>
    <t>tricast-group.com</t>
  </si>
  <si>
    <t>apiture.com</t>
  </si>
  <si>
    <t>digifin.in</t>
  </si>
  <si>
    <t>openlending.com</t>
  </si>
  <si>
    <t>smartstream-stp.com</t>
  </si>
  <si>
    <t>accountrex.com</t>
  </si>
  <si>
    <t>clarusft.com</t>
  </si>
  <si>
    <t>bettertrader.co</t>
  </si>
  <si>
    <t>verityplatform.com</t>
  </si>
  <si>
    <t>blockchainworx.com</t>
  </si>
  <si>
    <t>owlin.com</t>
  </si>
  <si>
    <t>go-db.com</t>
  </si>
  <si>
    <t>covisum.com</t>
  </si>
  <si>
    <t>meridianlink.com</t>
  </si>
  <si>
    <t>crowdability.com</t>
  </si>
  <si>
    <t>list-group.com</t>
  </si>
  <si>
    <t>duologi.com</t>
  </si>
  <si>
    <t>epikindifi.com</t>
  </si>
  <si>
    <t>venture360.co</t>
  </si>
  <si>
    <t>aegiscustody.com</t>
  </si>
  <si>
    <t>megasol.se</t>
  </si>
  <si>
    <t>soft-fx.com</t>
  </si>
  <si>
    <t>fitsense.io</t>
  </si>
  <si>
    <t>veripark.com</t>
  </si>
  <si>
    <t>n26.com</t>
  </si>
  <si>
    <t>voxsmart.com</t>
  </si>
  <si>
    <t>realtymogul.com</t>
  </si>
  <si>
    <t>imagineertechnology.com</t>
  </si>
  <si>
    <t>ihsmarkit.co</t>
  </si>
  <si>
    <t>virtuaresearch.com</t>
  </si>
  <si>
    <t>devexperts.com</t>
  </si>
  <si>
    <t>vauban.io</t>
  </si>
  <si>
    <t>evestment.com</t>
  </si>
  <si>
    <t>allevo.ro</t>
  </si>
  <si>
    <t>secciondecredito.es</t>
  </si>
  <si>
    <t>paykey.com</t>
  </si>
  <si>
    <t>vestmark.com</t>
  </si>
  <si>
    <t>daticks.com</t>
  </si>
  <si>
    <t>bacotech.com</t>
  </si>
  <si>
    <t>synrgix.com</t>
  </si>
  <si>
    <t>bravurasolutions.com</t>
  </si>
  <si>
    <t>forbis.eu</t>
  </si>
  <si>
    <t>advapay.eu</t>
  </si>
  <si>
    <t>fineos.com</t>
  </si>
  <si>
    <t>dss-asia.com</t>
  </si>
  <si>
    <t>bankingly.com</t>
  </si>
  <si>
    <t>altusgroup.com</t>
  </si>
  <si>
    <t>arborfs.com</t>
  </si>
  <si>
    <t>taquote.com</t>
  </si>
  <si>
    <t>redi2.com</t>
  </si>
  <si>
    <t>monetas.net</t>
  </si>
  <si>
    <t>equitystat.com</t>
  </si>
  <si>
    <t>blackboxstocks.com</t>
  </si>
  <si>
    <t>intellectdesign.com</t>
  </si>
  <si>
    <t>portfolioshop.com</t>
  </si>
  <si>
    <t>simudyne.com</t>
  </si>
  <si>
    <t>apcela.com</t>
  </si>
  <si>
    <t>swan.io</t>
  </si>
  <si>
    <t>syndicateroom.com</t>
  </si>
  <si>
    <t>gold-i.com</t>
  </si>
  <si>
    <t>investorcom.com</t>
  </si>
  <si>
    <t>trustpay.eu</t>
  </si>
  <si>
    <t>quicksign.com</t>
  </si>
  <si>
    <t>finologee.com</t>
  </si>
  <si>
    <t>tuffrisk.com</t>
  </si>
  <si>
    <t>fasolutions.com</t>
  </si>
  <si>
    <t>thisisbud.com</t>
  </si>
  <si>
    <t>athenasystems.com</t>
  </si>
  <si>
    <t>myenvisual.com</t>
  </si>
  <si>
    <t>complexinterests.com</t>
  </si>
  <si>
    <t>banno.com</t>
  </si>
  <si>
    <t>cinnober.com</t>
  </si>
  <si>
    <t>valu8group.com</t>
  </si>
  <si>
    <t>systemic.fr</t>
  </si>
  <si>
    <t>withlayr.com</t>
  </si>
  <si>
    <t>ttrus.com</t>
  </si>
  <si>
    <t>moneyfarm.com</t>
  </si>
  <si>
    <t>pariluxtech.com</t>
  </si>
  <si>
    <t>nasdaq.com</t>
  </si>
  <si>
    <t>efinserve.com</t>
  </si>
  <si>
    <t>geowealth.com</t>
  </si>
  <si>
    <t>whiteclay.com</t>
  </si>
  <si>
    <t>q-bizsolutions.com</t>
  </si>
  <si>
    <t>dealcloud.com</t>
  </si>
  <si>
    <t>vantagepointsoftware.com</t>
  </si>
  <si>
    <t>idamob.com</t>
  </si>
  <si>
    <t>astrocyte.io</t>
  </si>
  <si>
    <t>flanks.io</t>
  </si>
  <si>
    <t>banktrade.com</t>
  </si>
  <si>
    <t>finicity.com</t>
  </si>
  <si>
    <t>paybook.com</t>
  </si>
  <si>
    <t>gearsoft.biz</t>
  </si>
  <si>
    <t>norkon.net</t>
  </si>
  <si>
    <t>sdk.finance</t>
  </si>
  <si>
    <t>finbox.com</t>
  </si>
  <si>
    <t>cententia.com</t>
  </si>
  <si>
    <t>vortexindia.co.in</t>
  </si>
  <si>
    <t>docusign.com</t>
  </si>
  <si>
    <t>riainabox.com</t>
  </si>
  <si>
    <t>obsidiansuite.com</t>
  </si>
  <si>
    <t>fireapps.com</t>
  </si>
  <si>
    <t>go.atom.finance</t>
  </si>
  <si>
    <t>irely.com</t>
  </si>
  <si>
    <t>inprivate.info</t>
  </si>
  <si>
    <t>msci.com</t>
  </si>
  <si>
    <t>ir.pintec.com</t>
  </si>
  <si>
    <t>bondstreet.com</t>
  </si>
  <si>
    <t>arbeitsoftware.com</t>
  </si>
  <si>
    <t>kgisl.com</t>
  </si>
  <si>
    <t>hedgetrackers.com</t>
  </si>
  <si>
    <t>ipbs.com</t>
  </si>
  <si>
    <t>innerfence.com</t>
  </si>
  <si>
    <t>tradelogsoftware.com</t>
  </si>
  <si>
    <t>tradesmarter.com</t>
  </si>
  <si>
    <t>capintel.com</t>
  </si>
  <si>
    <t>moneymeets.com</t>
  </si>
  <si>
    <t>docutech.com</t>
  </si>
  <si>
    <t>vertafore.com</t>
  </si>
  <si>
    <t>codebtech.com</t>
  </si>
  <si>
    <t>quantrisk.com</t>
  </si>
  <si>
    <t>cpb-software.com</t>
  </si>
  <si>
    <t>nxtsoft.com</t>
  </si>
  <si>
    <t>bluerush.com</t>
  </si>
  <si>
    <t>adysoftindia.com</t>
  </si>
  <si>
    <t>debtpaypro.com</t>
  </si>
  <si>
    <t>gdslink.com</t>
  </si>
  <si>
    <t>picturewealth.com</t>
  </si>
  <si>
    <t>itracmarketer.com</t>
  </si>
  <si>
    <t>savangard.com</t>
  </si>
  <si>
    <t>finlogik.com</t>
  </si>
  <si>
    <t>bluechipsw.com</t>
  </si>
  <si>
    <t>finlab.com</t>
  </si>
  <si>
    <t>elucidate.co</t>
  </si>
  <si>
    <t>betterment.com</t>
  </si>
  <si>
    <t>banksoft.eu</t>
  </si>
  <si>
    <t>etronika.lt</t>
  </si>
  <si>
    <t>wealtharc.com</t>
  </si>
  <si>
    <t>myhubly.com</t>
  </si>
  <si>
    <t>completeintel.com</t>
  </si>
  <si>
    <t>floodflash.co</t>
  </si>
  <si>
    <t>ett-global.com</t>
  </si>
  <si>
    <t>katipult.com</t>
  </si>
  <si>
    <t>assetmark.com</t>
  </si>
  <si>
    <t>chartsmart.com</t>
  </si>
  <si>
    <t>payveris.com</t>
  </si>
  <si>
    <t>soft-ex.net</t>
  </si>
  <si>
    <t>docdep.com</t>
  </si>
  <si>
    <t>bear.tax</t>
  </si>
  <si>
    <t>finagraph.com</t>
  </si>
  <si>
    <t>knowyourcustomer.com</t>
  </si>
  <si>
    <t>omniwire.com</t>
  </si>
  <si>
    <t>fundersclub.com</t>
  </si>
  <si>
    <t>maestrano.com</t>
  </si>
  <si>
    <t>pmctreasury.com</t>
  </si>
  <si>
    <t>wisentic.com</t>
  </si>
  <si>
    <t>computerdesign.co.uk</t>
  </si>
  <si>
    <t>terafinainc.com</t>
  </si>
  <si>
    <t>3coresoftware.com</t>
  </si>
  <si>
    <t>caltina.com</t>
  </si>
  <si>
    <t>chax.com</t>
  </si>
  <si>
    <t>assetmax.ch</t>
  </si>
  <si>
    <t>electrosonics.net</t>
  </si>
  <si>
    <t>loanbase.com</t>
  </si>
  <si>
    <t>sterlingtradingtech.com</t>
  </si>
  <si>
    <t>clcsiii.com</t>
  </si>
  <si>
    <t>derivatas.com</t>
  </si>
  <si>
    <t>accusystem.com</t>
  </si>
  <si>
    <t>morssoftware.com</t>
  </si>
  <si>
    <t>laapc.com</t>
  </si>
  <si>
    <t>niceactimize.com</t>
  </si>
  <si>
    <t>smartsolution.com</t>
  </si>
  <si>
    <t>taxsaleresources.com</t>
  </si>
  <si>
    <t>deposit-solutions.com</t>
  </si>
  <si>
    <t>mariequantier.com</t>
  </si>
  <si>
    <t>inetco.com</t>
  </si>
  <si>
    <t>softarex.com</t>
  </si>
  <si>
    <t>enaviya.com</t>
  </si>
  <si>
    <t>diligend.com</t>
  </si>
  <si>
    <t>vuram.com</t>
  </si>
  <si>
    <t>alsego.com</t>
  </si>
  <si>
    <t>modefinance.com</t>
  </si>
  <si>
    <t>phi1.io</t>
  </si>
  <si>
    <t>quantrix.com</t>
  </si>
  <si>
    <t>fundbase.com</t>
  </si>
  <si>
    <t>visiblealpha.com</t>
  </si>
  <si>
    <t>privco.com</t>
  </si>
  <si>
    <t>advisorengine.com</t>
  </si>
  <si>
    <t>griffin.sh</t>
  </si>
  <si>
    <t>bankbi.com</t>
  </si>
  <si>
    <t>kooltra.com</t>
  </si>
  <si>
    <t>rentablo.de</t>
  </si>
  <si>
    <t>screener.co</t>
  </si>
  <si>
    <t>coverhound.com</t>
  </si>
  <si>
    <t>lexisnexis.com</t>
  </si>
  <si>
    <t>indusflow.com</t>
  </si>
  <si>
    <t>ninth-wave.com</t>
  </si>
  <si>
    <t>startupfuel.com</t>
  </si>
  <si>
    <t>pacomarine.com</t>
  </si>
  <si>
    <t>abba.hr</t>
  </si>
  <si>
    <t>financiometrics.com</t>
  </si>
  <si>
    <t>qardfinance.com</t>
  </si>
  <si>
    <t>algoriz.com</t>
  </si>
  <si>
    <t>aurigaspa.com</t>
  </si>
  <si>
    <t>simple.com</t>
  </si>
  <si>
    <t>tradeworks.io</t>
  </si>
  <si>
    <t>midwinter.com.au</t>
  </si>
  <si>
    <t>iralogix.com</t>
  </si>
  <si>
    <t>investfly.com</t>
  </si>
  <si>
    <t>advicentsolutions.com</t>
  </si>
  <si>
    <t>imaginesoftware.com</t>
  </si>
  <si>
    <t>intuitiveallocations.com</t>
  </si>
  <si>
    <t>quandis.com</t>
  </si>
  <si>
    <t>ice.com</t>
  </si>
  <si>
    <t>stockwarepro.com</t>
  </si>
  <si>
    <t>tripsware.com</t>
  </si>
  <si>
    <t>creditbpo.com</t>
  </si>
  <si>
    <t>bankingon.io</t>
  </si>
  <si>
    <t>ncino.com</t>
  </si>
  <si>
    <t>yewno.com</t>
  </si>
  <si>
    <t>venture-stars.com</t>
  </si>
  <si>
    <t>bossinsights.com</t>
  </si>
  <si>
    <t>seraf-investor.com</t>
  </si>
  <si>
    <t>opengamma.com</t>
  </si>
  <si>
    <t>opexengine.com</t>
  </si>
  <si>
    <t>pocketrisk.com</t>
  </si>
  <si>
    <t>smart-ria.com</t>
  </si>
  <si>
    <t>orats.com</t>
  </si>
  <si>
    <t>smartleaf.com</t>
  </si>
  <si>
    <t>runoranj.com</t>
  </si>
  <si>
    <t>wealthaccess.com</t>
  </si>
  <si>
    <t>blazeportfolio.com</t>
  </si>
  <si>
    <t>10xbanking.com</t>
  </si>
  <si>
    <t>datayes.com</t>
  </si>
  <si>
    <t>wisor.io</t>
  </si>
  <si>
    <t>optuma.com</t>
  </si>
  <si>
    <t>empirica-software.com</t>
  </si>
  <si>
    <t>tick-ts.de</t>
  </si>
  <si>
    <t>lenderfit.io</t>
  </si>
  <si>
    <t>realtimerisksystems.com</t>
  </si>
  <si>
    <t>stratifi.com</t>
  </si>
  <si>
    <t>robotfx.ro</t>
  </si>
  <si>
    <t>hbstech.co.uk</t>
  </si>
  <si>
    <t>maystreet.com</t>
  </si>
  <si>
    <t>allocator.com</t>
  </si>
  <si>
    <t>payitoff.io</t>
  </si>
  <si>
    <t>1099fire.com</t>
  </si>
  <si>
    <t>de.scalable.capital</t>
  </si>
  <si>
    <t>synertree.io</t>
  </si>
  <si>
    <t>trustbankcbs.com</t>
  </si>
  <si>
    <t>forexsignal.com</t>
  </si>
  <si>
    <t>purefacts.com</t>
  </si>
  <si>
    <t>focusitinc.com</t>
  </si>
  <si>
    <t>intellectusstatistics.com</t>
  </si>
  <si>
    <t>sharesight.com</t>
  </si>
  <si>
    <t>riskcovry.com</t>
  </si>
  <si>
    <t>tinubu.com</t>
  </si>
  <si>
    <t>blackknightinc.com</t>
  </si>
  <si>
    <t>keystoneca.com</t>
  </si>
  <si>
    <t>simplywall.st</t>
  </si>
  <si>
    <t>appway.com</t>
  </si>
  <si>
    <t>kensoftnet.com</t>
  </si>
  <si>
    <t>consectus.com</t>
  </si>
  <si>
    <t>ebizmalta.com</t>
  </si>
  <si>
    <t>covercy.com</t>
  </si>
  <si>
    <t>bloombergindustry.com</t>
  </si>
  <si>
    <t>validis.com</t>
  </si>
  <si>
    <t>urbanft.com</t>
  </si>
  <si>
    <t>macroaxis.com</t>
  </si>
  <si>
    <t>path-solutions.com</t>
  </si>
  <si>
    <t>quotemedia.com</t>
  </si>
  <si>
    <t>incomeconductor.com</t>
  </si>
  <si>
    <t>idealinvent.com</t>
  </si>
  <si>
    <t>q4inc.com</t>
  </si>
  <si>
    <t>finacus.co.in</t>
  </si>
  <si>
    <t>scripbox.com</t>
  </si>
  <si>
    <t>tiingo.com</t>
  </si>
  <si>
    <t>birchal.com</t>
  </si>
  <si>
    <t>moneyadvice.ie</t>
  </si>
  <si>
    <t>bantotal.com</t>
  </si>
  <si>
    <t>youtap.com</t>
  </si>
  <si>
    <t>icapitalnetwork.com</t>
  </si>
  <si>
    <t>bankifi.com</t>
  </si>
  <si>
    <t>virmati.com</t>
  </si>
  <si>
    <t>scorto.com</t>
  </si>
  <si>
    <t>fintalent.com</t>
  </si>
  <si>
    <t>kaspersky.com</t>
  </si>
  <si>
    <t>finapi.io</t>
  </si>
  <si>
    <t>linkedtrade.eu</t>
  </si>
  <si>
    <t>nlsbanking.com</t>
  </si>
  <si>
    <t>gradatim.co.in</t>
  </si>
  <si>
    <t>blueleaf.com</t>
  </si>
  <si>
    <t>backstopsolutions.com</t>
  </si>
  <si>
    <t>tradeweb.com</t>
  </si>
  <si>
    <t>hagueprint.com</t>
  </si>
  <si>
    <t>goldengem.co.uk</t>
  </si>
  <si>
    <t>ginmon.de</t>
  </si>
  <si>
    <t>vectorvest.com</t>
  </si>
  <si>
    <t>yodlee.com</t>
  </si>
  <si>
    <t>haruko.io</t>
  </si>
  <si>
    <t>empirasign.com</t>
  </si>
  <si>
    <t>wrktop.com</t>
  </si>
  <si>
    <t>zafin.com</t>
  </si>
  <si>
    <t>activistinsight.com</t>
  </si>
  <si>
    <t>neoxam.com</t>
  </si>
  <si>
    <t>suntecgroup.com</t>
  </si>
  <si>
    <t>asiweb.com</t>
  </si>
  <si>
    <t>thetaris.com</t>
  </si>
  <si>
    <t>cobismfisolutions.com</t>
  </si>
  <si>
    <t>pershing.com</t>
  </si>
  <si>
    <t>3skye.com</t>
  </si>
  <si>
    <t>quantower.com</t>
  </si>
  <si>
    <t>xonetrader.com</t>
  </si>
  <si>
    <t>taxaroo.com</t>
  </si>
  <si>
    <t>rws.com</t>
  </si>
  <si>
    <t>ebanq.com</t>
  </si>
  <si>
    <t>pwc.com</t>
  </si>
  <si>
    <t>fundguard.com</t>
  </si>
  <si>
    <t>republic.com</t>
  </si>
  <si>
    <t>asseco.com</t>
  </si>
  <si>
    <t>zanbato.com</t>
  </si>
  <si>
    <t>bamsec.com</t>
  </si>
  <si>
    <t>ohpen.com</t>
  </si>
  <si>
    <t>redvisiontech.com</t>
  </si>
  <si>
    <t>creditbenchmark.com</t>
  </si>
  <si>
    <t>investera.com</t>
  </si>
  <si>
    <t>alternativesoft.com</t>
  </si>
  <si>
    <t>warp.ly</t>
  </si>
  <si>
    <t>amartha.com</t>
  </si>
  <si>
    <t>vantage-software.com</t>
  </si>
  <si>
    <t>marshmallow.com</t>
  </si>
  <si>
    <t>joinassembly.com</t>
  </si>
  <si>
    <t>venturecrowd.com.au</t>
  </si>
  <si>
    <t>fico.com</t>
  </si>
  <si>
    <t>defensestorm.com</t>
  </si>
  <si>
    <t>finreg-e.com</t>
  </si>
  <si>
    <t>sentifi-html.pages.dev</t>
  </si>
  <si>
    <t>icsfs.com</t>
  </si>
  <si>
    <t>giromatch.com</t>
  </si>
  <si>
    <t>equatex.com</t>
  </si>
  <si>
    <t>kontomatik.com</t>
  </si>
  <si>
    <t>stockcharts.com</t>
  </si>
  <si>
    <t>brt.ch</t>
  </si>
  <si>
    <t>relativity.com</t>
  </si>
  <si>
    <t>vectorrisk.com</t>
  </si>
  <si>
    <t>mktalert.com</t>
  </si>
  <si>
    <t>paynet.pro</t>
  </si>
  <si>
    <t>bankflex.net</t>
  </si>
  <si>
    <t>acadia.inc</t>
  </si>
  <si>
    <t>pavaso.com</t>
  </si>
  <si>
    <t>zeta.tech</t>
  </si>
  <si>
    <t>cxisoftware.com.au</t>
  </si>
  <si>
    <t>envestnet.com</t>
  </si>
  <si>
    <t>drakesoftware.com</t>
  </si>
  <si>
    <t>bankinfra.com</t>
  </si>
  <si>
    <t>loqate.com</t>
  </si>
  <si>
    <t>zsuitetech.com</t>
  </si>
  <si>
    <t>pickright.in</t>
  </si>
  <si>
    <t>infrarisk.com</t>
  </si>
  <si>
    <t>adaptive.com</t>
  </si>
  <si>
    <t>theairr.com</t>
  </si>
  <si>
    <t>tribepayments.com</t>
  </si>
  <si>
    <t>datafaction.com</t>
  </si>
  <si>
    <t>predictiveops.com</t>
  </si>
  <si>
    <t>koyfin.com</t>
  </si>
  <si>
    <t>starlingbank.com</t>
  </si>
  <si>
    <t>segmint.com</t>
  </si>
  <si>
    <t>appliedsystems.com</t>
  </si>
  <si>
    <t>forwardlane.com</t>
  </si>
  <si>
    <t>myomnifunds.com</t>
  </si>
  <si>
    <t>q2.com</t>
  </si>
  <si>
    <t>goimpact.today</t>
  </si>
  <si>
    <t>centerprise.com</t>
  </si>
  <si>
    <t>stockal.com</t>
  </si>
  <si>
    <t>unionfintech.com</t>
  </si>
  <si>
    <t>riskspan.com</t>
  </si>
  <si>
    <t>darwinex.com</t>
  </si>
  <si>
    <t>streebo.com</t>
  </si>
  <si>
    <t>attune.co</t>
  </si>
  <si>
    <t>asklogix.com</t>
  </si>
  <si>
    <t>nelito.com</t>
  </si>
  <si>
    <t>bookrunnersystems.com</t>
  </si>
  <si>
    <t>safened.com</t>
  </si>
  <si>
    <t>dealroom.co</t>
  </si>
  <si>
    <t>kristal.ai</t>
  </si>
  <si>
    <t>ayondo.com</t>
  </si>
  <si>
    <t>fi-tek.com</t>
  </si>
  <si>
    <t>homesend.com</t>
  </si>
  <si>
    <t>convergesolution.com</t>
  </si>
  <si>
    <t>fintapp.com</t>
  </si>
  <si>
    <t>altreva.com</t>
  </si>
  <si>
    <t>hedgewiz.co.uk</t>
  </si>
  <si>
    <t>dakota.com</t>
  </si>
  <si>
    <t>stacs.io</t>
  </si>
  <si>
    <t>finartis.com</t>
  </si>
  <si>
    <t>fi360.com</t>
  </si>
  <si>
    <t>ontech.uk</t>
  </si>
  <si>
    <t>investup.co</t>
  </si>
  <si>
    <t>devensoft.com</t>
  </si>
  <si>
    <t>expersoft.com</t>
  </si>
  <si>
    <t>leveris.com</t>
  </si>
  <si>
    <t>calyxsoftware.com</t>
  </si>
  <si>
    <t>beamsoftware.com</t>
  </si>
  <si>
    <t>quantifacts.com</t>
  </si>
  <si>
    <t>dfinsolutions.com</t>
  </si>
  <si>
    <t>cyndx.com</t>
  </si>
  <si>
    <t>treasuryspring.com</t>
  </si>
  <si>
    <t>ebankit.com</t>
  </si>
  <si>
    <t>mccoygloballinks.com</t>
  </si>
  <si>
    <t>vestberry.com</t>
  </si>
  <si>
    <t>finbourne.com</t>
  </si>
  <si>
    <t>eqlsoft.com</t>
  </si>
  <si>
    <t>portfolioscience.com</t>
  </si>
  <si>
    <t>contovista.com</t>
  </si>
  <si>
    <t>unibit.ai</t>
  </si>
  <si>
    <t>eknow.com</t>
  </si>
  <si>
    <t>techrules.com</t>
  </si>
  <si>
    <t>effisols.com</t>
  </si>
  <si>
    <t>aciworldwide.com</t>
  </si>
  <si>
    <t>ihsmarkit.com</t>
  </si>
  <si>
    <t>etfreplay.com</t>
  </si>
  <si>
    <t>synaptic.com</t>
  </si>
  <si>
    <t>modano.com</t>
  </si>
  <si>
    <t>artivest.co</t>
  </si>
  <si>
    <t>invessence.com</t>
  </si>
  <si>
    <t>creditriskmonitor.com</t>
  </si>
  <si>
    <t>tora.com</t>
  </si>
  <si>
    <t>leimberg.com</t>
  </si>
  <si>
    <t>opercredits.com</t>
  </si>
  <si>
    <t>pulse360.com</t>
  </si>
  <si>
    <t>easyfolio.de</t>
  </si>
  <si>
    <t>marktomarket.io</t>
  </si>
  <si>
    <t>proseeder.com</t>
  </si>
  <si>
    <t>inframationgroup.com</t>
  </si>
  <si>
    <t>m2pfintech.com</t>
  </si>
  <si>
    <t>taxflowsolutions.com</t>
  </si>
  <si>
    <t>kony.com</t>
  </si>
  <si>
    <t>avaloq.com</t>
  </si>
  <si>
    <t>windhamlabs.com</t>
  </si>
  <si>
    <t>artiffex.com</t>
  </si>
  <si>
    <t>mademarket.co</t>
  </si>
  <si>
    <t>incomelaboratory.com</t>
  </si>
  <si>
    <t>weconvene.com</t>
  </si>
  <si>
    <t>riskedgesolutions.com</t>
  </si>
  <si>
    <t>equistor.com</t>
  </si>
  <si>
    <t>leverate.com</t>
  </si>
  <si>
    <t>agsindia.com</t>
  </si>
  <si>
    <t>shieldfc.com</t>
  </si>
  <si>
    <t>360view.com</t>
  </si>
  <si>
    <t>netinfo.eu</t>
  </si>
  <si>
    <t>moadbus.com</t>
  </si>
  <si>
    <t>visible.vc</t>
  </si>
  <si>
    <t>surecomp.com</t>
  </si>
  <si>
    <t>mislbd.com</t>
  </si>
  <si>
    <t>dumisoft.com</t>
  </si>
  <si>
    <t>equityrt.com</t>
  </si>
  <si>
    <t>govreports.com.au</t>
  </si>
  <si>
    <t>flybits.com</t>
  </si>
  <si>
    <t>hyphengroup.io</t>
  </si>
  <si>
    <t>estimize.com</t>
  </si>
  <si>
    <t>united-signals.com</t>
  </si>
  <si>
    <t>suntech-global.com</t>
  </si>
  <si>
    <t>eaglealpha.com</t>
  </si>
  <si>
    <t>symetrics.eu</t>
  </si>
  <si>
    <t>kbs.ie</t>
  </si>
  <si>
    <t>cytora.com</t>
  </si>
  <si>
    <t>hufsy.com</t>
  </si>
  <si>
    <t>lenderhomepage.com</t>
  </si>
  <si>
    <t>chqbook.com</t>
  </si>
  <si>
    <t>raizinvest.com.au</t>
  </si>
  <si>
    <t>cloudmargin.com</t>
  </si>
  <si>
    <t>navatargroup.com</t>
  </si>
  <si>
    <t>mainsysgroup.com</t>
  </si>
  <si>
    <t>fi-navigator.com</t>
  </si>
  <si>
    <t>depositfix.com</t>
  </si>
  <si>
    <t>simcorp.com</t>
  </si>
  <si>
    <t>wintick.com</t>
  </si>
  <si>
    <t>themarketiq.com</t>
  </si>
  <si>
    <t>capitalone.com</t>
  </si>
  <si>
    <t>torryharris.com</t>
  </si>
  <si>
    <t>tdameritrade.com</t>
  </si>
  <si>
    <t>meniga.com</t>
  </si>
  <si>
    <t>investglass.com</t>
  </si>
  <si>
    <t>protrak.com</t>
  </si>
  <si>
    <t>intergiro.com</t>
  </si>
  <si>
    <t>oradian.com</t>
  </si>
  <si>
    <t>solovis.com</t>
  </si>
  <si>
    <t>maxiplan.com</t>
  </si>
  <si>
    <t>visotech.com</t>
  </si>
  <si>
    <t>ocft.com</t>
  </si>
  <si>
    <t>cobase.com</t>
  </si>
  <si>
    <t>ecloseplus.com</t>
  </si>
  <si>
    <t>zavvie.com</t>
  </si>
  <si>
    <t>payability.com</t>
  </si>
  <si>
    <t>ricago.com</t>
  </si>
  <si>
    <t>clearmatics.com</t>
  </si>
  <si>
    <t>nordigen.com</t>
  </si>
  <si>
    <t>biz2x.com</t>
  </si>
  <si>
    <t>tradologic.com</t>
  </si>
  <si>
    <t>worldbank.org</t>
  </si>
  <si>
    <t>smartfxtechnology.com</t>
  </si>
  <si>
    <t>avii.com</t>
  </si>
  <si>
    <t>apexcrm.co.za</t>
  </si>
  <si>
    <t>tradetron.tech</t>
  </si>
  <si>
    <t>dealvector.com</t>
  </si>
  <si>
    <t>thetaxworkflow.com</t>
  </si>
  <si>
    <t>bleepingcollection.com</t>
  </si>
  <si>
    <t>compiforce.co.uk</t>
  </si>
  <si>
    <t>qulix.com</t>
  </si>
  <si>
    <t>privatecircle.co</t>
  </si>
  <si>
    <t>binance.com</t>
  </si>
  <si>
    <t>zenoo.com</t>
  </si>
  <si>
    <t>exabel.com</t>
  </si>
  <si>
    <t>finzly.com</t>
  </si>
  <si>
    <t>frollo.com.au</t>
  </si>
  <si>
    <t>qaravan.com</t>
  </si>
  <si>
    <t>kaleidofin.com</t>
  </si>
  <si>
    <t>publiccomps.com</t>
  </si>
  <si>
    <t>mergerware.com</t>
  </si>
  <si>
    <t>businessquant.com</t>
  </si>
  <si>
    <t>actico.com</t>
  </si>
  <si>
    <t>crma.com</t>
  </si>
  <si>
    <t>csltd.com.ua</t>
  </si>
  <si>
    <t>abundanceinvestment.com</t>
  </si>
  <si>
    <t>trendlyne.com</t>
  </si>
  <si>
    <t>datacenterinc.com</t>
  </si>
  <si>
    <t>hycm.com</t>
  </si>
  <si>
    <t>tolerisk.com</t>
  </si>
  <si>
    <t>beagledata.com</t>
  </si>
  <si>
    <t>atomanager.com</t>
  </si>
  <si>
    <t>digitalcontact.co.uk</t>
  </si>
  <si>
    <t>broadwaytechnology.com</t>
  </si>
  <si>
    <t>govinvest.com</t>
  </si>
  <si>
    <t>basiq.io</t>
  </si>
  <si>
    <t>wealthobjects.com</t>
  </si>
  <si>
    <t>electrum.co.za</t>
  </si>
  <si>
    <t>asqi.in</t>
  </si>
  <si>
    <t>infrasofttech.com</t>
  </si>
  <si>
    <t>elefant.ai</t>
  </si>
  <si>
    <t>kaseco.com</t>
  </si>
  <si>
    <t>sepaone.com</t>
  </si>
  <si>
    <t>dxc.technology</t>
  </si>
  <si>
    <t>be-rank.com</t>
  </si>
  <si>
    <t>linxcrm.com</t>
  </si>
  <si>
    <t>fidelity.com</t>
  </si>
  <si>
    <t>intrinio.com</t>
  </si>
  <si>
    <t>unison.com</t>
  </si>
  <si>
    <t>activfinancial.com</t>
  </si>
  <si>
    <t>irslogics.com</t>
  </si>
  <si>
    <t>nexj.com</t>
  </si>
  <si>
    <t>ultradata.com.au</t>
  </si>
  <si>
    <t>vboxx.nl</t>
  </si>
  <si>
    <t>decisionbar.com</t>
  </si>
  <si>
    <t>moneythor.com</t>
  </si>
  <si>
    <t>clari5.com</t>
  </si>
  <si>
    <t>abcquant.com</t>
  </si>
  <si>
    <t>strivve.com</t>
  </si>
  <si>
    <t>primexm.com</t>
  </si>
  <si>
    <t>irissoftware.com</t>
  </si>
  <si>
    <t>themortgageoffice.com</t>
  </si>
  <si>
    <t>illion.com.au</t>
  </si>
  <si>
    <t>eaera.com</t>
  </si>
  <si>
    <t>ultirisk.com</t>
  </si>
  <si>
    <t>iclub.com</t>
  </si>
  <si>
    <t>fundsindia.com</t>
  </si>
  <si>
    <t>carlfinance.de</t>
  </si>
  <si>
    <t>etfmatic.com</t>
  </si>
  <si>
    <t>sharein.com</t>
  </si>
  <si>
    <t>gomercatus.com</t>
  </si>
  <si>
    <t>verrency.com</t>
  </si>
  <si>
    <t>sharescope.co.uk</t>
  </si>
  <si>
    <t>britech.global</t>
  </si>
  <si>
    <t>insa-software.com</t>
  </si>
  <si>
    <t>statestreet.com</t>
  </si>
  <si>
    <t>nucleussoftware.com</t>
  </si>
  <si>
    <t>hydrax.io</t>
  </si>
  <si>
    <t>koreconx.com</t>
  </si>
  <si>
    <t>goniyo.com</t>
  </si>
  <si>
    <t>insuratek.com</t>
  </si>
  <si>
    <t>dabblinvest.com</t>
  </si>
  <si>
    <t>r5fx.co.uk</t>
  </si>
  <si>
    <t>cloudvirga.com</t>
  </si>
  <si>
    <t>taliance.com</t>
  </si>
  <si>
    <t>nummularii.com</t>
  </si>
  <si>
    <t>zacks.com</t>
  </si>
  <si>
    <t>alta5.com</t>
  </si>
  <si>
    <t>bancos.com</t>
  </si>
  <si>
    <t>tradency.com</t>
  </si>
  <si>
    <t>madisonassociatesllc.com</t>
  </si>
  <si>
    <t>fpsgold.com</t>
  </si>
  <si>
    <t>bam.money</t>
  </si>
  <si>
    <t>wunderpower.com</t>
  </si>
  <si>
    <t>bpcbt.com</t>
  </si>
  <si>
    <t>subledger.com</t>
  </si>
  <si>
    <t>celusion.com</t>
  </si>
  <si>
    <t>dealmatrix.com</t>
  </si>
  <si>
    <t>bonditglobal.com</t>
  </si>
  <si>
    <t>centrexsoftware.com</t>
  </si>
  <si>
    <t>integri-data.com</t>
  </si>
  <si>
    <t>wezeo.com</t>
  </si>
  <si>
    <t>hundsun.com</t>
  </si>
  <si>
    <t>token.io</t>
  </si>
  <si>
    <t>klubworks.com</t>
  </si>
  <si>
    <t>kal.com</t>
  </si>
  <si>
    <t>vestserve.com</t>
  </si>
  <si>
    <t>fimacsolutions.com</t>
  </si>
  <si>
    <t>beiley.com</t>
  </si>
  <si>
    <t>advisoryalpha.com</t>
  </si>
  <si>
    <t>afteroffers.com</t>
  </si>
  <si>
    <t>dmaxx.com</t>
  </si>
  <si>
    <t>fingps.com</t>
  </si>
  <si>
    <t>kogerusa.com</t>
  </si>
  <si>
    <t>neptunesoftwaregroup.com</t>
  </si>
  <si>
    <t>360f.com</t>
  </si>
  <si>
    <t>fusionadvisor.com</t>
  </si>
  <si>
    <t>finsight.com</t>
  </si>
  <si>
    <t>ebseg.com</t>
  </si>
  <si>
    <t>pandats.com</t>
  </si>
  <si>
    <t>ensenta.com</t>
  </si>
  <si>
    <t>advance.ai</t>
  </si>
  <si>
    <t>damantis.com</t>
  </si>
  <si>
    <t>myabcm.com</t>
  </si>
  <si>
    <t>streamloan.io</t>
  </si>
  <si>
    <t>checkalt.com</t>
  </si>
  <si>
    <t>mdxtechnology.com</t>
  </si>
  <si>
    <t>investory.io</t>
  </si>
  <si>
    <t>rappersoftware.com</t>
  </si>
  <si>
    <t>parasoft.com.au</t>
  </si>
  <si>
    <t>churr.com</t>
  </si>
  <si>
    <t>wisenet.co</t>
  </si>
  <si>
    <t>bakerhill.com</t>
  </si>
  <si>
    <t>finartz.com</t>
  </si>
  <si>
    <t>credenceanalytics.com</t>
  </si>
  <si>
    <t>kubera.com</t>
  </si>
  <si>
    <t>taxfiler.co.uk</t>
  </si>
  <si>
    <t>infohedge.net</t>
  </si>
  <si>
    <t>james.finance</t>
  </si>
  <si>
    <t>kamakuraco.com</t>
  </si>
  <si>
    <t>outsetnet.com</t>
  </si>
  <si>
    <t>iriscrm.com</t>
  </si>
  <si>
    <t>banklabs.com</t>
  </si>
  <si>
    <t>sandstone.com.au</t>
  </si>
  <si>
    <t>stockspot.com.au</t>
  </si>
  <si>
    <t>richdataco.com</t>
  </si>
  <si>
    <t>finnovest.com</t>
  </si>
  <si>
    <t>anility.io</t>
  </si>
  <si>
    <t>unilend.fr</t>
  </si>
  <si>
    <t>bountysource.com</t>
  </si>
  <si>
    <t>sigmataxpro.com</t>
  </si>
  <si>
    <t>lowermybills.com</t>
  </si>
  <si>
    <t>algodynamix.com</t>
  </si>
  <si>
    <t>myplanmap.com</t>
  </si>
  <si>
    <t>mortgageaccounting.com</t>
  </si>
  <si>
    <t>app.instantpay.in</t>
  </si>
  <si>
    <t>thirdfin.com</t>
  </si>
  <si>
    <t>profidatagroup.com</t>
  </si>
  <si>
    <t>symbid.com</t>
  </si>
  <si>
    <t>tullius-walden.com</t>
  </si>
  <si>
    <t>bricknode.com</t>
  </si>
  <si>
    <t>kapowai.online</t>
  </si>
  <si>
    <t>cryptoblk.io</t>
  </si>
  <si>
    <t>cityfalcon.com</t>
  </si>
  <si>
    <t>bipsync.com</t>
  </si>
  <si>
    <t>setshape.com</t>
  </si>
  <si>
    <t>prismacampaigns.com</t>
  </si>
  <si>
    <t>relevantequityworks.com</t>
  </si>
  <si>
    <t>totemvc.com</t>
  </si>
  <si>
    <t>finstek.com</t>
  </si>
  <si>
    <t>metryus.com</t>
  </si>
  <si>
    <t>central-payments.com</t>
  </si>
  <si>
    <t>ww1.alpaca.ai</t>
  </si>
  <si>
    <t>azopio.com</t>
  </si>
  <si>
    <t>subaio.com</t>
  </si>
  <si>
    <t>4degrees.ai</t>
  </si>
  <si>
    <t>riskdata.com</t>
  </si>
  <si>
    <t>ir-system.com</t>
  </si>
  <si>
    <t>consumer-edge.com</t>
  </si>
  <si>
    <t>finleap.com</t>
  </si>
  <si>
    <t>investmentaccountmanager.com</t>
  </si>
  <si>
    <t>dynamicplanner.com</t>
  </si>
  <si>
    <t>teknospire.com</t>
  </si>
  <si>
    <t>justetf.com</t>
  </si>
  <si>
    <t>circleup.com</t>
  </si>
  <si>
    <t>growjo.com</t>
  </si>
  <si>
    <t>junxure.com</t>
  </si>
  <si>
    <t>specitec.com</t>
  </si>
  <si>
    <t>reddeer.com</t>
  </si>
  <si>
    <t>marketgrader.com</t>
  </si>
  <si>
    <t>xenforo.com</t>
  </si>
  <si>
    <t>aiassist.com</t>
  </si>
  <si>
    <t>swanest.com</t>
  </si>
  <si>
    <t>cashlinkglobalsystems.com</t>
  </si>
  <si>
    <t>hsoftware.com</t>
  </si>
  <si>
    <t>fsltechnologies.com</t>
  </si>
  <si>
    <t>weadvise.de</t>
  </si>
  <si>
    <t>za.group</t>
  </si>
  <si>
    <t>bunq.com</t>
  </si>
  <si>
    <t>anychart.com</t>
  </si>
  <si>
    <t>ulisfintech.com</t>
  </si>
  <si>
    <t>atcm.io</t>
  </si>
  <si>
    <t>valuefy.com</t>
  </si>
  <si>
    <t>aceway.net</t>
  </si>
  <si>
    <t>vallstein.com</t>
  </si>
  <si>
    <t>valutico.com</t>
  </si>
  <si>
    <t>ecofin.ch</t>
  </si>
  <si>
    <t>analec.com</t>
  </si>
  <si>
    <t>quicko.com</t>
  </si>
  <si>
    <t>oictaxplanner.com</t>
  </si>
  <si>
    <t>awamo.com</t>
  </si>
  <si>
    <t>edgefolio.com</t>
  </si>
  <si>
    <t>iongroup.com</t>
  </si>
  <si>
    <t>roamsofttech.com</t>
  </si>
  <si>
    <t>fintechinsights.io</t>
  </si>
  <si>
    <t>synduit.com</t>
  </si>
  <si>
    <t>tradefeedr.com</t>
  </si>
  <si>
    <t>gaincapital.com</t>
  </si>
  <si>
    <t>zerodha.com</t>
  </si>
  <si>
    <t>jacobistrategies.com</t>
  </si>
  <si>
    <t>cover.com</t>
  </si>
  <si>
    <t>orchestrade.com</t>
  </si>
  <si>
    <t>croesus.com</t>
  </si>
  <si>
    <t>prochartview.com</t>
  </si>
  <si>
    <t>privetechnologies.com</t>
  </si>
  <si>
    <t>osper.com</t>
  </si>
  <si>
    <t>agreementexpress.com</t>
  </si>
  <si>
    <t>clearwater-analytics.com</t>
  </si>
  <si>
    <t>unitender.com</t>
  </si>
  <si>
    <t>schwab.com</t>
  </si>
  <si>
    <t>scribestar.com</t>
  </si>
  <si>
    <t>wup.digital</t>
  </si>
  <si>
    <t>fnz.com</t>
  </si>
  <si>
    <t>aq2tech.com</t>
  </si>
  <si>
    <t>tenurex.com</t>
  </si>
  <si>
    <t>interstellar.com</t>
  </si>
  <si>
    <t>craftsilicon.com</t>
  </si>
  <si>
    <t>modalku.co.id</t>
  </si>
  <si>
    <t>simplewealth.ch</t>
  </si>
  <si>
    <t>compatibl.com</t>
  </si>
  <si>
    <t>naehas.com</t>
  </si>
  <si>
    <t>finverse.com</t>
  </si>
  <si>
    <t>fundstotal.net</t>
  </si>
  <si>
    <t>bluematrix.com</t>
  </si>
  <si>
    <t>corporate.redtailtechnology.com</t>
  </si>
  <si>
    <t>baseventure.com</t>
  </si>
  <si>
    <t>xemplarinsights.com</t>
  </si>
  <si>
    <t>insider-trade.com</t>
  </si>
  <si>
    <t>getbankpoint.com</t>
  </si>
  <si>
    <t>wolterskluwer.com</t>
  </si>
  <si>
    <t>irecordinfo.com</t>
  </si>
  <si>
    <t>apilayer.com</t>
  </si>
  <si>
    <t>zapflow.com</t>
  </si>
  <si>
    <t>cobistopaz.com</t>
  </si>
  <si>
    <t>motif.ie</t>
  </si>
  <si>
    <t>thedojomanager.com</t>
  </si>
  <si>
    <t>fitli.com</t>
  </si>
  <si>
    <t>fitcolatam.com</t>
  </si>
  <si>
    <t>trainerworkout.com</t>
  </si>
  <si>
    <t>styku.com</t>
  </si>
  <si>
    <t>dancestudiomanager.com</t>
  </si>
  <si>
    <t>motionsoft.net</t>
  </si>
  <si>
    <t>coursepro.co.uk</t>
  </si>
  <si>
    <t>blackbeltcrm.com</t>
  </si>
  <si>
    <t>ptflow.com</t>
  </si>
  <si>
    <t>dailyburn.com</t>
  </si>
  <si>
    <t>jonasfitness.com</t>
  </si>
  <si>
    <t>fiit.tv</t>
  </si>
  <si>
    <t>shapenetsoftware.com</t>
  </si>
  <si>
    <t>efcmartialartsbilling.com</t>
  </si>
  <si>
    <t>loveadmin.com</t>
  </si>
  <si>
    <t>vimsoftsolutions.com</t>
  </si>
  <si>
    <t>awebstar.com.sg</t>
  </si>
  <si>
    <t>gymsales.net</t>
  </si>
  <si>
    <t>visualclubmate.com</t>
  </si>
  <si>
    <t>virtuagym.com</t>
  </si>
  <si>
    <t>momoyoga.com</t>
  </si>
  <si>
    <t>adakie.com</t>
  </si>
  <si>
    <t>ourams.com</t>
  </si>
  <si>
    <t>fooddataservices.co.uk</t>
  </si>
  <si>
    <t>jibasoft.com</t>
  </si>
  <si>
    <t>magnapass.co.uk</t>
  </si>
  <si>
    <t>squadfusion.com</t>
  </si>
  <si>
    <t>ezfacility.com</t>
  </si>
  <si>
    <t>shrivra.com</t>
  </si>
  <si>
    <t>lifefitness.com</t>
  </si>
  <si>
    <t>competeservices.com</t>
  </si>
  <si>
    <t>lapiswellness.com</t>
  </si>
  <si>
    <t>weightmania.com</t>
  </si>
  <si>
    <t>computerease.ca</t>
  </si>
  <si>
    <t>liquie.biz</t>
  </si>
  <si>
    <t>punchpass.com</t>
  </si>
  <si>
    <t>hydroscribe.com</t>
  </si>
  <si>
    <t>tulasoftware.com</t>
  </si>
  <si>
    <t>thinklayer.com</t>
  </si>
  <si>
    <t>healthclubsoftware.com</t>
  </si>
  <si>
    <t>gymday.in</t>
  </si>
  <si>
    <t>dietmastersoftware.com</t>
  </si>
  <si>
    <t>mybeststudio.com</t>
  </si>
  <si>
    <t>studioware2.com</t>
  </si>
  <si>
    <t>greenedesk.com.au</t>
  </si>
  <si>
    <t>pike13.com</t>
  </si>
  <si>
    <t>joinvint.com</t>
  </si>
  <si>
    <t>gymnut.co</t>
  </si>
  <si>
    <t>zenplanner.com</t>
  </si>
  <si>
    <t>innovatechsoftware.com</t>
  </si>
  <si>
    <t>athletetrax.info</t>
  </si>
  <si>
    <t>turnfitter.com</t>
  </si>
  <si>
    <t>trainheroic.com</t>
  </si>
  <si>
    <t>bpmrx.com</t>
  </si>
  <si>
    <t>tariapp.com</t>
  </si>
  <si>
    <t>trainingpeaks.com</t>
  </si>
  <si>
    <t>rxgym.co.uk</t>
  </si>
  <si>
    <t>lenusehealth.com</t>
  </si>
  <si>
    <t>plumiq.com</t>
  </si>
  <si>
    <t>cfmenterprises.com</t>
  </si>
  <si>
    <t>buensoft.com</t>
  </si>
  <si>
    <t>wellyx.com</t>
  </si>
  <si>
    <t>wis2biz.com</t>
  </si>
  <si>
    <t>marianatek.com</t>
  </si>
  <si>
    <t>fitsw.com</t>
  </si>
  <si>
    <t>ptdistinction.com</t>
  </si>
  <si>
    <t>clubright.co.uk</t>
  </si>
  <si>
    <t>classbug.com</t>
  </si>
  <si>
    <t>triib.com</t>
  </si>
  <si>
    <t>iclasspro.com</t>
  </si>
  <si>
    <t>exerp.com</t>
  </si>
  <si>
    <t>simplegym.io</t>
  </si>
  <si>
    <t>easygymsoftware.com</t>
  </si>
  <si>
    <t>jamspiritsites.com</t>
  </si>
  <si>
    <t>softfixer.com</t>
  </si>
  <si>
    <t>gymassistant.com</t>
  </si>
  <si>
    <t>trainerpa.com</t>
  </si>
  <si>
    <t>dojo-manager.com</t>
  </si>
  <si>
    <t>ptapp.com</t>
  </si>
  <si>
    <t>paramountacceptance.com</t>
  </si>
  <si>
    <t>sportsoft.co.uk</t>
  </si>
  <si>
    <t>linksmodularsolutions.com</t>
  </si>
  <si>
    <t>zingfit.com</t>
  </si>
  <si>
    <t>port443.io</t>
  </si>
  <si>
    <t>todaysplan.com.au</t>
  </si>
  <si>
    <t>fitdegree.com</t>
  </si>
  <si>
    <t>flexybox.com</t>
  </si>
  <si>
    <t>gymcloud.com</t>
  </si>
  <si>
    <t>flocto.co.uk</t>
  </si>
  <si>
    <t>healthclubsoftware.net</t>
  </si>
  <si>
    <t>esoftplanner.com</t>
  </si>
  <si>
    <t>selahsoft.com</t>
  </si>
  <si>
    <t>tilt.com</t>
  </si>
  <si>
    <t>pushpress.com</t>
  </si>
  <si>
    <t>medaltest.com</t>
  </si>
  <si>
    <t>ircaindia.com</t>
  </si>
  <si>
    <t>everfit.io</t>
  </si>
  <si>
    <t>rectimes.com</t>
  </si>
  <si>
    <t>myhexfit.com</t>
  </si>
  <si>
    <t>gotokeep.com</t>
  </si>
  <si>
    <t>adrossystem.com</t>
  </si>
  <si>
    <t>dance-in-a-can.com</t>
  </si>
  <si>
    <t>gymleads.net</t>
  </si>
  <si>
    <t>rockgympro.com</t>
  </si>
  <si>
    <t>vikingbookings.com</t>
  </si>
  <si>
    <t>membersolutions.com</t>
  </si>
  <si>
    <t>akadasoftware.com</t>
  </si>
  <si>
    <t>leadfox.co</t>
  </si>
  <si>
    <t>clubworx.com</t>
  </si>
  <si>
    <t>dojoexpert.com</t>
  </si>
  <si>
    <t>propusher.com</t>
  </si>
  <si>
    <t>workoutlabs.com</t>
  </si>
  <si>
    <t>microfit.com</t>
  </si>
  <si>
    <t>intouchtechnology.com</t>
  </si>
  <si>
    <t>efitness.com</t>
  </si>
  <si>
    <t>haredev.com</t>
  </si>
  <si>
    <t>simplycollect.co.uk</t>
  </si>
  <si>
    <t>yogaclassplan.com</t>
  </si>
  <si>
    <t>wodhopper.com</t>
  </si>
  <si>
    <t>exercise.com</t>
  </si>
  <si>
    <t>kicksite.com</t>
  </si>
  <si>
    <t>strengthportal.com</t>
  </si>
  <si>
    <t>sports-booker.com</t>
  </si>
  <si>
    <t>triplethreatsoftware.com</t>
  </si>
  <si>
    <t>fisikal.com</t>
  </si>
  <si>
    <t>wiredma.com</t>
  </si>
  <si>
    <t>clubpayroll.com</t>
  </si>
  <si>
    <t>fitnessforce.com</t>
  </si>
  <si>
    <t>gymify.io</t>
  </si>
  <si>
    <t>jsnsoft.com</t>
  </si>
  <si>
    <t>jefit.com</t>
  </si>
  <si>
    <t>totalcoaching.com</t>
  </si>
  <si>
    <t>yoactiv.com</t>
  </si>
  <si>
    <t>userainmaker.com</t>
  </si>
  <si>
    <t>nutritics.com</t>
  </si>
  <si>
    <t>fitmetrix.io</t>
  </si>
  <si>
    <t>studio-pulse.com</t>
  </si>
  <si>
    <t>daxko.com</t>
  </si>
  <si>
    <t>fitnesswizard.com</t>
  </si>
  <si>
    <t>kourts.com</t>
  </si>
  <si>
    <t>vladovsoft.com</t>
  </si>
  <si>
    <t>offeringtree.com</t>
  </si>
  <si>
    <t>teamunify.com</t>
  </si>
  <si>
    <t>gymbag.co</t>
  </si>
  <si>
    <t>gyminsight.com</t>
  </si>
  <si>
    <t>trainerize.com</t>
  </si>
  <si>
    <t>fitprotracker.com</t>
  </si>
  <si>
    <t>bridgeathletic.com</t>
  </si>
  <si>
    <t>gysegem.com</t>
  </si>
  <si>
    <t>bobclass.com</t>
  </si>
  <si>
    <t>studiofifteen.nl</t>
  </si>
  <si>
    <t>coachmeplus.com</t>
  </si>
  <si>
    <t>goteamup.com</t>
  </si>
  <si>
    <t>sparkmembership.com</t>
  </si>
  <si>
    <t>mygymsoftware.com</t>
  </si>
  <si>
    <t>abcfitness.com</t>
  </si>
  <si>
    <t>membersplash.com</t>
  </si>
  <si>
    <t>ptenhance.com</t>
  </si>
  <si>
    <t>ourfingertips.com</t>
  </si>
  <si>
    <t>membr.com</t>
  </si>
  <si>
    <t>danceboss.com</t>
  </si>
  <si>
    <t>sportplan.net</t>
  </si>
  <si>
    <t>studiobookings.com</t>
  </si>
  <si>
    <t>fitferret.com</t>
  </si>
  <si>
    <t>trainersync.com</t>
  </si>
  <si>
    <t>fitchek.com</t>
  </si>
  <si>
    <t>openblackbelt.com</t>
  </si>
  <si>
    <t>clubready.club</t>
  </si>
  <si>
    <t>yogatrail.com</t>
  </si>
  <si>
    <t>coachup.com</t>
  </si>
  <si>
    <t>itensityonline.com</t>
  </si>
  <si>
    <t>smartsport.com.au</t>
  </si>
  <si>
    <t>wodify.com</t>
  </si>
  <si>
    <t>fitsoft.com</t>
  </si>
  <si>
    <t>mogy.me</t>
  </si>
  <si>
    <t>martialytics.com</t>
  </si>
  <si>
    <t>club-os.com</t>
  </si>
  <si>
    <t>princetonim.com</t>
  </si>
  <si>
    <t>clubmanagercentral.com</t>
  </si>
  <si>
    <t>kezzler.com</t>
  </si>
  <si>
    <t>wherefour.com</t>
  </si>
  <si>
    <t>esbc.mc</t>
  </si>
  <si>
    <t>recipal.com</t>
  </si>
  <si>
    <t>8x8.com</t>
  </si>
  <si>
    <t>freshcheq.com</t>
  </si>
  <si>
    <t>ourrecords.com</t>
  </si>
  <si>
    <t>erudus.com</t>
  </si>
  <si>
    <t>compliancemate.com</t>
  </si>
  <si>
    <t>bizerba.com</t>
  </si>
  <si>
    <t>primority.com</t>
  </si>
  <si>
    <t>inecta.com</t>
  </si>
  <si>
    <t>agnext.com</t>
  </si>
  <si>
    <t>aptean.com</t>
  </si>
  <si>
    <t>opssmartglobal.com</t>
  </si>
  <si>
    <t>carlisletechnology.com</t>
  </si>
  <si>
    <t>itradenetwork.com</t>
  </si>
  <si>
    <t>encompasstech.com</t>
  </si>
  <si>
    <t>worximity.com</t>
  </si>
  <si>
    <t>necs.com</t>
  </si>
  <si>
    <t>notch.no</t>
  </si>
  <si>
    <t>arrowstream.com</t>
  </si>
  <si>
    <t>squadle.com</t>
  </si>
  <si>
    <t>turningpointsystems.com</t>
  </si>
  <si>
    <t>buckybox.com</t>
  </si>
  <si>
    <t>eusoft.co.uk</t>
  </si>
  <si>
    <t>mojix.com</t>
  </si>
  <si>
    <t>costguard.com</t>
  </si>
  <si>
    <t>dsi.us</t>
  </si>
  <si>
    <t>consentio.co</t>
  </si>
  <si>
    <t>logitrack.ca</t>
  </si>
  <si>
    <t>klarys.io</t>
  </si>
  <si>
    <t>eg-software.com</t>
  </si>
  <si>
    <t>kitopi.com</t>
  </si>
  <si>
    <t>foodakai.com</t>
  </si>
  <si>
    <t>buyersedgepurchasing.com</t>
  </si>
  <si>
    <t>alliedsoftwaresystems.com</t>
  </si>
  <si>
    <t>chefexact.es</t>
  </si>
  <si>
    <t>agrantec.com</t>
  </si>
  <si>
    <t>silvercreek.com</t>
  </si>
  <si>
    <t>flowtify.de</t>
  </si>
  <si>
    <t>testo.com</t>
  </si>
  <si>
    <t>bestontechnologies.com.au</t>
  </si>
  <si>
    <t>winnowsolutions.com</t>
  </si>
  <si>
    <t>otrafy.com</t>
  </si>
  <si>
    <t>foodtrak.com</t>
  </si>
  <si>
    <t>diomac.com</t>
  </si>
  <si>
    <t>sr2soft.com</t>
  </si>
  <si>
    <t>incture.com</t>
  </si>
  <si>
    <t>spoonshot.com</t>
  </si>
  <si>
    <t>dvo.com</t>
  </si>
  <si>
    <t>producepro.com</t>
  </si>
  <si>
    <t>crescentsw.net</t>
  </si>
  <si>
    <t>can-trac.ca</t>
  </si>
  <si>
    <t>nutrasoft.ca</t>
  </si>
  <si>
    <t>adifo.com</t>
  </si>
  <si>
    <t>paragondsi.com</t>
  </si>
  <si>
    <t>mealz.com</t>
  </si>
  <si>
    <t>katooapp.com</t>
  </si>
  <si>
    <t>pcsrcs.com</t>
  </si>
  <si>
    <t>producemagic.com</t>
  </si>
  <si>
    <t>collectivfood.com</t>
  </si>
  <si>
    <t>safefood360.com</t>
  </si>
  <si>
    <t>itdesktop.net</t>
  </si>
  <si>
    <t>soxbox.co</t>
  </si>
  <si>
    <t>bfcassociates.com</t>
  </si>
  <si>
    <t>fooddocs.com</t>
  </si>
  <si>
    <t>corvium.com</t>
  </si>
  <si>
    <t>mealplanmagic.com</t>
  </si>
  <si>
    <t>spoonacular.com</t>
  </si>
  <si>
    <t>ehungry.com</t>
  </si>
  <si>
    <t>gilbarco.com</t>
  </si>
  <si>
    <t>vai.net</t>
  </si>
  <si>
    <t>concerntrak.com</t>
  </si>
  <si>
    <t>rfxcel.com</t>
  </si>
  <si>
    <t>eostar.com</t>
  </si>
  <si>
    <t>nuprosoftware.com</t>
  </si>
  <si>
    <t>mcisystems.co.uk</t>
  </si>
  <si>
    <t>procurant.com</t>
  </si>
  <si>
    <t>computrition.com</t>
  </si>
  <si>
    <t>tritoncomsys.com</t>
  </si>
  <si>
    <t>servsafe.com</t>
  </si>
  <si>
    <t>hotlunch.com</t>
  </si>
  <si>
    <t>aspen-systems.com</t>
  </si>
  <si>
    <t>traqtion.com</t>
  </si>
  <si>
    <t>strongrfastr.com</t>
  </si>
  <si>
    <t>winaim.co</t>
  </si>
  <si>
    <t>manageserv.co</t>
  </si>
  <si>
    <t>expirio.co</t>
  </si>
  <si>
    <t>cashmeresystems.com</t>
  </si>
  <si>
    <t>jamix.com</t>
  </si>
  <si>
    <t>fascor.com</t>
  </si>
  <si>
    <t>choicelunch.com</t>
  </si>
  <si>
    <t>newhotel.com</t>
  </si>
  <si>
    <t>fooddecisionsoftware.com</t>
  </si>
  <si>
    <t>cirruspos.com</t>
  </si>
  <si>
    <t>qadex.com</t>
  </si>
  <si>
    <t>thefoodcorridor.com</t>
  </si>
  <si>
    <t>alphadatacomputers.com</t>
  </si>
  <si>
    <t>socialtaste.me</t>
  </si>
  <si>
    <t>minotaursoftware.com</t>
  </si>
  <si>
    <t>mealkitbusinesssolutions.com</t>
  </si>
  <si>
    <t>vydata.com</t>
  </si>
  <si>
    <t>provenance.org</t>
  </si>
  <si>
    <t>icicletechnologies.com</t>
  </si>
  <si>
    <t>squizify.com</t>
  </si>
  <si>
    <t>cbord.com</t>
  </si>
  <si>
    <t>ccents.com</t>
  </si>
  <si>
    <t>fulcrumdigital.com</t>
  </si>
  <si>
    <t>slg.com</t>
  </si>
  <si>
    <t>esha.com</t>
  </si>
  <si>
    <t>mealplannerpro.com</t>
  </si>
  <si>
    <t>mar-kov.com</t>
  </si>
  <si>
    <t>journeyfoods.io</t>
  </si>
  <si>
    <t>prosoftxp.com</t>
  </si>
  <si>
    <t>ubsys.com</t>
  </si>
  <si>
    <t>rsmus.com</t>
  </si>
  <si>
    <t>stellapps.com</t>
  </si>
  <si>
    <t>harvestmark.com</t>
  </si>
  <si>
    <t>afsi.com</t>
  </si>
  <si>
    <t>menusano.com</t>
  </si>
  <si>
    <t>vstech.com</t>
  </si>
  <si>
    <t>produceinventory.com</t>
  </si>
  <si>
    <t>somax.com</t>
  </si>
  <si>
    <t>digitalpour.com</t>
  </si>
  <si>
    <t>distrib-u-tec.com</t>
  </si>
  <si>
    <t>redlinesolutions.com</t>
  </si>
  <si>
    <t>merit-trax.com</t>
  </si>
  <si>
    <t>softlogic.com.au</t>
  </si>
  <si>
    <t>madcapdairysoftware.com</t>
  </si>
  <si>
    <t>parityfactory.com</t>
  </si>
  <si>
    <t>farmigo.com</t>
  </si>
  <si>
    <t>thebarkegroup.com</t>
  </si>
  <si>
    <t>radaraut.com</t>
  </si>
  <si>
    <t>sweetware.com</t>
  </si>
  <si>
    <t>radley.com</t>
  </si>
  <si>
    <t>woodstarsoftware.co.uk</t>
  </si>
  <si>
    <t>xyris.com.au</t>
  </si>
  <si>
    <t>mealticket.com</t>
  </si>
  <si>
    <t>keyora.com</t>
  </si>
  <si>
    <t>zeemart.asia</t>
  </si>
  <si>
    <t>cropolis.co</t>
  </si>
  <si>
    <t>michoicetechnology.com</t>
  </si>
  <si>
    <t>documentcompliance.com</t>
  </si>
  <si>
    <t>repositrak.com</t>
  </si>
  <si>
    <t>traceallglobal.com</t>
  </si>
  <si>
    <t>marleyspoon.com</t>
  </si>
  <si>
    <t>gfscgroup.com</t>
  </si>
  <si>
    <t>receta.co.uk</t>
  </si>
  <si>
    <t>xilution.com</t>
  </si>
  <si>
    <t>planglow.com</t>
  </si>
  <si>
    <t>transact-tech.com</t>
  </si>
  <si>
    <t>7stl.com</t>
  </si>
  <si>
    <t>imedsoftwarecorp.com</t>
  </si>
  <si>
    <t>charmhealth.com</t>
  </si>
  <si>
    <t>clanwilliamhealth.com</t>
  </si>
  <si>
    <t>orionhealth.com</t>
  </si>
  <si>
    <t>medesk.net</t>
  </si>
  <si>
    <t>acrendo.com</t>
  </si>
  <si>
    <t>superemr.com</t>
  </si>
  <si>
    <t>cyfluent.com</t>
  </si>
  <si>
    <t>novatelehealth.com</t>
  </si>
  <si>
    <t>autumn.care</t>
  </si>
  <si>
    <t>pulseinc.com</t>
  </si>
  <si>
    <t>sydasoft.com</t>
  </si>
  <si>
    <t>jetware.io</t>
  </si>
  <si>
    <t>ikat.co.za</t>
  </si>
  <si>
    <t>medecision.com</t>
  </si>
  <si>
    <t>umed.io</t>
  </si>
  <si>
    <t>scribe.com</t>
  </si>
  <si>
    <t>recordsone.com</t>
  </si>
  <si>
    <t>hchb.com</t>
  </si>
  <si>
    <t>theranow.com</t>
  </si>
  <si>
    <t>cardiowiseinc.com</t>
  </si>
  <si>
    <t>myfiziq.com</t>
  </si>
  <si>
    <t>prolisphere.com</t>
  </si>
  <si>
    <t>obix.com</t>
  </si>
  <si>
    <t>osirix-viewer.com</t>
  </si>
  <si>
    <t>98point6.com</t>
  </si>
  <si>
    <t>mentice.com</t>
  </si>
  <si>
    <t>smarterhealth.sg</t>
  </si>
  <si>
    <t>image-systems.biz</t>
  </si>
  <si>
    <t>emirj.com</t>
  </si>
  <si>
    <t>clinictocloud.com</t>
  </si>
  <si>
    <t>vsee.com</t>
  </si>
  <si>
    <t>grayswansoftware.com</t>
  </si>
  <si>
    <t>exammed.com</t>
  </si>
  <si>
    <t>medionce.com</t>
  </si>
  <si>
    <t>amchealth.com</t>
  </si>
  <si>
    <t>gotopills.com</t>
  </si>
  <si>
    <t>nutriassistant.com</t>
  </si>
  <si>
    <t>healthbasix.com</t>
  </si>
  <si>
    <t>datanetsolutions.org</t>
  </si>
  <si>
    <t>fidelityehr.com</t>
  </si>
  <si>
    <t>humhealth.com</t>
  </si>
  <si>
    <t>onetouchemr.com</t>
  </si>
  <si>
    <t>pathwaysoftware.com</t>
  </si>
  <si>
    <t>aos-hub.com</t>
  </si>
  <si>
    <t>datamateindia.com</t>
  </si>
  <si>
    <t>3dsystems.com</t>
  </si>
  <si>
    <t>decisionbase.com</t>
  </si>
  <si>
    <t>tranquilmoney.com</t>
  </si>
  <si>
    <t>validic.com</t>
  </si>
  <si>
    <t>medinous.com</t>
  </si>
  <si>
    <t>pandoracare.co.uk</t>
  </si>
  <si>
    <t>capminds.com</t>
  </si>
  <si>
    <t>tend.nz</t>
  </si>
  <si>
    <t>wisercare.com</t>
  </si>
  <si>
    <t>novadge.com</t>
  </si>
  <si>
    <t>pstnet.com</t>
  </si>
  <si>
    <t>imohealth.com</t>
  </si>
  <si>
    <t>clina.in</t>
  </si>
  <si>
    <t>getwellhms.com</t>
  </si>
  <si>
    <t>medasuae.com</t>
  </si>
  <si>
    <t>corestudycast.com</t>
  </si>
  <si>
    <t>massdynamics.com</t>
  </si>
  <si>
    <t>vectorhealth.net</t>
  </si>
  <si>
    <t>healthviewx.com</t>
  </si>
  <si>
    <t>rqipartners.com</t>
  </si>
  <si>
    <t>patientsknowbest.com</t>
  </si>
  <si>
    <t>practicemaster.com.au</t>
  </si>
  <si>
    <t>davita.com</t>
  </si>
  <si>
    <t>brainlab.com</t>
  </si>
  <si>
    <t>imd-soft.us</t>
  </si>
  <si>
    <t>zibew.com</t>
  </si>
  <si>
    <t>medput.com</t>
  </si>
  <si>
    <t>therapycharts.com</t>
  </si>
  <si>
    <t>infraware.com</t>
  </si>
  <si>
    <t>immunifyme.com</t>
  </si>
  <si>
    <t>rhinogram.com</t>
  </si>
  <si>
    <t>chartwisemed.com</t>
  </si>
  <si>
    <t>acsonnet.com</t>
  </si>
  <si>
    <t>caqh.org</t>
  </si>
  <si>
    <t>medsphere.com</t>
  </si>
  <si>
    <t>zoconut.com</t>
  </si>
  <si>
    <t>humandx.org</t>
  </si>
  <si>
    <t>practicehub.com.au</t>
  </si>
  <si>
    <t>fourierintelligence.com</t>
  </si>
  <si>
    <t>triyam.com</t>
  </si>
  <si>
    <t>emergentconnect.com</t>
  </si>
  <si>
    <t>ucoa.com</t>
  </si>
  <si>
    <t>patientstudio.com</t>
  </si>
  <si>
    <t>impactmedicalsolutions.com</t>
  </si>
  <si>
    <t>newpage.io</t>
  </si>
  <si>
    <t>unifimd.com</t>
  </si>
  <si>
    <t>veedis.com</t>
  </si>
  <si>
    <t>healthcall.com</t>
  </si>
  <si>
    <t>purkinje.com</t>
  </si>
  <si>
    <t>dossier.com</t>
  </si>
  <si>
    <t>grandavenue.com</t>
  </si>
  <si>
    <t>relias.com</t>
  </si>
  <si>
    <t>cgm.com</t>
  </si>
  <si>
    <t>realtimemed.com</t>
  </si>
  <si>
    <t>trimedtech.com</t>
  </si>
  <si>
    <t>hexahealth.com</t>
  </si>
  <si>
    <t>medictalk.com</t>
  </si>
  <si>
    <t>slicerpl.com</t>
  </si>
  <si>
    <t>provationmedical.com</t>
  </si>
  <si>
    <t>totalsoft.ro</t>
  </si>
  <si>
    <t>serve.lt</t>
  </si>
  <si>
    <t>officepracticum.com</t>
  </si>
  <si>
    <t>epic.com</t>
  </si>
  <si>
    <t>cliexa.com</t>
  </si>
  <si>
    <t>healthstream.com</t>
  </si>
  <si>
    <t>proskriptive.com</t>
  </si>
  <si>
    <t>vaultmr.com</t>
  </si>
  <si>
    <t>mdofficemanager.com</t>
  </si>
  <si>
    <t>therapypartner.com</t>
  </si>
  <si>
    <t>evolutionnutrition.com</t>
  </si>
  <si>
    <t>medi.ci</t>
  </si>
  <si>
    <t>emrexperts.com</t>
  </si>
  <si>
    <t>brainsightai.com</t>
  </si>
  <si>
    <t>oxfordmedicalsimulation.com</t>
  </si>
  <si>
    <t>medsymsolutions.com</t>
  </si>
  <si>
    <t>explorersurgical.com</t>
  </si>
  <si>
    <t>algosurg.com</t>
  </si>
  <si>
    <t>1stproviderschoice.com</t>
  </si>
  <si>
    <t>nuance.com</t>
  </si>
  <si>
    <t>carecloud.com</t>
  </si>
  <si>
    <t>versasuite.com</t>
  </si>
  <si>
    <t>bpsoftware.net</t>
  </si>
  <si>
    <t>smiths-medical.com</t>
  </si>
  <si>
    <t>makemediet.com</t>
  </si>
  <si>
    <t>optimantra.com</t>
  </si>
  <si>
    <t>dietbox.me</t>
  </si>
  <si>
    <t>unifiedpractice.com</t>
  </si>
  <si>
    <t>pmd.com</t>
  </si>
  <si>
    <t>tiatech.net</t>
  </si>
  <si>
    <t>quickpractice.com</t>
  </si>
  <si>
    <t>healthsaas.net</t>
  </si>
  <si>
    <t>touchsurgery.com</t>
  </si>
  <si>
    <t>qrsparadigm.com</t>
  </si>
  <si>
    <t>qcs.co.uk</t>
  </si>
  <si>
    <t>getcoreplus.com</t>
  </si>
  <si>
    <t>pmtechweb.com</t>
  </si>
  <si>
    <t>macshell.com</t>
  </si>
  <si>
    <t>electronicservicestech.com</t>
  </si>
  <si>
    <t>virtusa.com</t>
  </si>
  <si>
    <t>grafimedia.eu</t>
  </si>
  <si>
    <t>primaalab.com</t>
  </si>
  <si>
    <t>centrihealth.com</t>
  </si>
  <si>
    <t>docpulse.com</t>
  </si>
  <si>
    <t>redguava.com.au</t>
  </si>
  <si>
    <t>lantum.com</t>
  </si>
  <si>
    <t>qhrtechnologies.com</t>
  </si>
  <si>
    <t>theclinicplace.io</t>
  </si>
  <si>
    <t>medformixvue.com</t>
  </si>
  <si>
    <t>solidpractice.com</t>
  </si>
  <si>
    <t>mcnhealthcare.com</t>
  </si>
  <si>
    <t>mountainsidesoftware.com</t>
  </si>
  <si>
    <t>evident.com</t>
  </si>
  <si>
    <t>healee.com</t>
  </si>
  <si>
    <t>softworksgroup.com</t>
  </si>
  <si>
    <t>endovisionai.com</t>
  </si>
  <si>
    <t>thinkherrmann.com</t>
  </si>
  <si>
    <t>knackglobal.com</t>
  </si>
  <si>
    <t>skygenusa.com</t>
  </si>
  <si>
    <t>hcit-emr.com</t>
  </si>
  <si>
    <t>atlas.md</t>
  </si>
  <si>
    <t>csquare.in</t>
  </si>
  <si>
    <t>pcisgold.com</t>
  </si>
  <si>
    <t>hmsfirst.com</t>
  </si>
  <si>
    <t>greenwayhealth.com</t>
  </si>
  <si>
    <t>careacademy.com</t>
  </si>
  <si>
    <t>datica.com</t>
  </si>
  <si>
    <t>universalss.com</t>
  </si>
  <si>
    <t>marand.com</t>
  </si>
  <si>
    <t>apizee.com</t>
  </si>
  <si>
    <t>amdtelemedicine.com</t>
  </si>
  <si>
    <t>fotoinc.com</t>
  </si>
  <si>
    <t>vaxapp.com.au</t>
  </si>
  <si>
    <t>iscribehealth.com</t>
  </si>
  <si>
    <t>getlabs.com</t>
  </si>
  <si>
    <t>healthvana.com</t>
  </si>
  <si>
    <t>gaumard.com</t>
  </si>
  <si>
    <t>mdchartsolutions.com</t>
  </si>
  <si>
    <t>mdland.com</t>
  </si>
  <si>
    <t>breathewellbeing.in</t>
  </si>
  <si>
    <t>allscripts.com</t>
  </si>
  <si>
    <t>crescendo.com</t>
  </si>
  <si>
    <t>gl-assessment.co.uk</t>
  </si>
  <si>
    <t>iqonic.design</t>
  </si>
  <si>
    <t>quadramed.com</t>
  </si>
  <si>
    <t>rnp.br</t>
  </si>
  <si>
    <t>tsystem.com</t>
  </si>
  <si>
    <t>champsoftware.com</t>
  </si>
  <si>
    <t>medevolve.com</t>
  </si>
  <si>
    <t>intersystems.com</t>
  </si>
  <si>
    <t>cnsvs.com</t>
  </si>
  <si>
    <t>clinevotech.com</t>
  </si>
  <si>
    <t>ahconline.com</t>
  </si>
  <si>
    <t>altruistahealth.com</t>
  </si>
  <si>
    <t>ehealthfiles.com</t>
  </si>
  <si>
    <t>medisolution.com</t>
  </si>
  <si>
    <t>mdconnection.com</t>
  </si>
  <si>
    <t>global-health.com</t>
  </si>
  <si>
    <t>omnimd.com</t>
  </si>
  <si>
    <t>tshirtventures.com.au</t>
  </si>
  <si>
    <t>pcarchiver.com</t>
  </si>
  <si>
    <t>iionhealth.com</t>
  </si>
  <si>
    <t>evolvemed.co.za</t>
  </si>
  <si>
    <t>ezhealthcare.com</t>
  </si>
  <si>
    <t>ge.com</t>
  </si>
  <si>
    <t>acumenmd.com</t>
  </si>
  <si>
    <t>medforcetech.com</t>
  </si>
  <si>
    <t>hmis.online</t>
  </si>
  <si>
    <t>gtec.at</t>
  </si>
  <si>
    <t>itexus.com</t>
  </si>
  <si>
    <t>savonix.com</t>
  </si>
  <si>
    <t>cloudmedxhealth.com</t>
  </si>
  <si>
    <t>feelyprivacy.com</t>
  </si>
  <si>
    <t>cogapps.com</t>
  </si>
  <si>
    <t>kaaspro.com</t>
  </si>
  <si>
    <t>acusimple.com</t>
  </si>
  <si>
    <t>interact.technology</t>
  </si>
  <si>
    <t>jvsgroup.com</t>
  </si>
  <si>
    <t>mdtoolbox.com</t>
  </si>
  <si>
    <t>vineti.com</t>
  </si>
  <si>
    <t>ntreatment.com</t>
  </si>
  <si>
    <t>fayrix.com</t>
  </si>
  <si>
    <t>naturongo.com</t>
  </si>
  <si>
    <t>emscorp.biz</t>
  </si>
  <si>
    <t>careniva.com</t>
  </si>
  <si>
    <t>mdsynergy.com</t>
  </si>
  <si>
    <t>globalmed.com</t>
  </si>
  <si>
    <t>mosaicwellness.in</t>
  </si>
  <si>
    <t>viddler.com</t>
  </si>
  <si>
    <t>fred.com.au</t>
  </si>
  <si>
    <t>avicenna-medical.com</t>
  </si>
  <si>
    <t>olio.health</t>
  </si>
  <si>
    <t>imprivata.com</t>
  </si>
  <si>
    <t>satorilabs.com</t>
  </si>
  <si>
    <t>mydhtools.com</t>
  </si>
  <si>
    <t>3m.com</t>
  </si>
  <si>
    <t>inkonit.com</t>
  </si>
  <si>
    <t>medisign.com</t>
  </si>
  <si>
    <t>exelatech.com</t>
  </si>
  <si>
    <t>insimu.com</t>
  </si>
  <si>
    <t>dx-web.com</t>
  </si>
  <si>
    <t>therabyte.app</t>
  </si>
  <si>
    <t>thinkoccam.com</t>
  </si>
  <si>
    <t>gehealthcare.com</t>
  </si>
  <si>
    <t>atlantishealth.com</t>
  </si>
  <si>
    <t>thalamed.com</t>
  </si>
  <si>
    <t>claken.com</t>
  </si>
  <si>
    <t>basf.com</t>
  </si>
  <si>
    <t>auditdata.com</t>
  </si>
  <si>
    <t>protomed.com</t>
  </si>
  <si>
    <t>quireapp.com</t>
  </si>
  <si>
    <t>validushealthcare.com</t>
  </si>
  <si>
    <t>ecaresoft.com</t>
  </si>
  <si>
    <t>accruent.com</t>
  </si>
  <si>
    <t>brickmed.com</t>
  </si>
  <si>
    <t>bright.md</t>
  </si>
  <si>
    <t>sigma.software</t>
  </si>
  <si>
    <t>indxlogic.com</t>
  </si>
  <si>
    <t>cloviflow.com</t>
  </si>
  <si>
    <t>philips.com</t>
  </si>
  <si>
    <t>technicaldr.com</t>
  </si>
  <si>
    <t>prestan.com</t>
  </si>
  <si>
    <t>caretimemd.com</t>
  </si>
  <si>
    <t>optum.com</t>
  </si>
  <si>
    <t>brainfx.com</t>
  </si>
  <si>
    <t>acesis.com</t>
  </si>
  <si>
    <t>smileyscope.com</t>
  </si>
  <si>
    <t>emedstore.in</t>
  </si>
  <si>
    <t>sascan.in</t>
  </si>
  <si>
    <t>biot-med.com</t>
  </si>
  <si>
    <t>zavy360.com</t>
  </si>
  <si>
    <t>recruitingware.com</t>
  </si>
  <si>
    <t>betterdayhealth.com</t>
  </si>
  <si>
    <t>uxbusinesssolutions.com</t>
  </si>
  <si>
    <t>thinkresearch.com</t>
  </si>
  <si>
    <t>healthbi.com</t>
  </si>
  <si>
    <t>healthrx.com</t>
  </si>
  <si>
    <t>titaniumschedule.com</t>
  </si>
  <si>
    <t>iha.org</t>
  </si>
  <si>
    <t>m2india.com</t>
  </si>
  <si>
    <t>quickemr.com</t>
  </si>
  <si>
    <t>kiira.io</t>
  </si>
  <si>
    <t>impinj.com</t>
  </si>
  <si>
    <t>uplogictech.com</t>
  </si>
  <si>
    <t>healint.com</t>
  </si>
  <si>
    <t>314e.com</t>
  </si>
  <si>
    <t>practicedirector.com</t>
  </si>
  <si>
    <t>splose.com</t>
  </si>
  <si>
    <t>shivammedisoft.com</t>
  </si>
  <si>
    <t>ovos.at</t>
  </si>
  <si>
    <t>emsow.com</t>
  </si>
  <si>
    <t>myclientsplus.com</t>
  </si>
  <si>
    <t>elad-health.com</t>
  </si>
  <si>
    <t>centrak.com</t>
  </si>
  <si>
    <t>cpumms.com</t>
  </si>
  <si>
    <t>csphealthcare.com</t>
  </si>
  <si>
    <t>somnoware.com</t>
  </si>
  <si>
    <t>celohealth.com</t>
  </si>
  <si>
    <t>ultralinq.com</t>
  </si>
  <si>
    <t>amritatech.com</t>
  </si>
  <si>
    <t>medtrail.in</t>
  </si>
  <si>
    <t>dlc-solutions.com</t>
  </si>
  <si>
    <t>alerta.nl</t>
  </si>
  <si>
    <t>p-pdata.com</t>
  </si>
  <si>
    <t>meditab.com</t>
  </si>
  <si>
    <t>firstmedicalsolutions.com</t>
  </si>
  <si>
    <t>atos.net</t>
  </si>
  <si>
    <t>evado.com</t>
  </si>
  <si>
    <t>plexia.ca</t>
  </si>
  <si>
    <t>enabledoc.com</t>
  </si>
  <si>
    <t>edifecs.com</t>
  </si>
  <si>
    <t>medopad.com</t>
  </si>
  <si>
    <t>healthlink.co.in</t>
  </si>
  <si>
    <t>symplr.com</t>
  </si>
  <si>
    <t>egov.com</t>
  </si>
  <si>
    <t>getmaple.ca</t>
  </si>
  <si>
    <t>visualinfosoft.com</t>
  </si>
  <si>
    <t>besolve.in</t>
  </si>
  <si>
    <t>crispclinical.com</t>
  </si>
  <si>
    <t>mercuryhealthcare.com</t>
  </si>
  <si>
    <t>pangeafoundation.org</t>
  </si>
  <si>
    <t>encite.us</t>
  </si>
  <si>
    <t>learnsoft.com</t>
  </si>
  <si>
    <t>softcure.in</t>
  </si>
  <si>
    <t>onbline.com</t>
  </si>
  <si>
    <t>qnotes.com</t>
  </si>
  <si>
    <t>tvps.com</t>
  </si>
  <si>
    <t>attendanywhere.com</t>
  </si>
  <si>
    <t>abelmed.com</t>
  </si>
  <si>
    <t>claimat.com</t>
  </si>
  <si>
    <t>icariohealth.com</t>
  </si>
  <si>
    <t>encryptscan.com</t>
  </si>
  <si>
    <t>tiqdiet.com</t>
  </si>
  <si>
    <t>cubhubsystems.com</t>
  </si>
  <si>
    <t>etactics.com</t>
  </si>
  <si>
    <t>toptechsystems.com.au</t>
  </si>
  <si>
    <t>healthquest.net.au</t>
  </si>
  <si>
    <t>dilato.app</t>
  </si>
  <si>
    <t>experience.care</t>
  </si>
  <si>
    <t>drpad.us</t>
  </si>
  <si>
    <t>cortechsolutions.com</t>
  </si>
  <si>
    <t>birlamedisoft.com</t>
  </si>
  <si>
    <t>limbsandthings.com</t>
  </si>
  <si>
    <t>securevideo.com</t>
  </si>
  <si>
    <t>cedargate.com</t>
  </si>
  <si>
    <t>lexacom.co.uk</t>
  </si>
  <si>
    <t>snap.md</t>
  </si>
  <si>
    <t>mednetmedical.com</t>
  </si>
  <si>
    <t>zedmed.com.au</t>
  </si>
  <si>
    <t>flatiron.com</t>
  </si>
  <si>
    <t>butterflynetwork.com</t>
  </si>
  <si>
    <t>power2practice.com</t>
  </si>
  <si>
    <t>medworxs.com</t>
  </si>
  <si>
    <t>medap.co.za</t>
  </si>
  <si>
    <t>dasinfomedia.com</t>
  </si>
  <si>
    <t>syntermed.com</t>
  </si>
  <si>
    <t>conceptualiz.com</t>
  </si>
  <si>
    <t>constanttherapyhealth.com</t>
  </si>
  <si>
    <t>cpr-prompt.com</t>
  </si>
  <si>
    <t>healthcaretriangle.com</t>
  </si>
  <si>
    <t>piemedicalimaging.com</t>
  </si>
  <si>
    <t>augmedix.com</t>
  </si>
  <si>
    <t>webahn.com</t>
  </si>
  <si>
    <t>claimtek.com</t>
  </si>
  <si>
    <t>invotech.com</t>
  </si>
  <si>
    <t>sawgio.com</t>
  </si>
  <si>
    <t>clinixmis.com</t>
  </si>
  <si>
    <t>nautilusmedical.com</t>
  </si>
  <si>
    <t>eclipsepracticemanagementsoftware.com</t>
  </si>
  <si>
    <t>pappyjoe.com</t>
  </si>
  <si>
    <t>blesen.com.au</t>
  </si>
  <si>
    <t>econnectglobal.com</t>
  </si>
  <si>
    <t>stanleyhealthcare.com</t>
  </si>
  <si>
    <t>virohan.com</t>
  </si>
  <si>
    <t>medclouddepot.com</t>
  </si>
  <si>
    <t>perceptionhealth.com</t>
  </si>
  <si>
    <t>onedrop.today</t>
  </si>
  <si>
    <t>docnu.com</t>
  </si>
  <si>
    <t>agfa.com</t>
  </si>
  <si>
    <t>vesalius-3d.com</t>
  </si>
  <si>
    <t>caredash.com</t>
  </si>
  <si>
    <t>therapyappointment.com</t>
  </si>
  <si>
    <t>isoprime.com</t>
  </si>
  <si>
    <t>medtrio.com</t>
  </si>
  <si>
    <t>orthogonal.io</t>
  </si>
  <si>
    <t>myhcue.com</t>
  </si>
  <si>
    <t>synzi.com</t>
  </si>
  <si>
    <t>patientclick.com</t>
  </si>
  <si>
    <t>medifusion.com</t>
  </si>
  <si>
    <t>getlua.com</t>
  </si>
  <si>
    <t>holtsystems.com</t>
  </si>
  <si>
    <t>steadymd.com</t>
  </si>
  <si>
    <t>anesthesiallc.com</t>
  </si>
  <si>
    <t>sanela.in</t>
  </si>
  <si>
    <t>paxerahealth.com</t>
  </si>
  <si>
    <t>doctornetwork.com</t>
  </si>
  <si>
    <t>zipnosis.com</t>
  </si>
  <si>
    <t>promodel.com</t>
  </si>
  <si>
    <t>ligolab.com</t>
  </si>
  <si>
    <t>tachyhealth.com</t>
  </si>
  <si>
    <t>doctoranywhere.com</t>
  </si>
  <si>
    <t>cliniko.com</t>
  </si>
  <si>
    <t>dawsystems.com</t>
  </si>
  <si>
    <t>nookal.com</t>
  </si>
  <si>
    <t>med-sites.com</t>
  </si>
  <si>
    <t>medipro.com</t>
  </si>
  <si>
    <t>limsabc.com</t>
  </si>
  <si>
    <t>ipatientcare.com</t>
  </si>
  <si>
    <t>ohmd.com</t>
  </si>
  <si>
    <t>pipelinerx.com</t>
  </si>
  <si>
    <t>myappworx.com</t>
  </si>
  <si>
    <t>missionmanager.com</t>
  </si>
  <si>
    <t>codemetro.com</t>
  </si>
  <si>
    <t>dystech.com.au</t>
  </si>
  <si>
    <t>terarecon.com</t>
  </si>
  <si>
    <t>formuslabs.com</t>
  </si>
  <si>
    <t>deep01.com</t>
  </si>
  <si>
    <t>sequelmed.com</t>
  </si>
  <si>
    <t>babylonhealth.com</t>
  </si>
  <si>
    <t>mavericksoftware.in</t>
  </si>
  <si>
    <t>lifeimage.com</t>
  </si>
  <si>
    <t>phoenixortho.net</t>
  </si>
  <si>
    <t>medikont.si</t>
  </si>
  <si>
    <t>biodigital.com</t>
  </si>
  <si>
    <t>mediflex.net.au</t>
  </si>
  <si>
    <t>gorev.com</t>
  </si>
  <si>
    <t>compulinkadvantage.com</t>
  </si>
  <si>
    <t>taskmasterpro.com</t>
  </si>
  <si>
    <t>therapractic.com</t>
  </si>
  <si>
    <t>nextservices.com</t>
  </si>
  <si>
    <t>wrshealth.com</t>
  </si>
  <si>
    <t>tend.com</t>
  </si>
  <si>
    <t>gesag.it</t>
  </si>
  <si>
    <t>ponnod.com</t>
  </si>
  <si>
    <t>poultrix.com</t>
  </si>
  <si>
    <t>agritask.com</t>
  </si>
  <si>
    <t>verticalsoftware.net</t>
  </si>
  <si>
    <t>overseer.org.nz</t>
  </si>
  <si>
    <t>agleader.com</t>
  </si>
  <si>
    <t>barnmanager.com</t>
  </si>
  <si>
    <t>p2pagri.com.au</t>
  </si>
  <si>
    <t>pigknows.com</t>
  </si>
  <si>
    <t>regrow.ag</t>
  </si>
  <si>
    <t>heavyconnect.com</t>
  </si>
  <si>
    <t>myagdata.com</t>
  </si>
  <si>
    <t>poultryplan.com</t>
  </si>
  <si>
    <t>rachio.com</t>
  </si>
  <si>
    <t>harvestprofit.com</t>
  </si>
  <si>
    <t>agrocares.com</t>
  </si>
  <si>
    <t>gamaya.com</t>
  </si>
  <si>
    <t>edyn.com</t>
  </si>
  <si>
    <t>whitemountainslivestock.com</t>
  </si>
  <si>
    <t>granular.ag</t>
  </si>
  <si>
    <t>agritecsoft.com</t>
  </si>
  <si>
    <t>agvance.net</t>
  </si>
  <si>
    <t>microdrones.com</t>
  </si>
  <si>
    <t>wil-techsoftware.com</t>
  </si>
  <si>
    <t>itslivestock.com</t>
  </si>
  <si>
    <t>cropcopter.co</t>
  </si>
  <si>
    <t>greenfieldsoftware.co.uk</t>
  </si>
  <si>
    <t>siga.net</t>
  </si>
  <si>
    <t>digitalagricultureservices.com</t>
  </si>
  <si>
    <t>hiplainsystems.com</t>
  </si>
  <si>
    <t>yagro.com</t>
  </si>
  <si>
    <t>esoko.com</t>
  </si>
  <si>
    <t>soft.farm</t>
  </si>
  <si>
    <t>aggio.io</t>
  </si>
  <si>
    <t>tevatronic.net</t>
  </si>
  <si>
    <t>milkdeliverysolutions.com</t>
  </si>
  <si>
    <t>vaqapp.com</t>
  </si>
  <si>
    <t>platfarm.com</t>
  </si>
  <si>
    <t>sapien.com.au</t>
  </si>
  <si>
    <t>itk.fr</t>
  </si>
  <si>
    <t>greenstonesystems.com</t>
  </si>
  <si>
    <t>agconnections.com</t>
  </si>
  <si>
    <t>herdone.com</t>
  </si>
  <si>
    <t>premiercrop.com</t>
  </si>
  <si>
    <t>knode.co.nz</t>
  </si>
  <si>
    <t>slantrange.com</t>
  </si>
  <si>
    <t>agworks.net</t>
  </si>
  <si>
    <t>checkplant.com.br</t>
  </si>
  <si>
    <t>planahead.co.za</t>
  </si>
  <si>
    <t>digitalbeef.com</t>
  </si>
  <si>
    <t>bovcontrol.com</t>
  </si>
  <si>
    <t>fieldmargin.com</t>
  </si>
  <si>
    <t>exactfarming.com</t>
  </si>
  <si>
    <t>cattlexpert.com</t>
  </si>
  <si>
    <t>dronemapper.com</t>
  </si>
  <si>
    <t>bigdutchman.com</t>
  </si>
  <si>
    <t>adaptit.com</t>
  </si>
  <si>
    <t>formatsolutions.com</t>
  </si>
  <si>
    <t>agmonitor.com</t>
  </si>
  <si>
    <t>goprofitsource.com</t>
  </si>
  <si>
    <t>growers.ag</t>
  </si>
  <si>
    <t>getaeros.com</t>
  </si>
  <si>
    <t>propaksoftware.com</t>
  </si>
  <si>
    <t>pigchamp.com</t>
  </si>
  <si>
    <t>icattlemgrpro.com</t>
  </si>
  <si>
    <t>agrenaissance.com</t>
  </si>
  <si>
    <t>climate.com</t>
  </si>
  <si>
    <t>opticon-agri.com</t>
  </si>
  <si>
    <t>proagrica.com</t>
  </si>
  <si>
    <t>agremo.com</t>
  </si>
  <si>
    <t>aegro.com.br</t>
  </si>
  <si>
    <t>agvoiceglobal.com</t>
  </si>
  <si>
    <t>farmnxt.com</t>
  </si>
  <si>
    <t>honeycombcorp.com</t>
  </si>
  <si>
    <t>supervisorsystems.com</t>
  </si>
  <si>
    <t>flybirdinnovations.com</t>
  </si>
  <si>
    <t>cowmanager.com</t>
  </si>
  <si>
    <t>agsquared.com</t>
  </si>
  <si>
    <t>herdboss.com</t>
  </si>
  <si>
    <t>argosoftware.com</t>
  </si>
  <si>
    <t>performancelivestockanalytics.com</t>
  </si>
  <si>
    <t>gdmdata.com</t>
  </si>
  <si>
    <t>hangar.com</t>
  </si>
  <si>
    <t>agricon.de</t>
  </si>
  <si>
    <t>tambero.com</t>
  </si>
  <si>
    <t>agricolus.com</t>
  </si>
  <si>
    <t>kingswoodcomputing.com</t>
  </si>
  <si>
    <t>farmlogics.com</t>
  </si>
  <si>
    <t>farmbrite.com</t>
  </si>
  <si>
    <t>agsights.com</t>
  </si>
  <si>
    <t>easykeeper.com</t>
  </si>
  <si>
    <t>apple.com</t>
  </si>
  <si>
    <t>agralogics.com</t>
  </si>
  <si>
    <t>tieupfarming.com</t>
  </si>
  <si>
    <t>datatechag.com</t>
  </si>
  <si>
    <t>missouri.edu</t>
  </si>
  <si>
    <t>dairyone.com</t>
  </si>
  <si>
    <t>observant.net</t>
  </si>
  <si>
    <t>farmeron.com</t>
  </si>
  <si>
    <t>micasense.com</t>
  </si>
  <si>
    <t>folio3.com</t>
  </si>
  <si>
    <t>s4agtech.com</t>
  </si>
  <si>
    <t>possumgully.net</t>
  </si>
  <si>
    <t>sap.com</t>
  </si>
  <si>
    <t>fcc-fac.ca</t>
  </si>
  <si>
    <t>cropzilla.com</t>
  </si>
  <si>
    <t>rainmachine.com</t>
  </si>
  <si>
    <t>sokopepe.co.ke</t>
  </si>
  <si>
    <t>airinov.fr</t>
  </si>
  <si>
    <t>purdue.edu</t>
  </si>
  <si>
    <t>zootrition.org</t>
  </si>
  <si>
    <t>drms.org</t>
  </si>
  <si>
    <t>sprinkl.com</t>
  </si>
  <si>
    <t>planet.com</t>
  </si>
  <si>
    <t>onfarm.com</t>
  </si>
  <si>
    <t>hindsitesoftware.com</t>
  </si>
  <si>
    <t>brainwired.in</t>
  </si>
  <si>
    <t>khetibuddy.com</t>
  </si>
  <si>
    <t>hortau.com</t>
  </si>
  <si>
    <t>realmfive.com</t>
  </si>
  <si>
    <t>xihelm.com</t>
  </si>
  <si>
    <t>pix4d.com</t>
  </si>
  <si>
    <t>caseih.com</t>
  </si>
  <si>
    <t>farmwizard.co.uk</t>
  </si>
  <si>
    <t>eagronom.com</t>
  </si>
  <si>
    <t>afimilk.com</t>
  </si>
  <si>
    <t>omica.it</t>
  </si>
  <si>
    <t>barchart.com</t>
  </si>
  <si>
    <t>pmsi.cc</t>
  </si>
  <si>
    <t>rubiconwater.com</t>
  </si>
  <si>
    <t>datalab.ch</t>
  </si>
  <si>
    <t>farmlogs.com</t>
  </si>
  <si>
    <t>agvisionsoftware.com</t>
  </si>
  <si>
    <t>gettrik.com</t>
  </si>
  <si>
    <t>virtual-surveyor.com</t>
  </si>
  <si>
    <t>vertsol.com</t>
  </si>
  <si>
    <t>mercaris.com</t>
  </si>
  <si>
    <t>foreveroceans.com</t>
  </si>
  <si>
    <t>siagri.com.br</t>
  </si>
  <si>
    <t>catalyst.earth</t>
  </si>
  <si>
    <t>panlab.com</t>
  </si>
  <si>
    <t>smartfarm.ag</t>
  </si>
  <si>
    <t>cloudfarms.com</t>
  </si>
  <si>
    <t>agridatainc.com</t>
  </si>
  <si>
    <t>soilmap.com</t>
  </si>
  <si>
    <t>agworld.co</t>
  </si>
  <si>
    <t>sbigrower.com</t>
  </si>
  <si>
    <t>sentera.com</t>
  </si>
  <si>
    <t>precisionagriculture.com.au</t>
  </si>
  <si>
    <t>croptracker.com</t>
  </si>
  <si>
    <t>decisivefarming.com</t>
  </si>
  <si>
    <t>ganinimobile.com</t>
  </si>
  <si>
    <t>forfarming.co</t>
  </si>
  <si>
    <t>agroop.net</t>
  </si>
  <si>
    <t>agrivi.com</t>
  </si>
  <si>
    <t>uavnavigation.com</t>
  </si>
  <si>
    <t>cropwise.com</t>
  </si>
  <si>
    <t>satsure.co</t>
  </si>
  <si>
    <t>karnott.fr</t>
  </si>
  <si>
    <t>farm.bot</t>
  </si>
  <si>
    <t>vasista.in</t>
  </si>
  <si>
    <t>bensonhill.com</t>
  </si>
  <si>
    <t>agrichain.com</t>
  </si>
  <si>
    <t>websoftex.com</t>
  </si>
  <si>
    <t>aglive.com</t>
  </si>
  <si>
    <t>agrando.de</t>
  </si>
  <si>
    <t>stablesecretary.com</t>
  </si>
  <si>
    <t>farm-software.co.uk</t>
  </si>
  <si>
    <t>modisar.com</t>
  </si>
  <si>
    <t>agdata.com</t>
  </si>
  <si>
    <t>apisprotect.com</t>
  </si>
  <si>
    <t>une.edu.au</t>
  </si>
  <si>
    <t>dn2k.com</t>
  </si>
  <si>
    <t>rezatec.com</t>
  </si>
  <si>
    <t>tulassi.com</t>
  </si>
  <si>
    <t>hidglobal.com</t>
  </si>
  <si>
    <t>ez-ranch.com</t>
  </si>
  <si>
    <t>stablematesystems.co.uk</t>
  </si>
  <si>
    <t>centricsoftwareinc.com</t>
  </si>
  <si>
    <t>agdata-usa.com</t>
  </si>
  <si>
    <t>rainbird.com</t>
  </si>
  <si>
    <t>geovisual-analytics.com</t>
  </si>
  <si>
    <t>agrostis.gr</t>
  </si>
  <si>
    <t>agranger.com</t>
  </si>
  <si>
    <t>geo-4d.com</t>
  </si>
  <si>
    <t>sssonline.com</t>
  </si>
  <si>
    <t>practicalsoftwaresolutions.com</t>
  </si>
  <si>
    <t>vergeag.com</t>
  </si>
  <si>
    <t>agmatix.com</t>
  </si>
  <si>
    <t>kisanhub.com</t>
  </si>
  <si>
    <t>airware.com</t>
  </si>
  <si>
    <t>bayer.com</t>
  </si>
  <si>
    <t>sanderssoftware.com</t>
  </si>
  <si>
    <t>leerain.com</t>
  </si>
  <si>
    <t>krisolinfosoft.com</t>
  </si>
  <si>
    <t>conservis.ag</t>
  </si>
  <si>
    <t>safeagsystems.com</t>
  </si>
  <si>
    <t>eos.com</t>
  </si>
  <si>
    <t>agrinavia.com</t>
  </si>
  <si>
    <t>dronelogbook.com</t>
  </si>
  <si>
    <t>hello.pasturemap.com</t>
  </si>
  <si>
    <t>manna-irrigation.com</t>
  </si>
  <si>
    <t>agerpoint.com</t>
  </si>
  <si>
    <t>unique.ch</t>
  </si>
  <si>
    <t>farmdok.com</t>
  </si>
  <si>
    <t>agropreciso.com</t>
  </si>
  <si>
    <t>ekylibre.com</t>
  </si>
  <si>
    <t>ramas.com</t>
  </si>
  <si>
    <t>crioonline.com</t>
  </si>
  <si>
    <t>amelicor.com</t>
  </si>
  <si>
    <t>dairycoach.com</t>
  </si>
  <si>
    <t>cattlemansresource.info</t>
  </si>
  <si>
    <t>plvision.eu</t>
  </si>
  <si>
    <t>jai-kisan.com</t>
  </si>
  <si>
    <t>cropmetrics.com</t>
  </si>
  <si>
    <t>fruitspec.com</t>
  </si>
  <si>
    <t>sahiwala.com</t>
  </si>
  <si>
    <t>agunity.com</t>
  </si>
  <si>
    <t>hunterindustries.com</t>
  </si>
  <si>
    <t>kamatan.in</t>
  </si>
  <si>
    <t>agrinous.com.au</t>
  </si>
  <si>
    <t>agroptima.com</t>
  </si>
  <si>
    <t>hydropoint.com</t>
  </si>
  <si>
    <t>precisionhawk.com</t>
  </si>
  <si>
    <t>farmathand.com</t>
  </si>
  <si>
    <t>tractionag.com</t>
  </si>
  <si>
    <t>agritrackingsystems.com</t>
  </si>
  <si>
    <t>solvi.ag</t>
  </si>
  <si>
    <t>ec2ce.com</t>
  </si>
  <si>
    <t>tgmsoftware.com</t>
  </si>
  <si>
    <t>tsi.com.bd</t>
  </si>
  <si>
    <t>aggateway.org</t>
  </si>
  <si>
    <t>wefarm.com</t>
  </si>
  <si>
    <t>agrovir.eu</t>
  </si>
  <si>
    <t>sourcetrace.com</t>
  </si>
  <si>
    <t>scoutpro.org</t>
  </si>
  <si>
    <t>artemisag.com</t>
  </si>
  <si>
    <t>touchmemory.com</t>
  </si>
  <si>
    <t>bovisync.com</t>
  </si>
  <si>
    <t>flyte.ie</t>
  </si>
  <si>
    <t>hacomtechnologies.com</t>
  </si>
  <si>
    <t>farmersweb.com</t>
  </si>
  <si>
    <t>awhere.com</t>
  </si>
  <si>
    <t>mssbconsulting.com</t>
  </si>
  <si>
    <t>aquaspy.com</t>
  </si>
  <si>
    <t>countrysidedata.com</t>
  </si>
  <si>
    <t>nurserysoftware.com</t>
  </si>
  <si>
    <t>adapt-n.com</t>
  </si>
  <si>
    <t>farmersedge.ca</t>
  </si>
  <si>
    <t>nupoint.com</t>
  </si>
  <si>
    <t>lancasterdhia.com</t>
  </si>
  <si>
    <t>mprise.nl</t>
  </si>
  <si>
    <t>fbssystems.com</t>
  </si>
  <si>
    <t>modirangroup.com</t>
  </si>
  <si>
    <t>cattlesoft.com</t>
  </si>
  <si>
    <t>harvesthand.com</t>
  </si>
  <si>
    <t>greenfingersmobile.com</t>
  </si>
  <si>
    <t>app.agrisync.com</t>
  </si>
  <si>
    <t>amantyatech.com</t>
  </si>
  <si>
    <t>iagri.com</t>
  </si>
  <si>
    <t>infiswift.tech</t>
  </si>
  <si>
    <t>agrovision.com</t>
  </si>
  <si>
    <t>honeag.com</t>
  </si>
  <si>
    <t>novarad.net</t>
  </si>
  <si>
    <t>ltcmis.net</t>
  </si>
  <si>
    <t>turnpointcare.com.au</t>
  </si>
  <si>
    <t>embark.com</t>
  </si>
  <si>
    <t>birdie.ai</t>
  </si>
  <si>
    <t>adsc.com</t>
  </si>
  <si>
    <t>cubigo.com</t>
  </si>
  <si>
    <t>healthmetrics.com.au</t>
  </si>
  <si>
    <t>vitalhub.com</t>
  </si>
  <si>
    <t>zoobooksystems.com</t>
  </si>
  <si>
    <t>radsource.us</t>
  </si>
  <si>
    <t>insightmed.com</t>
  </si>
  <si>
    <t>therassist.com</t>
  </si>
  <si>
    <t>hollo.hk</t>
  </si>
  <si>
    <t>myezcare.com</t>
  </si>
  <si>
    <t>computersolutionpartners.com</t>
  </si>
  <si>
    <t>medisked.com</t>
  </si>
  <si>
    <t>turnkeytherapy.com</t>
  </si>
  <si>
    <t>domental.com</t>
  </si>
  <si>
    <t>oneplansoftware.co.uk</t>
  </si>
  <si>
    <t>sosc.com</t>
  </si>
  <si>
    <t>healthcarefirst.com</t>
  </si>
  <si>
    <t>softima.com</t>
  </si>
  <si>
    <t>hopem.com</t>
  </si>
  <si>
    <t>systems4pt.com</t>
  </si>
  <si>
    <t>noteefied.com</t>
  </si>
  <si>
    <t>owlpractice.ca</t>
  </si>
  <si>
    <t>civerex.com</t>
  </si>
  <si>
    <t>erad.com</t>
  </si>
  <si>
    <t>physiotec.ca</t>
  </si>
  <si>
    <t>therastat.net</t>
  </si>
  <si>
    <t>saviicare.com</t>
  </si>
  <si>
    <t>clinicmind.com</t>
  </si>
  <si>
    <t>ritten.io</t>
  </si>
  <si>
    <t>domain6inc.com</t>
  </si>
  <si>
    <t>ntst.com</t>
  </si>
  <si>
    <t>bewelldigital.com</t>
  </si>
  <si>
    <t>changehealthcare.com</t>
  </si>
  <si>
    <t>shiftcare.com</t>
  </si>
  <si>
    <t>kneessoftware.com</t>
  </si>
  <si>
    <t>emrbear.com</t>
  </si>
  <si>
    <t>raydarresearch.com</t>
  </si>
  <si>
    <t>nextgen.com</t>
  </si>
  <si>
    <t>sevocity.com</t>
  </si>
  <si>
    <t>myaccucare.com</t>
  </si>
  <si>
    <t>brightlysoftware.com</t>
  </si>
  <si>
    <t>hellonote.com</t>
  </si>
  <si>
    <t>wellzesta.com</t>
  </si>
  <si>
    <t>nulifevirtual.com</t>
  </si>
  <si>
    <t>k-care.com</t>
  </si>
  <si>
    <t>matrixcare.com</t>
  </si>
  <si>
    <t>myoutcomes.com</t>
  </si>
  <si>
    <t>talktrac.com</t>
  </si>
  <si>
    <t>forcetherapeutics.com</t>
  </si>
  <si>
    <t>soldier.ly</t>
  </si>
  <si>
    <t>fathomx.co</t>
  </si>
  <si>
    <t>portiapro.com</t>
  </si>
  <si>
    <t>therapysync.com</t>
  </si>
  <si>
    <t>sandata.com</t>
  </si>
  <si>
    <t>ptwired.com</t>
  </si>
  <si>
    <t>practx.com</t>
  </si>
  <si>
    <t>routinify.com</t>
  </si>
  <si>
    <t>carelinx.com</t>
  </si>
  <si>
    <t>coactivesoft.com</t>
  </si>
  <si>
    <t>rackspace.com</t>
  </si>
  <si>
    <t>tabulapro.com</t>
  </si>
  <si>
    <t>thera-smart.com</t>
  </si>
  <si>
    <t>monsenso.com</t>
  </si>
  <si>
    <t>mundopato.com</t>
  </si>
  <si>
    <t>nota-app.com</t>
  </si>
  <si>
    <t>cowello.com</t>
  </si>
  <si>
    <t>lasowell.com</t>
  </si>
  <si>
    <t>docengage.in</t>
  </si>
  <si>
    <t>deltahealthtech.com</t>
  </si>
  <si>
    <t>myhometouch.com</t>
  </si>
  <si>
    <t>eresidentcare.com</t>
  </si>
  <si>
    <t>mede-care.com</t>
  </si>
  <si>
    <t>caremerge.com</t>
  </si>
  <si>
    <t>sepstream.com</t>
  </si>
  <si>
    <t>firstvisitsoftware.com</t>
  </si>
  <si>
    <t>rosemarksystem.com</t>
  </si>
  <si>
    <t>ahlerssoftware.com</t>
  </si>
  <si>
    <t>healthdatasystems.com</t>
  </si>
  <si>
    <t>spectrumvoice.com</t>
  </si>
  <si>
    <t>remarkablehealth.com</t>
  </si>
  <si>
    <t>docurehab.com</t>
  </si>
  <si>
    <t>chartlinks.com</t>
  </si>
  <si>
    <t>pycube.com</t>
  </si>
  <si>
    <t>ankota.com</t>
  </si>
  <si>
    <t>supercarers.com</t>
  </si>
  <si>
    <t>carepaths.com</t>
  </si>
  <si>
    <t>lincware.com</t>
  </si>
  <si>
    <t>shpdata.com</t>
  </si>
  <si>
    <t>gestalttechindia.com</t>
  </si>
  <si>
    <t>celltrak.com</t>
  </si>
  <si>
    <t>onlyfastrack.com</t>
  </si>
  <si>
    <t>alfsys.com</t>
  </si>
  <si>
    <t>mavenlive.com</t>
  </si>
  <si>
    <t>grovemenus.com</t>
  </si>
  <si>
    <t>riversoft.net</t>
  </si>
  <si>
    <t>electronicmar.co.uk</t>
  </si>
  <si>
    <t>treatwrite.com</t>
  </si>
  <si>
    <t>nubix.cloud</t>
  </si>
  <si>
    <t>charthouse.co.uk</t>
  </si>
  <si>
    <t>frankie.health</t>
  </si>
  <si>
    <t>caresynergist.com</t>
  </si>
  <si>
    <t>rcfesoftware.com</t>
  </si>
  <si>
    <t>goodlookingsoftware.com</t>
  </si>
  <si>
    <t>dssinc.com</t>
  </si>
  <si>
    <t>elekta.com</t>
  </si>
  <si>
    <t>qualifacts.com</t>
  </si>
  <si>
    <t>turbopt.com</t>
  </si>
  <si>
    <t>coresolutionsinc.com</t>
  </si>
  <si>
    <t>qunote.com</t>
  </si>
  <si>
    <t>pariox.com</t>
  </si>
  <si>
    <t>kaleidasystems.com</t>
  </si>
  <si>
    <t>medsyshcs.com</t>
  </si>
  <si>
    <t>mwtherapy.com</t>
  </si>
  <si>
    <t>azzly.com</t>
  </si>
  <si>
    <t>inkblottherapy.com</t>
  </si>
  <si>
    <t>behavehealth.com</t>
  </si>
  <si>
    <t>accessiblesolutions.com</t>
  </si>
  <si>
    <t>spill.net</t>
  </si>
  <si>
    <t>seniorinsight.com</t>
  </si>
  <si>
    <t>isalushealthcare.com</t>
  </si>
  <si>
    <t>mygoldcare.com</t>
  </si>
  <si>
    <t>snfsoft.com</t>
  </si>
  <si>
    <t>therachat.io</t>
  </si>
  <si>
    <t>ambulio.de</t>
  </si>
  <si>
    <t>razielhealth.com</t>
  </si>
  <si>
    <t>crescendointeractive.com</t>
  </si>
  <si>
    <t>rehabmypatient.com</t>
  </si>
  <si>
    <t>medinformatix.com</t>
  </si>
  <si>
    <t>homecarepulse.com</t>
  </si>
  <si>
    <t>axiscare.com</t>
  </si>
  <si>
    <t>healerplus.com</t>
  </si>
  <si>
    <t>aetonix.com</t>
  </si>
  <si>
    <t>mumms.com</t>
  </si>
  <si>
    <t>ourlifeloop.com</t>
  </si>
  <si>
    <t>simpleltc.com</t>
  </si>
  <si>
    <t>qmenta.com</t>
  </si>
  <si>
    <t>kantime.com</t>
  </si>
  <si>
    <t>compliahealth.com</t>
  </si>
  <si>
    <t>saince.com</t>
  </si>
  <si>
    <t>redsparkinfo.com</t>
  </si>
  <si>
    <t>healigo.com</t>
  </si>
  <si>
    <t>telemis.com</t>
  </si>
  <si>
    <t>medigraphsoftware.com</t>
  </si>
  <si>
    <t>healthcaresynergy.com</t>
  </si>
  <si>
    <t>drcloudemr.com</t>
  </si>
  <si>
    <t>cardtherapy.online</t>
  </si>
  <si>
    <t>carefeed.com</t>
  </si>
  <si>
    <t>fiizio.com</t>
  </si>
  <si>
    <t>time-track.com</t>
  </si>
  <si>
    <t>ubiqtex.com</t>
  </si>
  <si>
    <t>healthtrustglobal.com</t>
  </si>
  <si>
    <t>smartcaresoftware.com</t>
  </si>
  <si>
    <t>theranest.com</t>
  </si>
  <si>
    <t>practiceperfectemr.com</t>
  </si>
  <si>
    <t>nssbehavioralhealth.com</t>
  </si>
  <si>
    <t>activitypro.net</t>
  </si>
  <si>
    <t>supbine.com</t>
  </si>
  <si>
    <t>ampersand.com.au</t>
  </si>
  <si>
    <t>reliablehealth.com</t>
  </si>
  <si>
    <t>alchartsplus.com</t>
  </si>
  <si>
    <t>pragmait.com</t>
  </si>
  <si>
    <t>chartmeds.com</t>
  </si>
  <si>
    <t>clinictracker.com</t>
  </si>
  <si>
    <t>footholdtechnology.com</t>
  </si>
  <si>
    <t>mindcaresolutions.com</t>
  </si>
  <si>
    <t>vipfy.store</t>
  </si>
  <si>
    <t>nomoredictation.com</t>
  </si>
  <si>
    <t>clinicom.com</t>
  </si>
  <si>
    <t>cradlesolution.com</t>
  </si>
  <si>
    <t>planetrehab.com</t>
  </si>
  <si>
    <t>elarahealthcare.com</t>
  </si>
  <si>
    <t>myrecoverylink.com</t>
  </si>
  <si>
    <t>hospicemd.com</t>
  </si>
  <si>
    <t>assistedlifesolutions.com</t>
  </si>
  <si>
    <t>ondemandhomecare.com</t>
  </si>
  <si>
    <t>phydeo.com</t>
  </si>
  <si>
    <t>visihealth.com</t>
  </si>
  <si>
    <t>dcmsys.com</t>
  </si>
  <si>
    <t>caretime.us</t>
  </si>
  <si>
    <t>staffgroove.com</t>
  </si>
  <si>
    <t>homecaresystems.net</t>
  </si>
  <si>
    <t>horizonhealthware.com</t>
  </si>
  <si>
    <t>silvercloudhealth.com</t>
  </si>
  <si>
    <t>intelerad.com</t>
  </si>
  <si>
    <t>welcomehomesoftware.com</t>
  </si>
  <si>
    <t>medactsoftware.com</t>
  </si>
  <si>
    <t>appsforbharat.com</t>
  </si>
  <si>
    <t>safespace.sg</t>
  </si>
  <si>
    <t>reliatrax.com</t>
  </si>
  <si>
    <t>urbancompany.com</t>
  </si>
  <si>
    <t>monarqrc.com</t>
  </si>
  <si>
    <t>astvision.mn</t>
  </si>
  <si>
    <t>evpco.com</t>
  </si>
  <si>
    <t>codefish.net</t>
  </si>
  <si>
    <t>carepointsoftware.com</t>
  </si>
  <si>
    <t>networklogic.com.au</t>
  </si>
  <si>
    <t>swipesense.com</t>
  </si>
  <si>
    <t>rauland.com</t>
  </si>
  <si>
    <t>enquiresolutions.com</t>
  </si>
  <si>
    <t>zafty.io</t>
  </si>
  <si>
    <t>mobiusmed.com</t>
  </si>
  <si>
    <t>alorahealth.com</t>
  </si>
  <si>
    <t>move-n.com</t>
  </si>
  <si>
    <t>readysetconnect.com</t>
  </si>
  <si>
    <t>sushoo.com</t>
  </si>
  <si>
    <t>myqola.ca</t>
  </si>
  <si>
    <t>adacare.com</t>
  </si>
  <si>
    <t>pointclickcare.com</t>
  </si>
  <si>
    <t>synapsica.com</t>
  </si>
  <si>
    <t>myschooltherapy.org</t>
  </si>
  <si>
    <t>caresmartz360.com</t>
  </si>
  <si>
    <t>stepnotesinc.com</t>
  </si>
  <si>
    <t>hypnotes.net</t>
  </si>
  <si>
    <t>carevoyant.com</t>
  </si>
  <si>
    <t>schemesoftware.com</t>
  </si>
  <si>
    <t>evermindgroup.com</t>
  </si>
  <si>
    <t>specialpatientmanager.com</t>
  </si>
  <si>
    <t>4iconsult.com</t>
  </si>
  <si>
    <t>synkwise.com</t>
  </si>
  <si>
    <t>forcura.com</t>
  </si>
  <si>
    <t>deeptek.ai</t>
  </si>
  <si>
    <t>storiicare.com</t>
  </si>
  <si>
    <t>swearingensoftware.com</t>
  </si>
  <si>
    <t>curemd.com</t>
  </si>
  <si>
    <t>easypractice.net</t>
  </si>
  <si>
    <t>bioexsystems.com</t>
  </si>
  <si>
    <t>napierhealthcare.com</t>
  </si>
  <si>
    <t>residexsoftware.com</t>
  </si>
  <si>
    <t>mylestonesapp.com</t>
  </si>
  <si>
    <t>carecenta.com</t>
  </si>
  <si>
    <t>echobh.com</t>
  </si>
  <si>
    <t>stratapt.com</t>
  </si>
  <si>
    <t>bluestrataehr.com</t>
  </si>
  <si>
    <t>mothersuite.io</t>
  </si>
  <si>
    <t>carebeans.co.uk</t>
  </si>
  <si>
    <t>primelinksolutions.com</t>
  </si>
  <si>
    <t>accumedic.com</t>
  </si>
  <si>
    <t>medsys2.com</t>
  </si>
  <si>
    <t>connectedmind.me</t>
  </si>
  <si>
    <t>medweb.com</t>
  </si>
  <si>
    <t>eldahealth.com</t>
  </si>
  <si>
    <t>datasoftlogic.com</t>
  </si>
  <si>
    <t>triceimaging.com</t>
  </si>
  <si>
    <t>oncelogix.com</t>
  </si>
  <si>
    <t>homehealthgold.com</t>
  </si>
  <si>
    <t>breezynotes.com</t>
  </si>
  <si>
    <t>servicewarrior.com</t>
  </si>
  <si>
    <t>medicalmime.com</t>
  </si>
  <si>
    <t>quickmar.com</t>
  </si>
  <si>
    <t>ecaring.com</t>
  </si>
  <si>
    <t>greenspacehealth.com</t>
  </si>
  <si>
    <t>rsntechnologies.com</t>
  </si>
  <si>
    <t>neuroathome.net</t>
  </si>
  <si>
    <t>caresharemgr.com</t>
  </si>
  <si>
    <t>icaremanager.com</t>
  </si>
  <si>
    <t>onestepsoftware.com</t>
  </si>
  <si>
    <t>clinicsource.com</t>
  </si>
  <si>
    <t>thairis.net</t>
  </si>
  <si>
    <t>etasking.net</t>
  </si>
  <si>
    <t>theraoffice.com</t>
  </si>
  <si>
    <t>formdox.com</t>
  </si>
  <si>
    <t>therapservices.net</t>
  </si>
  <si>
    <t>dazos.com</t>
  </si>
  <si>
    <t>mealsuite.com</t>
  </si>
  <si>
    <t>eapexecutive.com</t>
  </si>
  <si>
    <t>mentegram.com</t>
  </si>
  <si>
    <t>pearlecomputer.com</t>
  </si>
  <si>
    <t>parinc.com</t>
  </si>
  <si>
    <t>evicore.com</t>
  </si>
  <si>
    <t>simpleset.net</t>
  </si>
  <si>
    <t>smartmgmt.com</t>
  </si>
  <si>
    <t>playmakerhealth.com</t>
  </si>
  <si>
    <t>thisismap.com</t>
  </si>
  <si>
    <t>oxfordabstracts.com</t>
  </si>
  <si>
    <t>sectra.com</t>
  </si>
  <si>
    <t>delphipbs.com</t>
  </si>
  <si>
    <t>infiniteline.com</t>
  </si>
  <si>
    <t>oms2.com</t>
  </si>
  <si>
    <t>palssoftware.com</t>
  </si>
  <si>
    <t>hospicetools.com</t>
  </si>
  <si>
    <t>robintek.com</t>
  </si>
  <si>
    <t>jewelcode.com</t>
  </si>
  <si>
    <t>kailomedical.com</t>
  </si>
  <si>
    <t>inbeamtech.com</t>
  </si>
  <si>
    <t>advocacypro.com</t>
  </si>
  <si>
    <t>chili-radiology.com</t>
  </si>
  <si>
    <t>lintechsoftware.com</t>
  </si>
  <si>
    <t>optimispt.com</t>
  </si>
  <si>
    <t>medtelligent.com</t>
  </si>
  <si>
    <t>blackbeansoft.com</t>
  </si>
  <si>
    <t>rallyest.com</t>
  </si>
  <si>
    <t>ptlive.me</t>
  </si>
  <si>
    <t>centrimlife.com.au</t>
  </si>
  <si>
    <t>luminello.com</t>
  </si>
  <si>
    <t>billiyo.com</t>
  </si>
  <si>
    <t>logibec.com</t>
  </si>
  <si>
    <t>arterys.com</t>
  </si>
  <si>
    <t>accupointmed.com</t>
  </si>
  <si>
    <t>craveinfotech.com</t>
  </si>
  <si>
    <t>kareinn.com</t>
  </si>
  <si>
    <t>mindsethealth.com</t>
  </si>
  <si>
    <t>tynetusa.com</t>
  </si>
  <si>
    <t>rxnt.com</t>
  </si>
  <si>
    <t>arrow-solutions.com</t>
  </si>
  <si>
    <t>careworks.co.uk</t>
  </si>
  <si>
    <t>physicaltech.com</t>
  </si>
  <si>
    <t>ehryourway.com</t>
  </si>
  <si>
    <t>promptemr.com</t>
  </si>
  <si>
    <t>tacklit.com</t>
  </si>
  <si>
    <t>mywellbeing.com</t>
  </si>
  <si>
    <t>celerityllc.net</t>
  </si>
  <si>
    <t>kasa-solutions.com</t>
  </si>
  <si>
    <t>augnito.ai</t>
  </si>
  <si>
    <t>therapistmate.com</t>
  </si>
  <si>
    <t>carehq.co.uk</t>
  </si>
  <si>
    <t>carecollaborator.com.au</t>
  </si>
  <si>
    <t>homecaresoftware.com</t>
  </si>
  <si>
    <t>a2cmedical.com</t>
  </si>
  <si>
    <t>carewatch.com</t>
  </si>
  <si>
    <t>curantissolutions.com</t>
  </si>
  <si>
    <t>carasolva.com</t>
  </si>
  <si>
    <t>caringelders.com</t>
  </si>
  <si>
    <t>nview.com</t>
  </si>
  <si>
    <t>blinksession.com</t>
  </si>
  <si>
    <t>payoda.com</t>
  </si>
  <si>
    <t>dnvgl.com</t>
  </si>
  <si>
    <t>aladvantage.com</t>
  </si>
  <si>
    <t>carestream.com</t>
  </si>
  <si>
    <t>therapyeverywhere.com</t>
  </si>
  <si>
    <t>ramsoft.com</t>
  </si>
  <si>
    <t>vitalsware.com</t>
  </si>
  <si>
    <t>ihnet.com</t>
  </si>
  <si>
    <t>octaviasoftware.com</t>
  </si>
  <si>
    <t>neuronup.com</t>
  </si>
  <si>
    <t>gosagely.com</t>
  </si>
  <si>
    <t>uniekecare.co.uk</t>
  </si>
  <si>
    <t>birchnotes.com</t>
  </si>
  <si>
    <t>helloalleva.com</t>
  </si>
  <si>
    <t>isoratec.com</t>
  </si>
  <si>
    <t>phasya.com</t>
  </si>
  <si>
    <t>ptpracticepro.com</t>
  </si>
  <si>
    <t>caresystems.com.au</t>
  </si>
  <si>
    <t>fasternotes.com</t>
  </si>
  <si>
    <t>icops.co.uk</t>
  </si>
  <si>
    <t>20x.io</t>
  </si>
  <si>
    <t>abcomputersolution.net</t>
  </si>
  <si>
    <t>medicai.io</t>
  </si>
  <si>
    <t>psytechsolutions.net</t>
  </si>
  <si>
    <t>medez.com</t>
  </si>
  <si>
    <t>theobjects.com</t>
  </si>
  <si>
    <t>bestnotes.com</t>
  </si>
  <si>
    <t>hcsinc.net</t>
  </si>
  <si>
    <t>iqisystems.com</t>
  </si>
  <si>
    <t>healthware.com</t>
  </si>
  <si>
    <t>usarad.com</t>
  </si>
  <si>
    <t>rehametrics.com</t>
  </si>
  <si>
    <t>pimsyehr.com</t>
  </si>
  <si>
    <t>tovatest.com</t>
  </si>
  <si>
    <t>netsoft.net.nz</t>
  </si>
  <si>
    <t>cedaron.com</t>
  </si>
  <si>
    <t>sigmundsoftware.com</t>
  </si>
  <si>
    <t>intsoftsol.com</t>
  </si>
  <si>
    <t>oculys.com</t>
  </si>
  <si>
    <t>omegacareonline.com</t>
  </si>
  <si>
    <t>quikplan.co.uk</t>
  </si>
  <si>
    <t>eldermark.com</t>
  </si>
  <si>
    <t>therehablab.com</t>
  </si>
  <si>
    <t>spantel.com</t>
  </si>
  <si>
    <t>stellicare.com</t>
  </si>
  <si>
    <t>polypm.com</t>
  </si>
  <si>
    <t>ensembleware.com</t>
  </si>
  <si>
    <t>wilcom.com</t>
  </si>
  <si>
    <t>appareldata.com</t>
  </si>
  <si>
    <t>xperiasolutions.com</t>
  </si>
  <si>
    <t>bluekaktus.com</t>
  </si>
  <si>
    <t>proeltsi.com</t>
  </si>
  <si>
    <t>instylesoft.com</t>
  </si>
  <si>
    <t>tukatech.com</t>
  </si>
  <si>
    <t>gprotechnologies.com</t>
  </si>
  <si>
    <t>maxxerp.com</t>
  </si>
  <si>
    <t>snapfashunedu.com</t>
  </si>
  <si>
    <t>cdesignfashion.com</t>
  </si>
  <si>
    <t>patternmakerusa.com</t>
  </si>
  <si>
    <t>optitex.com</t>
  </si>
  <si>
    <t>tailorpad.com</t>
  </si>
  <si>
    <t>rdpl.com</t>
  </si>
  <si>
    <t>trustrace.com</t>
  </si>
  <si>
    <t>munimjierp.com</t>
  </si>
  <si>
    <t>techpacker.com</t>
  </si>
  <si>
    <t>olotech.com</t>
  </si>
  <si>
    <t>logonsystems.com</t>
  </si>
  <si>
    <t>3dlook.ai</t>
  </si>
  <si>
    <t>creasolution.it</t>
  </si>
  <si>
    <t>foundry.com</t>
  </si>
  <si>
    <t>stylehub.com</t>
  </si>
  <si>
    <t>fortude.co</t>
  </si>
  <si>
    <t>xebusiness.com</t>
  </si>
  <si>
    <t>deboxglobal.com</t>
  </si>
  <si>
    <t>trendalytics.co</t>
  </si>
  <si>
    <t>fashion-flow.com</t>
  </si>
  <si>
    <t>qart.fashion</t>
  </si>
  <si>
    <t>apparelmagic.com</t>
  </si>
  <si>
    <t>indigo8-solutions.com</t>
  </si>
  <si>
    <t>syscom.co.uk</t>
  </si>
  <si>
    <t>mymushin.com</t>
  </si>
  <si>
    <t>indigo-fashion-software.de</t>
  </si>
  <si>
    <t>nichefashion.com.au</t>
  </si>
  <si>
    <t>bblsystems.com</t>
  </si>
  <si>
    <t>primasolutions.co.uk</t>
  </si>
  <si>
    <t>microdor.com</t>
  </si>
  <si>
    <t>theegen.com</t>
  </si>
  <si>
    <t>idesignibuy.com</t>
  </si>
  <si>
    <t>prodmode.com</t>
  </si>
  <si>
    <t>fastmanager.com</t>
  </si>
  <si>
    <t>momentis.com</t>
  </si>
  <si>
    <t>jaza-soft.com</t>
  </si>
  <si>
    <t>allcad.com</t>
  </si>
  <si>
    <t>inkxe.com</t>
  </si>
  <si>
    <t>cgsinc.com</t>
  </si>
  <si>
    <t>fashionware.com</t>
  </si>
  <si>
    <t>fastaccuratebids.com</t>
  </si>
  <si>
    <t>pluraltechnology.com</t>
  </si>
  <si>
    <t>zweave.com</t>
  </si>
  <si>
    <t>cslsoft.com.bd</t>
  </si>
  <si>
    <t>pkim.com</t>
  </si>
  <si>
    <t>colormattersintl.com</t>
  </si>
  <si>
    <t>heuritech.com</t>
  </si>
  <si>
    <t>apparel21.com</t>
  </si>
  <si>
    <t>unmade.com</t>
  </si>
  <si>
    <t>vastraapp.com</t>
  </si>
  <si>
    <t>timereaction.com</t>
  </si>
  <si>
    <t>e4k.co</t>
  </si>
  <si>
    <t>setubridge.com</t>
  </si>
  <si>
    <t>colect.io</t>
  </si>
  <si>
    <t>n41.com</t>
  </si>
  <si>
    <t>desl.net</t>
  </si>
  <si>
    <t>padsystem.com</t>
  </si>
  <si>
    <t>printavo.com</t>
  </si>
  <si>
    <t>pwstudiosoftware.com</t>
  </si>
  <si>
    <t>isyncsolutions.com</t>
  </si>
  <si>
    <t>nedgraphics.com</t>
  </si>
  <si>
    <t>ibuyer.hk</t>
  </si>
  <si>
    <t>assystbullmer.co.uk</t>
  </si>
  <si>
    <t>cadjulivi.com</t>
  </si>
  <si>
    <t>avacadcam.com</t>
  </si>
  <si>
    <t>tracksracks.com</t>
  </si>
  <si>
    <t>winfashion.com</t>
  </si>
  <si>
    <t>axonindia.com</t>
  </si>
  <si>
    <t>alphaebarcode.com</t>
  </si>
  <si>
    <t>deconetwork.com</t>
  </si>
  <si>
    <t>vetigraph.com</t>
  </si>
  <si>
    <t>thehuub.co</t>
  </si>
  <si>
    <t>redrosesoftware.co.uk</t>
  </si>
  <si>
    <t>t-boss.com</t>
  </si>
  <si>
    <t>aims360.com</t>
  </si>
  <si>
    <t>ddnc.co.nz</t>
  </si>
  <si>
    <t>vrssoftwares.com</t>
  </si>
  <si>
    <t>divante.com</t>
  </si>
  <si>
    <t>datelprotex.com</t>
  </si>
  <si>
    <t>autometrix.com</t>
  </si>
  <si>
    <t>softengine.com</t>
  </si>
  <si>
    <t>dant.com.au</t>
  </si>
  <si>
    <t>bontex.it</t>
  </si>
  <si>
    <t>suryadata.com</t>
  </si>
  <si>
    <t>getbookalook.com</t>
  </si>
  <si>
    <t>fatbit.com</t>
  </si>
  <si>
    <t>polytropon.com</t>
  </si>
  <si>
    <t>digifab.com</t>
  </si>
  <si>
    <t>everledger.io</t>
  </si>
  <si>
    <t>delogue.com</t>
  </si>
  <si>
    <t>geminicad.com</t>
  </si>
  <si>
    <t>cochenille.com</t>
  </si>
  <si>
    <t>worldonahanger.com</t>
  </si>
  <si>
    <t>ww25.anveshainfotech.com</t>
  </si>
  <si>
    <t>unity.com</t>
  </si>
  <si>
    <t>autodesk.com</t>
  </si>
  <si>
    <t>dial.de</t>
  </si>
  <si>
    <t>shapespark.com</t>
  </si>
  <si>
    <t>foyr.com</t>
  </si>
  <si>
    <t>punchsoftware.com</t>
  </si>
  <si>
    <t>helio.exchange</t>
  </si>
  <si>
    <t>makeplan.it</t>
  </si>
  <si>
    <t>relux.com</t>
  </si>
  <si>
    <t>quanvy.com</t>
  </si>
  <si>
    <t>renderplus.com</t>
  </si>
  <si>
    <t>floorplanner.com</t>
  </si>
  <si>
    <t>blender.org</t>
  </si>
  <si>
    <t>cedar-architect.com</t>
  </si>
  <si>
    <t>2020spaces.com</t>
  </si>
  <si>
    <t>boachsoft.com</t>
  </si>
  <si>
    <t>fnicentral.com</t>
  </si>
  <si>
    <t>nucore.in</t>
  </si>
  <si>
    <t>walcu.com</t>
  </si>
  <si>
    <t>eve.solutions</t>
  </si>
  <si>
    <t>vauto.com</t>
  </si>
  <si>
    <t>dealerlogix.com</t>
  </si>
  <si>
    <t>quickquote1.com</t>
  </si>
  <si>
    <t>otonomo.io</t>
  </si>
  <si>
    <t>dealerware.com</t>
  </si>
  <si>
    <t>upclutch.com</t>
  </si>
  <si>
    <t>lojack.com</t>
  </si>
  <si>
    <t>motasoft.co.uk</t>
  </si>
  <si>
    <t>infomedia.com.au</t>
  </si>
  <si>
    <t>oxlo.com</t>
  </si>
  <si>
    <t>oeconnection.com</t>
  </si>
  <si>
    <t>car-ware.com</t>
  </si>
  <si>
    <t>joinswoop.com</t>
  </si>
  <si>
    <t>autorevo.com</t>
  </si>
  <si>
    <t>guestconcepts.com</t>
  </si>
  <si>
    <t>sycor-group.com</t>
  </si>
  <si>
    <t>roadster.com</t>
  </si>
  <si>
    <t>kukui.com</t>
  </si>
  <si>
    <t>waynereaves.com</t>
  </si>
  <si>
    <t>autologica.com</t>
  </si>
  <si>
    <t>connecteddealerservices.com</t>
  </si>
  <si>
    <t>drivedominion.com</t>
  </si>
  <si>
    <t>mitchell.com</t>
  </si>
  <si>
    <t>megabus.com.au</t>
  </si>
  <si>
    <t>autoflow.ltd.uk</t>
  </si>
  <si>
    <t>conditionreports.com</t>
  </si>
  <si>
    <t>excellonsoft.com</t>
  </si>
  <si>
    <t>spireon.com</t>
  </si>
  <si>
    <t>acsds.com</t>
  </si>
  <si>
    <t>dhowsoft.com</t>
  </si>
  <si>
    <t>arsloaner.com</t>
  </si>
  <si>
    <t>sellyautomotive.com</t>
  </si>
  <si>
    <t>insightmobiledata.com</t>
  </si>
  <si>
    <t>carshipio.com</t>
  </si>
  <si>
    <t>blackberry.com</t>
  </si>
  <si>
    <t>ekavat.co.uk</t>
  </si>
  <si>
    <t>atlasdatasystems.com</t>
  </si>
  <si>
    <t>autodealersoftware.com</t>
  </si>
  <si>
    <t>autoraptor.com</t>
  </si>
  <si>
    <t>carprosystems.com</t>
  </si>
  <si>
    <t>dealerrater.com</t>
  </si>
  <si>
    <t>rangersst.com</t>
  </si>
  <si>
    <t>onecommand.com</t>
  </si>
  <si>
    <t>carlotmanagersoftware.com</t>
  </si>
  <si>
    <t>marketcheck.com</t>
  </si>
  <si>
    <t>gazoop.com</t>
  </si>
  <si>
    <t>quantechsoftware.com</t>
  </si>
  <si>
    <t>bodynet.co.uk</t>
  </si>
  <si>
    <t>cloudmade.com</t>
  </si>
  <si>
    <t>amt.company</t>
  </si>
  <si>
    <t>motortradersassistant.co.uk</t>
  </si>
  <si>
    <t>accessmatrix.in</t>
  </si>
  <si>
    <t>rodo.com</t>
  </si>
  <si>
    <t>dtsdispatch.com</t>
  </si>
  <si>
    <t>gemini-systems.co.uk</t>
  </si>
  <si>
    <t>automotivemastermind.com</t>
  </si>
  <si>
    <t>dealerscloud.com</t>
  </si>
  <si>
    <t>autodealersys.com</t>
  </si>
  <si>
    <t>ampsfni.com</t>
  </si>
  <si>
    <t>asnsoftware.com</t>
  </si>
  <si>
    <t>tataelxsi.com</t>
  </si>
  <si>
    <t>hitech.fr</t>
  </si>
  <si>
    <t>profitboost.com</t>
  </si>
  <si>
    <t>mitchell1.com</t>
  </si>
  <si>
    <t>liquidmotors.com</t>
  </si>
  <si>
    <t>carvue.com</t>
  </si>
  <si>
    <t>friendemic.com</t>
  </si>
  <si>
    <t>napaonline.com</t>
  </si>
  <si>
    <t>rentsyst.com</t>
  </si>
  <si>
    <t>fleetmastersoftware.com</t>
  </si>
  <si>
    <t>allsystemsmax.com</t>
  </si>
  <si>
    <t>tireconnect.ca</t>
  </si>
  <si>
    <t>realconsulting.gr</t>
  </si>
  <si>
    <t>mechanicdesk.com.au</t>
  </si>
  <si>
    <t>dealervu.com</t>
  </si>
  <si>
    <t>dealerpull.com</t>
  </si>
  <si>
    <t>easyworks.com</t>
  </si>
  <si>
    <t>freightverify.com</t>
  </si>
  <si>
    <t>attilanet.com</t>
  </si>
  <si>
    <t>carchat24.com</t>
  </si>
  <si>
    <t>fiiviq.com</t>
  </si>
  <si>
    <t>ecalypse.com</t>
  </si>
  <si>
    <t>flynax.com</t>
  </si>
  <si>
    <t>dealertrax.com</t>
  </si>
  <si>
    <t>protractorsoftware.com</t>
  </si>
  <si>
    <t>auto-it.com</t>
  </si>
  <si>
    <t>modalup.com</t>
  </si>
  <si>
    <t>xtime.com</t>
  </si>
  <si>
    <t>tireguru.net</t>
  </si>
  <si>
    <t>repairshoppro.com</t>
  </si>
  <si>
    <t>rolpotech.com</t>
  </si>
  <si>
    <t>mobilitysum.in</t>
  </si>
  <si>
    <t>morecarrentals.com</t>
  </si>
  <si>
    <t>leasemaster.com</t>
  </si>
  <si>
    <t>hitstiresoftware.com</t>
  </si>
  <si>
    <t>eztraker.com</t>
  </si>
  <si>
    <t>dragon2000.co.uk</t>
  </si>
  <si>
    <t>procedesoftware.com</t>
  </si>
  <si>
    <t>omadi.com</t>
  </si>
  <si>
    <t>rategain.com</t>
  </si>
  <si>
    <t>cazana.com</t>
  </si>
  <si>
    <t>rometech.com</t>
  </si>
  <si>
    <t>car-part.com</t>
  </si>
  <si>
    <t>autosoft.co.uk</t>
  </si>
  <si>
    <t>speedautosystems.com</t>
  </si>
  <si>
    <t>airlinq.com</t>
  </si>
  <si>
    <t>workshopsoftware.com</t>
  </si>
  <si>
    <t>autotraker.com</t>
  </si>
  <si>
    <t>save1minute.com</t>
  </si>
  <si>
    <t>throughapps.com</t>
  </si>
  <si>
    <t>autorepairsoftware.com</t>
  </si>
  <si>
    <t>web-est.com</t>
  </si>
  <si>
    <t>upstart.com</t>
  </si>
  <si>
    <t>dealerpeak.com</t>
  </si>
  <si>
    <t>mobiletechrx.com</t>
  </si>
  <si>
    <t>whisolutions.com</t>
  </si>
  <si>
    <t>mcimethods.com</t>
  </si>
  <si>
    <t>kgidealersolutions.com</t>
  </si>
  <si>
    <t>liasn.com</t>
  </si>
  <si>
    <t>poolcar.com</t>
  </si>
  <si>
    <t>goxeedealer.com</t>
  </si>
  <si>
    <t>sendmeafriend.com</t>
  </si>
  <si>
    <t>dealerdna.com</t>
  </si>
  <si>
    <t>elead-crm.com</t>
  </si>
  <si>
    <t>vinviper.com</t>
  </si>
  <si>
    <t>lotlinx.com</t>
  </si>
  <si>
    <t>abfsystems.com</t>
  </si>
  <si>
    <t>motoinsight.com</t>
  </si>
  <si>
    <t>dditechnology.com</t>
  </si>
  <si>
    <t>revos.in</t>
  </si>
  <si>
    <t>motoezee.com</t>
  </si>
  <si>
    <t>autoprofitmasters.com</t>
  </si>
  <si>
    <t>carbase.com</t>
  </si>
  <si>
    <t>pmattendant.com</t>
  </si>
  <si>
    <t>datalogicco.com</t>
  </si>
  <si>
    <t>getaround.com</t>
  </si>
  <si>
    <t>darwinautomotive.com</t>
  </si>
  <si>
    <t>pdmautomotive.com</t>
  </si>
  <si>
    <t>edealership.com</t>
  </si>
  <si>
    <t>reyrey.com</t>
  </si>
  <si>
    <t>dealer.com</t>
  </si>
  <si>
    <t>futurestarsoftware.com</t>
  </si>
  <si>
    <t>intelliants.com</t>
  </si>
  <si>
    <t>blusolutions.com</t>
  </si>
  <si>
    <t>smogmaster.biz</t>
  </si>
  <si>
    <t>garagepartner.com</t>
  </si>
  <si>
    <t>autoapr.com</t>
  </si>
  <si>
    <t>cartrek.online</t>
  </si>
  <si>
    <t>adventresources.com</t>
  </si>
  <si>
    <t>shoppro.com</t>
  </si>
  <si>
    <t>mttltd.com</t>
  </si>
  <si>
    <t>dealereprocess.com</t>
  </si>
  <si>
    <t>autoserve1.com</t>
  </si>
  <si>
    <t>activengage.com</t>
  </si>
  <si>
    <t>pacecomputers.co.uk</t>
  </si>
  <si>
    <t>pofitec.com</t>
  </si>
  <si>
    <t>foretellix.com</t>
  </si>
  <si>
    <t>worksforweb.com</t>
  </si>
  <si>
    <t>moj.io</t>
  </si>
  <si>
    <t>websitejockey.com</t>
  </si>
  <si>
    <t>performanceloyalty.com</t>
  </si>
  <si>
    <t>simplepart.com</t>
  </si>
  <si>
    <t>camcom.ai</t>
  </si>
  <si>
    <t>five.ai</t>
  </si>
  <si>
    <t>trackermanagement.com</t>
  </si>
  <si>
    <t>genesisfour.com</t>
  </si>
  <si>
    <t>add123.com</t>
  </si>
  <si>
    <t>ratehighway.com</t>
  </si>
  <si>
    <t>fourthtier.com</t>
  </si>
  <si>
    <t>saleslogs.com</t>
  </si>
  <si>
    <t>abaltatech.com</t>
  </si>
  <si>
    <t>motorlot.com</t>
  </si>
  <si>
    <t>autos2000.com</t>
  </si>
  <si>
    <t>hibbittsautopro.com</t>
  </si>
  <si>
    <t>creditbureauconnection.com</t>
  </si>
  <si>
    <t>openbay.com</t>
  </si>
  <si>
    <t>pasco-group.com</t>
  </si>
  <si>
    <t>dealersunited.com</t>
  </si>
  <si>
    <t>vayyar.com</t>
  </si>
  <si>
    <t>pcdatabasesolutions.com</t>
  </si>
  <si>
    <t>sfara.com</t>
  </si>
  <si>
    <t>rsoftwareservice.com</t>
  </si>
  <si>
    <t>dealervero.com</t>
  </si>
  <si>
    <t>se-fi.com</t>
  </si>
  <si>
    <t>financeexpress.com</t>
  </si>
  <si>
    <t>emarketingsherpas.com</t>
  </si>
  <si>
    <t>gogocar.com</t>
  </si>
  <si>
    <t>mamsoftware.com</t>
  </si>
  <si>
    <t>motorrecord.com</t>
  </si>
  <si>
    <t>f2dms.com</t>
  </si>
  <si>
    <t>ebizautos.com</t>
  </si>
  <si>
    <t>mechanicadvisor.com</t>
  </si>
  <si>
    <t>allautonetwork.com</t>
  </si>
  <si>
    <t>carsforsale.com</t>
  </si>
  <si>
    <t>advantagetec.com</t>
  </si>
  <si>
    <t>rentalbookingsoftware.com</t>
  </si>
  <si>
    <t>brightlot.com</t>
  </si>
  <si>
    <t>geturgently.com</t>
  </si>
  <si>
    <t>autobodyschedulerplus.com</t>
  </si>
  <si>
    <t>bicdevelopment.com</t>
  </si>
  <si>
    <t>wolfbyte.com</t>
  </si>
  <si>
    <t>bitkar.com</t>
  </si>
  <si>
    <t>motorq.com</t>
  </si>
  <si>
    <t>coastr.com</t>
  </si>
  <si>
    <t>carprolive.com</t>
  </si>
  <si>
    <t>tirekickerinspections.com</t>
  </si>
  <si>
    <t>trackum.com</t>
  </si>
  <si>
    <t>tttech-auto.com</t>
  </si>
  <si>
    <t>applustech.com</t>
  </si>
  <si>
    <t>autoxloo.com</t>
  </si>
  <si>
    <t>dealer-fx.com</t>
  </si>
  <si>
    <t>grensoft.com</t>
  </si>
  <si>
    <t>campana.com</t>
  </si>
  <si>
    <t>microbilt.com</t>
  </si>
  <si>
    <t>liverycoach.com</t>
  </si>
  <si>
    <t>evolutioninc.com</t>
  </si>
  <si>
    <t>unitransinfotech.com</t>
  </si>
  <si>
    <t>ryzn.com</t>
  </si>
  <si>
    <t>sincrodigital.com</t>
  </si>
  <si>
    <t>collisionresourcesinc.com</t>
  </si>
  <si>
    <t>beemdata.com</t>
  </si>
  <si>
    <t>dealersync.com</t>
  </si>
  <si>
    <t>one-view.com</t>
  </si>
  <si>
    <t>dogmasystems.com</t>
  </si>
  <si>
    <t>dealercarsearch.com</t>
  </si>
  <si>
    <t>cubictelecom.com</t>
  </si>
  <si>
    <t>shopcontroller.com</t>
  </si>
  <si>
    <t>nakedlime.com</t>
  </si>
  <si>
    <t>vemark.com</t>
  </si>
  <si>
    <t>nimblecompensation.com</t>
  </si>
  <si>
    <t>netartmedia.net</t>
  </si>
  <si>
    <t>abcoa.com</t>
  </si>
  <si>
    <t>inrix.com</t>
  </si>
  <si>
    <t>izmocars.com</t>
  </si>
  <si>
    <t>scottsystems.com</t>
  </si>
  <si>
    <t>coxautoinc.com</t>
  </si>
  <si>
    <t>autoaps.com</t>
  </si>
  <si>
    <t>ciatonline.com</t>
  </si>
  <si>
    <t>aa1car.com</t>
  </si>
  <si>
    <t>convertus.com</t>
  </si>
  <si>
    <t>icontninuum.fr</t>
  </si>
  <si>
    <t>peartreedealership.com</t>
  </si>
  <si>
    <t>matador.ai</t>
  </si>
  <si>
    <t>op2ma.com</t>
  </si>
  <si>
    <t>missionsoftinc.com</t>
  </si>
  <si>
    <t>wallingis.com</t>
  </si>
  <si>
    <t>idealer.io</t>
  </si>
  <si>
    <t>autoalert.com</t>
  </si>
  <si>
    <t>garagehive.co.uk</t>
  </si>
  <si>
    <t>pointgrab.com</t>
  </si>
  <si>
    <t>gforces.co.uk</t>
  </si>
  <si>
    <t>pinewood.co.uk</t>
  </si>
  <si>
    <t>maxdigital.com</t>
  </si>
  <si>
    <t>citnow.com</t>
  </si>
  <si>
    <t>risoria.com</t>
  </si>
  <si>
    <t>lankar.com</t>
  </si>
  <si>
    <t>comarch.com</t>
  </si>
  <si>
    <t>menusys.com</t>
  </si>
  <si>
    <t>intersofts.com</t>
  </si>
  <si>
    <t>simpleflowsystems.com</t>
  </si>
  <si>
    <t>onlinebookingmanager.com</t>
  </si>
  <si>
    <t>autocreditexpress.net</t>
  </si>
  <si>
    <t>planningplus.com.au</t>
  </si>
  <si>
    <t>opusvl.com</t>
  </si>
  <si>
    <t>speeddigital.com</t>
  </si>
  <si>
    <t>automanager.com</t>
  </si>
  <si>
    <t>invomax.com</t>
  </si>
  <si>
    <t>asaprent.ca</t>
  </si>
  <si>
    <t>frontiercargroup.com</t>
  </si>
  <si>
    <t>redbeemedia.com</t>
  </si>
  <si>
    <t>weyield.io</t>
  </si>
  <si>
    <t>proactivesoft.com</t>
  </si>
  <si>
    <t>mobileapptelligence.com</t>
  </si>
  <si>
    <t>gensystem.com</t>
  </si>
  <si>
    <t>tireshopsoftware.com</t>
  </si>
  <si>
    <t>dataonesoftware.com</t>
  </si>
  <si>
    <t>autorepairbill.com</t>
  </si>
  <si>
    <t>barsnet.com</t>
  </si>
  <si>
    <t>deepbluesystems.com</t>
  </si>
  <si>
    <t>disltd.ca</t>
  </si>
  <si>
    <t>rsiconcepts.com</t>
  </si>
  <si>
    <t>audaexplore.com</t>
  </si>
  <si>
    <t>dealerpro.biz</t>
  </si>
  <si>
    <t>sws-solutions.co.uk</t>
  </si>
  <si>
    <t>callrevu.com</t>
  </si>
  <si>
    <t>buywithvan.com</t>
  </si>
  <si>
    <t>bmssys.com</t>
  </si>
  <si>
    <t>autoxplorer.com</t>
  </si>
  <si>
    <t>charterup.com</t>
  </si>
  <si>
    <t>brainsphereit.com</t>
  </si>
  <si>
    <t>intertad.com</t>
  </si>
  <si>
    <t>shiftmobility.com</t>
  </si>
  <si>
    <t>callbox.com</t>
  </si>
  <si>
    <t>stringautomotive.com</t>
  </si>
  <si>
    <t>jazelauto.com</t>
  </si>
  <si>
    <t>incadea.com</t>
  </si>
  <si>
    <t>marrsoftware.com</t>
  </si>
  <si>
    <t>thisisbeacon.com</t>
  </si>
  <si>
    <t>instantestimator.com</t>
  </si>
  <si>
    <t>autolotmanager.com</t>
  </si>
  <si>
    <t>pentanasolutions.com</t>
  </si>
  <si>
    <t>blackpurl.com</t>
  </si>
  <si>
    <t>bosau.co.za</t>
  </si>
  <si>
    <t>ims.tech</t>
  </si>
  <si>
    <t>am-win.com.au</t>
  </si>
  <si>
    <t>datow.com</t>
  </si>
  <si>
    <t>bynx.com</t>
  </si>
  <si>
    <t>alldata.com</t>
  </si>
  <si>
    <t>proresponse.com</t>
  </si>
  <si>
    <t>autoworxsoftware.com</t>
  </si>
  <si>
    <t>4dealership.com</t>
  </si>
  <si>
    <t>tagrail.com</t>
  </si>
  <si>
    <t>telenav.com</t>
  </si>
  <si>
    <t>partshub.com</t>
  </si>
  <si>
    <t>digitalmotors.com</t>
  </si>
  <si>
    <t>sbsusa.com</t>
  </si>
  <si>
    <t>easyrentpro.com</t>
  </si>
  <si>
    <t>purecars.com</t>
  </si>
  <si>
    <t>cloudsystems.gr</t>
  </si>
  <si>
    <t>virtualyard.com</t>
  </si>
  <si>
    <t>auction123.com</t>
  </si>
  <si>
    <t>autosweet.com</t>
  </si>
  <si>
    <t>titandms.com.au</t>
  </si>
  <si>
    <t>autologic.com</t>
  </si>
  <si>
    <t>elendsolutions.com</t>
  </si>
  <si>
    <t>clientcommand.com</t>
  </si>
  <si>
    <t>swiftnav.com</t>
  </si>
  <si>
    <t>dms-systems.com</t>
  </si>
  <si>
    <t>digitalairstrike.com</t>
  </si>
  <si>
    <t>autoactiondms.com</t>
  </si>
  <si>
    <t>motoshop.com</t>
  </si>
  <si>
    <t>crmomentum.com</t>
  </si>
  <si>
    <t>evopos.com</t>
  </si>
  <si>
    <t>elvadms.com</t>
  </si>
  <si>
    <t>ari.app</t>
  </si>
  <si>
    <t>instantautosite.net</t>
  </si>
  <si>
    <t>ibexestudio.com</t>
  </si>
  <si>
    <t>towbook.com</t>
  </si>
  <si>
    <t>bodyshopbooster.com</t>
  </si>
  <si>
    <t>dealerimagepro.com</t>
  </si>
  <si>
    <t>groundalliance.com</t>
  </si>
  <si>
    <t>constellationauto.com</t>
  </si>
  <si>
    <t>uffizio.com</t>
  </si>
  <si>
    <t>pony.ai</t>
  </si>
  <si>
    <t>promaxunlimited.com</t>
  </si>
  <si>
    <t>octadyne.com</t>
  </si>
  <si>
    <t>autosoftdms.com</t>
  </si>
  <si>
    <t>identifix.com</t>
  </si>
  <si>
    <t>autorox.co</t>
  </si>
  <si>
    <t>techweaver.no</t>
  </si>
  <si>
    <t>dealerclick.com</t>
  </si>
  <si>
    <t>autosoftonline.com</t>
  </si>
  <si>
    <t>dealerteam.com</t>
  </si>
  <si>
    <t>vireoinc.com</t>
  </si>
  <si>
    <t>jdpower.com</t>
  </si>
  <si>
    <t>egenuity.com</t>
  </si>
  <si>
    <t>oxbotica.com</t>
  </si>
  <si>
    <t>marginfuel.com</t>
  </si>
  <si>
    <t>repairshopsolutions.com</t>
  </si>
  <si>
    <t>gubagoo.com</t>
  </si>
  <si>
    <t>interactivedms.com</t>
  </si>
  <si>
    <t>autoniq.com</t>
  </si>
  <si>
    <t>autovision.com</t>
  </si>
  <si>
    <t>remoto.com</t>
  </si>
  <si>
    <t>cdkglobal.com</t>
  </si>
  <si>
    <t>autofusion.com</t>
  </si>
  <si>
    <t>rentguruz.com</t>
  </si>
  <si>
    <t>prangapp.com</t>
  </si>
  <si>
    <t>repairshopdirector.com</t>
  </si>
  <si>
    <t>motork.io</t>
  </si>
  <si>
    <t>ratality.com</t>
  </si>
  <si>
    <t>winworks.com</t>
  </si>
  <si>
    <t>autocaresoftware.com.au</t>
  </si>
  <si>
    <t>karzansoft.com</t>
  </si>
  <si>
    <t>autoninja.net</t>
  </si>
  <si>
    <t>efgcompanies.com</t>
  </si>
  <si>
    <t>autorepairboss.com</t>
  </si>
  <si>
    <t>dealer-mate.com</t>
  </si>
  <si>
    <t>everlogic.com</t>
  </si>
  <si>
    <t>dims.biz</t>
  </si>
  <si>
    <t>firstinnovations.com</t>
  </si>
  <si>
    <t>apptha.com</t>
  </si>
  <si>
    <t>myshopmanager.com</t>
  </si>
  <si>
    <t>vmgsoftware.co.za</t>
  </si>
  <si>
    <t>mazsoft.co.nz</t>
  </si>
  <si>
    <t>etas.com</t>
  </si>
  <si>
    <t>intice.com</t>
  </si>
  <si>
    <t>rentcentric.com</t>
  </si>
  <si>
    <t>incisentlabs.com</t>
  </si>
  <si>
    <t>rencato.com</t>
  </si>
  <si>
    <t>crosscode.in</t>
  </si>
  <si>
    <t>wiziit-crm.com</t>
  </si>
  <si>
    <t>shiftmarketing.io</t>
  </si>
  <si>
    <t>dataconsultants.com</t>
  </si>
  <si>
    <t>newerasoftware.com</t>
  </si>
  <si>
    <t>oto.rent</t>
  </si>
  <si>
    <t>dealerstar.com</t>
  </si>
  <si>
    <t>iasdirect.com</t>
  </si>
  <si>
    <t>vantedgesolutions.com</t>
  </si>
  <si>
    <t>driveroo.com</t>
  </si>
  <si>
    <t>schedulebull.com</t>
  </si>
  <si>
    <t>autoshopcontroller.com</t>
  </si>
  <si>
    <t>keyandcartracking.com</t>
  </si>
  <si>
    <t>steerty.com</t>
  </si>
  <si>
    <t>positionplusgps.com</t>
  </si>
  <si>
    <t>zeusconcepts.com</t>
  </si>
  <si>
    <t>checkventory.com</t>
  </si>
  <si>
    <t>haswent.com</t>
  </si>
  <si>
    <t>caribousoftware.com</t>
  </si>
  <si>
    <t>marketlinecomputers.com</t>
  </si>
  <si>
    <t>gem-car.com</t>
  </si>
  <si>
    <t>frikintech.com</t>
  </si>
  <si>
    <t>ionenergy.co</t>
  </si>
  <si>
    <t>asaauto.com</t>
  </si>
  <si>
    <t>vevs.com</t>
  </si>
  <si>
    <t>mathnary.com</t>
  </si>
  <si>
    <t>dealerwebsites.com</t>
  </si>
  <si>
    <t>infinsoftware.co.za</t>
  </si>
  <si>
    <t>vinsolutions.com</t>
  </si>
  <si>
    <t>automate-app.com</t>
  </si>
  <si>
    <t>frazer.com</t>
  </si>
  <si>
    <t>carrentalsolutions.com</t>
  </si>
  <si>
    <t>dealerinspire.com</t>
  </si>
  <si>
    <t>routeone.com</t>
  </si>
  <si>
    <t>xevo.com</t>
  </si>
  <si>
    <t>drivex.ee</t>
  </si>
  <si>
    <t>dmscomplete.com</t>
  </si>
  <si>
    <t>cfointelligence.com</t>
  </si>
  <si>
    <t>blueskyinteractive.co.uk</t>
  </si>
  <si>
    <t>rentalcarmanager.com</t>
  </si>
  <si>
    <t>bay-master.com</t>
  </si>
  <si>
    <t>clearplan.io</t>
  </si>
  <si>
    <t>mobiag.com</t>
  </si>
  <si>
    <t>advectus.net</t>
  </si>
  <si>
    <t>usedtireshop.net</t>
  </si>
  <si>
    <t>votenzacrm.net</t>
  </si>
  <si>
    <t>totalloop.com</t>
  </si>
  <si>
    <t>m21.com</t>
  </si>
  <si>
    <t>shopboss.net</t>
  </si>
  <si>
    <t>collectorcarcompanion.com</t>
  </si>
  <si>
    <t>softwarehero.com</t>
  </si>
  <si>
    <t>idmr-solutions.com</t>
  </si>
  <si>
    <t>ibsplc.com</t>
  </si>
  <si>
    <t>aircraftlogs.com</t>
  </si>
  <si>
    <t>campsystems.com</t>
  </si>
  <si>
    <t>avsight.net</t>
  </si>
  <si>
    <t>aeronetsoftware.com</t>
  </si>
  <si>
    <t>corridor.aero</t>
  </si>
  <si>
    <t>orlandotechpubs.com</t>
  </si>
  <si>
    <t>tangoware.com</t>
  </si>
  <si>
    <t>amc-aviation.fr</t>
  </si>
  <si>
    <t>flatironssolutions.com</t>
  </si>
  <si>
    <t>adsoftware.fr</t>
  </si>
  <si>
    <t>2moro.com</t>
  </si>
  <si>
    <t>omegaair.com</t>
  </si>
  <si>
    <t>aerotrakr.com</t>
  </si>
  <si>
    <t>ronsaviationsoftware.com</t>
  </si>
  <si>
    <t>lltsoftware.com</t>
  </si>
  <si>
    <t>sabre.com</t>
  </si>
  <si>
    <t>traxxall.com</t>
  </si>
  <si>
    <t>qavsys.com</t>
  </si>
  <si>
    <t>tapestrysolutions.com</t>
  </si>
  <si>
    <t>kiusys.com</t>
  </si>
  <si>
    <t>aircraftms.com</t>
  </si>
  <si>
    <t>pfmsys.com</t>
  </si>
  <si>
    <t>sysaio.com</t>
  </si>
  <si>
    <t>champagnepcservices.com.au</t>
  </si>
  <si>
    <t>bytzsoft.com</t>
  </si>
  <si>
    <t>webmanuals.aero</t>
  </si>
  <si>
    <t>rezgateway.com</t>
  </si>
  <si>
    <t>1mileup.com</t>
  </si>
  <si>
    <t>aerosoftsys.com</t>
  </si>
  <si>
    <t>ocean.software</t>
  </si>
  <si>
    <t>quickaviation.com</t>
  </si>
  <si>
    <t>avplan-efb.com</t>
  </si>
  <si>
    <t>comply365.com</t>
  </si>
  <si>
    <t>mrofinder.aero</t>
  </si>
  <si>
    <t>smart4aviation.aero</t>
  </si>
  <si>
    <t>aviationintertec.com</t>
  </si>
  <si>
    <t>hangarhero.com</t>
  </si>
  <si>
    <t>skypaq.com</t>
  </si>
  <si>
    <t>computrak.org</t>
  </si>
  <si>
    <t>videcom.com</t>
  </si>
  <si>
    <t>oweelsoftware.com</t>
  </si>
  <si>
    <t>empowermx.com</t>
  </si>
  <si>
    <t>airportlabs.com</t>
  </si>
  <si>
    <t>fltechnics.com</t>
  </si>
  <si>
    <t>iflightplanner.com</t>
  </si>
  <si>
    <t>flightman.com</t>
  </si>
  <si>
    <t>vistair.com</t>
  </si>
  <si>
    <t>famesoftware.com</t>
  </si>
  <si>
    <t>aersale.com</t>
  </si>
  <si>
    <t>seaburysolutions.com</t>
  </si>
  <si>
    <t>ltb400.com</t>
  </si>
  <si>
    <t>aerotrack.com.au</t>
  </si>
  <si>
    <t>pentagon2000.com</t>
  </si>
  <si>
    <t>airlinesoftware.net</t>
  </si>
  <si>
    <t>aerosoft.net</t>
  </si>
  <si>
    <t>airmaxsystem.com</t>
  </si>
  <si>
    <t>skyplan.com</t>
  </si>
  <si>
    <t>qoco.aero</t>
  </si>
  <si>
    <t>avtrak.com</t>
  </si>
  <si>
    <t>skybooks.com</t>
  </si>
  <si>
    <t>skyres.org</t>
  </si>
  <si>
    <t>integratedaviationsoftware.com</t>
  </si>
  <si>
    <t>archive.org</t>
  </si>
  <si>
    <t>aircraftcostcalculator.com</t>
  </si>
  <si>
    <t>infodynamic.net</t>
  </si>
  <si>
    <t>swiss-as.com</t>
  </si>
  <si>
    <t>armacsystems.com</t>
  </si>
  <si>
    <t>block.aero</t>
  </si>
  <si>
    <t>tdata.com</t>
  </si>
  <si>
    <t>centurionams.com</t>
  </si>
  <si>
    <t>accelaero.com</t>
  </si>
  <si>
    <t>universalweather.com</t>
  </si>
  <si>
    <t>intelisysaviation.com</t>
  </si>
  <si>
    <t>engravgroup.com</t>
  </si>
  <si>
    <t>awery.aero</t>
  </si>
  <si>
    <t>rocketroute.com</t>
  </si>
  <si>
    <t>tflite.com</t>
  </si>
  <si>
    <t>pathfinder.global</t>
  </si>
  <si>
    <t>myfbo.com</t>
  </si>
  <si>
    <t>conklindd.com</t>
  </si>
  <si>
    <t>provab.com</t>
  </si>
  <si>
    <t>bytron.aero</t>
  </si>
  <si>
    <t>bqr.com</t>
  </si>
  <si>
    <t>rrtechnologies.net</t>
  </si>
  <si>
    <t>actechbooks.com</t>
  </si>
  <si>
    <t>trax.aero</t>
  </si>
  <si>
    <t>digitalairware.com</t>
  </si>
  <si>
    <t>flyht.com</t>
  </si>
  <si>
    <t>globaledocs.com</t>
  </si>
  <si>
    <t>airfordable.com</t>
  </si>
  <si>
    <t>navayugainfotech.com</t>
  </si>
  <si>
    <t>aircraftit.com</t>
  </si>
  <si>
    <t>airfleetmanagers.com</t>
  </si>
  <si>
    <t>ilsmart.com</t>
  </si>
  <si>
    <t>asqs.net</t>
  </si>
  <si>
    <t>casper.aero</t>
  </si>
  <si>
    <t>odysseussolutions.com</t>
  </si>
  <si>
    <t>dauntless-soft.com</t>
  </si>
  <si>
    <t>wellingtonroyce.com</t>
  </si>
  <si>
    <t>rotabull.com</t>
  </si>
  <si>
    <t>componentcontrol.com</t>
  </si>
  <si>
    <t>katlyn.com</t>
  </si>
  <si>
    <t>mrxsys.com</t>
  </si>
  <si>
    <t>cci-sw.com</t>
  </si>
  <si>
    <t>foreflight.com</t>
  </si>
  <si>
    <t>nesttech.com</t>
  </si>
  <si>
    <t>q5systems.com</t>
  </si>
  <si>
    <t>partsbase.com</t>
  </si>
  <si>
    <t>vantagecp.com</t>
  </si>
  <si>
    <t>airmap.com</t>
  </si>
  <si>
    <t>air-suite.com</t>
  </si>
  <si>
    <t>propeller.one</t>
  </si>
  <si>
    <t>commglobal.se</t>
  </si>
  <si>
    <t>airpax.com</t>
  </si>
  <si>
    <t>flightbridge.com</t>
  </si>
  <si>
    <t>fl3xx.com</t>
  </si>
  <si>
    <t>oases.aero</t>
  </si>
  <si>
    <t>airkiosk.com</t>
  </si>
  <si>
    <t>urbanaero.com</t>
  </si>
  <si>
    <t>ultramain.com</t>
  </si>
  <si>
    <t>berns-engineers.com</t>
  </si>
  <si>
    <t>winair.ca</t>
  </si>
  <si>
    <t>paperless141.com</t>
  </si>
  <si>
    <t>nc-software.com</t>
  </si>
  <si>
    <t>monarcglobal.com</t>
  </si>
  <si>
    <t>leonsoftware.com</t>
  </si>
  <si>
    <t>innovativebinaries.com</t>
  </si>
  <si>
    <t>synapsemx.com</t>
  </si>
  <si>
    <t>blueskybooking.com</t>
  </si>
  <si>
    <t>ambryhill.com</t>
  </si>
  <si>
    <t>skeyeaviationsystems.com</t>
  </si>
  <si>
    <t>aeroplan.aero</t>
  </si>
  <si>
    <t>jetpubs.com</t>
  </si>
  <si>
    <t>flyonlinetools.com</t>
  </si>
  <si>
    <t>zennersoftware.com</t>
  </si>
  <si>
    <t>instantgmp.com</t>
  </si>
  <si>
    <t>flourishsoftware.com</t>
  </si>
  <si>
    <t>indicaonline.com</t>
  </si>
  <si>
    <t>distru.com</t>
  </si>
  <si>
    <t>proteus420.com</t>
  </si>
  <si>
    <t>monarch.is</t>
  </si>
  <si>
    <t>parsl.co</t>
  </si>
  <si>
    <t>airmedcloud.com</t>
  </si>
  <si>
    <t>headset.io</t>
  </si>
  <si>
    <t>posabit.com</t>
  </si>
  <si>
    <t>trybaker.com</t>
  </si>
  <si>
    <t>getklicktrack.io</t>
  </si>
  <si>
    <t>webjoint.com</t>
  </si>
  <si>
    <t>guardiandatasystems.com</t>
  </si>
  <si>
    <t>viridiansciences.com</t>
  </si>
  <si>
    <t>surfside.io</t>
  </si>
  <si>
    <t>flowhub.com</t>
  </si>
  <si>
    <t>covasoftware.com</t>
  </si>
  <si>
    <t>cultivera.com</t>
  </si>
  <si>
    <t>canix.com</t>
  </si>
  <si>
    <t>getmeadow.com</t>
  </si>
  <si>
    <t>trellisgrows.com</t>
  </si>
  <si>
    <t>motagistics.com</t>
  </si>
  <si>
    <t>grolens.com</t>
  </si>
  <si>
    <t>kler.io</t>
  </si>
  <si>
    <t>canaveri.com</t>
  </si>
  <si>
    <t>elevatedsignals.com</t>
  </si>
  <si>
    <t>tecomgroup.com</t>
  </si>
  <si>
    <t>serviceganja.com</t>
  </si>
  <si>
    <t>ampleorganics.com</t>
  </si>
  <si>
    <t>foliogrow.com</t>
  </si>
  <si>
    <t>stashstock.com</t>
  </si>
  <si>
    <t>wilcompute.com</t>
  </si>
  <si>
    <t>olla.co</t>
  </si>
  <si>
    <t>glemser.com</t>
  </si>
  <si>
    <t>trym.io</t>
  </si>
  <si>
    <t>getyobi.com</t>
  </si>
  <si>
    <t>crucialdatasolutions.com</t>
  </si>
  <si>
    <t>clinipace.com</t>
  </si>
  <si>
    <t>xybion.com</t>
  </si>
  <si>
    <t>cambridgecognition.com</t>
  </si>
  <si>
    <t>cytel.com</t>
  </si>
  <si>
    <t>clinplus.com</t>
  </si>
  <si>
    <t>flexdatabases.com</t>
  </si>
  <si>
    <t>epharmasolutions.com</t>
  </si>
  <si>
    <t>dm-matrix.com</t>
  </si>
  <si>
    <t>octalsoft.com</t>
  </si>
  <si>
    <t>dacimasoftware.com</t>
  </si>
  <si>
    <t>noldus.com</t>
  </si>
  <si>
    <t>indicalab.com</t>
  </si>
  <si>
    <t>xbtransmed.com</t>
  </si>
  <si>
    <t>bsi-software.com</t>
  </si>
  <si>
    <t>realtime-ctms.com</t>
  </si>
  <si>
    <t>clinion.com</t>
  </si>
  <si>
    <t>climedo.de</t>
  </si>
  <si>
    <t>quesgen.com</t>
  </si>
  <si>
    <t>agilehealthcomputing.com</t>
  </si>
  <si>
    <t>myclin.com</t>
  </si>
  <si>
    <t>webosphere.in</t>
  </si>
  <si>
    <t>iwebtech.co.uk</t>
  </si>
  <si>
    <t>clincase.com</t>
  </si>
  <si>
    <t>phoenixsoftware.com</t>
  </si>
  <si>
    <t>randomize.net</t>
  </si>
  <si>
    <t>encapsia.com</t>
  </si>
  <si>
    <t>metricwire.com</t>
  </si>
  <si>
    <t>arisglobal.com</t>
  </si>
  <si>
    <t>clinpal.com</t>
  </si>
  <si>
    <t>perficient.com</t>
  </si>
  <si>
    <t>ipc-global.com</t>
  </si>
  <si>
    <t>montrium.com</t>
  </si>
  <si>
    <t>onlinecrf.com</t>
  </si>
  <si>
    <t>almacgroup.com</t>
  </si>
  <si>
    <t>dsg-us.com</t>
  </si>
  <si>
    <t>delvehealth.com</t>
  </si>
  <si>
    <t>nthrive.com</t>
  </si>
  <si>
    <t>ripplescience.com</t>
  </si>
  <si>
    <t>digitalis-cdc.com</t>
  </si>
  <si>
    <t>blueskyelearn.com</t>
  </si>
  <si>
    <t>triomics.in</t>
  </si>
  <si>
    <t>openclinica.com</t>
  </si>
  <si>
    <t>trials.ai</t>
  </si>
  <si>
    <t>advarra.com</t>
  </si>
  <si>
    <t>ddots.com</t>
  </si>
  <si>
    <t>intersect.org.au</t>
  </si>
  <si>
    <t>swissdidata.com</t>
  </si>
  <si>
    <t>medidata.com</t>
  </si>
  <si>
    <t>greenlight.guru</t>
  </si>
  <si>
    <t>tentelemed.com</t>
  </si>
  <si>
    <t>rmarkbio.com</t>
  </si>
  <si>
    <t>inchronicles.com</t>
  </si>
  <si>
    <t>secutrial.com</t>
  </si>
  <si>
    <t>fortressmedical.com</t>
  </si>
  <si>
    <t>maganamed.com</t>
  </si>
  <si>
    <t>easytrial.net</t>
  </si>
  <si>
    <t>2kmm.pl</t>
  </si>
  <si>
    <t>instem.com</t>
  </si>
  <si>
    <t>fdna.com</t>
  </si>
  <si>
    <t>clinzen.com</t>
  </si>
  <si>
    <t>my-researchmanager.com</t>
  </si>
  <si>
    <t>vedanthealth.com</t>
  </si>
  <si>
    <t>quanta-medical.com</t>
  </si>
  <si>
    <t>xclinical.com</t>
  </si>
  <si>
    <t>studymanager.com</t>
  </si>
  <si>
    <t>jadeglobalsolutions.com</t>
  </si>
  <si>
    <t>sigmasoftintl.com</t>
  </si>
  <si>
    <t>clirinx.com</t>
  </si>
  <si>
    <t>brackendata.com</t>
  </si>
  <si>
    <t>innovate-research.com</t>
  </si>
  <si>
    <t>med-quest.org</t>
  </si>
  <si>
    <t>scadsoftware.com</t>
  </si>
  <si>
    <t>kymeratx.com</t>
  </si>
  <si>
    <t>bgosoftware.com</t>
  </si>
  <si>
    <t>clincapture.com</t>
  </si>
  <si>
    <t>sofpromed.com</t>
  </si>
  <si>
    <t>trialstat.com</t>
  </si>
  <si>
    <t>infoedglobal.com</t>
  </si>
  <si>
    <t>inclinical.com</t>
  </si>
  <si>
    <t>simplectms.com</t>
  </si>
  <si>
    <t>parallel6.com</t>
  </si>
  <si>
    <t>qolty.com</t>
  </si>
  <si>
    <t>clindatainc.com</t>
  </si>
  <si>
    <t>evidentiq.com</t>
  </si>
  <si>
    <t>fleximation.com</t>
  </si>
  <si>
    <t>databean.com</t>
  </si>
  <si>
    <t>datafoundry.ai</t>
  </si>
  <si>
    <t>symetricsystems.com</t>
  </si>
  <si>
    <t>luminis.eu</t>
  </si>
  <si>
    <t>nextrials.com</t>
  </si>
  <si>
    <t>atlantsystems.com</t>
  </si>
  <si>
    <t>traxstar.com</t>
  </si>
  <si>
    <t>protocolfirst.com</t>
  </si>
  <si>
    <t>teamscopeapp.com</t>
  </si>
  <si>
    <t>viedoc.com</t>
  </si>
  <si>
    <t>cenduit.com</t>
  </si>
  <si>
    <t>geminidsystems.com</t>
  </si>
  <si>
    <t>axiommetrics.com</t>
  </si>
  <si>
    <t>clinials.com</t>
  </si>
  <si>
    <t>mahalo.health</t>
  </si>
  <si>
    <t>dadosproject.com</t>
  </si>
  <si>
    <t>tibco.com</t>
  </si>
  <si>
    <t>arivis.com</t>
  </si>
  <si>
    <t>infoset.co</t>
  </si>
  <si>
    <t>lotuslabs.com</t>
  </si>
  <si>
    <t>o8t.com</t>
  </si>
  <si>
    <t>wbsnet.com</t>
  </si>
  <si>
    <t>alphaclinicalsystems.co</t>
  </si>
  <si>
    <t>vacava.com</t>
  </si>
  <si>
    <t>makrocare.com</t>
  </si>
  <si>
    <t>vanderbilt.edu</t>
  </si>
  <si>
    <t>archemedx.com</t>
  </si>
  <si>
    <t>datacapt.com</t>
  </si>
  <si>
    <t>eclipseprofessionals.com</t>
  </si>
  <si>
    <t>cloudbyz.com</t>
  </si>
  <si>
    <t>datstat.com</t>
  </si>
  <si>
    <t>ddismart.com</t>
  </si>
  <si>
    <t>ofnisystems.com</t>
  </si>
  <si>
    <t>targethealth.com</t>
  </si>
  <si>
    <t>westportal.com</t>
  </si>
  <si>
    <t>strategikonpharma.com</t>
  </si>
  <si>
    <t>clinicalresearch.io</t>
  </si>
  <si>
    <t>astracore.com</t>
  </si>
  <si>
    <t>pharmaseal.co</t>
  </si>
  <si>
    <t>lineasystem.com</t>
  </si>
  <si>
    <t>mosio.com</t>
  </si>
  <si>
    <t>antidote.co.uk</t>
  </si>
  <si>
    <t>edgeclinical.com</t>
  </si>
  <si>
    <t>s-clinica.com</t>
  </si>
  <si>
    <t>quretec.com</t>
  </si>
  <si>
    <t>isolve.in</t>
  </si>
  <si>
    <t>majaro.com</t>
  </si>
  <si>
    <t>datamanagement365.com</t>
  </si>
  <si>
    <t>precisiondigitalhealth.com</t>
  </si>
  <si>
    <t>globaldata.com</t>
  </si>
  <si>
    <t>intrinsiccs.com</t>
  </si>
  <si>
    <t>dialog.com</t>
  </si>
  <si>
    <t>medpt.com</t>
  </si>
  <si>
    <t>projectdatabase.com</t>
  </si>
  <si>
    <t>bidmessenger.com</t>
  </si>
  <si>
    <t>digitaltimecapture.com</t>
  </si>
  <si>
    <t>idronic.com</t>
  </si>
  <si>
    <t>etakeoff.com</t>
  </si>
  <si>
    <t>denebsoftware.com</t>
  </si>
  <si>
    <t>sharpesoft.com</t>
  </si>
  <si>
    <t>oasys-software.com</t>
  </si>
  <si>
    <t>integrasoft.com</t>
  </si>
  <si>
    <t>a-systems.net</t>
  </si>
  <si>
    <t>hvacbusinesssolutions.com</t>
  </si>
  <si>
    <t>timelockdocs.com</t>
  </si>
  <si>
    <t>cdci.com</t>
  </si>
  <si>
    <t>bissoftware.com</t>
  </si>
  <si>
    <t>spectraqest.com</t>
  </si>
  <si>
    <t>dalux.com</t>
  </si>
  <si>
    <t>cucsoft.com</t>
  </si>
  <si>
    <t>netsmartz.com</t>
  </si>
  <si>
    <t>carmelsoft.com</t>
  </si>
  <si>
    <t>banyardsolutions.co.uk</t>
  </si>
  <si>
    <t>kopunchlist.com</t>
  </si>
  <si>
    <t>redbusbar.com</t>
  </si>
  <si>
    <t>topbuildersolutions.com</t>
  </si>
  <si>
    <t>really.sg</t>
  </si>
  <si>
    <t>nextgearsolutions.com</t>
  </si>
  <si>
    <t>architecturequote.com</t>
  </si>
  <si>
    <t>flatratenow.net</t>
  </si>
  <si>
    <t>tcli.com</t>
  </si>
  <si>
    <t>dokkit.co.uk</t>
  </si>
  <si>
    <t>promatsolutions.com</t>
  </si>
  <si>
    <t>modsvm.com</t>
  </si>
  <si>
    <t>constellationhb.com</t>
  </si>
  <si>
    <t>myhvactools.com</t>
  </si>
  <si>
    <t>eque2.co.uk</t>
  </si>
  <si>
    <t>basestone.io</t>
  </si>
  <si>
    <t>buildingradar.com</t>
  </si>
  <si>
    <t>jonel.com</t>
  </si>
  <si>
    <t>viewpointcs.com</t>
  </si>
  <si>
    <t>calcuquote.com</t>
  </si>
  <si>
    <t>jobcost.com</t>
  </si>
  <si>
    <t>listo.io</t>
  </si>
  <si>
    <t>bidtracer.com</t>
  </si>
  <si>
    <t>applicad.com</t>
  </si>
  <si>
    <t>constructionpartner.com</t>
  </si>
  <si>
    <t>quantrac.com</t>
  </si>
  <si>
    <t>canamsys.com</t>
  </si>
  <si>
    <t>clipitsolutions.co.uk</t>
  </si>
  <si>
    <t>mitchellscientific.com</t>
  </si>
  <si>
    <t>restorationmanager.net</t>
  </si>
  <si>
    <t>epitome.com.au</t>
  </si>
  <si>
    <t>punchlist.net</t>
  </si>
  <si>
    <t>pipelinesuite.com</t>
  </si>
  <si>
    <t>swiftender.com</t>
  </si>
  <si>
    <t>bidstructuralsteelonline.com</t>
  </si>
  <si>
    <t>trakref.com</t>
  </si>
  <si>
    <t>leadsforcontractor.com</t>
  </si>
  <si>
    <t>contractorssoftwaregroup.com</t>
  </si>
  <si>
    <t>givenhansco.com</t>
  </si>
  <si>
    <t>job-dox.com</t>
  </si>
  <si>
    <t>sfgsoftware.com</t>
  </si>
  <si>
    <t>equipmentwatch.com</t>
  </si>
  <si>
    <t>buildersquared.com</t>
  </si>
  <si>
    <t>ciiva.com</t>
  </si>
  <si>
    <t>runjobsoftware.com</t>
  </si>
  <si>
    <t>cakinc.com</t>
  </si>
  <si>
    <t>b2wsoftware.com</t>
  </si>
  <si>
    <t>iconics.com</t>
  </si>
  <si>
    <t>redteam.com</t>
  </si>
  <si>
    <t>tommyrun.com</t>
  </si>
  <si>
    <t>jobi.pro</t>
  </si>
  <si>
    <t>timeandmaterial.com</t>
  </si>
  <si>
    <t>periscopeholdings.com</t>
  </si>
  <si>
    <t>jonasconstruction.com</t>
  </si>
  <si>
    <t>senarc.com</t>
  </si>
  <si>
    <t>marcottesystems.com</t>
  </si>
  <si>
    <t>servabid.com</t>
  </si>
  <si>
    <t>etek.com</t>
  </si>
  <si>
    <t>iss-software.com</t>
  </si>
  <si>
    <t>up.codes</t>
  </si>
  <si>
    <t>kewazo.com</t>
  </si>
  <si>
    <t>rib-software.com</t>
  </si>
  <si>
    <t>eainet.net</t>
  </si>
  <si>
    <t>workbenchcentral.com</t>
  </si>
  <si>
    <t>buildcentral.com</t>
  </si>
  <si>
    <t>designmaster.biz</t>
  </si>
  <si>
    <t>roofchief.com</t>
  </si>
  <si>
    <t>thunderboltinnovation.com</t>
  </si>
  <si>
    <t>wrightsoft.com</t>
  </si>
  <si>
    <t>greenheck.com</t>
  </si>
  <si>
    <t>ackcio.com</t>
  </si>
  <si>
    <t>alphasoftware.com</t>
  </si>
  <si>
    <t>protenders.com</t>
  </si>
  <si>
    <t>icatcontents.com</t>
  </si>
  <si>
    <t>venturesheets.com</t>
  </si>
  <si>
    <t>constructor.com.au</t>
  </si>
  <si>
    <t>muli.biz</t>
  </si>
  <si>
    <t>jobpow.com</t>
  </si>
  <si>
    <t>bidplanroom.com</t>
  </si>
  <si>
    <t>moraware.com</t>
  </si>
  <si>
    <t>hvaccomputer.com</t>
  </si>
  <si>
    <t>gordian.com</t>
  </si>
  <si>
    <t>projectteam.com</t>
  </si>
  <si>
    <t>insitesoftware.com</t>
  </si>
  <si>
    <t>crestsoftware.co.uk</t>
  </si>
  <si>
    <t>constructconnect.com</t>
  </si>
  <si>
    <t>eclsoftware.com</t>
  </si>
  <si>
    <t>hoptimizepro.com</t>
  </si>
  <si>
    <t>luxorcrm.com</t>
  </si>
  <si>
    <t>carportcentral.com</t>
  </si>
  <si>
    <t>ftq360.com</t>
  </si>
  <si>
    <t>fixters.com</t>
  </si>
  <si>
    <t>communitydevelopmentsoftware.com</t>
  </si>
  <si>
    <t>points-north.com</t>
  </si>
  <si>
    <t>bidsandtenders.com</t>
  </si>
  <si>
    <t>estimateone.com</t>
  </si>
  <si>
    <t>zutec.com</t>
  </si>
  <si>
    <t>flowermoundroofingpro.com</t>
  </si>
  <si>
    <t>ailytics.ai</t>
  </si>
  <si>
    <t>tracfloapp.com</t>
  </si>
  <si>
    <t>bitrix24.com</t>
  </si>
  <si>
    <t>pitchgauge.com</t>
  </si>
  <si>
    <t>fastsw.com</t>
  </si>
  <si>
    <t>workingsystems.com</t>
  </si>
  <si>
    <t>merx.com</t>
  </si>
  <si>
    <t>hardhatinc.net</t>
  </si>
  <si>
    <t>realestatespreadsheets.com</t>
  </si>
  <si>
    <t>issman.com</t>
  </si>
  <si>
    <t>ejm.co.za</t>
  </si>
  <si>
    <t>dedicatedsoftware.com</t>
  </si>
  <si>
    <t>bidtracksell.com</t>
  </si>
  <si>
    <t>softtech.com</t>
  </si>
  <si>
    <t>truckpay.com</t>
  </si>
  <si>
    <t>rooflogic.com</t>
  </si>
  <si>
    <t>workmansdashboard.com</t>
  </si>
  <si>
    <t>bluerithm.com</t>
  </si>
  <si>
    <t>stratasystems.com</t>
  </si>
  <si>
    <t>giantrobotsystems.com</t>
  </si>
  <si>
    <t>assuredsoftware.com</t>
  </si>
  <si>
    <t>iflexion.com</t>
  </si>
  <si>
    <t>12build.com</t>
  </si>
  <si>
    <t>cprsoft.com</t>
  </si>
  <si>
    <t>toughcommerce.com</t>
  </si>
  <si>
    <t>boonresources.com</t>
  </si>
  <si>
    <t>cssisw.com</t>
  </si>
  <si>
    <t>status.net</t>
  </si>
  <si>
    <t>snagmaster.co.uk</t>
  </si>
  <si>
    <t>easybuilduk.com</t>
  </si>
  <si>
    <t>accurence.com</t>
  </si>
  <si>
    <t>exevision.com</t>
  </si>
  <si>
    <t>mccormicksys.com</t>
  </si>
  <si>
    <t>finalcad.com</t>
  </si>
  <si>
    <t>pmvitals.com</t>
  </si>
  <si>
    <t>bluebook.net</t>
  </si>
  <si>
    <t>evient.mx</t>
  </si>
  <si>
    <t>mycomply.net</t>
  </si>
  <si>
    <t>truckast.com</t>
  </si>
  <si>
    <t>job-flex.com</t>
  </si>
  <si>
    <t>astraltechnologies.com</t>
  </si>
  <si>
    <t>idat.de</t>
  </si>
  <si>
    <t>profitrhino.com</t>
  </si>
  <si>
    <t>explorer-software.com</t>
  </si>
  <si>
    <t>costcon.co.nz</t>
  </si>
  <si>
    <t>rovitracker.com</t>
  </si>
  <si>
    <t>bauwise.com</t>
  </si>
  <si>
    <t>kms-software.com</t>
  </si>
  <si>
    <t>saqara.com</t>
  </si>
  <si>
    <t>buildmetric.com</t>
  </si>
  <si>
    <t>estimaterocket.com</t>
  </si>
  <si>
    <t>whsoftware.com</t>
  </si>
  <si>
    <t>snagtick.com</t>
  </si>
  <si>
    <t>consensusdocs.org</t>
  </si>
  <si>
    <t>servicewhale.com</t>
  </si>
  <si>
    <t>tolteck.com</t>
  </si>
  <si>
    <t>eponti.com</t>
  </si>
  <si>
    <t>axispointe.com</t>
  </si>
  <si>
    <t>omanco.com</t>
  </si>
  <si>
    <t>servicepal.app</t>
  </si>
  <si>
    <t>clixifix.com</t>
  </si>
  <si>
    <t>colbitech.com</t>
  </si>
  <si>
    <t>ezinspections.com</t>
  </si>
  <si>
    <t>xactrate.com</t>
  </si>
  <si>
    <t>energieheld.de</t>
  </si>
  <si>
    <t>evercam.io</t>
  </si>
  <si>
    <t>bulldozair.com</t>
  </si>
  <si>
    <t>bidscaler.com</t>
  </si>
  <si>
    <t>elitesoftware.com</t>
  </si>
  <si>
    <t>stonemont.com</t>
  </si>
  <si>
    <t>gbuilder.com</t>
  </si>
  <si>
    <t>crmevangelist.com</t>
  </si>
  <si>
    <t>constructioncrm.com</t>
  </si>
  <si>
    <t>biznstool.com</t>
  </si>
  <si>
    <t>planoroofingpro.com</t>
  </si>
  <si>
    <t>gemstonelogistics.com</t>
  </si>
  <si>
    <t>scriptandgo.com</t>
  </si>
  <si>
    <t>wiseworking.com.au</t>
  </si>
  <si>
    <t>irestore.io</t>
  </si>
  <si>
    <t>cfdatasystems.com</t>
  </si>
  <si>
    <t>system100.com</t>
  </si>
  <si>
    <t>quickeye.us</t>
  </si>
  <si>
    <t>bluebeam.com</t>
  </si>
  <si>
    <t>budget4cast.com</t>
  </si>
  <si>
    <t>civalgo.com</t>
  </si>
  <si>
    <t>mobilengine.com</t>
  </si>
  <si>
    <t>builderstorm.com</t>
  </si>
  <si>
    <t>hubble.build</t>
  </si>
  <si>
    <t>topconpositioning.com</t>
  </si>
  <si>
    <t>facsware.com</t>
  </si>
  <si>
    <t>buildshop.com</t>
  </si>
  <si>
    <t>measuresquare.com</t>
  </si>
  <si>
    <t>buildsoft.com.au</t>
  </si>
  <si>
    <t>chetu.com</t>
  </si>
  <si>
    <t>professionalestimatingsystems.com</t>
  </si>
  <si>
    <t>clearestimates.com</t>
  </si>
  <si>
    <t>e7.site</t>
  </si>
  <si>
    <t>nexvia.com.au</t>
  </si>
  <si>
    <t>bizprac.com</t>
  </si>
  <si>
    <t>ics-controls.com</t>
  </si>
  <si>
    <t>trenlot.com</t>
  </si>
  <si>
    <t>projectools.com</t>
  </si>
  <si>
    <t>metaphorix.co.uk</t>
  </si>
  <si>
    <t>teknobuilt.com</t>
  </si>
  <si>
    <t>syosys.in</t>
  </si>
  <si>
    <t>visioninfosoft.com</t>
  </si>
  <si>
    <t>siso.net</t>
  </si>
  <si>
    <t>beamsbuild.com.au</t>
  </si>
  <si>
    <t>carlsonsw.com</t>
  </si>
  <si>
    <t>tallysystem.com</t>
  </si>
  <si>
    <t>glaass.net</t>
  </si>
  <si>
    <t>cooncreeksoftware.com</t>
  </si>
  <si>
    <t>wendes.com</t>
  </si>
  <si>
    <t>expo-net.net</t>
  </si>
  <si>
    <t>thepowertools.com</t>
  </si>
  <si>
    <t>zepth.com</t>
  </si>
  <si>
    <t>planfred.com</t>
  </si>
  <si>
    <t>my360e.com</t>
  </si>
  <si>
    <t>mtisystems.com</t>
  </si>
  <si>
    <t>cpsusa.com</t>
  </si>
  <si>
    <t>lagospm.com</t>
  </si>
  <si>
    <t>fallsafetyapp.com</t>
  </si>
  <si>
    <t>vizzn.ca</t>
  </si>
  <si>
    <t>zaarapp.com</t>
  </si>
  <si>
    <t>sablono.com</t>
  </si>
  <si>
    <t>nplan.io</t>
  </si>
  <si>
    <t>bestestimatepro.com</t>
  </si>
  <si>
    <t>countfire.com</t>
  </si>
  <si>
    <t>traqspera.com</t>
  </si>
  <si>
    <t>digitalcanal.com</t>
  </si>
  <si>
    <t>easyestimating.com</t>
  </si>
  <si>
    <t>huviair.com</t>
  </si>
  <si>
    <t>procurepro.co</t>
  </si>
  <si>
    <t>roctek.com</t>
  </si>
  <si>
    <t>cctintl.com</t>
  </si>
  <si>
    <t>reiterandcompany.com</t>
  </si>
  <si>
    <t>part3.ca</t>
  </si>
  <si>
    <t>drcsystems.com</t>
  </si>
  <si>
    <t>spearhead.com.au</t>
  </si>
  <si>
    <t>holobuilder.com</t>
  </si>
  <si>
    <t>buildbook.co</t>
  </si>
  <si>
    <t>sherlayer.com</t>
  </si>
  <si>
    <t>webfm.net</t>
  </si>
  <si>
    <t>planstack.de</t>
  </si>
  <si>
    <t>getbuildingworks.com</t>
  </si>
  <si>
    <t>taskpartner.com</t>
  </si>
  <si>
    <t>mjobtime.com</t>
  </si>
  <si>
    <t>orocon.me</t>
  </si>
  <si>
    <t>ipmglobal.net</t>
  </si>
  <si>
    <t>scooprobotix.com</t>
  </si>
  <si>
    <t>constructbuy.com</t>
  </si>
  <si>
    <t>veganicskn.com</t>
  </si>
  <si>
    <t>comprotex.com</t>
  </si>
  <si>
    <t>shapedo.com</t>
  </si>
  <si>
    <t>dockmasters.ca</t>
  </si>
  <si>
    <t>planifi.net</t>
  </si>
  <si>
    <t>headlight.com</t>
  </si>
  <si>
    <t>buildermt.com</t>
  </si>
  <si>
    <t>ees-data.co.uk</t>
  </si>
  <si>
    <t>nanocad.com</t>
  </si>
  <si>
    <t>eosgroup.com</t>
  </si>
  <si>
    <t>electric-ease.com</t>
  </si>
  <si>
    <t>emque.com</t>
  </si>
  <si>
    <t>projectmates.com</t>
  </si>
  <si>
    <t>msidata.com</t>
  </si>
  <si>
    <t>flo10.com</t>
  </si>
  <si>
    <t>onware.com</t>
  </si>
  <si>
    <t>datumate.com</t>
  </si>
  <si>
    <t>letsbuild.com</t>
  </si>
  <si>
    <t>katerra.com</t>
  </si>
  <si>
    <t>hivemap.io</t>
  </si>
  <si>
    <t>digitalproperty.com</t>
  </si>
  <si>
    <t>procost.systems</t>
  </si>
  <si>
    <t>ellisdon.com</t>
  </si>
  <si>
    <t>jaffesoftware.com</t>
  </si>
  <si>
    <t>peerassistllc.com</t>
  </si>
  <si>
    <t>fieldclix.com</t>
  </si>
  <si>
    <t>radarpm.com</t>
  </si>
  <si>
    <t>safesitehq.com</t>
  </si>
  <si>
    <t>quadra.in</t>
  </si>
  <si>
    <t>quotesoft.com</t>
  </si>
  <si>
    <t>dockpad.io</t>
  </si>
  <si>
    <t>ineosyte.com</t>
  </si>
  <si>
    <t>benchmarkestimating.com</t>
  </si>
  <si>
    <t>bouw7.nl</t>
  </si>
  <si>
    <t>thesimplebuild.com</t>
  </si>
  <si>
    <t>smartcontractor.com</t>
  </si>
  <si>
    <t>ogun.io</t>
  </si>
  <si>
    <t>imitig8risk.com</t>
  </si>
  <si>
    <t>builderbox.io</t>
  </si>
  <si>
    <t>buildbeam.com</t>
  </si>
  <si>
    <t>atlasrfid.com</t>
  </si>
  <si>
    <t>gobuildee.com</t>
  </si>
  <si>
    <t>en.c-site.eu</t>
  </si>
  <si>
    <t>imfuna.com</t>
  </si>
  <si>
    <t>pmatechnologies.com</t>
  </si>
  <si>
    <t>levesys.com</t>
  </si>
  <si>
    <t>corecon.com</t>
  </si>
  <si>
    <t>computerguidance.com</t>
  </si>
  <si>
    <t>sitepatterns.com</t>
  </si>
  <si>
    <t>hometechonline.com</t>
  </si>
  <si>
    <t>buildbinder.com</t>
  </si>
  <si>
    <t>summitstream.com</t>
  </si>
  <si>
    <t>jobmanagerapp.com</t>
  </si>
  <si>
    <t>snagr.co.uk</t>
  </si>
  <si>
    <t>redskyit.com</t>
  </si>
  <si>
    <t>o3.solutions</t>
  </si>
  <si>
    <t>oxblue.com</t>
  </si>
  <si>
    <t>time-scan.com</t>
  </si>
  <si>
    <t>ensignonline.co.uk</t>
  </si>
  <si>
    <t>danaos-projects.com</t>
  </si>
  <si>
    <t>framecad.com</t>
  </si>
  <si>
    <t>groundplan.com</t>
  </si>
  <si>
    <t>emac.com.au</t>
  </si>
  <si>
    <t>rocscience.com</t>
  </si>
  <si>
    <t>wenplan.com</t>
  </si>
  <si>
    <t>spitfiremanagement.com</t>
  </si>
  <si>
    <t>statslog.com</t>
  </si>
  <si>
    <t>rapidbidusa.com</t>
  </si>
  <si>
    <t>ineight.com</t>
  </si>
  <si>
    <t>bkwai.com</t>
  </si>
  <si>
    <t>tpl-solutions.com</t>
  </si>
  <si>
    <t>coins-global.com</t>
  </si>
  <si>
    <t>builderhelper.com</t>
  </si>
  <si>
    <t>inspectionapps.com</t>
  </si>
  <si>
    <t>smartbarrel.io</t>
  </si>
  <si>
    <t>databuild.com.au</t>
  </si>
  <si>
    <t>skillsignal.com</t>
  </si>
  <si>
    <t>k-ops.com</t>
  </si>
  <si>
    <t>trace-software.com</t>
  </si>
  <si>
    <t>skysite.com</t>
  </si>
  <si>
    <t>mysmartplans.com</t>
  </si>
  <si>
    <t>site2site.com</t>
  </si>
  <si>
    <t>conest.com</t>
  </si>
  <si>
    <t>infotechinc.com</t>
  </si>
  <si>
    <t>nextminute.com</t>
  </si>
  <si>
    <t>constructflow.com</t>
  </si>
  <si>
    <t>flashtract.com</t>
  </si>
  <si>
    <t>fieldly.com</t>
  </si>
  <si>
    <t>site.work</t>
  </si>
  <si>
    <t>cmfusion.com</t>
  </si>
  <si>
    <t>justmanage.com</t>
  </si>
  <si>
    <t>proest.com</t>
  </si>
  <si>
    <t>inaxus.com</t>
  </si>
  <si>
    <t>intelliwavetechnologies.com</t>
  </si>
  <si>
    <t>constructionofficeonline.com</t>
  </si>
  <si>
    <t>tribuildinc.com</t>
  </si>
  <si>
    <t>vpocloud.com</t>
  </si>
  <si>
    <t>reconstructinc.com</t>
  </si>
  <si>
    <t>interplansystems.com</t>
  </si>
  <si>
    <t>envisioninc.com</t>
  </si>
  <si>
    <t>qubants.com</t>
  </si>
  <si>
    <t>myprojectestimator.com</t>
  </si>
  <si>
    <t>fastestinc.com</t>
  </si>
  <si>
    <t>penta.com</t>
  </si>
  <si>
    <t>construction.com</t>
  </si>
  <si>
    <t>micromen.com</t>
  </si>
  <si>
    <t>probuild.app</t>
  </si>
  <si>
    <t>corelogic.com.au</t>
  </si>
  <si>
    <t>buildsupply.com</t>
  </si>
  <si>
    <t>brickcontrol.com</t>
  </si>
  <si>
    <t>basepin.com</t>
  </si>
  <si>
    <t>builditsystems.com</t>
  </si>
  <si>
    <t>takeofflive.com</t>
  </si>
  <si>
    <t>remato.com</t>
  </si>
  <si>
    <t>thenbs.com</t>
  </si>
  <si>
    <t>ifacsolutions.com</t>
  </si>
  <si>
    <t>corporateniche.com</t>
  </si>
  <si>
    <t>enkasystems.com</t>
  </si>
  <si>
    <t>estimator360.com</t>
  </si>
  <si>
    <t>indus.ai</t>
  </si>
  <si>
    <t>procrewschedule.com</t>
  </si>
  <si>
    <t>getgreenbadger.com</t>
  </si>
  <si>
    <t>home-cost.com</t>
  </si>
  <si>
    <t>myservicebuilder.com</t>
  </si>
  <si>
    <t>kadesolutions.com</t>
  </si>
  <si>
    <t>turbo-estimator.com</t>
  </si>
  <si>
    <t>ccubeapp.com</t>
  </si>
  <si>
    <t>rone.ca</t>
  </si>
  <si>
    <t>poolarserver.com</t>
  </si>
  <si>
    <t>152hq.com</t>
  </si>
  <si>
    <t>propeller-studios.co.uk</t>
  </si>
  <si>
    <t>webmastereng.com</t>
  </si>
  <si>
    <t>buildsystem.in</t>
  </si>
  <si>
    <t>wildcard.ie</t>
  </si>
  <si>
    <t>procru.com</t>
  </si>
  <si>
    <t>jobtread.com</t>
  </si>
  <si>
    <t>basebuilders.com</t>
  </si>
  <si>
    <t>realbuildpro.com</t>
  </si>
  <si>
    <t>cetastech.com</t>
  </si>
  <si>
    <t>inktronic.ca</t>
  </si>
  <si>
    <t>onsiteiq.io</t>
  </si>
  <si>
    <t>contractorhq.com.au</t>
  </si>
  <si>
    <t>senserasystems.com</t>
  </si>
  <si>
    <t>hh2.com</t>
  </si>
  <si>
    <t>cmscontractor.com</t>
  </si>
  <si>
    <t>trade-up.com.au</t>
  </si>
  <si>
    <t>secestimating.com</t>
  </si>
  <si>
    <t>baaptechnologies.com</t>
  </si>
  <si>
    <t>fastest-inc.com</t>
  </si>
  <si>
    <t>cobra-usa.com</t>
  </si>
  <si>
    <t>advent.com</t>
  </si>
  <si>
    <t>novade.net</t>
  </si>
  <si>
    <t>atser-eng.com</t>
  </si>
  <si>
    <t>certin.com</t>
  </si>
  <si>
    <t>bentley.com</t>
  </si>
  <si>
    <t>safety-reports.com</t>
  </si>
  <si>
    <t>seavus.com</t>
  </si>
  <si>
    <t>12dsynergy.com</t>
  </si>
  <si>
    <t>vertigraph.com</t>
  </si>
  <si>
    <t>verticalmade.com</t>
  </si>
  <si>
    <t>stratusvue.com</t>
  </si>
  <si>
    <t>ipsumapp.co</t>
  </si>
  <si>
    <t>strategicerp.com</t>
  </si>
  <si>
    <t>beck-technology.com</t>
  </si>
  <si>
    <t>pointscene.com</t>
  </si>
  <si>
    <t>buildcloud.co.uk</t>
  </si>
  <si>
    <t>ravebuild.co.nz</t>
  </si>
  <si>
    <t>planpocket.com</t>
  </si>
  <si>
    <t>estimateguard.com</t>
  </si>
  <si>
    <t>smartuse.com</t>
  </si>
  <si>
    <t>wrenchsp.com</t>
  </si>
  <si>
    <t>e-builder.net</t>
  </si>
  <si>
    <t>astralink.io</t>
  </si>
  <si>
    <t>buildcon.org</t>
  </si>
  <si>
    <t>priosoft.com</t>
  </si>
  <si>
    <t>vanmeijel.nl</t>
  </si>
  <si>
    <t>buildtools.com</t>
  </si>
  <si>
    <t>agtek.com</t>
  </si>
  <si>
    <t>markupandprofit.com</t>
  </si>
  <si>
    <t>sitefotos.com</t>
  </si>
  <si>
    <t>eidasolutions.com</t>
  </si>
  <si>
    <t>valuechain.com</t>
  </si>
  <si>
    <t>conwize.co.il</t>
  </si>
  <si>
    <t>build-eye.com</t>
  </si>
  <si>
    <t>buildsort.com</t>
  </si>
  <si>
    <t>questconstructionsoftware.com.au</t>
  </si>
  <si>
    <t>peopletray.com</t>
  </si>
  <si>
    <t>solibri.com</t>
  </si>
  <si>
    <t>dcd.com</t>
  </si>
  <si>
    <t>fluidcm.com</t>
  </si>
  <si>
    <t>rabbet.com</t>
  </si>
  <si>
    <t>sharenology.com</t>
  </si>
  <si>
    <t>verticalmarketsoftware.com</t>
  </si>
  <si>
    <t>bauhub.ee</t>
  </si>
  <si>
    <t>wizper.com</t>
  </si>
  <si>
    <t>methvin.org</t>
  </si>
  <si>
    <t>automatedtrackers.com</t>
  </si>
  <si>
    <t>mycoitracking.com</t>
  </si>
  <si>
    <t>glodon.com</t>
  </si>
  <si>
    <t>constructioncostestimator.com</t>
  </si>
  <si>
    <t>247pro.com</t>
  </si>
  <si>
    <t>superwise.site</t>
  </si>
  <si>
    <t>ziatek.com</t>
  </si>
  <si>
    <t>contractorforeman.com</t>
  </si>
  <si>
    <t>pype.io</t>
  </si>
  <si>
    <t>cssp.co.uk</t>
  </si>
  <si>
    <t>expertservicesolutions.com</t>
  </si>
  <si>
    <t>rhumbix.com</t>
  </si>
  <si>
    <t>sitespecs.io</t>
  </si>
  <si>
    <t>cyber-qube.co.uk</t>
  </si>
  <si>
    <t>unitspro.com</t>
  </si>
  <si>
    <t>worklete.com</t>
  </si>
  <si>
    <t>kapio.cloud</t>
  </si>
  <si>
    <t>acesestimating.com</t>
  </si>
  <si>
    <t>sanswrite.com</t>
  </si>
  <si>
    <t>projul.com</t>
  </si>
  <si>
    <t>data-maxx.com</t>
  </si>
  <si>
    <t>accuquote.direct</t>
  </si>
  <si>
    <t>forming.com</t>
  </si>
  <si>
    <t>pronovos.com</t>
  </si>
  <si>
    <t>trabr.com</t>
  </si>
  <si>
    <t>sitemaxsystems.com</t>
  </si>
  <si>
    <t>tonicdm.com</t>
  </si>
  <si>
    <t>lynxphotomanager.com</t>
  </si>
  <si>
    <t>tractime.com</t>
  </si>
  <si>
    <t>estek.co.uk</t>
  </si>
  <si>
    <t>virtualboss.net</t>
  </si>
  <si>
    <t>manageplaces.com</t>
  </si>
  <si>
    <t>ezconstructionestimator.com</t>
  </si>
  <si>
    <t>squaretakeoff.com</t>
  </si>
  <si>
    <t>albiware.com</t>
  </si>
  <si>
    <t>effectiveprojectsolutions.net</t>
  </si>
  <si>
    <t>estimatingservices.com.au</t>
  </si>
  <si>
    <t>xlrestorationsoftware.com</t>
  </si>
  <si>
    <t>projectcontrolsystem.com</t>
  </si>
  <si>
    <t>visilean.com</t>
  </si>
  <si>
    <t>datastreetapp.com</t>
  </si>
  <si>
    <t>buildstar.com</t>
  </si>
  <si>
    <t>buildingblok.com</t>
  </si>
  <si>
    <t>iceas.net</t>
  </si>
  <si>
    <t>trade-soft.co.uk</t>
  </si>
  <si>
    <t>projectdado.com</t>
  </si>
  <si>
    <t>buildlogic.com.au</t>
  </si>
  <si>
    <t>quiicker.com</t>
  </si>
  <si>
    <t>tutorwithpearl.com</t>
  </si>
  <si>
    <t>bestosys.com</t>
  </si>
  <si>
    <t>adstradentalsoftware.com</t>
  </si>
  <si>
    <t>brsdental.com</t>
  </si>
  <si>
    <t>pandaperio.com</t>
  </si>
  <si>
    <t>myorthoselect.com</t>
  </si>
  <si>
    <t>cieos.com</t>
  </si>
  <si>
    <t>sotaimaging.com</t>
  </si>
  <si>
    <t>novadontics.com</t>
  </si>
  <si>
    <t>centaursoftware.com.au</t>
  </si>
  <si>
    <t>dentamerica.com</t>
  </si>
  <si>
    <t>trident-dental.com</t>
  </si>
  <si>
    <t>purechart.com</t>
  </si>
  <si>
    <t>xdrradiology.com</t>
  </si>
  <si>
    <t>progident.com</t>
  </si>
  <si>
    <t>envisionasmile.com</t>
  </si>
  <si>
    <t>dolphinimaging.com</t>
  </si>
  <si>
    <t>ortho2.com</t>
  </si>
  <si>
    <t>enmedicalsystems.com</t>
  </si>
  <si>
    <t>dentlabmanager.com</t>
  </si>
  <si>
    <t>princessdentalstaffing.com</t>
  </si>
  <si>
    <t>liveddm.com</t>
  </si>
  <si>
    <t>patientprism.com</t>
  </si>
  <si>
    <t>orbitimaging.com</t>
  </si>
  <si>
    <t>odonto.me</t>
  </si>
  <si>
    <t>wammap.com</t>
  </si>
  <si>
    <t>damarsoftware.com</t>
  </si>
  <si>
    <t>orthochart.com</t>
  </si>
  <si>
    <t>clickdone.consulting</t>
  </si>
  <si>
    <t>datacondental.com</t>
  </si>
  <si>
    <t>midmark.com</t>
  </si>
  <si>
    <t>planmaster.hu</t>
  </si>
  <si>
    <t>xldent.com</t>
  </si>
  <si>
    <t>sfd.co</t>
  </si>
  <si>
    <t>dentalmaster.com</t>
  </si>
  <si>
    <t>mydentalsoftware.com</t>
  </si>
  <si>
    <t>orthorobot.com</t>
  </si>
  <si>
    <t>cimsystem.com</t>
  </si>
  <si>
    <t>cleardent.com</t>
  </si>
  <si>
    <t>saralindia.com</t>
  </si>
  <si>
    <t>pidental.hu</t>
  </si>
  <si>
    <t>owandy.com</t>
  </si>
  <si>
    <t>sanal.mobi</t>
  </si>
  <si>
    <t>strongboxesolutions.com</t>
  </si>
  <si>
    <t>software4dentists.co.uk</t>
  </si>
  <si>
    <t>mlsw.com</t>
  </si>
  <si>
    <t>kleer.com</t>
  </si>
  <si>
    <t>ez2000dental.com</t>
  </si>
  <si>
    <t>visiodent.com</t>
  </si>
  <si>
    <t>henryschein.com</t>
  </si>
  <si>
    <t>ksbdental.com</t>
  </si>
  <si>
    <t>softwareofexcellence.com</t>
  </si>
  <si>
    <t>alphadent.com</t>
  </si>
  <si>
    <t>zensupplies.com</t>
  </si>
  <si>
    <t>dentalcharting.com</t>
  </si>
  <si>
    <t>dental-software-australia.com</t>
  </si>
  <si>
    <t>smilevision.com</t>
  </si>
  <si>
    <t>sesamecommunications.com</t>
  </si>
  <si>
    <t>asprodental.com</t>
  </si>
  <si>
    <t>carestreamdental.com</t>
  </si>
  <si>
    <t>adroitinfosystems.com</t>
  </si>
  <si>
    <t>dentlabsoft.com</t>
  </si>
  <si>
    <t>dentee.com</t>
  </si>
  <si>
    <t>datateamdds.com</t>
  </si>
  <si>
    <t>dsn.com</t>
  </si>
  <si>
    <t>zubok-crm.com</t>
  </si>
  <si>
    <t>sowingo.com</t>
  </si>
  <si>
    <t>dentalchek.com</t>
  </si>
  <si>
    <t>praktika.com.au</t>
  </si>
  <si>
    <t>vatechamerica.com</t>
  </si>
  <si>
    <t>asahi-xray.co.jp</t>
  </si>
  <si>
    <t>mediacy.com</t>
  </si>
  <si>
    <t>fyitek.com</t>
  </si>
  <si>
    <t>aerona.com</t>
  </si>
  <si>
    <t>dentimax.com</t>
  </si>
  <si>
    <t>opendental.com</t>
  </si>
  <si>
    <t>dentalemr.com</t>
  </si>
  <si>
    <t>altapoint.com</t>
  </si>
  <si>
    <t>denti.net</t>
  </si>
  <si>
    <t>iaplus.com</t>
  </si>
  <si>
    <t>dentisoft.com</t>
  </si>
  <si>
    <t>saludts.com</t>
  </si>
  <si>
    <t>shining3d.com</t>
  </si>
  <si>
    <t>acteongroup.com</t>
  </si>
  <si>
    <t>360imaging.com</t>
  </si>
  <si>
    <t>applebutter.com</t>
  </si>
  <si>
    <t>corepractice.com.au</t>
  </si>
  <si>
    <t>practicevisual.com</t>
  </si>
  <si>
    <t>blueskybio.com</t>
  </si>
  <si>
    <t>dentech.com</t>
  </si>
  <si>
    <t>dentidesk.com</t>
  </si>
  <si>
    <t>jazzimaging.com</t>
  </si>
  <si>
    <t>labstar.com</t>
  </si>
  <si>
    <t>consult-pro.com</t>
  </si>
  <si>
    <t>drsimonrosenberg.com</t>
  </si>
  <si>
    <t>ocsdental.com</t>
  </si>
  <si>
    <t>dinecorp.com</t>
  </si>
  <si>
    <t>bright-plans.com</t>
  </si>
  <si>
    <t>mogo.com</t>
  </si>
  <si>
    <t>exansoftware.com</t>
  </si>
  <si>
    <t>viviosites.com</t>
  </si>
  <si>
    <t>macpractice.com</t>
  </si>
  <si>
    <t>dentistreet.com</t>
  </si>
  <si>
    <t>medicorimaging.com</t>
  </si>
  <si>
    <t>admor.co.uk</t>
  </si>
  <si>
    <t>diamonddentalsoftware.com</t>
  </si>
  <si>
    <t>3disc.com</t>
  </si>
  <si>
    <t>identalsoft.com</t>
  </si>
  <si>
    <t>osteoidinc.com</t>
  </si>
  <si>
    <t>televeresystems.com</t>
  </si>
  <si>
    <t>abelsoft.com</t>
  </si>
  <si>
    <t>totaldental.com</t>
  </si>
  <si>
    <t>visageimaging.com</t>
  </si>
  <si>
    <t>wonderistagency.com</t>
  </si>
  <si>
    <t>trinyte.com</t>
  </si>
  <si>
    <t>airtechniques.com</t>
  </si>
  <si>
    <t>dentaltap.com</t>
  </si>
  <si>
    <t>duerrdental.com</t>
  </si>
  <si>
    <t>ace-dental.com</t>
  </si>
  <si>
    <t>astrapracticepartners.com</t>
  </si>
  <si>
    <t>practice-web.com</t>
  </si>
  <si>
    <t>dentem.co</t>
  </si>
  <si>
    <t>trojanonline.com</t>
  </si>
  <si>
    <t>ismiledental.co.uk</t>
  </si>
  <si>
    <t>atlantabasedsystems.com</t>
  </si>
  <si>
    <t>teledynedalsa.com</t>
  </si>
  <si>
    <t>maxidentsoftware.com</t>
  </si>
  <si>
    <t>imageworkscorporation.com</t>
  </si>
  <si>
    <t>visualutions.com</t>
  </si>
  <si>
    <t>ehr1.com</t>
  </si>
  <si>
    <t>assess.com</t>
  </si>
  <si>
    <t>declara.com</t>
  </si>
  <si>
    <t>amvonet.com</t>
  </si>
  <si>
    <t>reallearning.in</t>
  </si>
  <si>
    <t>smowl.net</t>
  </si>
  <si>
    <t>smartmediaworld.net</t>
  </si>
  <si>
    <t>applicaa.com</t>
  </si>
  <si>
    <t>sibme.com</t>
  </si>
  <si>
    <t>creativelive.com</t>
  </si>
  <si>
    <t>stepik.org</t>
  </si>
  <si>
    <t>knewton.com</t>
  </si>
  <si>
    <t>dreambox.com</t>
  </si>
  <si>
    <t>geniussis.com</t>
  </si>
  <si>
    <t>examprofessor.com</t>
  </si>
  <si>
    <t>chegg.com</t>
  </si>
  <si>
    <t>schoolcues.com</t>
  </si>
  <si>
    <t>kadenze.com</t>
  </si>
  <si>
    <t>nopaperforms.com</t>
  </si>
  <si>
    <t>nearpod.com</t>
  </si>
  <si>
    <t>edmentum.com</t>
  </si>
  <si>
    <t>funnelbrain.com</t>
  </si>
  <si>
    <t>opentext.com</t>
  </si>
  <si>
    <t>duomly.com</t>
  </si>
  <si>
    <t>edvance360.com</t>
  </si>
  <si>
    <t>ruzuku.com</t>
  </si>
  <si>
    <t>macmillanlearning.com</t>
  </si>
  <si>
    <t>learningzen.com</t>
  </si>
  <si>
    <t>ellucian.com</t>
  </si>
  <si>
    <t>varsitytutors.com</t>
  </si>
  <si>
    <t>mjssoftware.com</t>
  </si>
  <si>
    <t>watermarkinsights.com</t>
  </si>
  <si>
    <t>booksys.com</t>
  </si>
  <si>
    <t>admitkard.com</t>
  </si>
  <si>
    <t>talkingpts.org</t>
  </si>
  <si>
    <t>latcorp.com</t>
  </si>
  <si>
    <t>natsun.net</t>
  </si>
  <si>
    <t>identimetrics.net</t>
  </si>
  <si>
    <t>gamalearn.com</t>
  </si>
  <si>
    <t>appsembler.com</t>
  </si>
  <si>
    <t>mindmajix.com</t>
  </si>
  <si>
    <t>qsrinternational.com</t>
  </si>
  <si>
    <t>aziksa.com</t>
  </si>
  <si>
    <t>chqgroup.co.uk</t>
  </si>
  <si>
    <t>adinstruments.com</t>
  </si>
  <si>
    <t>infosecinstitute.com</t>
  </si>
  <si>
    <t>kickup.co</t>
  </si>
  <si>
    <t>insightguru.com</t>
  </si>
  <si>
    <t>agilix.com</t>
  </si>
  <si>
    <t>lockergm.com</t>
  </si>
  <si>
    <t>flexibleir.com</t>
  </si>
  <si>
    <t>eadbox.com</t>
  </si>
  <si>
    <t>rukuku.com</t>
  </si>
  <si>
    <t>smoothwall.com</t>
  </si>
  <si>
    <t>mheducation.com</t>
  </si>
  <si>
    <t>eduspot.co.uk</t>
  </si>
  <si>
    <t>komodoplatform.com</t>
  </si>
  <si>
    <t>kipacity.io</t>
  </si>
  <si>
    <t>canstudios.com</t>
  </si>
  <si>
    <t>languagedrops.com</t>
  </si>
  <si>
    <t>mindcypress.com</t>
  </si>
  <si>
    <t>edutogether.org</t>
  </si>
  <si>
    <t>stackfuel.com</t>
  </si>
  <si>
    <t>enterprisetraining.com</t>
  </si>
  <si>
    <t>flexiquiz.com</t>
  </si>
  <si>
    <t>cwssoft.com</t>
  </si>
  <si>
    <t>biblionix.com</t>
  </si>
  <si>
    <t>classparrot.com</t>
  </si>
  <si>
    <t>brodart.com</t>
  </si>
  <si>
    <t>directoryburst.com</t>
  </si>
  <si>
    <t>musicteachershelper.com</t>
  </si>
  <si>
    <t>collegescheduler.com</t>
  </si>
  <si>
    <t>sitepoint.com</t>
  </si>
  <si>
    <t>unipupil.com</t>
  </si>
  <si>
    <t>plazsoft.com</t>
  </si>
  <si>
    <t>evalbox.com</t>
  </si>
  <si>
    <t>dserec.com</t>
  </si>
  <si>
    <t>nomadiclearning.com</t>
  </si>
  <si>
    <t>teknikforce.com</t>
  </si>
  <si>
    <t>fameinc.com</t>
  </si>
  <si>
    <t>g2gtechnologies.com</t>
  </si>
  <si>
    <t>lainlab.com</t>
  </si>
  <si>
    <t>collegenet.com</t>
  </si>
  <si>
    <t>excelsoftcorp.com</t>
  </si>
  <si>
    <t>capita.com</t>
  </si>
  <si>
    <t>cmistechnologies.com</t>
  </si>
  <si>
    <t>bukas.ph</t>
  </si>
  <si>
    <t>cram.com</t>
  </si>
  <si>
    <t>safarimontage.com</t>
  </si>
  <si>
    <t>syngymaxim.com</t>
  </si>
  <si>
    <t>hopscotch.club</t>
  </si>
  <si>
    <t>cr2.in</t>
  </si>
  <si>
    <t>chilkatsoft.com</t>
  </si>
  <si>
    <t>samegoal.com</t>
  </si>
  <si>
    <t>classroommonitor.co.uk</t>
  </si>
  <si>
    <t>raccoongang.com</t>
  </si>
  <si>
    <t>schoolloop.com</t>
  </si>
  <si>
    <t>overnitecbt.com</t>
  </si>
  <si>
    <t>pearson.com</t>
  </si>
  <si>
    <t>cypherworx.com</t>
  </si>
  <si>
    <t>claned.com</t>
  </si>
  <si>
    <t>im-systems.com</t>
  </si>
  <si>
    <t>elumenconnect.com</t>
  </si>
  <si>
    <t>abre.io</t>
  </si>
  <si>
    <t>oasesonline.com</t>
  </si>
  <si>
    <t>getengen.com</t>
  </si>
  <si>
    <t>simteklearning.com</t>
  </si>
  <si>
    <t>itgsolutions.com</t>
  </si>
  <si>
    <t>vivature.com</t>
  </si>
  <si>
    <t>instructure.com</t>
  </si>
  <si>
    <t>sirsidynix.com</t>
  </si>
  <si>
    <t>avenocam.com</t>
  </si>
  <si>
    <t>edpsoft.com</t>
  </si>
  <si>
    <t>studypool.com</t>
  </si>
  <si>
    <t>nexlearn.com</t>
  </si>
  <si>
    <t>exlskills.com</t>
  </si>
  <si>
    <t>cerego.com</t>
  </si>
  <si>
    <t>bridge-u.com</t>
  </si>
  <si>
    <t>symplicity.com</t>
  </si>
  <si>
    <t>memorize.com</t>
  </si>
  <si>
    <t>wordwareinc.com</t>
  </si>
  <si>
    <t>securly.com</t>
  </si>
  <si>
    <t>enfintechnologies.com</t>
  </si>
  <si>
    <t>softdigit.com.ng</t>
  </si>
  <si>
    <t>info4child.com</t>
  </si>
  <si>
    <t>onlineitguru.com</t>
  </si>
  <si>
    <t>itpro.tv</t>
  </si>
  <si>
    <t>epazz.com</t>
  </si>
  <si>
    <t>proctorfree.com</t>
  </si>
  <si>
    <t>simpleapply.com</t>
  </si>
  <si>
    <t>i3-technologies.com</t>
  </si>
  <si>
    <t>alphaprep.net</t>
  </si>
  <si>
    <t>customguide.com</t>
  </si>
  <si>
    <t>digitalsignup.net</t>
  </si>
  <si>
    <t>itutorgroup.com</t>
  </si>
  <si>
    <t>bongolearn.com</t>
  </si>
  <si>
    <t>inforeadycorp.com</t>
  </si>
  <si>
    <t>elanguage.com</t>
  </si>
  <si>
    <t>lumoslearning.com</t>
  </si>
  <si>
    <t>dreamtek.tv</t>
  </si>
  <si>
    <t>rm.com</t>
  </si>
  <si>
    <t>parentbooker.com</t>
  </si>
  <si>
    <t>splashgain.com</t>
  </si>
  <si>
    <t>merittrac.com</t>
  </si>
  <si>
    <t>pixton.com</t>
  </si>
  <si>
    <t>classkick.com</t>
  </si>
  <si>
    <t>cudy.co</t>
  </si>
  <si>
    <t>k12insight.com</t>
  </si>
  <si>
    <t>maxinity.co.uk</t>
  </si>
  <si>
    <t>zakongroup.com</t>
  </si>
  <si>
    <t>crystaldelta.com</t>
  </si>
  <si>
    <t>testwareinformatics.com</t>
  </si>
  <si>
    <t>iversity.org</t>
  </si>
  <si>
    <t>inklyo.com</t>
  </si>
  <si>
    <t>edquire.com</t>
  </si>
  <si>
    <t>italki.com</t>
  </si>
  <si>
    <t>edgenuity.com</t>
  </si>
  <si>
    <t>ikonnet.com</t>
  </si>
  <si>
    <t>classmategrading.com</t>
  </si>
  <si>
    <t>schoollunchchoice.com</t>
  </si>
  <si>
    <t>knowledgeonecorp.com</t>
  </si>
  <si>
    <t>gradsnapp.com</t>
  </si>
  <si>
    <t>skycentral.com</t>
  </si>
  <si>
    <t>xuno.com.au</t>
  </si>
  <si>
    <t>leanforward.com</t>
  </si>
  <si>
    <t>campwire.com</t>
  </si>
  <si>
    <t>itycom.com</t>
  </si>
  <si>
    <t>accelered.com</t>
  </si>
  <si>
    <t>thevalai.com</t>
  </si>
  <si>
    <t>cialfo.co</t>
  </si>
  <si>
    <t>perceivant.com</t>
  </si>
  <si>
    <t>codecool.com</t>
  </si>
  <si>
    <t>ampletrails.com</t>
  </si>
  <si>
    <t>eshiksa.com</t>
  </si>
  <si>
    <t>overgrad.com</t>
  </si>
  <si>
    <t>dreamclass.io</t>
  </si>
  <si>
    <t>xamnation.com</t>
  </si>
  <si>
    <t>curriculumassociates.com</t>
  </si>
  <si>
    <t>rangeforce.com</t>
  </si>
  <si>
    <t>itworx.education</t>
  </si>
  <si>
    <t>story2.com</t>
  </si>
  <si>
    <t>winuall.com</t>
  </si>
  <si>
    <t>ansys.com</t>
  </si>
  <si>
    <t>kibin.com</t>
  </si>
  <si>
    <t>nucamp.co</t>
  </si>
  <si>
    <t>oncoursesystems.com</t>
  </si>
  <si>
    <t>alaquest.com</t>
  </si>
  <si>
    <t>avela.org</t>
  </si>
  <si>
    <t>humanedge.biz</t>
  </si>
  <si>
    <t>piazza.com</t>
  </si>
  <si>
    <t>isoxford.com</t>
  </si>
  <si>
    <t>youtestme.com</t>
  </si>
  <si>
    <t>iactivelearning.com</t>
  </si>
  <si>
    <t>huntr.co</t>
  </si>
  <si>
    <t>bluechalksoftware.com</t>
  </si>
  <si>
    <t>campus365.io</t>
  </si>
  <si>
    <t>peergrade.io</t>
  </si>
  <si>
    <t>usascheduler.com</t>
  </si>
  <si>
    <t>proctorexam.com</t>
  </si>
  <si>
    <t>uqualio.com</t>
  </si>
  <si>
    <t>alticelabs.com</t>
  </si>
  <si>
    <t>myklassroom.com</t>
  </si>
  <si>
    <t>payfored.com</t>
  </si>
  <si>
    <t>edbrix.com</t>
  </si>
  <si>
    <t>shawacademy.com</t>
  </si>
  <si>
    <t>crowdmark.com</t>
  </si>
  <si>
    <t>cse-net.co.uk</t>
  </si>
  <si>
    <t>workingvoices.com</t>
  </si>
  <si>
    <t>soal.io</t>
  </si>
  <si>
    <t>vedamo.com</t>
  </si>
  <si>
    <t>proretention.com</t>
  </si>
  <si>
    <t>teaching.com</t>
  </si>
  <si>
    <t>schoolhousetech.com</t>
  </si>
  <si>
    <t>atl-software.net</t>
  </si>
  <si>
    <t>educadium.com</t>
  </si>
  <si>
    <t>seatingplan.com</t>
  </si>
  <si>
    <t>designcode.io</t>
  </si>
  <si>
    <t>wtcox.com</t>
  </si>
  <si>
    <t>vowellms.com</t>
  </si>
  <si>
    <t>skillsmatter.com</t>
  </si>
  <si>
    <t>earwormslearning.com</t>
  </si>
  <si>
    <t>blinklearning.com</t>
  </si>
  <si>
    <t>techchange.org</t>
  </si>
  <si>
    <t>informatique-edu.com</t>
  </si>
  <si>
    <t>alari.ch</t>
  </si>
  <si>
    <t>cookconsulting.net</t>
  </si>
  <si>
    <t>unicompusa.net</t>
  </si>
  <si>
    <t>orbund.com</t>
  </si>
  <si>
    <t>knowledgehut.com</t>
  </si>
  <si>
    <t>codeavengers.com</t>
  </si>
  <si>
    <t>embraceeducation.com</t>
  </si>
  <si>
    <t>mandjdatanetworks.co.uk</t>
  </si>
  <si>
    <t>medianetsol.com</t>
  </si>
  <si>
    <t>cloudschool.org</t>
  </si>
  <si>
    <t>vidyalekha.com</t>
  </si>
  <si>
    <t>classteacher.com</t>
  </si>
  <si>
    <t>dreamschool.com</t>
  </si>
  <si>
    <t>copleysystems.com</t>
  </si>
  <si>
    <t>fullfabric.com</t>
  </si>
  <si>
    <t>topics-ent.com</t>
  </si>
  <si>
    <t>nutspace.in</t>
  </si>
  <si>
    <t>weschool.com</t>
  </si>
  <si>
    <t>spark451.com</t>
  </si>
  <si>
    <t>dnjk.com</t>
  </si>
  <si>
    <t>shamsgroup.com</t>
  </si>
  <si>
    <t>flipdapp.co</t>
  </si>
  <si>
    <t>enroly.com</t>
  </si>
  <si>
    <t>tads.com</t>
  </si>
  <si>
    <t>badgermapping.com</t>
  </si>
  <si>
    <t>admittor.com</t>
  </si>
  <si>
    <t>seon.com</t>
  </si>
  <si>
    <t>nagwa.com</t>
  </si>
  <si>
    <t>gayatrisoft.co</t>
  </si>
  <si>
    <t>thinkingcap.com</t>
  </si>
  <si>
    <t>braincert.com</t>
  </si>
  <si>
    <t>oprs.net</t>
  </si>
  <si>
    <t>gopadsecure.com</t>
  </si>
  <si>
    <t>axiell.com</t>
  </si>
  <si>
    <t>protraxx.com</t>
  </si>
  <si>
    <t>chatterbug.com</t>
  </si>
  <si>
    <t>enrichingstudents.com</t>
  </si>
  <si>
    <t>libdata.com</t>
  </si>
  <si>
    <t>iprofindia.com</t>
  </si>
  <si>
    <t>k12usa.com</t>
  </si>
  <si>
    <t>oclc.org</t>
  </si>
  <si>
    <t>teachable.com</t>
  </si>
  <si>
    <t>thinkful.com</t>
  </si>
  <si>
    <t>tribalgroup.com</t>
  </si>
  <si>
    <t>swiftelearningservices.com</t>
  </si>
  <si>
    <t>digistorm.com</t>
  </si>
  <si>
    <t>powervista.com</t>
  </si>
  <si>
    <t>formacionalcala.com</t>
  </si>
  <si>
    <t>auto-graphics.com</t>
  </si>
  <si>
    <t>taotesting.com</t>
  </si>
  <si>
    <t>safefleet.net</t>
  </si>
  <si>
    <t>mylyapp.com</t>
  </si>
  <si>
    <t>collegesource.com</t>
  </si>
  <si>
    <t>imsprime.com</t>
  </si>
  <si>
    <t>innovaresip.com</t>
  </si>
  <si>
    <t>readcloud.com</t>
  </si>
  <si>
    <t>vipkid.com</t>
  </si>
  <si>
    <t>ef.edu</t>
  </si>
  <si>
    <t>conquerorstech.net</t>
  </si>
  <si>
    <t>enuma.com</t>
  </si>
  <si>
    <t>rahrahlife.com</t>
  </si>
  <si>
    <t>leveldata.com</t>
  </si>
  <si>
    <t>busboss.com</t>
  </si>
  <si>
    <t>timelesslearntech.com</t>
  </si>
  <si>
    <t>curiscope.com</t>
  </si>
  <si>
    <t>membergate.com</t>
  </si>
  <si>
    <t>moviecomm.com</t>
  </si>
  <si>
    <t>codecademy.com</t>
  </si>
  <si>
    <t>lirica.io</t>
  </si>
  <si>
    <t>my-cpe.com</t>
  </si>
  <si>
    <t>etudes.org</t>
  </si>
  <si>
    <t>learntotrade.com.au</t>
  </si>
  <si>
    <t>jump.careers</t>
  </si>
  <si>
    <t>raxter.io</t>
  </si>
  <si>
    <t>studystack.com</t>
  </si>
  <si>
    <t>mobinavel.com</t>
  </si>
  <si>
    <t>healthpro.com</t>
  </si>
  <si>
    <t>angelsense.com</t>
  </si>
  <si>
    <t>ischools.org</t>
  </si>
  <si>
    <t>etscloudservices.com</t>
  </si>
  <si>
    <t>codegrade.com</t>
  </si>
  <si>
    <t>isolexperts.com</t>
  </si>
  <si>
    <t>astutetech.com</t>
  </si>
  <si>
    <t>factsmgt.com</t>
  </si>
  <si>
    <t>pathwright.com</t>
  </si>
  <si>
    <t>d2l.com</t>
  </si>
  <si>
    <t>edugyaan.com</t>
  </si>
  <si>
    <t>acadiemgroup.com</t>
  </si>
  <si>
    <t>exsoft.hk</t>
  </si>
  <si>
    <t>bluebeaconinfosys.com</t>
  </si>
  <si>
    <t>mycoughdrop.com</t>
  </si>
  <si>
    <t>datamonkey.pro</t>
  </si>
  <si>
    <t>tutorware.com</t>
  </si>
  <si>
    <t>codegym.cc</t>
  </si>
  <si>
    <t>opsgility.com</t>
  </si>
  <si>
    <t>isvworld.com</t>
  </si>
  <si>
    <t>classe365.com</t>
  </si>
  <si>
    <t>vivi.io</t>
  </si>
  <si>
    <t>softlinkint.com</t>
  </si>
  <si>
    <t>qustodio.com</t>
  </si>
  <si>
    <t>invanto.com</t>
  </si>
  <si>
    <t>acrovista.com</t>
  </si>
  <si>
    <t>renaissance.com</t>
  </si>
  <si>
    <t>follettlearning.com</t>
  </si>
  <si>
    <t>rycor.net</t>
  </si>
  <si>
    <t>softchalk.com</t>
  </si>
  <si>
    <t>solfeg.io</t>
  </si>
  <si>
    <t>getset.com</t>
  </si>
  <si>
    <t>wevideo.com</t>
  </si>
  <si>
    <t>worktribe.com</t>
  </si>
  <si>
    <t>hpe.com</t>
  </si>
  <si>
    <t>rovan.in</t>
  </si>
  <si>
    <t>orangedice.org</t>
  </si>
  <si>
    <t>edukey.co.uk</t>
  </si>
  <si>
    <t>edsembli.com</t>
  </si>
  <si>
    <t>goleansixsigma.com</t>
  </si>
  <si>
    <t>academyxi.com</t>
  </si>
  <si>
    <t>kalamlabs.in</t>
  </si>
  <si>
    <t>wsenrichment.com</t>
  </si>
  <si>
    <t>pluvo.co</t>
  </si>
  <si>
    <t>teleskill.it</t>
  </si>
  <si>
    <t>eliasrobot.com</t>
  </si>
  <si>
    <t>sygul.com</t>
  </si>
  <si>
    <t>sciwheel.com</t>
  </si>
  <si>
    <t>schooldata.net</t>
  </si>
  <si>
    <t>360factors.com</t>
  </si>
  <si>
    <t>ets.org</t>
  </si>
  <si>
    <t>axcelerate.com.au</t>
  </si>
  <si>
    <t>eduphoria.net</t>
  </si>
  <si>
    <t>classhook.com</t>
  </si>
  <si>
    <t>rsmart.com</t>
  </si>
  <si>
    <t>akindi.com</t>
  </si>
  <si>
    <t>visualsi.com</t>
  </si>
  <si>
    <t>linways.com</t>
  </si>
  <si>
    <t>miestro.com</t>
  </si>
  <si>
    <t>opentute.com</t>
  </si>
  <si>
    <t>awardspring.com</t>
  </si>
  <si>
    <t>essayjack.com</t>
  </si>
  <si>
    <t>tuition.io</t>
  </si>
  <si>
    <t>ereflect.com</t>
  </si>
  <si>
    <t>corp.hifikids.com</t>
  </si>
  <si>
    <t>practically.com</t>
  </si>
  <si>
    <t>hello-hello.com</t>
  </si>
  <si>
    <t>brainingcamp.com</t>
  </si>
  <si>
    <t>cogbooks.com</t>
  </si>
  <si>
    <t>digication.com</t>
  </si>
  <si>
    <t>makersempire.com</t>
  </si>
  <si>
    <t>simplesyllabus.com</t>
  </si>
  <si>
    <t>edsby.com</t>
  </si>
  <si>
    <t>speedwellsoftware.com</t>
  </si>
  <si>
    <t>thirdstreetsoftware.com</t>
  </si>
  <si>
    <t>sourceforge.net</t>
  </si>
  <si>
    <t>lingvist.com</t>
  </si>
  <si>
    <t>citeulike.org</t>
  </si>
  <si>
    <t>sonnysoftware.com</t>
  </si>
  <si>
    <t>theteamie.com</t>
  </si>
  <si>
    <t>schoolofux.com</t>
  </si>
  <si>
    <t>opengroup.org</t>
  </si>
  <si>
    <t>facilitron.com</t>
  </si>
  <si>
    <t>appleg.net</t>
  </si>
  <si>
    <t>firstsoftwaresolutions.com</t>
  </si>
  <si>
    <t>cayen.net</t>
  </si>
  <si>
    <t>century.tech</t>
  </si>
  <si>
    <t>esgisoftware.com</t>
  </si>
  <si>
    <t>onlinesmart.net</t>
  </si>
  <si>
    <t>qlasses.com</t>
  </si>
  <si>
    <t>avelifesystems.com</t>
  </si>
  <si>
    <t>nextsoftwaresolutions.com</t>
  </si>
  <si>
    <t>entrinsik.com</t>
  </si>
  <si>
    <t>letsgolearn.com</t>
  </si>
  <si>
    <t>libraryworld.com</t>
  </si>
  <si>
    <t>gohighbrow.com</t>
  </si>
  <si>
    <t>feedbackfruits.com</t>
  </si>
  <si>
    <t>proctoru.com</t>
  </si>
  <si>
    <t>courses.cfte.education</t>
  </si>
  <si>
    <t>skyepack.com</t>
  </si>
  <si>
    <t>fiz-karlsruhe.de</t>
  </si>
  <si>
    <t>branaghgroup.com</t>
  </si>
  <si>
    <t>touchnet.com</t>
  </si>
  <si>
    <t>akcia.com</t>
  </si>
  <si>
    <t>yabla.com</t>
  </si>
  <si>
    <t>littlebridge.com</t>
  </si>
  <si>
    <t>garlandindustriesllc.com</t>
  </si>
  <si>
    <t>iii.com</t>
  </si>
  <si>
    <t>vonza.com</t>
  </si>
  <si>
    <t>adventus.io</t>
  </si>
  <si>
    <t>cosocloud.com</t>
  </si>
  <si>
    <t>viatrm.com</t>
  </si>
  <si>
    <t>wordpress.com</t>
  </si>
  <si>
    <t>unsilo.ai</t>
  </si>
  <si>
    <t>springshare.com</t>
  </si>
  <si>
    <t>lessonup.com</t>
  </si>
  <si>
    <t>codehs.com</t>
  </si>
  <si>
    <t>planbookedu.com</t>
  </si>
  <si>
    <t>edelements.com</t>
  </si>
  <si>
    <t>legendsoflearning.com</t>
  </si>
  <si>
    <t>codio.com</t>
  </si>
  <si>
    <t>scholastico.com</t>
  </si>
  <si>
    <t>eurekly.com</t>
  </si>
  <si>
    <t>intuto.com</t>
  </si>
  <si>
    <t>codeplace.com</t>
  </si>
  <si>
    <t>seppo.io</t>
  </si>
  <si>
    <t>parentpay.com</t>
  </si>
  <si>
    <t>learnetic.com</t>
  </si>
  <si>
    <t>lessonwriter.com</t>
  </si>
  <si>
    <t>vidversity.com</t>
  </si>
  <si>
    <t>boomwriter.com</t>
  </si>
  <si>
    <t>gurucan.com</t>
  </si>
  <si>
    <t>orataro.com</t>
  </si>
  <si>
    <t>rightreasontech.com</t>
  </si>
  <si>
    <t>kittysms.com</t>
  </si>
  <si>
    <t>kaggle.com</t>
  </si>
  <si>
    <t>time.ly</t>
  </si>
  <si>
    <t>byndr.com</t>
  </si>
  <si>
    <t>azorus.com</t>
  </si>
  <si>
    <t>dyned.com</t>
  </si>
  <si>
    <t>reademption.com</t>
  </si>
  <si>
    <t>xactsoft.com</t>
  </si>
  <si>
    <t>connexa.io</t>
  </si>
  <si>
    <t>getalma.com</t>
  </si>
  <si>
    <t>cloud18.com</t>
  </si>
  <si>
    <t>edctechnology.com</t>
  </si>
  <si>
    <t>thestudentcampus.com</t>
  </si>
  <si>
    <t>higherl.com</t>
  </si>
  <si>
    <t>visitu.com</t>
  </si>
  <si>
    <t>teacherdashboard365.com</t>
  </si>
  <si>
    <t>smarterservices.com</t>
  </si>
  <si>
    <t>myediary.com.au</t>
  </si>
  <si>
    <t>schoolclient.com</t>
  </si>
  <si>
    <t>myassettag.com</t>
  </si>
  <si>
    <t>inovera.com.tr</t>
  </si>
  <si>
    <t>squarecap.com</t>
  </si>
  <si>
    <t>setsafety.ca</t>
  </si>
  <si>
    <t>sportsclipmaker.com</t>
  </si>
  <si>
    <t>researcher-app.com</t>
  </si>
  <si>
    <t>learnspeed.com</t>
  </si>
  <si>
    <t>regenteducation.com</t>
  </si>
  <si>
    <t>seaseducation.com</t>
  </si>
  <si>
    <t>cabri.com</t>
  </si>
  <si>
    <t>365datascience.com</t>
  </si>
  <si>
    <t>compued.com.au</t>
  </si>
  <si>
    <t>caredox.com</t>
  </si>
  <si>
    <t>onlinexm.com</t>
  </si>
  <si>
    <t>premiere4schools.com</t>
  </si>
  <si>
    <t>reportbullying.com</t>
  </si>
  <si>
    <t>classin.com</t>
  </si>
  <si>
    <t>branchingminds.com</t>
  </si>
  <si>
    <t>goskills.com</t>
  </si>
  <si>
    <t>excedo.com</t>
  </si>
  <si>
    <t>soutron.com</t>
  </si>
  <si>
    <t>comspec-intnl.com</t>
  </si>
  <si>
    <t>diamondmindinc.com</t>
  </si>
  <si>
    <t>eutactics.com</t>
  </si>
  <si>
    <t>klas.com</t>
  </si>
  <si>
    <t>unifyed.com</t>
  </si>
  <si>
    <t>kohbee.com</t>
  </si>
  <si>
    <t>gosignmeup.com</t>
  </si>
  <si>
    <t>arduino.cc</t>
  </si>
  <si>
    <t>enrollmentrx.com</t>
  </si>
  <si>
    <t>examsoft.com</t>
  </si>
  <si>
    <t>oliveboard.in</t>
  </si>
  <si>
    <t>storyjumper.com</t>
  </si>
  <si>
    <t>academyofmine.com</t>
  </si>
  <si>
    <t>commoncraft.com</t>
  </si>
  <si>
    <t>codecombat.com</t>
  </si>
  <si>
    <t>admissionpros.com</t>
  </si>
  <si>
    <t>udacity.com</t>
  </si>
  <si>
    <t>vocapp.com</t>
  </si>
  <si>
    <t>edtekservices.com</t>
  </si>
  <si>
    <t>creativ-eras.com</t>
  </si>
  <si>
    <t>clever.com</t>
  </si>
  <si>
    <t>exlibrisgroup.com</t>
  </si>
  <si>
    <t>hujiang.com</t>
  </si>
  <si>
    <t>peekapak.com</t>
  </si>
  <si>
    <t>canopylab.com</t>
  </si>
  <si>
    <t>vantagelearning.com</t>
  </si>
  <si>
    <t>anytimelearn.in</t>
  </si>
  <si>
    <t>memrise.com</t>
  </si>
  <si>
    <t>attendeeinteractive.com</t>
  </si>
  <si>
    <t>librarysoft.com</t>
  </si>
  <si>
    <t>weaveeducation.com</t>
  </si>
  <si>
    <t>dreamapply.com</t>
  </si>
  <si>
    <t>hopskipdrive.com</t>
  </si>
  <si>
    <t>learncube.com</t>
  </si>
  <si>
    <t>sans.org</t>
  </si>
  <si>
    <t>myinterviewpractice.com</t>
  </si>
  <si>
    <t>polytech.com.gr</t>
  </si>
  <si>
    <t>moonhighway.com</t>
  </si>
  <si>
    <t>illumnus.com</t>
  </si>
  <si>
    <t>edyoucated.org</t>
  </si>
  <si>
    <t>candoursystems.com</t>
  </si>
  <si>
    <t>yuanfudao.com</t>
  </si>
  <si>
    <t>yellowfolder.com</t>
  </si>
  <si>
    <t>juranconsultants.com</t>
  </si>
  <si>
    <t>kubicle.com</t>
  </si>
  <si>
    <t>ion-k12.com</t>
  </si>
  <si>
    <t>mythware.com</t>
  </si>
  <si>
    <t>level8creative.com</t>
  </si>
  <si>
    <t>ardanlabs.com</t>
  </si>
  <si>
    <t>academyhealth.org</t>
  </si>
  <si>
    <t>demco.com</t>
  </si>
  <si>
    <t>edsmart.com</t>
  </si>
  <si>
    <t>tutorroom.net</t>
  </si>
  <si>
    <t>nxglogic.com</t>
  </si>
  <si>
    <t>shezartech.com</t>
  </si>
  <si>
    <t>aqa.org.uk</t>
  </si>
  <si>
    <t>checkio.org</t>
  </si>
  <si>
    <t>sunrav.com</t>
  </si>
  <si>
    <t>assistanceplus.com</t>
  </si>
  <si>
    <t>classroom24-7.com</t>
  </si>
  <si>
    <t>hearne.software</t>
  </si>
  <si>
    <t>inspiration.com</t>
  </si>
  <si>
    <t>famoussoftware.com</t>
  </si>
  <si>
    <t>payapps.com</t>
  </si>
  <si>
    <t>veritree.com</t>
  </si>
  <si>
    <t>mvmnt.io</t>
  </si>
  <si>
    <t>unohealth.com</t>
  </si>
  <si>
    <t>altovita.com</t>
  </si>
  <si>
    <t>lyte.com</t>
  </si>
  <si>
    <t>kahua.com</t>
  </si>
  <si>
    <t>dstillery.com</t>
  </si>
  <si>
    <t>censia.com</t>
  </si>
  <si>
    <t>attio.com</t>
  </si>
  <si>
    <t>spotdraft.com</t>
  </si>
  <si>
    <t>sesamm.com</t>
  </si>
  <si>
    <t>sapphiresystems.com</t>
  </si>
  <si>
    <t>marshmma.com</t>
  </si>
  <si>
    <t>zenqms.com</t>
  </si>
  <si>
    <t>livebarn.com</t>
  </si>
  <si>
    <t>aicure.com</t>
  </si>
  <si>
    <t>outrider.ai</t>
  </si>
  <si>
    <t>macrometa.com</t>
  </si>
  <si>
    <t>quibim.com</t>
  </si>
  <si>
    <t>cruxdata.com</t>
  </si>
  <si>
    <t>sinequa.com</t>
  </si>
  <si>
    <t>arangodb.com</t>
  </si>
  <si>
    <t>sigtuple.com</t>
  </si>
  <si>
    <t>starrocks.io</t>
  </si>
  <si>
    <t>johnsnowlabs.com</t>
  </si>
  <si>
    <t>planckdata.com</t>
  </si>
  <si>
    <t>datameer.com</t>
  </si>
  <si>
    <t>zesty.ai</t>
  </si>
  <si>
    <t>rewst.io</t>
  </si>
  <si>
    <t>predictiveindex.com</t>
  </si>
  <si>
    <t>mobiuslabs.com</t>
  </si>
  <si>
    <t>inarix.com</t>
  </si>
  <si>
    <t>cycle.app</t>
  </si>
  <si>
    <t>voicemod.net</t>
  </si>
  <si>
    <t>entitle.io</t>
  </si>
  <si>
    <t>codametrix.com</t>
  </si>
  <si>
    <t>trackd.com</t>
  </si>
  <si>
    <t>crstl.so</t>
  </si>
  <si>
    <t>savantlabs.io</t>
  </si>
  <si>
    <t>twikey.com</t>
  </si>
  <si>
    <t>multiviewcorp.com</t>
  </si>
  <si>
    <t>intactsoftware.com</t>
  </si>
  <si>
    <t>kashoo.com</t>
  </si>
  <si>
    <t>neat.com</t>
  </si>
  <si>
    <t>inbank.ee</t>
  </si>
  <si>
    <t>gofirefly.io</t>
  </si>
  <si>
    <t>fluxninja.com</t>
  </si>
  <si>
    <t>sedai.io</t>
  </si>
  <si>
    <t>transposit.com</t>
  </si>
  <si>
    <t>unskript.com</t>
  </si>
  <si>
    <t>rootly.com</t>
  </si>
  <si>
    <t>last9.io</t>
  </si>
  <si>
    <t>fiberplane.com</t>
  </si>
  <si>
    <t>vizit.com</t>
  </si>
  <si>
    <t>chargeflow.io</t>
  </si>
  <si>
    <t>retention.com</t>
  </si>
  <si>
    <t>toolio.com</t>
  </si>
  <si>
    <t>archiveresale.com</t>
  </si>
  <si>
    <t>coursekey.com</t>
  </si>
  <si>
    <t>mercaux.com</t>
  </si>
  <si>
    <t>skipify.com</t>
  </si>
  <si>
    <t>passportshipping.com</t>
  </si>
  <si>
    <t>traackr.com</t>
  </si>
  <si>
    <t>wizard.com</t>
  </si>
  <si>
    <t>synerise.com</t>
  </si>
  <si>
    <t>supplyon.com</t>
  </si>
  <si>
    <t>enpal.de</t>
  </si>
  <si>
    <t>shipware.com</t>
  </si>
  <si>
    <t>trashlab.com</t>
  </si>
  <si>
    <t>raintreeinc.com</t>
  </si>
  <si>
    <t>akur8.com</t>
  </si>
  <si>
    <t>channable.com</t>
  </si>
  <si>
    <t>channelengine.com</t>
  </si>
  <si>
    <t>amla.io</t>
  </si>
  <si>
    <t>solidatus.com</t>
  </si>
  <si>
    <t>getnexar.com</t>
  </si>
  <si>
    <t>y42.com</t>
  </si>
  <si>
    <t>hayden.ai</t>
  </si>
  <si>
    <t>astera.com</t>
  </si>
  <si>
    <t>merlinlabs.com</t>
  </si>
  <si>
    <t>stratio.com</t>
  </si>
  <si>
    <t>signal-ai.com</t>
  </si>
  <si>
    <t>reprisk.com</t>
  </si>
  <si>
    <t>pingcap.com</t>
  </si>
  <si>
    <t>ray.io</t>
  </si>
  <si>
    <t>oxylabs.io</t>
  </si>
  <si>
    <t>liketoknow.it</t>
  </si>
  <si>
    <t>fetch.com</t>
  </si>
  <si>
    <t>crossnokaye.com</t>
  </si>
  <si>
    <t>raven360.com</t>
  </si>
  <si>
    <t>quavo.com</t>
  </si>
  <si>
    <t>resilia.com</t>
  </si>
  <si>
    <t>grade.com</t>
  </si>
  <si>
    <t>igenius.ai</t>
  </si>
  <si>
    <t>monetate.com</t>
  </si>
  <si>
    <t>golinks.io</t>
  </si>
  <si>
    <t>rapidrobotics.com</t>
  </si>
  <si>
    <t>sunroom.so</t>
  </si>
  <si>
    <t>safestack.io</t>
  </si>
  <si>
    <t>relay.ai</t>
  </si>
  <si>
    <t>redbubble.com</t>
  </si>
  <si>
    <t>spade.com</t>
  </si>
  <si>
    <t>typeface.ai</t>
  </si>
  <si>
    <t>svix.com</t>
  </si>
  <si>
    <t>finway.de</t>
  </si>
  <si>
    <t>verificient.com</t>
  </si>
  <si>
    <t>insiteflow.com</t>
  </si>
  <si>
    <t>gigavation.com</t>
  </si>
  <si>
    <t>resumegem.com</t>
  </si>
  <si>
    <t>ironcladencryption.com</t>
  </si>
  <si>
    <t>theori.io</t>
  </si>
  <si>
    <t>innovapptive.com</t>
  </si>
  <si>
    <t>bitwiseindustries.com</t>
  </si>
  <si>
    <t>novahq.com</t>
  </si>
  <si>
    <t>builtfirst.com</t>
  </si>
  <si>
    <t>driver.xyz</t>
  </si>
  <si>
    <t>intellias.com</t>
  </si>
  <si>
    <t>xceleratesolutions.com</t>
  </si>
  <si>
    <t>ilumivu.com</t>
  </si>
  <si>
    <t>bluecargo.io</t>
  </si>
  <si>
    <t>source.ag</t>
  </si>
  <si>
    <t>arcwise.app</t>
  </si>
  <si>
    <t>sublime.security</t>
  </si>
  <si>
    <t>metomic.io</t>
  </si>
  <si>
    <t>earthly.dev</t>
  </si>
  <si>
    <t>nomadatomics.com</t>
  </si>
  <si>
    <t>getmyagi.com</t>
  </si>
  <si>
    <t>multitudes.co</t>
  </si>
  <si>
    <t>heidihealth.com.au</t>
  </si>
  <si>
    <t>maverick-ai.com</t>
  </si>
  <si>
    <t>nym.health</t>
  </si>
  <si>
    <t>smarterdx.com</t>
  </si>
  <si>
    <t>joincandidhealth.com</t>
  </si>
  <si>
    <t>tryadonis.com</t>
  </si>
  <si>
    <t>aperohealth.com</t>
  </si>
  <si>
    <t>gentem.com</t>
  </si>
  <si>
    <t>sifthealthcare.com</t>
  </si>
  <si>
    <t>enter.health</t>
  </si>
  <si>
    <t>atlas.health</t>
  </si>
  <si>
    <t>rialtic.io</t>
  </si>
  <si>
    <t>texadasoftware.com</t>
  </si>
  <si>
    <t>sironamedical.com</t>
  </si>
  <si>
    <t>decodedhealth.com</t>
  </si>
  <si>
    <t>aivahealth.com</t>
  </si>
  <si>
    <t>eleos.health</t>
  </si>
  <si>
    <t>robinai.com</t>
  </si>
  <si>
    <t>briya.com</t>
  </si>
  <si>
    <t>rhinohealth.com</t>
  </si>
  <si>
    <t>cornerstone.ai</t>
  </si>
  <si>
    <t>ferrumhealth.com</t>
  </si>
  <si>
    <t>populi.ai</t>
  </si>
  <si>
    <t>patientiq.io</t>
  </si>
  <si>
    <t>science.io</t>
  </si>
  <si>
    <t>fig.io</t>
  </si>
  <si>
    <t>movio.la</t>
  </si>
  <si>
    <t>surferseo.com</t>
  </si>
  <si>
    <t>certainly.io</t>
  </si>
  <si>
    <t>deepbrain.io</t>
  </si>
  <si>
    <t>samespace.com</t>
  </si>
  <si>
    <t>cotiss.com</t>
  </si>
  <si>
    <t>coinjar.com</t>
  </si>
  <si>
    <t>carepatron.com</t>
  </si>
  <si>
    <t>morressier.com</t>
  </si>
  <si>
    <t>claypot.ai</t>
  </si>
  <si>
    <t>jllt.com</t>
  </si>
  <si>
    <t>accsource.net</t>
  </si>
  <si>
    <t>hiddenlayer.com</t>
  </si>
  <si>
    <t>finboot.com</t>
  </si>
  <si>
    <t>sedna.com</t>
  </si>
  <si>
    <t>seqera.io</t>
  </si>
  <si>
    <t>cedarai.com</t>
  </si>
  <si>
    <t>wonderway.io</t>
  </si>
  <si>
    <t>atelier.co</t>
  </si>
  <si>
    <t>radical.vc</t>
  </si>
  <si>
    <t>ledgible.io</t>
  </si>
  <si>
    <t>sanctuary.ai</t>
  </si>
  <si>
    <t>dentalmonitoring.com</t>
  </si>
  <si>
    <t>stackblitz.com</t>
  </si>
  <si>
    <t>flycode.com</t>
  </si>
  <si>
    <t>tradologics.com</t>
  </si>
  <si>
    <t>graviti.com</t>
  </si>
  <si>
    <t>epilot.cloud</t>
  </si>
  <si>
    <t>medallion.co</t>
  </si>
  <si>
    <t>vessel.land</t>
  </si>
  <si>
    <t>airbyte.com</t>
  </si>
  <si>
    <t>speakeasyapi.dev</t>
  </si>
  <si>
    <t>signoz.io</t>
  </si>
  <si>
    <t>propelauth.com</t>
  </si>
  <si>
    <t>sourcefield.io</t>
  </si>
  <si>
    <t>playerzero.app</t>
  </si>
  <si>
    <t>brev.dev</t>
  </si>
  <si>
    <t>argonaut.dev</t>
  </si>
  <si>
    <t>meticulous.ai</t>
  </si>
  <si>
    <t>cube.dev</t>
  </si>
  <si>
    <t>gocobalt.io</t>
  </si>
  <si>
    <t>raylu.dev</t>
  </si>
  <si>
    <t>merico.dev</t>
  </si>
  <si>
    <t>prl.dev</t>
  </si>
  <si>
    <t>sequin.io</t>
  </si>
  <si>
    <t>stackshare.io</t>
  </si>
  <si>
    <t>feathery.io</t>
  </si>
  <si>
    <t>picovoice.ai</t>
  </si>
  <si>
    <t>sleuth.io</t>
  </si>
  <si>
    <t>stepsize.com</t>
  </si>
  <si>
    <t>resourcely.io</t>
  </si>
  <si>
    <t>hygraph.com</t>
  </si>
  <si>
    <t>keypup.io</t>
  </si>
  <si>
    <t>nyriad.io</t>
  </si>
  <si>
    <t>athenian.com</t>
  </si>
  <si>
    <t>inductor.ai</t>
  </si>
  <si>
    <t>technobabble.space</t>
  </si>
  <si>
    <t>signadot.com</t>
  </si>
  <si>
    <t>gitguardian.com</t>
  </si>
  <si>
    <t>pipedream.com</t>
  </si>
  <si>
    <t>liblab.com</t>
  </si>
  <si>
    <t>facets.cloud</t>
  </si>
  <si>
    <t>about.scarf.sh</t>
  </si>
  <si>
    <t>opslycloud.com</t>
  </si>
  <si>
    <t>echo3d.com</t>
  </si>
  <si>
    <t>convex.dev</t>
  </si>
  <si>
    <t>allspice.io</t>
  </si>
  <si>
    <t>kombai.io</t>
  </si>
  <si>
    <t>markovml.com</t>
  </si>
  <si>
    <t>baseten.co</t>
  </si>
  <si>
    <t>neverinstall.com</t>
  </si>
  <si>
    <t>luminovo.com</t>
  </si>
  <si>
    <t>gadget.dev</t>
  </si>
  <si>
    <t>bentoml.com</t>
  </si>
  <si>
    <t>trunk.io</t>
  </si>
  <si>
    <t>giskard.ai</t>
  </si>
  <si>
    <t>vev.design</t>
  </si>
  <si>
    <t>heyday.xyz</t>
  </si>
  <si>
    <t>floodgate.com</t>
  </si>
  <si>
    <t>tigereye.com</t>
  </si>
  <si>
    <t>highbyte.com</t>
  </si>
  <si>
    <t>aerocloudsystems.com</t>
  </si>
  <si>
    <t>letshighlight.com</t>
  </si>
  <si>
    <t>assemble.inc</t>
  </si>
  <si>
    <t>dreamdata.io</t>
  </si>
  <si>
    <t>sharecreators.com</t>
  </si>
  <si>
    <t>bill360.com</t>
  </si>
  <si>
    <t>civiceye.com</t>
  </si>
  <si>
    <t>kaseya.com</t>
  </si>
  <si>
    <t>formidium.com</t>
  </si>
  <si>
    <t>supraoracles.com</t>
  </si>
  <si>
    <t>logically.com</t>
  </si>
  <si>
    <t>luminanetworks.com</t>
  </si>
  <si>
    <t>televerohealth.com</t>
  </si>
  <si>
    <t>nvision3d.com</t>
  </si>
  <si>
    <t>quicketsolutions.com</t>
  </si>
  <si>
    <t>tango.me</t>
  </si>
  <si>
    <t>realworklabs.com</t>
  </si>
  <si>
    <t>fraxion.biz</t>
  </si>
  <si>
    <t>d2iq.com</t>
  </si>
  <si>
    <t>tyfone.com</t>
  </si>
  <si>
    <t>netbasequid.com</t>
  </si>
  <si>
    <t>graphistry.com</t>
  </si>
  <si>
    <t>mindmeld.com</t>
  </si>
  <si>
    <t>athenium.com</t>
  </si>
  <si>
    <t>basistech.com</t>
  </si>
  <si>
    <t>juliahub.com</t>
  </si>
  <si>
    <t>memgraph.com</t>
  </si>
  <si>
    <t>zetaris.com</t>
  </si>
  <si>
    <t>presien.com</t>
  </si>
  <si>
    <t>quantifind.com</t>
  </si>
  <si>
    <t>vintra.io</t>
  </si>
  <si>
    <t>trustlab.com</t>
  </si>
  <si>
    <t>thatch.ai</t>
  </si>
  <si>
    <t>sendowl.com</t>
  </si>
  <si>
    <t>pydantic.dev</t>
  </si>
  <si>
    <t>ledge.co</t>
  </si>
  <si>
    <t>hippovideo.io</t>
  </si>
  <si>
    <t>commandk.dev</t>
  </si>
  <si>
    <t>blue-trace.com</t>
  </si>
  <si>
    <t>wint.ai</t>
  </si>
  <si>
    <t>useblackbox.io</t>
  </si>
  <si>
    <t>bloop.ai</t>
  </si>
  <si>
    <t>codiga.io</t>
  </si>
  <si>
    <t>featureform.com</t>
  </si>
  <si>
    <t>nlpcloud.com</t>
  </si>
  <si>
    <t>l7informatics.com</t>
  </si>
  <si>
    <t>synthace.com</t>
  </si>
  <si>
    <t>getofferd.io</t>
  </si>
  <si>
    <t>aurelia.com</t>
  </si>
  <si>
    <t>cobbler.io</t>
  </si>
  <si>
    <t>tidely.com</t>
  </si>
  <si>
    <t>app.termgrid.com</t>
  </si>
  <si>
    <t>getirwin.com</t>
  </si>
  <si>
    <t>levotreasury.io</t>
  </si>
  <si>
    <t>arpari.com</t>
  </si>
  <si>
    <t>treasurefi.com</t>
  </si>
  <si>
    <t>gohopscotch.com</t>
  </si>
  <si>
    <t>traxpay.com</t>
  </si>
  <si>
    <t>hokodo.co</t>
  </si>
  <si>
    <t>oatfi.com</t>
  </si>
  <si>
    <t>finlyhq.com</t>
  </si>
  <si>
    <t>inology.com</t>
  </si>
  <si>
    <t>monite.com</t>
  </si>
  <si>
    <t>bilendo.de</t>
  </si>
  <si>
    <t>getquipu.com</t>
  </si>
  <si>
    <t>invoiceberry.com</t>
  </si>
  <si>
    <t>evoliz.com</t>
  </si>
  <si>
    <t>thesignalgroup.com</t>
  </si>
  <si>
    <t>agflow.com</t>
  </si>
  <si>
    <t>vortexa.com</t>
  </si>
  <si>
    <t>kayrros.com</t>
  </si>
  <si>
    <t>earthi.space</t>
  </si>
  <si>
    <t>chaipredict.com</t>
  </si>
  <si>
    <t>oilx.co</t>
  </si>
  <si>
    <t>apkudo.com</t>
  </si>
  <si>
    <t>procyon.ai</t>
  </si>
  <si>
    <t>kern.ai</t>
  </si>
  <si>
    <t>app.got-it.ai</t>
  </si>
  <si>
    <t>edgybees.com</t>
  </si>
  <si>
    <t>seekr.com</t>
  </si>
  <si>
    <t>min.io</t>
  </si>
  <si>
    <t>whiterabbit.ai</t>
  </si>
  <si>
    <t>synapsia.ai</t>
  </si>
  <si>
    <t>getmaestro.ai</t>
  </si>
  <si>
    <t>tactilemobility.com</t>
  </si>
  <si>
    <t>nowvertical.com</t>
  </si>
  <si>
    <t>efuse.gg</t>
  </si>
  <si>
    <t>gooddog.com</t>
  </si>
  <si>
    <t>eddy.com</t>
  </si>
  <si>
    <t>symplast.com</t>
  </si>
  <si>
    <t>campdoc.com</t>
  </si>
  <si>
    <t>pathmentalhealth.com</t>
  </si>
  <si>
    <t>betterwithstoa.com</t>
  </si>
  <si>
    <t>compile.com</t>
  </si>
  <si>
    <t>plannerly.com</t>
  </si>
  <si>
    <t>gryps.io</t>
  </si>
  <si>
    <t>hotelmanager.co</t>
  </si>
  <si>
    <t>heja.io</t>
  </si>
  <si>
    <t>perfectgym.com</t>
  </si>
  <si>
    <t>home.playmetrics.com</t>
  </si>
  <si>
    <t>vertuoza.com</t>
  </si>
  <si>
    <t>meisterwerk.app</t>
  </si>
  <si>
    <t>basisboard.com</t>
  </si>
  <si>
    <t>carserv.com</t>
  </si>
  <si>
    <t>runloyal.com</t>
  </si>
  <si>
    <t>getvaas.com</t>
  </si>
  <si>
    <t>landytech.com</t>
  </si>
  <si>
    <t>oligo.security</t>
  </si>
  <si>
    <t>descope.com</t>
  </si>
  <si>
    <t>capsule.video</t>
  </si>
  <si>
    <t>bound.co</t>
  </si>
  <si>
    <t>kalibrilabs.com</t>
  </si>
  <si>
    <t>aerdata.com</t>
  </si>
  <si>
    <t>rusada.com</t>
  </si>
  <si>
    <t>avinode.com</t>
  </si>
  <si>
    <t>hatica.io</t>
  </si>
  <si>
    <t>hypatos.ai</t>
  </si>
  <si>
    <t>nocode.tech</t>
  </si>
  <si>
    <t>memberstack.com</t>
  </si>
  <si>
    <t>thunkable.com</t>
  </si>
  <si>
    <t>adalo.com</t>
  </si>
  <si>
    <t>zoey.com</t>
  </si>
  <si>
    <t>viatick.com</t>
  </si>
  <si>
    <t>obviously.ai</t>
  </si>
  <si>
    <t>noogata.com</t>
  </si>
  <si>
    <t>tryfondo.com</t>
  </si>
  <si>
    <t>stellarcyber.ai</t>
  </si>
  <si>
    <t>floxdev.com</t>
  </si>
  <si>
    <t>kennected.org</t>
  </si>
  <si>
    <t>scrut.io</t>
  </si>
  <si>
    <t>redstor.com</t>
  </si>
  <si>
    <t>sprucehealth.com</t>
  </si>
  <si>
    <t>acronis.com</t>
  </si>
  <si>
    <t>leapsome.com</t>
  </si>
  <si>
    <t>signa-sportsunited.com</t>
  </si>
  <si>
    <t>happify.com</t>
  </si>
  <si>
    <t>adcreative.ai</t>
  </si>
  <si>
    <t>hospitable.com</t>
  </si>
  <si>
    <t>tome.app</t>
  </si>
  <si>
    <t>sproutvideo.com</t>
  </si>
  <si>
    <t>kennected.io</t>
  </si>
  <si>
    <t>writecream.com</t>
  </si>
  <si>
    <t>learnerbly.com</t>
  </si>
  <si>
    <t>ruddr.io</t>
  </si>
  <si>
    <t>dubb.com</t>
  </si>
  <si>
    <t>patchmypc.com</t>
  </si>
  <si>
    <t>prospectin.fr</t>
  </si>
  <si>
    <t>loomly.com</t>
  </si>
  <si>
    <t>meltwater.com</t>
  </si>
  <si>
    <t>techsmith.com</t>
  </si>
  <si>
    <t>ratedpower.com</t>
  </si>
  <si>
    <t>greminders.com</t>
  </si>
  <si>
    <t>togetherplatform.com</t>
  </si>
  <si>
    <t>servicenow.com</t>
  </si>
  <si>
    <t>posist.com</t>
  </si>
  <si>
    <t>100hires.com</t>
  </si>
  <si>
    <t>quickpage.io</t>
  </si>
  <si>
    <t>monspark.com</t>
  </si>
  <si>
    <t>tripactions.com</t>
  </si>
  <si>
    <t>phrase.com</t>
  </si>
  <si>
    <t>powerdiary.com</t>
  </si>
  <si>
    <t>findniche.com</t>
  </si>
  <si>
    <t>snackmagic.com</t>
  </si>
  <si>
    <t>dataddo.com</t>
  </si>
  <si>
    <t>optisigns.com</t>
  </si>
  <si>
    <t>renderforest.com</t>
  </si>
  <si>
    <t>huddleup.ai</t>
  </si>
  <si>
    <t>productmarketingalliance.com</t>
  </si>
  <si>
    <t>luigisbox.com</t>
  </si>
  <si>
    <t>rzsoftware.com</t>
  </si>
  <si>
    <t>idrive.com</t>
  </si>
  <si>
    <t>guidebook.com</t>
  </si>
  <si>
    <t>wpforms.com</t>
  </si>
  <si>
    <t>performyard.com</t>
  </si>
  <si>
    <t>thankview.com</t>
  </si>
  <si>
    <t>mesh.ai</t>
  </si>
  <si>
    <t>systeme.io</t>
  </si>
  <si>
    <t>ilovepdf.com</t>
  </si>
  <si>
    <t>appmysite.com</t>
  </si>
  <si>
    <t>lendingpad.com</t>
  </si>
  <si>
    <t>hubspot.com</t>
  </si>
  <si>
    <t>segment.com</t>
  </si>
  <si>
    <t>trendmicro.com</t>
  </si>
  <si>
    <t>zscaler.com</t>
  </si>
  <si>
    <t>veritas.com</t>
  </si>
  <si>
    <t>splunk.com</t>
  </si>
  <si>
    <t>datadoghq.com</t>
  </si>
  <si>
    <t>getweave.com</t>
  </si>
  <si>
    <t>leadforensics.com</t>
  </si>
  <si>
    <t>pagerduty.com</t>
  </si>
  <si>
    <t>detechtion.com</t>
  </si>
  <si>
    <t>herodigital.com</t>
  </si>
  <si>
    <t>intelligentgrowthsolutions.com</t>
  </si>
  <si>
    <t>apparent.com</t>
  </si>
  <si>
    <t>aubix.net</t>
  </si>
  <si>
    <t>memryx.com</t>
  </si>
  <si>
    <t>sourcepointtechnologies.com</t>
  </si>
  <si>
    <t>opensesame.media</t>
  </si>
  <si>
    <t>observiq.com</t>
  </si>
  <si>
    <t>praecipio.com</t>
  </si>
  <si>
    <t>intermediasoftware.com</t>
  </si>
  <si>
    <t>mttr.net</t>
  </si>
  <si>
    <t>globant.com</t>
  </si>
  <si>
    <t>dartpoints.com</t>
  </si>
  <si>
    <t>cloudthread.io</t>
  </si>
  <si>
    <t>livevox.com</t>
  </si>
  <si>
    <t>ticketsocket.com</t>
  </si>
  <si>
    <t>supermicro.com</t>
  </si>
  <si>
    <t>sourcepoint.proforma.com</t>
  </si>
  <si>
    <t>skycharger.com</t>
  </si>
  <si>
    <t>youmail.com</t>
  </si>
  <si>
    <t>authentic8.com</t>
  </si>
  <si>
    <t>digital.ai</t>
  </si>
  <si>
    <t>bliplabs.com</t>
  </si>
  <si>
    <t>sendmarc.com</t>
  </si>
  <si>
    <t>rembrand.com</t>
  </si>
  <si>
    <t>mccarthycapital.com</t>
  </si>
  <si>
    <t>glossai.co</t>
  </si>
  <si>
    <t>canoeintelligence.com</t>
  </si>
  <si>
    <t>skyboxsecurity.com</t>
  </si>
  <si>
    <t>arrcus.com</t>
  </si>
  <si>
    <t>bytelearn.com</t>
  </si>
  <si>
    <t>markerlearning.com</t>
  </si>
  <si>
    <t>proshoperp.com</t>
  </si>
  <si>
    <t>snagajob.com</t>
  </si>
  <si>
    <t>ovationup.com</t>
  </si>
  <si>
    <t>gorattle.com</t>
  </si>
  <si>
    <t>labvantage.com</t>
  </si>
  <si>
    <t>shortcuts.com.au</t>
  </si>
  <si>
    <t>sourcewhale.com</t>
  </si>
  <si>
    <t>clerkie.io</t>
  </si>
  <si>
    <t>yatta.de</t>
  </si>
  <si>
    <t>42crunch.com</t>
  </si>
  <si>
    <t>rocket.chat</t>
  </si>
  <si>
    <t>genesisdigital.co</t>
  </si>
  <si>
    <t>cariqpay.com</t>
  </si>
  <si>
    <t>figured.com</t>
  </si>
  <si>
    <t>moonhub.ai</t>
  </si>
  <si>
    <t>radimrehurek.com</t>
  </si>
  <si>
    <t>allenai.org</t>
  </si>
  <si>
    <t>latent-technology.com</t>
  </si>
  <si>
    <t>latentai.com</t>
  </si>
  <si>
    <t>lineaje.dev</t>
  </si>
  <si>
    <t>wisor.ai</t>
  </si>
  <si>
    <t>tryriot.com</t>
  </si>
  <si>
    <t>mindsdb.com</t>
  </si>
  <si>
    <t>conquestplanning.com</t>
  </si>
  <si>
    <t>phantombuster.com</t>
  </si>
  <si>
    <t>altos.vc</t>
  </si>
  <si>
    <t>energyexemplar.com</t>
  </si>
  <si>
    <t>silktide.com</t>
  </si>
  <si>
    <t>magic.dev</t>
  </si>
  <si>
    <t>lupl.com</t>
  </si>
  <si>
    <t>henchman.io</t>
  </si>
  <si>
    <t>definely.com</t>
  </si>
  <si>
    <t>skopenow.com</t>
  </si>
  <si>
    <t>legatics.com</t>
  </si>
  <si>
    <t>quickfee.com</t>
  </si>
  <si>
    <t>anduintransact.com</t>
  </si>
  <si>
    <t>legito.com</t>
  </si>
  <si>
    <t>goldcast.io</t>
  </si>
  <si>
    <t>supernormal.com</t>
  </si>
  <si>
    <t>felloh.com</t>
  </si>
  <si>
    <t>assemblysoftware.com</t>
  </si>
  <si>
    <t>fibery.io</t>
  </si>
  <si>
    <t>appmaster.io</t>
  </si>
  <si>
    <t>projectcanary.com</t>
  </si>
  <si>
    <t>intelex.com</t>
  </si>
  <si>
    <t>datamaran.com</t>
  </si>
  <si>
    <t>banzai.io</t>
  </si>
  <si>
    <t>bunny.com</t>
  </si>
  <si>
    <t>watchwire.ai</t>
  </si>
  <si>
    <t>appery.io</t>
  </si>
  <si>
    <t>servoy.com</t>
  </si>
  <si>
    <t>dronahq.com</t>
  </si>
  <si>
    <t>slingr.io</t>
  </si>
  <si>
    <t>cplace.com</t>
  </si>
  <si>
    <t>inrule.com</t>
  </si>
  <si>
    <t>livecode.com</t>
  </si>
  <si>
    <t>joget.com</t>
  </si>
  <si>
    <t>xpoda.com</t>
  </si>
  <si>
    <t>uibakery.io</t>
  </si>
  <si>
    <t>kineticdata.com</t>
  </si>
  <si>
    <t>zvolv.com</t>
  </si>
  <si>
    <t>quixy.com</t>
  </si>
  <si>
    <t>bettyblocks.com</t>
  </si>
  <si>
    <t>zudy.com</t>
  </si>
  <si>
    <t>softr.io</t>
  </si>
  <si>
    <t>glideapps.com</t>
  </si>
  <si>
    <t>frontegg.com</t>
  </si>
  <si>
    <t>tooljet.com</t>
  </si>
  <si>
    <t>wellsky.com</t>
  </si>
  <si>
    <t>ziflow.com</t>
  </si>
  <si>
    <t>safebase.io</t>
  </si>
  <si>
    <t>tiledb.com</t>
  </si>
  <si>
    <t>visotrust.com</t>
  </si>
  <si>
    <t>tifin.com</t>
  </si>
  <si>
    <t>read.ai</t>
  </si>
  <si>
    <t>marxentlabs.com</t>
  </si>
  <si>
    <t>island.io</t>
  </si>
  <si>
    <t>cycuity.com</t>
  </si>
  <si>
    <t>coactive.ai</t>
  </si>
  <si>
    <t>billdesk.com</t>
  </si>
  <si>
    <t>acqueon.com</t>
  </si>
  <si>
    <t>penpot.app</t>
  </si>
  <si>
    <t>wearemosaic.ca</t>
  </si>
  <si>
    <t>droptop.io</t>
  </si>
  <si>
    <t>redwoodmaterials.com</t>
  </si>
  <si>
    <t>getanswersnow.com</t>
  </si>
  <si>
    <t>freemodel.com</t>
  </si>
  <si>
    <t>themathcompany.com</t>
  </si>
  <si>
    <t>bidgely.com</t>
  </si>
  <si>
    <t>elaborate.com</t>
  </si>
  <si>
    <t>allica.bank</t>
  </si>
  <si>
    <t>tremendous.com</t>
  </si>
  <si>
    <t>swit.io</t>
  </si>
  <si>
    <t>uplead.com</t>
  </si>
  <si>
    <t>beaconstac.com</t>
  </si>
  <si>
    <t>knak.com</t>
  </si>
  <si>
    <t>kontent.ai</t>
  </si>
  <si>
    <t>wealthbox.com</t>
  </si>
  <si>
    <t>aivo.co</t>
  </si>
  <si>
    <t>kongsbergdigital.com</t>
  </si>
  <si>
    <t>3yourmind.com</t>
  </si>
  <si>
    <t>digifabster.com</t>
  </si>
  <si>
    <t>spv.com</t>
  </si>
  <si>
    <t>parkcityangels.com</t>
  </si>
  <si>
    <t>pstrax.com</t>
  </si>
  <si>
    <t>voyagercapital.com</t>
  </si>
  <si>
    <t>trilogyequity.com</t>
  </si>
  <si>
    <t>maveron.com</t>
  </si>
  <si>
    <t>ignition.vc</t>
  </si>
  <si>
    <t>m12.vc</t>
  </si>
  <si>
    <t>founderscoop.com</t>
  </si>
  <si>
    <t>curious.vc</t>
  </si>
  <si>
    <t>psl.com</t>
  </si>
  <si>
    <t>fuse.vc</t>
  </si>
  <si>
    <t>pelionvp.com</t>
  </si>
  <si>
    <t>bridgewise.com</t>
  </si>
  <si>
    <t>factor.io</t>
  </si>
  <si>
    <t>patterns.app</t>
  </si>
  <si>
    <t>risilience.com</t>
  </si>
  <si>
    <t>floodbase.com</t>
  </si>
  <si>
    <t>methodfi.com</t>
  </si>
  <si>
    <t>strata.io</t>
  </si>
  <si>
    <t>sparkadvisors.com</t>
  </si>
  <si>
    <t>portpro.io</t>
  </si>
  <si>
    <t>emperiavr.com</t>
  </si>
  <si>
    <t>gosuppli.com</t>
  </si>
  <si>
    <t>oroinc.com</t>
  </si>
  <si>
    <t>scilife.io</t>
  </si>
  <si>
    <t>odaia.ai</t>
  </si>
  <si>
    <t>tigerbeetle.com</t>
  </si>
  <si>
    <t>sentra.io</t>
  </si>
  <si>
    <t>steamship.com</t>
  </si>
  <si>
    <t>alariss.com</t>
  </si>
  <si>
    <t>getinkworks.com</t>
  </si>
  <si>
    <t>highline.co</t>
  </si>
  <si>
    <t>pattern.ag</t>
  </si>
  <si>
    <t>vartana.com</t>
  </si>
  <si>
    <t>about.tagnifi.com</t>
  </si>
  <si>
    <t>centiment.co</t>
  </si>
  <si>
    <t>ubenwa.ai</t>
  </si>
  <si>
    <t>synexmedical.com</t>
  </si>
  <si>
    <t>signal1.ai</t>
  </si>
  <si>
    <t>pockethealth.com</t>
  </si>
  <si>
    <t>pixxel.space</t>
  </si>
  <si>
    <t>muonspace.com</t>
  </si>
  <si>
    <t>climate.ai</t>
  </si>
  <si>
    <t>birch.ai</t>
  </si>
  <si>
    <t>cropin.com</t>
  </si>
  <si>
    <t>orioninc.com</t>
  </si>
  <si>
    <t>nuna.com</t>
  </si>
  <si>
    <t>congruex.com</t>
  </si>
  <si>
    <t>axtria.com</t>
  </si>
  <si>
    <t>pditechnologies.com</t>
  </si>
  <si>
    <t>gcomsoft.com</t>
  </si>
  <si>
    <t>cloudframe.com</t>
  </si>
  <si>
    <t>prometheum.com</t>
  </si>
  <si>
    <t>spherecommerce.com</t>
  </si>
  <si>
    <t>trackonomysystems.com</t>
  </si>
  <si>
    <t>fortna.com</t>
  </si>
  <si>
    <t>oasisprotocol.org</t>
  </si>
  <si>
    <t>dosespot.com</t>
  </si>
  <si>
    <t>thoughtai.org</t>
  </si>
  <si>
    <t>kimkim.com</t>
  </si>
  <si>
    <t>lighton.ai</t>
  </si>
  <si>
    <t>boltzbit.com</t>
  </si>
  <si>
    <t>mirry.ai</t>
  </si>
  <si>
    <t>syntegra.io</t>
  </si>
  <si>
    <t>octopize-md.com</t>
  </si>
  <si>
    <t>betterdata.ai</t>
  </si>
  <si>
    <t>capacities.io</t>
  </si>
  <si>
    <t>notably.ai</t>
  </si>
  <si>
    <t>alethea.com</t>
  </si>
  <si>
    <t>ballisticventures.com</t>
  </si>
  <si>
    <t>synsaber.com</t>
  </si>
  <si>
    <t>phosphorus.io</t>
  </si>
  <si>
    <t>query.ai</t>
  </si>
  <si>
    <t>boldend.com</t>
  </si>
  <si>
    <t>synventures.com</t>
  </si>
  <si>
    <t>halcyon.ai</t>
  </si>
  <si>
    <t>reveal.security</t>
  </si>
  <si>
    <t>refineintelligence.com</t>
  </si>
  <si>
    <t>crashoverride.com</t>
  </si>
  <si>
    <t>sudozi.com</t>
  </si>
  <si>
    <t>inaccord.com</t>
  </si>
  <si>
    <t>bluecrewjobs.com</t>
  </si>
  <si>
    <t>upshift.work</t>
  </si>
  <si>
    <t>rivet.work</t>
  </si>
  <si>
    <t>devzero.io</t>
  </si>
  <si>
    <t>atomic.ai</t>
  </si>
  <si>
    <t>lambdalabs.com</t>
  </si>
  <si>
    <t>replicate.com</t>
  </si>
  <si>
    <t>prequel.app</t>
  </si>
  <si>
    <t>gptpartners.com</t>
  </si>
  <si>
    <t>joinpaladin.com</t>
  </si>
  <si>
    <t>autosdlvrd.com</t>
  </si>
  <si>
    <t>apella.io</t>
  </si>
  <si>
    <t>barntools.com</t>
  </si>
  <si>
    <t>nops.io</t>
  </si>
  <si>
    <t>erismed.com</t>
  </si>
  <si>
    <t>mobileaware.com</t>
  </si>
  <si>
    <t>medisimvr.com</t>
  </si>
  <si>
    <t>xplortechnologies.com</t>
  </si>
  <si>
    <t>inspectiongo.com</t>
  </si>
  <si>
    <t>comphealthcare.com</t>
  </si>
  <si>
    <t>oceansblue.net</t>
  </si>
  <si>
    <t>fraudprotectionnetwork.com</t>
  </si>
  <si>
    <t>cloudbasic.net</t>
  </si>
  <si>
    <t>grazzy.com</t>
  </si>
  <si>
    <t>sandbar.ai</t>
  </si>
  <si>
    <t>skillit.com</t>
  </si>
  <si>
    <t>cygnvs.com</t>
  </si>
  <si>
    <t>medusajs.com</t>
  </si>
  <si>
    <t>picnichealth.com</t>
  </si>
  <si>
    <t>siteflow.com</t>
  </si>
  <si>
    <t>fabriq.tech</t>
  </si>
  <si>
    <t>proteantecs.com</t>
  </si>
  <si>
    <t>beans.ai</t>
  </si>
  <si>
    <t>tempus-ex.com</t>
  </si>
  <si>
    <t>nota.ai</t>
  </si>
  <si>
    <t>aiola.com</t>
  </si>
  <si>
    <t>ilife.tech</t>
  </si>
  <si>
    <t>agora.io</t>
  </si>
  <si>
    <t>aifleet.com</t>
  </si>
  <si>
    <t>revenova.com</t>
  </si>
  <si>
    <t>truckerpath.com</t>
  </si>
  <si>
    <t>3plsystems.com</t>
  </si>
  <si>
    <t>123loadboard.com</t>
  </si>
  <si>
    <t>channel19.io</t>
  </si>
  <si>
    <t>3gtms.com</t>
  </si>
  <si>
    <t>awm.tech</t>
  </si>
  <si>
    <t>marble.co</t>
  </si>
  <si>
    <t>link.money</t>
  </si>
  <si>
    <t>cleareye.ai</t>
  </si>
  <si>
    <t>kognity.com</t>
  </si>
  <si>
    <t>irthsolutions.com</t>
  </si>
  <si>
    <t>nsknox.net</t>
  </si>
  <si>
    <t>covergo.com</t>
  </si>
  <si>
    <t>vannevarlabs.com</t>
  </si>
  <si>
    <t>blackline.com</t>
  </si>
  <si>
    <t>magnitglobal.com</t>
  </si>
  <si>
    <t>inmobi.com</t>
  </si>
  <si>
    <t>gsv.com</t>
  </si>
  <si>
    <t>footwork.vc</t>
  </si>
  <si>
    <t>tag.bio</t>
  </si>
  <si>
    <t>superbio.ai</t>
  </si>
  <si>
    <t>smartmt.com</t>
  </si>
  <si>
    <t>joinheard.com</t>
  </si>
  <si>
    <t>coldboretechnology.com</t>
  </si>
  <si>
    <t>sew.ai</t>
  </si>
  <si>
    <t>driivz.com</t>
  </si>
  <si>
    <t>egm.net</t>
  </si>
  <si>
    <t>pear.vc</t>
  </si>
  <si>
    <t>bookingexperts.com</t>
  </si>
  <si>
    <t>motorway.co.uk</t>
  </si>
  <si>
    <t>reachmobile.com</t>
  </si>
  <si>
    <t>smartapp.com</t>
  </si>
  <si>
    <t>techcyte.com</t>
  </si>
  <si>
    <t>bettermanager.co</t>
  </si>
  <si>
    <t>sweep.io</t>
  </si>
  <si>
    <t>evenuplaw.com</t>
  </si>
  <si>
    <t>pathfactory.com</t>
  </si>
  <si>
    <t>hypetrain.io</t>
  </si>
  <si>
    <t>mobagel.com</t>
  </si>
  <si>
    <t>stell-engineering.com</t>
  </si>
  <si>
    <t>agridigital.io</t>
  </si>
  <si>
    <t>idera.com</t>
  </si>
  <si>
    <t>cofense.com</t>
  </si>
  <si>
    <t>apcon.com</t>
  </si>
  <si>
    <t>spectralogic.com</t>
  </si>
  <si>
    <t>paessler.com</t>
  </si>
  <si>
    <t>greenscreens.ai</t>
  </si>
  <si>
    <t>inbenta.com</t>
  </si>
  <si>
    <t>k1x.io</t>
  </si>
  <si>
    <t>planethowl.com</t>
  </si>
  <si>
    <t>cognota.com</t>
  </si>
  <si>
    <t>digitail.com</t>
  </si>
  <si>
    <t>perplexity.ai</t>
  </si>
  <si>
    <t>surgehq.ai</t>
  </si>
  <si>
    <t>neeva.com</t>
  </si>
  <si>
    <t>saasguru.co</t>
  </si>
  <si>
    <t>ownhome.com</t>
  </si>
  <si>
    <t>joyoushq.com</t>
  </si>
  <si>
    <t>neara.com</t>
  </si>
  <si>
    <t>earlywork.co</t>
  </si>
  <si>
    <t>secondfront.com</t>
  </si>
  <si>
    <t>cinder.co</t>
  </si>
  <si>
    <t>ngrok.com</t>
  </si>
  <si>
    <t>firetail.io</t>
  </si>
  <si>
    <t>hackthebox.com</t>
  </si>
  <si>
    <t>vapar.co</t>
  </si>
  <si>
    <t>edrolo.com.au</t>
  </si>
  <si>
    <t>oscer.ai</t>
  </si>
  <si>
    <t>getqpay.com</t>
  </si>
  <si>
    <t>mint.bio</t>
  </si>
  <si>
    <t>quietplatforms.com</t>
  </si>
  <si>
    <t>mathspace.co</t>
  </si>
  <si>
    <t>kinde.com</t>
  </si>
  <si>
    <t>instant.one</t>
  </si>
  <si>
    <t>halterhq.com</t>
  </si>
  <si>
    <t>entrylevel.net</t>
  </si>
  <si>
    <t>joincheckmate.com</t>
  </si>
  <si>
    <t>ortto.com</t>
  </si>
  <si>
    <t>infuseai.io</t>
  </si>
  <si>
    <t>rasgoml.com</t>
  </si>
  <si>
    <t>wunderite.com</t>
  </si>
  <si>
    <t>hellosimply.com</t>
  </si>
  <si>
    <t>mindvalley.com</t>
  </si>
  <si>
    <t>repairify.com</t>
  </si>
  <si>
    <t>deepsource.com</t>
  </si>
  <si>
    <t>masterschool.com</t>
  </si>
  <si>
    <t>qwiet.ai</t>
  </si>
  <si>
    <t>dealerbuilt.com</t>
  </si>
  <si>
    <t>dealeron.com</t>
  </si>
  <si>
    <t>marketscan.com</t>
  </si>
  <si>
    <t>digitalhouse.com</t>
  </si>
  <si>
    <t>booknook.com</t>
  </si>
  <si>
    <t>scythe.io</t>
  </si>
  <si>
    <t>cobwebs.com</t>
  </si>
  <si>
    <t>netguardians.ch</t>
  </si>
  <si>
    <t>redpiranha.net</t>
  </si>
  <si>
    <t>threatq.com</t>
  </si>
  <si>
    <t>mitiga.io</t>
  </si>
  <si>
    <t>guardsquare.com</t>
  </si>
  <si>
    <t>indusface.com</t>
  </si>
  <si>
    <t>kocho.co.uk</t>
  </si>
  <si>
    <t>redsift.com</t>
  </si>
  <si>
    <t>sequretek.com</t>
  </si>
  <si>
    <t>cyesec.com</t>
  </si>
  <si>
    <t>prodaft.com</t>
  </si>
  <si>
    <t>intigriti.com</t>
  </si>
  <si>
    <t>synalogik.com</t>
  </si>
  <si>
    <t>seek.ai</t>
  </si>
  <si>
    <t>mixmode.ai</t>
  </si>
  <si>
    <t>group-ib.com</t>
  </si>
  <si>
    <t>vadesecure.com</t>
  </si>
  <si>
    <t>cycraft.com</t>
  </si>
  <si>
    <t>cycognito.com</t>
  </si>
  <si>
    <t>maxmind.com</t>
  </si>
  <si>
    <t>panaseer.com</t>
  </si>
  <si>
    <t>cybersixgill.com</t>
  </si>
  <si>
    <t>nisos.com</t>
  </si>
  <si>
    <t>cylus.com</t>
  </si>
  <si>
    <t>swimlane.com</t>
  </si>
  <si>
    <t>specterops.io</t>
  </si>
  <si>
    <t>intel471.com</t>
  </si>
  <si>
    <t>scadafence.com</t>
  </si>
  <si>
    <t>teramind.co</t>
  </si>
  <si>
    <t>cyberint.com</t>
  </si>
  <si>
    <t>guardknox.com</t>
  </si>
  <si>
    <t>cymotive.com</t>
  </si>
  <si>
    <t>datexcorp.com</t>
  </si>
  <si>
    <t>perception-point.io</t>
  </si>
  <si>
    <t>xage.com</t>
  </si>
  <si>
    <t>upguard.com</t>
  </si>
  <si>
    <t>plainid.com</t>
  </si>
  <si>
    <t>countercraftsec.com</t>
  </si>
  <si>
    <t>sepiocyber.com</t>
  </si>
  <si>
    <t>protegrity.com</t>
  </si>
  <si>
    <t>comodo.com</t>
  </si>
  <si>
    <t>securithings.com</t>
  </si>
  <si>
    <t>portnox.com</t>
  </si>
  <si>
    <t>cyderes.com</t>
  </si>
  <si>
    <t>logpoint.com</t>
  </si>
  <si>
    <t>wallarm.com</t>
  </si>
  <si>
    <t>simspace.com</t>
  </si>
  <si>
    <t>parasoft.com</t>
  </si>
  <si>
    <t>tehtris.com</t>
  </si>
  <si>
    <t>efficientip.com</t>
  </si>
  <si>
    <t>vicarius.io</t>
  </si>
  <si>
    <t>enveil.com</t>
  </si>
  <si>
    <t>caption-care.com</t>
  </si>
  <si>
    <t>deepgenomics.com</t>
  </si>
  <si>
    <t>yoti.com</t>
  </si>
  <si>
    <t>getaktos.com</t>
  </si>
  <si>
    <t>xethub.com</t>
  </si>
  <si>
    <t>metaplane.dev</t>
  </si>
  <si>
    <t>jeevantechnologies.com</t>
  </si>
  <si>
    <t>kanini.com</t>
  </si>
  <si>
    <t>clo3d.com</t>
  </si>
  <si>
    <t>affinitiv.com</t>
  </si>
  <si>
    <t>outsell.com</t>
  </si>
  <si>
    <t>metaphysic.ai</t>
  </si>
  <si>
    <t>testfit.io</t>
  </si>
  <si>
    <t>revolutionparts.com</t>
  </si>
  <si>
    <t>chooch.com</t>
  </si>
  <si>
    <t>corti.ai</t>
  </si>
  <si>
    <t>deepset.ai</t>
  </si>
  <si>
    <t>hc1.com</t>
  </si>
  <si>
    <t>symbl.ai</t>
  </si>
  <si>
    <t>dendisoftware.com</t>
  </si>
  <si>
    <t>authenticom.com</t>
  </si>
  <si>
    <t>foureyes.io</t>
  </si>
  <si>
    <t>contents.com</t>
  </si>
  <si>
    <t>you.com</t>
  </si>
  <si>
    <t>magnifi.ai</t>
  </si>
  <si>
    <t>solera.com</t>
  </si>
  <si>
    <t>drivingsales.com</t>
  </si>
  <si>
    <t>tradepending.com</t>
  </si>
  <si>
    <t>pbssystems.com</t>
  </si>
  <si>
    <t>skai.io</t>
  </si>
  <si>
    <t>wejo.com</t>
  </si>
  <si>
    <t>repairpal.com</t>
  </si>
  <si>
    <t>vincue.com</t>
  </si>
  <si>
    <t>fuseautotech.com</t>
  </si>
  <si>
    <t>anthropic.com</t>
  </si>
  <si>
    <t>soda.io</t>
  </si>
  <si>
    <t>hammr.com</t>
  </si>
  <si>
    <t>ascen.com</t>
  </si>
  <si>
    <t>ocadogroup.com</t>
  </si>
  <si>
    <t>channel99.com</t>
  </si>
  <si>
    <t>ethixbase.com</t>
  </si>
  <si>
    <t>surecloud.com</t>
  </si>
  <si>
    <t>enhesa.com</t>
  </si>
  <si>
    <t>exiger.com</t>
  </si>
  <si>
    <t>clearlyrated.com</t>
  </si>
  <si>
    <t>rover.com</t>
  </si>
  <si>
    <t>edgescan.com</t>
  </si>
  <si>
    <t>cyver.io</t>
  </si>
  <si>
    <t>redsentry.com</t>
  </si>
  <si>
    <t>getastra.com</t>
  </si>
  <si>
    <t>appknox.com</t>
  </si>
  <si>
    <t>pentest-tools.com</t>
  </si>
  <si>
    <t>beaglesecurity.com</t>
  </si>
  <si>
    <t>intruder.io</t>
  </si>
  <si>
    <t>trufflesecurity.com</t>
  </si>
  <si>
    <t>tokagroup.com</t>
  </si>
  <si>
    <t>forwardnetworks.com</t>
  </si>
  <si>
    <t>humanapi.co</t>
  </si>
  <si>
    <t>exostar.com</t>
  </si>
  <si>
    <t>elemica.com</t>
  </si>
  <si>
    <t>synativ.com</t>
  </si>
  <si>
    <t>gotelescope.ai</t>
  </si>
  <si>
    <t>twain.ai</t>
  </si>
  <si>
    <t>khealth.com</t>
  </si>
  <si>
    <t>macro-eyes.com</t>
  </si>
  <si>
    <t>kheironmed.com</t>
  </si>
  <si>
    <t>journey.travel</t>
  </si>
  <si>
    <t>abridge.com</t>
  </si>
  <si>
    <t>voxelcloud.ai</t>
  </si>
  <si>
    <t>lunit.io</t>
  </si>
  <si>
    <t>deeplens.ai</t>
  </si>
  <si>
    <t>hex.tech</t>
  </si>
  <si>
    <t>vimcar.de</t>
  </si>
  <si>
    <t>quris.ai</t>
  </si>
  <si>
    <t>surrealdb.com</t>
  </si>
  <si>
    <t>vmray.com</t>
  </si>
  <si>
    <t>productscience.ai</t>
  </si>
  <si>
    <t>withpoly.com</t>
  </si>
  <si>
    <t>inspectorio.com</t>
  </si>
  <si>
    <t>xola.com</t>
  </si>
  <si>
    <t>sware.com</t>
  </si>
  <si>
    <t>farmtrace.com</t>
  </si>
  <si>
    <t>intelagree.com</t>
  </si>
  <si>
    <t>picktrace.com</t>
  </si>
  <si>
    <t>rt2.com</t>
  </si>
  <si>
    <t>vergentlms.com</t>
  </si>
  <si>
    <t>trademo.com</t>
  </si>
  <si>
    <t>captiv8.io</t>
  </si>
  <si>
    <t>yabie.com</t>
  </si>
  <si>
    <t>thetaray.com</t>
  </si>
  <si>
    <t>fonoatech.com</t>
  </si>
  <si>
    <t>hyperverge.co</t>
  </si>
  <si>
    <t>gradientai.com</t>
  </si>
  <si>
    <t>meevo.com</t>
  </si>
  <si>
    <t>topssoft.com</t>
  </si>
  <si>
    <t>way.com</t>
  </si>
  <si>
    <t>teamwork.com</t>
  </si>
  <si>
    <t>snaptrude.com</t>
  </si>
  <si>
    <t>amplemarket.com</t>
  </si>
  <si>
    <t>waymark.com</t>
  </si>
  <si>
    <t>software.com</t>
  </si>
  <si>
    <t>sennder.com</t>
  </si>
  <si>
    <t>grafbase.com</t>
  </si>
  <si>
    <t>foursource.com</t>
  </si>
  <si>
    <t>buildingconnected.com</t>
  </si>
  <si>
    <t>cyware.com</t>
  </si>
  <si>
    <t>simplifyhealthcare.com</t>
  </si>
  <si>
    <t>next47.com</t>
  </si>
  <si>
    <t>remediant.com</t>
  </si>
  <si>
    <t>reversinglabs.com</t>
  </si>
  <si>
    <t>behaviosec.com</t>
  </si>
  <si>
    <t>surefirecyber.com</t>
  </si>
  <si>
    <t>cinchy.com</t>
  </si>
  <si>
    <t>wirewheel.io</t>
  </si>
  <si>
    <t>cloudentity.com</t>
  </si>
  <si>
    <t>loginradius.com</t>
  </si>
  <si>
    <t>nowsecure.com</t>
  </si>
  <si>
    <t>protectai.com</t>
  </si>
  <si>
    <t>brooklyndata.co</t>
  </si>
  <si>
    <t>voxelai.com</t>
  </si>
  <si>
    <t>evertrue.com</t>
  </si>
  <si>
    <t>todyl.com</t>
  </si>
  <si>
    <t>sera.tech</t>
  </si>
  <si>
    <t>getgloby.com</t>
  </si>
  <si>
    <t>cloudrangecyber.com</t>
  </si>
  <si>
    <t>relief.app</t>
  </si>
  <si>
    <t>commandbar.com</t>
  </si>
  <si>
    <t>gigasheet.com</t>
  </si>
  <si>
    <t>radius.ai</t>
  </si>
  <si>
    <t>investorflow.com</t>
  </si>
  <si>
    <t>zeroeyes.com</t>
  </si>
  <si>
    <t>borneo.io</t>
  </si>
  <si>
    <t>elpha.com</t>
  </si>
  <si>
    <t>pando.com</t>
  </si>
  <si>
    <t>streammosaic.com</t>
  </si>
  <si>
    <t>shotspotter.com</t>
  </si>
  <si>
    <t>shorelight.com</t>
  </si>
  <si>
    <t>riministreet.com</t>
  </si>
  <si>
    <t>opalfuels.com</t>
  </si>
  <si>
    <t>inmarket.com</t>
  </si>
  <si>
    <t>alphonso.tv</t>
  </si>
  <si>
    <t>laxxonmedical.com</t>
  </si>
  <si>
    <t>kopin.com</t>
  </si>
  <si>
    <t>irisenergy.co</t>
  </si>
  <si>
    <t>liveperson.com</t>
  </si>
  <si>
    <t>lunatechequipment.com</t>
  </si>
  <si>
    <t>luciddx.com</t>
  </si>
  <si>
    <t>merit.com</t>
  </si>
  <si>
    <t>ii-vi.com</t>
  </si>
  <si>
    <t>coherent.sh</t>
  </si>
  <si>
    <t>cleanenergyfuels.com</t>
  </si>
  <si>
    <t>ciena.com</t>
  </si>
  <si>
    <t>cssentertainment.com</t>
  </si>
  <si>
    <t>cerberussentinel.com</t>
  </si>
  <si>
    <t>ceragon.com</t>
  </si>
  <si>
    <t>cecoenviro.com</t>
  </si>
  <si>
    <t>calamp.com</t>
  </si>
  <si>
    <t>axon-enterprises.co.uk</t>
  </si>
  <si>
    <t>arberobotics.com</t>
  </si>
  <si>
    <t>guidewheel.com</t>
  </si>
  <si>
    <t>zipline.io</t>
  </si>
  <si>
    <t>anokiwave.com</t>
  </si>
  <si>
    <t>flo.com</t>
  </si>
  <si>
    <t>getvergo.com</t>
  </si>
  <si>
    <t>abercrombie.com</t>
  </si>
  <si>
    <t>corporate.abercrombie.com</t>
  </si>
  <si>
    <t>aem.com.sg</t>
  </si>
  <si>
    <t>addenergie.com</t>
  </si>
  <si>
    <t>acmr.com</t>
  </si>
  <si>
    <t>helloflare.com</t>
  </si>
  <si>
    <t>flare.run</t>
  </si>
  <si>
    <t>safeai.ai</t>
  </si>
  <si>
    <t>ctrlstack.com</t>
  </si>
  <si>
    <t>infinity.ai</t>
  </si>
  <si>
    <t>aquariumlearning.com</t>
  </si>
  <si>
    <t>impira.com</t>
  </si>
  <si>
    <t>raindrop.com</t>
  </si>
  <si>
    <t>suplari.com</t>
  </si>
  <si>
    <t>spendhq.com</t>
  </si>
  <si>
    <t>eivee.io</t>
  </si>
  <si>
    <t>contingent.ai</t>
  </si>
  <si>
    <t>pledge.io</t>
  </si>
  <si>
    <t>planetfwd.com</t>
  </si>
  <si>
    <t>vaayu.tech</t>
  </si>
  <si>
    <t>foodsteps.earth</t>
  </si>
  <si>
    <t>carbonchain.io</t>
  </si>
  <si>
    <t>onceforall.com</t>
  </si>
  <si>
    <t>nilus.com</t>
  </si>
  <si>
    <t>fashion.cloud</t>
  </si>
  <si>
    <t>welovesalt.com</t>
  </si>
  <si>
    <t>outplayhq.com</t>
  </si>
  <si>
    <t>darrow.ai</t>
  </si>
  <si>
    <t>animaker.com</t>
  </si>
  <si>
    <t>plooto.com</t>
  </si>
  <si>
    <t>bill.com</t>
  </si>
  <si>
    <t>planguru.com</t>
  </si>
  <si>
    <t>myprofitsee.com</t>
  </si>
  <si>
    <t>strategicfocus.co.nz</t>
  </si>
  <si>
    <t>appcomputing.com</t>
  </si>
  <si>
    <t>cashflowmapper.com</t>
  </si>
  <si>
    <t>forecast5.com</t>
  </si>
  <si>
    <t>pry.co</t>
  </si>
  <si>
    <t>kcicorp.com</t>
  </si>
  <si>
    <t>finprosolutions.com</t>
  </si>
  <si>
    <t>account-ability.co.uk</t>
  </si>
  <si>
    <t>kepion.com</t>
  </si>
  <si>
    <t>tcminfosys.com</t>
  </si>
  <si>
    <t>truesky.com</t>
  </si>
  <si>
    <t>a3solutions.com</t>
  </si>
  <si>
    <t>proforecast.com</t>
  </si>
  <si>
    <t>accountagility.com</t>
  </si>
  <si>
    <t>qvinci.com</t>
  </si>
  <si>
    <t>readyratios.com</t>
  </si>
  <si>
    <t>markitsoft.com</t>
  </si>
  <si>
    <t>foresightintelligence.com</t>
  </si>
  <si>
    <t>mcsl.com</t>
  </si>
  <si>
    <t>fyisoft.com</t>
  </si>
  <si>
    <t>rephop.com</t>
  </si>
  <si>
    <t>sumatia.com</t>
  </si>
  <si>
    <t>joiin.co</t>
  </si>
  <si>
    <t>conseroglobal.com</t>
  </si>
  <si>
    <t>kpisense.com</t>
  </si>
  <si>
    <t>numbercruncher.com</t>
  </si>
  <si>
    <t>97thfloor.com</t>
  </si>
  <si>
    <t>scorpion.co</t>
  </si>
  <si>
    <t>2ndwatch.com</t>
  </si>
  <si>
    <t>domo.com</t>
  </si>
  <si>
    <t>tableau.com</t>
  </si>
  <si>
    <t>alteryx.com</t>
  </si>
  <si>
    <t>hitachivantara.com</t>
  </si>
  <si>
    <t>qrvey.com</t>
  </si>
  <si>
    <t>infometry.net</t>
  </si>
  <si>
    <t>elementanalytics.com</t>
  </si>
  <si>
    <t>scanmarqed.com</t>
  </si>
  <si>
    <t>quantiphi.com</t>
  </si>
  <si>
    <t>n2ws.com</t>
  </si>
  <si>
    <t>500.co</t>
  </si>
  <si>
    <t>caminofinancial.com</t>
  </si>
  <si>
    <t>forgeglobal.com</t>
  </si>
  <si>
    <t>ourcrowd.com</t>
  </si>
  <si>
    <t>praxell.com</t>
  </si>
  <si>
    <t>sargon.com</t>
  </si>
  <si>
    <t>kapitus.com</t>
  </si>
  <si>
    <t>questica.com</t>
  </si>
  <si>
    <t>winningbydesign.com</t>
  </si>
  <si>
    <t>thoughtworks.com</t>
  </si>
  <si>
    <t>informatica.com</t>
  </si>
  <si>
    <t>etleap.com</t>
  </si>
  <si>
    <t>mulesoft.com</t>
  </si>
  <si>
    <t>prosimo.io</t>
  </si>
  <si>
    <t>griddynamics.com</t>
  </si>
  <si>
    <t>netscout.com</t>
  </si>
  <si>
    <t>rapid7.com</t>
  </si>
  <si>
    <t>f5.com</t>
  </si>
  <si>
    <t>paloaltonetworks.com</t>
  </si>
  <si>
    <t>iorad.com</t>
  </si>
  <si>
    <t>verizon.com</t>
  </si>
  <si>
    <t>dropbox.com</t>
  </si>
  <si>
    <t>gladinet.com</t>
  </si>
  <si>
    <t>jonassoftware.com</t>
  </si>
  <si>
    <t>viable.fit</t>
  </si>
  <si>
    <t>myworks.software</t>
  </si>
  <si>
    <t>citrix.com</t>
  </si>
  <si>
    <t>barracuda.com</t>
  </si>
  <si>
    <t>tierpoint.com</t>
  </si>
  <si>
    <t>datasunrise.com</t>
  </si>
  <si>
    <t>heimdalldata.com</t>
  </si>
  <si>
    <t>quiltdata.com</t>
  </si>
  <si>
    <t>devrev.ai</t>
  </si>
  <si>
    <t>opsera.io</t>
  </si>
  <si>
    <t>stackhawk.com</t>
  </si>
  <si>
    <t>checkmarx.com</t>
  </si>
  <si>
    <t>veracode.com</t>
  </si>
  <si>
    <t>imperva.com</t>
  </si>
  <si>
    <t>zuora.com</t>
  </si>
  <si>
    <t>chargify.com</t>
  </si>
  <si>
    <t>cratejoy.com</t>
  </si>
  <si>
    <t>maxqtech.com</t>
  </si>
  <si>
    <t>persistent.com</t>
  </si>
  <si>
    <t>mphasis.com</t>
  </si>
  <si>
    <t>fenomdigital.com</t>
  </si>
  <si>
    <t>cloudacademy.com</t>
  </si>
  <si>
    <t>roitraining.com</t>
  </si>
  <si>
    <t>sophos.com</t>
  </si>
  <si>
    <t>crowdstrike.com</t>
  </si>
  <si>
    <t>paloalto.com</t>
  </si>
  <si>
    <t>syftanalytics.com</t>
  </si>
  <si>
    <t>moneytree.com</t>
  </si>
  <si>
    <t>emoneyadvisor.com</t>
  </si>
  <si>
    <t>trade-ideas.com</t>
  </si>
  <si>
    <t>rightcapital.com</t>
  </si>
  <si>
    <t>invoke-software.com</t>
  </si>
  <si>
    <t>fingoal.com</t>
  </si>
  <si>
    <t>skience.com</t>
  </si>
  <si>
    <t>vichara.com</t>
  </si>
  <si>
    <t>hexaviewtech.com</t>
  </si>
  <si>
    <t>factset.com</t>
  </si>
  <si>
    <t>panderasystems.com</t>
  </si>
  <si>
    <t>fastly.com</t>
  </si>
  <si>
    <t>cloudflare.com</t>
  </si>
  <si>
    <t>rightnetworks.com</t>
  </si>
  <si>
    <t>timestatement.com</t>
  </si>
  <si>
    <t>presidio.com</t>
  </si>
  <si>
    <t>fusionauth.io</t>
  </si>
  <si>
    <t>caylent.com</t>
  </si>
  <si>
    <t>infinitive.com</t>
  </si>
  <si>
    <t>slack.com</t>
  </si>
  <si>
    <t>purestorage.com</t>
  </si>
  <si>
    <t>stackstate.com</t>
  </si>
  <si>
    <t>netapp.com</t>
  </si>
  <si>
    <t>consoleconnect.com</t>
  </si>
  <si>
    <t>talend.com</t>
  </si>
  <si>
    <t>snowflake.com</t>
  </si>
  <si>
    <t>infoblox.com</t>
  </si>
  <si>
    <t>nutanix.com</t>
  </si>
  <si>
    <t>gigamon.com</t>
  </si>
  <si>
    <t>redhat.com</t>
  </si>
  <si>
    <t>canonical.com</t>
  </si>
  <si>
    <t>finout.io</t>
  </si>
  <si>
    <t>fujitsu.com</t>
  </si>
  <si>
    <t>xosphere.io</t>
  </si>
  <si>
    <t>squaredup.com</t>
  </si>
  <si>
    <t>bmc.com</t>
  </si>
  <si>
    <t>nayatel.com</t>
  </si>
  <si>
    <t>adobe.com</t>
  </si>
  <si>
    <t>cisco.com</t>
  </si>
  <si>
    <t>everbridge.com</t>
  </si>
  <si>
    <t>sas.com</t>
  </si>
  <si>
    <t>qlik.com</t>
  </si>
  <si>
    <t>vmware.com</t>
  </si>
  <si>
    <t>megaport.com</t>
  </si>
  <si>
    <t>stromasys.com</t>
  </si>
  <si>
    <t>epiqglobal.com</t>
  </si>
  <si>
    <t>abrigo.com</t>
  </si>
  <si>
    <t>omneky.com</t>
  </si>
  <si>
    <t>cloudwick.com</t>
  </si>
  <si>
    <t>spot.io</t>
  </si>
  <si>
    <t>newrelic.com</t>
  </si>
  <si>
    <t>sumologic.com</t>
  </si>
  <si>
    <t>dynatrace.com</t>
  </si>
  <si>
    <t>lumigo.io</t>
  </si>
  <si>
    <t>thousandeyes.com</t>
  </si>
  <si>
    <t>respeecher.com</t>
  </si>
  <si>
    <t>play.ht</t>
  </si>
  <si>
    <t>darktrace.com</t>
  </si>
  <si>
    <t>couchbase.com</t>
  </si>
  <si>
    <t>mongodb.com</t>
  </si>
  <si>
    <t>aspentech.com</t>
  </si>
  <si>
    <t>360cloudsolutions.com</t>
  </si>
  <si>
    <t>hexaware.com</t>
  </si>
  <si>
    <t>teksystems.com</t>
  </si>
  <si>
    <t>amazon.com</t>
  </si>
  <si>
    <t>payzer.com</t>
  </si>
  <si>
    <t>uipath.com</t>
  </si>
  <si>
    <t>ssctech.com</t>
  </si>
  <si>
    <t>hawkemedia.com</t>
  </si>
  <si>
    <t>lumen.com</t>
  </si>
  <si>
    <t>navisite.com</t>
  </si>
  <si>
    <t>apptio.com</t>
  </si>
  <si>
    <t>dynamosoftware.com</t>
  </si>
  <si>
    <t>moodysanalytics.com</t>
  </si>
  <si>
    <t>tidwit.com</t>
  </si>
  <si>
    <t>ziftsolutions.com</t>
  </si>
  <si>
    <t>allbound.com</t>
  </si>
  <si>
    <t>partnered.com</t>
  </si>
  <si>
    <t>zs.com</t>
  </si>
  <si>
    <t>dnb.com</t>
  </si>
  <si>
    <t>partnertap.com</t>
  </si>
  <si>
    <t>autobound.ai</t>
  </si>
  <si>
    <t>techmahindra.com</t>
  </si>
  <si>
    <t>animaapp.com</t>
  </si>
  <si>
    <t>wipro.com</t>
  </si>
  <si>
    <t>softserveinc.com</t>
  </si>
  <si>
    <t>virtasant.com</t>
  </si>
  <si>
    <t>infosys.com</t>
  </si>
  <si>
    <t>impetus.com</t>
  </si>
  <si>
    <t>github.com</t>
  </si>
  <si>
    <t>threatmodeler.com</t>
  </si>
  <si>
    <t>udemy.com</t>
  </si>
  <si>
    <t>enquizit.com</t>
  </si>
  <si>
    <t>justaftermidnight247.com</t>
  </si>
  <si>
    <t>rolustech.com</t>
  </si>
  <si>
    <t>cequence.ai</t>
  </si>
  <si>
    <t>accountingtherapy.com</t>
  </si>
  <si>
    <t>adweek.com</t>
  </si>
  <si>
    <t>aimi.fm</t>
  </si>
  <si>
    <t>cloudconsultancyllc.com</t>
  </si>
  <si>
    <t>colinglen.org</t>
  </si>
  <si>
    <t>ust.com</t>
  </si>
  <si>
    <t>ignitespot.com</t>
  </si>
  <si>
    <t>deviantart.com</t>
  </si>
  <si>
    <t>elevenlabs.io</t>
  </si>
  <si>
    <t>embodyme.com</t>
  </si>
  <si>
    <t>foxquilt.com</t>
  </si>
  <si>
    <t>fybomidetravel.com</t>
  </si>
  <si>
    <t>hachettebookgroup.com</t>
  </si>
  <si>
    <t>insight.com</t>
  </si>
  <si>
    <t>instana.com</t>
  </si>
  <si>
    <t>longforsuccess.com</t>
  </si>
  <si>
    <t>memverge.com</t>
  </si>
  <si>
    <t>patentpal.com</t>
  </si>
  <si>
    <t>reduct.video</t>
  </si>
  <si>
    <t>teamroboboogie.com</t>
  </si>
  <si>
    <t>sho.ai</t>
  </si>
  <si>
    <t>simonsinek.com</t>
  </si>
  <si>
    <t>tech4accountants.net</t>
  </si>
  <si>
    <t>techguruit.com</t>
  </si>
  <si>
    <t>thepropertrust.com</t>
  </si>
  <si>
    <t>thesalestaxsisters.com</t>
  </si>
  <si>
    <t>varcsolutions.com</t>
  </si>
  <si>
    <t>villa-tech.com</t>
  </si>
  <si>
    <t>xokind.com</t>
  </si>
  <si>
    <t>aurinko.io</t>
  </si>
  <si>
    <t>zoom.us</t>
  </si>
  <si>
    <t>crowdin.com</t>
  </si>
  <si>
    <t>automata.tech</t>
  </si>
  <si>
    <t>makinarocks.ai</t>
  </si>
  <si>
    <t>vendavo.com</t>
  </si>
  <si>
    <t>darwin.cx</t>
  </si>
  <si>
    <t>experlogix.com</t>
  </si>
  <si>
    <t>socrates.ai</t>
  </si>
  <si>
    <t>gaia-ai.eco</t>
  </si>
  <si>
    <t>interpressecurity.com</t>
  </si>
  <si>
    <t>ubie.life</t>
  </si>
  <si>
    <t>cardiosense.io</t>
  </si>
  <si>
    <t>place.com</t>
  </si>
  <si>
    <t>caffeine.tv</t>
  </si>
  <si>
    <t>cammsgroup.com</t>
  </si>
  <si>
    <t>quantivate.com</t>
  </si>
  <si>
    <t>ganintegrity.com</t>
  </si>
  <si>
    <t>logicmanager.com</t>
  </si>
  <si>
    <t>standardfusion.com</t>
  </si>
  <si>
    <t>withforerunner.com</t>
  </si>
  <si>
    <t>cognizer.ai</t>
  </si>
  <si>
    <t>solinftec.com</t>
  </si>
  <si>
    <t>sioncentral.com</t>
  </si>
  <si>
    <t>mykaarma.com</t>
  </si>
  <si>
    <t>pricemoov.com</t>
  </si>
  <si>
    <t>mimo.com.br</t>
  </si>
  <si>
    <t>scaleflex.com</t>
  </si>
  <si>
    <t>clickpost.ai</t>
  </si>
  <si>
    <t>schoolstatus.com</t>
  </si>
  <si>
    <t>flowengineering.com</t>
  </si>
  <si>
    <t>vaultree.com</t>
  </si>
  <si>
    <t>pactum.com</t>
  </si>
  <si>
    <t>shopic.co</t>
  </si>
  <si>
    <t>playplay.com</t>
  </si>
  <si>
    <t>rezonate.io</t>
  </si>
  <si>
    <t>osome.com</t>
  </si>
  <si>
    <t>protopia.ai</t>
  </si>
  <si>
    <t>getcacheflow.com</t>
  </si>
  <si>
    <t>hexa3d.io</t>
  </si>
  <si>
    <t>mention-me.com</t>
  </si>
  <si>
    <t>qritive.com</t>
  </si>
  <si>
    <t>cerebra.kz</t>
  </si>
  <si>
    <t>fly.io</t>
  </si>
  <si>
    <t>scribehow.com</t>
  </si>
  <si>
    <t>trafilea.com</t>
  </si>
  <si>
    <t>predify.me</t>
  </si>
  <si>
    <t>viewgol.com</t>
  </si>
  <si>
    <t>zaharasoftware.com</t>
  </si>
  <si>
    <t>qure.ai</t>
  </si>
  <si>
    <t>screenpoint-medical.com</t>
  </si>
  <si>
    <t>iterative.health</t>
  </si>
  <si>
    <t>levelaccess.com</t>
  </si>
  <si>
    <t>droneup.com</t>
  </si>
  <si>
    <t>everseen.com</t>
  </si>
  <si>
    <t>softeon.com</t>
  </si>
  <si>
    <t>firework.com</t>
  </si>
  <si>
    <t>netcorecloud.com</t>
  </si>
  <si>
    <t>chattermill.com</t>
  </si>
  <si>
    <t>spatialbiz.com</t>
  </si>
  <si>
    <t>nanit.com</t>
  </si>
  <si>
    <t>usespeak.com</t>
  </si>
  <si>
    <t>sensible.so</t>
  </si>
  <si>
    <t>metaspectral.com</t>
  </si>
  <si>
    <t>fraym.io</t>
  </si>
  <si>
    <t>aigens.com</t>
  </si>
  <si>
    <t>aescape.com</t>
  </si>
  <si>
    <t>verdantrobotics.com</t>
  </si>
  <si>
    <t>michealthcare.com</t>
  </si>
  <si>
    <t>impel.io</t>
  </si>
  <si>
    <t>datafold.com</t>
  </si>
  <si>
    <t>wizfreight.com</t>
  </si>
  <si>
    <t>enlitic.com</t>
  </si>
  <si>
    <t>qventus.com</t>
  </si>
  <si>
    <t>buoyhealth.com</t>
  </si>
  <si>
    <t>braid.health</t>
  </si>
  <si>
    <t>biotia.io</t>
  </si>
  <si>
    <t>frame.ai</t>
  </si>
  <si>
    <t>pangea.cloud</t>
  </si>
  <si>
    <t>canto.com</t>
  </si>
  <si>
    <t>sphereco.com</t>
  </si>
  <si>
    <t>goyesler.com</t>
  </si>
  <si>
    <t>telegraph.io</t>
  </si>
  <si>
    <t>b.capital</t>
  </si>
  <si>
    <t>leftlanecap.com</t>
  </si>
  <si>
    <t>redpoints.com</t>
  </si>
  <si>
    <t>forto.com</t>
  </si>
  <si>
    <t>ledger.com</t>
  </si>
  <si>
    <t>keboola.com</t>
  </si>
  <si>
    <t>redbrickai.com</t>
  </si>
  <si>
    <t>harvey.ai</t>
  </si>
  <si>
    <t>qualsights.com</t>
  </si>
  <si>
    <t>taktile.com</t>
  </si>
  <si>
    <t>zest.ai</t>
  </si>
  <si>
    <t>modusclosing.com</t>
  </si>
  <si>
    <t>agolo.com</t>
  </si>
  <si>
    <t>dataskrive.com</t>
  </si>
  <si>
    <t>kasisto.com</t>
  </si>
  <si>
    <t>lang.ai</t>
  </si>
  <si>
    <t>imagen-ai.com</t>
  </si>
  <si>
    <t>prisma-ai.com</t>
  </si>
  <si>
    <t>hypar.io</t>
  </si>
  <si>
    <t>invideo.io</t>
  </si>
  <si>
    <t>fathom.video</t>
  </si>
  <si>
    <t>vverse.ai</t>
  </si>
  <si>
    <t>dockworks.co</t>
  </si>
  <si>
    <t>macro.com</t>
  </si>
  <si>
    <t>ember.co</t>
  </si>
  <si>
    <t>kontist.com</t>
  </si>
  <si>
    <t>indy.fr</t>
  </si>
  <si>
    <t>sonarsource.com</t>
  </si>
  <si>
    <t>veed.io</t>
  </si>
  <si>
    <t>clearfactr.com</t>
  </si>
  <si>
    <t>sponsorunited.com</t>
  </si>
  <si>
    <t>wattwin.com</t>
  </si>
  <si>
    <t>solarmonkey.nl</t>
  </si>
  <si>
    <t>ezzing.com</t>
  </si>
  <si>
    <t>pvstream.com</t>
  </si>
  <si>
    <t>etu-software.com</t>
  </si>
  <si>
    <t>valentin-software.com</t>
  </si>
  <si>
    <t>xsb.com</t>
  </si>
  <si>
    <t>drivecentric.com</t>
  </si>
  <si>
    <t>spotlightreporting.com</t>
  </si>
  <si>
    <t>transcard.com</t>
  </si>
  <si>
    <t>relayfi.com</t>
  </si>
  <si>
    <t>groundfloor.com</t>
  </si>
  <si>
    <t>weka.io</t>
  </si>
  <si>
    <t>sailthru.com</t>
  </si>
  <si>
    <t>oppa.com.br</t>
  </si>
  <si>
    <t>maisonette.com</t>
  </si>
  <si>
    <t>gobble.com</t>
  </si>
  <si>
    <t>pitzi.com.br</t>
  </si>
  <si>
    <t>supergreat.com</t>
  </si>
  <si>
    <t>rightwayhealthcare.com</t>
  </si>
  <si>
    <t>morty.com</t>
  </si>
  <si>
    <t>pitch.com</t>
  </si>
  <si>
    <t>kickstarter.com</t>
  </si>
  <si>
    <t>fanaticsinc.com</t>
  </si>
  <si>
    <t>harrys.com</t>
  </si>
  <si>
    <t>aidoc.com</t>
  </si>
  <si>
    <t>classpass.com</t>
  </si>
  <si>
    <t>glossier.com</t>
  </si>
  <si>
    <t>honorcare.com</t>
  </si>
  <si>
    <t>flatironschool.com</t>
  </si>
  <si>
    <t>skims.com</t>
  </si>
  <si>
    <t>researchgate.net</t>
  </si>
  <si>
    <t>monzo.com</t>
  </si>
  <si>
    <t>capsule.com</t>
  </si>
  <si>
    <t>cityblock.com</t>
  </si>
  <si>
    <t>flexpay.io</t>
  </si>
  <si>
    <t>polly.io</t>
  </si>
  <si>
    <t>loggi.com</t>
  </si>
  <si>
    <t>wreno.io</t>
  </si>
  <si>
    <t>wildcatdiscovery.com</t>
  </si>
  <si>
    <t>untuckit.com</t>
  </si>
  <si>
    <t>taftclothing.com</t>
  </si>
  <si>
    <t>sealed.com</t>
  </si>
  <si>
    <t>prophero.com.au</t>
  </si>
  <si>
    <t>evloop.io</t>
  </si>
  <si>
    <t>localkitchens.com</t>
  </si>
  <si>
    <t>impulselabs.com</t>
  </si>
  <si>
    <t>huspy.com</t>
  </si>
  <si>
    <t>honest.net</t>
  </si>
  <si>
    <t>heydayskincare.com</t>
  </si>
  <si>
    <t>evrealtyus.com</t>
  </si>
  <si>
    <t>eh2.com</t>
  </si>
  <si>
    <t>cotopaxi.com</t>
  </si>
  <si>
    <t>brimstone.com</t>
  </si>
  <si>
    <t>blankstreet.com</t>
  </si>
  <si>
    <t>wander.com</t>
  </si>
  <si>
    <t>parcl.co</t>
  </si>
  <si>
    <t>assemblyosm.com</t>
  </si>
  <si>
    <t>clikalia.es</t>
  </si>
  <si>
    <t>houm.com</t>
  </si>
  <si>
    <t>comply.com</t>
  </si>
  <si>
    <t>medtrainer.com</t>
  </si>
  <si>
    <t>b8ta.com</t>
  </si>
  <si>
    <t>jebbit.com</t>
  </si>
  <si>
    <t>interiordefine.com</t>
  </si>
  <si>
    <t>ergatta.com</t>
  </si>
  <si>
    <t>lifeloop.com</t>
  </si>
  <si>
    <t>appearhere.co.uk</t>
  </si>
  <si>
    <t>sundaycarwash.com</t>
  </si>
  <si>
    <t>tributetech.com</t>
  </si>
  <si>
    <t>kibocommerce.com</t>
  </si>
  <si>
    <t>goodtime.io</t>
  </si>
  <si>
    <t>worktango.com</t>
  </si>
  <si>
    <t>powerfactors.com</t>
  </si>
  <si>
    <t>musi-co.com</t>
  </si>
  <si>
    <t>moises.ai</t>
  </si>
  <si>
    <t>lifescoremusic.com</t>
  </si>
  <si>
    <t>endel.io</t>
  </si>
  <si>
    <t>splashmusic.com</t>
  </si>
  <si>
    <t>hey.reface.ai</t>
  </si>
  <si>
    <t>d-id.com</t>
  </si>
  <si>
    <t>alpegagroup.com</t>
  </si>
  <si>
    <t>amberscript.com</t>
  </si>
  <si>
    <t>tracegains.com</t>
  </si>
  <si>
    <t>accesspay.com</t>
  </si>
  <si>
    <t>embroker.com</t>
  </si>
  <si>
    <t>portfolioplus.com</t>
  </si>
  <si>
    <t>wescover.com</t>
  </si>
  <si>
    <t>inflowinventory.com</t>
  </si>
  <si>
    <t>futurmaster.com</t>
  </si>
  <si>
    <t>assetpanda.com</t>
  </si>
  <si>
    <t>cheqroom.com</t>
  </si>
  <si>
    <t>omp.com</t>
  </si>
  <si>
    <t>kinaxis.com</t>
  </si>
  <si>
    <t>riverlogic.com</t>
  </si>
  <si>
    <t>aimms.com</t>
  </si>
  <si>
    <t>toolsgroup.com</t>
  </si>
  <si>
    <t>colibri-snop.com</t>
  </si>
  <si>
    <t>gainsystems.com</t>
  </si>
  <si>
    <t>auctane.com</t>
  </si>
  <si>
    <t>atp.com</t>
  </si>
  <si>
    <t>hudl.com</t>
  </si>
  <si>
    <t>container-xchange.com</t>
  </si>
  <si>
    <t>ware2go.co</t>
  </si>
  <si>
    <t>azibo.com</t>
  </si>
  <si>
    <t>lance.app</t>
  </si>
  <si>
    <t>merklescience.com</t>
  </si>
  <si>
    <t>smylen.com</t>
  </si>
  <si>
    <t>iris.construction</t>
  </si>
  <si>
    <t>itacit.com</t>
  </si>
  <si>
    <t>virtana.com</t>
  </si>
  <si>
    <t>descartesunderwriting.com</t>
  </si>
  <si>
    <t>wetransfer.com</t>
  </si>
  <si>
    <t>zerofox.com</t>
  </si>
  <si>
    <t>nexthink.com</t>
  </si>
  <si>
    <t>hyperexponential.com</t>
  </si>
  <si>
    <t>coverwallet.com</t>
  </si>
  <si>
    <t>rendernetworks.com</t>
  </si>
  <si>
    <t>barraiser.com</t>
  </si>
  <si>
    <t>citrincooperman.com</t>
  </si>
  <si>
    <t>broadridge.com</t>
  </si>
  <si>
    <t>spicer-baer.com</t>
  </si>
  <si>
    <t>cashare.ch</t>
  </si>
  <si>
    <t>sturppy.com</t>
  </si>
  <si>
    <t>fundapps.co</t>
  </si>
  <si>
    <t>holvi.com</t>
  </si>
  <si>
    <t>altisource.com</t>
  </si>
  <si>
    <t>opalai.com</t>
  </si>
  <si>
    <t>amfam.com</t>
  </si>
  <si>
    <t>xebra.in</t>
  </si>
  <si>
    <t>qpr.com</t>
  </si>
  <si>
    <t>trdata.com</t>
  </si>
  <si>
    <t>kivue.co.uk</t>
  </si>
  <si>
    <t>euronext.com</t>
  </si>
  <si>
    <t>teaser.co</t>
  </si>
  <si>
    <t>fintastic.ai</t>
  </si>
  <si>
    <t>dripcapital.com</t>
  </si>
  <si>
    <t>vakilsearch.com</t>
  </si>
  <si>
    <t>anz.com.au</t>
  </si>
  <si>
    <t>getbrisk.com</t>
  </si>
  <si>
    <t>edgar-online.com</t>
  </si>
  <si>
    <t>prophix.com</t>
  </si>
  <si>
    <t>homefirstindia.com</t>
  </si>
  <si>
    <t>fundera.com</t>
  </si>
  <si>
    <t>savedo.de</t>
  </si>
  <si>
    <t>sixdegreesplanning.com</t>
  </si>
  <si>
    <t>conda.de</t>
  </si>
  <si>
    <t>modelity.com</t>
  </si>
  <si>
    <t>trueofficelearning.com</t>
  </si>
  <si>
    <t>ezzykpi.com</t>
  </si>
  <si>
    <t>clearify.com</t>
  </si>
  <si>
    <t>trgscreen.com</t>
  </si>
  <si>
    <t>theta.co.nz</t>
  </si>
  <si>
    <t>softexpert.com</t>
  </si>
  <si>
    <t>synisys.com</t>
  </si>
  <si>
    <t>gotocompany.com</t>
  </si>
  <si>
    <t>caissallc.com</t>
  </si>
  <si>
    <t>f6s.com</t>
  </si>
  <si>
    <t>fexco.com</t>
  </si>
  <si>
    <t>vcsol.com</t>
  </si>
  <si>
    <t>juristech.net</t>
  </si>
  <si>
    <t>cloudbudget.com</t>
  </si>
  <si>
    <t>biconix-intl.com</t>
  </si>
  <si>
    <t>gpsfx.com</t>
  </si>
  <si>
    <t>scopi.com.br</t>
  </si>
  <si>
    <t>visualbi.com</t>
  </si>
  <si>
    <t>solution7.co.uk</t>
  </si>
  <si>
    <t>simpleplanning.net</t>
  </si>
  <si>
    <t>teamquest.com</t>
  </si>
  <si>
    <t>quovo.com</t>
  </si>
  <si>
    <t>andara.bi</t>
  </si>
  <si>
    <t>altvia.com</t>
  </si>
  <si>
    <t>minveo.de</t>
  </si>
  <si>
    <t>decisionlens.com</t>
  </si>
  <si>
    <t>invmetrics.com</t>
  </si>
  <si>
    <t>vidrio.com</t>
  </si>
  <si>
    <t>wikifolio.com</t>
  </si>
  <si>
    <t>ezora.com</t>
  </si>
  <si>
    <t>concertiv.com</t>
  </si>
  <si>
    <t>capify.com</t>
  </si>
  <si>
    <t>bonrepublic.com</t>
  </si>
  <si>
    <t>inquisient.com</t>
  </si>
  <si>
    <t>fellowfinance.fi</t>
  </si>
  <si>
    <t>fd4cast.co.uk</t>
  </si>
  <si>
    <t>corpeum.com</t>
  </si>
  <si>
    <t>latent.us</t>
  </si>
  <si>
    <t>budgeto.com</t>
  </si>
  <si>
    <t>gravityteam.co</t>
  </si>
  <si>
    <t>renrendai.com</t>
  </si>
  <si>
    <t>service2client.com</t>
  </si>
  <si>
    <t>fluxo.ai</t>
  </si>
  <si>
    <t>charitybank.org</t>
  </si>
  <si>
    <t>checkflo.com</t>
  </si>
  <si>
    <t>gini.co</t>
  </si>
  <si>
    <t>calendarbudget.com</t>
  </si>
  <si>
    <t>companisto.com</t>
  </si>
  <si>
    <t>fineqia.com</t>
  </si>
  <si>
    <t>borro.com</t>
  </si>
  <si>
    <t>omikron.de</t>
  </si>
  <si>
    <t>clearcost.software</t>
  </si>
  <si>
    <t>konstrukt.se</t>
  </si>
  <si>
    <t>intl-payments.com</t>
  </si>
  <si>
    <t>dynamiccredit.com</t>
  </si>
  <si>
    <t>treeams.com</t>
  </si>
  <si>
    <t>numasolution.com</t>
  </si>
  <si>
    <t>finvisage.com</t>
  </si>
  <si>
    <t>qredits.nl</t>
  </si>
  <si>
    <t>mobillsapp.com</t>
  </si>
  <si>
    <t>aniwo.co.il</t>
  </si>
  <si>
    <t>baningo.com</t>
  </si>
  <si>
    <t>checkissuing.com</t>
  </si>
  <si>
    <t>powerplan.com</t>
  </si>
  <si>
    <t>decimal.ca</t>
  </si>
  <si>
    <t>dfnn.com</t>
  </si>
  <si>
    <t>equitise.com</t>
  </si>
  <si>
    <t>shriramcity.in</t>
  </si>
  <si>
    <t>uplyftcapital.com</t>
  </si>
  <si>
    <t>invesdor.com</t>
  </si>
  <si>
    <t>kognetics.com</t>
  </si>
  <si>
    <t>smartbeam.co</t>
  </si>
  <si>
    <t>bizbudg.com</t>
  </si>
  <si>
    <t>amindis.com</t>
  </si>
  <si>
    <t>cellarstone.com</t>
  </si>
  <si>
    <t>codeinvesting.com</t>
  </si>
  <si>
    <t>entalysis.com</t>
  </si>
  <si>
    <t>decimo.de</t>
  </si>
  <si>
    <t>procos.com</t>
  </si>
  <si>
    <t>eleviasoftware.com</t>
  </si>
  <si>
    <t>wisetradr.com</t>
  </si>
  <si>
    <t>butterwire.com</t>
  </si>
  <si>
    <t>prometics.com</t>
  </si>
  <si>
    <t>gokapua.com</t>
  </si>
  <si>
    <t>bisonanalytics.com</t>
  </si>
  <si>
    <t>stratinfotech.com</t>
  </si>
  <si>
    <t>financialdriver.com</t>
  </si>
  <si>
    <t>planbase.com</t>
  </si>
  <si>
    <t>protelligent.co.uk</t>
  </si>
  <si>
    <t>sign2pay.com</t>
  </si>
  <si>
    <t>econsdirect.com</t>
  </si>
  <si>
    <t>nous.net</t>
  </si>
  <si>
    <t>commercialis.net</t>
  </si>
  <si>
    <t>logeek.fr</t>
  </si>
  <si>
    <t>4castsolutions.co.uk</t>
  </si>
  <si>
    <t>olsoft.biz</t>
  </si>
  <si>
    <t>burnrate.io</t>
  </si>
  <si>
    <t>finquest.com</t>
  </si>
  <si>
    <t>defactoglobal.com</t>
  </si>
  <si>
    <t>inphase.com</t>
  </si>
  <si>
    <t>crosslend.com</t>
  </si>
  <si>
    <t>ibhar.com</t>
  </si>
  <si>
    <t>avalonpartners.ca</t>
  </si>
  <si>
    <t>finhaven.com</t>
  </si>
  <si>
    <t>lendinvest.com</t>
  </si>
  <si>
    <t>mometic.com</t>
  </si>
  <si>
    <t>ratesetter.com</t>
  </si>
  <si>
    <t>asurity.com</t>
  </si>
  <si>
    <t>performancetrust.com</t>
  </si>
  <si>
    <t>acuitykp.com</t>
  </si>
  <si>
    <t>budgetsimple.com</t>
  </si>
  <si>
    <t>fundedbuy.com</t>
  </si>
  <si>
    <t>bkd.com</t>
  </si>
  <si>
    <t>accordbgroup.com</t>
  </si>
  <si>
    <t>birdeeinstitutional.com</t>
  </si>
  <si>
    <t>fundify.com</t>
  </si>
  <si>
    <t>omnexsystems.com</t>
  </si>
  <si>
    <t>moonfare.com</t>
  </si>
  <si>
    <t>ledgerscope.com</t>
  </si>
  <si>
    <t>breakfreetrading.com</t>
  </si>
  <si>
    <t>seqnc.com</t>
  </si>
  <si>
    <t>asg.com</t>
  </si>
  <si>
    <t>oraise.com</t>
  </si>
  <si>
    <t>fincad.com</t>
  </si>
  <si>
    <t>invtools.com</t>
  </si>
  <si>
    <t>neudata.co</t>
  </si>
  <si>
    <t>neubrain.com</t>
  </si>
  <si>
    <t>trlm.com</t>
  </si>
  <si>
    <t>paristech.com</t>
  </si>
  <si>
    <t>armadacredit.com</t>
  </si>
  <si>
    <t>rangewell.com</t>
  </si>
  <si>
    <t>stacksource.com</t>
  </si>
  <si>
    <t>crowdcube.com</t>
  </si>
  <si>
    <t>investbrew.com</t>
  </si>
  <si>
    <t>gobeyondinvesting.com</t>
  </si>
  <si>
    <t>btbisrael.co.il</t>
  </si>
  <si>
    <t>aperiogroup.com</t>
  </si>
  <si>
    <t>televisory.com</t>
  </si>
  <si>
    <t>pronvest.com</t>
  </si>
  <si>
    <t>novus.com</t>
  </si>
  <si>
    <t>fundsters.de</t>
  </si>
  <si>
    <t>smartmoneymatch.com</t>
  </si>
  <si>
    <t>kiva.org</t>
  </si>
  <si>
    <t>efront.com</t>
  </si>
  <si>
    <t>castawayforecasting.com</t>
  </si>
  <si>
    <t>sowefund.com</t>
  </si>
  <si>
    <t>datapartner.fi</t>
  </si>
  <si>
    <t>agilepayments.com</t>
  </si>
  <si>
    <t>cashfocus.com</t>
  </si>
  <si>
    <t>berexia.com</t>
  </si>
  <si>
    <t>seedrs.com</t>
  </si>
  <si>
    <t>angelsden.com</t>
  </si>
  <si>
    <t>geniussheets.com</t>
  </si>
  <si>
    <t>relationalfs.com</t>
  </si>
  <si>
    <t>indrastra.com</t>
  </si>
  <si>
    <t>a352.io</t>
  </si>
  <si>
    <t>kingsettcapital.com</t>
  </si>
  <si>
    <t>reorg.com</t>
  </si>
  <si>
    <t>finanzchef24.de</t>
  </si>
  <si>
    <t>quantfol.io</t>
  </si>
  <si>
    <t>agile-ft.com</t>
  </si>
  <si>
    <t>calxa.com</t>
  </si>
  <si>
    <t>prestacap.com</t>
  </si>
  <si>
    <t>efis.de</t>
  </si>
  <si>
    <t>audit-it.ru</t>
  </si>
  <si>
    <t>moula.com.au</t>
  </si>
  <si>
    <t>businest.com</t>
  </si>
  <si>
    <t>fundedbyme.com</t>
  </si>
  <si>
    <t>valsight.com</t>
  </si>
  <si>
    <t>flinqer.com</t>
  </si>
  <si>
    <t>mohawkanalytics.com</t>
  </si>
  <si>
    <t>cashflowfrog.com</t>
  </si>
  <si>
    <t>solifi.com</t>
  </si>
  <si>
    <t>pretium.com</t>
  </si>
  <si>
    <t>velixo.com</t>
  </si>
  <si>
    <t>insightformation.com</t>
  </si>
  <si>
    <t>efa.biz</t>
  </si>
  <si>
    <t>growney.de</t>
  </si>
  <si>
    <t>alterest.co</t>
  </si>
  <si>
    <t>brixx.com</t>
  </si>
  <si>
    <t>aussie.com.au</t>
  </si>
  <si>
    <t>credochain.com</t>
  </si>
  <si>
    <t>dealum.com</t>
  </si>
  <si>
    <t>finexkap.com</t>
  </si>
  <si>
    <t>crowdpartners.nl</t>
  </si>
  <si>
    <t>derivativepricing.com</t>
  </si>
  <si>
    <t>stockflare.com</t>
  </si>
  <si>
    <t>costlocker.com</t>
  </si>
  <si>
    <t>sov.ai</t>
  </si>
  <si>
    <t>dividendfinance.com</t>
  </si>
  <si>
    <t>coberg.net</t>
  </si>
  <si>
    <t>pathbysimplex.com</t>
  </si>
  <si>
    <t>plexsci.com</t>
  </si>
  <si>
    <t>eps-na.com</t>
  </si>
  <si>
    <t>planmagic.com</t>
  </si>
  <si>
    <t>rewardexpert.com</t>
  </si>
  <si>
    <t>dynamicbudgets.com</t>
  </si>
  <si>
    <t>financeisland.com</t>
  </si>
  <si>
    <t>risource.com</t>
  </si>
  <si>
    <t>spoom.be</t>
  </si>
  <si>
    <t>bizmetrics.io</t>
  </si>
  <si>
    <t>alluxo.com</t>
  </si>
  <si>
    <t>informa.com</t>
  </si>
  <si>
    <t>sbaloangroup.com</t>
  </si>
  <si>
    <t>starwoodcapital.com</t>
  </si>
  <si>
    <t>metapraxis.com</t>
  </si>
  <si>
    <t>modlr.co</t>
  </si>
  <si>
    <t>digiseq.co.uk</t>
  </si>
  <si>
    <t>elsen.co</t>
  </si>
  <si>
    <t>enveloprisk.com</t>
  </si>
  <si>
    <t>qualco.eu</t>
  </si>
  <si>
    <t>technologyonecorp.com</t>
  </si>
  <si>
    <t>tipigo.com</t>
  </si>
  <si>
    <t>match-box.co.il</t>
  </si>
  <si>
    <t>financialmodel.io</t>
  </si>
  <si>
    <t>numer.ai</t>
  </si>
  <si>
    <t>anaxago.com</t>
  </si>
  <si>
    <t>sprucefinance.com</t>
  </si>
  <si>
    <t>9fin.com</t>
  </si>
  <si>
    <t>exane.com</t>
  </si>
  <si>
    <t>mondelio.com</t>
  </si>
  <si>
    <t>title365.com</t>
  </si>
  <si>
    <t>six-group.com</t>
  </si>
  <si>
    <t>fundingoptions.com</t>
  </si>
  <si>
    <t>qupital.com</t>
  </si>
  <si>
    <t>lendingcrowd.com</t>
  </si>
  <si>
    <t>advisoryworld.com</t>
  </si>
  <si>
    <t>lendingkart.com</t>
  </si>
  <si>
    <t>align17.com</t>
  </si>
  <si>
    <t>abacus-sec.com</t>
  </si>
  <si>
    <t>industriuscfo.com</t>
  </si>
  <si>
    <t>rdlogic.com</t>
  </si>
  <si>
    <t>insurancelicensingservices.com</t>
  </si>
  <si>
    <t>dynotrading.com</t>
  </si>
  <si>
    <t>styleanalytics.com</t>
  </si>
  <si>
    <t>districtcapital.com</t>
  </si>
  <si>
    <t>thehartford.com</t>
  </si>
  <si>
    <t>swiset.com</t>
  </si>
  <si>
    <t>northstarrisk.com</t>
  </si>
  <si>
    <t>strategyorchestrator.com</t>
  </si>
  <si>
    <t>quailhq.com</t>
  </si>
  <si>
    <t>fundovino.com</t>
  </si>
  <si>
    <t>grizzlysoftware.com</t>
  </si>
  <si>
    <t>flexpayment.de</t>
  </si>
  <si>
    <t>synario.com</t>
  </si>
  <si>
    <t>trendrating.com</t>
  </si>
  <si>
    <t>lendingworks.co.uk</t>
  </si>
  <si>
    <t>onixnet.com</t>
  </si>
  <si>
    <t>wiseed.com</t>
  </si>
  <si>
    <t>castletrust.co.uk</t>
  </si>
  <si>
    <t>profitstars.com</t>
  </si>
  <si>
    <t>policystreet.com</t>
  </si>
  <si>
    <t>iag.com.au</t>
  </si>
  <si>
    <t>crxmarkets.com</t>
  </si>
  <si>
    <t>farseer.io</t>
  </si>
  <si>
    <t>profinch.com</t>
  </si>
  <si>
    <t>globitel.com</t>
  </si>
  <si>
    <t>flexfunding.com</t>
  </si>
  <si>
    <t>bastiontechnologies.com</t>
  </si>
  <si>
    <t>planacy.com</t>
  </si>
  <si>
    <t>finimpact.com</t>
  </si>
  <si>
    <t>officengine.com</t>
  </si>
  <si>
    <t>invocap.com</t>
  </si>
  <si>
    <t>investify.com</t>
  </si>
  <si>
    <t>wirate.co</t>
  </si>
  <si>
    <t>acuitytrading.com</t>
  </si>
  <si>
    <t>fidor.de</t>
  </si>
  <si>
    <t>socrata.com</t>
  </si>
  <si>
    <t>solveadvisors.com</t>
  </si>
  <si>
    <t>getpoindexter.com</t>
  </si>
  <si>
    <t>lendino.dk</t>
  </si>
  <si>
    <t>xlcubed.com</t>
  </si>
  <si>
    <t>glimpselive.com</t>
  </si>
  <si>
    <t>crowd2fund.com</t>
  </si>
  <si>
    <t>clarafinds.com</t>
  </si>
  <si>
    <t>compeon.de</t>
  </si>
  <si>
    <t>tangent.works</t>
  </si>
  <si>
    <t>capcito.com</t>
  </si>
  <si>
    <t>dxfeed.com</t>
  </si>
  <si>
    <t>seawisecapital.com</t>
  </si>
  <si>
    <t>pipelbiz.com</t>
  </si>
  <si>
    <t>payexchanger.com</t>
  </si>
  <si>
    <t>tincheck.com</t>
  </si>
  <si>
    <t>dilytics.com</t>
  </si>
  <si>
    <t>plaidcloud.com</t>
  </si>
  <si>
    <t>crowdo.com</t>
  </si>
  <si>
    <t>actuals.io</t>
  </si>
  <si>
    <t>bnktothefuture.com</t>
  </si>
  <si>
    <t>tennaxia.com</t>
  </si>
  <si>
    <t>thorntongreen.com</t>
  </si>
  <si>
    <t>klipc.com</t>
  </si>
  <si>
    <t>rmiinsights.com</t>
  </si>
  <si>
    <t>kardin.com</t>
  </si>
  <si>
    <t>financesheets.io</t>
  </si>
  <si>
    <t>keeperinsights.com</t>
  </si>
  <si>
    <t>debtor.dk</t>
  </si>
  <si>
    <t>magillaloans.com</t>
  </si>
  <si>
    <t>fpmsolutions.nl</t>
  </si>
  <si>
    <t>onpepper.com</t>
  </si>
  <si>
    <t>intuitive-analytics.com</t>
  </si>
  <si>
    <t>general-internet.org</t>
  </si>
  <si>
    <t>illuminis.co.uk</t>
  </si>
  <si>
    <t>arrowpointtechnologies.com</t>
  </si>
  <si>
    <t>smart-way-tech.com</t>
  </si>
  <si>
    <t>modelogiq.com</t>
  </si>
  <si>
    <t>corelytics.com</t>
  </si>
  <si>
    <t>opstarts.com</t>
  </si>
  <si>
    <t>opensolar.com</t>
  </si>
  <si>
    <t>sematic.dev</t>
  </si>
  <si>
    <t>beti.tech</t>
  </si>
  <si>
    <t>eturnity.com</t>
  </si>
  <si>
    <t>chikpea.com</t>
  </si>
  <si>
    <t>butterpayments.com</t>
  </si>
  <si>
    <t>rightrev.com</t>
  </si>
  <si>
    <t>adapty.io</t>
  </si>
  <si>
    <t>buzops.com</t>
  </si>
  <si>
    <t>firstofficer.io</t>
  </si>
  <si>
    <t>ariasystems.com</t>
  </si>
  <si>
    <t>revealytics.com</t>
  </si>
  <si>
    <t>rebillia.com</t>
  </si>
  <si>
    <t>purchasely.com</t>
  </si>
  <si>
    <t>aaravsolutions.com</t>
  </si>
  <si>
    <t>billforward.io</t>
  </si>
  <si>
    <t>activeplatform.com</t>
  </si>
  <si>
    <t>klopotek.com</t>
  </si>
  <si>
    <t>rebartechnology.com</t>
  </si>
  <si>
    <t>rev-lock.com</t>
  </si>
  <si>
    <t>payfacile.com</t>
  </si>
  <si>
    <t>veri5digital.com</t>
  </si>
  <si>
    <t>get.pelcro.com</t>
  </si>
  <si>
    <t>memberleap.com</t>
  </si>
  <si>
    <t>payolee.com</t>
  </si>
  <si>
    <t>revxsystems.com</t>
  </si>
  <si>
    <t>ezypay.com</t>
  </si>
  <si>
    <t>loopwork.co</t>
  </si>
  <si>
    <t>metricsco.com</t>
  </si>
  <si>
    <t>subscriptiondna.com</t>
  </si>
  <si>
    <t>papeventures.com</t>
  </si>
  <si>
    <t>truebyl.com</t>
  </si>
  <si>
    <t>revright.com</t>
  </si>
  <si>
    <t>quintype.com</t>
  </si>
  <si>
    <t>subbly.co</t>
  </si>
  <si>
    <t>advantagecs.com</t>
  </si>
  <si>
    <t>nummuspay.com</t>
  </si>
  <si>
    <t>upodi.com</t>
  </si>
  <si>
    <t>calqulate.io</t>
  </si>
  <si>
    <t>blusynergy.com</t>
  </si>
  <si>
    <t>billflow.io</t>
  </si>
  <si>
    <t>tridenstechnology.com</t>
  </si>
  <si>
    <t>gravysolutions.io</t>
  </si>
  <si>
    <t>rebill.to</t>
  </si>
  <si>
    <t>nexnet.de</t>
  </si>
  <si>
    <t>proabono.com</t>
  </si>
  <si>
    <t>payvoice.io</t>
  </si>
  <si>
    <t>payrequest.io</t>
  </si>
  <si>
    <t>accumulus.com</t>
  </si>
  <si>
    <t>revcent.com</t>
  </si>
  <si>
    <t>zoho.com</t>
  </si>
  <si>
    <t>zephr.com</t>
  </si>
  <si>
    <t>subscriptionflow.com</t>
  </si>
  <si>
    <t>kugamon.com</t>
  </si>
  <si>
    <t>limio.com</t>
  </si>
  <si>
    <t>cleeng.com</t>
  </si>
  <si>
    <t>chargerabbit.com</t>
  </si>
  <si>
    <t>saasync.com</t>
  </si>
  <si>
    <t>muvi.com</t>
  </si>
  <si>
    <t>myfundbox.com</t>
  </si>
  <si>
    <t>nue.io</t>
  </si>
  <si>
    <t>chargeover.com</t>
  </si>
  <si>
    <t>halloroos.nl</t>
  </si>
  <si>
    <t>simplecirc.com</t>
  </si>
  <si>
    <t>subscreasy.com</t>
  </si>
  <si>
    <t>sublytics.com</t>
  </si>
  <si>
    <t>tillypay.com</t>
  </si>
  <si>
    <t>saasteps.com</t>
  </si>
  <si>
    <t>billycart.com</t>
  </si>
  <si>
    <t>openbillingsystem.com</t>
  </si>
  <si>
    <t>appropoz.com</t>
  </si>
  <si>
    <t>oneflow.com</t>
  </si>
  <si>
    <t>ellevest.com</t>
  </si>
  <si>
    <t>slangapp.com</t>
  </si>
  <si>
    <t>dreambound.com</t>
  </si>
  <si>
    <t>multiverse.io</t>
  </si>
  <si>
    <t>forgeco.com</t>
  </si>
  <si>
    <t>hadrian.co</t>
  </si>
  <si>
    <t>clusterinc.com</t>
  </si>
  <si>
    <t>diginex.com</t>
  </si>
  <si>
    <t>pallet.xyz</t>
  </si>
  <si>
    <t>valcre.com</t>
  </si>
  <si>
    <t>freshpaint.io</t>
  </si>
  <si>
    <t>thegist.ai</t>
  </si>
  <si>
    <t>startwoven.com</t>
  </si>
  <si>
    <t>profjim.com</t>
  </si>
  <si>
    <t>getloops.ai</t>
  </si>
  <si>
    <t>buynomics.com</t>
  </si>
  <si>
    <t>armorcode.com</t>
  </si>
  <si>
    <t>calmwave.ai</t>
  </si>
  <si>
    <t>motherduck.com</t>
  </si>
  <si>
    <t>engflow.com</t>
  </si>
  <si>
    <t>cloudbrink.com</t>
  </si>
  <si>
    <t>weavegrid.com</t>
  </si>
  <si>
    <t>gohappyhub.com</t>
  </si>
  <si>
    <t>scienceexchange.com</t>
  </si>
  <si>
    <t>quantori.com</t>
  </si>
  <si>
    <t>elementalmachines.com</t>
  </si>
  <si>
    <t>qualer.com</t>
  </si>
  <si>
    <t>butterapp.io</t>
  </si>
  <si>
    <t>acerta.ai</t>
  </si>
  <si>
    <t>prodly.co</t>
  </si>
  <si>
    <t>bunnyshell.com</t>
  </si>
  <si>
    <t>sayprimer.com</t>
  </si>
  <si>
    <t>sanalabs.com</t>
  </si>
  <si>
    <t>vergegenomics.com</t>
  </si>
  <si>
    <t>amiralearning.com</t>
  </si>
  <si>
    <t>recess.is</t>
  </si>
  <si>
    <t>rockerbox.com</t>
  </si>
  <si>
    <t>autocorp.ai</t>
  </si>
  <si>
    <t>helloquin.com</t>
  </si>
  <si>
    <t>kwhanalytics.com</t>
  </si>
  <si>
    <t>peak-tech.com</t>
  </si>
  <si>
    <t>compleatsoftware.com</t>
  </si>
  <si>
    <t>vori.com</t>
  </si>
  <si>
    <t>salesforceventures.com</t>
  </si>
  <si>
    <t>mercurygate.com</t>
  </si>
  <si>
    <t>reimbi.com</t>
  </si>
  <si>
    <t>baysupply.com</t>
  </si>
  <si>
    <t>lightyear.cloud</t>
  </si>
  <si>
    <t>govly.com</t>
  </si>
  <si>
    <t>govspend.com</t>
  </si>
  <si>
    <t>fable.app</t>
  </si>
  <si>
    <t>indiumsoftware.com</t>
  </si>
  <si>
    <t>everyrealm.com</t>
  </si>
  <si>
    <t>modernanimal.com</t>
  </si>
  <si>
    <t>fleetdm.com</t>
  </si>
  <si>
    <t>askdoss.com</t>
  </si>
  <si>
    <t>securden.com</t>
  </si>
  <si>
    <t>netradyne.com</t>
  </si>
  <si>
    <t>on.energy</t>
  </si>
  <si>
    <t>htecgroup.com</t>
  </si>
  <si>
    <t>advocat.ai</t>
  </si>
  <si>
    <t>softworksai.com</t>
  </si>
  <si>
    <t>basehq.com</t>
  </si>
  <si>
    <t>wave.com</t>
  </si>
  <si>
    <t>travelgatex.com</t>
  </si>
  <si>
    <t>tryprive.com</t>
  </si>
  <si>
    <t>extensiv.com</t>
  </si>
  <si>
    <t>babelstreet.com</t>
  </si>
  <si>
    <t>try.commentsold.com</t>
  </si>
  <si>
    <t>flighthub.com</t>
  </si>
  <si>
    <t>redcloudtechnology.com</t>
  </si>
  <si>
    <t>tixr.com</t>
  </si>
  <si>
    <t>convex.com</t>
  </si>
  <si>
    <t>getzippin.com</t>
  </si>
  <si>
    <t>druidai.com</t>
  </si>
  <si>
    <t>hiredscore.com</t>
  </si>
  <si>
    <t>engrain.com</t>
  </si>
  <si>
    <t>ilobby.com</t>
  </si>
  <si>
    <t>biorender.com</t>
  </si>
  <si>
    <t>fathomhealth.com</t>
  </si>
  <si>
    <t>nauticalcommerce.com</t>
  </si>
  <si>
    <t>transparency-one.com</t>
  </si>
  <si>
    <t>sustainabill.de</t>
  </si>
  <si>
    <t>nqc.com</t>
  </si>
  <si>
    <t>ipoint-systems.com</t>
  </si>
  <si>
    <t>higg.com</t>
  </si>
  <si>
    <t>deepl.com</t>
  </si>
  <si>
    <t>sparkplug.app</t>
  </si>
  <si>
    <t>createwithplay.com</t>
  </si>
  <si>
    <t>matroid.com</t>
  </si>
  <si>
    <t>mashgin.com</t>
  </si>
  <si>
    <t>generatebiomedicines.com</t>
  </si>
  <si>
    <t>farmwise.io</t>
  </si>
  <si>
    <t>deepcell.com</t>
  </si>
  <si>
    <t>brightseedbio.com</t>
  </si>
  <si>
    <t>getspoonfed.com</t>
  </si>
  <si>
    <t>retailcloud.com</t>
  </si>
  <si>
    <t>opencity.co</t>
  </si>
  <si>
    <t>koala.io</t>
  </si>
  <si>
    <t>edgedb.com</t>
  </si>
  <si>
    <t>dearsystems.com</t>
  </si>
  <si>
    <t>zenbill.com</t>
  </si>
  <si>
    <t>acctivate.com</t>
  </si>
  <si>
    <t>a2xaccounting.com</t>
  </si>
  <si>
    <t>jarvisml.com</t>
  </si>
  <si>
    <t>hotelverse.tech</t>
  </si>
  <si>
    <t>eventprotect.co</t>
  </si>
  <si>
    <t>chooose.today</t>
  </si>
  <si>
    <t>vervotech.com</t>
  </si>
  <si>
    <t>clicktripz.com</t>
  </si>
  <si>
    <t>revelex.com</t>
  </si>
  <si>
    <t>hoteltrader.com</t>
  </si>
  <si>
    <t>datatrans.ch</t>
  </si>
  <si>
    <t>simplotel.com</t>
  </si>
  <si>
    <t>netactica.com</t>
  </si>
  <si>
    <t>connexpay.com</t>
  </si>
  <si>
    <t>amtrav.com</t>
  </si>
  <si>
    <t>uatp.com</t>
  </si>
  <si>
    <t>nezasa.com</t>
  </si>
  <si>
    <t>distribusion.com</t>
  </si>
  <si>
    <t>wheeltheworld.com</t>
  </si>
  <si>
    <t>onriva.com</t>
  </si>
  <si>
    <t>roomraccoon.com</t>
  </si>
  <si>
    <t>ferryhopper.com</t>
  </si>
  <si>
    <t>peakwork.com</t>
  </si>
  <si>
    <t>iseatz.com</t>
  </si>
  <si>
    <t>hotelrunner.com</t>
  </si>
  <si>
    <t>rootworks.com</t>
  </si>
  <si>
    <t>wiicpas.com</t>
  </si>
  <si>
    <t>sparcpay.com</t>
  </si>
  <si>
    <t>theimpactfuladvisor.com</t>
  </si>
  <si>
    <t>roundtablelab.com</t>
  </si>
  <si>
    <t>smdaccounting.com</t>
  </si>
  <si>
    <t>royalwise.com</t>
  </si>
  <si>
    <t>sosinventory.com</t>
  </si>
  <si>
    <t>wgcpa.com</t>
  </si>
  <si>
    <t>springaheadmedia.com</t>
  </si>
  <si>
    <t>girlfridaysoffice.com</t>
  </si>
  <si>
    <t>satterleyconsulting.com</t>
  </si>
  <si>
    <t>smartvault.com</t>
  </si>
  <si>
    <t>verasage.com</t>
  </si>
  <si>
    <t>toaglobal.com</t>
  </si>
  <si>
    <t>serenawilliams.com</t>
  </si>
  <si>
    <t>sherwoodtax.com</t>
  </si>
  <si>
    <t>uncat.com</t>
  </si>
  <si>
    <t>woodard.com</t>
  </si>
  <si>
    <t>thriveal.com</t>
  </si>
  <si>
    <t>digitrips.com</t>
  </si>
  <si>
    <t>derbysoft.com</t>
  </si>
  <si>
    <t>coraltreetech.com</t>
  </si>
  <si>
    <t>docyt.com</t>
  </si>
  <si>
    <t>corpayone.com</t>
  </si>
  <si>
    <t>1ststepaccounting.com</t>
  </si>
  <si>
    <t>linzaadvisors.com</t>
  </si>
  <si>
    <t>accountspro.net</t>
  </si>
  <si>
    <t>mintagelabs.com</t>
  </si>
  <si>
    <t>mariettemartinez.com</t>
  </si>
  <si>
    <t>ledgergurus.com</t>
  </si>
  <si>
    <t>saasdirect.us</t>
  </si>
  <si>
    <t>shogo.io</t>
  </si>
  <si>
    <t>franmetrics.net</t>
  </si>
  <si>
    <t>pacificabs.com</t>
  </si>
  <si>
    <t>hogantaylor.com</t>
  </si>
  <si>
    <t>couchandrussell.com</t>
  </si>
  <si>
    <t>highrock.co</t>
  </si>
  <si>
    <t>milestone.inc</t>
  </si>
  <si>
    <t>practiceprotect.com</t>
  </si>
  <si>
    <t>carbonpayment.io</t>
  </si>
  <si>
    <t>rehmann.com</t>
  </si>
  <si>
    <t>ascendllc.co</t>
  </si>
  <si>
    <t>bdo.com</t>
  </si>
  <si>
    <t>method.me</t>
  </si>
  <si>
    <t>xenett.com</t>
  </si>
  <si>
    <t>freedommerchants.com</t>
  </si>
  <si>
    <t>bsfsllc.com</t>
  </si>
  <si>
    <t>bitwave.io</t>
  </si>
  <si>
    <t>boomer.com</t>
  </si>
  <si>
    <t>keeper.app</t>
  </si>
  <si>
    <t>checkrun.com</t>
  </si>
  <si>
    <t>boomingbookkeeping.com</t>
  </si>
  <si>
    <t>purefirefly.com</t>
  </si>
  <si>
    <t>e-compubooks.com</t>
  </si>
  <si>
    <t>caldwellct.com</t>
  </si>
  <si>
    <t>10kcreators.com</t>
  </si>
  <si>
    <t>insitusales.com</t>
  </si>
  <si>
    <t>qbkaccounting.com</t>
  </si>
  <si>
    <t>goshenaccountingsvcs.com</t>
  </si>
  <si>
    <t>liscio.me</t>
  </si>
  <si>
    <t>knowify.com</t>
  </si>
  <si>
    <t>entreflow.com</t>
  </si>
  <si>
    <t>futurefirm.co</t>
  </si>
  <si>
    <t>approvalmax.com</t>
  </si>
  <si>
    <t>bemoneyfit.com</t>
  </si>
  <si>
    <t>artesaniaccounting.com</t>
  </si>
  <si>
    <t>capovario.com</t>
  </si>
  <si>
    <t>mainaccounting.com</t>
  </si>
  <si>
    <t>limelightmarketingsystems.com</t>
  </si>
  <si>
    <t>blumercpas.com</t>
  </si>
  <si>
    <t>calmwatersbookkeeping.com</t>
  </si>
  <si>
    <t>airhelp.com</t>
  </si>
  <si>
    <t>travelboutiqueonline.com</t>
  </si>
  <si>
    <t>entertainmentbenefits.com</t>
  </si>
  <si>
    <t>chord.co</t>
  </si>
  <si>
    <t>agriconomie.com</t>
  </si>
  <si>
    <t>runwise.com</t>
  </si>
  <si>
    <t>archy.com</t>
  </si>
  <si>
    <t>brightside.com</t>
  </si>
  <si>
    <t>mytonomy.com</t>
  </si>
  <si>
    <t>vivantehealth.com</t>
  </si>
  <si>
    <t>synapse-medicine.com</t>
  </si>
  <si>
    <t>mediktor.com</t>
  </si>
  <si>
    <t>axuall.com</t>
  </si>
  <si>
    <t>thymecare.com</t>
  </si>
  <si>
    <t>get-base.com</t>
  </si>
  <si>
    <t>intellihealth.co</t>
  </si>
  <si>
    <t>lightit.io</t>
  </si>
  <si>
    <t>affecttherapeutics.com</t>
  </si>
  <si>
    <t>neuroflow.com</t>
  </si>
  <si>
    <t>moxehealth.com</t>
  </si>
  <si>
    <t>getrhyme.com</t>
  </si>
  <si>
    <t>welldoc.com</t>
  </si>
  <si>
    <t>theoriginway.com</t>
  </si>
  <si>
    <t>physiq.com</t>
  </si>
  <si>
    <t>woebothealth.com</t>
  </si>
  <si>
    <t>aktiia.com</t>
  </si>
  <si>
    <t>panoramichealth.com</t>
  </si>
  <si>
    <t>evernow.com</t>
  </si>
  <si>
    <t>avelecare.com</t>
  </si>
  <si>
    <t>boulder.care</t>
  </si>
  <si>
    <t>kinetik.care</t>
  </si>
  <si>
    <t>healthnote.com</t>
  </si>
  <si>
    <t>upfronthealthcare.com</t>
  </si>
  <si>
    <t>podimetrics.com</t>
  </si>
  <si>
    <t>fintecture.com</t>
  </si>
  <si>
    <t>ponder.io</t>
  </si>
  <si>
    <t>twochairs.com</t>
  </si>
  <si>
    <t>medicallyhome.com</t>
  </si>
  <si>
    <t>infermedica.com</t>
  </si>
  <si>
    <t>dexcare.com</t>
  </si>
  <si>
    <t>cotahealthcare.com</t>
  </si>
  <si>
    <t>concerthealth.com</t>
  </si>
  <si>
    <t>chronomics.com</t>
  </si>
  <si>
    <t>routefusion.com</t>
  </si>
  <si>
    <t>offerfit.ai</t>
  </si>
  <si>
    <t>whykeyway.com</t>
  </si>
  <si>
    <t>functionize.com</t>
  </si>
  <si>
    <t>canvas.vc</t>
  </si>
  <si>
    <t>northstarmoney.com</t>
  </si>
  <si>
    <t>partanalytics.com</t>
  </si>
  <si>
    <t>buynamics.com</t>
  </si>
  <si>
    <t>frdm.co</t>
  </si>
  <si>
    <t>onventis.de</t>
  </si>
  <si>
    <t>nipendo.com</t>
  </si>
  <si>
    <t>creactives.com</t>
  </si>
  <si>
    <t>stateofflux.co.uk</t>
  </si>
  <si>
    <t>ignite.no</t>
  </si>
  <si>
    <t>candex.com</t>
  </si>
  <si>
    <t>loop.com</t>
  </si>
  <si>
    <t>clunetech.com</t>
  </si>
  <si>
    <t>kissflow.com</t>
  </si>
  <si>
    <t>esker.com</t>
  </si>
  <si>
    <t>sphera.com</t>
  </si>
  <si>
    <t>prospr.work</t>
  </si>
  <si>
    <t>artafinance.com</t>
  </si>
  <si>
    <t>damafinancial.com</t>
  </si>
  <si>
    <t>tenthousandcoffees.com</t>
  </si>
  <si>
    <t>bardeen.ai</t>
  </si>
  <si>
    <t>toplinepro.com</t>
  </si>
  <si>
    <t>myglobalfair.com</t>
  </si>
  <si>
    <t>banyan.com</t>
  </si>
  <si>
    <t>onwardapp.com</t>
  </si>
  <si>
    <t>breachquest.com</t>
  </si>
  <si>
    <t>recurohealth.com</t>
  </si>
  <si>
    <t>scriptdrop.co</t>
  </si>
  <si>
    <t>pipedreams.com</t>
  </si>
  <si>
    <t>bushelpowered.com</t>
  </si>
  <si>
    <t>rooser.eu</t>
  </si>
  <si>
    <t>meetmable.com</t>
  </si>
  <si>
    <t>aceup.com</t>
  </si>
  <si>
    <t>navina.ai</t>
  </si>
  <si>
    <t>eligible.com</t>
  </si>
  <si>
    <t>gparency.com</t>
  </si>
  <si>
    <t>gasology.com</t>
  </si>
  <si>
    <t>aide.app</t>
  </si>
  <si>
    <t>kalendar.ai</t>
  </si>
  <si>
    <t>replicastudios.com</t>
  </si>
  <si>
    <t>marqo.ai</t>
  </si>
  <si>
    <t>windsor.io</t>
  </si>
  <si>
    <t>kite.com</t>
  </si>
  <si>
    <t>stenography.dev</t>
  </si>
  <si>
    <t>durable.co</t>
  </si>
  <si>
    <t>banana.dev</t>
  </si>
  <si>
    <t>chai.ml</t>
  </si>
  <si>
    <t>supercreator.ai</t>
  </si>
  <si>
    <t>thekeys.ai</t>
  </si>
  <si>
    <t>the.com</t>
  </si>
  <si>
    <t>amai.io</t>
  </si>
  <si>
    <t>lalaland.ai</t>
  </si>
  <si>
    <t>enzyme.so</t>
  </si>
  <si>
    <t>creatext.ai</t>
  </si>
  <si>
    <t>altered.ai</t>
  </si>
  <si>
    <t>elai.io</t>
  </si>
  <si>
    <t>ai2sql.io</t>
  </si>
  <si>
    <t>monterey.ai</t>
  </si>
  <si>
    <t>alethea.ai</t>
  </si>
  <si>
    <t>dust.tt</t>
  </si>
  <si>
    <t>nuclia.com</t>
  </si>
  <si>
    <t>humanloop.com</t>
  </si>
  <si>
    <t>draft.co</t>
  </si>
  <si>
    <t>photoroom.com</t>
  </si>
  <si>
    <t>dala.ai</t>
  </si>
  <si>
    <t>sapling.ai</t>
  </si>
  <si>
    <t>metaphor.systems</t>
  </si>
  <si>
    <t>tymely.ai</t>
  </si>
  <si>
    <t>craftly.ai</t>
  </si>
  <si>
    <t>pragma.ai</t>
  </si>
  <si>
    <t>mygemsouls.com</t>
  </si>
  <si>
    <t>papercup.com</t>
  </si>
  <si>
    <t>managebetter.com</t>
  </si>
  <si>
    <t>beta.sayhello.so</t>
  </si>
  <si>
    <t>modelme.tech</t>
  </si>
  <si>
    <t>splashhq.com</t>
  </si>
  <si>
    <t>mantiumai.com</t>
  </si>
  <si>
    <t>modyfi.com</t>
  </si>
  <si>
    <t>peech-ai.com</t>
  </si>
  <si>
    <t>adflow.ai</t>
  </si>
  <si>
    <t>spiritt.io</t>
  </si>
  <si>
    <t>aiva.ai</t>
  </si>
  <si>
    <t>weaviate.io</t>
  </si>
  <si>
    <t>secondnature.ai</t>
  </si>
  <si>
    <t>clipdrop.co</t>
  </si>
  <si>
    <t>onloop.com</t>
  </si>
  <si>
    <t>qdrant.tech</t>
  </si>
  <si>
    <t>tenyx.com</t>
  </si>
  <si>
    <t>contentbot.ai</t>
  </si>
  <si>
    <t>compose.ai</t>
  </si>
  <si>
    <t>askviable.com</t>
  </si>
  <si>
    <t>soundraw.io</t>
  </si>
  <si>
    <t>enterpret.com</t>
  </si>
  <si>
    <t>looppanel.com</t>
  </si>
  <si>
    <t>flawlessai.com</t>
  </si>
  <si>
    <t>oneai.com</t>
  </si>
  <si>
    <t>colossyan.com</t>
  </si>
  <si>
    <t>kaizan.ai</t>
  </si>
  <si>
    <t>locofy.ai</t>
  </si>
  <si>
    <t>native.tech</t>
  </si>
  <si>
    <t>app.sonantic.io</t>
  </si>
  <si>
    <t>xyla.com</t>
  </si>
  <si>
    <t>orolabs.ai</t>
  </si>
  <si>
    <t>masterstreamerp.com</t>
  </si>
  <si>
    <t>playground.ai</t>
  </si>
  <si>
    <t>memorable.io</t>
  </si>
  <si>
    <t>floryn.com</t>
  </si>
  <si>
    <t>sgnl.ai</t>
  </si>
  <si>
    <t>monolithai.com</t>
  </si>
  <si>
    <t>groups360.com</t>
  </si>
  <si>
    <t>revolancer.com</t>
  </si>
  <si>
    <t>vara.ai</t>
  </si>
  <si>
    <t>arnica.io</t>
  </si>
  <si>
    <t>axelera.ai</t>
  </si>
  <si>
    <t>perygee.com</t>
  </si>
  <si>
    <t>resonai.com</t>
  </si>
  <si>
    <t>bearer.com</t>
  </si>
  <si>
    <t>valencesecurity.com</t>
  </si>
  <si>
    <t>sonar.software</t>
  </si>
  <si>
    <t>ask-ai.com</t>
  </si>
  <si>
    <t>preveil.com</t>
  </si>
  <si>
    <t>fermyon.com</t>
  </si>
  <si>
    <t>fresnel.cc</t>
  </si>
  <si>
    <t>ligopartners.com</t>
  </si>
  <si>
    <t>rillion.com</t>
  </si>
  <si>
    <t>storyfit.com</t>
  </si>
  <si>
    <t>dext.com</t>
  </si>
  <si>
    <t>traceair.net</t>
  </si>
  <si>
    <t>amd.com</t>
  </si>
  <si>
    <t>info.xvoucher.com</t>
  </si>
  <si>
    <t>extrahop.com</t>
  </si>
  <si>
    <t>exitcertified.com</t>
  </si>
  <si>
    <t>tdsynnex.com</t>
  </si>
  <si>
    <t>trellix.com</t>
  </si>
  <si>
    <t>tsri.com</t>
  </si>
  <si>
    <t>syntax.com</t>
  </si>
  <si>
    <t>strategic-blue.com</t>
  </si>
  <si>
    <t>gethelios.dev</t>
  </si>
  <si>
    <t>cloudsaver.com</t>
  </si>
  <si>
    <t>cht.com.tw</t>
  </si>
  <si>
    <t>lightlytics.com</t>
  </si>
  <si>
    <t>ingrammicrocloud.com</t>
  </si>
  <si>
    <t>starburst.io</t>
  </si>
  <si>
    <t>aws.amazon.com</t>
  </si>
  <si>
    <t>intel.sg</t>
  </si>
  <si>
    <t>bcg.com</t>
  </si>
  <si>
    <t>devfactory.com</t>
  </si>
  <si>
    <t>tenable.com</t>
  </si>
  <si>
    <t>solarwinds.com</t>
  </si>
  <si>
    <t>ensono.com</t>
  </si>
  <si>
    <t>triumphtech.com</t>
  </si>
  <si>
    <t>bics.com</t>
  </si>
  <si>
    <t>era.co</t>
  </si>
  <si>
    <t>itau.com.br</t>
  </si>
  <si>
    <t>us.nttdata.com</t>
  </si>
  <si>
    <t>wsj.com</t>
  </si>
  <si>
    <t>carahsoft.com</t>
  </si>
  <si>
    <t>hcltech.com</t>
  </si>
  <si>
    <t>sailpoint.com</t>
  </si>
  <si>
    <t>gft.com</t>
  </si>
  <si>
    <t>onica.com</t>
  </si>
  <si>
    <t>symbee.co</t>
  </si>
  <si>
    <t>slalom.com</t>
  </si>
  <si>
    <t>dxc.com</t>
  </si>
  <si>
    <t>bakertilly.com</t>
  </si>
  <si>
    <t>cmi.chinamobile.com</t>
  </si>
  <si>
    <t>arcxp.com</t>
  </si>
  <si>
    <t>stormforge.io</t>
  </si>
  <si>
    <t>cartrawler.com</t>
  </si>
  <si>
    <t>keebo.ai</t>
  </si>
  <si>
    <t>makersite.io</t>
  </si>
  <si>
    <t>generallyintelligent.com</t>
  </si>
  <si>
    <t>continual.ai</t>
  </si>
  <si>
    <t>safe.com</t>
  </si>
  <si>
    <t>invera.com</t>
  </si>
  <si>
    <t>cms.mia-ml.com</t>
  </si>
  <si>
    <t>giro.ca</t>
  </si>
  <si>
    <t>equisoft.com</t>
  </si>
  <si>
    <t>tensorleap.ai</t>
  </si>
  <si>
    <t>zomentum.com</t>
  </si>
  <si>
    <t>airmeet.com</t>
  </si>
  <si>
    <t>connectbase.com</t>
  </si>
  <si>
    <t>outthink.io</t>
  </si>
  <si>
    <t>loginextsolutions.com</t>
  </si>
  <si>
    <t>aqemia.com</t>
  </si>
  <si>
    <t>skylum.com</t>
  </si>
  <si>
    <t>togal.ai</t>
  </si>
  <si>
    <t>picklerobot.com</t>
  </si>
  <si>
    <t>credo.ai</t>
  </si>
  <si>
    <t>wayve.ai</t>
  </si>
  <si>
    <t>standard.ai</t>
  </si>
  <si>
    <t>insitro.com</t>
  </si>
  <si>
    <t>gtreasury.com</t>
  </si>
  <si>
    <t>meritholdings.com</t>
  </si>
  <si>
    <t>gsoft.com</t>
  </si>
  <si>
    <t>kubiya.ai</t>
  </si>
  <si>
    <t>eyenuk.com</t>
  </si>
  <si>
    <t>risingwave.com</t>
  </si>
  <si>
    <t>tufin.com</t>
  </si>
  <si>
    <t>endpointprotector.com</t>
  </si>
  <si>
    <t>activestate.com</t>
  </si>
  <si>
    <t>commio.com</t>
  </si>
  <si>
    <t>gaincredit.com</t>
  </si>
  <si>
    <t>cancapital.com</t>
  </si>
  <si>
    <t>hunty.com</t>
  </si>
  <si>
    <t>creditas.com</t>
  </si>
  <si>
    <t>roger.ai</t>
  </si>
  <si>
    <t>applepiecapital.com</t>
  </si>
  <si>
    <t>zopa.com</t>
  </si>
  <si>
    <t>missionlane.com</t>
  </si>
  <si>
    <t>shakepay.com</t>
  </si>
  <si>
    <t>wonderbrands.co</t>
  </si>
  <si>
    <t>getfairplay.com</t>
  </si>
  <si>
    <t>solfacil.com.br</t>
  </si>
  <si>
    <t>flapkap.com</t>
  </si>
  <si>
    <t>resistant.ai</t>
  </si>
  <si>
    <t>italic.com</t>
  </si>
  <si>
    <t>sofiasalud.com</t>
  </si>
  <si>
    <t>attackiq.com</t>
  </si>
  <si>
    <t>adept.ai</t>
  </si>
  <si>
    <t>podcastle.ai</t>
  </si>
  <si>
    <t>resemble.ai</t>
  </si>
  <si>
    <t>cogram.com</t>
  </si>
  <si>
    <t>debuild.app</t>
  </si>
  <si>
    <t>tabnine.com</t>
  </si>
  <si>
    <t>getalpaca.io</t>
  </si>
  <si>
    <t>diagram.com</t>
  </si>
  <si>
    <t>pixelvibe.com</t>
  </si>
  <si>
    <t>hourone.ai</t>
  </si>
  <si>
    <t>tavus.io</t>
  </si>
  <si>
    <t>beta.character.ai</t>
  </si>
  <si>
    <t>hypotenuse.ai</t>
  </si>
  <si>
    <t>smartwriter.ai</t>
  </si>
  <si>
    <t>lavender.ai</t>
  </si>
  <si>
    <t>getparity.ai</t>
  </si>
  <si>
    <t>continueai.com</t>
  </si>
  <si>
    <t>logik.io</t>
  </si>
  <si>
    <t>getampla.com</t>
  </si>
  <si>
    <t>cleerlyhealth.com</t>
  </si>
  <si>
    <t>voltrondata.com</t>
  </si>
  <si>
    <t>narmi.com</t>
  </si>
  <si>
    <t>heirloomcarbon.com</t>
  </si>
  <si>
    <t>transcarent.com</t>
  </si>
  <si>
    <t>wonolo.com</t>
  </si>
  <si>
    <t>blackbird.xyz</t>
  </si>
  <si>
    <t>highwire.com</t>
  </si>
  <si>
    <t>astra.finance</t>
  </si>
  <si>
    <t>insightly.com</t>
  </si>
  <si>
    <t>close.com</t>
  </si>
  <si>
    <t>dashly.io</t>
  </si>
  <si>
    <t>folloze.com</t>
  </si>
  <si>
    <t>lacework.com</t>
  </si>
  <si>
    <t>gemini.com</t>
  </si>
  <si>
    <t>circle.com</t>
  </si>
  <si>
    <t>quarem.com</t>
  </si>
  <si>
    <t>zentreasury.com</t>
  </si>
  <si>
    <t>instil.io</t>
  </si>
  <si>
    <t>br.clear.sale</t>
  </si>
  <si>
    <t>levity.ai</t>
  </si>
  <si>
    <t>5cnetwork.com</t>
  </si>
  <si>
    <t>stairwell.com</t>
  </si>
  <si>
    <t>inari.com</t>
  </si>
  <si>
    <t>itsdandi.com</t>
  </si>
  <si>
    <t>diagrid.io</t>
  </si>
  <si>
    <t>flueid.com</t>
  </si>
  <si>
    <t>payable.co</t>
  </si>
  <si>
    <t>minnatechnologies.com</t>
  </si>
  <si>
    <t>fifthwall.com</t>
  </si>
  <si>
    <t>netgain.tech</t>
  </si>
  <si>
    <t>zenml.io</t>
  </si>
  <si>
    <t>watchful.ai</t>
  </si>
  <si>
    <t>kazoohr.com</t>
  </si>
  <si>
    <t>noggin.io</t>
  </si>
  <si>
    <t>start.florecruit.com</t>
  </si>
  <si>
    <t>ironvest.com</t>
  </si>
  <si>
    <t>pangeanic.com</t>
  </si>
  <si>
    <t>pinecone.io</t>
  </si>
  <si>
    <t>ntropy.com</t>
  </si>
  <si>
    <t>vectara.com</t>
  </si>
  <si>
    <t>stears.co</t>
  </si>
  <si>
    <t>usevesta.com</t>
  </si>
  <si>
    <t>banyaninfrastructure.com</t>
  </si>
  <si>
    <t>teselagen.com</t>
  </si>
  <si>
    <t>endorlabs.com</t>
  </si>
  <si>
    <t>meilisearch.com</t>
  </si>
  <si>
    <t>insite.ai</t>
  </si>
  <si>
    <t>alkymi.io</t>
  </si>
  <si>
    <t>surveypal.com</t>
  </si>
  <si>
    <t>spectrm.io</t>
  </si>
  <si>
    <t>vizionapi.com</t>
  </si>
  <si>
    <t>onrampfunds.com</t>
  </si>
  <si>
    <t>qollabi.com</t>
  </si>
  <si>
    <t>yardlink.com</t>
  </si>
  <si>
    <t>crowdsec.net</t>
  </si>
  <si>
    <t>accrualify.com</t>
  </si>
  <si>
    <t>pandium.com</t>
  </si>
  <si>
    <t>cyberfortress.com</t>
  </si>
  <si>
    <t>refersion.com</t>
  </si>
  <si>
    <t>infobip.com</t>
  </si>
  <si>
    <t>gappify.com</t>
  </si>
  <si>
    <t>paubox.com</t>
  </si>
  <si>
    <t>uberall.com</t>
  </si>
  <si>
    <t>yoobic.com</t>
  </si>
  <si>
    <t>innoveo.com</t>
  </si>
  <si>
    <t>freightwaves.com</t>
  </si>
  <si>
    <t>ignia.vc</t>
  </si>
  <si>
    <t>geteppo.com</t>
  </si>
  <si>
    <t>matik.io</t>
  </si>
  <si>
    <t>xembly.com</t>
  </si>
  <si>
    <t>outmind.ai</t>
  </si>
  <si>
    <t>inclined.com</t>
  </si>
  <si>
    <t>boundlessrider.com</t>
  </si>
  <si>
    <t>folxhealth.com</t>
  </si>
  <si>
    <t>openloophealth.com</t>
  </si>
  <si>
    <t>vital.io</t>
  </si>
  <si>
    <t>particlehealth.com</t>
  </si>
  <si>
    <t>avaneerhealth.com</t>
  </si>
  <si>
    <t>bamboohealth.com</t>
  </si>
  <si>
    <t>accu-title.com</t>
  </si>
  <si>
    <t>cloudwalk.io</t>
  </si>
  <si>
    <t>earnix.com</t>
  </si>
  <si>
    <t>talos.com</t>
  </si>
  <si>
    <t>upvest.co</t>
  </si>
  <si>
    <t>evp.com.au</t>
  </si>
  <si>
    <t>elphasecure.com</t>
  </si>
  <si>
    <t>sheetgo.com</t>
  </si>
  <si>
    <t>gather.ai</t>
  </si>
  <si>
    <t>reveliolabs.com</t>
  </si>
  <si>
    <t>zizoo.com</t>
  </si>
  <si>
    <t>humaneticsgroup.com</t>
  </si>
  <si>
    <t>machinerypartner.com</t>
  </si>
  <si>
    <t>lexica.art</t>
  </si>
  <si>
    <t>3d7tech.com</t>
  </si>
  <si>
    <t>fromscout.com</t>
  </si>
  <si>
    <t>wombo.ai</t>
  </si>
  <si>
    <t>uxcam.com</t>
  </si>
  <si>
    <t>faculty.ai</t>
  </si>
  <si>
    <t>batch.com</t>
  </si>
  <si>
    <t>tidalcyber.com</t>
  </si>
  <si>
    <t>hume.ai</t>
  </si>
  <si>
    <t>lightdash.com</t>
  </si>
  <si>
    <t>clearspeed.com</t>
  </si>
  <si>
    <t>ecocart.io</t>
  </si>
  <si>
    <t>ostendio.com</t>
  </si>
  <si>
    <t>reciprocity.com</t>
  </si>
  <si>
    <t>pulsepro.ai</t>
  </si>
  <si>
    <t>cashanalytics.com</t>
  </si>
  <si>
    <t>budgyt.com</t>
  </si>
  <si>
    <t>revvana.com</t>
  </si>
  <si>
    <t>du.co</t>
  </si>
  <si>
    <t>beta-cae.com</t>
  </si>
  <si>
    <t>silvaco.com</t>
  </si>
  <si>
    <t>trueml.co</t>
  </si>
  <si>
    <t>empower.me</t>
  </si>
  <si>
    <t>i-exceed.com</t>
  </si>
  <si>
    <t>dana.id</t>
  </si>
  <si>
    <t>callsign.com</t>
  </si>
  <si>
    <t>corservsolutions.com</t>
  </si>
  <si>
    <t>biz2credit.com</t>
  </si>
  <si>
    <t>shopware.com</t>
  </si>
  <si>
    <t>zonenetwork.com</t>
  </si>
  <si>
    <t>jifiti.com</t>
  </si>
  <si>
    <t>onbe.com</t>
  </si>
  <si>
    <t>baanx.com</t>
  </si>
  <si>
    <t>windfall.com</t>
  </si>
  <si>
    <t>deep-labs.com</t>
  </si>
  <si>
    <t>ppro.com</t>
  </si>
  <si>
    <t>upt.com.tr</t>
  </si>
  <si>
    <t>citizens-bank.com</t>
  </si>
  <si>
    <t>kudosnow.com</t>
  </si>
  <si>
    <t>provenir.com</t>
  </si>
  <si>
    <t>novacredit.com</t>
  </si>
  <si>
    <t>unblu.com</t>
  </si>
  <si>
    <t>transfergo.com</t>
  </si>
  <si>
    <t>atvenu.com</t>
  </si>
  <si>
    <t>clearscore.com</t>
  </si>
  <si>
    <t>liberis.com</t>
  </si>
  <si>
    <t>forwardai.com</t>
  </si>
  <si>
    <t>kevel.com</t>
  </si>
  <si>
    <t>loqr.com</t>
  </si>
  <si>
    <t>geniusto.com</t>
  </si>
  <si>
    <t>celerocommerce.com</t>
  </si>
  <si>
    <t>sharegain.com</t>
  </si>
  <si>
    <t>stocktwits.com</t>
  </si>
  <si>
    <t>payarc.com</t>
  </si>
  <si>
    <t>threatmark.com</t>
  </si>
  <si>
    <t>eltropy.com</t>
  </si>
  <si>
    <t>selcom.net</t>
  </si>
  <si>
    <t>bankingcircle.com</t>
  </si>
  <si>
    <t>birlesikodeme.com</t>
  </si>
  <si>
    <t>airtm.com</t>
  </si>
  <si>
    <t>pagbrasil.com</t>
  </si>
  <si>
    <t>synapsefi.com</t>
  </si>
  <si>
    <t>kunaico.com</t>
  </si>
  <si>
    <t>payretailers.com</t>
  </si>
  <si>
    <t>boostinsurance.com</t>
  </si>
  <si>
    <t>cogo.co</t>
  </si>
  <si>
    <t>docspera.com</t>
  </si>
  <si>
    <t>timezest.com</t>
  </si>
  <si>
    <t>lightning.ai</t>
  </si>
  <si>
    <t>diligentrobots.com</t>
  </si>
  <si>
    <t>closefactor.com</t>
  </si>
  <si>
    <t>squared.ai</t>
  </si>
  <si>
    <t>parentsquare.com</t>
  </si>
  <si>
    <t>niubiz.com.pe</t>
  </si>
  <si>
    <t>datazoo.com</t>
  </si>
  <si>
    <t>xpansiv.com</t>
  </si>
  <si>
    <t>coinmetro.com</t>
  </si>
  <si>
    <t>nirvana.money</t>
  </si>
  <si>
    <t>dgpays.com</t>
  </si>
  <si>
    <t>informediq.com</t>
  </si>
  <si>
    <t>youlend.com</t>
  </si>
  <si>
    <t>genesis.global</t>
  </si>
  <si>
    <t>meazurelearning.com</t>
  </si>
  <si>
    <t>apexfintechsolutions.com</t>
  </si>
  <si>
    <t>cryptobucksapp.com</t>
  </si>
  <si>
    <t>teamapt.com</t>
  </si>
  <si>
    <t>swap.financial</t>
  </si>
  <si>
    <t>tilled.com</t>
  </si>
  <si>
    <t>payfuture.net</t>
  </si>
  <si>
    <t>iproov.com</t>
  </si>
  <si>
    <t>microblink.com</t>
  </si>
  <si>
    <t>chargeafter.com</t>
  </si>
  <si>
    <t>goose.ai</t>
  </si>
  <si>
    <t>sudowrite.com</t>
  </si>
  <si>
    <t>grokstream.com</t>
  </si>
  <si>
    <t>flowrite.com</t>
  </si>
  <si>
    <t>inferkit.com</t>
  </si>
  <si>
    <t>frase.io</t>
  </si>
  <si>
    <t>marketmuse.com</t>
  </si>
  <si>
    <t>causalens.com</t>
  </si>
  <si>
    <t>simplified.co</t>
  </si>
  <si>
    <t>nichesss.com</t>
  </si>
  <si>
    <t>copysmith.ai</t>
  </si>
  <si>
    <t>textcortex.com</t>
  </si>
  <si>
    <t>pixray.com</t>
  </si>
  <si>
    <t>midjourney.com</t>
  </si>
  <si>
    <t>layerxsecurity.com</t>
  </si>
  <si>
    <t>onyxia.io</t>
  </si>
  <si>
    <t>zenskar.com</t>
  </si>
  <si>
    <t>nofrixion.com</t>
  </si>
  <si>
    <t>quantstamp.com</t>
  </si>
  <si>
    <t>evidentlyai.com</t>
  </si>
  <si>
    <t>gantry.io</t>
  </si>
  <si>
    <t>meetcortex.com</t>
  </si>
  <si>
    <t>bentoml.ai</t>
  </si>
  <si>
    <t>modular.com</t>
  </si>
  <si>
    <t>neuralmagic.com</t>
  </si>
  <si>
    <t>unweave.io</t>
  </si>
  <si>
    <t>coiled.io</t>
  </si>
  <si>
    <t>basetwo.ai</t>
  </si>
  <si>
    <t>fanvestwageringexchange.com</t>
  </si>
  <si>
    <t>dice.fm</t>
  </si>
  <si>
    <t>leadlander.com</t>
  </si>
  <si>
    <t>blacktreehealthcareconsulting.com</t>
  </si>
  <si>
    <t>omniinteractions.com</t>
  </si>
  <si>
    <t>nationsbenefits.com</t>
  </si>
  <si>
    <t>lostboysinteractive.com</t>
  </si>
  <si>
    <t>solgenpower.com</t>
  </si>
  <si>
    <t>siraconsultinginc.com</t>
  </si>
  <si>
    <t>kodiakbp.com</t>
  </si>
  <si>
    <t>cynethealth.com</t>
  </si>
  <si>
    <t>crownlaboratories.com</t>
  </si>
  <si>
    <t>helpware.com</t>
  </si>
  <si>
    <t>steamlogistics.com</t>
  </si>
  <si>
    <t>thestable.com</t>
  </si>
  <si>
    <t>fundthatflip.com</t>
  </si>
  <si>
    <t>healthcaresolutions-us.fujifilm.com</t>
  </si>
  <si>
    <t>tegria.com</t>
  </si>
  <si>
    <t>knowable.fyi</t>
  </si>
  <si>
    <t>eosworldwide.com</t>
  </si>
  <si>
    <t>balluff.com</t>
  </si>
  <si>
    <t>korg.com</t>
  </si>
  <si>
    <t>get.mem.ai</t>
  </si>
  <si>
    <t>toqio.co</t>
  </si>
  <si>
    <t>easyvista.com</t>
  </si>
  <si>
    <t>mastercontrol.com</t>
  </si>
  <si>
    <t>opala.com</t>
  </si>
  <si>
    <t>twisp.com</t>
  </si>
  <si>
    <t>properfinance.io</t>
  </si>
  <si>
    <t>vantage.sh</t>
  </si>
  <si>
    <t>equals.com</t>
  </si>
  <si>
    <t>getaleph.com</t>
  </si>
  <si>
    <t>canvasapp.com</t>
  </si>
  <si>
    <t>fragment.dev</t>
  </si>
  <si>
    <t>7analytics.no</t>
  </si>
  <si>
    <t>seel.com</t>
  </si>
  <si>
    <t>lunio.ai</t>
  </si>
  <si>
    <t>doccla.com</t>
  </si>
  <si>
    <t>evopayments.com</t>
  </si>
  <si>
    <t>theprintspace.co.uk</t>
  </si>
  <si>
    <t>glenflow.com</t>
  </si>
  <si>
    <t>partnerelevate.com</t>
  </si>
  <si>
    <t>elevatehire.co</t>
  </si>
  <si>
    <t>partneroptimizer.com</t>
  </si>
  <si>
    <t>digitalbridgepartners.com</t>
  </si>
  <si>
    <t>partnerportal.io</t>
  </si>
  <si>
    <t>blendededge.com</t>
  </si>
  <si>
    <t>absorblms.com</t>
  </si>
  <si>
    <t>stage2.capital</t>
  </si>
  <si>
    <t>structuredweb.com</t>
  </si>
  <si>
    <t>partnernomics.com</t>
  </si>
  <si>
    <t>partnerpage.io</t>
  </si>
  <si>
    <t>partnerhacker.com</t>
  </si>
  <si>
    <t>workspan.com</t>
  </si>
  <si>
    <t>ltlpartnerconsulting.net</t>
  </si>
  <si>
    <t>thinairlabs.ca</t>
  </si>
  <si>
    <t>worldviewltd.com</t>
  </si>
  <si>
    <t>ninjio.com</t>
  </si>
  <si>
    <t>customertimes.co.uk</t>
  </si>
  <si>
    <t>inneronion.com</t>
  </si>
  <si>
    <t>grantcardone.com</t>
  </si>
  <si>
    <t>shipintel.ai</t>
  </si>
  <si>
    <t>fifthandcor.com</t>
  </si>
  <si>
    <t>ampfactor.com</t>
  </si>
  <si>
    <t>1848ventures.com</t>
  </si>
  <si>
    <t>forecastable.com</t>
  </si>
  <si>
    <t>flipcx.com</t>
  </si>
  <si>
    <t>bonterratech.com</t>
  </si>
  <si>
    <t>canalys.com</t>
  </si>
  <si>
    <t>hockeystick.co</t>
  </si>
  <si>
    <t>partnerfleet.io</t>
  </si>
  <si>
    <t>orca.security</t>
  </si>
  <si>
    <t>trustpilot.com</t>
  </si>
  <si>
    <t>adminwithin.com</t>
  </si>
  <si>
    <t>valeyo.com</t>
  </si>
  <si>
    <t>spotvirtual.com</t>
  </si>
  <si>
    <t>cobersolutions.com</t>
  </si>
  <si>
    <t>br-dge.to</t>
  </si>
  <si>
    <t>whispir.com</t>
  </si>
  <si>
    <t>anecdotes.ai</t>
  </si>
  <si>
    <t>magentrix.com</t>
  </si>
  <si>
    <t>corporate.nvisionglobal.com</t>
  </si>
  <si>
    <t>morphed.io</t>
  </si>
  <si>
    <t>coretoyou.com</t>
  </si>
  <si>
    <t>outboundfunnel.com</t>
  </si>
  <si>
    <t>zuddl.com</t>
  </si>
  <si>
    <t>sjbmemorials.com</t>
  </si>
  <si>
    <t>collabtogrow.com</t>
  </si>
  <si>
    <t>takle.io</t>
  </si>
  <si>
    <t>founderslegal.com</t>
  </si>
  <si>
    <t>golaunchpad.com</t>
  </si>
  <si>
    <t>esusu.today</t>
  </si>
  <si>
    <t>candlemedia.com</t>
  </si>
  <si>
    <t>idginc.com</t>
  </si>
  <si>
    <t>verishop.com</t>
  </si>
  <si>
    <t>ukko.us</t>
  </si>
  <si>
    <t>frete.com</t>
  </si>
  <si>
    <t>omaze.com</t>
  </si>
  <si>
    <t>noodle.ai</t>
  </si>
  <si>
    <t>terviva.com</t>
  </si>
  <si>
    <t>superordinary.co</t>
  </si>
  <si>
    <t>hodinkee.com</t>
  </si>
  <si>
    <t>thentwrk.com</t>
  </si>
  <si>
    <t>happifyhealth.com</t>
  </si>
  <si>
    <t>skydance.com</t>
  </si>
  <si>
    <t>redesignhealth.com</t>
  </si>
  <si>
    <t>overwolf.com</t>
  </si>
  <si>
    <t>vashi.com</t>
  </si>
  <si>
    <t>vectra.ai</t>
  </si>
  <si>
    <t>tae.com</t>
  </si>
  <si>
    <t>sada.com</t>
  </si>
  <si>
    <t>iceye.com</t>
  </si>
  <si>
    <t>crunchbase.com</t>
  </si>
  <si>
    <t>kovi.com.br</t>
  </si>
  <si>
    <t>lilacsolutions.com</t>
  </si>
  <si>
    <t>paxos.com</t>
  </si>
  <si>
    <t>lancium.com</t>
  </si>
  <si>
    <t>korepower.com</t>
  </si>
  <si>
    <t>kraken.com</t>
  </si>
  <si>
    <t>feverup.com</t>
  </si>
  <si>
    <t>babylist.com</t>
  </si>
  <si>
    <t>globalization-partners.com</t>
  </si>
  <si>
    <t>falconx.io</t>
  </si>
  <si>
    <t>xpo.com</t>
  </si>
  <si>
    <t>uber.com</t>
  </si>
  <si>
    <t>blockchain.com</t>
  </si>
  <si>
    <t>dustyrobotics.com</t>
  </si>
  <si>
    <t>rugged-robotics.com</t>
  </si>
  <si>
    <t>dentrix.com</t>
  </si>
  <si>
    <t>ambientclinical.com</t>
  </si>
  <si>
    <t>analyst1.com</t>
  </si>
  <si>
    <t>beachyapp.com</t>
  </si>
  <si>
    <t>bungeetech.com</t>
  </si>
  <si>
    <t>invafresh.com</t>
  </si>
  <si>
    <t>rchilli.com</t>
  </si>
  <si>
    <t>klearnow.ai</t>
  </si>
  <si>
    <t>grammatech.com</t>
  </si>
  <si>
    <t>chromatic.com</t>
  </si>
  <si>
    <t>truvideo.com</t>
  </si>
  <si>
    <t>getadministrate.com</t>
  </si>
  <si>
    <t>ecisolutions.com</t>
  </si>
  <si>
    <t>femtosense.ai</t>
  </si>
  <si>
    <t>jeli.io</t>
  </si>
  <si>
    <t>regate.io</t>
  </si>
  <si>
    <t>ox.security</t>
  </si>
  <si>
    <t>optellum.com</t>
  </si>
  <si>
    <t>elucidata.io</t>
  </si>
  <si>
    <t>everestlabs.ai</t>
  </si>
  <si>
    <t>testbirds.com</t>
  </si>
  <si>
    <t>detectify.com</t>
  </si>
  <si>
    <t>mphrx.com</t>
  </si>
  <si>
    <t>cardinality.ai</t>
  </si>
  <si>
    <t>tailorbrands.com</t>
  </si>
  <si>
    <t>guidepointsecurity.com</t>
  </si>
  <si>
    <t>gridspace.com</t>
  </si>
  <si>
    <t>satispay.com</t>
  </si>
  <si>
    <t>invisible.ai</t>
  </si>
  <si>
    <t>covariant.ai</t>
  </si>
  <si>
    <t>brightmachines.com</t>
  </si>
  <si>
    <t>path-robotics.com</t>
  </si>
  <si>
    <t>prophesee.ai</t>
  </si>
  <si>
    <t>connect4.app</t>
  </si>
  <si>
    <t>kumo.ai</t>
  </si>
  <si>
    <t>wasabi.com</t>
  </si>
  <si>
    <t>revenuebase.ai</t>
  </si>
  <si>
    <t>ceceliahealth.com</t>
  </si>
  <si>
    <t>ada.com</t>
  </si>
  <si>
    <t>coherehealth.com</t>
  </si>
  <si>
    <t>getwellnetwork.com</t>
  </si>
  <si>
    <t>healthwise.org</t>
  </si>
  <si>
    <t>papa.com</t>
  </si>
  <si>
    <t>mcg.com</t>
  </si>
  <si>
    <t>biofourmis.com</t>
  </si>
  <si>
    <t>oort.io</t>
  </si>
  <si>
    <t>scalarr.io</t>
  </si>
  <si>
    <t>lucy.ai</t>
  </si>
  <si>
    <t>pepperdata.com</t>
  </si>
  <si>
    <t>themoderndatacompany.com</t>
  </si>
  <si>
    <t>askedith.ai</t>
  </si>
  <si>
    <t>charli.ai</t>
  </si>
  <si>
    <t>unraveldata.com</t>
  </si>
  <si>
    <t>dqlabs.ai</t>
  </si>
  <si>
    <t>eseye.com</t>
  </si>
  <si>
    <t>truata.com</t>
  </si>
  <si>
    <t>flex.team</t>
  </si>
  <si>
    <t>vertexvis.com</t>
  </si>
  <si>
    <t>timextender.com</t>
  </si>
  <si>
    <t>hoxhunt.com</t>
  </si>
  <si>
    <t>manta.io</t>
  </si>
  <si>
    <t>katanagraph.ai</t>
  </si>
  <si>
    <t>speechmatics.com</t>
  </si>
  <si>
    <t>datapure.co</t>
  </si>
  <si>
    <t>storyfile.com</t>
  </si>
  <si>
    <t>metrolink.ai</t>
  </si>
  <si>
    <t>ekoios.vn</t>
  </si>
  <si>
    <t>vanti.ai</t>
  </si>
  <si>
    <t>recordpoint.com</t>
  </si>
  <si>
    <t>usemotion.com</t>
  </si>
  <si>
    <t>voxel51.com</t>
  </si>
  <si>
    <t>raydiant.com</t>
  </si>
  <si>
    <t>boostlingo.com</t>
  </si>
  <si>
    <t>docmagic.com</t>
  </si>
  <si>
    <t>teamdynamix.com</t>
  </si>
  <si>
    <t>qnary.com</t>
  </si>
  <si>
    <t>greenphire.com</t>
  </si>
  <si>
    <t>sunbit.com</t>
  </si>
  <si>
    <t>hcmunlocked.com</t>
  </si>
  <si>
    <t>blockfi.com</t>
  </si>
  <si>
    <t>aspiration.com</t>
  </si>
  <si>
    <t>clearcover.com</t>
  </si>
  <si>
    <t>dataguard.com</t>
  </si>
  <si>
    <t>integral.xyz</t>
  </si>
  <si>
    <t>cheqplease.com</t>
  </si>
  <si>
    <t>champtitles.com</t>
  </si>
  <si>
    <t>outerbounds.com</t>
  </si>
  <si>
    <t>surgimate.com</t>
  </si>
  <si>
    <t>webconnex.com</t>
  </si>
  <si>
    <t>bardavon.com</t>
  </si>
  <si>
    <t>nilos.io</t>
  </si>
  <si>
    <t>codacy.com</t>
  </si>
  <si>
    <t>classiq.io</t>
  </si>
  <si>
    <t>alchemer.com</t>
  </si>
  <si>
    <t>scenery.video</t>
  </si>
  <si>
    <t>huma.com</t>
  </si>
  <si>
    <t>appwrite.io</t>
  </si>
  <si>
    <t>ribbonhealth.com</t>
  </si>
  <si>
    <t>medudoc.com</t>
  </si>
  <si>
    <t>spectora.com</t>
  </si>
  <si>
    <t>selfcad.com</t>
  </si>
  <si>
    <t>matrix-software.com</t>
  </si>
  <si>
    <t>daz3d.com</t>
  </si>
  <si>
    <t>planmeca.com</t>
  </si>
  <si>
    <t>3shape.com</t>
  </si>
  <si>
    <t>getply.com</t>
  </si>
  <si>
    <t>zopper.com</t>
  </si>
  <si>
    <t>trylynk.com</t>
  </si>
  <si>
    <t>loctax.com</t>
  </si>
  <si>
    <t>trovatrip.com</t>
  </si>
  <si>
    <t>doorloop.com</t>
  </si>
  <si>
    <t>scratchpay.com</t>
  </si>
  <si>
    <t>optoinvest.com</t>
  </si>
  <si>
    <t>higlobe.com</t>
  </si>
  <si>
    <t>benoble.io</t>
  </si>
  <si>
    <t>gigs.com</t>
  </si>
  <si>
    <t>silverlake.com</t>
  </si>
  <si>
    <t>monese.com</t>
  </si>
  <si>
    <t>kayna.io</t>
  </si>
  <si>
    <t>truewind.com</t>
  </si>
  <si>
    <t>murf.ai</t>
  </si>
  <si>
    <t>alitheon.com</t>
  </si>
  <si>
    <t>jitx.com</t>
  </si>
  <si>
    <t>ledgy.com</t>
  </si>
  <si>
    <t>zoneandco.com</t>
  </si>
  <si>
    <t>neocis.com</t>
  </si>
  <si>
    <t>oosto.com</t>
  </si>
  <si>
    <t>clinc.com</t>
  </si>
  <si>
    <t>avant.com</t>
  </si>
  <si>
    <t>yellowbrick.com</t>
  </si>
  <si>
    <t>splice.com</t>
  </si>
  <si>
    <t>socialnative.com</t>
  </si>
  <si>
    <t>centralreach.com</t>
  </si>
  <si>
    <t>operantnetworks.com</t>
  </si>
  <si>
    <t>heru.app</t>
  </si>
  <si>
    <t>sequencehq.com</t>
  </si>
  <si>
    <t>securitypalhq.com</t>
  </si>
  <si>
    <t>zartico.com</t>
  </si>
  <si>
    <t>zenchef.com</t>
  </si>
  <si>
    <t>goat.com</t>
  </si>
  <si>
    <t>digibee.com</t>
  </si>
  <si>
    <t>getpromenade.com</t>
  </si>
  <si>
    <t>mezmo.com</t>
  </si>
  <si>
    <t>joindigin.com</t>
  </si>
  <si>
    <t>joinpavilion.com</t>
  </si>
  <si>
    <t>base2.io</t>
  </si>
  <si>
    <t>shaped.ai</t>
  </si>
  <si>
    <t>rungalileo.io</t>
  </si>
  <si>
    <t>hopsworks.ai</t>
  </si>
  <si>
    <t>getsubsalt.com</t>
  </si>
  <si>
    <t>secureailabs.com</t>
  </si>
  <si>
    <t>appliedintuition.com</t>
  </si>
  <si>
    <t>sievedata.com</t>
  </si>
  <si>
    <t>dynamofl.com</t>
  </si>
  <si>
    <t>speechly.com</t>
  </si>
  <si>
    <t>mintlify.com</t>
  </si>
  <si>
    <t>voize.de</t>
  </si>
  <si>
    <t>mutable.ai</t>
  </si>
  <si>
    <t>korrai.com</t>
  </si>
  <si>
    <t>realitydefender.com</t>
  </si>
  <si>
    <t>strongcompute.com</t>
  </si>
  <si>
    <t>pwh.ai</t>
  </si>
  <si>
    <t>aisupervision.com</t>
  </si>
  <si>
    <t>datasaur.ai</t>
  </si>
  <si>
    <t>cleanlab.ai</t>
  </si>
  <si>
    <t>eventualcomputing.com</t>
  </si>
  <si>
    <t>prisma.io</t>
  </si>
  <si>
    <t>durolabs.co</t>
  </si>
  <si>
    <t>lynx.com</t>
  </si>
  <si>
    <t>veryableops.com</t>
  </si>
  <si>
    <t>factoryfix.com</t>
  </si>
  <si>
    <t>datanomix.io</t>
  </si>
  <si>
    <t>peppercontent.io</t>
  </si>
  <si>
    <t>machiningcloud.com</t>
  </si>
  <si>
    <t>lumafield.com</t>
  </si>
  <si>
    <t>1factory.com</t>
  </si>
  <si>
    <t>fishbowlinventory.com</t>
  </si>
  <si>
    <t>velo3d.com</t>
  </si>
  <si>
    <t>rephrase.ai</t>
  </si>
  <si>
    <t>whitelabgx.com</t>
  </si>
  <si>
    <t>findmine.com</t>
  </si>
  <si>
    <t>dope.security</t>
  </si>
  <si>
    <t>composer.trade</t>
  </si>
  <si>
    <t>getbluesky.io</t>
  </si>
  <si>
    <t>insightfinder.com</t>
  </si>
  <si>
    <t>benivo.com</t>
  </si>
  <si>
    <t>alcatraz.ai</t>
  </si>
  <si>
    <t>2solar.nl</t>
  </si>
  <si>
    <t>doublefin.com</t>
  </si>
  <si>
    <t>helloagora.com</t>
  </si>
  <si>
    <t>usepower.com</t>
  </si>
  <si>
    <t>certifyos.com</t>
  </si>
  <si>
    <t>chameleon.io</t>
  </si>
  <si>
    <t>binarystream.com</t>
  </si>
  <si>
    <t>explore.leaseaccelerator.com</t>
  </si>
  <si>
    <t>leasecrunch.com</t>
  </si>
  <si>
    <t>mbtcheck.com</t>
  </si>
  <si>
    <t>sellercloud.com</t>
  </si>
  <si>
    <t>alleycorp.com</t>
  </si>
  <si>
    <t>encompasscorporation.com</t>
  </si>
  <si>
    <t>blackcrow.ai</t>
  </si>
  <si>
    <t>friss.com</t>
  </si>
  <si>
    <t>bryq.com</t>
  </si>
  <si>
    <t>isdgroup.com</t>
  </si>
  <si>
    <t>jobtarget.com</t>
  </si>
  <si>
    <t>autorabit.com</t>
  </si>
  <si>
    <t>reallusion.com</t>
  </si>
  <si>
    <t>goldsky.com</t>
  </si>
  <si>
    <t>lumion.com</t>
  </si>
  <si>
    <t>abvent.com</t>
  </si>
  <si>
    <t>gagamuller.com</t>
  </si>
  <si>
    <t>sightfull.com</t>
  </si>
  <si>
    <t>groundcover.com</t>
  </si>
  <si>
    <t>goldskysecurity.com</t>
  </si>
  <si>
    <t>dig.security</t>
  </si>
  <si>
    <t>cyrebro.io</t>
  </si>
  <si>
    <t>nilesecure.com</t>
  </si>
  <si>
    <t>buildxact.com</t>
  </si>
  <si>
    <t>thoughtwire.com</t>
  </si>
  <si>
    <t>revizto.com</t>
  </si>
  <si>
    <t>carbon3d.com</t>
  </si>
  <si>
    <t>thruwave.com</t>
  </si>
  <si>
    <t>paymerang.com</t>
  </si>
  <si>
    <t>zumen.com</t>
  </si>
  <si>
    <t>kisters.eu</t>
  </si>
  <si>
    <t>autoform.com</t>
  </si>
  <si>
    <t>innovmetric.com</t>
  </si>
  <si>
    <t>amfg.ai</t>
  </si>
  <si>
    <t>topsolid.com</t>
  </si>
  <si>
    <t>markt-pilot.com</t>
  </si>
  <si>
    <t>theguarantors.com</t>
  </si>
  <si>
    <t>foundant.com</t>
  </si>
  <si>
    <t>mindoula.com</t>
  </si>
  <si>
    <t>purplelab.com</t>
  </si>
  <si>
    <t>redshelf.com</t>
  </si>
  <si>
    <t>helpsystems.com</t>
  </si>
  <si>
    <t>sourceability.com</t>
  </si>
  <si>
    <t>liftoff.io</t>
  </si>
  <si>
    <t>whipmedia.com</t>
  </si>
  <si>
    <t>thriveglobal.com</t>
  </si>
  <si>
    <t>skydio.com</t>
  </si>
  <si>
    <t>sorare.com</t>
  </si>
  <si>
    <t>soundcloud.com</t>
  </si>
  <si>
    <t>prosper.com</t>
  </si>
  <si>
    <t>nextroll.com</t>
  </si>
  <si>
    <t>replika.ai</t>
  </si>
  <si>
    <t>rytr.me</t>
  </si>
  <si>
    <t>writesonic.com</t>
  </si>
  <si>
    <t>fireflies.ai</t>
  </si>
  <si>
    <t>helloheart.com</t>
  </si>
  <si>
    <t>rendered.ai</t>
  </si>
  <si>
    <t>groupninemedia.com</t>
  </si>
  <si>
    <t>joinfound.com</t>
  </si>
  <si>
    <t>groundtruth.com</t>
  </si>
  <si>
    <t>go.mycarrier.io</t>
  </si>
  <si>
    <t>kippa.africa</t>
  </si>
  <si>
    <t>tidelift.com</t>
  </si>
  <si>
    <t>opus.security</t>
  </si>
  <si>
    <t>anomali.com</t>
  </si>
  <si>
    <t>teamzelus.com</t>
  </si>
  <si>
    <t>constru.ai</t>
  </si>
  <si>
    <t>bimcollab.com</t>
  </si>
  <si>
    <t>enscape3d.com</t>
  </si>
  <si>
    <t>dlubal.com</t>
  </si>
  <si>
    <t>zeitview.com</t>
  </si>
  <si>
    <t>spiceai.io</t>
  </si>
  <si>
    <t>iconbuild.com</t>
  </si>
  <si>
    <t>airworks.io</t>
  </si>
  <si>
    <t>willowinc.com</t>
  </si>
  <si>
    <t>chaos.com</t>
  </si>
  <si>
    <t>vizrt.com</t>
  </si>
  <si>
    <t>actify.com</t>
  </si>
  <si>
    <t>cad-schroer.com</t>
  </si>
  <si>
    <t>transoftsolutions.com</t>
  </si>
  <si>
    <t>imsidesign.com</t>
  </si>
  <si>
    <t>palettecad.com</t>
  </si>
  <si>
    <t>sidefx.com</t>
  </si>
  <si>
    <t>airhouse.io</t>
  </si>
  <si>
    <t>regal.io</t>
  </si>
  <si>
    <t>cledara.com</t>
  </si>
  <si>
    <t>howso.com</t>
  </si>
  <si>
    <t>grm-consulting.co.uk</t>
  </si>
  <si>
    <t>proto3000.com</t>
  </si>
  <si>
    <t>holo-light.com</t>
  </si>
  <si>
    <t>romans-cad.com</t>
  </si>
  <si>
    <t>exocad.com</t>
  </si>
  <si>
    <t>sepltd.com</t>
  </si>
  <si>
    <t>artec3d.com</t>
  </si>
  <si>
    <t>cadmatic.com</t>
  </si>
  <si>
    <t>neoss.com</t>
  </si>
  <si>
    <t>lantek.es</t>
  </si>
  <si>
    <t>goengineer.com</t>
  </si>
  <si>
    <t>tebis.com</t>
  </si>
  <si>
    <t>esri.com</t>
  </si>
  <si>
    <t>altoqi.com.br</t>
  </si>
  <si>
    <t>graitec.com</t>
  </si>
  <si>
    <t>ivu.com</t>
  </si>
  <si>
    <t>techsoft3d.com</t>
  </si>
  <si>
    <t>formlabs.com</t>
  </si>
  <si>
    <t>pixologic.com</t>
  </si>
  <si>
    <t>corel.com</t>
  </si>
  <si>
    <t>coretechnologie.com</t>
  </si>
  <si>
    <t>tradogram.com</t>
  </si>
  <si>
    <t>precoro.com</t>
  </si>
  <si>
    <t>nachonacho.com</t>
  </si>
  <si>
    <t>gep.com</t>
  </si>
  <si>
    <t>axpire.com</t>
  </si>
  <si>
    <t>volopay.co</t>
  </si>
  <si>
    <t>procol.io</t>
  </si>
  <si>
    <t>fisci.com</t>
  </si>
  <si>
    <t>ftitreasury.com</t>
  </si>
  <si>
    <t>nordkap.com</t>
  </si>
  <si>
    <t>salmonsoftware.ie</t>
  </si>
  <si>
    <t>datalog-finance.com</t>
  </si>
  <si>
    <t>murex.com</t>
  </si>
  <si>
    <t>calypso.com</t>
  </si>
  <si>
    <t>graebert.com</t>
  </si>
  <si>
    <t>fleetcor.com</t>
  </si>
  <si>
    <t>proactis.com</t>
  </si>
  <si>
    <t>iptor.com</t>
  </si>
  <si>
    <t>i2cinc.com</t>
  </si>
  <si>
    <t>kofax.com</t>
  </si>
  <si>
    <t>abbyy.com</t>
  </si>
  <si>
    <t>hyland.com</t>
  </si>
  <si>
    <t>zycus.com</t>
  </si>
  <si>
    <t>bottomline.com</t>
  </si>
  <si>
    <t>metabrite.com</t>
  </si>
  <si>
    <t>holmusk.com</t>
  </si>
  <si>
    <t>koneksahealth.com</t>
  </si>
  <si>
    <t>gohumanfirst.com</t>
  </si>
  <si>
    <t>trinetx.com</t>
  </si>
  <si>
    <t>yprime.com</t>
  </si>
  <si>
    <t>elligohealthresearch.com</t>
  </si>
  <si>
    <t>oviva.com</t>
  </si>
  <si>
    <t>newsbridge.io</t>
  </si>
  <si>
    <t>cforia.com</t>
  </si>
  <si>
    <t>ezycollect.io</t>
  </si>
  <si>
    <t>recvue.com</t>
  </si>
  <si>
    <t>slimpay.com</t>
  </si>
  <si>
    <t>billwerk.com</t>
  </si>
  <si>
    <t>pabbly.com</t>
  </si>
  <si>
    <t>magnaquest.com</t>
  </si>
  <si>
    <t>datasite.com</t>
  </si>
  <si>
    <t>datatracks.com</t>
  </si>
  <si>
    <t>ninjacat.io</t>
  </si>
  <si>
    <t>itonics-innovation.com</t>
  </si>
  <si>
    <t>corporater.com</t>
  </si>
  <si>
    <t>shibumi.com</t>
  </si>
  <si>
    <t>stratsys.com</t>
  </si>
  <si>
    <t>forecastedsolutions.com</t>
  </si>
  <si>
    <t>idusoft.com</t>
  </si>
  <si>
    <t>finsync.com</t>
  </si>
  <si>
    <t>centage.com</t>
  </si>
  <si>
    <t>accountsiq.com</t>
  </si>
  <si>
    <t>board.com</t>
  </si>
  <si>
    <t>lucanet.com</t>
  </si>
  <si>
    <t>offsetted.com</t>
  </si>
  <si>
    <t>obviohealth.com</t>
  </si>
  <si>
    <t>clinicalink.com</t>
  </si>
  <si>
    <t>castoredc.com</t>
  </si>
  <si>
    <t>veranahealth.com</t>
  </si>
  <si>
    <t>titanhst.com</t>
  </si>
  <si>
    <t>qawolf.com</t>
  </si>
  <si>
    <t>dyaniahealth.com</t>
  </si>
  <si>
    <t>gravitee.io</t>
  </si>
  <si>
    <t>taranis.com</t>
  </si>
  <si>
    <t>lithic.com</t>
  </si>
  <si>
    <t>turtlemint.com</t>
  </si>
  <si>
    <t>accelins.com</t>
  </si>
  <si>
    <t>quility.com</t>
  </si>
  <si>
    <t>onsurity.com</t>
  </si>
  <si>
    <t>strongarmtech.com</t>
  </si>
  <si>
    <t>neuro-id.com</t>
  </si>
  <si>
    <t>joinsherpa.com</t>
  </si>
  <si>
    <t>worldinsurance.com</t>
  </si>
  <si>
    <t>itscovered.com</t>
  </si>
  <si>
    <t>briza.com</t>
  </si>
  <si>
    <t>humn.ai</t>
  </si>
  <si>
    <t>inigoinsurance.com</t>
  </si>
  <si>
    <t>shiftsmart.com</t>
  </si>
  <si>
    <t>stynt.com</t>
  </si>
  <si>
    <t>arkoselabs.com</t>
  </si>
  <si>
    <t>point.com</t>
  </si>
  <si>
    <t>stord.com</t>
  </si>
  <si>
    <t>caracol-am.com</t>
  </si>
  <si>
    <t>diabatix.com</t>
  </si>
  <si>
    <t>synera.io</t>
  </si>
  <si>
    <t>reconart.com</t>
  </si>
  <si>
    <t>autorek.com</t>
  </si>
  <si>
    <t>sevdesk.de</t>
  </si>
  <si>
    <t>abacusnext.com</t>
  </si>
  <si>
    <t>archarina.io</t>
  </si>
  <si>
    <t>reisystems.com</t>
  </si>
  <si>
    <t>boondmanager.com</t>
  </si>
  <si>
    <t>velosio.com</t>
  </si>
  <si>
    <t>connectwise.com</t>
  </si>
  <si>
    <t>intapp.com</t>
  </si>
  <si>
    <t>electroneek.com</t>
  </si>
  <si>
    <t>abas-erp.com</t>
  </si>
  <si>
    <t>financialforce.com</t>
  </si>
  <si>
    <t>pronto.net</t>
  </si>
  <si>
    <t>k3btg.com</t>
  </si>
  <si>
    <t>monitorerp.com</t>
  </si>
  <si>
    <t>erpisto.com</t>
  </si>
  <si>
    <t>us.syspro.com</t>
  </si>
  <si>
    <t>batchmaster.com</t>
  </si>
  <si>
    <t>priority-software.com</t>
  </si>
  <si>
    <t>brightpearl.com</t>
  </si>
  <si>
    <t>watchful.io</t>
  </si>
  <si>
    <t>tasq.ai</t>
  </si>
  <si>
    <t>super.ai</t>
  </si>
  <si>
    <t>kili-technology.com</t>
  </si>
  <si>
    <t>imerit.net</t>
  </si>
  <si>
    <t>superb-ai.com</t>
  </si>
  <si>
    <t>f8federal.com</t>
  </si>
  <si>
    <t>alegion.com</t>
  </si>
  <si>
    <t>roboflow.com</t>
  </si>
  <si>
    <t>cloudfactory.com</t>
  </si>
  <si>
    <t>alectio.com</t>
  </si>
  <si>
    <t>rhino3d.com</t>
  </si>
  <si>
    <t>cadenas.de</t>
  </si>
  <si>
    <t>bimobject.com</t>
  </si>
  <si>
    <t>arcade.software</t>
  </si>
  <si>
    <t>cesium.com</t>
  </si>
  <si>
    <t>vyond.com</t>
  </si>
  <si>
    <t>rallyware.com</t>
  </si>
  <si>
    <t>steel-eye.com</t>
  </si>
  <si>
    <t>mapbox.com</t>
  </si>
  <si>
    <t>happymoney.com</t>
  </si>
  <si>
    <t>cashflo.io</t>
  </si>
  <si>
    <t>saasalerts.com</t>
  </si>
  <si>
    <t>eposnow.com</t>
  </si>
  <si>
    <t>thinksai.com</t>
  </si>
  <si>
    <t>archistar.ai</t>
  </si>
  <si>
    <t>clipchamp.com</t>
  </si>
  <si>
    <t>6clicks.io</t>
  </si>
  <si>
    <t>flutura.com</t>
  </si>
  <si>
    <t>travasecurity.com</t>
  </si>
  <si>
    <t>workspace.com</t>
  </si>
  <si>
    <t>circushr.com</t>
  </si>
  <si>
    <t>tavahealth.com</t>
  </si>
  <si>
    <t>stackadapt.com</t>
  </si>
  <si>
    <t>quartile.com</t>
  </si>
  <si>
    <t>madmobile.com</t>
  </si>
  <si>
    <t>blueconic.com</t>
  </si>
  <si>
    <t>m3-technology.com</t>
  </si>
  <si>
    <t>meanfi.com</t>
  </si>
  <si>
    <t>ladder.io</t>
  </si>
  <si>
    <t>route4me.com</t>
  </si>
  <si>
    <t>bluebirdclimate.com</t>
  </si>
  <si>
    <t>apty.io</t>
  </si>
  <si>
    <t>spectrumeffect.com</t>
  </si>
  <si>
    <t>cloudhesive.com</t>
  </si>
  <si>
    <t>taqtile.com</t>
  </si>
  <si>
    <t>1kosmos.com</t>
  </si>
  <si>
    <t>dozuki.com</t>
  </si>
  <si>
    <t>resource.finance</t>
  </si>
  <si>
    <t>clockworksanalytics.com</t>
  </si>
  <si>
    <t>dcspark.io</t>
  </si>
  <si>
    <t>odysseyenergysolutions.com</t>
  </si>
  <si>
    <t>manifold.ai</t>
  </si>
  <si>
    <t>avivalinks.com</t>
  </si>
  <si>
    <t>mlogica.com</t>
  </si>
  <si>
    <t>zixi.com</t>
  </si>
  <si>
    <t>viakoo.com</t>
  </si>
  <si>
    <t>prescientedge.com</t>
  </si>
  <si>
    <t>bryte.com</t>
  </si>
  <si>
    <t>morsum.co</t>
  </si>
  <si>
    <t>bedrocksystems.com</t>
  </si>
  <si>
    <t>ubicquia.com</t>
  </si>
  <si>
    <t>zededa.com</t>
  </si>
  <si>
    <t>praetorian.com</t>
  </si>
  <si>
    <t>simplr.ai</t>
  </si>
  <si>
    <t>assette.com</t>
  </si>
  <si>
    <t>uncommonx.com</t>
  </si>
  <si>
    <t>tangramflex.com</t>
  </si>
  <si>
    <t>lovelandinnovations.com</t>
  </si>
  <si>
    <t>opterrix.com</t>
  </si>
  <si>
    <t>dorahacks.io</t>
  </si>
  <si>
    <t>revboss.com</t>
  </si>
  <si>
    <t>encapture.com.au</t>
  </si>
  <si>
    <t>randori.com</t>
  </si>
  <si>
    <t>joincontinuum.com</t>
  </si>
  <si>
    <t>phenixrts.com</t>
  </si>
  <si>
    <t>tlon.io</t>
  </si>
  <si>
    <t>om1.com</t>
  </si>
  <si>
    <t>sustainment.tech</t>
  </si>
  <si>
    <t>wastelinq.com</t>
  </si>
  <si>
    <t>tadanow.com</t>
  </si>
  <si>
    <t>appdome.com</t>
  </si>
  <si>
    <t>dfarminc.com</t>
  </si>
  <si>
    <t>penrod.co</t>
  </si>
  <si>
    <t>testrigor.com</t>
  </si>
  <si>
    <t>vyncacare.com</t>
  </si>
  <si>
    <t>warecorp.com</t>
  </si>
  <si>
    <t>bst.ai</t>
  </si>
  <si>
    <t>markaaz.com</t>
  </si>
  <si>
    <t>structshare.com</t>
  </si>
  <si>
    <t>trinity3.com</t>
  </si>
  <si>
    <t>activtech.com</t>
  </si>
  <si>
    <t>ursaspace.com</t>
  </si>
  <si>
    <t>flywheelsoftware.com</t>
  </si>
  <si>
    <t>supplypike.com</t>
  </si>
  <si>
    <t>parative.com</t>
  </si>
  <si>
    <t>ecp123.com</t>
  </si>
  <si>
    <t>pathlight.com</t>
  </si>
  <si>
    <t>zorustech.com</t>
  </si>
  <si>
    <t>tizeti.com</t>
  </si>
  <si>
    <t>grydd.com</t>
  </si>
  <si>
    <t>waldo.com</t>
  </si>
  <si>
    <t>shorelineiot.com</t>
  </si>
  <si>
    <t>virsys12.com</t>
  </si>
  <si>
    <t>fairwinds-tech.com</t>
  </si>
  <si>
    <t>spacee.com</t>
  </si>
  <si>
    <t>coreweave.com</t>
  </si>
  <si>
    <t>assembly.health</t>
  </si>
  <si>
    <t>eventionllc.com</t>
  </si>
  <si>
    <t>smallstep.com</t>
  </si>
  <si>
    <t>calibermind.com</t>
  </si>
  <si>
    <t>humu.com</t>
  </si>
  <si>
    <t>logicalbuildings.com</t>
  </si>
  <si>
    <t>aikon.com</t>
  </si>
  <si>
    <t>evinced.com</t>
  </si>
  <si>
    <t>clinetic.com</t>
  </si>
  <si>
    <t>joinentre.com</t>
  </si>
  <si>
    <t>intellect.com</t>
  </si>
  <si>
    <t>logicbroker.com</t>
  </si>
  <si>
    <t>utilidata.com</t>
  </si>
  <si>
    <t>pipe17.com</t>
  </si>
  <si>
    <t>certifid.com</t>
  </si>
  <si>
    <t>tuebora.com</t>
  </si>
  <si>
    <t>apptega.com</t>
  </si>
  <si>
    <t>cellarity.com</t>
  </si>
  <si>
    <t>arcion.com</t>
  </si>
  <si>
    <t>skysystemz.com</t>
  </si>
  <si>
    <t>decusoft.com</t>
  </si>
  <si>
    <t>trustradius.com</t>
  </si>
  <si>
    <t>mutualmobile.com</t>
  </si>
  <si>
    <t>cleartrace.io</t>
  </si>
  <si>
    <t>concord.net</t>
  </si>
  <si>
    <t>getskimmer.com</t>
  </si>
  <si>
    <t>duplocloud.com</t>
  </si>
  <si>
    <t>xealenergy.com</t>
  </si>
  <si>
    <t>ujet.cx</t>
  </si>
  <si>
    <t>solcyber.com</t>
  </si>
  <si>
    <t>ambient.ai</t>
  </si>
  <si>
    <t>anyclip.com</t>
  </si>
  <si>
    <t>hyperproof.io</t>
  </si>
  <si>
    <t>deep6.ai</t>
  </si>
  <si>
    <t>sprinto.com</t>
  </si>
  <si>
    <t>yembo.ai</t>
  </si>
  <si>
    <t>prokeep.com</t>
  </si>
  <si>
    <t>rxdefine.com</t>
  </si>
  <si>
    <t>marqvision.com</t>
  </si>
  <si>
    <t>hqtravel.com</t>
  </si>
  <si>
    <t>mega.com</t>
  </si>
  <si>
    <t>revenueanalytics.com</t>
  </si>
  <si>
    <t>anywhereworks.com</t>
  </si>
  <si>
    <t>geocomply.com</t>
  </si>
  <si>
    <t>lendflow.com</t>
  </si>
  <si>
    <t>nextglass.co</t>
  </si>
  <si>
    <t>fulcrumapp.com</t>
  </si>
  <si>
    <t>bostontr.com</t>
  </si>
  <si>
    <t>escala.com</t>
  </si>
  <si>
    <t>toloka.ai</t>
  </si>
  <si>
    <t>synthesis.ai</t>
  </si>
  <si>
    <t>supervisely.com</t>
  </si>
  <si>
    <t>segments.ai</t>
  </si>
  <si>
    <t>saagie.com</t>
  </si>
  <si>
    <t>qwak.com</t>
  </si>
  <si>
    <t>neuromation.io</t>
  </si>
  <si>
    <t>sprig.com</t>
  </si>
  <si>
    <t>mindtech.global</t>
  </si>
  <si>
    <t>lightly.ai</t>
  </si>
  <si>
    <t>jina.ai</t>
  </si>
  <si>
    <t>dresma.ai</t>
  </si>
  <si>
    <t>clumio.com</t>
  </si>
  <si>
    <t>dagshub.com</t>
  </si>
  <si>
    <t>datagen.tech</t>
  </si>
  <si>
    <t>cvedia.com</t>
  </si>
  <si>
    <t>clear.ml</t>
  </si>
  <si>
    <t>clickworker.com</t>
  </si>
  <si>
    <t>brightdata.com</t>
  </si>
  <si>
    <t>trustasc.com</t>
  </si>
  <si>
    <t>technomile.com</t>
  </si>
  <si>
    <t>zimperium.com</t>
  </si>
  <si>
    <t>salesassembly.com</t>
  </si>
  <si>
    <t>aostasoftware.com</t>
  </si>
  <si>
    <t>applicantpro.com</t>
  </si>
  <si>
    <t>tripwireinteractive.com</t>
  </si>
  <si>
    <t>epsoftinc.com</t>
  </si>
  <si>
    <t>arcadia.io</t>
  </si>
  <si>
    <t>stackct.com</t>
  </si>
  <si>
    <t>spatialfront.com</t>
  </si>
  <si>
    <t>simtechinc.com</t>
  </si>
  <si>
    <t>zeet.co</t>
  </si>
  <si>
    <t>chargezoom.com</t>
  </si>
  <si>
    <t>uiflow.com</t>
  </si>
  <si>
    <t>sessionai.com</t>
  </si>
  <si>
    <t>localyze.com</t>
  </si>
  <si>
    <t>cynomi.com</t>
  </si>
  <si>
    <t>gwi.com</t>
  </si>
  <si>
    <t>annotell.com</t>
  </si>
  <si>
    <t>conductorone.com</t>
  </si>
  <si>
    <t>turo.com</t>
  </si>
  <si>
    <t>verantos.com</t>
  </si>
  <si>
    <t>akumina.com</t>
  </si>
  <si>
    <t>lytica.com</t>
  </si>
  <si>
    <t>cymulate.com</t>
  </si>
  <si>
    <t>zettavp.com</t>
  </si>
  <si>
    <t>scenicadvisement.com</t>
  </si>
  <si>
    <t>ungerboeck.com</t>
  </si>
  <si>
    <t>oneplanevents.com</t>
  </si>
  <si>
    <t>falkon.ai</t>
  </si>
  <si>
    <t>trellahealth.com</t>
  </si>
  <si>
    <t>devo.com</t>
  </si>
  <si>
    <t>mdo.io</t>
  </si>
  <si>
    <t>resource-innovations.com</t>
  </si>
  <si>
    <t>pointpickup.com</t>
  </si>
  <si>
    <t>tractian.com</t>
  </si>
  <si>
    <t>greenly.earth</t>
  </si>
  <si>
    <t>recruitcrm.io</t>
  </si>
  <si>
    <t>aloware.com</t>
  </si>
  <si>
    <t>updraft.com</t>
  </si>
  <si>
    <t>tactic.com</t>
  </si>
  <si>
    <t>trustless.media</t>
  </si>
  <si>
    <t>ipacket.us</t>
  </si>
  <si>
    <t>biltrewards.com</t>
  </si>
  <si>
    <t>fieldin.com</t>
  </si>
  <si>
    <t>viam.com</t>
  </si>
  <si>
    <t>socprime.com</t>
  </si>
  <si>
    <t>halborn.com</t>
  </si>
  <si>
    <t>hundredx.com</t>
  </si>
  <si>
    <t>sailinternet.com</t>
  </si>
  <si>
    <t>ulabsystems.com</t>
  </si>
  <si>
    <t>foresite.com</t>
  </si>
  <si>
    <t>revcosolutions.com</t>
  </si>
  <si>
    <t>masonhub.co</t>
  </si>
  <si>
    <t>aavenir.com</t>
  </si>
  <si>
    <t>umu.com</t>
  </si>
  <si>
    <t>1111systems.com</t>
  </si>
  <si>
    <t>projectcor.com</t>
  </si>
  <si>
    <t>archerims.com</t>
  </si>
  <si>
    <t>expedock.com</t>
  </si>
  <si>
    <t>authenticx.com</t>
  </si>
  <si>
    <t>shoreline.io</t>
  </si>
  <si>
    <t>esperanto.ai</t>
  </si>
  <si>
    <t>passivelogic.com</t>
  </si>
  <si>
    <t>oak9.io</t>
  </si>
  <si>
    <t>peerlessnetwork.com</t>
  </si>
  <si>
    <t>thordrive.ai</t>
  </si>
  <si>
    <t>veson.com</t>
  </si>
  <si>
    <t>mediant.com</t>
  </si>
  <si>
    <t>shadowdragon.io</t>
  </si>
  <si>
    <t>spatial.io</t>
  </si>
  <si>
    <t>aeris.com</t>
  </si>
  <si>
    <t>preludesys.com</t>
  </si>
  <si>
    <t>blackkite.com</t>
  </si>
  <si>
    <t>pepper.me</t>
  </si>
  <si>
    <t>k2integrity.com</t>
  </si>
  <si>
    <t>aryaka.com</t>
  </si>
  <si>
    <t>ingenious.build</t>
  </si>
  <si>
    <t>intl.baishancloud.com</t>
  </si>
  <si>
    <t>wellnecity.com</t>
  </si>
  <si>
    <t>niksun.com</t>
  </si>
  <si>
    <t>sequel.io</t>
  </si>
  <si>
    <t>datacor.com</t>
  </si>
  <si>
    <t>netbraintech.com</t>
  </si>
  <si>
    <t>seclore.com</t>
  </si>
  <si>
    <t>defisolutions.com</t>
  </si>
  <si>
    <t>onymos.com</t>
  </si>
  <si>
    <t>frontlinewildfire.com</t>
  </si>
  <si>
    <t>episodesix.com</t>
  </si>
  <si>
    <t>eclypsium.com</t>
  </si>
  <si>
    <t>hylaine.com</t>
  </si>
  <si>
    <t>nitelusa.com</t>
  </si>
  <si>
    <t>lumu.io</t>
  </si>
  <si>
    <t>lookout.com</t>
  </si>
  <si>
    <t>tryallset.com</t>
  </si>
  <si>
    <t>ageyetech.com</t>
  </si>
  <si>
    <t>qwilt.com</t>
  </si>
  <si>
    <t>versa-networks.com</t>
  </si>
  <si>
    <t>integrant.com</t>
  </si>
  <si>
    <t>leangroup.com</t>
  </si>
  <si>
    <t>getrev.ai</t>
  </si>
  <si>
    <t>iso.io</t>
  </si>
  <si>
    <t>magnustech.com</t>
  </si>
  <si>
    <t>simbiosys.com</t>
  </si>
  <si>
    <t>vectorflow.com</t>
  </si>
  <si>
    <t>bbstech.com</t>
  </si>
  <si>
    <t>sosonlinebackup.com</t>
  </si>
  <si>
    <t>docontrol.io</t>
  </si>
  <si>
    <t>mykargo.com</t>
  </si>
  <si>
    <t>pinata.cloud</t>
  </si>
  <si>
    <t>point.io</t>
  </si>
  <si>
    <t>salary.com</t>
  </si>
  <si>
    <t>audience.co</t>
  </si>
  <si>
    <t>cortex.io</t>
  </si>
  <si>
    <t>cresconet.com</t>
  </si>
  <si>
    <t>spinbackup.com</t>
  </si>
  <si>
    <t>veza.com</t>
  </si>
  <si>
    <t>gane.io</t>
  </si>
  <si>
    <t>anjuna.io</t>
  </si>
  <si>
    <t>neutralconnect.com</t>
  </si>
  <si>
    <t>alcumus.com</t>
  </si>
  <si>
    <t>appsmith.com</t>
  </si>
  <si>
    <t>heyarrow.com</t>
  </si>
  <si>
    <t>mx51.io</t>
  </si>
  <si>
    <t>propelleraero.com</t>
  </si>
  <si>
    <t>mable.com.au</t>
  </si>
  <si>
    <t>powerledger.io</t>
  </si>
  <si>
    <t>hotdoc.com.au</t>
  </si>
  <si>
    <t>hellozai.com</t>
  </si>
  <si>
    <t>athena.com.au</t>
  </si>
  <si>
    <t>ridezoomo.com</t>
  </si>
  <si>
    <t>pynhq.com</t>
  </si>
  <si>
    <t>protex.ai</t>
  </si>
  <si>
    <t>mavenoid.com</t>
  </si>
  <si>
    <t>vilyatx.com</t>
  </si>
  <si>
    <t>atomic.io</t>
  </si>
  <si>
    <t>vikingcloud.com</t>
  </si>
  <si>
    <t>transactcampus.com</t>
  </si>
  <si>
    <t>redwood.com</t>
  </si>
  <si>
    <t>nextech.com</t>
  </si>
  <si>
    <t>logitix.com</t>
  </si>
  <si>
    <t>janes.com</t>
  </si>
  <si>
    <t>foundationsoft.com</t>
  </si>
  <si>
    <t>corrohealth.com</t>
  </si>
  <si>
    <t>colibrigroup.com</t>
  </si>
  <si>
    <t>axiometrixsolutions.com</t>
  </si>
  <si>
    <t>avalonhcs.com</t>
  </si>
  <si>
    <t>amplifiloyalty.com</t>
  </si>
  <si>
    <t>accessonemedcard.com</t>
  </si>
  <si>
    <t>getpenta.com</t>
  </si>
  <si>
    <t>amcsgroup.com</t>
  </si>
  <si>
    <t>apprentice.io</t>
  </si>
  <si>
    <t>circuitclinical.com</t>
  </si>
  <si>
    <t>science37.com</t>
  </si>
  <si>
    <t>clearview.ai</t>
  </si>
  <si>
    <t>shaip.com</t>
  </si>
  <si>
    <t>aporia.com</t>
  </si>
  <si>
    <t>calypsoai.com</t>
  </si>
  <si>
    <t>petuum.com</t>
  </si>
  <si>
    <t>razor-labs.com</t>
  </si>
  <si>
    <t>rockmetric.com</t>
  </si>
  <si>
    <t>wysdom.ai</t>
  </si>
  <si>
    <t>inten.to</t>
  </si>
  <si>
    <t>addepto.com</t>
  </si>
  <si>
    <t>vian.ai</t>
  </si>
  <si>
    <t>jiffy.ai</t>
  </si>
  <si>
    <t>dynamicyield.com</t>
  </si>
  <si>
    <t>defined.ai</t>
  </si>
  <si>
    <t>appier.com</t>
  </si>
  <si>
    <t>genesistherapeutics.ai</t>
  </si>
  <si>
    <t>crowdai.com</t>
  </si>
  <si>
    <t>ezra.com</t>
  </si>
  <si>
    <t>falkonry.com</t>
  </si>
  <si>
    <t>atomwise.com</t>
  </si>
  <si>
    <t>gatik.ai</t>
  </si>
  <si>
    <t>modernintelligence.ai</t>
  </si>
  <si>
    <t>troj.ai</t>
  </si>
  <si>
    <t>nodarsensor.com</t>
  </si>
  <si>
    <t>openlayer.com</t>
  </si>
  <si>
    <t>surreal.la</t>
  </si>
  <si>
    <t>phiar.net</t>
  </si>
  <si>
    <t>aible.com</t>
  </si>
  <si>
    <t>ferolabs.com</t>
  </si>
  <si>
    <t>builtrobotics.com</t>
  </si>
  <si>
    <t>crown-chicago.com</t>
  </si>
  <si>
    <t>reddoorz.com</t>
  </si>
  <si>
    <t>deepsig.ai</t>
  </si>
  <si>
    <t>whisper.ai</t>
  </si>
  <si>
    <t>curaihealth.com</t>
  </si>
  <si>
    <t>lightmatter.co</t>
  </si>
  <si>
    <t>zencity.io</t>
  </si>
  <si>
    <t>activsurgical.com</t>
  </si>
  <si>
    <t>pecan.ai</t>
  </si>
  <si>
    <t>dualitytech.com</t>
  </si>
  <si>
    <t>cosmose.co</t>
  </si>
  <si>
    <t>instrumental.com</t>
  </si>
  <si>
    <t>pieinsurance.com</t>
  </si>
  <si>
    <t>opkey.com</t>
  </si>
  <si>
    <t>upside.com</t>
  </si>
  <si>
    <t>fashionphile.com</t>
  </si>
  <si>
    <t>tarci.io</t>
  </si>
  <si>
    <t>leadgence.com</t>
  </si>
  <si>
    <t>recurve.com</t>
  </si>
  <si>
    <t>mmi.io</t>
  </si>
  <si>
    <t>everstage.com</t>
  </si>
  <si>
    <t>sastrify.com</t>
  </si>
  <si>
    <t>useparagon.com</t>
  </si>
  <si>
    <t>esgglobal.com</t>
  </si>
  <si>
    <t>bookkeeper360.com</t>
  </si>
  <si>
    <t>neuralconcept.com</t>
  </si>
  <si>
    <t>latticeflow.ai</t>
  </si>
  <si>
    <t>healx.ai</t>
  </si>
  <si>
    <t>landing.ai</t>
  </si>
  <si>
    <t>cast.ai</t>
  </si>
  <si>
    <t>ggwp.com</t>
  </si>
  <si>
    <t>tide.co</t>
  </si>
  <si>
    <t>amprobotics.com</t>
  </si>
  <si>
    <t>avataar.ai</t>
  </si>
  <si>
    <t>waabi.ai</t>
  </si>
  <si>
    <t>crossingminds.com</t>
  </si>
  <si>
    <t>hazy.com</t>
  </si>
  <si>
    <t>sambanova.ai</t>
  </si>
  <si>
    <t>netai.tech</t>
  </si>
  <si>
    <t>radai.com</t>
  </si>
  <si>
    <t>instadeep.com</t>
  </si>
  <si>
    <t>bigspring.io</t>
  </si>
  <si>
    <t>alifehealth.com</t>
  </si>
  <si>
    <t>graphcore.ai</t>
  </si>
  <si>
    <t>encord.com</t>
  </si>
  <si>
    <t>wellsaidlabs.com</t>
  </si>
  <si>
    <t>flyhomes.com</t>
  </si>
  <si>
    <t>smartasset.com</t>
  </si>
  <si>
    <t>figure.com</t>
  </si>
  <si>
    <t>manypets.com</t>
  </si>
  <si>
    <t>deserve.com</t>
  </si>
  <si>
    <t>untether.ai</t>
  </si>
  <si>
    <t>depict.ai</t>
  </si>
  <si>
    <t>private-ai.com</t>
  </si>
  <si>
    <t>luminous.com</t>
  </si>
  <si>
    <t>nimble.ai</t>
  </si>
  <si>
    <t>thirdwave.ai</t>
  </si>
  <si>
    <t>precitaste.com</t>
  </si>
  <si>
    <t>artsai.com</t>
  </si>
  <si>
    <t>agot.ai</t>
  </si>
  <si>
    <t>asite.com</t>
  </si>
  <si>
    <t>canibuild.com</t>
  </si>
  <si>
    <t>yieldstreet.com</t>
  </si>
  <si>
    <t>acretrader.com</t>
  </si>
  <si>
    <t>vcheckglobal.com</t>
  </si>
  <si>
    <t>geckorobotics.com</t>
  </si>
  <si>
    <t>vamstar.io</t>
  </si>
  <si>
    <t>qmerit.com</t>
  </si>
  <si>
    <t>drayalliance.com</t>
  </si>
  <si>
    <t>enervee.com</t>
  </si>
  <si>
    <t>pickmysolar.com</t>
  </si>
  <si>
    <t>naxgrp.com</t>
  </si>
  <si>
    <t>kuapay.com</t>
  </si>
  <si>
    <t>mgid.com</t>
  </si>
  <si>
    <t>measured.com</t>
  </si>
  <si>
    <t>elementaryml.com</t>
  </si>
  <si>
    <t>embrace.io</t>
  </si>
  <si>
    <t>producepay.com</t>
  </si>
  <si>
    <t>bambinositters.com</t>
  </si>
  <si>
    <t>obsidiansecurity.com</t>
  </si>
  <si>
    <t>appliedvr.io</t>
  </si>
  <si>
    <t>chownow.com</t>
  </si>
  <si>
    <t>swoogo.events</t>
  </si>
  <si>
    <t>vibely.io</t>
  </si>
  <si>
    <t>peerstreet.com</t>
  </si>
  <si>
    <t>nexttrucking.com</t>
  </si>
  <si>
    <t>heal.com</t>
  </si>
  <si>
    <t>portside.co</t>
  </si>
  <si>
    <t>rently.com</t>
  </si>
  <si>
    <t>rentspree.com</t>
  </si>
  <si>
    <t>medely.com</t>
  </si>
  <si>
    <t>saferidehealth.com</t>
  </si>
  <si>
    <t>blaze.me</t>
  </si>
  <si>
    <t>extra.app</t>
  </si>
  <si>
    <t>betastore.co</t>
  </si>
  <si>
    <t>heytutor.com</t>
  </si>
  <si>
    <t>studio.com</t>
  </si>
  <si>
    <t>spotter.la</t>
  </si>
  <si>
    <t>getperch.app</t>
  </si>
  <si>
    <t>rolebot.io</t>
  </si>
  <si>
    <t>videoamp.com</t>
  </si>
  <si>
    <t>synthesis.com</t>
  </si>
  <si>
    <t>carerev.com</t>
  </si>
  <si>
    <t>avantstay.com</t>
  </si>
  <si>
    <t>iguazio.com</t>
  </si>
  <si>
    <t>cerebras.net</t>
  </si>
  <si>
    <t>haulhub.com</t>
  </si>
  <si>
    <t>chiefarchitect.com</t>
  </si>
  <si>
    <t>veev.com</t>
  </si>
  <si>
    <t>causeway.com</t>
  </si>
  <si>
    <t>csiamerica.com</t>
  </si>
  <si>
    <t>plymouthgp.com</t>
  </si>
  <si>
    <t>alicetechnologies.com</t>
  </si>
  <si>
    <t>goheadroom.com</t>
  </si>
  <si>
    <t>hcss.com</t>
  </si>
  <si>
    <t>sensehq.com</t>
  </si>
  <si>
    <t>getpequity.com</t>
  </si>
  <si>
    <t>sonder.io</t>
  </si>
  <si>
    <t>legl.com</t>
  </si>
  <si>
    <t>accountingseed.com</t>
  </si>
  <si>
    <t>cargox.com.br</t>
  </si>
  <si>
    <t>lifemiles.com</t>
  </si>
  <si>
    <t>loft.com.br</t>
  </si>
  <si>
    <t>konfio.mx</t>
  </si>
  <si>
    <t>uala.com.ar</t>
  </si>
  <si>
    <t>kensho.com</t>
  </si>
  <si>
    <t>allstacks.com</t>
  </si>
  <si>
    <t>cascade.io</t>
  </si>
  <si>
    <t>perdoo.com</t>
  </si>
  <si>
    <t>rhythmsystems.com</t>
  </si>
  <si>
    <t>fusemachines.com</t>
  </si>
  <si>
    <t>landgate.com</t>
  </si>
  <si>
    <t>greenstoneplus.com</t>
  </si>
  <si>
    <t>transform.co</t>
  </si>
  <si>
    <t>unscrambl.com</t>
  </si>
  <si>
    <t>verityiq.com</t>
  </si>
  <si>
    <t>virtualitics.com</t>
  </si>
  <si>
    <t>improvado.io</t>
  </si>
  <si>
    <t>whatagraph.com</t>
  </si>
  <si>
    <t>botmaker.com</t>
  </si>
  <si>
    <t>synthesia.io</t>
  </si>
  <si>
    <t>verloop.io</t>
  </si>
  <si>
    <t>qarmainspect.com</t>
  </si>
  <si>
    <t>scalenut.com</t>
  </si>
  <si>
    <t>lumachain.io</t>
  </si>
  <si>
    <t>lilystyle.ai</t>
  </si>
  <si>
    <t>subsbase.com</t>
  </si>
  <si>
    <t>clarity.io</t>
  </si>
  <si>
    <t>thirdweb.com</t>
  </si>
  <si>
    <t>tomorrow.io</t>
  </si>
  <si>
    <t>neogov.com</t>
  </si>
  <si>
    <t>pelagohealth.com</t>
  </si>
  <si>
    <t>loophealth.com</t>
  </si>
  <si>
    <t>diligent.com</t>
  </si>
  <si>
    <t>theaccessgroup.com</t>
  </si>
  <si>
    <t>withpanther.com</t>
  </si>
  <si>
    <t>getnovaapp.com</t>
  </si>
  <si>
    <t>nayya.com</t>
  </si>
  <si>
    <t>vensure.com</t>
  </si>
  <si>
    <t>plane.com</t>
  </si>
  <si>
    <t>laskie.co</t>
  </si>
  <si>
    <t>forusall.com</t>
  </si>
  <si>
    <t>ptogenius.com</t>
  </si>
  <si>
    <t>ukg.com</t>
  </si>
  <si>
    <t>economicmodeling.com</t>
  </si>
  <si>
    <t>teamsense.com</t>
  </si>
  <si>
    <t>salesforce.com</t>
  </si>
  <si>
    <t>trimble.com</t>
  </si>
  <si>
    <t>evonsys.com</t>
  </si>
  <si>
    <t>isolvedhcm.com</t>
  </si>
  <si>
    <t>tcs.com</t>
  </si>
  <si>
    <t>blueyonder.com</t>
  </si>
  <si>
    <t>qualtrics.com</t>
  </si>
  <si>
    <t>1099oremployee.com</t>
  </si>
  <si>
    <t>clearcompany.com</t>
  </si>
  <si>
    <t>cisive.com</t>
  </si>
  <si>
    <t>healthjoy.com</t>
  </si>
  <si>
    <t>cornerstoneondemand.com</t>
  </si>
  <si>
    <t>workday.com</t>
  </si>
  <si>
    <t>paycor.com</t>
  </si>
  <si>
    <t>adp.com</t>
  </si>
  <si>
    <t>upwork.com</t>
  </si>
  <si>
    <t>ibm.com</t>
  </si>
  <si>
    <t>sage.com</t>
  </si>
  <si>
    <t>infor.com</t>
  </si>
  <si>
    <t>www2.deloitte.com</t>
  </si>
  <si>
    <t>ncr.com</t>
  </si>
  <si>
    <t>3ds.com</t>
  </si>
  <si>
    <t>peoplespheres.fr</t>
  </si>
  <si>
    <t>getebs.com</t>
  </si>
  <si>
    <t>netspend.com</t>
  </si>
  <si>
    <t>alight.com</t>
  </si>
  <si>
    <t>waveapps.com</t>
  </si>
  <si>
    <t>healthequity.com</t>
  </si>
  <si>
    <t>zebra.com</t>
  </si>
  <si>
    <t>wexinc.com</t>
  </si>
  <si>
    <t>unisys.com</t>
  </si>
  <si>
    <t>ravemobilesafety.com</t>
  </si>
  <si>
    <t>equifax.com</t>
  </si>
  <si>
    <t>alegeus.com</t>
  </si>
  <si>
    <t>aderant.com</t>
  </si>
  <si>
    <t>asuresoftware.com</t>
  </si>
  <si>
    <t>trinet.com</t>
  </si>
  <si>
    <t>paychex.com</t>
  </si>
  <si>
    <t>oracle.com</t>
  </si>
  <si>
    <t>peoplefluent.com</t>
  </si>
  <si>
    <t>paycom.com</t>
  </si>
  <si>
    <t>ramco.com</t>
  </si>
  <si>
    <t>wtwco.com</t>
  </si>
  <si>
    <t>accenture.com</t>
  </si>
  <si>
    <t>tylertech.com</t>
  </si>
  <si>
    <t>microsoft.com</t>
  </si>
  <si>
    <t>deltek.com</t>
  </si>
  <si>
    <t>paylocity.com</t>
  </si>
  <si>
    <t>teamsoftware.com</t>
  </si>
  <si>
    <t>unit4.com</t>
  </si>
  <si>
    <t>visma.com</t>
  </si>
  <si>
    <t>careerbuilder.com</t>
  </si>
  <si>
    <t>ivanti.com</t>
  </si>
  <si>
    <t>reflik.com</t>
  </si>
  <si>
    <t>explorance.com</t>
  </si>
  <si>
    <t>acceo.com</t>
  </si>
  <si>
    <t>oneadvanced.com</t>
  </si>
  <si>
    <t>ceridian.com</t>
  </si>
  <si>
    <t>activeops.com</t>
  </si>
  <si>
    <t>avionte.com</t>
  </si>
  <si>
    <t>salaryfinance.com</t>
  </si>
  <si>
    <t>workinsync.io</t>
  </si>
  <si>
    <t>verint.com</t>
  </si>
  <si>
    <t>primepay.com</t>
  </si>
  <si>
    <t>protective.com</t>
  </si>
  <si>
    <t>blackbaud.com</t>
  </si>
  <si>
    <t>honeywell.com</t>
  </si>
  <si>
    <t>epicor.com</t>
  </si>
  <si>
    <t>applause.com</t>
  </si>
  <si>
    <t>goempyrean.com</t>
  </si>
  <si>
    <t>arborinsight.com</t>
  </si>
  <si>
    <t>att.com</t>
  </si>
  <si>
    <t>accesscorp.com</t>
  </si>
  <si>
    <t>takecommandhealth.com</t>
  </si>
  <si>
    <t>sixfifty.com</t>
  </si>
  <si>
    <t>unmind.com</t>
  </si>
  <si>
    <t>tapcheck.com</t>
  </si>
  <si>
    <t>onemodel.co</t>
  </si>
  <si>
    <t>claritybenefitsolutions.com</t>
  </si>
  <si>
    <t>401go.com</t>
  </si>
  <si>
    <t>burnalong.com</t>
  </si>
  <si>
    <t>ignitetech.com</t>
  </si>
  <si>
    <t>trusaic.com</t>
  </si>
  <si>
    <t>circlein.com</t>
  </si>
  <si>
    <t>realtaxtools.com</t>
  </si>
  <si>
    <t>patriotsoftware.com</t>
  </si>
  <si>
    <t>busybusy.com</t>
  </si>
  <si>
    <t>thrivepass.com</t>
  </si>
  <si>
    <t>payfare.com</t>
  </si>
  <si>
    <t>accu-time.com</t>
  </si>
  <si>
    <t>staywell.com</t>
  </si>
  <si>
    <t>exentago.com</t>
  </si>
  <si>
    <t>divineit.net</t>
  </si>
  <si>
    <t>gun.io</t>
  </si>
  <si>
    <t>kpi.com</t>
  </si>
  <si>
    <t>deskera.com</t>
  </si>
  <si>
    <t>devart.com</t>
  </si>
  <si>
    <t>apspayroll.com</t>
  </si>
  <si>
    <t>mitcsoftware.com</t>
  </si>
  <si>
    <t>nchsoftware.com</t>
  </si>
  <si>
    <t>sparkrock.com</t>
  </si>
  <si>
    <t>coastalpayroll.com</t>
  </si>
  <si>
    <t>pdssoftware.com</t>
  </si>
  <si>
    <t>artemishealth.com</t>
  </si>
  <si>
    <t>finfit.com</t>
  </si>
  <si>
    <t>slavic401k.com</t>
  </si>
  <si>
    <t>selerix.com</t>
  </si>
  <si>
    <t>spoors.in</t>
  </si>
  <si>
    <t>serenic.com</t>
  </si>
  <si>
    <t>usemultiplier.com</t>
  </si>
  <si>
    <t>smartlinx.com</t>
  </si>
  <si>
    <t>sapienceanalytics.com</t>
  </si>
  <si>
    <t>remodelhealth.com</t>
  </si>
  <si>
    <t>epromis.com</t>
  </si>
  <si>
    <t>getbridge.com</t>
  </si>
  <si>
    <t>workaxle.com</t>
  </si>
  <si>
    <t>inovapayroll.com</t>
  </si>
  <si>
    <t>factsoftware.com</t>
  </si>
  <si>
    <t>applaudhr.com</t>
  </si>
  <si>
    <t>avolin.com</t>
  </si>
  <si>
    <t>journyx.com</t>
  </si>
  <si>
    <t>luminaremed.com</t>
  </si>
  <si>
    <t>nomi.co.uk</t>
  </si>
  <si>
    <t>peoplekeep.com</t>
  </si>
  <si>
    <t>clockshark.com</t>
  </si>
  <si>
    <t>checkmark.com</t>
  </si>
  <si>
    <t>maruticomputers.com</t>
  </si>
  <si>
    <t>allworknow.com</t>
  </si>
  <si>
    <t>vcssoftware.com</t>
  </si>
  <si>
    <t>integrity-data.com</t>
  </si>
  <si>
    <t>truv.com</t>
  </si>
  <si>
    <t>everee.com</t>
  </si>
  <si>
    <t>xperthr.com</t>
  </si>
  <si>
    <t>symmetry.com</t>
  </si>
  <si>
    <t>grosvenortechnology.com</t>
  </si>
  <si>
    <t>gettimesaved.com</t>
  </si>
  <si>
    <t>cougarmtn.com</t>
  </si>
  <si>
    <t>vertexsystems.com</t>
  </si>
  <si>
    <t>kogniz.com</t>
  </si>
  <si>
    <t>joynd.io</t>
  </si>
  <si>
    <t>nomadis.co</t>
  </si>
  <si>
    <t>obvious.com</t>
  </si>
  <si>
    <t>biznussoft.com</t>
  </si>
  <si>
    <t>vital4.net</t>
  </si>
  <si>
    <t>redwingsoftware.com</t>
  </si>
  <si>
    <t>plumsoft.com</t>
  </si>
  <si>
    <t>integrity-asia.com</t>
  </si>
  <si>
    <t>workterra.com</t>
  </si>
  <si>
    <t>instant.co</t>
  </si>
  <si>
    <t>kashflow.com</t>
  </si>
  <si>
    <t>sinc.business</t>
  </si>
  <si>
    <t>elorus.com</t>
  </si>
  <si>
    <t>employdrive.com</t>
  </si>
  <si>
    <t>virgilhr.com</t>
  </si>
  <si>
    <t>cyma.com</t>
  </si>
  <si>
    <t>noahface.com</t>
  </si>
  <si>
    <t>taxslayercorp.com</t>
  </si>
  <si>
    <t>acentre.com</t>
  </si>
  <si>
    <t>proficientbiz.com</t>
  </si>
  <si>
    <t>mbasoft.com</t>
  </si>
  <si>
    <t>soon.works</t>
  </si>
  <si>
    <t>netiquette.com.sg</t>
  </si>
  <si>
    <t>timesheets.com</t>
  </si>
  <si>
    <t>logisoft-cy.com</t>
  </si>
  <si>
    <t>autoadvisory.com</t>
  </si>
  <si>
    <t>fanuriotimetracking.com</t>
  </si>
  <si>
    <t>amesoftware.com</t>
  </si>
  <si>
    <t>flexwage.com</t>
  </si>
  <si>
    <t>6prog.com</t>
  </si>
  <si>
    <t>advantecis.com</t>
  </si>
  <si>
    <t>spotlyfe.com</t>
  </si>
  <si>
    <t>contributorrewards.com</t>
  </si>
  <si>
    <t>intersoftsystems.com</t>
  </si>
  <si>
    <t>cardagraph.com</t>
  </si>
  <si>
    <t>paydirtpayroll.com</t>
  </si>
  <si>
    <t>maus.com.au</t>
  </si>
  <si>
    <t>yo.lk</t>
  </si>
  <si>
    <t>ubackforgood.com</t>
  </si>
  <si>
    <t>benetechadvantage.com</t>
  </si>
  <si>
    <t>solutiondots.com</t>
  </si>
  <si>
    <t>timelot.com</t>
  </si>
  <si>
    <t>getmytime.com</t>
  </si>
  <si>
    <t>symphona.app</t>
  </si>
  <si>
    <t>technowin.in</t>
  </si>
  <si>
    <t>ezshift.com</t>
  </si>
  <si>
    <t>karza.in</t>
  </si>
  <si>
    <t>empinfo.com</t>
  </si>
  <si>
    <t>daffodilsw.com</t>
  </si>
  <si>
    <t>informed365.com</t>
  </si>
  <si>
    <t>resourceheroapp.com</t>
  </si>
  <si>
    <t>americasbest401k.com</t>
  </si>
  <si>
    <t>builtforteams.com</t>
  </si>
  <si>
    <t>mobileday.com</t>
  </si>
  <si>
    <t>zetasoftwares.com</t>
  </si>
  <si>
    <t>bernardhealth.com</t>
  </si>
  <si>
    <t>hrnet.net</t>
  </si>
  <si>
    <t>blockheadsoftware.com</t>
  </si>
  <si>
    <t>sparble.io</t>
  </si>
  <si>
    <t>hronboardingsolutions.com</t>
  </si>
  <si>
    <t>staffology.co.uk</t>
  </si>
  <si>
    <t>acumendatasystems.com</t>
  </si>
  <si>
    <t>epayslip.com</t>
  </si>
  <si>
    <t>manusonic.com</t>
  </si>
  <si>
    <t>meritsoftware.com</t>
  </si>
  <si>
    <t>talentbase.ng</t>
  </si>
  <si>
    <t>kappix.com</t>
  </si>
  <si>
    <t>aeromark.co.uk</t>
  </si>
  <si>
    <t>codeocean.com</t>
  </si>
  <si>
    <t>commonbond.co</t>
  </si>
  <si>
    <t>yetanalytics.com</t>
  </si>
  <si>
    <t>envisionable.com</t>
  </si>
  <si>
    <t>remente.com</t>
  </si>
  <si>
    <t>icontime.com</t>
  </si>
  <si>
    <t>arca24.com</t>
  </si>
  <si>
    <t>workcomposer.com</t>
  </si>
  <si>
    <t>empeon.com</t>
  </si>
  <si>
    <t>heptagondigital.com</t>
  </si>
  <si>
    <t>playroll.com</t>
  </si>
  <si>
    <t>safecu.org</t>
  </si>
  <si>
    <t>getworkify.com</t>
  </si>
  <si>
    <t>cpayrollco.com</t>
  </si>
  <si>
    <t>myleon.co</t>
  </si>
  <si>
    <t>cerner.com</t>
  </si>
  <si>
    <t>portagecommunications.com</t>
  </si>
  <si>
    <t>changers.com</t>
  </si>
  <si>
    <t>dayscholars.com</t>
  </si>
  <si>
    <t>vultus.com</t>
  </si>
  <si>
    <t>synchr.com</t>
  </si>
  <si>
    <t>usked.services</t>
  </si>
  <si>
    <t>inoutboard.com</t>
  </si>
  <si>
    <t>cintra.co.uk</t>
  </si>
  <si>
    <t>movespring.com</t>
  </si>
  <si>
    <t>kadrae.com</t>
  </si>
  <si>
    <t>higherpixels.com</t>
  </si>
  <si>
    <t>businessdna.ae</t>
  </si>
  <si>
    <t>mqsys.com</t>
  </si>
  <si>
    <t>xplace.com</t>
  </si>
  <si>
    <t>healthper.com</t>
  </si>
  <si>
    <t>refyne.co.in</t>
  </si>
  <si>
    <t>7pace.com</t>
  </si>
  <si>
    <t>bizneo.com</t>
  </si>
  <si>
    <t>reedmackay.com</t>
  </si>
  <si>
    <t>quadrantalpha.com</t>
  </si>
  <si>
    <t>ds9soft.com</t>
  </si>
  <si>
    <t>optymyse.com</t>
  </si>
  <si>
    <t>designmatch.io</t>
  </si>
  <si>
    <t>starkflow.co</t>
  </si>
  <si>
    <t>timezynk.com</t>
  </si>
  <si>
    <t>utiliware.com</t>
  </si>
  <si>
    <t>codezone-eg.com</t>
  </si>
  <si>
    <t>truno.com</t>
  </si>
  <si>
    <t>bullhorn.com</t>
  </si>
  <si>
    <t>allvoices.co</t>
  </si>
  <si>
    <t>effortlesshr.com</t>
  </si>
  <si>
    <t>voyagerportal.com</t>
  </si>
  <si>
    <t>gofitlyfe.com</t>
  </si>
  <si>
    <t>eventbuddy.me</t>
  </si>
  <si>
    <t>payrollhero.com</t>
  </si>
  <si>
    <t>sapstore.com</t>
  </si>
  <si>
    <t>quadjobs.com</t>
  </si>
  <si>
    <t>algar.com.ph</t>
  </si>
  <si>
    <t>unicornhro.com</t>
  </si>
  <si>
    <t>appogeehr.com</t>
  </si>
  <si>
    <t>worksnaps.net</t>
  </si>
  <si>
    <t>hono.ai</t>
  </si>
  <si>
    <t>laborx.com</t>
  </si>
  <si>
    <t>allibo.com</t>
  </si>
  <si>
    <t>emolument.com</t>
  </si>
  <si>
    <t>eqs.bkms-system.com</t>
  </si>
  <si>
    <t>expressglobalemployment.com</t>
  </si>
  <si>
    <t>hsenidbiz.com</t>
  </si>
  <si>
    <t>annualleave.com</t>
  </si>
  <si>
    <t>dcoretech.com</t>
  </si>
  <si>
    <t>bilflo.com</t>
  </si>
  <si>
    <t>logmyhours.com</t>
  </si>
  <si>
    <t>albam.net</t>
  </si>
  <si>
    <t>5feedback.com</t>
  </si>
  <si>
    <t>predictivehr.com</t>
  </si>
  <si>
    <t>redcort.com</t>
  </si>
  <si>
    <t>udotest.com</t>
  </si>
  <si>
    <t>rxbenefits.com</t>
  </si>
  <si>
    <t>fiverr.com</t>
  </si>
  <si>
    <t>worca.io</t>
  </si>
  <si>
    <t>plansource.com</t>
  </si>
  <si>
    <t>approveit.today</t>
  </si>
  <si>
    <t>securesave.com</t>
  </si>
  <si>
    <t>btc-ag.com</t>
  </si>
  <si>
    <t>hashtrack.io</t>
  </si>
  <si>
    <t>mapal-os.com</t>
  </si>
  <si>
    <t>coldwatertech.com</t>
  </si>
  <si>
    <t>hr-assistant.it</t>
  </si>
  <si>
    <t>convergentis.com</t>
  </si>
  <si>
    <t>bill4time.com</t>
  </si>
  <si>
    <t>soprahr.com</t>
  </si>
  <si>
    <t>innova-india.com</t>
  </si>
  <si>
    <t>beonhand.co.uk</t>
  </si>
  <si>
    <t>easyjobber.fr</t>
  </si>
  <si>
    <t>sampingan.co.id</t>
  </si>
  <si>
    <t>vacmobile.app</t>
  </si>
  <si>
    <t>shiftschedulessoftware.com</t>
  </si>
  <si>
    <t>microj.com</t>
  </si>
  <si>
    <t>akkencloud.com</t>
  </si>
  <si>
    <t>predictivesafety.com</t>
  </si>
  <si>
    <t>cyberpay.com</t>
  </si>
  <si>
    <t>avaima.com</t>
  </si>
  <si>
    <t>quytech.com</t>
  </si>
  <si>
    <t>entitcs.com</t>
  </si>
  <si>
    <t>axterior.com</t>
  </si>
  <si>
    <t>teamguru.com</t>
  </si>
  <si>
    <t>handprint.tech</t>
  </si>
  <si>
    <t>staffjoy.com</t>
  </si>
  <si>
    <t>complize.com.au</t>
  </si>
  <si>
    <t>planmyleave.com</t>
  </si>
  <si>
    <t>timogix.com</t>
  </si>
  <si>
    <t>ethicalangel.com</t>
  </si>
  <si>
    <t>senfoni.io</t>
  </si>
  <si>
    <t>codecontrol.io</t>
  </si>
  <si>
    <t>workte.am</t>
  </si>
  <si>
    <t>getnave.com</t>
  </si>
  <si>
    <t>gtax.co.uk</t>
  </si>
  <si>
    <t>udyamjob.com</t>
  </si>
  <si>
    <t>staffsquared.com</t>
  </si>
  <si>
    <t>bridgeware.net</t>
  </si>
  <si>
    <t>whispli.com</t>
  </si>
  <si>
    <t>findmyshift.com</t>
  </si>
  <si>
    <t>zlcsoftware.com</t>
  </si>
  <si>
    <t>employeenavigator.com</t>
  </si>
  <si>
    <t>careerleaf.com</t>
  </si>
  <si>
    <t>hcm.lt</t>
  </si>
  <si>
    <t>hintbox.de</t>
  </si>
  <si>
    <t>iqdynamics.com</t>
  </si>
  <si>
    <t>unicentric.com</t>
  </si>
  <si>
    <t>paydesk.co</t>
  </si>
  <si>
    <t>shiftee.io</t>
  </si>
  <si>
    <t>gaiaworks.cn</t>
  </si>
  <si>
    <t>payservsystems.com</t>
  </si>
  <si>
    <t>easyshifts.com</t>
  </si>
  <si>
    <t>aboutpay.com</t>
  </si>
  <si>
    <t>pappaya.com</t>
  </si>
  <si>
    <t>attendanceondemand.com</t>
  </si>
  <si>
    <t>solanapro.com</t>
  </si>
  <si>
    <t>minutehound.com</t>
  </si>
  <si>
    <t>benefitexpress.info</t>
  </si>
  <si>
    <t>spica.com</t>
  </si>
  <si>
    <t>pushoperations.com</t>
  </si>
  <si>
    <t>shedwool.com</t>
  </si>
  <si>
    <t>meetsummer.com</t>
  </si>
  <si>
    <t>solutioncorp.com</t>
  </si>
  <si>
    <t>idtgroup.com</t>
  </si>
  <si>
    <t>transparentbusiness.com</t>
  </si>
  <si>
    <t>complyworks.com</t>
  </si>
  <si>
    <t>biositesystems.com</t>
  </si>
  <si>
    <t>completepayrollsolutions.com</t>
  </si>
  <si>
    <t>joindeed.com</t>
  </si>
  <si>
    <t>whattimedoiwork.com</t>
  </si>
  <si>
    <t>makemyoffice.com</t>
  </si>
  <si>
    <t>gajikuapp.com</t>
  </si>
  <si>
    <t>contentoo.com</t>
  </si>
  <si>
    <t>payprocorp.com</t>
  </si>
  <si>
    <t>theshopworks.com</t>
  </si>
  <si>
    <t>xponentes.com</t>
  </si>
  <si>
    <t>onblick.com</t>
  </si>
  <si>
    <t>data-basics.com</t>
  </si>
  <si>
    <t>onehcm.com</t>
  </si>
  <si>
    <t>panalyt.com</t>
  </si>
  <si>
    <t>haileyhr.com</t>
  </si>
  <si>
    <t>marveltechus.com</t>
  </si>
  <si>
    <t>platinasoft.com</t>
  </si>
  <si>
    <t>newzenler.com</t>
  </si>
  <si>
    <t>zelt.app</t>
  </si>
  <si>
    <t>ltse.com</t>
  </si>
  <si>
    <t>canticleindia.com</t>
  </si>
  <si>
    <t>clockspot.com</t>
  </si>
  <si>
    <t>cloud8.com.br</t>
  </si>
  <si>
    <t>spadeworx.com</t>
  </si>
  <si>
    <t>gvng.org</t>
  </si>
  <si>
    <t>payrollbs.co.uk</t>
  </si>
  <si>
    <t>retensa.com</t>
  </si>
  <si>
    <t>clockify.me</t>
  </si>
  <si>
    <t>chameleoni.com</t>
  </si>
  <si>
    <t>embee.co.in</t>
  </si>
  <si>
    <t>alexishr.com</t>
  </si>
  <si>
    <t>lanteria.com</t>
  </si>
  <si>
    <t>humanforce.com</t>
  </si>
  <si>
    <t>sherweb.com</t>
  </si>
  <si>
    <t>time2work.com</t>
  </si>
  <si>
    <t>talentcloud.ai</t>
  </si>
  <si>
    <t>timestarter.com</t>
  </si>
  <si>
    <t>timeledger.com</t>
  </si>
  <si>
    <t>daina.co.uk</t>
  </si>
  <si>
    <t>neighbourly.com</t>
  </si>
  <si>
    <t>remofirst.com</t>
  </si>
  <si>
    <t>praxoninfo.com</t>
  </si>
  <si>
    <t>neudesic.com</t>
  </si>
  <si>
    <t>wotc.com</t>
  </si>
  <si>
    <t>tasktime.nl</t>
  </si>
  <si>
    <t>hiretech.com</t>
  </si>
  <si>
    <t>yunojuno.com</t>
  </si>
  <si>
    <t>shiftboard.com</t>
  </si>
  <si>
    <t>sierraws.com</t>
  </si>
  <si>
    <t>pro-unity.com</t>
  </si>
  <si>
    <t>pavooq.com</t>
  </si>
  <si>
    <t>vicoland.com</t>
  </si>
  <si>
    <t>bessern.co</t>
  </si>
  <si>
    <t>gigindia.in</t>
  </si>
  <si>
    <t>rapidmodeling.com</t>
  </si>
  <si>
    <t>coprava.com</t>
  </si>
  <si>
    <t>utraconline.com</t>
  </si>
  <si>
    <t>bisok.com</t>
  </si>
  <si>
    <t>scheduleease.com</t>
  </si>
  <si>
    <t>randstadusa.com</t>
  </si>
  <si>
    <t>staffbridge.com</t>
  </si>
  <si>
    <t>thevisionlab.com</t>
  </si>
  <si>
    <t>aatrix.com</t>
  </si>
  <si>
    <t>contractorcompliance.io</t>
  </si>
  <si>
    <t>dotenablers.com</t>
  </si>
  <si>
    <t>bizex.co.in</t>
  </si>
  <si>
    <t>info-tech.com.sg</t>
  </si>
  <si>
    <t>brmbl.io</t>
  </si>
  <si>
    <t>getmintable.com</t>
  </si>
  <si>
    <t>texperia.com</t>
  </si>
  <si>
    <t>cxcglobal.com</t>
  </si>
  <si>
    <t>myhealthchampion.com</t>
  </si>
  <si>
    <t>wpa.works</t>
  </si>
  <si>
    <t>encoresky.com</t>
  </si>
  <si>
    <t>sumhr.com</t>
  </si>
  <si>
    <t>evalu-8.com</t>
  </si>
  <si>
    <t>aptien.com</t>
  </si>
  <si>
    <t>opentalent.co</t>
  </si>
  <si>
    <t>primasoft.com</t>
  </si>
  <si>
    <t>complyright.com</t>
  </si>
  <si>
    <t>wavity.com</t>
  </si>
  <si>
    <t>subscribe-hr.com.au</t>
  </si>
  <si>
    <t>time2track.com</t>
  </si>
  <si>
    <t>payroll4free.com</t>
  </si>
  <si>
    <t>hrcloud.com</t>
  </si>
  <si>
    <t>badgebox.com</t>
  </si>
  <si>
    <t>twago.talent-pool.com</t>
  </si>
  <si>
    <t>benestream.com</t>
  </si>
  <si>
    <t>itris.co.uk</t>
  </si>
  <si>
    <t>castlighthealth.com</t>
  </si>
  <si>
    <t>advicegames.com</t>
  </si>
  <si>
    <t>qtac.co.uk</t>
  </si>
  <si>
    <t>actionhrm.com</t>
  </si>
  <si>
    <t>hexpertech.com</t>
  </si>
  <si>
    <t>healthmetrics.com</t>
  </si>
  <si>
    <t>spmarketplace.com</t>
  </si>
  <si>
    <t>recruitee.com</t>
  </si>
  <si>
    <t>ecosagile.com</t>
  </si>
  <si>
    <t>jamit.com</t>
  </si>
  <si>
    <t>turbotime.co.za</t>
  </si>
  <si>
    <t>knitpeople.com</t>
  </si>
  <si>
    <t>sumopayroll.com</t>
  </si>
  <si>
    <t>eschedule.ca</t>
  </si>
  <si>
    <t>pendylum.com</t>
  </si>
  <si>
    <t>teamsurfboard.com</t>
  </si>
  <si>
    <t>shrmpro.com</t>
  </si>
  <si>
    <t>mynextweek.com</t>
  </si>
  <si>
    <t>bolstercreative.com</t>
  </si>
  <si>
    <t>wagely.app</t>
  </si>
  <si>
    <t>ethix360.com</t>
  </si>
  <si>
    <t>tracyinc.com</t>
  </si>
  <si>
    <t>talonfms.com</t>
  </si>
  <si>
    <t>erecruit.com</t>
  </si>
  <si>
    <t>linksinternational.com</t>
  </si>
  <si>
    <t>freelancelogodesign.com</t>
  </si>
  <si>
    <t>index.dev</t>
  </si>
  <si>
    <t>telephonetimesheets.com</t>
  </si>
  <si>
    <t>rotageek.com</t>
  </si>
  <si>
    <t>advanced-hr.com</t>
  </si>
  <si>
    <t>cybermatrix.com</t>
  </si>
  <si>
    <t>goodup.com</t>
  </si>
  <si>
    <t>leavelogic.com</t>
  </si>
  <si>
    <t>caliber.ie</t>
  </si>
  <si>
    <t>frontiersoftware.com</t>
  </si>
  <si>
    <t>scalable-ventures.com</t>
  </si>
  <si>
    <t>mihi.com</t>
  </si>
  <si>
    <t>archarina.com</t>
  </si>
  <si>
    <t>momocentral.com</t>
  </si>
  <si>
    <t>attotime.com</t>
  </si>
  <si>
    <t>maximuslife.com</t>
  </si>
  <si>
    <t>timeclockwizard.com</t>
  </si>
  <si>
    <t>compvision.co.il</t>
  </si>
  <si>
    <t>voilatechinc.com</t>
  </si>
  <si>
    <t>systemnexgen.com</t>
  </si>
  <si>
    <t>ivys.io</t>
  </si>
  <si>
    <t>greenbizcheck.com</t>
  </si>
  <si>
    <t>aktglobal.com</t>
  </si>
  <si>
    <t>talearnx.com</t>
  </si>
  <si>
    <t>farsightitsolutions.com</t>
  </si>
  <si>
    <t>catalystone.com</t>
  </si>
  <si>
    <t>ideablox.com</t>
  </si>
  <si>
    <t>securesheet.com</t>
  </si>
  <si>
    <t>jobiqo.com</t>
  </si>
  <si>
    <t>ento.com</t>
  </si>
  <si>
    <t>neocasesoftware.com</t>
  </si>
  <si>
    <t>isritechnologies.com</t>
  </si>
  <si>
    <t>pinkaloo.com</t>
  </si>
  <si>
    <t>hfx.co.uk</t>
  </si>
  <si>
    <t>gulfhr.com</t>
  </si>
  <si>
    <t>crowded.com</t>
  </si>
  <si>
    <t>lenvica.com</t>
  </si>
  <si>
    <t>merinio.com</t>
  </si>
  <si>
    <t>mentemia.com</t>
  </si>
  <si>
    <t>dsgtechark.com</t>
  </si>
  <si>
    <t>nuhrture.com</t>
  </si>
  <si>
    <t>edukate.com</t>
  </si>
  <si>
    <t>chrono.tech</t>
  </si>
  <si>
    <t>topcoder.com</t>
  </si>
  <si>
    <t>tandemploy.com</t>
  </si>
  <si>
    <t>realday.io</t>
  </si>
  <si>
    <t>ubeya.com</t>
  </si>
  <si>
    <t>mednefits.com</t>
  </si>
  <si>
    <t>paymatesoftware.com</t>
  </si>
  <si>
    <t>itedium.com</t>
  </si>
  <si>
    <t>timed-in.com</t>
  </si>
  <si>
    <t>contractr.com.au</t>
  </si>
  <si>
    <t>g-b-s.com</t>
  </si>
  <si>
    <t>hrserviceinc.com</t>
  </si>
  <si>
    <t>mhrglobal.com</t>
  </si>
  <si>
    <t>qotoqot.com</t>
  </si>
  <si>
    <t>clockodo.com</t>
  </si>
  <si>
    <t>myndup.com</t>
  </si>
  <si>
    <t>flexr.com</t>
  </si>
  <si>
    <t>hitch.works</t>
  </si>
  <si>
    <t>logistiview.com</t>
  </si>
  <si>
    <t>talentdesk.io</t>
  </si>
  <si>
    <t>hyperteam.com</t>
  </si>
  <si>
    <t>backpac.co</t>
  </si>
  <si>
    <t>ecoresoftware.com</t>
  </si>
  <si>
    <t>fingercheck.com</t>
  </si>
  <si>
    <t>aslconsulting.com</t>
  </si>
  <si>
    <t>agendrix.com</t>
  </si>
  <si>
    <t>idesign.com</t>
  </si>
  <si>
    <t>infotronics.com</t>
  </si>
  <si>
    <t>gopayroll.net</t>
  </si>
  <si>
    <t>connectyourcare.com</t>
  </si>
  <si>
    <t>abenity.com</t>
  </si>
  <si>
    <t>reportit.com</t>
  </si>
  <si>
    <t>onelooksystems.com</t>
  </si>
  <si>
    <t>rapidglobal.com</t>
  </si>
  <si>
    <t>isgus.com</t>
  </si>
  <si>
    <t>people365.com</t>
  </si>
  <si>
    <t>webtel.in</t>
  </si>
  <si>
    <t>coeustec.com</t>
  </si>
  <si>
    <t>thirstysprout.com</t>
  </si>
  <si>
    <t>emportant.com</t>
  </si>
  <si>
    <t>not-me.com</t>
  </si>
  <si>
    <t>scrumteams.us</t>
  </si>
  <si>
    <t>hris365.com</t>
  </si>
  <si>
    <t>breaktru.com</t>
  </si>
  <si>
    <t>achem.com.tw</t>
  </si>
  <si>
    <t>timecrypt.app</t>
  </si>
  <si>
    <t>myhr.co.th</t>
  </si>
  <si>
    <t>hyperlogs.com</t>
  </si>
  <si>
    <t>fit.ae</t>
  </si>
  <si>
    <t>timeoff.management</t>
  </si>
  <si>
    <t>primetimecorp.com</t>
  </si>
  <si>
    <t>whiterabbitservice.com</t>
  </si>
  <si>
    <t>simplepay.ca</t>
  </si>
  <si>
    <t>hellogustav.com</t>
  </si>
  <si>
    <t>versionsystems.com</t>
  </si>
  <si>
    <t>officekithr.com</t>
  </si>
  <si>
    <t>jobchart.com</t>
  </si>
  <si>
    <t>timeclockfusion.com</t>
  </si>
  <si>
    <t>penguindata.com</t>
  </si>
  <si>
    <t>virginpulse.com</t>
  </si>
  <si>
    <t>thesaurus.ie</t>
  </si>
  <si>
    <t>payreview.work</t>
  </si>
  <si>
    <t>headversity.com</t>
  </si>
  <si>
    <t>hold.app</t>
  </si>
  <si>
    <t>designhill.com</t>
  </si>
  <si>
    <t>kimai.com</t>
  </si>
  <si>
    <t>insurights.com</t>
  </si>
  <si>
    <t>ezworkforce.ca</t>
  </si>
  <si>
    <t>tensor.co.uk</t>
  </si>
  <si>
    <t>timelogger.io</t>
  </si>
  <si>
    <t>expresstime.net</t>
  </si>
  <si>
    <t>hrnx.com</t>
  </si>
  <si>
    <t>mitrefinch.com</t>
  </si>
  <si>
    <t>in-rgy.com</t>
  </si>
  <si>
    <t>take5people.com</t>
  </si>
  <si>
    <t>autotomie.com</t>
  </si>
  <si>
    <t>roubler.com</t>
  </si>
  <si>
    <t>digitalonboarding.com</t>
  </si>
  <si>
    <t>bestmoneymoves.com</t>
  </si>
  <si>
    <t>qcera.com</t>
  </si>
  <si>
    <t>dmsiworks.com</t>
  </si>
  <si>
    <t>daysplan.com</t>
  </si>
  <si>
    <t>madgex.com</t>
  </si>
  <si>
    <t>ava.co.uk</t>
  </si>
  <si>
    <t>teamexpand.com</t>
  </si>
  <si>
    <t>worklio.com</t>
  </si>
  <si>
    <t>capitalnumbers.com</t>
  </si>
  <si>
    <t>centrahubcrm.com</t>
  </si>
  <si>
    <t>technologica.com</t>
  </si>
  <si>
    <t>meta4.com</t>
  </si>
  <si>
    <t>folksrh.com</t>
  </si>
  <si>
    <t>emsphere.com</t>
  </si>
  <si>
    <t>rexx-systems.com</t>
  </si>
  <si>
    <t>pcrecruiter.net</t>
  </si>
  <si>
    <t>outerscore.com</t>
  </si>
  <si>
    <t>orbitalshift.com</t>
  </si>
  <si>
    <t>bookjane.com</t>
  </si>
  <si>
    <t>cadcrowd.com</t>
  </si>
  <si>
    <t>cayenta.com</t>
  </si>
  <si>
    <t>facts.ae</t>
  </si>
  <si>
    <t>zerply.com</t>
  </si>
  <si>
    <t>happierwork.com</t>
  </si>
  <si>
    <t>pnet.co.za</t>
  </si>
  <si>
    <t>wellsteps.com</t>
  </si>
  <si>
    <t>sync-stream.com</t>
  </si>
  <si>
    <t>kicklox.com</t>
  </si>
  <si>
    <t>worksmart.co.uk</t>
  </si>
  <si>
    <t>revuud.com</t>
  </si>
  <si>
    <t>cognoshr.com</t>
  </si>
  <si>
    <t>sagitec.com</t>
  </si>
  <si>
    <t>totalrewardssoftware.com</t>
  </si>
  <si>
    <t>surepayroll.com</t>
  </si>
  <si>
    <t>warble.work</t>
  </si>
  <si>
    <t>chockstone.com</t>
  </si>
  <si>
    <t>publicist.co</t>
  </si>
  <si>
    <t>wifiattendance.com</t>
  </si>
  <si>
    <t>wudatime.com</t>
  </si>
  <si>
    <t>atipicainc.com</t>
  </si>
  <si>
    <t>gigforce.in</t>
  </si>
  <si>
    <t>getbenepass.com</t>
  </si>
  <si>
    <t>taskey.com</t>
  </si>
  <si>
    <t>adviserplus.com</t>
  </si>
  <si>
    <t>andjaro.com</t>
  </si>
  <si>
    <t>deskun.com</t>
  </si>
  <si>
    <t>prosple.com</t>
  </si>
  <si>
    <t>novatime.com</t>
  </si>
  <si>
    <t>interprosoft.com</t>
  </si>
  <si>
    <t>itvet.co.uk</t>
  </si>
  <si>
    <t>keepappy.com</t>
  </si>
  <si>
    <t>deskcove.com</t>
  </si>
  <si>
    <t>timedynamo.com</t>
  </si>
  <si>
    <t>synerion.com</t>
  </si>
  <si>
    <t>ascent.com</t>
  </si>
  <si>
    <t>firstonesystems.com</t>
  </si>
  <si>
    <t>mindsalt.com</t>
  </si>
  <si>
    <t>crowdkeep.com</t>
  </si>
  <si>
    <t>salarium.com</t>
  </si>
  <si>
    <t>futurefuel.io</t>
  </si>
  <si>
    <t>prevuehr.com</t>
  </si>
  <si>
    <t>aspirebusinesssoftware.com</t>
  </si>
  <si>
    <t>onsite.io</t>
  </si>
  <si>
    <t>bencorp.com</t>
  </si>
  <si>
    <t>edata.bz</t>
  </si>
  <si>
    <t>microkeeper.com.au</t>
  </si>
  <si>
    <t>talentturtle.com</t>
  </si>
  <si>
    <t>wphrmanager.com</t>
  </si>
  <si>
    <t>grafikoptymalny.pl</t>
  </si>
  <si>
    <t>timeclockmts.com</t>
  </si>
  <si>
    <t>treeringws.com</t>
  </si>
  <si>
    <t>minute7.com</t>
  </si>
  <si>
    <t>gobenefits.com</t>
  </si>
  <si>
    <t>timechimp.com</t>
  </si>
  <si>
    <t>zellis.com</t>
  </si>
  <si>
    <t>payzaar.com</t>
  </si>
  <si>
    <t>spockoffice.com</t>
  </si>
  <si>
    <t>nurtureit.io</t>
  </si>
  <si>
    <t>vispato.com</t>
  </si>
  <si>
    <t>ratescalc.com</t>
  </si>
  <si>
    <t>mykevit.com</t>
  </si>
  <si>
    <t>worktimemanager.com.au</t>
  </si>
  <si>
    <t>jobspage.co</t>
  </si>
  <si>
    <t>shifthound.com</t>
  </si>
  <si>
    <t>topechelon.com</t>
  </si>
  <si>
    <t>digitalskynet.com</t>
  </si>
  <si>
    <t>eurecia.com</t>
  </si>
  <si>
    <t>naturalinsight.com</t>
  </si>
  <si>
    <t>valuetime.io</t>
  </si>
  <si>
    <t>finch.com</t>
  </si>
  <si>
    <t>biotrack.com</t>
  </si>
  <si>
    <t>atoss.com</t>
  </si>
  <si>
    <t>eqtble.com</t>
  </si>
  <si>
    <t>atwork.ai</t>
  </si>
  <si>
    <t>auroracw.com</t>
  </si>
  <si>
    <t>beehivesoftware.in</t>
  </si>
  <si>
    <t>moorepay.co.uk</t>
  </si>
  <si>
    <t>b4bpayments.com</t>
  </si>
  <si>
    <t>inkin.com</t>
  </si>
  <si>
    <t>eswapp.com</t>
  </si>
  <si>
    <t>timesheetsmts.com</t>
  </si>
  <si>
    <t>employeeconnect.com</t>
  </si>
  <si>
    <t>thegreenestoffice.com</t>
  </si>
  <si>
    <t>sustlabs.com</t>
  </si>
  <si>
    <t>timeclockpearl.com</t>
  </si>
  <si>
    <t>jitjatjo.com</t>
  </si>
  <si>
    <t>instagepractice.com</t>
  </si>
  <si>
    <t>samayla.com</t>
  </si>
  <si>
    <t>flamebrain.com</t>
  </si>
  <si>
    <t>ampianhr.com</t>
  </si>
  <si>
    <t>memory.co.ke</t>
  </si>
  <si>
    <t>kenjo.io</t>
  </si>
  <si>
    <t>perview.de</t>
  </si>
  <si>
    <t>chronicle-computing.co.uk</t>
  </si>
  <si>
    <t>nativeteams.com</t>
  </si>
  <si>
    <t>austinlane.com</t>
  </si>
  <si>
    <t>powertags.com</t>
  </si>
  <si>
    <t>worksana.com</t>
  </si>
  <si>
    <t>accomplishep.com</t>
  </si>
  <si>
    <t>mirobase.com</t>
  </si>
  <si>
    <t>isgus.de</t>
  </si>
  <si>
    <t>trendata.com</t>
  </si>
  <si>
    <t>opensofthr.com</t>
  </si>
  <si>
    <t>honestdollar.com</t>
  </si>
  <si>
    <t>rotacubed.com</t>
  </si>
  <si>
    <t>taggd.in</t>
  </si>
  <si>
    <t>allnetic.com</t>
  </si>
  <si>
    <t>workhint.com</t>
  </si>
  <si>
    <t>safeportersecure.com</t>
  </si>
  <si>
    <t>zeroedin.com</t>
  </si>
  <si>
    <t>vibehcm.com</t>
  </si>
  <si>
    <t>wisdomwfm.com</t>
  </si>
  <si>
    <t>deluxe.com</t>
  </si>
  <si>
    <t>ritesoft.com</t>
  </si>
  <si>
    <t>sympa.com</t>
  </si>
  <si>
    <t>staffcop.com</t>
  </si>
  <si>
    <t>readytech.com.au</t>
  </si>
  <si>
    <t>skuad.io</t>
  </si>
  <si>
    <t>tracktime24.com</t>
  </si>
  <si>
    <t>dominionsystems.com</t>
  </si>
  <si>
    <t>bitranet.com</t>
  </si>
  <si>
    <t>simplyhired.com</t>
  </si>
  <si>
    <t>enigmai.com</t>
  </si>
  <si>
    <t>verso.de</t>
  </si>
  <si>
    <t>askdante.com</t>
  </si>
  <si>
    <t>cloudpay.com</t>
  </si>
  <si>
    <t>torchlite.com</t>
  </si>
  <si>
    <t>kissiq.com</t>
  </si>
  <si>
    <t>woliba.io</t>
  </si>
  <si>
    <t>heyy.life</t>
  </si>
  <si>
    <t>zimyo.com</t>
  </si>
  <si>
    <t>ontheclock.com</t>
  </si>
  <si>
    <t>boreal-is.com</t>
  </si>
  <si>
    <t>corestrengths.com</t>
  </si>
  <si>
    <t>rapidpaycard.com</t>
  </si>
  <si>
    <t>schedulingsuiteapps.com</t>
  </si>
  <si>
    <t>wellable.co</t>
  </si>
  <si>
    <t>onque.com</t>
  </si>
  <si>
    <t>workee.net</t>
  </si>
  <si>
    <t>spikyarc.net</t>
  </si>
  <si>
    <t>vaultintel.com</t>
  </si>
  <si>
    <t>qweek.com</t>
  </si>
  <si>
    <t>talentmetrix.com</t>
  </si>
  <si>
    <t>trapezegroup.com</t>
  </si>
  <si>
    <t>spirelabs.co</t>
  </si>
  <si>
    <t>hoorayhr.io</t>
  </si>
  <si>
    <t>m2sys.com</t>
  </si>
  <si>
    <t>myrobin.id</t>
  </si>
  <si>
    <t>atimesolutions.com</t>
  </si>
  <si>
    <t>certificationpoint.org</t>
  </si>
  <si>
    <t>valuecoders.com</t>
  </si>
  <si>
    <t>leeveapp.com</t>
  </si>
  <si>
    <t>justlogin.com</t>
  </si>
  <si>
    <t>timesphere.com</t>
  </si>
  <si>
    <t>simplywork.com</t>
  </si>
  <si>
    <t>coco-soft.com</t>
  </si>
  <si>
    <t>epowerhr.be</t>
  </si>
  <si>
    <t>briotix.com</t>
  </si>
  <si>
    <t>softwaretech.com</t>
  </si>
  <si>
    <t>daydao.us</t>
  </si>
  <si>
    <t>jogo.vn</t>
  </si>
  <si>
    <t>truelancer.com</t>
  </si>
  <si>
    <t>futuramo.com</t>
  </si>
  <si>
    <t>zinghr.com</t>
  </si>
  <si>
    <t>qualitasit.com</t>
  </si>
  <si>
    <t>fa.com.sg</t>
  </si>
  <si>
    <t>canpay.com</t>
  </si>
  <si>
    <t>cleverconnect.com</t>
  </si>
  <si>
    <t>cicplus.com</t>
  </si>
  <si>
    <t>orangehrm.com</t>
  </si>
  <si>
    <t>celsia.io</t>
  </si>
  <si>
    <t>salarybox.in</t>
  </si>
  <si>
    <t>prostaff.net</t>
  </si>
  <si>
    <t>healthcomp.com</t>
  </si>
  <si>
    <t>pdhi.com</t>
  </si>
  <si>
    <t>timerack.com</t>
  </si>
  <si>
    <t>mss-software.com</t>
  </si>
  <si>
    <t>stratuslive.com</t>
  </si>
  <si>
    <t>infohr.net</t>
  </si>
  <si>
    <t>brightdime.com</t>
  </si>
  <si>
    <t>vincere.io</t>
  </si>
  <si>
    <t>travisoft.com</t>
  </si>
  <si>
    <t>pacifictimesheet.com</t>
  </si>
  <si>
    <t>aryausa.com</t>
  </si>
  <si>
    <t>healthefx.us</t>
  </si>
  <si>
    <t>vantagecircle.com</t>
  </si>
  <si>
    <t>officeclip.com</t>
  </si>
  <si>
    <t>alloc8.io</t>
  </si>
  <si>
    <t>velosiaims.com</t>
  </si>
  <si>
    <t>pas.com.np</t>
  </si>
  <si>
    <t>swoovy.com</t>
  </si>
  <si>
    <t>medikeeper.com</t>
  </si>
  <si>
    <t>peopleinsight.com</t>
  </si>
  <si>
    <t>aurity.co</t>
  </si>
  <si>
    <t>bodet-software.com</t>
  </si>
  <si>
    <t>buzzschedules.com</t>
  </si>
  <si>
    <t>worksight.net</t>
  </si>
  <si>
    <t>convenia.com.br</t>
  </si>
  <si>
    <t>workview.com</t>
  </si>
  <si>
    <t>nextatom.com</t>
  </si>
  <si>
    <t>workstyle.io</t>
  </si>
  <si>
    <t>pointapp.org</t>
  </si>
  <si>
    <t>crowdsource.com</t>
  </si>
  <si>
    <t>pounse.com</t>
  </si>
  <si>
    <t>leavewizard.com</t>
  </si>
  <si>
    <t>freelancertohire.com</t>
  </si>
  <si>
    <t>leanscout.com</t>
  </si>
  <si>
    <t>geoxis.co</t>
  </si>
  <si>
    <t>weareseeders.com</t>
  </si>
  <si>
    <t>boldly.com</t>
  </si>
  <si>
    <t>ettendra.com</t>
  </si>
  <si>
    <t>jantek.com</t>
  </si>
  <si>
    <t>meritarc.com</t>
  </si>
  <si>
    <t>woqu365.com</t>
  </si>
  <si>
    <t>realhcm.com</t>
  </si>
  <si>
    <t>timetracko.com</t>
  </si>
  <si>
    <t>integrumsolutions.in</t>
  </si>
  <si>
    <t>forcemantech.com</t>
  </si>
  <si>
    <t>workschedules.com</t>
  </si>
  <si>
    <t>pendulums.io</t>
  </si>
  <si>
    <t>employeetotalwellbeing.com</t>
  </si>
  <si>
    <t>wearematchable.com</t>
  </si>
  <si>
    <t>workhoppers.com</t>
  </si>
  <si>
    <t>boardex.com</t>
  </si>
  <si>
    <t>shyftplan.com</t>
  </si>
  <si>
    <t>structural.com</t>
  </si>
  <si>
    <t>formfire.com</t>
  </si>
  <si>
    <t>dopay.com</t>
  </si>
  <si>
    <t>prismhr.com</t>
  </si>
  <si>
    <t>timewatch.com</t>
  </si>
  <si>
    <t>alvaria.com</t>
  </si>
  <si>
    <t>botmywork.com</t>
  </si>
  <si>
    <t>limeade.com</t>
  </si>
  <si>
    <t>sigma-rh.com</t>
  </si>
  <si>
    <t>humi.ca</t>
  </si>
  <si>
    <t>waspbarcode.com</t>
  </si>
  <si>
    <t>thunderpod.com</t>
  </si>
  <si>
    <t>paybooks.in</t>
  </si>
  <si>
    <t>rivermate.com</t>
  </si>
  <si>
    <t>tictrac.com</t>
  </si>
  <si>
    <t>smartjobboard.com</t>
  </si>
  <si>
    <t>hrone.com</t>
  </si>
  <si>
    <t>accusol.com</t>
  </si>
  <si>
    <t>temponia.com</t>
  </si>
  <si>
    <t>herdhr.com</t>
  </si>
  <si>
    <t>intelliob.com</t>
  </si>
  <si>
    <t>xdrive.co.uk</t>
  </si>
  <si>
    <t>sprout.ph</t>
  </si>
  <si>
    <t>exentahrms.com</t>
  </si>
  <si>
    <t>talentegy.com</t>
  </si>
  <si>
    <t>freework.com</t>
  </si>
  <si>
    <t>wellnesscoachesusa.com</t>
  </si>
  <si>
    <t>herbstsoftware.com</t>
  </si>
  <si>
    <t>remoteteam.com</t>
  </si>
  <si>
    <t>officetimer.com</t>
  </si>
  <si>
    <t>socialfinance.org</t>
  </si>
  <si>
    <t>kaampe.app</t>
  </si>
  <si>
    <t>yuvohub.com</t>
  </si>
  <si>
    <t>rellevate.com</t>
  </si>
  <si>
    <t>wurknow.com</t>
  </si>
  <si>
    <t>complygate.co.uk</t>
  </si>
  <si>
    <t>raycomputech.com</t>
  </si>
  <si>
    <t>timeips.com</t>
  </si>
  <si>
    <t>ascenderpgh.com</t>
  </si>
  <si>
    <t>opsyte.com</t>
  </si>
  <si>
    <t>bplogix.com</t>
  </si>
  <si>
    <t>peoplelogic.ai</t>
  </si>
  <si>
    <t>solve.care</t>
  </si>
  <si>
    <t>ebenefitsnetwork.com</t>
  </si>
  <si>
    <t>vaultplatform.com</t>
  </si>
  <si>
    <t>myofficehub.com</t>
  </si>
  <si>
    <t>hotlizard.net</t>
  </si>
  <si>
    <t>explaindio.com</t>
  </si>
  <si>
    <t>nationbetter.uk</t>
  </si>
  <si>
    <t>wellness360.co</t>
  </si>
  <si>
    <t>sapplica.com</t>
  </si>
  <si>
    <t>humanyze.com</t>
  </si>
  <si>
    <t>softworks.com</t>
  </si>
  <si>
    <t>gethrs.com</t>
  </si>
  <si>
    <t>inpact.com</t>
  </si>
  <si>
    <t>systemsvalley.com</t>
  </si>
  <si>
    <t>velocity.in</t>
  </si>
  <si>
    <t>chronotek.net</t>
  </si>
  <si>
    <t>fastwork.co</t>
  </si>
  <si>
    <t>timeteccloud.com</t>
  </si>
  <si>
    <t>asklorem.com</t>
  </si>
  <si>
    <t>connorsllc.com</t>
  </si>
  <si>
    <t>quikchex.in</t>
  </si>
  <si>
    <t>bark.com</t>
  </si>
  <si>
    <t>purplebureau.com</t>
  </si>
  <si>
    <t>myairframe.com</t>
  </si>
  <si>
    <t>everymindatwork.com</t>
  </si>
  <si>
    <t>ebillity.com</t>
  </si>
  <si>
    <t>teilur.com</t>
  </si>
  <si>
    <t>taxprint.com</t>
  </si>
  <si>
    <t>hr2eazy.com</t>
  </si>
  <si>
    <t>cambron.net.au</t>
  </si>
  <si>
    <t>timetrackapp.com</t>
  </si>
  <si>
    <t>schedule-cloud.com</t>
  </si>
  <si>
    <t>conserve.com.au</t>
  </si>
  <si>
    <t>vyrazu.com</t>
  </si>
  <si>
    <t>thedigitalgroup.com</t>
  </si>
  <si>
    <t>logicspice.com</t>
  </si>
  <si>
    <t>phxintel.com</t>
  </si>
  <si>
    <t>cavantics.com</t>
  </si>
  <si>
    <t>getcredo.com</t>
  </si>
  <si>
    <t>afiinfotech.com</t>
  </si>
  <si>
    <t>weworked.com</t>
  </si>
  <si>
    <t>lessor.dk</t>
  </si>
  <si>
    <t>yaware.com</t>
  </si>
  <si>
    <t>recruitology.com</t>
  </si>
  <si>
    <t>fitnetmanager.com</t>
  </si>
  <si>
    <t>safehr.co.uk</t>
  </si>
  <si>
    <t>lightworksoftware.com</t>
  </si>
  <si>
    <t>aconso.com</t>
  </si>
  <si>
    <t>myubiquity.com</t>
  </si>
  <si>
    <t>adspays.com</t>
  </si>
  <si>
    <t>maxwellhealth.com</t>
  </si>
  <si>
    <t>aca-track.com</t>
  </si>
  <si>
    <t>suntechit.com.au</t>
  </si>
  <si>
    <t>axonator.com</t>
  </si>
  <si>
    <t>leavetrackapp.com</t>
  </si>
  <si>
    <t>commodorepartners.com</t>
  </si>
  <si>
    <t>kindlink.com</t>
  </si>
  <si>
    <t>interviewhost.com</t>
  </si>
  <si>
    <t>overpass.com</t>
  </si>
  <si>
    <t>senomix.com</t>
  </si>
  <si>
    <t>signify.co.za</t>
  </si>
  <si>
    <t>somroli.com</t>
  </si>
  <si>
    <t>daynilgroup.com</t>
  </si>
  <si>
    <t>checkmarksolutions.ca</t>
  </si>
  <si>
    <t>yanomo.com</t>
  </si>
  <si>
    <t>nea.at</t>
  </si>
  <si>
    <t>inflightintegration.com</t>
  </si>
  <si>
    <t>financialfitnessgroup.com</t>
  </si>
  <si>
    <t>catsone.com</t>
  </si>
  <si>
    <t>beebole.com</t>
  </si>
  <si>
    <t>liveforce.co</t>
  </si>
  <si>
    <t>gatheround.com</t>
  </si>
  <si>
    <t>myschedule.com</t>
  </si>
  <si>
    <t>trackolap.com</t>
  </si>
  <si>
    <t>proautomation.com</t>
  </si>
  <si>
    <t>diabsolut.com</t>
  </si>
  <si>
    <t>gridlex.com</t>
  </si>
  <si>
    <t>timingapp.com</t>
  </si>
  <si>
    <t>oviahealth.com</t>
  </si>
  <si>
    <t>bizmanualz.com</t>
  </si>
  <si>
    <t>managercomplete.com</t>
  </si>
  <si>
    <t>alpaka.io</t>
  </si>
  <si>
    <t>genesishrsolutions.com</t>
  </si>
  <si>
    <t>payslip.com</t>
  </si>
  <si>
    <t>jibble.io</t>
  </si>
  <si>
    <t>questco.net</t>
  </si>
  <si>
    <t>fakebrains.com</t>
  </si>
  <si>
    <t>collaboris.com</t>
  </si>
  <si>
    <t>goevive.com</t>
  </si>
  <si>
    <t>opentimeclock.com</t>
  </si>
  <si>
    <t>emotionalabcs.com</t>
  </si>
  <si>
    <t>meetz.ai</t>
  </si>
  <si>
    <t>timepike.com</t>
  </si>
  <si>
    <t>ethicsglobal.com</t>
  </si>
  <si>
    <t>salarybook.co.in</t>
  </si>
  <si>
    <t>leavemanagementsolutions.com</t>
  </si>
  <si>
    <t>lulafit.com</t>
  </si>
  <si>
    <t>teamcalapp.com</t>
  </si>
  <si>
    <t>timeops.dk</t>
  </si>
  <si>
    <t>scanchex.com</t>
  </si>
  <si>
    <t>criterion.co.uk</t>
  </si>
  <si>
    <t>orcaeyes.com</t>
  </si>
  <si>
    <t>favour.com.au</t>
  </si>
  <si>
    <t>straive.com</t>
  </si>
  <si>
    <t>pietrack.com</t>
  </si>
  <si>
    <t>timewatchr.com</t>
  </si>
  <si>
    <t>concepthrms.com</t>
  </si>
  <si>
    <t>bmsifund.com</t>
  </si>
  <si>
    <t>ollie.health</t>
  </si>
  <si>
    <t>meditopia.com</t>
  </si>
  <si>
    <t>istaff.io</t>
  </si>
  <si>
    <t>twineapp.com</t>
  </si>
  <si>
    <t>floorscheduleweb.com</t>
  </si>
  <si>
    <t>talenetic.com</t>
  </si>
  <si>
    <t>pomodizer.com</t>
  </si>
  <si>
    <t>benetrac.com</t>
  </si>
  <si>
    <t>staffingsoft.com</t>
  </si>
  <si>
    <t>kolayik.com</t>
  </si>
  <si>
    <t>1timetracking.com</t>
  </si>
  <si>
    <t>cycloides.com</t>
  </si>
  <si>
    <t>timesoftsg.com.sg</t>
  </si>
  <si>
    <t>employersedge.com</t>
  </si>
  <si>
    <t>profinda.com</t>
  </si>
  <si>
    <t>fuseworkforce.com</t>
  </si>
  <si>
    <t>employwise.com</t>
  </si>
  <si>
    <t>timeclick.com</t>
  </si>
  <si>
    <t>engrip.com</t>
  </si>
  <si>
    <t>staffingnation.com</t>
  </si>
  <si>
    <t>culturehq.com</t>
  </si>
  <si>
    <t>zyvo.nl</t>
  </si>
  <si>
    <t>gpayroll.com</t>
  </si>
  <si>
    <t>clockingit.com</t>
  </si>
  <si>
    <t>clock.in</t>
  </si>
  <si>
    <t>doit.life</t>
  </si>
  <si>
    <t>weecare.co</t>
  </si>
  <si>
    <t>rubysphere.com</t>
  </si>
  <si>
    <t>easyware.co.uk</t>
  </si>
  <si>
    <t>stafftimerapp.com</t>
  </si>
  <si>
    <t>wittypen.com</t>
  </si>
  <si>
    <t>omindtech.com</t>
  </si>
  <si>
    <t>payasia.asia</t>
  </si>
  <si>
    <t>onbench.de</t>
  </si>
  <si>
    <t>rymotely.co</t>
  </si>
  <si>
    <t>clockineasy.com</t>
  </si>
  <si>
    <t>shiftbase.com</t>
  </si>
  <si>
    <t>humanic.com</t>
  </si>
  <si>
    <t>cognistix.com</t>
  </si>
  <si>
    <t>vitechinc.com</t>
  </si>
  <si>
    <t>wisecor.in</t>
  </si>
  <si>
    <t>lumbini.in</t>
  </si>
  <si>
    <t>arc.dev</t>
  </si>
  <si>
    <t>hesiodsoftware.com</t>
  </si>
  <si>
    <t>sasktelinternational.com</t>
  </si>
  <si>
    <t>visitormanagementsystem.com.au</t>
  </si>
  <si>
    <t>sprin.in</t>
  </si>
  <si>
    <t>storyhunter.com</t>
  </si>
  <si>
    <t>allocable.com</t>
  </si>
  <si>
    <t>taskick.net</t>
  </si>
  <si>
    <t>gohigherup.com</t>
  </si>
  <si>
    <t>semoscloud.com</t>
  </si>
  <si>
    <t>staff.com</t>
  </si>
  <si>
    <t>fieldsync.net</t>
  </si>
  <si>
    <t>whiztec.com</t>
  </si>
  <si>
    <t>corbanone.com</t>
  </si>
  <si>
    <t>etotalplan.com</t>
  </si>
  <si>
    <t>goassign.com</t>
  </si>
  <si>
    <t>shift2work.com</t>
  </si>
  <si>
    <t>swipeclock.com</t>
  </si>
  <si>
    <t>timebarrel.co.uk</t>
  </si>
  <si>
    <t>payanalytics.com</t>
  </si>
  <si>
    <t>avi-infosys.com</t>
  </si>
  <si>
    <t>anytask.com</t>
  </si>
  <si>
    <t>zenhr.com</t>
  </si>
  <si>
    <t>crocotime.com</t>
  </si>
  <si>
    <t>peopleticker.com</t>
  </si>
  <si>
    <t>highflyerhr.com</t>
  </si>
  <si>
    <t>tusdatos.co</t>
  </si>
  <si>
    <t>searoc.com</t>
  </si>
  <si>
    <t>liazon.com</t>
  </si>
  <si>
    <t>snapschedule.com</t>
  </si>
  <si>
    <t>econz.com</t>
  </si>
  <si>
    <t>rallyhealth.com</t>
  </si>
  <si>
    <t>safeguardglobal.com</t>
  </si>
  <si>
    <t>pointsolutionsuk.com</t>
  </si>
  <si>
    <t>workforceoptimizer.com</t>
  </si>
  <si>
    <t>paybridge.com</t>
  </si>
  <si>
    <t>basusa.com</t>
  </si>
  <si>
    <t>parolla.ie</t>
  </si>
  <si>
    <t>webwork-tracker.com</t>
  </si>
  <si>
    <t>fieldtechnologiesonline.com</t>
  </si>
  <si>
    <t>rallybright.com</t>
  </si>
  <si>
    <t>pet-tiger.com</t>
  </si>
  <si>
    <t>worksible.com</t>
  </si>
  <si>
    <t>risepeople.com</t>
  </si>
  <si>
    <t>tequitable.com</t>
  </si>
  <si>
    <t>plaqad.com</t>
  </si>
  <si>
    <t>winklevoss.com</t>
  </si>
  <si>
    <t>mapaye.fr</t>
  </si>
  <si>
    <t>tutis.com.au</t>
  </si>
  <si>
    <t>lumity.com</t>
  </si>
  <si>
    <t>salfy.de</t>
  </si>
  <si>
    <t>ibe.net</t>
  </si>
  <si>
    <t>y-productive.com</t>
  </si>
  <si>
    <t>tallypro.co.uk</t>
  </si>
  <si>
    <t>hawk-igpspunchclock.com</t>
  </si>
  <si>
    <t>skywardtechno.com</t>
  </si>
  <si>
    <t>truebays.com</t>
  </si>
  <si>
    <t>tixtime.com</t>
  </si>
  <si>
    <t>bilytica.com</t>
  </si>
  <si>
    <t>haleymarketing.com</t>
  </si>
  <si>
    <t>cloudnowtech.com</t>
  </si>
  <si>
    <t>clockit.io</t>
  </si>
  <si>
    <t>kortivity.com</t>
  </si>
  <si>
    <t>valuemoves.co.in</t>
  </si>
  <si>
    <t>dynafile.com</t>
  </si>
  <si>
    <t>gryphonhr.com</t>
  </si>
  <si>
    <t>timecamp.com</t>
  </si>
  <si>
    <t>asanify.com</t>
  </si>
  <si>
    <t>valeurhr.com</t>
  </si>
  <si>
    <t>notchteam.com</t>
  </si>
  <si>
    <t>goodlyapp.com</t>
  </si>
  <si>
    <t>earthshare.org</t>
  </si>
  <si>
    <t>mandossoftware.com</t>
  </si>
  <si>
    <t>isthr.co.uk</t>
  </si>
  <si>
    <t>jobsheets.com.au</t>
  </si>
  <si>
    <t>stipenda.com</t>
  </si>
  <si>
    <t>hreasily.com</t>
  </si>
  <si>
    <t>nubis.ca</t>
  </si>
  <si>
    <t>iworkoverseas.com</t>
  </si>
  <si>
    <t>singlepointhcm.com</t>
  </si>
  <si>
    <t>omnihr.co</t>
  </si>
  <si>
    <t>efrotech.com</t>
  </si>
  <si>
    <t>timeduty.com</t>
  </si>
  <si>
    <t>diss-co.tech</t>
  </si>
  <si>
    <t>bubty.com</t>
  </si>
  <si>
    <t>naturalhr.com</t>
  </si>
  <si>
    <t>workmotion.com</t>
  </si>
  <si>
    <t>alphatec.net</t>
  </si>
  <si>
    <t>vericlock.com</t>
  </si>
  <si>
    <t>itsyourskills.com</t>
  </si>
  <si>
    <t>breathehr.com</t>
  </si>
  <si>
    <t>joinair.com</t>
  </si>
  <si>
    <t>perfectlancer.com</t>
  </si>
  <si>
    <t>payboy.biz</t>
  </si>
  <si>
    <t>planrightapp.com</t>
  </si>
  <si>
    <t>powerpublish.io</t>
  </si>
  <si>
    <t>canimmunize.ca</t>
  </si>
  <si>
    <t>stdtime.com</t>
  </si>
  <si>
    <t>aurion.com</t>
  </si>
  <si>
    <t>easytimeclock.com</t>
  </si>
  <si>
    <t>crewscale.com</t>
  </si>
  <si>
    <t>ptoexchange.com</t>
  </si>
  <si>
    <t>orbispay.me</t>
  </si>
  <si>
    <t>commonoffice.com</t>
  </si>
  <si>
    <t>gainx.com</t>
  </si>
  <si>
    <t>simple.io</t>
  </si>
  <si>
    <t>staffconnect-app.com</t>
  </si>
  <si>
    <t>peopleintouch.com</t>
  </si>
  <si>
    <t>officesimplify.com</t>
  </si>
  <si>
    <t>runtime.one</t>
  </si>
  <si>
    <t>getedify.co</t>
  </si>
  <si>
    <t>opms.com.au</t>
  </si>
  <si>
    <t>akriviahcm.com</t>
  </si>
  <si>
    <t>workmate.asia</t>
  </si>
  <si>
    <t>workeq.com</t>
  </si>
  <si>
    <t>scc.com</t>
  </si>
  <si>
    <t>workzoom.com</t>
  </si>
  <si>
    <t>emirateshr.com</t>
  </si>
  <si>
    <t>timeco.com</t>
  </si>
  <si>
    <t>elenium.com</t>
  </si>
  <si>
    <t>keypro.fi</t>
  </si>
  <si>
    <t>payspace.com</t>
  </si>
  <si>
    <t>draugiemgroup.com</t>
  </si>
  <si>
    <t>kalkomey.com</t>
  </si>
  <si>
    <t>comonetize.me</t>
  </si>
  <si>
    <t>ezitracker.com</t>
  </si>
  <si>
    <t>activpayroll.com</t>
  </si>
  <si>
    <t>bonsoft.org</t>
  </si>
  <si>
    <t>depay.fi</t>
  </si>
  <si>
    <t>codeable.io</t>
  </si>
  <si>
    <t>peopleworks.in</t>
  </si>
  <si>
    <t>dciconsult.com</t>
  </si>
  <si>
    <t>greythr.com</t>
  </si>
  <si>
    <t>primaerp.com</t>
  </si>
  <si>
    <t>skillsoft.com</t>
  </si>
  <si>
    <t>gohealthhero.com</t>
  </si>
  <si>
    <t>tempworks.com</t>
  </si>
  <si>
    <t>civihr.org</t>
  </si>
  <si>
    <t>tcpsoftware.com</t>
  </si>
  <si>
    <t>givful.com</t>
  </si>
  <si>
    <t>sesamehr.es</t>
  </si>
  <si>
    <t>greenfieldsoftware.com</t>
  </si>
  <si>
    <t>holisticindex.com</t>
  </si>
  <si>
    <t>inertron.com</t>
  </si>
  <si>
    <t>shoogle.app</t>
  </si>
  <si>
    <t>kameo.co</t>
  </si>
  <si>
    <t>worksmartly.com</t>
  </si>
  <si>
    <t>jobprotech.com</t>
  </si>
  <si>
    <t>skillsoniq.com</t>
  </si>
  <si>
    <t>upglide.com</t>
  </si>
  <si>
    <t>worktorch.io</t>
  </si>
  <si>
    <t>youatwork.com</t>
  </si>
  <si>
    <t>cerebyte.com</t>
  </si>
  <si>
    <t>zuryc.com</t>
  </si>
  <si>
    <t>cloudpeeps.com</t>
  </si>
  <si>
    <t>paritysoftware.com</t>
  </si>
  <si>
    <t>mark-info.co.uk</t>
  </si>
  <si>
    <t>systemsatwork.com</t>
  </si>
  <si>
    <t>clevergig.nl</t>
  </si>
  <si>
    <t>bayzat.com</t>
  </si>
  <si>
    <t>absentys.com</t>
  </si>
  <si>
    <t>truejob.com</t>
  </si>
  <si>
    <t>bizinta.com</t>
  </si>
  <si>
    <t>targcontrol.com</t>
  </si>
  <si>
    <t>hr4.com</t>
  </si>
  <si>
    <t>salesforce.org</t>
  </si>
  <si>
    <t>worldmanager.com</t>
  </si>
  <si>
    <t>fusionsoftware.co.za</t>
  </si>
  <si>
    <t>hrcentral.com.au</t>
  </si>
  <si>
    <t>basic.co.uk</t>
  </si>
  <si>
    <t>freeup.net</t>
  </si>
  <si>
    <t>wandinc.com</t>
  </si>
  <si>
    <t>cxagroup.com</t>
  </si>
  <si>
    <t>paddlehr.com</t>
  </si>
  <si>
    <t>compliancehr.com</t>
  </si>
  <si>
    <t>speedlancer.com</t>
  </si>
  <si>
    <t>captainclock.com</t>
  </si>
  <si>
    <t>eilisys.com</t>
  </si>
  <si>
    <t>abd.net</t>
  </si>
  <si>
    <t>minutedock.com</t>
  </si>
  <si>
    <t>forapp.ru</t>
  </si>
  <si>
    <t>realizedworth.com</t>
  </si>
  <si>
    <t>spinetechnologies.com</t>
  </si>
  <si>
    <t>orbitalsolutions.com.au</t>
  </si>
  <si>
    <t>workchex.in</t>
  </si>
  <si>
    <t>clouddevs.com</t>
  </si>
  <si>
    <t>mindonsite.com</t>
  </si>
  <si>
    <t>econsoft.com</t>
  </si>
  <si>
    <t>komyunity.com</t>
  </si>
  <si>
    <t>managementcontrols.com</t>
  </si>
  <si>
    <t>civica.com</t>
  </si>
  <si>
    <t>mastersuiteapps.com</t>
  </si>
  <si>
    <t>4csys.com</t>
  </si>
  <si>
    <t>fitrockr.com</t>
  </si>
  <si>
    <t>skyinsurancetech.com</t>
  </si>
  <si>
    <t>payroo.com</t>
  </si>
  <si>
    <t>ithikios.com</t>
  </si>
  <si>
    <t>newgensoft.com</t>
  </si>
  <si>
    <t>frekr.me</t>
  </si>
  <si>
    <t>infinityplatforms.com</t>
  </si>
  <si>
    <t>kitikiti-hrm.com</t>
  </si>
  <si>
    <t>utmost.co</t>
  </si>
  <si>
    <t>slimtimer.com</t>
  </si>
  <si>
    <t>punchedin.com</t>
  </si>
  <si>
    <t>chrometa.com</t>
  </si>
  <si>
    <t>gen.xyz</t>
  </si>
  <si>
    <t>hrtrace.com</t>
  </si>
  <si>
    <t>fitstatswellness.com</t>
  </si>
  <si>
    <t>thoughtfull.world</t>
  </si>
  <si>
    <t>simplystakeholders.com</t>
  </si>
  <si>
    <t>mindsoftglobal.com</t>
  </si>
  <si>
    <t>devlogictechnologies.in</t>
  </si>
  <si>
    <t>cobrasolutions.com</t>
  </si>
  <si>
    <t>centreli.com</t>
  </si>
  <si>
    <t>laubrass.com</t>
  </si>
  <si>
    <t>pathable.com</t>
  </si>
  <si>
    <t>halfpricesoft.com</t>
  </si>
  <si>
    <t>hrnext.com</t>
  </si>
  <si>
    <t>faceup.com</t>
  </si>
  <si>
    <t>decisely.com</t>
  </si>
  <si>
    <t>avidweb.com</t>
  </si>
  <si>
    <t>c-a-s.de</t>
  </si>
  <si>
    <t>coderobotics.com</t>
  </si>
  <si>
    <t>godp.co.uk</t>
  </si>
  <si>
    <t>greatcircle.co.nz</t>
  </si>
  <si>
    <t>salutic.es</t>
  </si>
  <si>
    <t>timetagger.app</t>
  </si>
  <si>
    <t>minterapp.com</t>
  </si>
  <si>
    <t>whistleb.com</t>
  </si>
  <si>
    <t>computerworkware.com</t>
  </si>
  <si>
    <t>hr-on.com</t>
  </si>
  <si>
    <t>tatou.app</t>
  </si>
  <si>
    <t>staffany.com</t>
  </si>
  <si>
    <t>finclock.com</t>
  </si>
  <si>
    <t>accountsight.com</t>
  </si>
  <si>
    <t>bindle.io</t>
  </si>
  <si>
    <t>recruitmentexchange.com</t>
  </si>
  <si>
    <t>tack.one</t>
  </si>
  <si>
    <t>genevasystems.com</t>
  </si>
  <si>
    <t>lambdasolutions.net</t>
  </si>
  <si>
    <t>aplano.de</t>
  </si>
  <si>
    <t>sra.com.au</t>
  </si>
  <si>
    <t>peoplescope.co.in</t>
  </si>
  <si>
    <t>intelligosoftware.com</t>
  </si>
  <si>
    <t>smarthcm.com</t>
  </si>
  <si>
    <t>ckzinc.com</t>
  </si>
  <si>
    <t>nannypay.com</t>
  </si>
  <si>
    <t>shiftmatch.com</t>
  </si>
  <si>
    <t>busy.no</t>
  </si>
  <si>
    <t>bookedout.com</t>
  </si>
  <si>
    <t>lemon.io</t>
  </si>
  <si>
    <t>zizzl.com</t>
  </si>
  <si>
    <t>timepilot.com</t>
  </si>
  <si>
    <t>benme.io</t>
  </si>
  <si>
    <t>accorto.com</t>
  </si>
  <si>
    <t>hourly.io</t>
  </si>
  <si>
    <t>beeple.eu</t>
  </si>
  <si>
    <t>conceptdrop.com</t>
  </si>
  <si>
    <t>adicio.com</t>
  </si>
  <si>
    <t>timeero.com</t>
  </si>
  <si>
    <t>beepnowus.com</t>
  </si>
  <si>
    <t>zuman.com</t>
  </si>
  <si>
    <t>pockethrms.com</t>
  </si>
  <si>
    <t>fieldengineer.com</t>
  </si>
  <si>
    <t>burnerwellness.com</t>
  </si>
  <si>
    <t>whosoffice.com</t>
  </si>
  <si>
    <t>winhrmpayroll.com</t>
  </si>
  <si>
    <t>diverst.com</t>
  </si>
  <si>
    <t>zpay.com</t>
  </si>
  <si>
    <t>workithealth.com</t>
  </si>
  <si>
    <t>tramitapp.com</t>
  </si>
  <si>
    <t>mss.learnyourbenefits.com</t>
  </si>
  <si>
    <t>sparkbit.pl</t>
  </si>
  <si>
    <t>hirewells.com</t>
  </si>
  <si>
    <t>talentmaximus.com</t>
  </si>
  <si>
    <t>hr.my</t>
  </si>
  <si>
    <t>symplete.com</t>
  </si>
  <si>
    <t>hrmantra.com</t>
  </si>
  <si>
    <t>macromicro.com</t>
  </si>
  <si>
    <t>workgaps.com</t>
  </si>
  <si>
    <t>avanti.ca</t>
  </si>
  <si>
    <t>pihr.com</t>
  </si>
  <si>
    <t>foundhq.com</t>
  </si>
  <si>
    <t>elmosoftware.com.au</t>
  </si>
  <si>
    <t>congruentsolutions.com</t>
  </si>
  <si>
    <t>adurolife.com</t>
  </si>
  <si>
    <t>smartstaff.co.in</t>
  </si>
  <si>
    <t>blaze.com.au</t>
  </si>
  <si>
    <t>mitimes.com</t>
  </si>
  <si>
    <t>shortlist.co</t>
  </si>
  <si>
    <t>officient.io</t>
  </si>
  <si>
    <t>hrlocker.com</t>
  </si>
  <si>
    <t>unifiedexcellence.com</t>
  </si>
  <si>
    <t>timetac.com</t>
  </si>
  <si>
    <t>milliegiving.com</t>
  </si>
  <si>
    <t>kaba-benzing-usa.com</t>
  </si>
  <si>
    <t>3i-infotech.com</t>
  </si>
  <si>
    <t>24hourflex.com</t>
  </si>
  <si>
    <t>1840andco.com</t>
  </si>
  <si>
    <t>foxhire.com</t>
  </si>
  <si>
    <t>gadael.com</t>
  </si>
  <si>
    <t>jobspikr.com</t>
  </si>
  <si>
    <t>getfreelancy.com</t>
  </si>
  <si>
    <t>jobboard.io</t>
  </si>
  <si>
    <t>eploy.co.uk</t>
  </si>
  <si>
    <t>thevetted.com</t>
  </si>
  <si>
    <t>nethris.com</t>
  </si>
  <si>
    <t>hourstack.com</t>
  </si>
  <si>
    <t>sunrisesoftware.com</t>
  </si>
  <si>
    <t>nettimesolutions.com</t>
  </si>
  <si>
    <t>rightcrowd.com</t>
  </si>
  <si>
    <t>vendredi.cc</t>
  </si>
  <si>
    <t>icrontech.com</t>
  </si>
  <si>
    <t>webfreaksolution.com</t>
  </si>
  <si>
    <t>plancord.com</t>
  </si>
  <si>
    <t>fixando.com</t>
  </si>
  <si>
    <t>shifton.com</t>
  </si>
  <si>
    <t>superpay.co.uk</t>
  </si>
  <si>
    <t>peakperformer.io</t>
  </si>
  <si>
    <t>mc2anywhere.com</t>
  </si>
  <si>
    <t>devdocs.work</t>
  </si>
  <si>
    <t>upskls.com</t>
  </si>
  <si>
    <t>techloc.com</t>
  </si>
  <si>
    <t>hrlab.de</t>
  </si>
  <si>
    <t>softwareelegance.net</t>
  </si>
  <si>
    <t>mobilecom.com</t>
  </si>
  <si>
    <t>amino.com</t>
  </si>
  <si>
    <t>vitalitygroup.com</t>
  </si>
  <si>
    <t>fusion-hr.com</t>
  </si>
  <si>
    <t>crushcontracts.com</t>
  </si>
  <si>
    <t>87percent.co.uk</t>
  </si>
  <si>
    <t>mintago.com</t>
  </si>
  <si>
    <t>timemgtsolns.com</t>
  </si>
  <si>
    <t>benxl.com</t>
  </si>
  <si>
    <t>snovasys.com</t>
  </si>
  <si>
    <t>info.hrmecca.com</t>
  </si>
  <si>
    <t>softsmithinc.com</t>
  </si>
  <si>
    <t>hr-technologies.com</t>
  </si>
  <si>
    <t>excelforce.com</t>
  </si>
  <si>
    <t>logsafeinternational.com</t>
  </si>
  <si>
    <t>talentinsights.com</t>
  </si>
  <si>
    <t>americantimeandlaborcompany.com</t>
  </si>
  <si>
    <t>telecetera.co.uk</t>
  </si>
  <si>
    <t>vemo-workforce.com</t>
  </si>
  <si>
    <t>maxservicesgroup.com</t>
  </si>
  <si>
    <t>brighthr.com</t>
  </si>
  <si>
    <t>timeular.com</t>
  </si>
  <si>
    <t>growthcollective.com</t>
  </si>
  <si>
    <t>2cloudnine.com</t>
  </si>
  <si>
    <t>ecotimebyhbs.com</t>
  </si>
  <si>
    <t>velents.com</t>
  </si>
  <si>
    <t>starhunter.com</t>
  </si>
  <si>
    <t>asc-net.com</t>
  </si>
  <si>
    <t>rescuetime.com</t>
  </si>
  <si>
    <t>ibs.bg</t>
  </si>
  <si>
    <t>rootshcm.com</t>
  </si>
  <si>
    <t>cuvibox.com</t>
  </si>
  <si>
    <t>samara-tech.com</t>
  </si>
  <si>
    <t>sonicboomwellness.com</t>
  </si>
  <si>
    <t>ongoworkdesk.com</t>
  </si>
  <si>
    <t>youmanage.co.uk</t>
  </si>
  <si>
    <t>g2i.co</t>
  </si>
  <si>
    <t>ams.co.nz</t>
  </si>
  <si>
    <t>currenttrack.com</t>
  </si>
  <si>
    <t>hekahappy.com</t>
  </si>
  <si>
    <t>balancedcomp.com</t>
  </si>
  <si>
    <t>timechecksoftware.com</t>
  </si>
  <si>
    <t>freelancer.com</t>
  </si>
  <si>
    <t>heavenhr.com</t>
  </si>
  <si>
    <t>naym.com</t>
  </si>
  <si>
    <t>conrep.com</t>
  </si>
  <si>
    <t>sonovate.com</t>
  </si>
  <si>
    <t>engineerbabu.com</t>
  </si>
  <si>
    <t>lathem.com</t>
  </si>
  <si>
    <t>impactreporting.co.uk</t>
  </si>
  <si>
    <t>screenish.com</t>
  </si>
  <si>
    <t>senegalsoftware.com</t>
  </si>
  <si>
    <t>scalablepath.com</t>
  </si>
  <si>
    <t>screenshotmonitor.com</t>
  </si>
  <si>
    <t>ww7.triocodes.com</t>
  </si>
  <si>
    <t>bluemarblepayroll.com</t>
  </si>
  <si>
    <t>tymeshift.com</t>
  </si>
  <si>
    <t>myshyft.com</t>
  </si>
  <si>
    <t>cognisess.com</t>
  </si>
  <si>
    <t>rotaready.com</t>
  </si>
  <si>
    <t>kakitangan.com</t>
  </si>
  <si>
    <t>shiftworkz.com</t>
  </si>
  <si>
    <t>benefitfocus.com</t>
  </si>
  <si>
    <t>romasystems.co.uk</t>
  </si>
  <si>
    <t>bestattendance.com</t>
  </si>
  <si>
    <t>itvision.com.pk</t>
  </si>
  <si>
    <t>ezymigrate.co.nz</t>
  </si>
  <si>
    <t>kilo.health</t>
  </si>
  <si>
    <t>synel-americas.com</t>
  </si>
  <si>
    <t>benefitmall.com</t>
  </si>
  <si>
    <t>jea.ca</t>
  </si>
  <si>
    <t>allcolibri.com</t>
  </si>
  <si>
    <t>advapaysystems.com</t>
  </si>
  <si>
    <t>nestontime.com</t>
  </si>
  <si>
    <t>duefocus.com</t>
  </si>
  <si>
    <t>crowdsite.com</t>
  </si>
  <si>
    <t>interimarket.com</t>
  </si>
  <si>
    <t>frontlineeducation.com</t>
  </si>
  <si>
    <t>pulse.red</t>
  </si>
  <si>
    <t>inchorus.org</t>
  </si>
  <si>
    <t>dovetailsoftware.com</t>
  </si>
  <si>
    <t>beneration.com</t>
  </si>
  <si>
    <t>affinda.com</t>
  </si>
  <si>
    <t>smmware.com</t>
  </si>
  <si>
    <t>oliva.health</t>
  </si>
  <si>
    <t>productivityinnovations.com</t>
  </si>
  <si>
    <t>dmdigital.com</t>
  </si>
  <si>
    <t>mylifewell.com</t>
  </si>
  <si>
    <t>siriusapp.co.uk</t>
  </si>
  <si>
    <t>getrevere.com</t>
  </si>
  <si>
    <t>timeguru.org</t>
  </si>
  <si>
    <t>makeshift.ca</t>
  </si>
  <si>
    <t>purelytracking.com</t>
  </si>
  <si>
    <t>managingsolutionsinc.com</t>
  </si>
  <si>
    <t>workinconfidence.com</t>
  </si>
  <si>
    <t>sentrient.com.au</t>
  </si>
  <si>
    <t>donationx.org</t>
  </si>
  <si>
    <t>wellsource.com</t>
  </si>
  <si>
    <t>cvtracer.com</t>
  </si>
  <si>
    <t>workstem.com</t>
  </si>
  <si>
    <t>learnlux.com</t>
  </si>
  <si>
    <t>talao.io</t>
  </si>
  <si>
    <t>dovico.com</t>
  </si>
  <si>
    <t>obs2go.com</t>
  </si>
  <si>
    <t>naylor.com</t>
  </si>
  <si>
    <t>receptiviti.com</t>
  </si>
  <si>
    <t>cosmo-hr.com</t>
  </si>
  <si>
    <t>moneyintel.com</t>
  </si>
  <si>
    <t>woffu.com</t>
  </si>
  <si>
    <t>kolabtree.com</t>
  </si>
  <si>
    <t>asiatact.com</t>
  </si>
  <si>
    <t>officetime.net</t>
  </si>
  <si>
    <t>natterbase.com</t>
  </si>
  <si>
    <t>people-trak.com</t>
  </si>
  <si>
    <t>savvysme.com</t>
  </si>
  <si>
    <t>meocare.com</t>
  </si>
  <si>
    <t>workbasehr.com</t>
  </si>
  <si>
    <t>weavora.com</t>
  </si>
  <si>
    <t>bunnystudio.com</t>
  </si>
  <si>
    <t>prohance.net</t>
  </si>
  <si>
    <t>elapseit.com</t>
  </si>
  <si>
    <t>grokker.com</t>
  </si>
  <si>
    <t>ubitechsolutions.com</t>
  </si>
  <si>
    <t>zayzoon.com</t>
  </si>
  <si>
    <t>thrivemycareer.com</t>
  </si>
  <si>
    <t>timecockpit.com</t>
  </si>
  <si>
    <t>complylog.com</t>
  </si>
  <si>
    <t>compliancedashboard.net</t>
  </si>
  <si>
    <t>timepanic.com</t>
  </si>
  <si>
    <t>hourslogger.com</t>
  </si>
  <si>
    <t>trusty.report</t>
  </si>
  <si>
    <t>microdec.com</t>
  </si>
  <si>
    <t>labor-burden-calculator.com</t>
  </si>
  <si>
    <t>jointohire.com</t>
  </si>
  <si>
    <t>ubsapp.com</t>
  </si>
  <si>
    <t>88miles.net</t>
  </si>
  <si>
    <t>tovihealth.com</t>
  </si>
  <si>
    <t>abctransparency.com</t>
  </si>
  <si>
    <t>qssite.com</t>
  </si>
  <si>
    <t>fcicanada.com</t>
  </si>
  <si>
    <t>lbisoftware.com</t>
  </si>
  <si>
    <t>cartwheel.io</t>
  </si>
  <si>
    <t>loginets.com</t>
  </si>
  <si>
    <t>incutime.com</t>
  </si>
  <si>
    <t>focusps.com</t>
  </si>
  <si>
    <t>paidright.io</t>
  </si>
  <si>
    <t>clockon.com.au</t>
  </si>
  <si>
    <t>hrdownloads.com</t>
  </si>
  <si>
    <t>designity.com</t>
  </si>
  <si>
    <t>fiduciaglobal.com</t>
  </si>
  <si>
    <t>mosaichcm.com</t>
  </si>
  <si>
    <t>applydirect.com.au</t>
  </si>
  <si>
    <t>sharebuilder401k.com</t>
  </si>
  <si>
    <t>walkingspree.com</t>
  </si>
  <si>
    <t>optimumhr.net</t>
  </si>
  <si>
    <t>sysarb.se</t>
  </si>
  <si>
    <t>citytechcorp.com</t>
  </si>
  <si>
    <t>flowace.in</t>
  </si>
  <si>
    <t>2interact.us</t>
  </si>
  <si>
    <t>e-ngauge.com</t>
  </si>
  <si>
    <t>flo.co.uk</t>
  </si>
  <si>
    <t>worxsitehr.com</t>
  </si>
  <si>
    <t>thomsons.com</t>
  </si>
  <si>
    <t>irewardhealth.com</t>
  </si>
  <si>
    <t>forforce.com</t>
  </si>
  <si>
    <t>invoxy.com</t>
  </si>
  <si>
    <t>hrsolutions.net</t>
  </si>
  <si>
    <t>whistleblowing.com.au</t>
  </si>
  <si>
    <t>myhrtoolkit.com</t>
  </si>
  <si>
    <t>loangifting.com</t>
  </si>
  <si>
    <t>thriva.co</t>
  </si>
  <si>
    <t>incentfit.com</t>
  </si>
  <si>
    <t>rockfast.com.au</t>
  </si>
  <si>
    <t>stafquik.com</t>
  </si>
  <si>
    <t>ijobdesk.com</t>
  </si>
  <si>
    <t>worknice.com</t>
  </si>
  <si>
    <t>lumosity.com</t>
  </si>
  <si>
    <t>proteanhub.com</t>
  </si>
  <si>
    <t>dentalselect.com</t>
  </si>
  <si>
    <t>systems3000.com</t>
  </si>
  <si>
    <t>secova.com</t>
  </si>
  <si>
    <t>hourtimesheet.com</t>
  </si>
  <si>
    <t>base.vn</t>
  </si>
  <si>
    <t>tmtask.com</t>
  </si>
  <si>
    <t>cws-software.com</t>
  </si>
  <si>
    <t>hrmlabs.com</t>
  </si>
  <si>
    <t>payrollpanda.my</t>
  </si>
  <si>
    <t>flexingit.com</t>
  </si>
  <si>
    <t>fintalent.io</t>
  </si>
  <si>
    <t>jobicy.com</t>
  </si>
  <si>
    <t>whistlelink.com</t>
  </si>
  <si>
    <t>teamultim.com</t>
  </si>
  <si>
    <t>paragondynamics.in</t>
  </si>
  <si>
    <t>chasma.io</t>
  </si>
  <si>
    <t>smarthrm.net</t>
  </si>
  <si>
    <t>wallethr.com</t>
  </si>
  <si>
    <t>gravie.com</t>
  </si>
  <si>
    <t>workmax.com</t>
  </si>
  <si>
    <t>ihrsoftware.com</t>
  </si>
  <si>
    <t>phoenixphive.com</t>
  </si>
  <si>
    <t>easyworkforce.com</t>
  </si>
  <si>
    <t>fluida.io</t>
  </si>
  <si>
    <t>outvise.com</t>
  </si>
  <si>
    <t>eazework.com</t>
  </si>
  <si>
    <t>reninnovation.com</t>
  </si>
  <si>
    <t>bennie.com</t>
  </si>
  <si>
    <t>planleave.com</t>
  </si>
  <si>
    <t>teer1.com</t>
  </si>
  <si>
    <t>webmdhealthservices.com</t>
  </si>
  <si>
    <t>recruitmentsystems.com</t>
  </si>
  <si>
    <t>insynctive.com</t>
  </si>
  <si>
    <t>terracor.ca</t>
  </si>
  <si>
    <t>giftofcollege.com</t>
  </si>
  <si>
    <t>dli-it.com</t>
  </si>
  <si>
    <t>tabulera.com</t>
  </si>
  <si>
    <t>synplan.ai</t>
  </si>
  <si>
    <t>ethicontrol.com</t>
  </si>
  <si>
    <t>occlysafety.com</t>
  </si>
  <si>
    <t>gaiadigits.com</t>
  </si>
  <si>
    <t>hellohive.com</t>
  </si>
  <si>
    <t>clicktime.com</t>
  </si>
  <si>
    <t>sheakley.com</t>
  </si>
  <si>
    <t>kettle.ai</t>
  </si>
  <si>
    <t>revelo.com</t>
  </si>
  <si>
    <t>workgenius.com</t>
  </si>
  <si>
    <t>furo.fit</t>
  </si>
  <si>
    <t>prosper.care</t>
  </si>
  <si>
    <t>joinimmediate.com</t>
  </si>
  <si>
    <t>wellics.com</t>
  </si>
  <si>
    <t>workmetrics.com</t>
  </si>
  <si>
    <t>lifedojo.com</t>
  </si>
  <si>
    <t>prolancer.com</t>
  </si>
  <si>
    <t>trackabi.com</t>
  </si>
  <si>
    <t>pulsehrm.com</t>
  </si>
  <si>
    <t>cognibox.com</t>
  </si>
  <si>
    <t>wespire.com</t>
  </si>
  <si>
    <t>ambersoft.co.uk</t>
  </si>
  <si>
    <t>mycrowdcompany.com</t>
  </si>
  <si>
    <t>ekdesk.com</t>
  </si>
  <si>
    <t>nubox.com</t>
  </si>
  <si>
    <t>indeavor.com</t>
  </si>
  <si>
    <t>mindfi.co</t>
  </si>
  <si>
    <t>sonigasoftware.com</t>
  </si>
  <si>
    <t>jorani.org</t>
  </si>
  <si>
    <t>sagipl.com</t>
  </si>
  <si>
    <t>kneson.com</t>
  </si>
  <si>
    <t>benefitharbor.com</t>
  </si>
  <si>
    <t>laserbeamsoftware.com</t>
  </si>
  <si>
    <t>indii.be</t>
  </si>
  <si>
    <t>timeplan.se</t>
  </si>
  <si>
    <t>holmeshr.com</t>
  </si>
  <si>
    <t>passley.com</t>
  </si>
  <si>
    <t>dynamics-hr-management.com</t>
  </si>
  <si>
    <t>riddlecompliance.com</t>
  </si>
  <si>
    <t>hrware.com</t>
  </si>
  <si>
    <t>compandben.com</t>
  </si>
  <si>
    <t>cbcrunch.com</t>
  </si>
  <si>
    <t>successionwizard.com</t>
  </si>
  <si>
    <t>jediboxtime.com</t>
  </si>
  <si>
    <t>7-ym.com.au</t>
  </si>
  <si>
    <t>smartpension.co.uk</t>
  </si>
  <si>
    <t>pandq.com</t>
  </si>
  <si>
    <t>timedock.com</t>
  </si>
  <si>
    <t>neobrain.io</t>
  </si>
  <si>
    <t>ezschoolapps.com</t>
  </si>
  <si>
    <t>combinedhcm.com</t>
  </si>
  <si>
    <t>yumuuv.com</t>
  </si>
  <si>
    <t>treselle.com</t>
  </si>
  <si>
    <t>nextcrew.com</t>
  </si>
  <si>
    <t>sumoshift.com</t>
  </si>
  <si>
    <t>mobilehealthconsumer.com</t>
  </si>
  <si>
    <t>shyfter.co</t>
  </si>
  <si>
    <t>amano.com</t>
  </si>
  <si>
    <t>teleclock.com</t>
  </si>
  <si>
    <t>fitbliss.com</t>
  </si>
  <si>
    <t>omni-prime.com</t>
  </si>
  <si>
    <t>dashable.com</t>
  </si>
  <si>
    <t>formforceinc.com</t>
  </si>
  <si>
    <t>traitquest.com</t>
  </si>
  <si>
    <t>healthchase.com</t>
  </si>
  <si>
    <t>projecthelping.org</t>
  </si>
  <si>
    <t>capitaworkforcemanagement.co.uk</t>
  </si>
  <si>
    <t>getpeanutbutter.com</t>
  </si>
  <si>
    <t>wahlandcase.com</t>
  </si>
  <si>
    <t>hodgesmace.com</t>
  </si>
  <si>
    <t>enrich.org</t>
  </si>
  <si>
    <t>admmobility.com</t>
  </si>
  <si>
    <t>jobboardhq.com</t>
  </si>
  <si>
    <t>qandle.com</t>
  </si>
  <si>
    <t>wripple.com</t>
  </si>
  <si>
    <t>cadena-hrmseries.com</t>
  </si>
  <si>
    <t>collectivehealth.com</t>
  </si>
  <si>
    <t>calamari.io</t>
  </si>
  <si>
    <t>lightapply.com</t>
  </si>
  <si>
    <t>cezannehr.com</t>
  </si>
  <si>
    <t>datis.com</t>
  </si>
  <si>
    <t>mercans.com</t>
  </si>
  <si>
    <t>livetecs.com</t>
  </si>
  <si>
    <t>findd.io</t>
  </si>
  <si>
    <t>honeybeebase.com</t>
  </si>
  <si>
    <t>schedulesource.com</t>
  </si>
  <si>
    <t>walkertracker.com</t>
  </si>
  <si>
    <t>froiden.com</t>
  </si>
  <si>
    <t>getetz.com</t>
  </si>
  <si>
    <t>carbonandmore.com</t>
  </si>
  <si>
    <t>progresohrsoftware.be</t>
  </si>
  <si>
    <t>chorus-hr.co.uk</t>
  </si>
  <si>
    <t>express-scripts.com</t>
  </si>
  <si>
    <t>cirrologix.com</t>
  </si>
  <si>
    <t>timeon.io</t>
  </si>
  <si>
    <t>abett.com</t>
  </si>
  <si>
    <t>mypacer.com</t>
  </si>
  <si>
    <t>easywhistle.com</t>
  </si>
  <si>
    <t>provantis.de</t>
  </si>
  <si>
    <t>clockk.com</t>
  </si>
  <si>
    <t>speednetworking.com</t>
  </si>
  <si>
    <t>qpm.de</t>
  </si>
  <si>
    <t>emcentrix.com</t>
  </si>
  <si>
    <t>brmsonline.com</t>
  </si>
  <si>
    <t>nudge-global.com</t>
  </si>
  <si>
    <t>accentra.co.uk</t>
  </si>
  <si>
    <t>officema.co.uk</t>
  </si>
  <si>
    <t>maestrohealth.com</t>
  </si>
  <si>
    <t>munahq.com</t>
  </si>
  <si>
    <t>tokntechnology.com</t>
  </si>
  <si>
    <t>enablehr.com.au</t>
  </si>
  <si>
    <t>coatssql.com</t>
  </si>
  <si>
    <t>storeforcesolutions.com</t>
  </si>
  <si>
    <t>auxillium.com</t>
  </si>
  <si>
    <t>sherpadesk.com</t>
  </si>
  <si>
    <t>trainingrelief.com</t>
  </si>
  <si>
    <t>offyoga.com</t>
  </si>
  <si>
    <t>saveday.com</t>
  </si>
  <si>
    <t>epiforge.com</t>
  </si>
  <si>
    <t>beyondintranet.com</t>
  </si>
  <si>
    <t>gigged.ai</t>
  </si>
  <si>
    <t>zira.ai</t>
  </si>
  <si>
    <t>officeview.com</t>
  </si>
  <si>
    <t>ciphr.com</t>
  </si>
  <si>
    <t>humaans.io</t>
  </si>
  <si>
    <t>razortime.com</t>
  </si>
  <si>
    <t>logicalcommander.com</t>
  </si>
  <si>
    <t>247hrm.com</t>
  </si>
  <si>
    <t>orangedigital.com</t>
  </si>
  <si>
    <t>cavinhr.com</t>
  </si>
  <si>
    <t>kunbahr.com</t>
  </si>
  <si>
    <t>kentcam.com</t>
  </si>
  <si>
    <t>spacelytic.com</t>
  </si>
  <si>
    <t>gameplanteam.com</t>
  </si>
  <si>
    <t>yeeply.com</t>
  </si>
  <si>
    <t>peopleperhour.com</t>
  </si>
  <si>
    <t>softrendsolutions.com</t>
  </si>
  <si>
    <t>freelancingteams.com</t>
  </si>
  <si>
    <t>raiys.com</t>
  </si>
  <si>
    <t>shopclock.com</t>
  </si>
  <si>
    <t>planmonth.com</t>
  </si>
  <si>
    <t>joon.io</t>
  </si>
  <si>
    <t>actimind.com</t>
  </si>
  <si>
    <t>slash7.com</t>
  </si>
  <si>
    <t>hrmony.de</t>
  </si>
  <si>
    <t>somno.co</t>
  </si>
  <si>
    <t>airtasker.com</t>
  </si>
  <si>
    <t>onpay.com</t>
  </si>
  <si>
    <t>gaper.io</t>
  </si>
  <si>
    <t>papershift.com</t>
  </si>
  <si>
    <t>mindance.de</t>
  </si>
  <si>
    <t>xrosswork.com</t>
  </si>
  <si>
    <t>datamoulds.com</t>
  </si>
  <si>
    <t>procedurerock.com</t>
  </si>
  <si>
    <t>infosysdev.com</t>
  </si>
  <si>
    <t>timescan.com.au</t>
  </si>
  <si>
    <t>saneforce.com</t>
  </si>
  <si>
    <t>chronosmonitor.com</t>
  </si>
  <si>
    <t>moneysoft.co.uk</t>
  </si>
  <si>
    <t>vritti.co.in</t>
  </si>
  <si>
    <t>catalyser.com</t>
  </si>
  <si>
    <t>leavedates.com</t>
  </si>
  <si>
    <t>allocate.ai</t>
  </si>
  <si>
    <t>swingvy.com</t>
  </si>
  <si>
    <t>teamdeck.io</t>
  </si>
  <si>
    <t>yaktrak.com.au</t>
  </si>
  <si>
    <t>thalento.com</t>
  </si>
  <si>
    <t>yournextseven.com</t>
  </si>
  <si>
    <t>trackingtime.co</t>
  </si>
  <si>
    <t>growthgeeks.com</t>
  </si>
  <si>
    <t>trainbycell.com</t>
  </si>
  <si>
    <t>pccwebworld.com</t>
  </si>
  <si>
    <t>exaktime.com</t>
  </si>
  <si>
    <t>pensoft.com</t>
  </si>
  <si>
    <t>timerepo.co</t>
  </si>
  <si>
    <t>webzites.nl</t>
  </si>
  <si>
    <t>cirilgroup.com</t>
  </si>
  <si>
    <t>sentinelpayanalytics.com</t>
  </si>
  <si>
    <t>jungleworks.com</t>
  </si>
  <si>
    <t>charityvest.org</t>
  </si>
  <si>
    <t>weavr.cafe</t>
  </si>
  <si>
    <t>sdworx.com</t>
  </si>
  <si>
    <t>vainc.com</t>
  </si>
  <si>
    <t>hrpuls.com</t>
  </si>
  <si>
    <t>xerpa.com.br</t>
  </si>
  <si>
    <t>attendview.com</t>
  </si>
  <si>
    <t>nbdtech.com</t>
  </si>
  <si>
    <t>broadleafglobal.net</t>
  </si>
  <si>
    <t>immedis.com</t>
  </si>
  <si>
    <t>beesy.pro</t>
  </si>
  <si>
    <t>5-star-film-co-international.com</t>
  </si>
  <si>
    <t>moonworkers.co.uk</t>
  </si>
  <si>
    <t>accentconsulting.in</t>
  </si>
  <si>
    <t>kiwihr.com</t>
  </si>
  <si>
    <t>corehealth.global</t>
  </si>
  <si>
    <t>prescryptive.com</t>
  </si>
  <si>
    <t>sundaybizsys.com</t>
  </si>
  <si>
    <t>ebacon.com</t>
  </si>
  <si>
    <t>dillistone.com</t>
  </si>
  <si>
    <t>simplecrew.com</t>
  </si>
  <si>
    <t>dagate.net</t>
  </si>
  <si>
    <t>collage.co</t>
  </si>
  <si>
    <t>leadingretirement.com</t>
  </si>
  <si>
    <t>jisr.net</t>
  </si>
  <si>
    <t>robinhoodpro.com</t>
  </si>
  <si>
    <t>xperiencehr.com</t>
  </si>
  <si>
    <t>lehmancr.com</t>
  </si>
  <si>
    <t>nmbrs.com</t>
  </si>
  <si>
    <t>cartelsolutions.com</t>
  </si>
  <si>
    <t>whoz.com</t>
  </si>
  <si>
    <t>firefishsoftware.com</t>
  </si>
  <si>
    <t>sieda.com</t>
  </si>
  <si>
    <t>wellworksforyou.com</t>
  </si>
  <si>
    <t>coexsys.com</t>
  </si>
  <si>
    <t>timerewards.com</t>
  </si>
  <si>
    <t>beyondpay.com</t>
  </si>
  <si>
    <t>seedlinktech.com</t>
  </si>
  <si>
    <t>hauz.com.my</t>
  </si>
  <si>
    <t>realtimebiometrics.com</t>
  </si>
  <si>
    <t>whitesmiths.com</t>
  </si>
  <si>
    <t>kanzinformatics.com</t>
  </si>
  <si>
    <t>grovehr.com</t>
  </si>
  <si>
    <t>octanise.com</t>
  </si>
  <si>
    <t>ekincare.com</t>
  </si>
  <si>
    <t>dozillo.com</t>
  </si>
  <si>
    <t>xpdtime.com</t>
  </si>
  <si>
    <t>yonyou.com.sg</t>
  </si>
  <si>
    <t>whistleblowersoftware.com</t>
  </si>
  <si>
    <t>watershedlrs.com</t>
  </si>
  <si>
    <t>asset-map.com</t>
  </si>
  <si>
    <t>cordis.us</t>
  </si>
  <si>
    <t>dailytimetracking.com</t>
  </si>
  <si>
    <t>albertapp.com</t>
  </si>
  <si>
    <t>grupocastilla.es</t>
  </si>
  <si>
    <t>sierratec.com</t>
  </si>
  <si>
    <t>intelligentconcepts.com</t>
  </si>
  <si>
    <t>about.lokisys.com</t>
  </si>
  <si>
    <t>stargarden.com</t>
  </si>
  <si>
    <t>mabstech.com</t>
  </si>
  <si>
    <t>synerge.io</t>
  </si>
  <si>
    <t>flowtrace.co</t>
  </si>
  <si>
    <t>visit.org</t>
  </si>
  <si>
    <t>peoplestrong.com</t>
  </si>
  <si>
    <t>bulletsolutions.com</t>
  </si>
  <si>
    <t>timestudy.com</t>
  </si>
  <si>
    <t>kredily.com</t>
  </si>
  <si>
    <t>helloflock.com</t>
  </si>
  <si>
    <t>mobilefirst.in</t>
  </si>
  <si>
    <t>jobadder.com</t>
  </si>
  <si>
    <t>employeecycle.com</t>
  </si>
  <si>
    <t>shiftagent.org</t>
  </si>
  <si>
    <t>staff.cloud</t>
  </si>
  <si>
    <t>identis.in</t>
  </si>
  <si>
    <t>mastertax.com</t>
  </si>
  <si>
    <t>teambase.com</t>
  </si>
  <si>
    <t>benefitalign.com</t>
  </si>
  <si>
    <t>vworkapp.com</t>
  </si>
  <si>
    <t>intellectbusiness.com</t>
  </si>
  <si>
    <t>sierradata.com</t>
  </si>
  <si>
    <t>smartworkforce.co.uk</t>
  </si>
  <si>
    <t>hubb.io</t>
  </si>
  <si>
    <t>krowdfit.com</t>
  </si>
  <si>
    <t>accord-aca.com</t>
  </si>
  <si>
    <t>star-payroll.com</t>
  </si>
  <si>
    <t>canopyws.com</t>
  </si>
  <si>
    <t>whistleblowersecurity.com</t>
  </si>
  <si>
    <t>e-days.com</t>
  </si>
  <si>
    <t>hrchronicle.com</t>
  </si>
  <si>
    <t>monitask.com</t>
  </si>
  <si>
    <t>spera.io</t>
  </si>
  <si>
    <t>askhr.com</t>
  </si>
  <si>
    <t>asrmllc.com</t>
  </si>
  <si>
    <t>causecast.com</t>
  </si>
  <si>
    <t>nuvsmart.com</t>
  </si>
  <si>
    <t>whentowork.com</t>
  </si>
  <si>
    <t>adminamerica.com</t>
  </si>
  <si>
    <t>enxoo.com</t>
  </si>
  <si>
    <t>orologic.com</t>
  </si>
  <si>
    <t>insperity.com</t>
  </si>
  <si>
    <t>clockinportal.com</t>
  </si>
  <si>
    <t>mihcm.com</t>
  </si>
  <si>
    <t>bsetec.com</t>
  </si>
  <si>
    <t>acelrtech.com</t>
  </si>
  <si>
    <t>wemoral.com</t>
  </si>
  <si>
    <t>tuitionmanager.com</t>
  </si>
  <si>
    <t>psiberworks.com</t>
  </si>
  <si>
    <t>potentor.com.mx</t>
  </si>
  <si>
    <t>illumin8hr.com</t>
  </si>
  <si>
    <t>syncrew.com</t>
  </si>
  <si>
    <t>spendit.de</t>
  </si>
  <si>
    <t>stoketalent.com</t>
  </si>
  <si>
    <t>guardgrabber.com</t>
  </si>
  <si>
    <t>selectsoftwarereviews.com</t>
  </si>
  <si>
    <t>traqq.com</t>
  </si>
  <si>
    <t>brightoffice.co.uk</t>
  </si>
  <si>
    <t>keepify.com</t>
  </si>
  <si>
    <t>timesheetportal.com</t>
  </si>
  <si>
    <t>workana.com</t>
  </si>
  <si>
    <t>vineforce.com</t>
  </si>
  <si>
    <t>innbuilt.com</t>
  </si>
  <si>
    <t>smartexpert.io</t>
  </si>
  <si>
    <t>elefense.com</t>
  </si>
  <si>
    <t>i-sight.com</t>
  </si>
  <si>
    <t>mh1s.com</t>
  </si>
  <si>
    <t>payday.com.sg</t>
  </si>
  <si>
    <t>paritor.com</t>
  </si>
  <si>
    <t>digitlyx.com</t>
  </si>
  <si>
    <t>bizimply.com</t>
  </si>
  <si>
    <t>tangohealth.com</t>
  </si>
  <si>
    <t>timeandattendance.co.uk</t>
  </si>
  <si>
    <t>astutepayroll.com</t>
  </si>
  <si>
    <t>walkingonearth.com</t>
  </si>
  <si>
    <t>iconi.co.uk</t>
  </si>
  <si>
    <t>sqlsoftware.com.co</t>
  </si>
  <si>
    <t>wagepoint.com</t>
  </si>
  <si>
    <t>aragon-erh.com</t>
  </si>
  <si>
    <t>sundialtime.com</t>
  </si>
  <si>
    <t>ozlance.com.au</t>
  </si>
  <si>
    <t>seltris.eu</t>
  </si>
  <si>
    <t>abs-usa.com</t>
  </si>
  <si>
    <t>shiftmeapp.com</t>
  </si>
  <si>
    <t>yoov.com</t>
  </si>
  <si>
    <t>workuments.com</t>
  </si>
  <si>
    <t>celayix.com</t>
  </si>
  <si>
    <t>peoplestrategy.com</t>
  </si>
  <si>
    <t>wefitter.com</t>
  </si>
  <si>
    <t>confdnt.com</t>
  </si>
  <si>
    <t>octaware.com</t>
  </si>
  <si>
    <t>sdppayroll.com</t>
  </si>
  <si>
    <t>citrushr.com</t>
  </si>
  <si>
    <t>timeclock365.com</t>
  </si>
  <si>
    <t>gethppy.com</t>
  </si>
  <si>
    <t>hrvey.com</t>
  </si>
  <si>
    <t>certipay.com</t>
  </si>
  <si>
    <t>sproutatwork.com</t>
  </si>
  <si>
    <t>devsdata.com</t>
  </si>
  <si>
    <t>timetrex.com</t>
  </si>
  <si>
    <t>timeiq.com</t>
  </si>
  <si>
    <t>briohr.com</t>
  </si>
  <si>
    <t>givinga.com</t>
  </si>
  <si>
    <t>crowdspring.com</t>
  </si>
  <si>
    <t>bswift.com</t>
  </si>
  <si>
    <t>newoceanhealth.com</t>
  </si>
  <si>
    <t>idenfit.com</t>
  </si>
  <si>
    <t>openhour.com</t>
  </si>
  <si>
    <t>cemexhrm.com</t>
  </si>
  <si>
    <t>ethico.com</t>
  </si>
  <si>
    <t>absencesoft.com</t>
  </si>
  <si>
    <t>saplinghr.com</t>
  </si>
  <si>
    <t>chezuba.net</t>
  </si>
  <si>
    <t>subitup.com</t>
  </si>
  <si>
    <t>onsiter.com</t>
  </si>
  <si>
    <t>sunsmart.co.in</t>
  </si>
  <si>
    <t>bitscape.com</t>
  </si>
  <si>
    <t>simplexpayroll.com</t>
  </si>
  <si>
    <t>i-admin.com</t>
  </si>
  <si>
    <t>lynchval.com</t>
  </si>
  <si>
    <t>etimemachine.com</t>
  </si>
  <si>
    <t>solutions.com.mv</t>
  </si>
  <si>
    <t>thinking-software.com</t>
  </si>
  <si>
    <t>cudoscorp.com</t>
  </si>
  <si>
    <t>grupongn.com</t>
  </si>
  <si>
    <t>office-control.co.uk</t>
  </si>
  <si>
    <t>cfcs.co.in</t>
  </si>
  <si>
    <t>denario.es</t>
  </si>
  <si>
    <t>mytrackbuddy.com</t>
  </si>
  <si>
    <t>victorware.com</t>
  </si>
  <si>
    <t>recruitonline.com.au</t>
  </si>
  <si>
    <t>reedgroup.com</t>
  </si>
  <si>
    <t>profilingonline.com</t>
  </si>
  <si>
    <t>keypay.com.au</t>
  </si>
  <si>
    <t>walor.io</t>
  </si>
  <si>
    <t>personizer.com</t>
  </si>
  <si>
    <t>miratechgroup.com</t>
  </si>
  <si>
    <t>apploye.com</t>
  </si>
  <si>
    <t>hrwize.com</t>
  </si>
  <si>
    <t>zywave.com</t>
  </si>
  <si>
    <t>mizzisoft.com</t>
  </si>
  <si>
    <t>wippli.com</t>
  </si>
  <si>
    <t>alphakor.com</t>
  </si>
  <si>
    <t>periodix.net</t>
  </si>
  <si>
    <t>dream71.com</t>
  </si>
  <si>
    <t>timedox.us</t>
  </si>
  <si>
    <t>bashencorp.com</t>
  </si>
  <si>
    <t>etimesheets.com</t>
  </si>
  <si>
    <t>greatdevelopers.com</t>
  </si>
  <si>
    <t>execupay.com</t>
  </si>
  <si>
    <t>juntrax.com</t>
  </si>
  <si>
    <t>bizmerlin.com</t>
  </si>
  <si>
    <t>gigster.com</t>
  </si>
  <si>
    <t>techniframe.com</t>
  </si>
  <si>
    <t>siteby.com</t>
  </si>
  <si>
    <t>execvs.com</t>
  </si>
  <si>
    <t>getknowapp.com</t>
  </si>
  <si>
    <t>xplorersoftware.com</t>
  </si>
  <si>
    <t>freewellnessplatform.com</t>
  </si>
  <si>
    <t>timetiger.com</t>
  </si>
  <si>
    <t>jobbliss.com</t>
  </si>
  <si>
    <t>workfeed.io</t>
  </si>
  <si>
    <t>infinitiworkforce.com</t>
  </si>
  <si>
    <t>nicoka.com</t>
  </si>
  <si>
    <t>timeleap.co</t>
  </si>
  <si>
    <t>liaisonedu.com</t>
  </si>
  <si>
    <t>magsoftwrx.com</t>
  </si>
  <si>
    <t>whistleblowingsolutions.it</t>
  </si>
  <si>
    <t>refreshplatform.com</t>
  </si>
  <si>
    <t>crm.webfletch.co.uk</t>
  </si>
  <si>
    <t>taskfreak.com</t>
  </si>
  <si>
    <t>blaeberry.com</t>
  </si>
  <si>
    <t>worksmile.com</t>
  </si>
  <si>
    <t>webtimeclock.com</t>
  </si>
  <si>
    <t>timewellscheduled.com</t>
  </si>
  <si>
    <t>skyits.com</t>
  </si>
  <si>
    <t>hastee.com</t>
  </si>
  <si>
    <t>emplotime.com</t>
  </si>
  <si>
    <t>infotemp.com</t>
  </si>
  <si>
    <t>kayapush.com</t>
  </si>
  <si>
    <t>nitsotech.com</t>
  </si>
  <si>
    <t>sirenum.com</t>
  </si>
  <si>
    <t>expert-bs.com</t>
  </si>
  <si>
    <t>heartcount.io</t>
  </si>
  <si>
    <t>viva-finance.com</t>
  </si>
  <si>
    <t>penad.com</t>
  </si>
  <si>
    <t>aditechinfotech.com</t>
  </si>
  <si>
    <t>systemart.com</t>
  </si>
  <si>
    <t>skillvalue.com</t>
  </si>
  <si>
    <t>predictivesuccess.com</t>
  </si>
  <si>
    <t>workschedule.net</t>
  </si>
  <si>
    <t>tamigo.com</t>
  </si>
  <si>
    <t>ajoft.com</t>
  </si>
  <si>
    <t>paysauce.com</t>
  </si>
  <si>
    <t>db-pros.com</t>
  </si>
  <si>
    <t>byrnesoftware.com</t>
  </si>
  <si>
    <t>yellowcanary.com.au</t>
  </si>
  <si>
    <t>hrneeti.com</t>
  </si>
  <si>
    <t>istaffsystems.com</t>
  </si>
  <si>
    <t>jane-systems.co.uk</t>
  </si>
  <si>
    <t>ilmosys.com</t>
  </si>
  <si>
    <t>textbroker.com</t>
  </si>
  <si>
    <t>patrol-it.com</t>
  </si>
  <si>
    <t>procurementfreelancers.com</t>
  </si>
  <si>
    <t>servarussystems.com</t>
  </si>
  <si>
    <t>hourdoc.com</t>
  </si>
  <si>
    <t>carvinsoftware.com</t>
  </si>
  <si>
    <t>lano.io</t>
  </si>
  <si>
    <t>worklogichr.com</t>
  </si>
  <si>
    <t>lothill.com</t>
  </si>
  <si>
    <t>gigwage.com</t>
  </si>
  <si>
    <t>timeanalyticssoftware.com</t>
  </si>
  <si>
    <t>forcefinder.com</t>
  </si>
  <si>
    <t>terilyon.com</t>
  </si>
  <si>
    <t>smarthr.co.jp</t>
  </si>
  <si>
    <t>simpro.co.in</t>
  </si>
  <si>
    <t>output.co</t>
  </si>
  <si>
    <t>grownu.com</t>
  </si>
  <si>
    <t>commoncensus.com</t>
  </si>
  <si>
    <t>inatco.net</t>
  </si>
  <si>
    <t>kennion.com</t>
  </si>
  <si>
    <t>keka.com</t>
  </si>
  <si>
    <t>wesource.io</t>
  </si>
  <si>
    <t>inavoice.com</t>
  </si>
  <si>
    <t>punchtimeapp.com</t>
  </si>
  <si>
    <t>bigbanginnovations.in</t>
  </si>
  <si>
    <t>orblogic.com</t>
  </si>
  <si>
    <t>remotepass.com</t>
  </si>
  <si>
    <t>saberr.com</t>
  </si>
  <si>
    <t>kallossolutions.com</t>
  </si>
  <si>
    <t>nobscot.com</t>
  </si>
  <si>
    <t>mycroftcomputing.com</t>
  </si>
  <si>
    <t>uneecops.com</t>
  </si>
  <si>
    <t>zoomshift.com</t>
  </si>
  <si>
    <t>teamnest.com</t>
  </si>
  <si>
    <t>hirextra.com</t>
  </si>
  <si>
    <t>genero.com</t>
  </si>
  <si>
    <t>innate-management.com</t>
  </si>
  <si>
    <t>veed.me</t>
  </si>
  <si>
    <t>staffvelox.com</t>
  </si>
  <si>
    <t>narrato.io</t>
  </si>
  <si>
    <t>acutar.io</t>
  </si>
  <si>
    <t>alhazentech.com</t>
  </si>
  <si>
    <t>resourceedge.com</t>
  </si>
  <si>
    <t>optimy.com</t>
  </si>
  <si>
    <t>ezclocker.com</t>
  </si>
  <si>
    <t>login.hu</t>
  </si>
  <si>
    <t>timetrak.com</t>
  </si>
  <si>
    <t>knowarth.com</t>
  </si>
  <si>
    <t>recomiend.app</t>
  </si>
  <si>
    <t>cavuhcm.com</t>
  </si>
  <si>
    <t>flexiple.com</t>
  </si>
  <si>
    <t>empxtrack.com</t>
  </si>
  <si>
    <t>wellright.com</t>
  </si>
  <si>
    <t>staffabsencemanagement.co.uk</t>
  </si>
  <si>
    <t>rosterelf.com</t>
  </si>
  <si>
    <t>tiptopplanet.com</t>
  </si>
  <si>
    <t>telania.com</t>
  </si>
  <si>
    <t>timebuzzer.com</t>
  </si>
  <si>
    <t>learn.givepulse.com</t>
  </si>
  <si>
    <t>andgosystems.com</t>
  </si>
  <si>
    <t>agipaie.com</t>
  </si>
  <si>
    <t>uzio.com</t>
  </si>
  <si>
    <t>cleartasksolutions.com</t>
  </si>
  <si>
    <t>culture-worx.com</t>
  </si>
  <si>
    <t>opentime.net</t>
  </si>
  <si>
    <t>ebix.com</t>
  </si>
  <si>
    <t>tamago-db.com</t>
  </si>
  <si>
    <t>wyzetalk.com</t>
  </si>
  <si>
    <t>mhealthcoach.com</t>
  </si>
  <si>
    <t>fuseanalytics.com</t>
  </si>
  <si>
    <t>wellnomics.com</t>
  </si>
  <si>
    <t>laborsoft.com</t>
  </si>
  <si>
    <t>verismohr.com</t>
  </si>
  <si>
    <t>floorschedule.info</t>
  </si>
  <si>
    <t>sentrichr.com</t>
  </si>
  <si>
    <t>tulipize.com</t>
  </si>
  <si>
    <t>temporasoftware.com</t>
  </si>
  <si>
    <t>resourceinn.com</t>
  </si>
  <si>
    <t>saginfotech.com</t>
  </si>
  <si>
    <t>holydis.com</t>
  </si>
  <si>
    <t>equilar.com</t>
  </si>
  <si>
    <t>edsd.com</t>
  </si>
  <si>
    <t>hiringopps.com</t>
  </si>
  <si>
    <t>travancoreanalytics.com</t>
  </si>
  <si>
    <t>sunsmartglobal.com</t>
  </si>
  <si>
    <t>temporall.com</t>
  </si>
  <si>
    <t>opensimsim.com</t>
  </si>
  <si>
    <t>pristinesofts.com</t>
  </si>
  <si>
    <t>hiqlabs.com</t>
  </si>
  <si>
    <t>sparrowsolution.com</t>
  </si>
  <si>
    <t>psychologycompass.com</t>
  </si>
  <si>
    <t>mettl.com</t>
  </si>
  <si>
    <t>bundy.io</t>
  </si>
  <si>
    <t>sdlglobe.com</t>
  </si>
  <si>
    <t>vee.com</t>
  </si>
  <si>
    <t>syftapp.com</t>
  </si>
  <si>
    <t>contractorcorner.com</t>
  </si>
  <si>
    <t>teamsoft.com</t>
  </si>
  <si>
    <t>jobdiva.com</t>
  </si>
  <si>
    <t>speakfully.com</t>
  </si>
  <si>
    <t>streetlightsoftware.com</t>
  </si>
  <si>
    <t>customwareinc.com</t>
  </si>
  <si>
    <t>accesselitenow.com</t>
  </si>
  <si>
    <t>recruitifi.com</t>
  </si>
  <si>
    <t>i9advantage.com</t>
  </si>
  <si>
    <t>pirical.com</t>
  </si>
  <si>
    <t>perfast.com</t>
  </si>
  <si>
    <t>writology.com</t>
  </si>
  <si>
    <t>cavalryfreelancing.com</t>
  </si>
  <si>
    <t>thanksben.com</t>
  </si>
  <si>
    <t>combination.com</t>
  </si>
  <si>
    <t>goget.my</t>
  </si>
  <si>
    <t>connx.com.au</t>
  </si>
  <si>
    <t>umbrellait.com</t>
  </si>
  <si>
    <t>volunteermatch.org</t>
  </si>
  <si>
    <t>metsoft.com</t>
  </si>
  <si>
    <t>techso.ca</t>
  </si>
  <si>
    <t>swooptalent.com</t>
  </si>
  <si>
    <t>anthology.com</t>
  </si>
  <si>
    <t>optimizemyday.com</t>
  </si>
  <si>
    <t>cube19.com</t>
  </si>
  <si>
    <t>noticeboard.tech</t>
  </si>
  <si>
    <t>capparsa.com</t>
  </si>
  <si>
    <t>toogit.com</t>
  </si>
  <si>
    <t>holisticly.co</t>
  </si>
  <si>
    <t>epaysystems.com</t>
  </si>
  <si>
    <t>leaveboard.com</t>
  </si>
  <si>
    <t>awedus.com</t>
  </si>
  <si>
    <t>outsolve.com</t>
  </si>
  <si>
    <t>giggrabbers.com</t>
  </si>
  <si>
    <t>mgmbenefits.com</t>
  </si>
  <si>
    <t>goodera.com</t>
  </si>
  <si>
    <t>miquido.com</t>
  </si>
  <si>
    <t>tanda.co</t>
  </si>
  <si>
    <t>gobetterfly.com</t>
  </si>
  <si>
    <t>workly.io</t>
  </si>
  <si>
    <t>maxtime.co.uk</t>
  </si>
  <si>
    <t>wordpress.org</t>
  </si>
  <si>
    <t>bizscheduler.com</t>
  </si>
  <si>
    <t>symply.io</t>
  </si>
  <si>
    <t>hubworks.com</t>
  </si>
  <si>
    <t>epieraksts.lv</t>
  </si>
  <si>
    <t>truqcapp.com</t>
  </si>
  <si>
    <t>managewithsuccess.com</t>
  </si>
  <si>
    <t>moneystartshere.com</t>
  </si>
  <si>
    <t>gunitime.com.au</t>
  </si>
  <si>
    <t>gocontractor.com</t>
  </si>
  <si>
    <t>humanwaretechnology.com</t>
  </si>
  <si>
    <t>talktospot.com</t>
  </si>
  <si>
    <t>iandt.nl</t>
  </si>
  <si>
    <t>time360app.com</t>
  </si>
  <si>
    <t>workforcecontrolsolutions.com</t>
  </si>
  <si>
    <t>illoominus.com</t>
  </si>
  <si>
    <t>easylog.co.uk</t>
  </si>
  <si>
    <t>niceboard.co</t>
  </si>
  <si>
    <t>govida.io</t>
  </si>
  <si>
    <t>flimp.net</t>
  </si>
  <si>
    <t>timeclockhub.com</t>
  </si>
  <si>
    <t>kintribe.com</t>
  </si>
  <si>
    <t>novage.ms</t>
  </si>
  <si>
    <t>recordables.com</t>
  </si>
  <si>
    <t>caresystemsinc.com</t>
  </si>
  <si>
    <t>safecall.co.uk</t>
  </si>
  <si>
    <t>staffomatic.com</t>
  </si>
  <si>
    <t>nibelis.com</t>
  </si>
  <si>
    <t>time-attendance.co.uk</t>
  </si>
  <si>
    <t>timesheetreporter.com</t>
  </si>
  <si>
    <t>workwelltech.com</t>
  </si>
  <si>
    <t>zenshifts.com</t>
  </si>
  <si>
    <t>emprevo.com</t>
  </si>
  <si>
    <t>businesstalentgroup.com</t>
  </si>
  <si>
    <t>continusys.com</t>
  </si>
  <si>
    <t>legalpad.io</t>
  </si>
  <si>
    <t>arithon.com</t>
  </si>
  <si>
    <t>timesheetmobile.com</t>
  </si>
  <si>
    <t>iontuition.com</t>
  </si>
  <si>
    <t>picwell.com</t>
  </si>
  <si>
    <t>dpath.com</t>
  </si>
  <si>
    <t>amgtime.com</t>
  </si>
  <si>
    <t>getsling.com</t>
  </si>
  <si>
    <t>workforce.com</t>
  </si>
  <si>
    <t>tractivity.co.uk</t>
  </si>
  <si>
    <t>okappy.com</t>
  </si>
  <si>
    <t>tinq.com</t>
  </si>
  <si>
    <t>mo-hr.com</t>
  </si>
  <si>
    <t>schedule360.com</t>
  </si>
  <si>
    <t>hrsense.in</t>
  </si>
  <si>
    <t>kpler.com</t>
  </si>
  <si>
    <t>ascendanalytics.com</t>
  </si>
  <si>
    <t>abacus.ai</t>
  </si>
  <si>
    <t>gridpoint.com</t>
  </si>
  <si>
    <t>crosslinkcapital.com</t>
  </si>
  <si>
    <t>notraffic.tech</t>
  </si>
  <si>
    <t>justo.mx</t>
  </si>
  <si>
    <t>paceapp.com</t>
  </si>
  <si>
    <t>tala.co</t>
  </si>
  <si>
    <t>biobot.io</t>
  </si>
  <si>
    <t>zilliz.com</t>
  </si>
  <si>
    <t>carbon-direct.com</t>
  </si>
  <si>
    <t>nitra.com</t>
  </si>
  <si>
    <t>curbwaste.com</t>
  </si>
  <si>
    <t>ionwave.net</t>
  </si>
  <si>
    <t>invitahealth.com</t>
  </si>
  <si>
    <t>oysterhr.com</t>
  </si>
  <si>
    <t>peakdata.com</t>
  </si>
  <si>
    <t>phenom.com</t>
  </si>
  <si>
    <t>citrine.io</t>
  </si>
  <si>
    <t>sherpa.ai</t>
  </si>
  <si>
    <t>aibrain.com</t>
  </si>
  <si>
    <t>aeye.ai</t>
  </si>
  <si>
    <t>tempus.com</t>
  </si>
  <si>
    <t>ascentregtech.com</t>
  </si>
  <si>
    <t>digitalgenius.com</t>
  </si>
  <si>
    <t>datavisor.com</t>
  </si>
  <si>
    <t>moogsoft.com</t>
  </si>
  <si>
    <t>takt.com</t>
  </si>
  <si>
    <t>juvo.com</t>
  </si>
  <si>
    <t>glintinc.com</t>
  </si>
  <si>
    <t>sightmachine.com</t>
  </si>
  <si>
    <t>slashnext.com</t>
  </si>
  <si>
    <t>clearlabs.com</t>
  </si>
  <si>
    <t>uptake.com</t>
  </si>
  <si>
    <t>webexpenses.com</t>
  </si>
  <si>
    <t>motus.com</t>
  </si>
  <si>
    <t>fylehq.com</t>
  </si>
  <si>
    <t>getcenter.com</t>
  </si>
  <si>
    <t>nomentia.com</t>
  </si>
  <si>
    <t>tradeshift.com</t>
  </si>
  <si>
    <t>ipayables.com</t>
  </si>
  <si>
    <t>start.docuware.com</t>
  </si>
  <si>
    <t>directcommerce.com</t>
  </si>
  <si>
    <t>dataserv.com</t>
  </si>
  <si>
    <t>gaviti.com</t>
  </si>
  <si>
    <t>emagia.com</t>
  </si>
  <si>
    <t>younium.com</t>
  </si>
  <si>
    <t>redocly.com</t>
  </si>
  <si>
    <t>rebilly.com</t>
  </si>
  <si>
    <t>opencellsoft.com</t>
  </si>
  <si>
    <t>onebillsoftware.com</t>
  </si>
  <si>
    <t>logisense.com</t>
  </si>
  <si>
    <t>gotransverse.com</t>
  </si>
  <si>
    <t>fusebill.com</t>
  </si>
  <si>
    <t>expeditecommerce.com</t>
  </si>
  <si>
    <t>grow.cleverbridge.com</t>
  </si>
  <si>
    <t>cerillion.com</t>
  </si>
  <si>
    <t>blulogix.com</t>
  </si>
  <si>
    <t>billsby.com</t>
  </si>
  <si>
    <t>vindicia.com</t>
  </si>
  <si>
    <t>convoy.com</t>
  </si>
  <si>
    <t>toucantoco.com</t>
  </si>
  <si>
    <t>targit.com</t>
  </si>
  <si>
    <t>panintelligence.com</t>
  </si>
  <si>
    <t>conversight.ai</t>
  </si>
  <si>
    <t>draup.com</t>
  </si>
  <si>
    <t>answerrocket.com</t>
  </si>
  <si>
    <t>inflection.ai</t>
  </si>
  <si>
    <t>golimelight.com</t>
  </si>
  <si>
    <t>floatcard.com</t>
  </si>
  <si>
    <t>aico.ai</t>
  </si>
  <si>
    <t>inworld.ai</t>
  </si>
  <si>
    <t>qloo.com</t>
  </si>
  <si>
    <t>rookout.com</t>
  </si>
  <si>
    <t>solsten.io</t>
  </si>
  <si>
    <t>smartmoving.com</t>
  </si>
  <si>
    <t>talroo.com</t>
  </si>
  <si>
    <t>erinapp.com</t>
  </si>
  <si>
    <t>pequity.com</t>
  </si>
  <si>
    <t>nice.healthcare</t>
  </si>
  <si>
    <t>modernloop.io</t>
  </si>
  <si>
    <t>jobcase.com</t>
  </si>
  <si>
    <t>searchlight.ai</t>
  </si>
  <si>
    <t>workvivo.com</t>
  </si>
  <si>
    <t>trysparrow.com</t>
  </si>
  <si>
    <t>lifeworks.com</t>
  </si>
  <si>
    <t>joveo.com</t>
  </si>
  <si>
    <t>ivp.com</t>
  </si>
  <si>
    <t>myplanet.com</t>
  </si>
  <si>
    <t>flybridge.com</t>
  </si>
  <si>
    <t>whimsical.com</t>
  </si>
  <si>
    <t>joinappex.com</t>
  </si>
  <si>
    <t>oppscience.com</t>
  </si>
  <si>
    <t>expert.ai</t>
  </si>
  <si>
    <t>orbitalinsight.com</t>
  </si>
  <si>
    <t>nauto.com</t>
  </si>
  <si>
    <t>insilicomedicine.com</t>
  </si>
  <si>
    <t>bluerivertechnology.com</t>
  </si>
  <si>
    <t>neurala.com</t>
  </si>
  <si>
    <t>osaro.com</t>
  </si>
  <si>
    <t>clarifai.com</t>
  </si>
  <si>
    <t>plainsight.ai</t>
  </si>
  <si>
    <t>harver.com</t>
  </si>
  <si>
    <t>vicarious.com</t>
  </si>
  <si>
    <t>copy.ai</t>
  </si>
  <si>
    <t>anyword.com</t>
  </si>
  <si>
    <t>cleanrobotics.com</t>
  </si>
  <si>
    <t>typewise.app</t>
  </si>
  <si>
    <t>commitly.com</t>
  </si>
  <si>
    <t>soymorado.co</t>
  </si>
  <si>
    <t>spectinga.com</t>
  </si>
  <si>
    <t>verta.ai</t>
  </si>
  <si>
    <t>syntiant.com</t>
  </si>
  <si>
    <t>mosaicml.com</t>
  </si>
  <si>
    <t>arthur.ai</t>
  </si>
  <si>
    <t>humansignal.com</t>
  </si>
  <si>
    <t>seldon.io</t>
  </si>
  <si>
    <t>mantisinnovation.com</t>
  </si>
  <si>
    <t>deci.ai</t>
  </si>
  <si>
    <t>comet.com</t>
  </si>
  <si>
    <t>thehive.ai</t>
  </si>
  <si>
    <t>iterative.ai</t>
  </si>
  <si>
    <t>edgeimpulse.com</t>
  </si>
  <si>
    <t>owkin.com</t>
  </si>
  <si>
    <t>arize.com</t>
  </si>
  <si>
    <t>anomalo.com</t>
  </si>
  <si>
    <t>openai.com</t>
  </si>
  <si>
    <t>ai21.com</t>
  </si>
  <si>
    <t>tonic.ai</t>
  </si>
  <si>
    <t>myjar.app</t>
  </si>
  <si>
    <t>sofy.ai</t>
  </si>
  <si>
    <t>defendify.com</t>
  </si>
  <si>
    <t>kevala.com</t>
  </si>
  <si>
    <t>ororatech.com</t>
  </si>
  <si>
    <t>agorareal.com</t>
  </si>
  <si>
    <t>somacap.com</t>
  </si>
  <si>
    <t>privy.io</t>
  </si>
  <si>
    <t>firstbase.com</t>
  </si>
  <si>
    <t>hellolanding.com</t>
  </si>
  <si>
    <t>govividly.com</t>
  </si>
  <si>
    <t>exploreomni.com</t>
  </si>
  <si>
    <t>modulate.ai</t>
  </si>
  <si>
    <t>saifpartners.com</t>
  </si>
  <si>
    <t>namastecredit.com</t>
  </si>
  <si>
    <t>yardstik.com</t>
  </si>
  <si>
    <t>werecover.com</t>
  </si>
  <si>
    <t>vectice.com</t>
  </si>
  <si>
    <t>treeswift.com</t>
  </si>
  <si>
    <t>swiftshift.com</t>
  </si>
  <si>
    <t>eatstellarpizza.com</t>
  </si>
  <si>
    <t>realblocks.com</t>
  </si>
  <si>
    <t>getrevvup.com</t>
  </si>
  <si>
    <t>rebag.com</t>
  </si>
  <si>
    <t>backer.com</t>
  </si>
  <si>
    <t>getpulse.team</t>
  </si>
  <si>
    <t>prenav.com</t>
  </si>
  <si>
    <t>getpicnic.com</t>
  </si>
  <si>
    <t>optindustries.com</t>
  </si>
  <si>
    <t>nearspacelabs.com</t>
  </si>
  <si>
    <t>revelstoke.io</t>
  </si>
  <si>
    <t>molekule.com</t>
  </si>
  <si>
    <t>marbleapi.com</t>
  </si>
  <si>
    <t>kryptowire.com</t>
  </si>
  <si>
    <t>koxa.io</t>
  </si>
  <si>
    <t>knapsack.cloud</t>
  </si>
  <si>
    <t>wearkinetic.com</t>
  </si>
  <si>
    <t>justifi.ai</t>
  </si>
  <si>
    <t>ironox.com</t>
  </si>
  <si>
    <t>inverse.com</t>
  </si>
  <si>
    <t>inpher.io</t>
  </si>
  <si>
    <t>hitrecord.org</t>
  </si>
  <si>
    <t>hamsa.com</t>
  </si>
  <si>
    <t>gridwise.io</t>
  </si>
  <si>
    <t>fairclaims.com</t>
  </si>
  <si>
    <t>espresa.com</t>
  </si>
  <si>
    <t>enigma.com</t>
  </si>
  <si>
    <t>descarteslabs.com</t>
  </si>
  <si>
    <t>joincoa.com</t>
  </si>
  <si>
    <t>clovers.ai</t>
  </si>
  <si>
    <t>gocleary.com</t>
  </si>
  <si>
    <t>bolster.ai</t>
  </si>
  <si>
    <t>bluelava.io</t>
  </si>
  <si>
    <t>axlepayments.com</t>
  </si>
  <si>
    <t>aliroquantum.com</t>
  </si>
  <si>
    <t>akua-inc.com</t>
  </si>
  <si>
    <t>powertofly.com</t>
  </si>
  <si>
    <t>casetext.com</t>
  </si>
  <si>
    <t>andros.co</t>
  </si>
  <si>
    <t>bowerycap.com</t>
  </si>
  <si>
    <t>opal.dev</t>
  </si>
  <si>
    <t>chain.io</t>
  </si>
  <si>
    <t>shef.com</t>
  </si>
  <si>
    <t>headway.co</t>
  </si>
  <si>
    <t>aktify.com</t>
  </si>
  <si>
    <t>bearing.ai</t>
  </si>
  <si>
    <t>threatx.com</t>
  </si>
  <si>
    <t>incrediblehealth.com</t>
  </si>
  <si>
    <t>drivenets.com</t>
  </si>
  <si>
    <t>firstresonance.io</t>
  </si>
  <si>
    <t>explo.co</t>
  </si>
  <si>
    <t>ehs.com</t>
  </si>
  <si>
    <t>hypertrack.com</t>
  </si>
  <si>
    <t>equitybee.com</t>
  </si>
  <si>
    <t>atmosphere.tv</t>
  </si>
  <si>
    <t>yellowfinbi.com</t>
  </si>
  <si>
    <t>puzzle.io</t>
  </si>
  <si>
    <t>fathomhq.com</t>
  </si>
  <si>
    <t>mainstreet.com</t>
  </si>
  <si>
    <t>vertexone.net</t>
  </si>
  <si>
    <t>hazeltree.com</t>
  </si>
  <si>
    <t>sidetrade.com</t>
  </si>
  <si>
    <t>upflow.io</t>
  </si>
  <si>
    <t>sitemate.com</t>
  </si>
  <si>
    <t>plotly.com</t>
  </si>
  <si>
    <t>beacon.com</t>
  </si>
  <si>
    <t>deepcognition.ai</t>
  </si>
  <si>
    <t>nautiluslabs.com</t>
  </si>
  <si>
    <t>knime.com</t>
  </si>
  <si>
    <t>qubole.com</t>
  </si>
  <si>
    <t>explorium.ai</t>
  </si>
  <si>
    <t>peltarion.com</t>
  </si>
  <si>
    <t>wire.com</t>
  </si>
  <si>
    <t>rutter.com</t>
  </si>
  <si>
    <t>getpenfold.com</t>
  </si>
  <si>
    <t>xfarm.ag</t>
  </si>
  <si>
    <t>projecthealthyminds.com</t>
  </si>
  <si>
    <t>mercell.com</t>
  </si>
  <si>
    <t>rematter.com</t>
  </si>
  <si>
    <t>care-harmony.com</t>
  </si>
  <si>
    <t>guggenheimpartners.com</t>
  </si>
  <si>
    <t>northbeam.io</t>
  </si>
  <si>
    <t>deepnote.com</t>
  </si>
  <si>
    <t>v7labs.com</t>
  </si>
  <si>
    <t>rapidminer.com</t>
  </si>
  <si>
    <t>dataloop.ai</t>
  </si>
  <si>
    <t>superannotate.com</t>
  </si>
  <si>
    <t>a.team</t>
  </si>
  <si>
    <t>wizehire.com</t>
  </si>
  <si>
    <t>osmind.org</t>
  </si>
  <si>
    <t>anrok.com</t>
  </si>
  <si>
    <t>ternary.app</t>
  </si>
  <si>
    <t>superops.ai</t>
  </si>
  <si>
    <t>prevedere.com</t>
  </si>
  <si>
    <t>clockwork.ai</t>
  </si>
  <si>
    <t>onplan.co</t>
  </si>
  <si>
    <t>stratifytech.com</t>
  </si>
  <si>
    <t>placetechnology.com</t>
  </si>
  <si>
    <t>vareto.com</t>
  </si>
  <si>
    <t>float.com</t>
  </si>
  <si>
    <t>nextworld.net</t>
  </si>
  <si>
    <t>nasdaqprivatemarket.com</t>
  </si>
  <si>
    <t>pipersandler.com</t>
  </si>
  <si>
    <t>hl.com</t>
  </si>
  <si>
    <t>coverwhale.com</t>
  </si>
  <si>
    <t>allocations.com</t>
  </si>
  <si>
    <t>typtap.com</t>
  </si>
  <si>
    <t>trevipay.com</t>
  </si>
  <si>
    <t>sunfireinc.com</t>
  </si>
  <si>
    <t>praedicat.com</t>
  </si>
  <si>
    <t>citibank.com</t>
  </si>
  <si>
    <t>lendingpoint.com</t>
  </si>
  <si>
    <t>leaselock.com</t>
  </si>
  <si>
    <t>daysmart.com</t>
  </si>
  <si>
    <t>column.com</t>
  </si>
  <si>
    <t>bestow.com</t>
  </si>
  <si>
    <t>fundamentalsurgery.com</t>
  </si>
  <si>
    <t>superblocks.com</t>
  </si>
  <si>
    <t>fprimecapital.com</t>
  </si>
  <si>
    <t>openly.inc</t>
  </si>
  <si>
    <t>aclaimant.com</t>
  </si>
  <si>
    <t>avvir.io</t>
  </si>
  <si>
    <t>avenirgrowth.com</t>
  </si>
  <si>
    <t>cartaworldwide.com</t>
  </si>
  <si>
    <t>knowbe4.com</t>
  </si>
  <si>
    <t>unlearn.ai</t>
  </si>
  <si>
    <t>fancyhands.com</t>
  </si>
  <si>
    <t>tcgdigital.com</t>
  </si>
  <si>
    <t>zenlayer.com</t>
  </si>
  <si>
    <t>mgl.com</t>
  </si>
  <si>
    <t>triwire.net</t>
  </si>
  <si>
    <t>elisity.com</t>
  </si>
  <si>
    <t>talenya.com</t>
  </si>
  <si>
    <t>graphiant.com</t>
  </si>
  <si>
    <t>edgeq.io</t>
  </si>
  <si>
    <t>mcaconnect.com</t>
  </si>
  <si>
    <t>alianza.com</t>
  </si>
  <si>
    <t>fs.com</t>
  </si>
  <si>
    <t>genxcomm.com</t>
  </si>
  <si>
    <t>truu.ai</t>
  </si>
  <si>
    <t>hwyhaul.com</t>
  </si>
  <si>
    <t>crowdbotics.com</t>
  </si>
  <si>
    <t>flextg.com</t>
  </si>
  <si>
    <t>options-it.com</t>
  </si>
  <si>
    <t>tmgcore.com</t>
  </si>
  <si>
    <t>codemantra.com</t>
  </si>
  <si>
    <t>simventions.com</t>
  </si>
  <si>
    <t>incommagentsolutions.com</t>
  </si>
  <si>
    <t>rimes.com</t>
  </si>
  <si>
    <t>spencertech.com</t>
  </si>
  <si>
    <t>enavate.com</t>
  </si>
  <si>
    <t>kingsmensoftware.com</t>
  </si>
  <si>
    <t>mighty.com</t>
  </si>
  <si>
    <t>winwire.com</t>
  </si>
  <si>
    <t>trayt.health</t>
  </si>
  <si>
    <t>drivestream.com</t>
  </si>
  <si>
    <t>openzeppelin.com</t>
  </si>
  <si>
    <t>medrio.com</t>
  </si>
  <si>
    <t>zeomega.com</t>
  </si>
  <si>
    <t>visiontechnologies.com</t>
  </si>
  <si>
    <t>fortresstech.io</t>
  </si>
  <si>
    <t>safehub.io</t>
  </si>
  <si>
    <t>loftware.com</t>
  </si>
  <si>
    <t>blockapps.net</t>
  </si>
  <si>
    <t>strivacity.com</t>
  </si>
  <si>
    <t>appvance.ai</t>
  </si>
  <si>
    <t>brain.ai</t>
  </si>
  <si>
    <t>deepwatch.com</t>
  </si>
  <si>
    <t>sima.ai</t>
  </si>
  <si>
    <t>prasaga.com</t>
  </si>
  <si>
    <t>bison.co</t>
  </si>
  <si>
    <t>trybubble.co</t>
  </si>
  <si>
    <t>evacodes.com</t>
  </si>
  <si>
    <t>stavvy.com</t>
  </si>
  <si>
    <t>skedda.com</t>
  </si>
  <si>
    <t>bastiatpartners.com</t>
  </si>
  <si>
    <t>vistapointadvisors.com</t>
  </si>
  <si>
    <t>jpmorgan.com</t>
  </si>
  <si>
    <t>centerviewpartners.com</t>
  </si>
  <si>
    <t>spurriercp.com</t>
  </si>
  <si>
    <t>morganstanley.com</t>
  </si>
  <si>
    <t>usadvisors.com</t>
  </si>
  <si>
    <t>canaccordgenuity.com</t>
  </si>
  <si>
    <t>presidiotechnologypartners.com</t>
  </si>
  <si>
    <t>evercore.com</t>
  </si>
  <si>
    <t>crosschq.com</t>
  </si>
  <si>
    <t>farther.com</t>
  </si>
  <si>
    <t>trytrove.co</t>
  </si>
  <si>
    <t>spot.ai</t>
  </si>
  <si>
    <t>plobalapps.com</t>
  </si>
  <si>
    <t>mdgo.io</t>
  </si>
  <si>
    <t>rimsys.io</t>
  </si>
  <si>
    <t>qogita.com</t>
  </si>
  <si>
    <t>lentra.ai</t>
  </si>
  <si>
    <t>renoviso.com</t>
  </si>
  <si>
    <t>microacquire.com</t>
  </si>
  <si>
    <t>dashbot.io</t>
  </si>
  <si>
    <t>capsule8.com</t>
  </si>
  <si>
    <t>wiredscore.com</t>
  </si>
  <si>
    <t>candidco.com</t>
  </si>
  <si>
    <t>newfront.com</t>
  </si>
  <si>
    <t>teamworks.com</t>
  </si>
  <si>
    <t>circuitmind.io</t>
  </si>
  <si>
    <t>sourceintelligence.com</t>
  </si>
  <si>
    <t>maxio.com</t>
  </si>
  <si>
    <t>fortnox.se</t>
  </si>
  <si>
    <t>metronome.com</t>
  </si>
  <si>
    <t>nakisa.com</t>
  </si>
  <si>
    <t>swvl.com</t>
  </si>
  <si>
    <t>getclair.com</t>
  </si>
  <si>
    <t>starrez.com</t>
  </si>
  <si>
    <t>concertocard.com</t>
  </si>
  <si>
    <t>coursedog.com</t>
  </si>
  <si>
    <t>dragonboat.io</t>
  </si>
  <si>
    <t>materials.zone</t>
  </si>
  <si>
    <t>protolabs.com</t>
  </si>
  <si>
    <t>fiddle.io</t>
  </si>
  <si>
    <t>onshape.com</t>
  </si>
  <si>
    <t>mrpeasy.com</t>
  </si>
  <si>
    <t>circuithub.com</t>
  </si>
  <si>
    <t>timedoctor.com</t>
  </si>
  <si>
    <t>operations1.com</t>
  </si>
  <si>
    <t>arenasolutions.com</t>
  </si>
  <si>
    <t>openbom.com</t>
  </si>
  <si>
    <t>globalshopsolutions.com</t>
  </si>
  <si>
    <t>powerlinesystems.com</t>
  </si>
  <si>
    <t>tecalliance.net</t>
  </si>
  <si>
    <t>regscale.com</t>
  </si>
  <si>
    <t>ponoko.com</t>
  </si>
  <si>
    <t>macrofab.com</t>
  </si>
  <si>
    <t>kompliant.com</t>
  </si>
  <si>
    <t>makershub.ai</t>
  </si>
  <si>
    <t>everc.com</t>
  </si>
  <si>
    <t>fenergo.com</t>
  </si>
  <si>
    <t>usercentrics.com</t>
  </si>
  <si>
    <t>openpath.com</t>
  </si>
  <si>
    <t>idemia.com</t>
  </si>
  <si>
    <t>idnow.io</t>
  </si>
  <si>
    <t>priorilegal.com</t>
  </si>
  <si>
    <t>kevin.eu</t>
  </si>
  <si>
    <t>truora.com</t>
  </si>
  <si>
    <t>passcon.de</t>
  </si>
  <si>
    <t>hawk.ai</t>
  </si>
  <si>
    <t>digio.in</t>
  </si>
  <si>
    <t>napier.ai</t>
  </si>
  <si>
    <t>lucinity.com</t>
  </si>
  <si>
    <t>idfy.com</t>
  </si>
  <si>
    <t>ubble.ai</t>
  </si>
  <si>
    <t>blockpit.io</t>
  </si>
  <si>
    <t>nect.com</t>
  </si>
  <si>
    <t>privy.id</t>
  </si>
  <si>
    <t>loginid.io</t>
  </si>
  <si>
    <t>passfort.com</t>
  </si>
  <si>
    <t>trustfractal.com</t>
  </si>
  <si>
    <t>prioritycommerce.com</t>
  </si>
  <si>
    <t>healthverity.com</t>
  </si>
  <si>
    <t>timelyapp.com</t>
  </si>
  <si>
    <t>fexa.io</t>
  </si>
  <si>
    <t>docplanner.com</t>
  </si>
  <si>
    <t>switchboard.app</t>
  </si>
  <si>
    <t>mhelpdesk.com</t>
  </si>
  <si>
    <t>fieldez.com</t>
  </si>
  <si>
    <t>kickserv.com</t>
  </si>
  <si>
    <t>navint.com</t>
  </si>
  <si>
    <t>userpilot.com</t>
  </si>
  <si>
    <t>perfectserve.com</t>
  </si>
  <si>
    <t>coventbridge.com</t>
  </si>
  <si>
    <t>pdq.com</t>
  </si>
  <si>
    <t>tectura.com</t>
  </si>
  <si>
    <t>eginnovations.com</t>
  </si>
  <si>
    <t>rdacorp.com</t>
  </si>
  <si>
    <t>vfunction.com</t>
  </si>
  <si>
    <t>qbdvision.com</t>
  </si>
  <si>
    <t>saphyre.com</t>
  </si>
  <si>
    <t>pdffiller.com</t>
  </si>
  <si>
    <t>hivemapper.com</t>
  </si>
  <si>
    <t>zpgroup.com</t>
  </si>
  <si>
    <t>yodeck.com</t>
  </si>
  <si>
    <t>concordusa.com</t>
  </si>
  <si>
    <t>atsg.net</t>
  </si>
  <si>
    <t>atlashxm.com</t>
  </si>
  <si>
    <t>humach.com</t>
  </si>
  <si>
    <t>tilsontech.com</t>
  </si>
  <si>
    <t>bitzumicorp.com</t>
  </si>
  <si>
    <t>nference.com</t>
  </si>
  <si>
    <t>ilink-digital.com</t>
  </si>
  <si>
    <t>clearscale.com</t>
  </si>
  <si>
    <t>pogens.com</t>
  </si>
  <si>
    <t>simetric.com</t>
  </si>
  <si>
    <t>hydradx.io</t>
  </si>
  <si>
    <t>plume.com</t>
  </si>
  <si>
    <t>dotcompliance.com</t>
  </si>
  <si>
    <t>getzuza.com</t>
  </si>
  <si>
    <t>patientpattern.com</t>
  </si>
  <si>
    <t>safe.security</t>
  </si>
  <si>
    <t>marketperformancegroup.com</t>
  </si>
  <si>
    <t>joinblvd.com</t>
  </si>
  <si>
    <t>cointelegraph.com</t>
  </si>
  <si>
    <t>luxonis.com</t>
  </si>
  <si>
    <t>goavant.net</t>
  </si>
  <si>
    <t>optomi.com</t>
  </si>
  <si>
    <t>bloxroute.com</t>
  </si>
  <si>
    <t>saleswise.com</t>
  </si>
  <si>
    <t>shift5.io</t>
  </si>
  <si>
    <t>hihello.me</t>
  </si>
  <si>
    <t>mykaleidoscope.com</t>
  </si>
  <si>
    <t>beyondid.com</t>
  </si>
  <si>
    <t>scitara.com</t>
  </si>
  <si>
    <t>posh.ai</t>
  </si>
  <si>
    <t>sendachi.com</t>
  </si>
  <si>
    <t>turnberrysolutions.com</t>
  </si>
  <si>
    <t>cegid.com</t>
  </si>
  <si>
    <t>siteminder.com</t>
  </si>
  <si>
    <t>swagup.com</t>
  </si>
  <si>
    <t>lemon.me</t>
  </si>
  <si>
    <t>tradecafe.com</t>
  </si>
  <si>
    <t>additionwealth.com</t>
  </si>
  <si>
    <t>finmark.com</t>
  </si>
  <si>
    <t>brightflow.ai</t>
  </si>
  <si>
    <t>getcatch.com</t>
  </si>
  <si>
    <t>portexpro.com</t>
  </si>
  <si>
    <t>finleycms.com</t>
  </si>
  <si>
    <t>coastapp.com</t>
  </si>
  <si>
    <t>textexpander.com</t>
  </si>
  <si>
    <t>vixxo.com</t>
  </si>
  <si>
    <t>fsiservices.com</t>
  </si>
  <si>
    <t>mystenlabs.com</t>
  </si>
  <si>
    <t>pensasystems.com</t>
  </si>
  <si>
    <t>redacted.com</t>
  </si>
  <si>
    <t>algosec.com</t>
  </si>
  <si>
    <t>moduscreate.com</t>
  </si>
  <si>
    <t>jenzabar.com</t>
  </si>
  <si>
    <t>evolveip.net</t>
  </si>
  <si>
    <t>cyberhaven.com</t>
  </si>
  <si>
    <t>iic.com</t>
  </si>
  <si>
    <t>innowi.com</t>
  </si>
  <si>
    <t>gdt.com</t>
  </si>
  <si>
    <t>corenttech.com</t>
  </si>
  <si>
    <t>66degrees.com</t>
  </si>
  <si>
    <t>icareweb.com</t>
  </si>
  <si>
    <t>suvoda.com</t>
  </si>
  <si>
    <t>abacusgroupllc.com</t>
  </si>
  <si>
    <t>stackpath.com</t>
  </si>
  <si>
    <t>eonhealth.com</t>
  </si>
  <si>
    <t>fatpipeinc.com</t>
  </si>
  <si>
    <t>provectus.com</t>
  </si>
  <si>
    <t>sibros.tech</t>
  </si>
  <si>
    <t>minervanetworks.com</t>
  </si>
  <si>
    <t>unosquare.com</t>
  </si>
  <si>
    <t>funnelleasing.com</t>
  </si>
  <si>
    <t>movius.ai</t>
  </si>
  <si>
    <t>ascendum.com</t>
  </si>
  <si>
    <t>claimgenius.com</t>
  </si>
  <si>
    <t>apex.ai</t>
  </si>
  <si>
    <t>logigear.com</t>
  </si>
  <si>
    <t>smarterp.com</t>
  </si>
  <si>
    <t>integrichain.com</t>
  </si>
  <si>
    <t>fullsteam.com</t>
  </si>
  <si>
    <t>balbix.com</t>
  </si>
  <si>
    <t>involta.com</t>
  </si>
  <si>
    <t>xendee.com</t>
  </si>
  <si>
    <t>oneshield.com</t>
  </si>
  <si>
    <t>meternetusa.com</t>
  </si>
  <si>
    <t>catalyte.io</t>
  </si>
  <si>
    <t>mobiveil.com</t>
  </si>
  <si>
    <t>realdefen.se</t>
  </si>
  <si>
    <t>pieriandx.com</t>
  </si>
  <si>
    <t>compassmsp.com</t>
  </si>
  <si>
    <t>zelis.com</t>
  </si>
  <si>
    <t>digitalasset.com</t>
  </si>
  <si>
    <t>hellowalla.com</t>
  </si>
  <si>
    <t>summitwealth.io</t>
  </si>
  <si>
    <t>lasso.io</t>
  </si>
  <si>
    <t>86repairs.com</t>
  </si>
  <si>
    <t>beyondtrucks.com</t>
  </si>
  <si>
    <t>yipitdata.com</t>
  </si>
  <si>
    <t>go-arc.com</t>
  </si>
  <si>
    <t>buildzoom.com</t>
  </si>
  <si>
    <t>coupa.com</t>
  </si>
  <si>
    <t>peaktech.com</t>
  </si>
  <si>
    <t>tread.io</t>
  </si>
  <si>
    <t>atob.co</t>
  </si>
  <si>
    <t>360training.com</t>
  </si>
  <si>
    <t>steadfast.com</t>
  </si>
  <si>
    <t>wemoney.com.au</t>
  </si>
  <si>
    <t>demandscience.com</t>
  </si>
  <si>
    <t>phaidra.ai</t>
  </si>
  <si>
    <t>pulley.com</t>
  </si>
  <si>
    <t>provusinc.com</t>
  </si>
  <si>
    <t>incident.io</t>
  </si>
  <si>
    <t>wysa.com</t>
  </si>
  <si>
    <t>flip.shop</t>
  </si>
  <si>
    <t>lightstreet.com</t>
  </si>
  <si>
    <t>heycanopy.com</t>
  </si>
  <si>
    <t>biltcorp.com</t>
  </si>
  <si>
    <t>dragonflycommerce.com</t>
  </si>
  <si>
    <t>abacusfi.com</t>
  </si>
  <si>
    <t>g2o.com</t>
  </si>
  <si>
    <t>logicworks.com</t>
  </si>
  <si>
    <t>matrixx.com</t>
  </si>
  <si>
    <t>iipay.com</t>
  </si>
  <si>
    <t>lukka.tech</t>
  </si>
  <si>
    <t>metasource.com</t>
  </si>
  <si>
    <t>cynet.com</t>
  </si>
  <si>
    <t>paralleldomain.com</t>
  </si>
  <si>
    <t>switchautomation.com</t>
  </si>
  <si>
    <t>taxslayer.com</t>
  </si>
  <si>
    <t>lumavate.com</t>
  </si>
  <si>
    <t>quali.com</t>
  </si>
  <si>
    <t>truera.com</t>
  </si>
  <si>
    <t>imanage.com</t>
  </si>
  <si>
    <t>skykick.com</t>
  </si>
  <si>
    <t>microage.com</t>
  </si>
  <si>
    <t>avionsystems.com</t>
  </si>
  <si>
    <t>trek10.com</t>
  </si>
  <si>
    <t>evidation.com</t>
  </si>
  <si>
    <t>teamlinx.com</t>
  </si>
  <si>
    <t>transitionaldata.com</t>
  </si>
  <si>
    <t>percona.com</t>
  </si>
  <si>
    <t>sdipresence.com</t>
  </si>
  <si>
    <t>paperspace.com</t>
  </si>
  <si>
    <t>silk.us</t>
  </si>
  <si>
    <t>hycu.com</t>
  </si>
  <si>
    <t>blaize.com</t>
  </si>
  <si>
    <t>proarch.com</t>
  </si>
  <si>
    <t>smartbear.com</t>
  </si>
  <si>
    <t>bishopfox.com</t>
  </si>
  <si>
    <t>apriori.com</t>
  </si>
  <si>
    <t>cloudtostreet.ai</t>
  </si>
  <si>
    <t>lightspeedsystems.com</t>
  </si>
  <si>
    <t>cobalt.io</t>
  </si>
  <si>
    <t>marketspark.com</t>
  </si>
  <si>
    <t>redis.com</t>
  </si>
  <si>
    <t>allcloud.io</t>
  </si>
  <si>
    <t>deepfactor.io</t>
  </si>
  <si>
    <t>appviewx.com</t>
  </si>
  <si>
    <t>opswat.com</t>
  </si>
  <si>
    <t>civicplus.com</t>
  </si>
  <si>
    <t>8base.com</t>
  </si>
  <si>
    <t>beyond.ai</t>
  </si>
  <si>
    <t>reliaquest.com</t>
  </si>
  <si>
    <t>arrikto.com</t>
  </si>
  <si>
    <t>pathlock.com</t>
  </si>
  <si>
    <t>revelanttech.com</t>
  </si>
  <si>
    <t>ecosystems.io</t>
  </si>
  <si>
    <t>arist.co</t>
  </si>
  <si>
    <t>milkmoovement.com</t>
  </si>
  <si>
    <t>railsbank.com</t>
  </si>
  <si>
    <t>ambrook.com</t>
  </si>
  <si>
    <t>constrafor.com</t>
  </si>
  <si>
    <t>chainguard.dev</t>
  </si>
  <si>
    <t>felux.com</t>
  </si>
  <si>
    <t>givebutter.com</t>
  </si>
  <si>
    <t>instrumentl.com</t>
  </si>
  <si>
    <t>requis.com</t>
  </si>
  <si>
    <t>continu.com</t>
  </si>
  <si>
    <t>makeitfable.com</t>
  </si>
  <si>
    <t>covideo.com</t>
  </si>
  <si>
    <t>vajro.com</t>
  </si>
  <si>
    <t>assetclass.com</t>
  </si>
  <si>
    <t>kadmos.io</t>
  </si>
  <si>
    <t>anchore.com</t>
  </si>
  <si>
    <t>horizon3.ai</t>
  </si>
  <si>
    <t>prophecy.io</t>
  </si>
  <si>
    <t>marquee-equity.com</t>
  </si>
  <si>
    <t>ourbranch.com</t>
  </si>
  <si>
    <t>ossovr.com</t>
  </si>
  <si>
    <t>smith.ai</t>
  </si>
  <si>
    <t>bicyclehealth.com</t>
  </si>
  <si>
    <t>hawthorneeffect.com</t>
  </si>
  <si>
    <t>candidatelabs.com</t>
  </si>
  <si>
    <t>formhealth.co</t>
  </si>
  <si>
    <t>flymachine.com</t>
  </si>
  <si>
    <t>redcircle.com</t>
  </si>
  <si>
    <t>innolight.com</t>
  </si>
  <si>
    <t>explosion.ai</t>
  </si>
  <si>
    <t>modallearning.com</t>
  </si>
  <si>
    <t>enso.org</t>
  </si>
  <si>
    <t>formant.io</t>
  </si>
  <si>
    <t>unico.io</t>
  </si>
  <si>
    <t>acesaba.com</t>
  </si>
  <si>
    <t>equalityhealth.com</t>
  </si>
  <si>
    <t>oakstreethealth.com</t>
  </si>
  <si>
    <t>oneoncology.com</t>
  </si>
  <si>
    <t>power.cloud</t>
  </si>
  <si>
    <t>snipfeed.co</t>
  </si>
  <si>
    <t>new.trystoryboard.com</t>
  </si>
  <si>
    <t>zoba.com</t>
  </si>
  <si>
    <t>backmarket.com</t>
  </si>
  <si>
    <t>dynotx.com</t>
  </si>
  <si>
    <t>landmarkhealth.org</t>
  </si>
  <si>
    <t>klar.mx</t>
  </si>
  <si>
    <t>deuna.com</t>
  </si>
  <si>
    <t>marathon-health.com</t>
  </si>
  <si>
    <t>littleotterhealth.com</t>
  </si>
  <si>
    <t>tinybird.co</t>
  </si>
  <si>
    <t>getmagical.com</t>
  </si>
  <si>
    <t>getexpo.com</t>
  </si>
  <si>
    <t>hellobrigit.com</t>
  </si>
  <si>
    <t>startree.ai</t>
  </si>
  <si>
    <t>fanduel.com</t>
  </si>
  <si>
    <t>cuemath.com</t>
  </si>
  <si>
    <t>cardekho.com</t>
  </si>
  <si>
    <t>ayefin.com</t>
  </si>
  <si>
    <t>practo.com</t>
  </si>
  <si>
    <t>atriumhq.com</t>
  </si>
  <si>
    <t>cielotalent.com</t>
  </si>
  <si>
    <t>activefence.com</t>
  </si>
  <si>
    <t>freenome.com</t>
  </si>
  <si>
    <t>proton.me</t>
  </si>
  <si>
    <t>color.com</t>
  </si>
  <si>
    <t>telosbrands.com</t>
  </si>
  <si>
    <t>joinforma.com</t>
  </si>
  <si>
    <t>clutch.ca</t>
  </si>
  <si>
    <t>tebra.com</t>
  </si>
  <si>
    <t>traba.work</t>
  </si>
  <si>
    <t>resilinc.com</t>
  </si>
  <si>
    <t>pentera.io</t>
  </si>
  <si>
    <t>simplifyvms.com</t>
  </si>
  <si>
    <t>suppliergateway.com</t>
  </si>
  <si>
    <t>serrala.com</t>
  </si>
  <si>
    <t>expert360.com</t>
  </si>
  <si>
    <t>oversight.com</t>
  </si>
  <si>
    <t>levadata.com</t>
  </si>
  <si>
    <t>adaptive.build</t>
  </si>
  <si>
    <t>optibus.com</t>
  </si>
  <si>
    <t>apfusion.com</t>
  </si>
  <si>
    <t>sigga.com</t>
  </si>
  <si>
    <t>isovalent.com</t>
  </si>
  <si>
    <t>foxit.com</t>
  </si>
  <si>
    <t>processmaker.com</t>
  </si>
  <si>
    <t>a5corp.com</t>
  </si>
  <si>
    <t>cocc.com</t>
  </si>
  <si>
    <t>laurel.ai</t>
  </si>
  <si>
    <t>onshift.com</t>
  </si>
  <si>
    <t>mirantis.com</t>
  </si>
  <si>
    <t>aptitude8.com</t>
  </si>
  <si>
    <t>opsramp.com</t>
  </si>
  <si>
    <t>over-haul.com</t>
  </si>
  <si>
    <t>optym.com</t>
  </si>
  <si>
    <t>radiancetech.com</t>
  </si>
  <si>
    <t>proton.ai</t>
  </si>
  <si>
    <t>socotra.com</t>
  </si>
  <si>
    <t>axcient.com</t>
  </si>
  <si>
    <t>circonus.com</t>
  </si>
  <si>
    <t>cleardata.com</t>
  </si>
  <si>
    <t>anvilogic.com</t>
  </si>
  <si>
    <t>assurecare.com</t>
  </si>
  <si>
    <t>insurity.com</t>
  </si>
  <si>
    <t>mcpsinc.com</t>
  </si>
  <si>
    <t>recastsoftware.com</t>
  </si>
  <si>
    <t>azaleahealth.com</t>
  </si>
  <si>
    <t>securview.com</t>
  </si>
  <si>
    <t>nmi.com</t>
  </si>
  <si>
    <t>zennify.com</t>
  </si>
  <si>
    <t>ointelligence.ai</t>
  </si>
  <si>
    <t>rescale.com</t>
  </si>
  <si>
    <t>valgenesis.com</t>
  </si>
  <si>
    <t>netspring.io</t>
  </si>
  <si>
    <t>devtechgroup.com</t>
  </si>
  <si>
    <t>hadronai.com</t>
  </si>
  <si>
    <t>betterworks.com</t>
  </si>
  <si>
    <t>kadena.io</t>
  </si>
  <si>
    <t>itscape.com</t>
  </si>
  <si>
    <t>seaplane.io</t>
  </si>
  <si>
    <t>cloudeagle.ai</t>
  </si>
  <si>
    <t>mabl.com</t>
  </si>
  <si>
    <t>sev1tech.com</t>
  </si>
  <si>
    <t>blackthorn.io</t>
  </si>
  <si>
    <t>optimism.io</t>
  </si>
  <si>
    <t>amenify.com</t>
  </si>
  <si>
    <t>withregard.com</t>
  </si>
  <si>
    <t>nanonets.com</t>
  </si>
  <si>
    <t>askingpoint.com</t>
  </si>
  <si>
    <t>ninety.io</t>
  </si>
  <si>
    <t>metamap.com</t>
  </si>
  <si>
    <t>appruv.com</t>
  </si>
  <si>
    <t>makusafe.com</t>
  </si>
  <si>
    <t>benchmarkdigitalesg.com</t>
  </si>
  <si>
    <t>nethealth.com</t>
  </si>
  <si>
    <t>vitamojo.com</t>
  </si>
  <si>
    <t>flutedrinks.com</t>
  </si>
  <si>
    <t>iterativescopes.com</t>
  </si>
  <si>
    <t>prenuvo.com</t>
  </si>
  <si>
    <t>mapiq.com</t>
  </si>
  <si>
    <t>mundi.io</t>
  </si>
  <si>
    <t>sensi.ai</t>
  </si>
  <si>
    <t>phoenixclub.vc</t>
  </si>
  <si>
    <t>positivedevelopment.com</t>
  </si>
  <si>
    <t>carbon38.com</t>
  </si>
  <si>
    <t>redventures.com</t>
  </si>
  <si>
    <t>alignable.com</t>
  </si>
  <si>
    <t>poundwishes.com</t>
  </si>
  <si>
    <t>secondnature.com</t>
  </si>
  <si>
    <t>catawiki.com</t>
  </si>
  <si>
    <t>workhuman.com</t>
  </si>
  <si>
    <t>alchemy43.com</t>
  </si>
  <si>
    <t>arrivelogistics.com</t>
  </si>
  <si>
    <t>knix.com</t>
  </si>
  <si>
    <t>sanity.io</t>
  </si>
  <si>
    <t>barn2door.com</t>
  </si>
  <si>
    <t>z1.app</t>
  </si>
  <si>
    <t>tenstreet.com</t>
  </si>
  <si>
    <t>rxvantage.com</t>
  </si>
  <si>
    <t>quantile.com</t>
  </si>
  <si>
    <t>origamirisk.com</t>
  </si>
  <si>
    <t>membersy.com</t>
  </si>
  <si>
    <t>jimdo.com</t>
  </si>
  <si>
    <t>goldbelly.com</t>
  </si>
  <si>
    <t>extremereach.com</t>
  </si>
  <si>
    <t>everlyhealth.com</t>
  </si>
  <si>
    <t>digitalmarketinginstitute.com</t>
  </si>
  <si>
    <t>bitly.com</t>
  </si>
  <si>
    <t>scribd.com</t>
  </si>
  <si>
    <t>headspacehealth.com</t>
  </si>
  <si>
    <t>cincsystems.com</t>
  </si>
  <si>
    <t>datassential.com</t>
  </si>
  <si>
    <t>payercompass.com</t>
  </si>
  <si>
    <t>empyreansolutions.com</t>
  </si>
  <si>
    <t>savvymoney.com</t>
  </si>
  <si>
    <t>bstock.com</t>
  </si>
  <si>
    <t>alternative.co</t>
  </si>
  <si>
    <t>juno.co</t>
  </si>
  <si>
    <t>75f.io</t>
  </si>
  <si>
    <t>openasset.com</t>
  </si>
  <si>
    <t>kentik.com</t>
  </si>
  <si>
    <t>gluware.com</t>
  </si>
  <si>
    <t>chromeriver.com</t>
  </si>
  <si>
    <t>caspio.com</t>
  </si>
  <si>
    <t>azimuthgrc.com</t>
  </si>
  <si>
    <t>rheaply.com</t>
  </si>
  <si>
    <t>riahealth.com</t>
  </si>
  <si>
    <t>havenservicing.com</t>
  </si>
  <si>
    <t>getapril.com</t>
  </si>
  <si>
    <t>fieldnation.com</t>
  </si>
  <si>
    <t>cirtuo.com</t>
  </si>
  <si>
    <t>augusthealth.com</t>
  </si>
  <si>
    <t>sava.africa</t>
  </si>
  <si>
    <t>logicsource.com</t>
  </si>
  <si>
    <t>startwithlucy.com</t>
  </si>
  <si>
    <t>stoneridgesoftware.com</t>
  </si>
  <si>
    <t>xooa.com</t>
  </si>
  <si>
    <t>valorglobal.com</t>
  </si>
  <si>
    <t>bluepallet.io</t>
  </si>
  <si>
    <t>slim.ai</t>
  </si>
  <si>
    <t>vendia.com</t>
  </si>
  <si>
    <t>infstones.com</t>
  </si>
  <si>
    <t>tron.network</t>
  </si>
  <si>
    <t>archipelo.com</t>
  </si>
  <si>
    <t>terratruehq.com</t>
  </si>
  <si>
    <t>qarik.com</t>
  </si>
  <si>
    <t>runwayml.com</t>
  </si>
  <si>
    <t>upbound.io</t>
  </si>
  <si>
    <t>treez.io</t>
  </si>
  <si>
    <t>greynoise.io</t>
  </si>
  <si>
    <t>floating.group</t>
  </si>
  <si>
    <t>propelo.ai</t>
  </si>
  <si>
    <t>selector.ai</t>
  </si>
  <si>
    <t>hosta.ai</t>
  </si>
  <si>
    <t>aiq-solutions.com</t>
  </si>
  <si>
    <t>skiff.com</t>
  </si>
  <si>
    <t>herasoft.com</t>
  </si>
  <si>
    <t>pinsadvantage.com</t>
  </si>
  <si>
    <t>sevcosecurity.com</t>
  </si>
  <si>
    <t>bodo.ai</t>
  </si>
  <si>
    <t>plentinafinancial.com</t>
  </si>
  <si>
    <t>engooden.com</t>
  </si>
  <si>
    <t>blockwaresolutions.com</t>
  </si>
  <si>
    <t>tcare.ai</t>
  </si>
  <si>
    <t>virsec.com</t>
  </si>
  <si>
    <t>candorfintech.com</t>
  </si>
  <si>
    <t>bcdvideo.com</t>
  </si>
  <si>
    <t>nextuple.com</t>
  </si>
  <si>
    <t>physna.com</t>
  </si>
  <si>
    <t>testlio.com</t>
  </si>
  <si>
    <t>sonarsoftware.com</t>
  </si>
  <si>
    <t>people10.com</t>
  </si>
  <si>
    <t>usebraintrust.com</t>
  </si>
  <si>
    <t>akridata.ai</t>
  </si>
  <si>
    <t>smartmediatech.io</t>
  </si>
  <si>
    <t>plus.ai</t>
  </si>
  <si>
    <t>azion.com</t>
  </si>
  <si>
    <t>bluesentry.cloud</t>
  </si>
  <si>
    <t>piedigital.com</t>
  </si>
  <si>
    <t>annexushealth.com</t>
  </si>
  <si>
    <t>cresta.com</t>
  </si>
  <si>
    <t>cloudrise.com</t>
  </si>
  <si>
    <t>truefootage.tech</t>
  </si>
  <si>
    <t>seek-now.com</t>
  </si>
  <si>
    <t>point-of-rental.com</t>
  </si>
  <si>
    <t>famly.co</t>
  </si>
  <si>
    <t>argonavis.aero</t>
  </si>
  <si>
    <t>carboncrop.nz</t>
  </si>
  <si>
    <t>iaso.com</t>
  </si>
  <si>
    <t>partly.com</t>
  </si>
  <si>
    <t>ubco.com</t>
  </si>
  <si>
    <t>hectre.com</t>
  </si>
  <si>
    <t>dotterel.com</t>
  </si>
  <si>
    <t>fileinvite.com</t>
  </si>
  <si>
    <t>chnnl.app</t>
  </si>
  <si>
    <t>carbonclick.com</t>
  </si>
  <si>
    <t>tourwriter.com</t>
  </si>
  <si>
    <t>mevo.co.nz</t>
  </si>
  <si>
    <t>mooven.com</t>
  </si>
  <si>
    <t>javln.com</t>
  </si>
  <si>
    <t>ambit.ai</t>
  </si>
  <si>
    <t>beany.com</t>
  </si>
  <si>
    <t>chatterize.com</t>
  </si>
  <si>
    <t>kara.tech</t>
  </si>
  <si>
    <t>konnecto.com</t>
  </si>
  <si>
    <t>shopcircle.co</t>
  </si>
  <si>
    <t>hypr.com</t>
  </si>
  <si>
    <t>stonly.com</t>
  </si>
  <si>
    <t>nirvanahealth.com</t>
  </si>
  <si>
    <t>getparallax.com</t>
  </si>
  <si>
    <t>ptp.cloud</t>
  </si>
  <si>
    <t>syncromsp.com</t>
  </si>
  <si>
    <t>convex.com.br</t>
  </si>
  <si>
    <t>suku.world</t>
  </si>
  <si>
    <t>cybergypartners.com</t>
  </si>
  <si>
    <t>memoryblue.com</t>
  </si>
  <si>
    <t>fetcher.ai</t>
  </si>
  <si>
    <t>deepinstinct.com</t>
  </si>
  <si>
    <t>replicated.com</t>
  </si>
  <si>
    <t>egroup-us.com</t>
  </si>
  <si>
    <t>pathai.com</t>
  </si>
  <si>
    <t>ennoventure.com</t>
  </si>
  <si>
    <t>spotai.co.uk</t>
  </si>
  <si>
    <t>citcon.com</t>
  </si>
  <si>
    <t>offsec.com</t>
  </si>
  <si>
    <t>cowbell.insure</t>
  </si>
  <si>
    <t>sayata.com</t>
  </si>
  <si>
    <t>solo.io</t>
  </si>
  <si>
    <t>reach.sh</t>
  </si>
  <si>
    <t>auxili.us</t>
  </si>
  <si>
    <t>buf.build</t>
  </si>
  <si>
    <t>blvd.co</t>
  </si>
  <si>
    <t>steadyrent.com</t>
  </si>
  <si>
    <t>render.com</t>
  </si>
  <si>
    <t>usc.dev</t>
  </si>
  <si>
    <t>hashnode.com</t>
  </si>
  <si>
    <t>exeevo.com</t>
  </si>
  <si>
    <t>lextegrity.com</t>
  </si>
  <si>
    <t>threeflow.com</t>
  </si>
  <si>
    <t>seeheru.com</t>
  </si>
  <si>
    <t>vaeso.com</t>
  </si>
  <si>
    <t>xonasystems.com</t>
  </si>
  <si>
    <t>ready.net</t>
  </si>
  <si>
    <t>consensys.net</t>
  </si>
  <si>
    <t>cmtelematics.com</t>
  </si>
  <si>
    <t>assemblyai.com</t>
  </si>
  <si>
    <t>linq.com</t>
  </si>
  <si>
    <t>teamengine.io</t>
  </si>
  <si>
    <t>reverselogix.com</t>
  </si>
  <si>
    <t>virtueanalytics.com</t>
  </si>
  <si>
    <t>zacharypiper.com</t>
  </si>
  <si>
    <t>rumble.run</t>
  </si>
  <si>
    <t>entos.ai</t>
  </si>
  <si>
    <t>recoveryone.com</t>
  </si>
  <si>
    <t>scalus.com</t>
  </si>
  <si>
    <t>kamivision.com</t>
  </si>
  <si>
    <t>syndigo.com</t>
  </si>
  <si>
    <t>arcos-inc.com</t>
  </si>
  <si>
    <t>arcos.com</t>
  </si>
  <si>
    <t>conservice.com</t>
  </si>
  <si>
    <t>accolade.com</t>
  </si>
  <si>
    <t>vendasta.com</t>
  </si>
  <si>
    <t>setyl.com</t>
  </si>
  <si>
    <t>rightsideup.com</t>
  </si>
  <si>
    <t>onedine.com</t>
  </si>
  <si>
    <t>pindrop.com</t>
  </si>
  <si>
    <t>acmeticketing.com</t>
  </si>
  <si>
    <t>inkind.com</t>
  </si>
  <si>
    <t>tungsten-network.com</t>
  </si>
  <si>
    <t>smarterx.com</t>
  </si>
  <si>
    <t>silvertonpartners.com</t>
  </si>
  <si>
    <t>aktana.com</t>
  </si>
  <si>
    <t>heavy.ai</t>
  </si>
  <si>
    <t>quotebeam.com</t>
  </si>
  <si>
    <t>glow.co</t>
  </si>
  <si>
    <t>indeed.com</t>
  </si>
  <si>
    <t>transfrvr.com</t>
  </si>
  <si>
    <t>xdi.systems</t>
  </si>
  <si>
    <t>goconsensus.com</t>
  </si>
  <si>
    <t>cognitivescale.com</t>
  </si>
  <si>
    <t>opennode.com</t>
  </si>
  <si>
    <t>cerby.com</t>
  </si>
  <si>
    <t>storyhealth.com</t>
  </si>
  <si>
    <t>remotely.works</t>
  </si>
  <si>
    <t>hivewatch.com</t>
  </si>
  <si>
    <t>vantage-dc.com</t>
  </si>
  <si>
    <t>auditoria.ai</t>
  </si>
  <si>
    <t>conchalabs.com</t>
  </si>
  <si>
    <t>backboneiq.com</t>
  </si>
  <si>
    <t>acelerate.io</t>
  </si>
  <si>
    <t>backspac.es</t>
  </si>
  <si>
    <t>thread.one</t>
  </si>
  <si>
    <t>xkcorp.com</t>
  </si>
  <si>
    <t>scanifly.com</t>
  </si>
  <si>
    <t>hourwork.com</t>
  </si>
  <si>
    <t>railway.app</t>
  </si>
  <si>
    <t>neosec.com</t>
  </si>
  <si>
    <t>syxsense.com</t>
  </si>
  <si>
    <t>leap.energy</t>
  </si>
  <si>
    <t>commsor.com</t>
  </si>
  <si>
    <t>kubecost.com</t>
  </si>
  <si>
    <t>preludesecurity.com</t>
  </si>
  <si>
    <t>gretel.ai</t>
  </si>
  <si>
    <t>lumos.com</t>
  </si>
  <si>
    <t>netography.com</t>
  </si>
  <si>
    <t>gitcoin.co</t>
  </si>
  <si>
    <t>trueplan.io</t>
  </si>
  <si>
    <t>emergemarket.com</t>
  </si>
  <si>
    <t>britive.com</t>
  </si>
  <si>
    <t>documentcrunch.com</t>
  </si>
  <si>
    <t>cupix.com</t>
  </si>
  <si>
    <t>nomad.site</t>
  </si>
  <si>
    <t>alertmedia.com</t>
  </si>
  <si>
    <t>fleetpanda.com</t>
  </si>
  <si>
    <t>motion2ai.com</t>
  </si>
  <si>
    <t>imcsgroup.net</t>
  </si>
  <si>
    <t>rafay.co</t>
  </si>
  <si>
    <t>zuper.co</t>
  </si>
  <si>
    <t>hu.ma.ne</t>
  </si>
  <si>
    <t>protocol.ai</t>
  </si>
  <si>
    <t>streamnative.io</t>
  </si>
  <si>
    <t>intelligencia.ai</t>
  </si>
  <si>
    <t>stackpulse.com</t>
  </si>
  <si>
    <t>cliqueintelligence.com</t>
  </si>
  <si>
    <t>fingerprint.com</t>
  </si>
  <si>
    <t>ciq.co</t>
  </si>
  <si>
    <t>radiusagent.com</t>
  </si>
  <si>
    <t>safely-you.com</t>
  </si>
  <si>
    <t>goteleport.com</t>
  </si>
  <si>
    <t>recapped.io</t>
  </si>
  <si>
    <t>yummysuperapp.com</t>
  </si>
  <si>
    <t>getaccept.com</t>
  </si>
  <si>
    <t>aspire.io</t>
  </si>
  <si>
    <t>smartserv.io</t>
  </si>
  <si>
    <t>qorusdocs.com</t>
  </si>
  <si>
    <t>truveta.com</t>
  </si>
  <si>
    <t>textio.com</t>
  </si>
  <si>
    <t>doxo.com</t>
  </si>
  <si>
    <t>boundless.com</t>
  </si>
  <si>
    <t>corestack.io</t>
  </si>
  <si>
    <t>moxiworks.com</t>
  </si>
  <si>
    <t>performio.co</t>
  </si>
  <si>
    <t>vitally.io</t>
  </si>
  <si>
    <t>snaplogic.com</t>
  </si>
  <si>
    <t>orbit.love</t>
  </si>
  <si>
    <t>arkestro.com</t>
  </si>
  <si>
    <t>cadre.com</t>
  </si>
  <si>
    <t>combocurve.com</t>
  </si>
  <si>
    <t>centerboard.com</t>
  </si>
  <si>
    <t>janus-ai.com</t>
  </si>
  <si>
    <t>weekday.works</t>
  </si>
  <si>
    <t>oomnitza.com</t>
  </si>
  <si>
    <t>spectrocloud.com</t>
  </si>
  <si>
    <t>ewfiber.com</t>
  </si>
  <si>
    <t>supportlogic.com</t>
  </si>
  <si>
    <t>tropicapp.io</t>
  </si>
  <si>
    <t>runelabs.io</t>
  </si>
  <si>
    <t>soot.com</t>
  </si>
  <si>
    <t>alfangroup.com</t>
  </si>
  <si>
    <t>withkoji.com</t>
  </si>
  <si>
    <t>bttnusa.com</t>
  </si>
  <si>
    <t>dealershipperformancecrm.com</t>
  </si>
  <si>
    <t>withpulley.com</t>
  </si>
  <si>
    <t>tobacapital.com</t>
  </si>
  <si>
    <t>optx.com</t>
  </si>
  <si>
    <t>linkedin.com</t>
  </si>
  <si>
    <t>qualified.com</t>
  </si>
  <si>
    <t>issuu.com</t>
  </si>
  <si>
    <t>comeet.com</t>
  </si>
  <si>
    <t>stuart.com</t>
  </si>
  <si>
    <t>markettime.com</t>
  </si>
  <si>
    <t>mosaicapp.com</t>
  </si>
  <si>
    <t>horizenlabs.io</t>
  </si>
  <si>
    <t>planatechnologies.com</t>
  </si>
  <si>
    <t>57blocks.io</t>
  </si>
  <si>
    <t>zeroabstraction.com</t>
  </si>
  <si>
    <t>vxlenterprises.com</t>
  </si>
  <si>
    <t>praxipower.com</t>
  </si>
  <si>
    <t>xby2.com</t>
  </si>
  <si>
    <t>algonomy.com</t>
  </si>
  <si>
    <t>impowersoft.com</t>
  </si>
  <si>
    <t>whele.co</t>
  </si>
  <si>
    <t>hostus.us</t>
  </si>
  <si>
    <t>tripossoftware.com</t>
  </si>
  <si>
    <t>mytechgurus.com</t>
  </si>
  <si>
    <t>futransolutions.com</t>
  </si>
  <si>
    <t>speedcast.com</t>
  </si>
  <si>
    <t>twserviceinc.com</t>
  </si>
  <si>
    <t>clearwatersecurity.com</t>
  </si>
  <si>
    <t>robinhealthcare.com</t>
  </si>
  <si>
    <t>dualbootpartners.com</t>
  </si>
  <si>
    <t>deliverhealth.com</t>
  </si>
  <si>
    <t>avalabs.org</t>
  </si>
  <si>
    <t>areteir.com</t>
  </si>
  <si>
    <t>accubits.com</t>
  </si>
  <si>
    <t>atlanta-cabling.com</t>
  </si>
  <si>
    <t>testbytes.net</t>
  </si>
  <si>
    <t>aspirent.com</t>
  </si>
  <si>
    <t>sumeru.us</t>
  </si>
  <si>
    <t>alignedautomation.com</t>
  </si>
  <si>
    <t>coronishealth.com</t>
  </si>
  <si>
    <t>illuminate.solutions</t>
  </si>
  <si>
    <t>dynapt.ai</t>
  </si>
  <si>
    <t>manlitics.com</t>
  </si>
  <si>
    <t>acilearning.com</t>
  </si>
  <si>
    <t>apollopracticemanagement.com</t>
  </si>
  <si>
    <t>matlinpartners.com</t>
  </si>
  <si>
    <t>startups.microsoft.com</t>
  </si>
  <si>
    <t>peacockpro.com</t>
  </si>
  <si>
    <t>go2.io</t>
  </si>
  <si>
    <t>visianthealth.com</t>
  </si>
  <si>
    <t>moderncampus.com</t>
  </si>
  <si>
    <t>cybernowlabs.com</t>
  </si>
  <si>
    <t>clarusway.com</t>
  </si>
  <si>
    <t>chainlinklabs.com</t>
  </si>
  <si>
    <t>e-core.com</t>
  </si>
  <si>
    <t>infusemedia.com</t>
  </si>
  <si>
    <t>clearstory.build</t>
  </si>
  <si>
    <t>govaris.com</t>
  </si>
  <si>
    <t>zello.com</t>
  </si>
  <si>
    <t>datasciencedojo.com</t>
  </si>
  <si>
    <t>snapraise.com</t>
  </si>
  <si>
    <t>trimercap.com</t>
  </si>
  <si>
    <t>cloverly.com</t>
  </si>
  <si>
    <t>rightsline.com</t>
  </si>
  <si>
    <t>omilia.com</t>
  </si>
  <si>
    <t>onereach.ai</t>
  </si>
  <si>
    <t>amelia.ai</t>
  </si>
  <si>
    <t>creativex.com</t>
  </si>
  <si>
    <t>civiapp.co</t>
  </si>
  <si>
    <t>homebot.ai</t>
  </si>
  <si>
    <t>gbdtalent.com</t>
  </si>
  <si>
    <t>letsdothis.com</t>
  </si>
  <si>
    <t>enjoywurk.com</t>
  </si>
  <si>
    <t>shelterluv.com</t>
  </si>
  <si>
    <t>fuel50.com</t>
  </si>
  <si>
    <t>homee.com</t>
  </si>
  <si>
    <t>glooko.com</t>
  </si>
  <si>
    <t>trustmineral.com</t>
  </si>
  <si>
    <t>tongal.com</t>
  </si>
  <si>
    <t>latch.bio</t>
  </si>
  <si>
    <t>huuva.io</t>
  </si>
  <si>
    <t>zingtree.com</t>
  </si>
  <si>
    <t>treasuredata.com</t>
  </si>
  <si>
    <t>tetherfi.us</t>
  </si>
  <si>
    <t>techsee.me</t>
  </si>
  <si>
    <t>successkpi.com</t>
  </si>
  <si>
    <t>visionet.com</t>
  </si>
  <si>
    <t>sinch.com</t>
  </si>
  <si>
    <t>languageio.com</t>
  </si>
  <si>
    <t>foxen.com</t>
  </si>
  <si>
    <t>kmslh.com</t>
  </si>
  <si>
    <t>intelepeer.com</t>
  </si>
  <si>
    <t>firstorion.com</t>
  </si>
  <si>
    <t>emplifi.io</t>
  </si>
  <si>
    <t>drips.com</t>
  </si>
  <si>
    <t>deepgram.com</t>
  </si>
  <si>
    <t>amplifai.com</t>
  </si>
  <si>
    <t>247.ai</t>
  </si>
  <si>
    <t>sansan.com</t>
  </si>
  <si>
    <t>winreality.io</t>
  </si>
  <si>
    <t>odilo.us</t>
  </si>
  <si>
    <t>squarepegcap.com</t>
  </si>
  <si>
    <t>tidalvc.com</t>
  </si>
  <si>
    <t>sophiagenetics.com</t>
  </si>
  <si>
    <t>generalatlantic.com</t>
  </si>
  <si>
    <t>dispatchit.com</t>
  </si>
  <si>
    <t>hover.to</t>
  </si>
  <si>
    <t>reviewtrackers.com</t>
  </si>
  <si>
    <t>mindbridge.ai</t>
  </si>
  <si>
    <t>shiphawk.com</t>
  </si>
  <si>
    <t>epignosishq.com</t>
  </si>
  <si>
    <t>edgedelta.com</t>
  </si>
  <si>
    <t>entelo.com</t>
  </si>
  <si>
    <t>parade.ai</t>
  </si>
  <si>
    <t>canvas.build</t>
  </si>
  <si>
    <t>bluevine.com</t>
  </si>
  <si>
    <t>epicgames.com</t>
  </si>
  <si>
    <t>orcabio.com</t>
  </si>
  <si>
    <t>aquera.com</t>
  </si>
  <si>
    <t>kodiak.ai</t>
  </si>
  <si>
    <t>useanvil.com</t>
  </si>
  <si>
    <t>bvnk.com</t>
  </si>
  <si>
    <t>karboncard.com</t>
  </si>
  <si>
    <t>tillpayments.com</t>
  </si>
  <si>
    <t>log9materials.com</t>
  </si>
  <si>
    <t>docker.com</t>
  </si>
  <si>
    <t>cyberresilience.com</t>
  </si>
  <si>
    <t>catonetworks.com</t>
  </si>
  <si>
    <t>aquasec.com</t>
  </si>
  <si>
    <t>dexterity.ai</t>
  </si>
  <si>
    <t>salto.io</t>
  </si>
  <si>
    <t>level.com</t>
  </si>
  <si>
    <t>byjus.com</t>
  </si>
  <si>
    <t>hungryroot.com</t>
  </si>
  <si>
    <t>fcse.xyz</t>
  </si>
  <si>
    <t>hanshow.com</t>
  </si>
  <si>
    <t>thetalake.com</t>
  </si>
  <si>
    <t>endowus.com</t>
  </si>
  <si>
    <t>at-bay.com</t>
  </si>
  <si>
    <t>laiye.com</t>
  </si>
  <si>
    <t>pintu.co.id</t>
  </si>
  <si>
    <t>certik.com</t>
  </si>
  <si>
    <t>alldaykitchens.com</t>
  </si>
  <si>
    <t>wheel.com</t>
  </si>
  <si>
    <t>matrixport.com</t>
  </si>
  <si>
    <t>sharechat.com</t>
  </si>
  <si>
    <t>wintermute.com</t>
  </si>
  <si>
    <t>storicard.com</t>
  </si>
  <si>
    <t>1047games.com</t>
  </si>
  <si>
    <t>alchemy.com</t>
  </si>
  <si>
    <t>join-real.com</t>
  </si>
  <si>
    <t>redpanda.com</t>
  </si>
  <si>
    <t>pocketfm.com</t>
  </si>
  <si>
    <t>panther.com</t>
  </si>
  <si>
    <t>talon-sec.com</t>
  </si>
  <si>
    <t>quicknode.com</t>
  </si>
  <si>
    <t>zolve.com</t>
  </si>
  <si>
    <t>bankgreenwood.com</t>
  </si>
  <si>
    <t>intermedialabs.com</t>
  </si>
  <si>
    <t>taskhuman.com</t>
  </si>
  <si>
    <t>polly.ai</t>
  </si>
  <si>
    <t>ovation.io</t>
  </si>
  <si>
    <t>workwithopal.com</t>
  </si>
  <si>
    <t>lexion.ai</t>
  </si>
  <si>
    <t>leaflogistics.com</t>
  </si>
  <si>
    <t>ispot.tv</t>
  </si>
  <si>
    <t>sumasaas.com</t>
  </si>
  <si>
    <t>intelipost.com.br</t>
  </si>
  <si>
    <t>commonroom.io</t>
  </si>
  <si>
    <t>sensedia.com</t>
  </si>
  <si>
    <t>paro.ai</t>
  </si>
  <si>
    <t>observeinc.com</t>
  </si>
  <si>
    <t>omie.com.br</t>
  </si>
  <si>
    <t>billtrust.com</t>
  </si>
  <si>
    <t>plextrac.com</t>
  </si>
  <si>
    <t>fauna.com</t>
  </si>
  <si>
    <t>seeq.com</t>
  </si>
  <si>
    <t>ballertv.com</t>
  </si>
  <si>
    <t>qwick.com</t>
  </si>
  <si>
    <t>tryluz.com</t>
  </si>
  <si>
    <t>aras.com</t>
  </si>
  <si>
    <t>includedhealth.com</t>
  </si>
  <si>
    <t>druva.com</t>
  </si>
  <si>
    <t>evidentid.com</t>
  </si>
  <si>
    <t>hoteltechreport.com</t>
  </si>
  <si>
    <t>getjuice.com</t>
  </si>
  <si>
    <t>rossum.ai</t>
  </si>
  <si>
    <t>release.com</t>
  </si>
  <si>
    <t>cohere.com</t>
  </si>
  <si>
    <t>acuitymd.com</t>
  </si>
  <si>
    <t>ceartas.io</t>
  </si>
  <si>
    <t>colabsoftware.com</t>
  </si>
  <si>
    <t>cybelangel.com</t>
  </si>
  <si>
    <t>thecolvinco.com</t>
  </si>
  <si>
    <t>dispatch.me</t>
  </si>
  <si>
    <t>vikingglobal.com</t>
  </si>
  <si>
    <t>clozd.com</t>
  </si>
  <si>
    <t>bungalow.vc</t>
  </si>
  <si>
    <t>blackbirdv.com</t>
  </si>
  <si>
    <t>superset.com</t>
  </si>
  <si>
    <t>greylock.com</t>
  </si>
  <si>
    <t>generalcatalyst.com</t>
  </si>
  <si>
    <t>d1capital.com</t>
  </si>
  <si>
    <t>fulcrumep.com</t>
  </si>
  <si>
    <t>tdmgrowthpartners.com</t>
  </si>
  <si>
    <t>turnriver.com</t>
  </si>
  <si>
    <t>wcas.com</t>
  </si>
  <si>
    <t>dragoneer.com</t>
  </si>
  <si>
    <t>generationim.com</t>
  </si>
  <si>
    <t>willcapllc.com</t>
  </si>
  <si>
    <t>glynncapital.com</t>
  </si>
  <si>
    <t>truewindcapital.com</t>
  </si>
  <si>
    <t>kaszek.com</t>
  </si>
  <si>
    <t>arenaholdings.com</t>
  </si>
  <si>
    <t>warburgpincus.com</t>
  </si>
  <si>
    <t>artisanaltalent.com</t>
  </si>
  <si>
    <t>peakspancapital.com</t>
  </si>
  <si>
    <t>koinly.io</t>
  </si>
  <si>
    <t>cointracker.io</t>
  </si>
  <si>
    <t>tokentax.co</t>
  </si>
  <si>
    <t>parallellearning.com</t>
  </si>
  <si>
    <t>littledata.io</t>
  </si>
  <si>
    <t>affinipay.com</t>
  </si>
  <si>
    <t>dataweave.com</t>
  </si>
  <si>
    <t>lula.com</t>
  </si>
  <si>
    <t>getmercantile.com</t>
  </si>
  <si>
    <t>supersetapp.com</t>
  </si>
  <si>
    <t>mci.world</t>
  </si>
  <si>
    <t>thirdera.com</t>
  </si>
  <si>
    <t>bluehalo.com</t>
  </si>
  <si>
    <t>esper.io</t>
  </si>
  <si>
    <t>hashedin.com</t>
  </si>
  <si>
    <t>moonton.com</t>
  </si>
  <si>
    <t>duraline.net</t>
  </si>
  <si>
    <t>cogentinfo.com</t>
  </si>
  <si>
    <t>encora.com</t>
  </si>
  <si>
    <t>kushkipagos.com</t>
  </si>
  <si>
    <t>zucisystems.com</t>
  </si>
  <si>
    <t>acroholdings.com</t>
  </si>
  <si>
    <t>betterplace.co.in</t>
  </si>
  <si>
    <t>rocketsoftware.com</t>
  </si>
  <si>
    <t>communitybrands.com</t>
  </si>
  <si>
    <t>lrsoutputmanagement.com</t>
  </si>
  <si>
    <t>baxterplanning.com</t>
  </si>
  <si>
    <t>cyntexa.com</t>
  </si>
  <si>
    <t>linkmobility.fr</t>
  </si>
  <si>
    <t>azure.microsoft.com</t>
  </si>
  <si>
    <t>eplan.it</t>
  </si>
  <si>
    <t>bettawalka.com</t>
  </si>
  <si>
    <t>s3k.it</t>
  </si>
  <si>
    <t>nttdata-gsl.co.jp</t>
  </si>
  <si>
    <t>web.talana.com</t>
  </si>
  <si>
    <t>speednet.pl</t>
  </si>
  <si>
    <t>zoi.tech</t>
  </si>
  <si>
    <t>myremotedevelopers.com</t>
  </si>
  <si>
    <t>x-team.com</t>
  </si>
  <si>
    <t>beepsaude.com.br</t>
  </si>
  <si>
    <t>wingassistant.com</t>
  </si>
  <si>
    <t>acldigital.com</t>
  </si>
  <si>
    <t>getyooz.com</t>
  </si>
  <si>
    <t>cts.co</t>
  </si>
  <si>
    <t>apogeecorp.de</t>
  </si>
  <si>
    <t>swissborg.com</t>
  </si>
  <si>
    <t>gsp-berlin.de</t>
  </si>
  <si>
    <t>itone.co.th</t>
  </si>
  <si>
    <t>shiftkey.com</t>
  </si>
  <si>
    <t>etechgroup.com</t>
  </si>
  <si>
    <t>iti.ca</t>
  </si>
  <si>
    <t>bounteous.com</t>
  </si>
  <si>
    <t>convergetp.com</t>
  </si>
  <si>
    <t>advancedigitalsys.com</t>
  </si>
  <si>
    <t>vconstruct.com</t>
  </si>
  <si>
    <t>softwareservices.covetrus.com</t>
  </si>
  <si>
    <t>dqsglobal.com</t>
  </si>
  <si>
    <t>federalsoftsystems.com</t>
  </si>
  <si>
    <t>houseaccount.com</t>
  </si>
  <si>
    <t>beflevo.com</t>
  </si>
  <si>
    <t>syncari.com</t>
  </si>
  <si>
    <t>revops.io</t>
  </si>
  <si>
    <t>skio.com</t>
  </si>
  <si>
    <t>lucidlink.com</t>
  </si>
  <si>
    <t>arcadia.com</t>
  </si>
  <si>
    <t>jellysmack.com</t>
  </si>
  <si>
    <t>procureanalytics.com</t>
  </si>
  <si>
    <t>seon.io</t>
  </si>
  <si>
    <t>skit.ai</t>
  </si>
  <si>
    <t>kafene.com</t>
  </si>
  <si>
    <t>go-yubi.com</t>
  </si>
  <si>
    <t>pracujwgp.pl</t>
  </si>
  <si>
    <t>luknetwork.com</t>
  </si>
  <si>
    <t>cotopaxienergy.com</t>
  </si>
  <si>
    <t>competewith.com</t>
  </si>
  <si>
    <t>partech.com</t>
  </si>
  <si>
    <t>advisor360.com</t>
  </si>
  <si>
    <t>e2open.com</t>
  </si>
  <si>
    <t>altostratus.es</t>
  </si>
  <si>
    <t>91social.com</t>
  </si>
  <si>
    <t>clickhouse.com</t>
  </si>
  <si>
    <t>boltontechnology.com</t>
  </si>
  <si>
    <t>securityresourcegroup.com</t>
  </si>
  <si>
    <t>bugraptors.com</t>
  </si>
  <si>
    <t>tinvio.com</t>
  </si>
  <si>
    <t>simplekyc.com</t>
  </si>
  <si>
    <t>conduktor.io</t>
  </si>
  <si>
    <t>wovvtech.com</t>
  </si>
  <si>
    <t>selfpay.ro</t>
  </si>
  <si>
    <t>griid.com</t>
  </si>
  <si>
    <t>acceleration.net</t>
  </si>
  <si>
    <t>htbridge.com</t>
  </si>
  <si>
    <t>testgorilla.com</t>
  </si>
  <si>
    <t>wrk.com</t>
  </si>
  <si>
    <t>globalconnect.dk</t>
  </si>
  <si>
    <t>globtierinfotech.com</t>
  </si>
  <si>
    <t>siemens-advanta.com</t>
  </si>
  <si>
    <t>screeningeagle.com</t>
  </si>
  <si>
    <t>planview.com</t>
  </si>
  <si>
    <t>targetfour.com</t>
  </si>
  <si>
    <t>korusconsulting.com</t>
  </si>
  <si>
    <t>nexustek.com</t>
  </si>
  <si>
    <t>idirect.net</t>
  </si>
  <si>
    <t>lambdatest.com</t>
  </si>
  <si>
    <t>teamascend.com</t>
  </si>
  <si>
    <t>embarktrucks.com</t>
  </si>
  <si>
    <t>advancesolutions.com</t>
  </si>
  <si>
    <t>bitgo.com</t>
  </si>
  <si>
    <t>intellectai.com</t>
  </si>
  <si>
    <t>wanmatianyi.com</t>
  </si>
  <si>
    <t>eci.com</t>
  </si>
  <si>
    <t>hashgains.com</t>
  </si>
  <si>
    <t>oytek.com.tr</t>
  </si>
  <si>
    <t>revolentgroup.com</t>
  </si>
  <si>
    <t>insta.fi</t>
  </si>
  <si>
    <t>keytime.co.uk</t>
  </si>
  <si>
    <t>infoniqa.com</t>
  </si>
  <si>
    <t>solana.com</t>
  </si>
  <si>
    <t>core-tech.jp</t>
  </si>
  <si>
    <t>ww1.stealthstartup.com</t>
  </si>
  <si>
    <t>cucumber.io</t>
  </si>
  <si>
    <t>netsparker.com</t>
  </si>
  <si>
    <t>hevodata.com</t>
  </si>
  <si>
    <t>crearo.com</t>
  </si>
  <si>
    <t>blockdaemon.com</t>
  </si>
  <si>
    <t>okpos.co.kr</t>
  </si>
  <si>
    <t>pyramidanalytics.com</t>
  </si>
  <si>
    <t>getbyrd.com</t>
  </si>
  <si>
    <t>curiouscardinals.com</t>
  </si>
  <si>
    <t>joinleland.com</t>
  </si>
  <si>
    <t>educationperfect.com</t>
  </si>
  <si>
    <t>grailed.com</t>
  </si>
  <si>
    <t>aetion.com</t>
  </si>
  <si>
    <t>equityzen.com</t>
  </si>
  <si>
    <t>paige.ai</t>
  </si>
  <si>
    <t>passbase.com</t>
  </si>
  <si>
    <t>virtualhealth.com</t>
  </si>
  <si>
    <t>blinkhealth.com</t>
  </si>
  <si>
    <t>compstak.com</t>
  </si>
  <si>
    <t>urbint.com</t>
  </si>
  <si>
    <t>getdeardoc.com</t>
  </si>
  <si>
    <t>getmulberry.com</t>
  </si>
  <si>
    <t>transfix.io</t>
  </si>
  <si>
    <t>openweb.com</t>
  </si>
  <si>
    <t>narrativ.com</t>
  </si>
  <si>
    <t>snappy.com</t>
  </si>
  <si>
    <t>common.com</t>
  </si>
  <si>
    <t>thecontigroup.com</t>
  </si>
  <si>
    <t>ideonapi.com</t>
  </si>
  <si>
    <t>polygon.technology</t>
  </si>
  <si>
    <t>lastpass.com</t>
  </si>
  <si>
    <t>gfieast.com</t>
  </si>
  <si>
    <t>vamosa.com</t>
  </si>
  <si>
    <t>qualitestgroup.com</t>
  </si>
  <si>
    <t>nddhq.co.jp</t>
  </si>
  <si>
    <t>ic-consult.com</t>
  </si>
  <si>
    <t>missioncloud.com</t>
  </si>
  <si>
    <t>skeepers.io</t>
  </si>
  <si>
    <t>ans.co.uk</t>
  </si>
  <si>
    <t>dyopath.com</t>
  </si>
  <si>
    <t>azentio.com</t>
  </si>
  <si>
    <t>uniadex.co.jp</t>
  </si>
  <si>
    <t>ascented.com</t>
  </si>
  <si>
    <t>newglink.com</t>
  </si>
  <si>
    <t>medialine.com</t>
  </si>
  <si>
    <t>healthedge.com</t>
  </si>
  <si>
    <t>trucksmarter.com</t>
  </si>
  <si>
    <t>symbio.global</t>
  </si>
  <si>
    <t>relera.com</t>
  </si>
  <si>
    <t>immunet.com</t>
  </si>
  <si>
    <t>nozominetworks.com</t>
  </si>
  <si>
    <t>pivotree.com</t>
  </si>
  <si>
    <t>bluepencil.co.za</t>
  </si>
  <si>
    <t>veritone.com</t>
  </si>
  <si>
    <t>telefonicatech.com</t>
  </si>
  <si>
    <t>convergencenetworks.com</t>
  </si>
  <si>
    <t>momos.io</t>
  </si>
  <si>
    <t>clutch.co</t>
  </si>
  <si>
    <t>rinsed.co</t>
  </si>
  <si>
    <t>learnupon.com</t>
  </si>
  <si>
    <t>flatfile.io</t>
  </si>
  <si>
    <t>ismcanada.com</t>
  </si>
  <si>
    <t>vendr.com.br</t>
  </si>
  <si>
    <t>welcome.tech</t>
  </si>
  <si>
    <t>leadr.com</t>
  </si>
  <si>
    <t>tangiblee.com</t>
  </si>
  <si>
    <t>thoughtexchange.com</t>
  </si>
  <si>
    <t>texthelp.com</t>
  </si>
  <si>
    <t>paywithextend.com</t>
  </si>
  <si>
    <t>skyhive.ai</t>
  </si>
  <si>
    <t>signzy.com</t>
  </si>
  <si>
    <t>sycurio.com</t>
  </si>
  <si>
    <t>tradeswell.com</t>
  </si>
  <si>
    <t>flockfreight.com</t>
  </si>
  <si>
    <t>violet.io</t>
  </si>
  <si>
    <t>fiddler.ai</t>
  </si>
  <si>
    <t>seekout.com</t>
  </si>
  <si>
    <t>actioniq.com</t>
  </si>
  <si>
    <t>upsolver.com</t>
  </si>
  <si>
    <t>altana.ai</t>
  </si>
  <si>
    <t>run.ai</t>
  </si>
  <si>
    <t>sparkcognition.com</t>
  </si>
  <si>
    <t>ocient.com</t>
  </si>
  <si>
    <t>themomproject.com</t>
  </si>
  <si>
    <t>folk.app</t>
  </si>
  <si>
    <t>kroll.com</t>
  </si>
  <si>
    <t>zinnov.com</t>
  </si>
  <si>
    <t>twingate.com</t>
  </si>
  <si>
    <t>getfocalpoint.com</t>
  </si>
  <si>
    <t>recurly.com</t>
  </si>
  <si>
    <t>talon.one</t>
  </si>
  <si>
    <t>riseup.ai</t>
  </si>
  <si>
    <t>ctd.ai</t>
  </si>
  <si>
    <t>accern.com</t>
  </si>
  <si>
    <t>signalfire.com</t>
  </si>
  <si>
    <t>openfin.co</t>
  </si>
  <si>
    <t>tendermint.com</t>
  </si>
  <si>
    <t>fireflyhealth.com</t>
  </si>
  <si>
    <t>coindcx.com</t>
  </si>
  <si>
    <t>zerohash.com</t>
  </si>
  <si>
    <t>carebridgehealth.com</t>
  </si>
  <si>
    <t>panorays.com</t>
  </si>
  <si>
    <t>coingecko.com</t>
  </si>
  <si>
    <t>foursquare.com</t>
  </si>
  <si>
    <t>cybereason.com</t>
  </si>
  <si>
    <t>iex.io</t>
  </si>
  <si>
    <t>ridezum.com</t>
  </si>
  <si>
    <t>wildtypefoods.com</t>
  </si>
  <si>
    <t>continuumcloud.com</t>
  </si>
  <si>
    <t>studs.com</t>
  </si>
  <si>
    <t>spreadsheet.com</t>
  </si>
  <si>
    <t>sourcepoint.com</t>
  </si>
  <si>
    <t>carnow.com</t>
  </si>
  <si>
    <t>proletariat.com</t>
  </si>
  <si>
    <t>pray.com</t>
  </si>
  <si>
    <t>thestorefront.com</t>
  </si>
  <si>
    <t>particle.io</t>
  </si>
  <si>
    <t>itsovertime.com</t>
  </si>
  <si>
    <t>gonift.com</t>
  </si>
  <si>
    <t>getmidas.com</t>
  </si>
  <si>
    <t>alogent.com</t>
  </si>
  <si>
    <t>thehomelike.com</t>
  </si>
  <si>
    <t>boosted.ai</t>
  </si>
  <si>
    <t>unifiedwomenshealthcare.com</t>
  </si>
  <si>
    <t>athenahealth.com</t>
  </si>
  <si>
    <t>therapybrands.com</t>
  </si>
  <si>
    <t>99minutos.com</t>
  </si>
  <si>
    <t>marketman.com</t>
  </si>
  <si>
    <t>leanpath.com</t>
  </si>
  <si>
    <t>villagemd.com</t>
  </si>
  <si>
    <t>gotab.io</t>
  </si>
  <si>
    <t>foodlogiq.com</t>
  </si>
  <si>
    <t>pesto.tech</t>
  </si>
  <si>
    <t>dashmote.com</t>
  </si>
  <si>
    <t>hellotherma.com</t>
  </si>
  <si>
    <t>writer.com</t>
  </si>
  <si>
    <t>clicklease.com</t>
  </si>
  <si>
    <t>chowly.com</t>
  </si>
  <si>
    <t>jointoucan.com</t>
  </si>
  <si>
    <t>bearrobotics.ai</t>
  </si>
  <si>
    <t>adentro.com</t>
  </si>
  <si>
    <t>newforma.com</t>
  </si>
  <si>
    <t>1worldsync.com</t>
  </si>
  <si>
    <t>nexite.io</t>
  </si>
  <si>
    <t>linearb.io</t>
  </si>
  <si>
    <t>getrepeat.io</t>
  </si>
  <si>
    <t>cheq.ai</t>
  </si>
  <si>
    <t>modernhealth.com</t>
  </si>
  <si>
    <t>styra.com</t>
  </si>
  <si>
    <t>machinify.com</t>
  </si>
  <si>
    <t>porch.com</t>
  </si>
  <si>
    <t>catchpoint.com</t>
  </si>
  <si>
    <t>northone.com</t>
  </si>
  <si>
    <t>fullharvest.com</t>
  </si>
  <si>
    <t>close.io</t>
  </si>
  <si>
    <t>higharc.com</t>
  </si>
  <si>
    <t>laurelsprings.com</t>
  </si>
  <si>
    <t>influxdata.com</t>
  </si>
  <si>
    <t>brightedge.com</t>
  </si>
  <si>
    <t>academia.edu</t>
  </si>
  <si>
    <t>helloalfred.com</t>
  </si>
  <si>
    <t>mylola.com</t>
  </si>
  <si>
    <t>axissecurity.com</t>
  </si>
  <si>
    <t>badi.com</t>
  </si>
  <si>
    <t>behalf.com</t>
  </si>
  <si>
    <t>careship.de</t>
  </si>
  <si>
    <t>chronosphere.io</t>
  </si>
  <si>
    <t>clora.com</t>
  </si>
  <si>
    <t>costarastrology.com</t>
  </si>
  <si>
    <t>colu.com</t>
  </si>
  <si>
    <t>auterion.com</t>
  </si>
  <si>
    <t>leapinc.com</t>
  </si>
  <si>
    <t>bugcrowd.com</t>
  </si>
  <si>
    <t>inventa.shop</t>
  </si>
  <si>
    <t>coherent.global</t>
  </si>
  <si>
    <t>clearcalcs.com</t>
  </si>
  <si>
    <t>justvanilla.com</t>
  </si>
  <si>
    <t>repeatmd.com</t>
  </si>
  <si>
    <t>silversmith.com</t>
  </si>
  <si>
    <t>instantcommerce.io</t>
  </si>
  <si>
    <t>3cloudsolutions.com</t>
  </si>
  <si>
    <t>cin7.com</t>
  </si>
  <si>
    <t>helloezra.com</t>
  </si>
  <si>
    <t>bettercoach.io</t>
  </si>
  <si>
    <t>guestcentric.com</t>
  </si>
  <si>
    <t>busbud.com</t>
  </si>
  <si>
    <t>schoox.com</t>
  </si>
  <si>
    <t>reveal.co</t>
  </si>
  <si>
    <t>riverside.fm</t>
  </si>
  <si>
    <t>grain.com</t>
  </si>
  <si>
    <t>talentsystems.com</t>
  </si>
  <si>
    <t>glofox.com</t>
  </si>
  <si>
    <t>metacx.com</t>
  </si>
  <si>
    <t>firstbase.io</t>
  </si>
  <si>
    <t>grubbrr.com</t>
  </si>
  <si>
    <t>tidio.com</t>
  </si>
  <si>
    <t>shipperhq.com</t>
  </si>
  <si>
    <t>smartrr.com</t>
  </si>
  <si>
    <t>knocommerce.com</t>
  </si>
  <si>
    <t>paymentcloudinc.com</t>
  </si>
  <si>
    <t>triplewhale.com</t>
  </si>
  <si>
    <t>leasecake.com</t>
  </si>
  <si>
    <t>curbio.com</t>
  </si>
  <si>
    <t>home.purchasingplatform.com</t>
  </si>
  <si>
    <t>greenprojecttech.com</t>
  </si>
  <si>
    <t>perchwell.com</t>
  </si>
  <si>
    <t>gordiansoftware.com</t>
  </si>
  <si>
    <t>dealpath.com</t>
  </si>
  <si>
    <t>hellowynd.com</t>
  </si>
  <si>
    <t>mendel.ai</t>
  </si>
  <si>
    <t>zubale.com</t>
  </si>
  <si>
    <t>hellobonsai.com</t>
  </si>
  <si>
    <t>beanworks.com</t>
  </si>
  <si>
    <t>cupsworks.com</t>
  </si>
  <si>
    <t>trintech.com</t>
  </si>
  <si>
    <t>doorsey.com</t>
  </si>
  <si>
    <t>shipin.ai</t>
  </si>
  <si>
    <t>apphub.com</t>
  </si>
  <si>
    <t>harvesthosts.com</t>
  </si>
  <si>
    <t>toptal.com</t>
  </si>
  <si>
    <t>lawnstarter.com</t>
  </si>
  <si>
    <t>chrono24.com</t>
  </si>
  <si>
    <t>vendorful.com</t>
  </si>
  <si>
    <t>swell.is</t>
  </si>
  <si>
    <t>gravitysketch.com</t>
  </si>
  <si>
    <t>buildingminds.com</t>
  </si>
  <si>
    <t>stormboard.com</t>
  </si>
  <si>
    <t>urbanpiper.com</t>
  </si>
  <si>
    <t>stem.is</t>
  </si>
  <si>
    <t>clipboardhealth.com</t>
  </si>
  <si>
    <t>pickethomes.com</t>
  </si>
  <si>
    <t>blueocean.ai</t>
  </si>
  <si>
    <t>subskribe.com</t>
  </si>
  <si>
    <t>vectorsolutions.com</t>
  </si>
  <si>
    <t>goodcall.com</t>
  </si>
  <si>
    <t>sesolabor.com</t>
  </si>
  <si>
    <t>amenitiz.com</t>
  </si>
  <si>
    <t>jasper.ai</t>
  </si>
  <si>
    <t>wondersco.com</t>
  </si>
  <si>
    <t>gettruenorth.com</t>
  </si>
  <si>
    <t>shipfusion.com</t>
  </si>
  <si>
    <t>shipium.com</t>
  </si>
  <si>
    <t>prospitalia.de</t>
  </si>
  <si>
    <t>spoton.com</t>
  </si>
  <si>
    <t>taxfix.de</t>
  </si>
  <si>
    <t>creatorbyzmags.com</t>
  </si>
  <si>
    <t>faraday.ai</t>
  </si>
  <si>
    <t>bamboorose.com</t>
  </si>
  <si>
    <t>fraction.com</t>
  </si>
  <si>
    <t>taskade.com</t>
  </si>
  <si>
    <t>moot.tech</t>
  </si>
  <si>
    <t>visitapps.com</t>
  </si>
  <si>
    <t>quiq.com</t>
  </si>
  <si>
    <t>beamery.com</t>
  </si>
  <si>
    <t>threadresearch.com</t>
  </si>
  <si>
    <t>racketpal.co.uk</t>
  </si>
  <si>
    <t>bereal.com</t>
  </si>
  <si>
    <t>magiceden.io</t>
  </si>
  <si>
    <t>gofundme.com</t>
  </si>
  <si>
    <t>viglobal.com</t>
  </si>
  <si>
    <t>billd.com</t>
  </si>
  <si>
    <t>thinkproject.com</t>
  </si>
  <si>
    <t>plexxis.com</t>
  </si>
  <si>
    <t>cmicglobal.com</t>
  </si>
  <si>
    <t>vial.com</t>
  </si>
  <si>
    <t>workiz.com</t>
  </si>
  <si>
    <t>wyze.com</t>
  </si>
  <si>
    <t>samcart.com</t>
  </si>
  <si>
    <t>anaplan.com</t>
  </si>
  <si>
    <t>synd.io</t>
  </si>
  <si>
    <t>lilt.com</t>
  </si>
  <si>
    <t>getgenea.com</t>
  </si>
  <si>
    <t>officernd.com</t>
  </si>
  <si>
    <t>enviosystems.com</t>
  </si>
  <si>
    <t>getjones.com</t>
  </si>
  <si>
    <t>aurorasolar.com</t>
  </si>
  <si>
    <t>vergesense.com</t>
  </si>
  <si>
    <t>mosaic.us</t>
  </si>
  <si>
    <t>lev.co</t>
  </si>
  <si>
    <t>cobli.co</t>
  </si>
  <si>
    <t>get.cortexintel.com</t>
  </si>
  <si>
    <t>buildingintelligence.com</t>
  </si>
  <si>
    <t>lendflow.io</t>
  </si>
  <si>
    <t>energyvault.com</t>
  </si>
  <si>
    <t>turntide.com</t>
  </si>
  <si>
    <t>flashparking.com</t>
  </si>
  <si>
    <t>saleslayer.com</t>
  </si>
  <si>
    <t>summitpartners.com</t>
  </si>
  <si>
    <t>acorns.com</t>
  </si>
  <si>
    <t>business.foodetective.co</t>
  </si>
  <si>
    <t>factr.com</t>
  </si>
  <si>
    <t>veeonehealth.com</t>
  </si>
  <si>
    <t>bigcommerce.com</t>
  </si>
  <si>
    <t>goflink.com</t>
  </si>
  <si>
    <t>myndshft.com</t>
  </si>
  <si>
    <t>cybermdx.com</t>
  </si>
  <si>
    <t>andorhealth.com</t>
  </si>
  <si>
    <t>apexon.com</t>
  </si>
  <si>
    <t>photon.com</t>
  </si>
  <si>
    <t>removery.com</t>
  </si>
  <si>
    <t>roadie.com</t>
  </si>
  <si>
    <t>blueprism.com</t>
  </si>
  <si>
    <t>commvault.com</t>
  </si>
  <si>
    <t>criterionhcm.com</t>
  </si>
  <si>
    <t>doubleverify.com</t>
  </si>
  <si>
    <t>inovalon.com</t>
  </si>
  <si>
    <t>nuvei.com</t>
  </si>
  <si>
    <t>pros.com</t>
  </si>
  <si>
    <t>recursion.com</t>
  </si>
  <si>
    <t>residenthome.com</t>
  </si>
  <si>
    <t>fireeye.com</t>
  </si>
  <si>
    <t>premierinc.com</t>
  </si>
  <si>
    <t>vimeo.com</t>
  </si>
  <si>
    <t>ptc.com</t>
  </si>
  <si>
    <t>onsemi.com</t>
  </si>
  <si>
    <t>bandwidth.com</t>
  </si>
  <si>
    <t>digitalocean.com</t>
  </si>
  <si>
    <t>etsy.com</t>
  </si>
  <si>
    <t>maximus.com</t>
  </si>
  <si>
    <t>corporate.ww.com</t>
  </si>
  <si>
    <t>evolvtechnology.com</t>
  </si>
  <si>
    <t>akamai.com</t>
  </si>
  <si>
    <t>frontdoorhome.com</t>
  </si>
  <si>
    <t>cogentco.com</t>
  </si>
  <si>
    <t>zoominfo.com</t>
  </si>
  <si>
    <t>disciplemedia.com</t>
  </si>
  <si>
    <t>jmpg.com</t>
  </si>
  <si>
    <t>slicktext.com</t>
  </si>
  <si>
    <t>postmarkapp.com</t>
  </si>
  <si>
    <t>zwift.com.au</t>
  </si>
  <si>
    <t>loopedlive.com</t>
  </si>
  <si>
    <t>sounder.ai</t>
  </si>
  <si>
    <t>aweber.com</t>
  </si>
  <si>
    <t>ambrahealth.com</t>
  </si>
  <si>
    <t>carejourney.com</t>
  </si>
  <si>
    <t>morphisec.com</t>
  </si>
  <si>
    <t>veradigm.com</t>
  </si>
  <si>
    <t>digitaldiagnostics.com</t>
  </si>
  <si>
    <t>pluma.co</t>
  </si>
  <si>
    <t>abstract.com</t>
  </si>
  <si>
    <t>nationalnotary.org</t>
  </si>
  <si>
    <t>taxdown.es</t>
  </si>
  <si>
    <t>productsup.com</t>
  </si>
  <si>
    <t>ascend.io</t>
  </si>
  <si>
    <t>flukenetworks.com</t>
  </si>
  <si>
    <t>tential.com</t>
  </si>
  <si>
    <t>sosafe-awareness.com</t>
  </si>
  <si>
    <t>corporate.ovhcloud.com</t>
  </si>
  <si>
    <t>fusionconnect.com</t>
  </si>
  <si>
    <t>businessbymiles.com</t>
  </si>
  <si>
    <t>instartlogic.com</t>
  </si>
  <si>
    <t>ribboncommunications.com</t>
  </si>
  <si>
    <t>juni.co</t>
  </si>
  <si>
    <t>mondu.ai</t>
  </si>
  <si>
    <t>hash.com.br</t>
  </si>
  <si>
    <t>zola.com</t>
  </si>
  <si>
    <t>bannekerpartners.com</t>
  </si>
  <si>
    <t>k1.com</t>
  </si>
  <si>
    <t>lcptracker.com</t>
  </si>
  <si>
    <t>archivesocial.com</t>
  </si>
  <si>
    <t>partstrader.com</t>
  </si>
  <si>
    <t>pageuppeople.com</t>
  </si>
  <si>
    <t>form.com</t>
  </si>
  <si>
    <t>becklar.com</t>
  </si>
  <si>
    <t>steno.com</t>
  </si>
  <si>
    <t>wellfound.com</t>
  </si>
  <si>
    <t>pantore.com.br</t>
  </si>
  <si>
    <t>wefunder.com</t>
  </si>
  <si>
    <t>cortex-intelligence.com</t>
  </si>
  <si>
    <t>blumeglobal.com</t>
  </si>
  <si>
    <t>rev.io</t>
  </si>
  <si>
    <t>proliant.com</t>
  </si>
  <si>
    <t>graylog.org</t>
  </si>
  <si>
    <t>elementsgs.com</t>
  </si>
  <si>
    <t>replicon.com</t>
  </si>
  <si>
    <t>trustedhealth.com</t>
  </si>
  <si>
    <t>www3.laboredge.com</t>
  </si>
  <si>
    <t>zushealth.com</t>
  </si>
  <si>
    <t>textnow.com</t>
  </si>
  <si>
    <t>curri.com</t>
  </si>
  <si>
    <t>buyersedgeplatform.com</t>
  </si>
  <si>
    <t>inxeption.com</t>
  </si>
  <si>
    <t>insurify.com</t>
  </si>
  <si>
    <t>elevatebrands.com</t>
  </si>
  <si>
    <t>reejig.com</t>
  </si>
  <si>
    <t>revvable.com</t>
  </si>
  <si>
    <t>finpay.com</t>
  </si>
  <si>
    <t>tutored.live</t>
  </si>
  <si>
    <t>monthly.com</t>
  </si>
  <si>
    <t>openenglish.com</t>
  </si>
  <si>
    <t>beondeck.com</t>
  </si>
  <si>
    <t>soundingboardinc.com</t>
  </si>
  <si>
    <t>reforge.com</t>
  </si>
  <si>
    <t>strivr.com</t>
  </si>
  <si>
    <t>joytunes.com</t>
  </si>
  <si>
    <t>ironhack.com</t>
  </si>
  <si>
    <t>360learning.com</t>
  </si>
  <si>
    <t>prenda.com</t>
  </si>
  <si>
    <t>attensi.com</t>
  </si>
  <si>
    <t>lepaya.com</t>
  </si>
  <si>
    <t>riiid.com</t>
  </si>
  <si>
    <t>remind.com</t>
  </si>
  <si>
    <t>learnosity.com</t>
  </si>
  <si>
    <t>emeritus.org</t>
  </si>
  <si>
    <t>metafy.gg</t>
  </si>
  <si>
    <t>qanda.ai</t>
  </si>
  <si>
    <t>merlyn.org</t>
  </si>
  <si>
    <t>caminoeducation.com</t>
  </si>
  <si>
    <t>maven.com</t>
  </si>
  <si>
    <t>crackthecode.la</t>
  </si>
  <si>
    <t>simplilearn.com</t>
  </si>
  <si>
    <t>learnersedge.com</t>
  </si>
  <si>
    <t>novoed.com</t>
  </si>
  <si>
    <t>study.com</t>
  </si>
  <si>
    <t>sourceful.com</t>
  </si>
  <si>
    <t>teachmint.com</t>
  </si>
  <si>
    <t>yousician.com</t>
  </si>
  <si>
    <t>unacademy.com</t>
  </si>
  <si>
    <t>blinkist.com</t>
  </si>
  <si>
    <t>elsaspeak.com</t>
  </si>
  <si>
    <t>descomplica.com.br</t>
  </si>
  <si>
    <t>amplify.com</t>
  </si>
  <si>
    <t>openclassrooms.com</t>
  </si>
  <si>
    <t>crehana.com</t>
  </si>
  <si>
    <t>marcopololearning.com</t>
  </si>
  <si>
    <t>litteraeducation.com</t>
  </si>
  <si>
    <t>salesimpact.io</t>
  </si>
  <si>
    <t>getsetup.io</t>
  </si>
  <si>
    <t>area9lyceum.com</t>
  </si>
  <si>
    <t>instride.com</t>
  </si>
  <si>
    <t>arena.im</t>
  </si>
  <si>
    <t>trendsi.com</t>
  </si>
  <si>
    <t>dock.tech</t>
  </si>
  <si>
    <t>waitwhile.com</t>
  </si>
  <si>
    <t>sproutstherapy.com</t>
  </si>
  <si>
    <t>starkbank.com</t>
  </si>
  <si>
    <t>traivefinance.com</t>
  </si>
  <si>
    <t>tarken.ag</t>
  </si>
  <si>
    <t>captainhq.com</t>
  </si>
  <si>
    <t>xeeva.com</t>
  </si>
  <si>
    <t>simfoni.com</t>
  </si>
  <si>
    <t>southpole.com</t>
  </si>
  <si>
    <t>descript.com</t>
  </si>
  <si>
    <t>esub.com</t>
  </si>
  <si>
    <t>marketerhire.com</t>
  </si>
  <si>
    <t>patch.io</t>
  </si>
  <si>
    <t>volitioncapital.com</t>
  </si>
  <si>
    <t>wavecrestgrowth.com</t>
  </si>
  <si>
    <t>cdp.net</t>
  </si>
  <si>
    <t>medly.com</t>
  </si>
  <si>
    <t>loanlogics.com</t>
  </si>
  <si>
    <t>kevala.care</t>
  </si>
  <si>
    <t>brokergenius.com</t>
  </si>
  <si>
    <t>bond-pro.com</t>
  </si>
  <si>
    <t>galehealthcaresolutions.com</t>
  </si>
  <si>
    <t>skillgigs.com</t>
  </si>
  <si>
    <t>lynqnetworks.com</t>
  </si>
  <si>
    <t>snaxsationalbrands.com</t>
  </si>
  <si>
    <t>veracityselfcare.com</t>
  </si>
  <si>
    <t>ever-eden.com</t>
  </si>
  <si>
    <t>ceremonia.com</t>
  </si>
  <si>
    <t>brighthire.com</t>
  </si>
  <si>
    <t>chief.com</t>
  </si>
  <si>
    <t>heyrowan.com</t>
  </si>
  <si>
    <t>truelinkfinancial.com</t>
  </si>
  <si>
    <t>teikametrics.com</t>
  </si>
  <si>
    <t>spycloud.com</t>
  </si>
  <si>
    <t>jumio.com</t>
  </si>
  <si>
    <t>eventus.com</t>
  </si>
  <si>
    <t>blueprintsys.com</t>
  </si>
  <si>
    <t>mplusfunds.com</t>
  </si>
  <si>
    <t>normative.io</t>
  </si>
  <si>
    <t>vantagepointlogistics.com</t>
  </si>
  <si>
    <t>evina.com</t>
  </si>
  <si>
    <t>documo.com</t>
  </si>
  <si>
    <t>yardzen.com</t>
  </si>
  <si>
    <t>boast.ai</t>
  </si>
  <si>
    <t>zepto.com.au</t>
  </si>
  <si>
    <t>lincolninternational.com</t>
  </si>
  <si>
    <t>cowen.com</t>
  </si>
  <si>
    <t>sheaco.com</t>
  </si>
  <si>
    <t>ftpartners.com</t>
  </si>
  <si>
    <t>softwareequity.com</t>
  </si>
  <si>
    <t>agcpartners.com</t>
  </si>
  <si>
    <t>williamblair.com</t>
  </si>
  <si>
    <t>key.com</t>
  </si>
  <si>
    <t>penelope.co</t>
  </si>
  <si>
    <t>davidenergy.com</t>
  </si>
  <si>
    <t>appomni.com</t>
  </si>
  <si>
    <t>datumsource.com</t>
  </si>
  <si>
    <t>hasura.io</t>
  </si>
  <si>
    <t>firstbasehq.com</t>
  </si>
  <si>
    <t>creativeforce.io</t>
  </si>
  <si>
    <t>inriver.com</t>
  </si>
  <si>
    <t>15five.com</t>
  </si>
  <si>
    <t>tcgplayer.com</t>
  </si>
  <si>
    <t>clearskye.com</t>
  </si>
  <si>
    <t>panopto.com</t>
  </si>
  <si>
    <t>inveniam.io</t>
  </si>
  <si>
    <t>iheartjane.com</t>
  </si>
  <si>
    <t>handle.com</t>
  </si>
  <si>
    <t>simetrik.com</t>
  </si>
  <si>
    <t>legalvision.com.au</t>
  </si>
  <si>
    <t>babbel.com</t>
  </si>
  <si>
    <t>veem.com</t>
  </si>
  <si>
    <t>epicio.com</t>
  </si>
  <si>
    <t>ais.com</t>
  </si>
  <si>
    <t>getbellhops.com</t>
  </si>
  <si>
    <t>calabrio.com</t>
  </si>
  <si>
    <t>datavail.com</t>
  </si>
  <si>
    <t>delphix.com</t>
  </si>
  <si>
    <t>duettocloud.com</t>
  </si>
  <si>
    <t>evergent.com</t>
  </si>
  <si>
    <t>firstup.io</t>
  </si>
  <si>
    <t>lumapps.com</t>
  </si>
  <si>
    <t>onapsis.com</t>
  </si>
  <si>
    <t>orchardsoft.com</t>
  </si>
  <si>
    <t>silversky.com</t>
  </si>
  <si>
    <t>pricefx.com</t>
  </si>
  <si>
    <t>q-centrix.com</t>
  </si>
  <si>
    <t>sciencelogic.com</t>
  </si>
  <si>
    <t>signicat.com</t>
  </si>
  <si>
    <t>syntellis.com</t>
  </si>
  <si>
    <t>teletracking.com</t>
  </si>
  <si>
    <t>cognigy.com</t>
  </si>
  <si>
    <t>hornetsecurity.com</t>
  </si>
  <si>
    <t>trchealthcare.com</t>
  </si>
  <si>
    <t>chairish.com</t>
  </si>
  <si>
    <t>effectual.com</t>
  </si>
  <si>
    <t>profitsolv.com</t>
  </si>
  <si>
    <t>alphaii.com</t>
  </si>
  <si>
    <t>armory.io</t>
  </si>
  <si>
    <t>capitolcanary.com</t>
  </si>
  <si>
    <t>giantswarm.io</t>
  </si>
  <si>
    <t>gurucul.com</t>
  </si>
  <si>
    <t>hazelcast.com</t>
  </si>
  <si>
    <t>intradiem.com</t>
  </si>
  <si>
    <t>koresoftware.com</t>
  </si>
  <si>
    <t>redseal.net</t>
  </si>
  <si>
    <t>varnish-software.com</t>
  </si>
  <si>
    <t>ferrobotics.com</t>
  </si>
  <si>
    <t>tacton.com</t>
  </si>
  <si>
    <t>adarma.com</t>
  </si>
  <si>
    <t>accushield.com</t>
  </si>
  <si>
    <t>payscale.com</t>
  </si>
  <si>
    <t>omniaretail.com</t>
  </si>
  <si>
    <t>code42.com</t>
  </si>
  <si>
    <t>fluencetech.com</t>
  </si>
  <si>
    <t>embed.com</t>
  </si>
  <si>
    <t>opendorse.com</t>
  </si>
  <si>
    <t>breedr.co</t>
  </si>
  <si>
    <t>cutr.com</t>
  </si>
  <si>
    <t>urjanet.com</t>
  </si>
  <si>
    <t>genesys.com</t>
  </si>
  <si>
    <t>feathr.co</t>
  </si>
  <si>
    <t>kobiton.com</t>
  </si>
  <si>
    <t>cellpointdigital.com</t>
  </si>
  <si>
    <t>finalis.com</t>
  </si>
  <si>
    <t>turnkey-lender.com</t>
  </si>
  <si>
    <t>prodigaltech.com</t>
  </si>
  <si>
    <t>subject.com</t>
  </si>
  <si>
    <t>workramp.com</t>
  </si>
  <si>
    <t>zenecosystems.com</t>
  </si>
  <si>
    <t>modulous.com</t>
  </si>
  <si>
    <t>termsheet.com</t>
  </si>
  <si>
    <t>tavant.com</t>
  </si>
  <si>
    <t>geotab.com</t>
  </si>
  <si>
    <t>kastle.com</t>
  </si>
  <si>
    <t>driverreach.com</t>
  </si>
  <si>
    <t>everlance.com</t>
  </si>
  <si>
    <t>khazna.app</t>
  </si>
  <si>
    <t>deferit.com.au</t>
  </si>
  <si>
    <t>alviere.com</t>
  </si>
  <si>
    <t>stilt.com</t>
  </si>
  <si>
    <t>cascade.app</t>
  </si>
  <si>
    <t>commerceiq.ai</t>
  </si>
  <si>
    <t>planful.com</t>
  </si>
  <si>
    <t>ivalua.com</t>
  </si>
  <si>
    <t>kyriba.com</t>
  </si>
  <si>
    <t>charlesthayne.com</t>
  </si>
  <si>
    <t>mercatopartners.com</t>
  </si>
  <si>
    <t>ephesoft.com</t>
  </si>
  <si>
    <t>kuali.co</t>
  </si>
  <si>
    <t>vasion.com</t>
  </si>
  <si>
    <t>galileo-ft.com</t>
  </si>
  <si>
    <t>abouthealthcare.com</t>
  </si>
  <si>
    <t>joinklover.com</t>
  </si>
  <si>
    <t>meetingplay.com</t>
  </si>
  <si>
    <t>medtechsolutions.com</t>
  </si>
  <si>
    <t>360insights.com</t>
  </si>
  <si>
    <t>specright.com</t>
  </si>
  <si>
    <t>metricstream.com</t>
  </si>
  <si>
    <t>tovutilms.com</t>
  </si>
  <si>
    <t>carewell.com</t>
  </si>
  <si>
    <t>amity.vc</t>
  </si>
  <si>
    <t>onblueprint.com</t>
  </si>
  <si>
    <t>usmobile.com</t>
  </si>
  <si>
    <t>aceable.com</t>
  </si>
  <si>
    <t>securonix.com</t>
  </si>
  <si>
    <t>rts.com</t>
  </si>
  <si>
    <t>qure4u.com</t>
  </si>
  <si>
    <t>pramata.com</t>
  </si>
  <si>
    <t>arthurventures.com</t>
  </si>
  <si>
    <t>playerlync.com</t>
  </si>
  <si>
    <t>oneday.com</t>
  </si>
  <si>
    <t>millions.co</t>
  </si>
  <si>
    <t>messagepoint.com</t>
  </si>
  <si>
    <t>creatio.com</t>
  </si>
  <si>
    <t>butterflymx.com</t>
  </si>
  <si>
    <t>blackkitetech.com</t>
  </si>
  <si>
    <t>arteza.com</t>
  </si>
  <si>
    <t>lucidpress.com</t>
  </si>
  <si>
    <t>purespectrum.com</t>
  </si>
  <si>
    <t>phdata.io</t>
  </si>
  <si>
    <t>airkit.ai</t>
  </si>
  <si>
    <t>nucleussec.com</t>
  </si>
  <si>
    <t>keap.com</t>
  </si>
  <si>
    <t>formationscorp.com</t>
  </si>
  <si>
    <t>factal.com</t>
  </si>
  <si>
    <t>dnsfilter.com</t>
  </si>
  <si>
    <t>corporatefinanceinstitute.com</t>
  </si>
  <si>
    <t>candortechnology.com</t>
  </si>
  <si>
    <t>athennian.com</t>
  </si>
  <si>
    <t>hopin.com</t>
  </si>
  <si>
    <t>quartzy.com</t>
  </si>
  <si>
    <t>profishop.de</t>
  </si>
  <si>
    <t>procaresoftware.com</t>
  </si>
  <si>
    <t>mcjcollective.com</t>
  </si>
  <si>
    <t>loginvsi.com</t>
  </si>
  <si>
    <t>polestarglobal.com</t>
  </si>
  <si>
    <t>tier1fin.com</t>
  </si>
  <si>
    <t>edited.com</t>
  </si>
  <si>
    <t>stirista.com</t>
  </si>
  <si>
    <t>tempo.io</t>
  </si>
  <si>
    <t>practifi.com</t>
  </si>
  <si>
    <t>shuftipro.com</t>
  </si>
  <si>
    <t>vectorremote.com</t>
  </si>
  <si>
    <t>livingsecurity.com</t>
  </si>
  <si>
    <t>liongard.com</t>
  </si>
  <si>
    <t>jellyvision.com</t>
  </si>
  <si>
    <t>interactions.com</t>
  </si>
  <si>
    <t>land.tech</t>
  </si>
  <si>
    <t>netwrix.com</t>
  </si>
  <si>
    <t>lendkey.com</t>
  </si>
  <si>
    <t>firstinsight.com</t>
  </si>
  <si>
    <t>datacore.com</t>
  </si>
  <si>
    <t>boxcast.com</t>
  </si>
  <si>
    <t>bigleaf.net</t>
  </si>
  <si>
    <t>acuityinsights.com</t>
  </si>
  <si>
    <t>adthena.com</t>
  </si>
  <si>
    <t>updata.com</t>
  </si>
  <si>
    <t>vetrofibermap.com</t>
  </si>
  <si>
    <t>socialclimb.com</t>
  </si>
  <si>
    <t>mentorcollective.org</t>
  </si>
  <si>
    <t>helplightning.com</t>
  </si>
  <si>
    <t>ceipal.com</t>
  </si>
  <si>
    <t>aqfer.com</t>
  </si>
  <si>
    <t>acto.com</t>
  </si>
  <si>
    <t>resolvegrowth.com</t>
  </si>
  <si>
    <t>thinknum.com</t>
  </si>
  <si>
    <t>nowports.com</t>
  </si>
  <si>
    <t>nationalcreditcare.com</t>
  </si>
  <si>
    <t>provana.com</t>
  </si>
  <si>
    <t>bluetarp.com</t>
  </si>
  <si>
    <t>true.ai</t>
  </si>
  <si>
    <t>ripjar.com</t>
  </si>
  <si>
    <t>oritain.com</t>
  </si>
  <si>
    <t>ninjatrader.com</t>
  </si>
  <si>
    <t>neighborhoods.com</t>
  </si>
  <si>
    <t>drawbridgeco.com</t>
  </si>
  <si>
    <t>ametros.com</t>
  </si>
  <si>
    <t>long-ridge.com</t>
  </si>
  <si>
    <t>hracuity.com</t>
  </si>
  <si>
    <t>govenda.com</t>
  </si>
  <si>
    <t>publicinput.com</t>
  </si>
  <si>
    <t>kid.io</t>
  </si>
  <si>
    <t>growthstreetpartners.com</t>
  </si>
  <si>
    <t>topdesk.com</t>
  </si>
  <si>
    <t>roofstock.com</t>
  </si>
  <si>
    <t>causaly.com</t>
  </si>
  <si>
    <t>softco.com</t>
  </si>
  <si>
    <t>talent.com</t>
  </si>
  <si>
    <t>atera.com</t>
  </si>
  <si>
    <t>henryscheinone.com</t>
  </si>
  <si>
    <t>swiftconnect.io</t>
  </si>
  <si>
    <t>doctolib.fr</t>
  </si>
  <si>
    <t>unguess.io</t>
  </si>
  <si>
    <t>userinterviews.com</t>
  </si>
  <si>
    <t>respondent.io</t>
  </si>
  <si>
    <t>userlytics.com</t>
  </si>
  <si>
    <t>rightbound.com</t>
  </si>
  <si>
    <t>fu.do</t>
  </si>
  <si>
    <t>archipro.co.nz</t>
  </si>
  <si>
    <t>justpoint.com</t>
  </si>
  <si>
    <t>vetsource.com</t>
  </si>
  <si>
    <t>proofserve.com</t>
  </si>
  <si>
    <t>checkbox.ai</t>
  </si>
  <si>
    <t>venasolutions.com</t>
  </si>
  <si>
    <t>datarails.com</t>
  </si>
  <si>
    <t>aledade.com</t>
  </si>
  <si>
    <t>costar.com</t>
  </si>
  <si>
    <t>superlogica.com</t>
  </si>
  <si>
    <t>moov.co</t>
  </si>
  <si>
    <t>skypoint.ai</t>
  </si>
  <si>
    <t>onspring.com</t>
  </si>
  <si>
    <t>circulor.com</t>
  </si>
  <si>
    <t>pennyapp.com</t>
  </si>
  <si>
    <t>getcerta.com</t>
  </si>
  <si>
    <t>scanmarket.com</t>
  </si>
  <si>
    <t>achilles.com</t>
  </si>
  <si>
    <t>jaggaer.com</t>
  </si>
  <si>
    <t>relexsolutions.com</t>
  </si>
  <si>
    <t>netstock.com</t>
  </si>
  <si>
    <t>processunity.com</t>
  </si>
  <si>
    <t>alegra.com</t>
  </si>
  <si>
    <t>brightflag.com</t>
  </si>
  <si>
    <t>fleetio.com</t>
  </si>
  <si>
    <t>demica.com</t>
  </si>
  <si>
    <t>blueridgeglobal.com</t>
  </si>
  <si>
    <t>venminder.com</t>
  </si>
  <si>
    <t>cubyn.com</t>
  </si>
  <si>
    <t>eigentech.com</t>
  </si>
  <si>
    <t>sievo.com</t>
  </si>
  <si>
    <t>veriforce.com</t>
  </si>
  <si>
    <t>resolver.com</t>
  </si>
  <si>
    <t>archerirm.com</t>
  </si>
  <si>
    <t>truecommerce.com</t>
  </si>
  <si>
    <t>anaqua.com</t>
  </si>
  <si>
    <t>apexanalytix.com</t>
  </si>
  <si>
    <t>pagero.com</t>
  </si>
  <si>
    <t>medius.com</t>
  </si>
  <si>
    <t>beroeinc.com</t>
  </si>
  <si>
    <t>riskonnect.com</t>
  </si>
  <si>
    <t>sirion.ai</t>
  </si>
  <si>
    <t>assent.com</t>
  </si>
  <si>
    <t>basware.com</t>
  </si>
  <si>
    <t>causal.app</t>
  </si>
  <si>
    <t>resolvepay.com</t>
  </si>
  <si>
    <t>vyaparapp.in</t>
  </si>
  <si>
    <t>phocassoftware.com</t>
  </si>
  <si>
    <t>lendable.co.uk</t>
  </si>
  <si>
    <t>tint.ai</t>
  </si>
  <si>
    <t>fmsystems.com</t>
  </si>
  <si>
    <t>aquicore.com</t>
  </si>
  <si>
    <t>iofficecorp.com</t>
  </si>
  <si>
    <t>smithrx.com</t>
  </si>
  <si>
    <t>paerpay.com</t>
  </si>
  <si>
    <t>kinvc.com</t>
  </si>
  <si>
    <t>beacons.ai</t>
  </si>
  <si>
    <t>pier.digital</t>
  </si>
  <si>
    <t>foresightmentalhealth.com</t>
  </si>
  <si>
    <t>hnry.co.nz</t>
  </si>
  <si>
    <t>atomic.financial</t>
  </si>
  <si>
    <t>constellaintelligence.com</t>
  </si>
  <si>
    <t>hireez.com</t>
  </si>
  <si>
    <t>fundthrough.com</t>
  </si>
  <si>
    <t>customer.io</t>
  </si>
  <si>
    <t>cayena.com</t>
  </si>
  <si>
    <t>glorify-app.com</t>
  </si>
  <si>
    <t>givtapp.net</t>
  </si>
  <si>
    <t>owner.com</t>
  </si>
  <si>
    <t>appdirect.com</t>
  </si>
  <si>
    <t>circle.so</t>
  </si>
  <si>
    <t>trykarat.com</t>
  </si>
  <si>
    <t>myzeller.com</t>
  </si>
  <si>
    <t>interpricetech.com</t>
  </si>
  <si>
    <t>nice.com</t>
  </si>
  <si>
    <t>zendesk.com</t>
  </si>
  <si>
    <t>stayntouch.com</t>
  </si>
  <si>
    <t>pearpop.com</t>
  </si>
  <si>
    <t>ko-fi.com</t>
  </si>
  <si>
    <t>acast.com</t>
  </si>
  <si>
    <t>royal.io</t>
  </si>
  <si>
    <t>mirror.xyz</t>
  </si>
  <si>
    <t>supplywisdom.com</t>
  </si>
  <si>
    <t>nophin.com</t>
  </si>
  <si>
    <t>buildout.com</t>
  </si>
  <si>
    <t>xtremepush.com</t>
  </si>
  <si>
    <t>withreach.com</t>
  </si>
  <si>
    <t>storyblok.com</t>
  </si>
  <si>
    <t>sopost.com</t>
  </si>
  <si>
    <t>salesfloor.net</t>
  </si>
  <si>
    <t>redpointglobal.com</t>
  </si>
  <si>
    <t>ravelin.com</t>
  </si>
  <si>
    <t>poly.ai</t>
  </si>
  <si>
    <t>pockyt.io</t>
  </si>
  <si>
    <t>mytime.com</t>
  </si>
  <si>
    <t>lucidworks.com</t>
  </si>
  <si>
    <t>letslinc.com</t>
  </si>
  <si>
    <t>justt.ai</t>
  </si>
  <si>
    <t>increasingly.com</t>
  </si>
  <si>
    <t>iadvize.com</t>
  </si>
  <si>
    <t>huboo.com</t>
  </si>
  <si>
    <t>fluentcommerce.com</t>
  </si>
  <si>
    <t>ezdia.com</t>
  </si>
  <si>
    <t>ex.co</t>
  </si>
  <si>
    <t>everflow.io</t>
  </si>
  <si>
    <t>deckcommerce.com</t>
  </si>
  <si>
    <t>datahawk.co</t>
  </si>
  <si>
    <t>getmason.io</t>
  </si>
  <si>
    <t>coremedia.com</t>
  </si>
  <si>
    <t>citrusad.com</t>
  </si>
  <si>
    <t>clarusrd.com</t>
  </si>
  <si>
    <t>mavrck.co</t>
  </si>
  <si>
    <t>bluevoyant.com</t>
  </si>
  <si>
    <t>amplience.com</t>
  </si>
  <si>
    <t>akeneo.com</t>
  </si>
  <si>
    <t>aifi.com</t>
  </si>
  <si>
    <t>afresh.com</t>
  </si>
  <si>
    <t>affable.ai</t>
  </si>
  <si>
    <t>abtasty.com</t>
  </si>
  <si>
    <t>messagegears.com</t>
  </si>
  <si>
    <t>lovevery.com</t>
  </si>
  <si>
    <t>audiencerepublic.com</t>
  </si>
  <si>
    <t>spotter.com</t>
  </si>
  <si>
    <t>withjoy.com</t>
  </si>
  <si>
    <t>aalto.com</t>
  </si>
  <si>
    <t>qwilr.com</t>
  </si>
  <si>
    <t>klenty.com</t>
  </si>
  <si>
    <t>kixie.com</t>
  </si>
  <si>
    <t>proposify.com</t>
  </si>
  <si>
    <t>salesken.ai</t>
  </si>
  <si>
    <t>xiqinc.com</t>
  </si>
  <si>
    <t>techtarget.com</t>
  </si>
  <si>
    <t>zoovu.com</t>
  </si>
  <si>
    <t>tealium.com</t>
  </si>
  <si>
    <t>rockcontent.com</t>
  </si>
  <si>
    <t>openprisetech.com</t>
  </si>
  <si>
    <t>jiminny.com</t>
  </si>
  <si>
    <t>anyroad.com</t>
  </si>
  <si>
    <t>dealhub.io</t>
  </si>
  <si>
    <t>conquer.io</t>
  </si>
  <si>
    <t>weavr.io</t>
  </si>
  <si>
    <t>moneyview.in</t>
  </si>
  <si>
    <t>ekohealth.com</t>
  </si>
  <si>
    <t>vymo.com</t>
  </si>
  <si>
    <t>convictional.com</t>
  </si>
  <si>
    <t>facilio.com</t>
  </si>
  <si>
    <t>anduril.com</t>
  </si>
  <si>
    <t>hook.md</t>
  </si>
  <si>
    <t>fractional.app</t>
  </si>
  <si>
    <t>withbanner.com</t>
  </si>
  <si>
    <t>drivekyte.com</t>
  </si>
  <si>
    <t>runalloy.com</t>
  </si>
  <si>
    <t>soraschools.com</t>
  </si>
  <si>
    <t>aryeo.com</t>
  </si>
  <si>
    <t>withsylva.com</t>
  </si>
  <si>
    <t>tydo.com</t>
  </si>
  <si>
    <t>contenda.co</t>
  </si>
  <si>
    <t>knoetic.com</t>
  </si>
  <si>
    <t>nubrakes.com</t>
  </si>
  <si>
    <t>cortexhc.com</t>
  </si>
  <si>
    <t>zeptonow.com</t>
  </si>
  <si>
    <t>lovd.com</t>
  </si>
  <si>
    <t>redleadertech.com</t>
  </si>
  <si>
    <t>memorahealth.com</t>
  </si>
  <si>
    <t>tryperdiem.com</t>
  </si>
  <si>
    <t>unitedmasters.com</t>
  </si>
  <si>
    <t>found.com</t>
  </si>
  <si>
    <t>coastpay.com</t>
  </si>
  <si>
    <t>ambition.com</t>
  </si>
  <si>
    <t>stellic.com</t>
  </si>
  <si>
    <t>sustain.life</t>
  </si>
  <si>
    <t>damstratechnology.com</t>
  </si>
  <si>
    <t>worldfavor.com</t>
  </si>
  <si>
    <t>isnetworld.com</t>
  </si>
  <si>
    <t>gojob.com</t>
  </si>
  <si>
    <t>qisstpay.com</t>
  </si>
  <si>
    <t>linnworks.com</t>
  </si>
  <si>
    <t>contentsquare.com</t>
  </si>
  <si>
    <t>mirakl.com</t>
  </si>
  <si>
    <t>c2fo.com</t>
  </si>
  <si>
    <t>trustly.net</t>
  </si>
  <si>
    <t>optimizely.com</t>
  </si>
  <si>
    <t>logicmonitor.com</t>
  </si>
  <si>
    <t>insightsoftware.com</t>
  </si>
  <si>
    <t>movesfinancial.com</t>
  </si>
  <si>
    <t>fiveelms.com</t>
  </si>
  <si>
    <t>letsenhance.io</t>
  </si>
  <si>
    <t>quillbot.com</t>
  </si>
  <si>
    <t>esmelearning.com</t>
  </si>
  <si>
    <t>cove.tools</t>
  </si>
  <si>
    <t>liveflow.io</t>
  </si>
  <si>
    <t>vitalbio.com</t>
  </si>
  <si>
    <t>super.com</t>
  </si>
  <si>
    <t>shyftmoving.com</t>
  </si>
  <si>
    <t>life-house.com</t>
  </si>
  <si>
    <t>futurefamily.com</t>
  </si>
  <si>
    <t>goforward.com</t>
  </si>
  <si>
    <t>fellow.app</t>
  </si>
  <si>
    <t>banked.com</t>
  </si>
  <si>
    <t>mangomint.com</t>
  </si>
  <si>
    <t>disco.co</t>
  </si>
  <si>
    <t>clear.co</t>
  </si>
  <si>
    <t>botpress.com</t>
  </si>
  <si>
    <t>lambentspaces.com</t>
  </si>
  <si>
    <t>workfusion.com</t>
  </si>
  <si>
    <t>tribe.so</t>
  </si>
  <si>
    <t>livescale.tv</t>
  </si>
  <si>
    <t>corcentric.com</t>
  </si>
  <si>
    <t>accountfy.com</t>
  </si>
  <si>
    <t>cashforce.com</t>
  </si>
  <si>
    <t>lemonway.com</t>
  </si>
  <si>
    <t>billie.io</t>
  </si>
  <si>
    <t>goformz.com</t>
  </si>
  <si>
    <t>sigfig.com</t>
  </si>
  <si>
    <t>upflex.com</t>
  </si>
  <si>
    <t>fenixcommerce.com</t>
  </si>
  <si>
    <t>spocket.co</t>
  </si>
  <si>
    <t>expivi.com</t>
  </si>
  <si>
    <t>sleeknote.com</t>
  </si>
  <si>
    <t>gembah.com</t>
  </si>
  <si>
    <t>klevu.com</t>
  </si>
  <si>
    <t>voyagesms.com</t>
  </si>
  <si>
    <t>gumroad.com</t>
  </si>
  <si>
    <t>acumatica.com</t>
  </si>
  <si>
    <t>articulate.com</t>
  </si>
  <si>
    <t>monkshill.com</t>
  </si>
  <si>
    <t>loox.app</t>
  </si>
  <si>
    <t>judge.me</t>
  </si>
  <si>
    <t>stamped.io</t>
  </si>
  <si>
    <t>daasity.com</t>
  </si>
  <si>
    <t>ncx.com</t>
  </si>
  <si>
    <t>sinai.com</t>
  </si>
  <si>
    <t>hungrypanda.co</t>
  </si>
  <si>
    <t>purepm.co</t>
  </si>
  <si>
    <t>net0.com</t>
  </si>
  <si>
    <t>emitwise.com</t>
  </si>
  <si>
    <t>watershedclimate.com</t>
  </si>
  <si>
    <t>plana.earth</t>
  </si>
  <si>
    <t>legitsecurity.com</t>
  </si>
  <si>
    <t>meandu.com.au</t>
  </si>
  <si>
    <t>sabi.am</t>
  </si>
  <si>
    <t>tradedepot.co</t>
  </si>
  <si>
    <t>menusifu.com</t>
  </si>
  <si>
    <t>tines.com</t>
  </si>
  <si>
    <t>signaladvisors.com</t>
  </si>
  <si>
    <t>intrinsic.us</t>
  </si>
  <si>
    <t>act-on.com</t>
  </si>
  <si>
    <t>yieldmo.com</t>
  </si>
  <si>
    <t>tenovos.com</t>
  </si>
  <si>
    <t>onecause.com</t>
  </si>
  <si>
    <t>aurigo.com</t>
  </si>
  <si>
    <t>dyedurham.com</t>
  </si>
  <si>
    <t>trademe.co.nz</t>
  </si>
  <si>
    <t>lumahealth.io</t>
  </si>
  <si>
    <t>qliqsoft.com</t>
  </si>
  <si>
    <t>everyware.com</t>
  </si>
  <si>
    <t>suki.ai</t>
  </si>
  <si>
    <t>iboss.com</t>
  </si>
  <si>
    <t>seczetta.com</t>
  </si>
  <si>
    <t>asimily.com</t>
  </si>
  <si>
    <t>kno2.com</t>
  </si>
  <si>
    <t>freeagentcrm.com</t>
  </si>
  <si>
    <t>kpininja.com</t>
  </si>
  <si>
    <t>xealth.io</t>
  </si>
  <si>
    <t>caresyntax.com</t>
  </si>
  <si>
    <t>commure.com</t>
  </si>
  <si>
    <t>tripleblind.ai</t>
  </si>
  <si>
    <t>closedloop.ai</t>
  </si>
  <si>
    <t>cylera.com</t>
  </si>
  <si>
    <t>healthjump.com</t>
  </si>
  <si>
    <t>biointellisense.com</t>
  </si>
  <si>
    <t>hyro.ai</t>
  </si>
  <si>
    <t>cynerio.com</t>
  </si>
  <si>
    <t>evisit.com</t>
  </si>
  <si>
    <t>ixlayer.com</t>
  </si>
  <si>
    <t>segmed.ai</t>
  </si>
  <si>
    <t>tausight.com</t>
  </si>
  <si>
    <t>protel.net</t>
  </si>
  <si>
    <t>tribal.credit</t>
  </si>
  <si>
    <t>codoxo.com</t>
  </si>
  <si>
    <t>bold.co</t>
  </si>
  <si>
    <t>clearestate.com</t>
  </si>
  <si>
    <t>circlecvi.com</t>
  </si>
  <si>
    <t>gupy.io</t>
  </si>
  <si>
    <t>cyvatar.ai</t>
  </si>
  <si>
    <t>grovemade.com</t>
  </si>
  <si>
    <t>qualisflow.com</t>
  </si>
  <si>
    <t>globality.com</t>
  </si>
  <si>
    <t>everstream.ai</t>
  </si>
  <si>
    <t>merama.io</t>
  </si>
  <si>
    <t>databook.com</t>
  </si>
  <si>
    <t>getmindful.com</t>
  </si>
  <si>
    <t>cervest.earth</t>
  </si>
  <si>
    <t>hicx.com</t>
  </si>
  <si>
    <t>gatekeeperhq.com</t>
  </si>
  <si>
    <t>altana.com</t>
  </si>
  <si>
    <t>terzo.ai</t>
  </si>
  <si>
    <t>archlet.io</t>
  </si>
  <si>
    <t>sourcemap.com</t>
  </si>
  <si>
    <t>prewave.com</t>
  </si>
  <si>
    <t>kodiakhub.com</t>
  </si>
  <si>
    <t>carbyne.com</t>
  </si>
  <si>
    <t>directshifts.com</t>
  </si>
  <si>
    <t>snapshift.co</t>
  </si>
  <si>
    <t>qlub.io</t>
  </si>
  <si>
    <t>incode.com</t>
  </si>
  <si>
    <t>ocaventures.com</t>
  </si>
  <si>
    <t>sonder.com</t>
  </si>
  <si>
    <t>ayoconnect.com</t>
  </si>
  <si>
    <t>valon.com</t>
  </si>
  <si>
    <t>northspyre.com</t>
  </si>
  <si>
    <t>sgep.com</t>
  </si>
  <si>
    <t>cccis.com</t>
  </si>
  <si>
    <t>afreespace.com</t>
  </si>
  <si>
    <t>physiciansidegigs.com</t>
  </si>
  <si>
    <t>cohortgo.com</t>
  </si>
  <si>
    <t>pmweb.com</t>
  </si>
  <si>
    <t>propertymeld.com</t>
  </si>
  <si>
    <t>goodlord.co</t>
  </si>
  <si>
    <t>stag.doorkee.com</t>
  </si>
  <si>
    <t>anyonehome.com</t>
  </si>
  <si>
    <t>getaptly.com</t>
  </si>
  <si>
    <t>rezedent.com</t>
  </si>
  <si>
    <t>netintegrity.net</t>
  </si>
  <si>
    <t>betternoi.com</t>
  </si>
  <si>
    <t>drivewyze.com</t>
  </si>
  <si>
    <t>repsly.com</t>
  </si>
  <si>
    <t>parsable.com</t>
  </si>
  <si>
    <t>poka.io</t>
  </si>
  <si>
    <t>talkwalker.com</t>
  </si>
  <si>
    <t>showbie.com</t>
  </si>
  <si>
    <t>worldox.com</t>
  </si>
  <si>
    <t>thoughttrace.com</t>
  </si>
  <si>
    <t>expertinstitute.com</t>
  </si>
  <si>
    <t>surepoint.com</t>
  </si>
  <si>
    <t>servient.com</t>
  </si>
  <si>
    <t>revealdata.com</t>
  </si>
  <si>
    <t>fortherecord.com</t>
  </si>
  <si>
    <t>pagefreezer.com</t>
  </si>
  <si>
    <t>awarehq.com</t>
  </si>
  <si>
    <t>mitratech.com</t>
  </si>
  <si>
    <t>malbek.io</t>
  </si>
  <si>
    <t>m-files.com</t>
  </si>
  <si>
    <t>luminance.com</t>
  </si>
  <si>
    <t>lineal.com</t>
  </si>
  <si>
    <t>ligl.io</t>
  </si>
  <si>
    <t>legalfiles.com</t>
  </si>
  <si>
    <t>lawmatics.com</t>
  </si>
  <si>
    <t>joseflegal.com</t>
  </si>
  <si>
    <t>ipro.com</t>
  </si>
  <si>
    <t>haystackid.com</t>
  </si>
  <si>
    <t>hanzo.co</t>
  </si>
  <si>
    <t>knovos.com</t>
  </si>
  <si>
    <t>fastcase.com</t>
  </si>
  <si>
    <t>exterro.com</t>
  </si>
  <si>
    <t>dataprise.com</t>
  </si>
  <si>
    <t>lexiconservices.com</t>
  </si>
  <si>
    <t>contractpodai.com</t>
  </si>
  <si>
    <t>consilio.com</t>
  </si>
  <si>
    <t>cobblestonesoftware.com</t>
  </si>
  <si>
    <t>casepoint.com</t>
  </si>
  <si>
    <t>bluej.com</t>
  </si>
  <si>
    <t>accusoft.com</t>
  </si>
  <si>
    <t>agiloft.com</t>
  </si>
  <si>
    <t>adlumin.com</t>
  </si>
  <si>
    <t>verato.com</t>
  </si>
  <si>
    <t>passportinc.com</t>
  </si>
  <si>
    <t>vetster.com</t>
  </si>
  <si>
    <t>tvisioninsights.com</t>
  </si>
  <si>
    <t>lawgeex.com</t>
  </si>
  <si>
    <t>belonghome.com</t>
  </si>
  <si>
    <t>tokopedia.com</t>
  </si>
  <si>
    <t>ruangguru.com</t>
  </si>
  <si>
    <t>colearn.id</t>
  </si>
  <si>
    <t>binti.com</t>
  </si>
  <si>
    <t>wellnessliving.com</t>
  </si>
  <si>
    <t>cerescoin.io</t>
  </si>
  <si>
    <t>getresq.com</t>
  </si>
  <si>
    <t>renorun.com</t>
  </si>
  <si>
    <t>inovia.vc</t>
  </si>
  <si>
    <t>logixboard.com</t>
  </si>
  <si>
    <t>siteaware.com</t>
  </si>
  <si>
    <t>cypherlearning.com</t>
  </si>
  <si>
    <t>swimply.com</t>
  </si>
  <si>
    <t>sundae.com</t>
  </si>
  <si>
    <t>agvend.com</t>
  </si>
  <si>
    <t>vendorpm.com</t>
  </si>
  <si>
    <t>dairy.com</t>
  </si>
  <si>
    <t>webscale.com</t>
  </si>
  <si>
    <t>voxie.com</t>
  </si>
  <si>
    <t>stylitics.com</t>
  </si>
  <si>
    <t>sylvera.com</t>
  </si>
  <si>
    <t>snowplow.io</t>
  </si>
  <si>
    <t>simondata.com</t>
  </si>
  <si>
    <t>phrasee.co</t>
  </si>
  <si>
    <t>mountain.com</t>
  </si>
  <si>
    <t>forumbrands.com</t>
  </si>
  <si>
    <t>increff.com</t>
  </si>
  <si>
    <t>haptik.ai</t>
  </si>
  <si>
    <t>flow.space</t>
  </si>
  <si>
    <t>silkandsonder.com</t>
  </si>
  <si>
    <t>tryklarity.com</t>
  </si>
  <si>
    <t>soona.co</t>
  </si>
  <si>
    <t>coveo.com</t>
  </si>
  <si>
    <t>cordial.com</t>
  </si>
  <si>
    <t>illumin.com</t>
  </si>
  <si>
    <t>productive.io</t>
  </si>
  <si>
    <t>happy.co</t>
  </si>
  <si>
    <t>iodinesoftware.com</t>
  </si>
  <si>
    <t>ojo.com</t>
  </si>
  <si>
    <t>soytul.com</t>
  </si>
  <si>
    <t>boweryvaluation.com</t>
  </si>
  <si>
    <t>disperse.io</t>
  </si>
  <si>
    <t>phreesia.com</t>
  </si>
  <si>
    <t>digibuild.com</t>
  </si>
  <si>
    <t>nationbuilder.com</t>
  </si>
  <si>
    <t>amperity.com</t>
  </si>
  <si>
    <t>builder.ai</t>
  </si>
  <si>
    <t>spryker.com</t>
  </si>
  <si>
    <t>persado.com</t>
  </si>
  <si>
    <t>concertai.com</t>
  </si>
  <si>
    <t>tabit.cloud</t>
  </si>
  <si>
    <t>aloftappraisal.com</t>
  </si>
  <si>
    <t>innago.com</t>
  </si>
  <si>
    <t>hemlane.com</t>
  </si>
  <si>
    <t>designlab.com</t>
  </si>
  <si>
    <t>av.vc</t>
  </si>
  <si>
    <t>cretech.com</t>
  </si>
  <si>
    <t>aravo.com</t>
  </si>
  <si>
    <t>coderpad.io</t>
  </si>
  <si>
    <t>bigtime.net</t>
  </si>
  <si>
    <t>bukukas.co.id</t>
  </si>
  <si>
    <t>getmoss.com</t>
  </si>
  <si>
    <t>structionsite.com</t>
  </si>
  <si>
    <t>pixovr.com</t>
  </si>
  <si>
    <t>sugarcrm.com</t>
  </si>
  <si>
    <t>legacy.com</t>
  </si>
  <si>
    <t>sai360.com</t>
  </si>
  <si>
    <t>castellanbc.com</t>
  </si>
  <si>
    <t>n2y.com</t>
  </si>
  <si>
    <t>hsi.com</t>
  </si>
  <si>
    <t>optimaldynamics.com</t>
  </si>
  <si>
    <t>classplusapp.com</t>
  </si>
  <si>
    <t>lingoace.com</t>
  </si>
  <si>
    <t>pixis.ai</t>
  </si>
  <si>
    <t>rocketlane.com</t>
  </si>
  <si>
    <t>nowsta.com</t>
  </si>
  <si>
    <t>engageware.com</t>
  </si>
  <si>
    <t>nexa.com</t>
  </si>
  <si>
    <t>rupifi.com</t>
  </si>
  <si>
    <t>persefoni.com</t>
  </si>
  <si>
    <t>getzowie.com</t>
  </si>
  <si>
    <t>iobeya.com</t>
  </si>
  <si>
    <t>juro.com</t>
  </si>
  <si>
    <t>true-tickets.com</t>
  </si>
  <si>
    <t>offer.simple123.com</t>
  </si>
  <si>
    <t>wix.com</t>
  </si>
  <si>
    <t>hhaexchange.com</t>
  </si>
  <si>
    <t>lwolf.com</t>
  </si>
  <si>
    <t>callminer.com</t>
  </si>
  <si>
    <t>runtheworld.today</t>
  </si>
  <si>
    <t>qz.com</t>
  </si>
  <si>
    <t>madstreetden.com</t>
  </si>
  <si>
    <t>ecomedes.com</t>
  </si>
  <si>
    <t>ribbonhome.com</t>
  </si>
  <si>
    <t>elblearning.com</t>
  </si>
  <si>
    <t>ilearningengines.com</t>
  </si>
  <si>
    <t>woflow.com</t>
  </si>
  <si>
    <t>clarifyhealth.com</t>
  </si>
  <si>
    <t>ordergroove.com</t>
  </si>
  <si>
    <t>gocoachgo.com</t>
  </si>
  <si>
    <t>fundrise.com</t>
  </si>
  <si>
    <t>classy.org</t>
  </si>
  <si>
    <t>veritran.com</t>
  </si>
  <si>
    <t>simprogroup.com</t>
  </si>
  <si>
    <t>lytics.com</t>
  </si>
  <si>
    <t>opengov.com</t>
  </si>
  <si>
    <t>morningconsult.com</t>
  </si>
  <si>
    <t>zendrive.com</t>
  </si>
  <si>
    <t>prophia.com</t>
  </si>
  <si>
    <t>join.build</t>
  </si>
  <si>
    <t>geodigital.com</t>
  </si>
  <si>
    <t>edume.com</t>
  </si>
  <si>
    <t>copperleaf.com</t>
  </si>
  <si>
    <t>jupiterintel.com</t>
  </si>
  <si>
    <t>betteragency.io</t>
  </si>
  <si>
    <t>adadapted.com</t>
  </si>
  <si>
    <t>shipper.id</t>
  </si>
  <si>
    <t>audioeye.com</t>
  </si>
  <si>
    <t>upfluence.com</t>
  </si>
  <si>
    <t>traliant.com</t>
  </si>
  <si>
    <t>comm100.com</t>
  </si>
  <si>
    <t>go1.com</t>
  </si>
  <si>
    <t>territorium.com</t>
  </si>
  <si>
    <t>voxy.com</t>
  </si>
  <si>
    <t>customs4trade.com</t>
  </si>
  <si>
    <t>keelvar.com</t>
  </si>
  <si>
    <t>wavebl.com</t>
  </si>
  <si>
    <t>fleetops.ai</t>
  </si>
  <si>
    <t>roserocket.com</t>
  </si>
  <si>
    <t>graphiteconnect.com</t>
  </si>
  <si>
    <t>backbone.ai</t>
  </si>
  <si>
    <t>turvo.com</t>
  </si>
  <si>
    <t>shipamax.com</t>
  </si>
  <si>
    <t>scoutbee.com</t>
  </si>
  <si>
    <t>anvyl.com</t>
  </si>
  <si>
    <t>vizibl.co</t>
  </si>
  <si>
    <t>upgrad.com</t>
  </si>
  <si>
    <t>kodland.org</t>
  </si>
  <si>
    <t>ubits.com</t>
  </si>
  <si>
    <t>katanamrp.com</t>
  </si>
  <si>
    <t>uniformteeth.com</t>
  </si>
  <si>
    <t>godaddy.com</t>
  </si>
  <si>
    <t>odoo.com</t>
  </si>
  <si>
    <t>hf.com</t>
  </si>
  <si>
    <t>kore.ai</t>
  </si>
  <si>
    <t>clickatell.com</t>
  </si>
  <si>
    <t>goswift.ly</t>
  </si>
  <si>
    <t>timelycare.com</t>
  </si>
  <si>
    <t>unanet.com</t>
  </si>
  <si>
    <t>traitify.com</t>
  </si>
  <si>
    <t>cureatr.com</t>
  </si>
  <si>
    <t>incidentiq.com</t>
  </si>
  <si>
    <t>higherlogic.com</t>
  </si>
  <si>
    <t>safetychain.com</t>
  </si>
  <si>
    <t>plastiq.com</t>
  </si>
  <si>
    <t>cred.club</t>
  </si>
  <si>
    <t>neofinancial.com</t>
  </si>
  <si>
    <t>apna.co</t>
  </si>
  <si>
    <t>inevent.com</t>
  </si>
  <si>
    <t>lexigram.io</t>
  </si>
  <si>
    <t>avanoo.com</t>
  </si>
  <si>
    <t>caligotech.com</t>
  </si>
  <si>
    <t>praisidio.com</t>
  </si>
  <si>
    <t>avoma.com</t>
  </si>
  <si>
    <t>toric.com</t>
  </si>
  <si>
    <t>germanbionic.com</t>
  </si>
  <si>
    <t>atscale.com</t>
  </si>
  <si>
    <t>modolabs.com</t>
  </si>
  <si>
    <t>populus.ai</t>
  </si>
  <si>
    <t>4me.com</t>
  </si>
  <si>
    <t>limbix.com</t>
  </si>
  <si>
    <t>nexla.com</t>
  </si>
  <si>
    <t>scripted.com</t>
  </si>
  <si>
    <t>blueshift.com</t>
  </si>
  <si>
    <t>cobaltrobotics.com</t>
  </si>
  <si>
    <t>teamblind.com</t>
  </si>
  <si>
    <t>logichub.com</t>
  </si>
  <si>
    <t>carta.healthcare</t>
  </si>
  <si>
    <t>motivo.ai</t>
  </si>
  <si>
    <t>solarisgroup.com</t>
  </si>
  <si>
    <t>interactio.io</t>
  </si>
  <si>
    <t>room8.io</t>
  </si>
  <si>
    <t>payhawk.com</t>
  </si>
  <si>
    <t>conductor.com</t>
  </si>
  <si>
    <t>collective.com</t>
  </si>
  <si>
    <t>recurrency.com</t>
  </si>
  <si>
    <t>livn.world</t>
  </si>
  <si>
    <t>eatwith.com</t>
  </si>
  <si>
    <t>tomis.tech</t>
  </si>
  <si>
    <t>ventrata.com</t>
  </si>
  <si>
    <t>redeam.com</t>
  </si>
  <si>
    <t>flytographer.com</t>
  </si>
  <si>
    <t>rocketrez.com</t>
  </si>
  <si>
    <t>civitatis.com</t>
  </si>
  <si>
    <t>perfectvenue.com</t>
  </si>
  <si>
    <t>vendorpanel.com</t>
  </si>
  <si>
    <t>paywholesail.com</t>
  </si>
  <si>
    <t>procurify.com</t>
  </si>
  <si>
    <t>airlifttech.com</t>
  </si>
  <si>
    <t>sevdesk.com</t>
  </si>
  <si>
    <t>kareo.com</t>
  </si>
  <si>
    <t>scalr.com</t>
  </si>
  <si>
    <t>kolide.com</t>
  </si>
  <si>
    <t>logikcull.com</t>
  </si>
  <si>
    <t>intezer.com</t>
  </si>
  <si>
    <t>derive-ventures.com</t>
  </si>
  <si>
    <t>fyxt.com</t>
  </si>
  <si>
    <t>sesamecare.com</t>
  </si>
  <si>
    <t>postal.com</t>
  </si>
  <si>
    <t>dripos.com</t>
  </si>
  <si>
    <t>partyround.com</t>
  </si>
  <si>
    <t>buddypunch.com</t>
  </si>
  <si>
    <t>clearcapital.com</t>
  </si>
  <si>
    <t>camus.energy</t>
  </si>
  <si>
    <t>aidash.com</t>
  </si>
  <si>
    <t>pachama.com</t>
  </si>
  <si>
    <t>darwinhomes.com</t>
  </si>
  <si>
    <t>athleticbrewing.com</t>
  </si>
  <si>
    <t>locusview.com</t>
  </si>
  <si>
    <t>armis.com</t>
  </si>
  <si>
    <t>ianacare.com</t>
  </si>
  <si>
    <t>meruhealth.com</t>
  </si>
  <si>
    <t>proper.ai</t>
  </si>
  <si>
    <t>stayfrontdesk.com</t>
  </si>
  <si>
    <t>goethena.com</t>
  </si>
  <si>
    <t>singlestore.com</t>
  </si>
  <si>
    <t>lightyearhealth.com</t>
  </si>
  <si>
    <t>whitebox.com</t>
  </si>
  <si>
    <t>officespacesoftware.com</t>
  </si>
  <si>
    <t>xometry.com</t>
  </si>
  <si>
    <t>antmoney.com</t>
  </si>
  <si>
    <t>thirstie.com</t>
  </si>
  <si>
    <t>junglescout.com</t>
  </si>
  <si>
    <t>shipveho.com</t>
  </si>
  <si>
    <t>powtoon.com</t>
  </si>
  <si>
    <t>getgarner.com</t>
  </si>
  <si>
    <t>cosuno.com</t>
  </si>
  <si>
    <t>caratsandcake.com</t>
  </si>
  <si>
    <t>meesho.com</t>
  </si>
  <si>
    <t>jamasoftware.com</t>
  </si>
  <si>
    <t>lytx.com</t>
  </si>
  <si>
    <t>linxup.com</t>
  </si>
  <si>
    <t>workforcesoftware.com</t>
  </si>
  <si>
    <t>fourth.com</t>
  </si>
  <si>
    <t>supermove.com</t>
  </si>
  <si>
    <t>a-lign.com</t>
  </si>
  <si>
    <t>bizongo.com</t>
  </si>
  <si>
    <t>taptapsend.com</t>
  </si>
  <si>
    <t>sendwyre.com</t>
  </si>
  <si>
    <t>buenbit.com</t>
  </si>
  <si>
    <t>hicapitalize.com</t>
  </si>
  <si>
    <t>arquivei.com.br</t>
  </si>
  <si>
    <t>moonpay.com</t>
  </si>
  <si>
    <t>ramp.network</t>
  </si>
  <si>
    <t>silverflow.com</t>
  </si>
  <si>
    <t>contasimples.com</t>
  </si>
  <si>
    <t>re-cap.com</t>
  </si>
  <si>
    <t>robolink.com</t>
  </si>
  <si>
    <t>playlunchgames.com</t>
  </si>
  <si>
    <t>kaipodlearning.com</t>
  </si>
  <si>
    <t>ppaya.com</t>
  </si>
  <si>
    <t>meshpayments.com</t>
  </si>
  <si>
    <t>reap.global</t>
  </si>
  <si>
    <t>itrustcapital.com</t>
  </si>
  <si>
    <t>inspectify.com</t>
  </si>
  <si>
    <t>ioogo.com</t>
  </si>
  <si>
    <t>tealbook.com</t>
  </si>
  <si>
    <t>sweep.net</t>
  </si>
  <si>
    <t>staircase.co</t>
  </si>
  <si>
    <t>superside.com</t>
  </si>
  <si>
    <t>apaleo.com</t>
  </si>
  <si>
    <t>carto.com</t>
  </si>
  <si>
    <t>getfabric.com</t>
  </si>
  <si>
    <t>locusrobotics.com</t>
  </si>
  <si>
    <t>food52.com</t>
  </si>
  <si>
    <t>deposco.com</t>
  </si>
  <si>
    <t>chargebackgurus.com</t>
  </si>
  <si>
    <t>activeviam.com</t>
  </si>
  <si>
    <t>cargomatic.com</t>
  </si>
  <si>
    <t>formation.ai</t>
  </si>
  <si>
    <t>birdie.care</t>
  </si>
  <si>
    <t>fastboy.net</t>
  </si>
  <si>
    <t>datagumbo.com</t>
  </si>
  <si>
    <t>gimmal.com</t>
  </si>
  <si>
    <t>helloalice.com</t>
  </si>
  <si>
    <t>integritynext.com</t>
  </si>
  <si>
    <t>opensea.io</t>
  </si>
  <si>
    <t>etoro.com</t>
  </si>
  <si>
    <t>webull.com</t>
  </si>
  <si>
    <t>dapperlabs.com</t>
  </si>
  <si>
    <t>nextdoor.com</t>
  </si>
  <si>
    <t>trexgroup.com</t>
  </si>
  <si>
    <t>productplan.com</t>
  </si>
  <si>
    <t>riskmethods.net</t>
  </si>
  <si>
    <t>oliver.space</t>
  </si>
  <si>
    <t>clarisights.com</t>
  </si>
  <si>
    <t>ghx.com</t>
  </si>
  <si>
    <t>geniusmonkey.com</t>
  </si>
  <si>
    <t>crediclub.com</t>
  </si>
  <si>
    <t>onuniverse.com</t>
  </si>
  <si>
    <t>beaconinteractive.com</t>
  </si>
  <si>
    <t>egnyte.com</t>
  </si>
  <si>
    <t>donorschoose.org</t>
  </si>
  <si>
    <t>openviewpartners.com</t>
  </si>
  <si>
    <t>shiprocket.in</t>
  </si>
  <si>
    <t>go.sevenfifty.com</t>
  </si>
  <si>
    <t>zerocater.com</t>
  </si>
  <si>
    <t>itsacheckmate.com</t>
  </si>
  <si>
    <t>fooda.com</t>
  </si>
  <si>
    <t>zenput.com</t>
  </si>
  <si>
    <t>treedom.co</t>
  </si>
  <si>
    <t>hebbia.ai</t>
  </si>
  <si>
    <t>risenshine.app</t>
  </si>
  <si>
    <t>triptease.com</t>
  </si>
  <si>
    <t>themoonhub.com</t>
  </si>
  <si>
    <t>hallo.tv</t>
  </si>
  <si>
    <t>gracehill.com</t>
  </si>
  <si>
    <t>hqo.com</t>
  </si>
  <si>
    <t>placer.ai</t>
  </si>
  <si>
    <t>brivo.com</t>
  </si>
  <si>
    <t>brainboxai.com</t>
  </si>
  <si>
    <t>industriousoffice.com</t>
  </si>
  <si>
    <t>mrisoftware.com</t>
  </si>
  <si>
    <t>rxr.com</t>
  </si>
  <si>
    <t>spaceiq.com</t>
  </si>
  <si>
    <t>officespace.com</t>
  </si>
  <si>
    <t>getequiem.com</t>
  </si>
  <si>
    <t>progcap.com</t>
  </si>
  <si>
    <t>rho.co</t>
  </si>
  <si>
    <t>hummingbird.co</t>
  </si>
  <si>
    <t>bionic.ai</t>
  </si>
  <si>
    <t>coterieinsurance.com</t>
  </si>
  <si>
    <t>agilquest.com</t>
  </si>
  <si>
    <t>agentsync.io</t>
  </si>
  <si>
    <t>beekeeper.io</t>
  </si>
  <si>
    <t>loblaws.ca</t>
  </si>
  <si>
    <t>hginsights.com</t>
  </si>
  <si>
    <t>utilizecore.com</t>
  </si>
  <si>
    <t>rollbar.com</t>
  </si>
  <si>
    <t>torq.io</t>
  </si>
  <si>
    <t>avidventures.com</t>
  </si>
  <si>
    <t>cogitocorp.com</t>
  </si>
  <si>
    <t>verse.io</t>
  </si>
  <si>
    <t>eso.com</t>
  </si>
  <si>
    <t>atlan.com</t>
  </si>
  <si>
    <t>tabapay.com</t>
  </si>
  <si>
    <t>noviconnect.com</t>
  </si>
  <si>
    <t>bolt.eu</t>
  </si>
  <si>
    <t>nearside.com</t>
  </si>
  <si>
    <t>latchel.com</t>
  </si>
  <si>
    <t>zumper.com</t>
  </si>
  <si>
    <t>homelight.com</t>
  </si>
  <si>
    <t>updater.com</t>
  </si>
  <si>
    <t>gupshup.io</t>
  </si>
  <si>
    <t>openspace.ai</t>
  </si>
  <si>
    <t>virtahealth.com</t>
  </si>
  <si>
    <t>tytocare.com</t>
  </si>
  <si>
    <t>strikegraph.com</t>
  </si>
  <si>
    <t>tridge.com</t>
  </si>
  <si>
    <t>vinehealth.ai</t>
  </si>
  <si>
    <t>zencargo.com</t>
  </si>
  <si>
    <t>sourceday.com</t>
  </si>
  <si>
    <t>hireology.com</t>
  </si>
  <si>
    <t>unifocus.com</t>
  </si>
  <si>
    <t>travelershaven.com</t>
  </si>
  <si>
    <t>app.procurated.com</t>
  </si>
  <si>
    <t>crowdriff.com</t>
  </si>
  <si>
    <t>streamlinevrs.com</t>
  </si>
  <si>
    <t>avantio.com</t>
  </si>
  <si>
    <t>dcsplus.net</t>
  </si>
  <si>
    <t>campbrain.com</t>
  </si>
  <si>
    <t>thehotelsnetwork.com</t>
  </si>
  <si>
    <t>asksuite.com</t>
  </si>
  <si>
    <t>roverpass.com</t>
  </si>
  <si>
    <t>rvshare.com</t>
  </si>
  <si>
    <t>guruwalk.com</t>
  </si>
  <si>
    <t>rydoo.com</t>
  </si>
  <si>
    <t>circula.com</t>
  </si>
  <si>
    <t>itilite.com</t>
  </si>
  <si>
    <t>lanes-planes.com</t>
  </si>
  <si>
    <t>skipr.co</t>
  </si>
  <si>
    <t>kaptio.com</t>
  </si>
  <si>
    <t>journera.com</t>
  </si>
  <si>
    <t>inxsoftware.com</t>
  </si>
  <si>
    <t>fastcollab.com</t>
  </si>
  <si>
    <t>duffel.com</t>
  </si>
  <si>
    <t>pos.parrotsoftware.io</t>
  </si>
  <si>
    <t>everyaction.com</t>
  </si>
  <si>
    <t>orthofi.com</t>
  </si>
  <si>
    <t>pairsoft.com</t>
  </si>
  <si>
    <t>mobilexpense.com</t>
  </si>
  <si>
    <t>habi.co</t>
  </si>
  <si>
    <t>yokoy.io</t>
  </si>
  <si>
    <t>expensya.com</t>
  </si>
  <si>
    <t>lemax.net</t>
  </si>
  <si>
    <t>traveltek.net</t>
  </si>
  <si>
    <t>comtravo.com</t>
  </si>
  <si>
    <t>smartling.com</t>
  </si>
  <si>
    <t>servicechannel.com</t>
  </si>
  <si>
    <t>mendel.com</t>
  </si>
  <si>
    <t>clarity.ai</t>
  </si>
  <si>
    <t>applecart.co</t>
  </si>
  <si>
    <t>hotelkit.net</t>
  </si>
  <si>
    <t>revinate.com</t>
  </si>
  <si>
    <t>profitroom.com</t>
  </si>
  <si>
    <t>hoteleffectiveness.com</t>
  </si>
  <si>
    <t>hotelbird.com</t>
  </si>
  <si>
    <t>trywhistle.com</t>
  </si>
  <si>
    <t>bitsight.com</t>
  </si>
  <si>
    <t>ziphq.com</t>
  </si>
  <si>
    <t>gocatalant.com</t>
  </si>
  <si>
    <t>rows.com</t>
  </si>
  <si>
    <t>oaky.com</t>
  </si>
  <si>
    <t>mirareality.com</t>
  </si>
  <si>
    <t>emporatitle.com</t>
  </si>
  <si>
    <t>securityscorecard.com</t>
  </si>
  <si>
    <t>caribou.com</t>
  </si>
  <si>
    <t>pos.chowbus.com</t>
  </si>
  <si>
    <t>maestropms.com</t>
  </si>
  <si>
    <t>stratioautomotive.com</t>
  </si>
  <si>
    <t>guestline.com</t>
  </si>
  <si>
    <t>cloud9.software</t>
  </si>
  <si>
    <t>gaidge.com</t>
  </si>
  <si>
    <t>shipmonk.com</t>
  </si>
  <si>
    <t>uscreen.tv</t>
  </si>
  <si>
    <t>summusglobal.com</t>
  </si>
  <si>
    <t>info.credly.com</t>
  </si>
  <si>
    <t>reibus.com</t>
  </si>
  <si>
    <t>truepay.com.br</t>
  </si>
  <si>
    <t>casai.com</t>
  </si>
  <si>
    <t>raycast.com</t>
  </si>
  <si>
    <t>abacum.io</t>
  </si>
  <si>
    <t>quinyx.com</t>
  </si>
  <si>
    <t>cycode.com</t>
  </si>
  <si>
    <t>lessen.com</t>
  </si>
  <si>
    <t>autofi.com</t>
  </si>
  <si>
    <t>divvyhomes.com</t>
  </si>
  <si>
    <t>vida.com</t>
  </si>
  <si>
    <t>tatari.tv</t>
  </si>
  <si>
    <t>mryum.com</t>
  </si>
  <si>
    <t>bookkeep.com</t>
  </si>
  <si>
    <t>getyourguide.com</t>
  </si>
  <si>
    <t>lsvp.com</t>
  </si>
  <si>
    <t>grubmarket.com</t>
  </si>
  <si>
    <t>initialized.com</t>
  </si>
  <si>
    <t>firstround.com</t>
  </si>
  <si>
    <t>firstmark.com</t>
  </si>
  <si>
    <t>homebrew.co</t>
  </si>
  <si>
    <t>benchmark.com</t>
  </si>
  <si>
    <t>boxgroup.com</t>
  </si>
  <si>
    <t>flipdish.com</t>
  </si>
  <si>
    <t>flodesk.com</t>
  </si>
  <si>
    <t>jupiterone.com</t>
  </si>
  <si>
    <t>selectstar.com</t>
  </si>
  <si>
    <t>rockset.com</t>
  </si>
  <si>
    <t>granulate.io</t>
  </si>
  <si>
    <t>chaossearch.io</t>
  </si>
  <si>
    <t>stacklet.io</t>
  </si>
  <si>
    <t>apiiro.com</t>
  </si>
  <si>
    <t>recordedfuture.com</t>
  </si>
  <si>
    <t>redawning.com</t>
  </si>
  <si>
    <t>columntax.com</t>
  </si>
  <si>
    <t>easypaysolutions.com</t>
  </si>
  <si>
    <t>canarytechnologies.com</t>
  </si>
  <si>
    <t>virtuous.org</t>
  </si>
  <si>
    <t>phxventures.com</t>
  </si>
  <si>
    <t>sharesies.nz</t>
  </si>
  <si>
    <t>shuttlerock.com</t>
  </si>
  <si>
    <t>flumehealth.com</t>
  </si>
  <si>
    <t>checkbook.io</t>
  </si>
  <si>
    <t>ourkettle.com</t>
  </si>
  <si>
    <t>120water.com</t>
  </si>
  <si>
    <t>nexthealthtechnologies.com</t>
  </si>
  <si>
    <t>clubspeed.com</t>
  </si>
  <si>
    <t>siteline.com</t>
  </si>
  <si>
    <t>buildforce.com</t>
  </si>
  <si>
    <t>miter.com</t>
  </si>
  <si>
    <t>trainual.com</t>
  </si>
  <si>
    <t>netomi.com</t>
  </si>
  <si>
    <t>vuestorefront.io</t>
  </si>
  <si>
    <t>yottaa.com</t>
  </si>
  <si>
    <t>nosto.com</t>
  </si>
  <si>
    <t>nofraud.com</t>
  </si>
  <si>
    <t>rewind.com</t>
  </si>
  <si>
    <t>soundcommerce.com</t>
  </si>
  <si>
    <t>glew.io</t>
  </si>
  <si>
    <t>atcoretec.com</t>
  </si>
  <si>
    <t>impala.travel</t>
  </si>
  <si>
    <t>codegen.co.uk</t>
  </si>
  <si>
    <t>onyxcentersource.com</t>
  </si>
  <si>
    <t>cendyn.com</t>
  </si>
  <si>
    <t>sojern.com</t>
  </si>
  <si>
    <t>loyaltylion.com</t>
  </si>
  <si>
    <t>ayenda.com</t>
  </si>
  <si>
    <t>hopper.com</t>
  </si>
  <si>
    <t>babyquip.com</t>
  </si>
  <si>
    <t>tiqets.com</t>
  </si>
  <si>
    <t>octaneai.com</t>
  </si>
  <si>
    <t>easyship.com</t>
  </si>
  <si>
    <t>shiphero.com</t>
  </si>
  <si>
    <t>aftership.com</t>
  </si>
  <si>
    <t>easypost.com</t>
  </si>
  <si>
    <t>shopshopslive.com</t>
  </si>
  <si>
    <t>depop.com</t>
  </si>
  <si>
    <t>commentsold.com</t>
  </si>
  <si>
    <t>searchspring.com</t>
  </si>
  <si>
    <t>syte.ai</t>
  </si>
  <si>
    <t>okendo.io</t>
  </si>
  <si>
    <t>payzen.com</t>
  </si>
  <si>
    <t>thirdpartytrust.com</t>
  </si>
  <si>
    <t>gearflow.com</t>
  </si>
  <si>
    <t>zageno.com</t>
  </si>
  <si>
    <t>bryzos.com</t>
  </si>
  <si>
    <t>partssource.com</t>
  </si>
  <si>
    <t>partstown.com</t>
  </si>
  <si>
    <t>spins.com</t>
  </si>
  <si>
    <t>ecovadis.com</t>
  </si>
  <si>
    <t>procurementpartners.com</t>
  </si>
  <si>
    <t>birchstreetsystems.com</t>
  </si>
  <si>
    <t>cym.bio</t>
  </si>
  <si>
    <t>hello-charles.com</t>
  </si>
  <si>
    <t>striderintel.com</t>
  </si>
  <si>
    <t>braincorp.com</t>
  </si>
  <si>
    <t>bloomtech.com</t>
  </si>
  <si>
    <t>opensesame.com</t>
  </si>
  <si>
    <t>mapp.com</t>
  </si>
  <si>
    <t>greatexpectations.io</t>
  </si>
  <si>
    <t>monograph.com</t>
  </si>
  <si>
    <t>ometria.com</t>
  </si>
  <si>
    <t>easysend.io</t>
  </si>
  <si>
    <t>zesty.co</t>
  </si>
  <si>
    <t>xeni.com</t>
  </si>
  <si>
    <t>puppet.com</t>
  </si>
  <si>
    <t>verusen.com</t>
  </si>
  <si>
    <t>workwave.com</t>
  </si>
  <si>
    <t>zenwork.com</t>
  </si>
  <si>
    <t>kipuhealth.com</t>
  </si>
  <si>
    <t>wso2.com</t>
  </si>
  <si>
    <t>hive.app</t>
  </si>
  <si>
    <t>setschedule.com</t>
  </si>
  <si>
    <t>connatix.com</t>
  </si>
  <si>
    <t>prove.com</t>
  </si>
  <si>
    <t>visuallease.com</t>
  </si>
  <si>
    <t>rectanglehealth.com</t>
  </si>
  <si>
    <t>teamworkcommerce.com</t>
  </si>
  <si>
    <t>corticacare.com</t>
  </si>
  <si>
    <t>oppfi.com</t>
  </si>
  <si>
    <t>experityhealth.com</t>
  </si>
  <si>
    <t>shiftmed.com</t>
  </si>
  <si>
    <t>triaxtec.com</t>
  </si>
  <si>
    <t>songtradr.com</t>
  </si>
  <si>
    <t>zenloop.com</t>
  </si>
  <si>
    <t>assembled.com</t>
  </si>
  <si>
    <t>jedox.com</t>
  </si>
  <si>
    <t>chatdesk.com</t>
  </si>
  <si>
    <t>blackbuck.com</t>
  </si>
  <si>
    <t>helloyumi.com</t>
  </si>
  <si>
    <t>solvvy.com</t>
  </si>
  <si>
    <t>uservoice.com</t>
  </si>
  <si>
    <t>planhat.com</t>
  </si>
  <si>
    <t>useriq.com</t>
  </si>
  <si>
    <t>itorizon.com</t>
  </si>
  <si>
    <t>jobvite.com</t>
  </si>
  <si>
    <t>ncontracts.com</t>
  </si>
  <si>
    <t>jazzhr.com</t>
  </si>
  <si>
    <t>harborcompliance.com</t>
  </si>
  <si>
    <t>joinblink.com</t>
  </si>
  <si>
    <t>ibotta.com</t>
  </si>
  <si>
    <t>observepoint.com</t>
  </si>
  <si>
    <t>bombora.com</t>
  </si>
  <si>
    <t>cloudquery.io</t>
  </si>
  <si>
    <t>zak.app</t>
  </si>
  <si>
    <t>mediafly.com</t>
  </si>
  <si>
    <t>medcerts.com</t>
  </si>
  <si>
    <t>frequence.com</t>
  </si>
  <si>
    <t>integrate.com</t>
  </si>
  <si>
    <t>impactanalytics.co</t>
  </si>
  <si>
    <t>proxlearn.com</t>
  </si>
  <si>
    <t>momentum.io</t>
  </si>
  <si>
    <t>learnplatform.com</t>
  </si>
  <si>
    <t>itential.com</t>
  </si>
  <si>
    <t>networkoptix.com</t>
  </si>
  <si>
    <t>hubstaff.com</t>
  </si>
  <si>
    <t>meetsoci.com</t>
  </si>
  <si>
    <t>triplelift.com</t>
  </si>
  <si>
    <t>keyfactor.com</t>
  </si>
  <si>
    <t>supergrain.com</t>
  </si>
  <si>
    <t>bitmovin.com</t>
  </si>
  <si>
    <t>koddi.com</t>
  </si>
  <si>
    <t>invibe.co</t>
  </si>
  <si>
    <t>juliusworks.com</t>
  </si>
  <si>
    <t>yes.fit</t>
  </si>
  <si>
    <t>theartofeducation.edu</t>
  </si>
  <si>
    <t>osmosis.org</t>
  </si>
  <si>
    <t>proctorio.com</t>
  </si>
  <si>
    <t>mineraltree.com</t>
  </si>
  <si>
    <t>muserk.com</t>
  </si>
  <si>
    <t>intelivideo.com</t>
  </si>
  <si>
    <t>magiclinks.com</t>
  </si>
  <si>
    <t>fareye.com</t>
  </si>
  <si>
    <t>packback.co</t>
  </si>
  <si>
    <t>chicory.co</t>
  </si>
  <si>
    <t>luxurypresence.com</t>
  </si>
  <si>
    <t>maverickpayments.com</t>
  </si>
  <si>
    <t>divergence.one</t>
  </si>
  <si>
    <t>inbrain.ai</t>
  </si>
  <si>
    <t>bidease.com</t>
  </si>
  <si>
    <t>apptness.io</t>
  </si>
  <si>
    <t>solarleadfactory.com</t>
  </si>
  <si>
    <t>daily.co</t>
  </si>
  <si>
    <t>safesend.com</t>
  </si>
  <si>
    <t>officehours.com</t>
  </si>
  <si>
    <t>wealthcounsel.com</t>
  </si>
  <si>
    <t>density.io</t>
  </si>
  <si>
    <t>eraser.io</t>
  </si>
  <si>
    <t>notabene.id</t>
  </si>
  <si>
    <t>splashfinancial.com</t>
  </si>
  <si>
    <t>hellofyllo.com</t>
  </si>
  <si>
    <t>tracelink.com</t>
  </si>
  <si>
    <t>firstaml.com</t>
  </si>
  <si>
    <t>nextbite.io</t>
  </si>
  <si>
    <t>coefficient.io</t>
  </si>
  <si>
    <t>overstory.com</t>
  </si>
  <si>
    <t>thezebra.com</t>
  </si>
  <si>
    <t>roadsync.com</t>
  </si>
  <si>
    <t>pymetrics.com</t>
  </si>
  <si>
    <t>medium.com</t>
  </si>
  <si>
    <t>doximity.com</t>
  </si>
  <si>
    <t>nurx.com</t>
  </si>
  <si>
    <t>ro.co</t>
  </si>
  <si>
    <t>citizen.com</t>
  </si>
  <si>
    <t>stash.com</t>
  </si>
  <si>
    <t>cameo.com</t>
  </si>
  <si>
    <t>instacart.com</t>
  </si>
  <si>
    <t>earnin.com</t>
  </si>
  <si>
    <t>kin.com</t>
  </si>
  <si>
    <t>asapp.com</t>
  </si>
  <si>
    <t>bambee.com</t>
  </si>
  <si>
    <t>carawayhome.com</t>
  </si>
  <si>
    <t>barkbox.com</t>
  </si>
  <si>
    <t>cazoo.co.uk</t>
  </si>
  <si>
    <t>upgrade.com</t>
  </si>
  <si>
    <t>gohenry.com</t>
  </si>
  <si>
    <t>petalcard.com</t>
  </si>
  <si>
    <t>federato.ai</t>
  </si>
  <si>
    <t>trueaccord.com</t>
  </si>
  <si>
    <t>velocityglobal.com</t>
  </si>
  <si>
    <t>nubank.com.br</t>
  </si>
  <si>
    <t>dcg.co</t>
  </si>
  <si>
    <t>tasktop.com</t>
  </si>
  <si>
    <t>solin.stream</t>
  </si>
  <si>
    <t>profitero.com</t>
  </si>
  <si>
    <t>moonshotbrands.com</t>
  </si>
  <si>
    <t>simplyinsured.com</t>
  </si>
  <si>
    <t>haloservicesolutions.com</t>
  </si>
  <si>
    <t>ashbyhq.com</t>
  </si>
  <si>
    <t>hello.pricelabs.co</t>
  </si>
  <si>
    <t>breezeway.io</t>
  </si>
  <si>
    <t>edetek.com</t>
  </si>
  <si>
    <t>npifinancial.com</t>
  </si>
  <si>
    <t>sikka.ai</t>
  </si>
  <si>
    <t>carecru.com</t>
  </si>
  <si>
    <t>talentreef.com</t>
  </si>
  <si>
    <t>casebook.net</t>
  </si>
  <si>
    <t>prosperoware.com</t>
  </si>
  <si>
    <t>getbux.com</t>
  </si>
  <si>
    <t>swaythefuture.com</t>
  </si>
  <si>
    <t>merge.dev</t>
  </si>
  <si>
    <t>contra.com</t>
  </si>
  <si>
    <t>main.advyzon.com</t>
  </si>
  <si>
    <t>greenmountaintechnology.com</t>
  </si>
  <si>
    <t>macstadium.com</t>
  </si>
  <si>
    <t>ironscales.com</t>
  </si>
  <si>
    <t>honeycombinsurance.com</t>
  </si>
  <si>
    <t>vinovest.co</t>
  </si>
  <si>
    <t>equipmentshare.com</t>
  </si>
  <si>
    <t>arryved.com</t>
  </si>
  <si>
    <t>altoira.com</t>
  </si>
  <si>
    <t>hunters.security</t>
  </si>
  <si>
    <t>wayflyer.com</t>
  </si>
  <si>
    <t>getrundoo.com</t>
  </si>
  <si>
    <t>bigeye.com</t>
  </si>
  <si>
    <t>nelogica.com.br</t>
  </si>
  <si>
    <t>squadcast.com</t>
  </si>
  <si>
    <t>robinpowered.com</t>
  </si>
  <si>
    <t>apollo.io</t>
  </si>
  <si>
    <t>thumbtack.com</t>
  </si>
  <si>
    <t>stockx.com</t>
  </si>
  <si>
    <t>wolt.com</t>
  </si>
  <si>
    <t>rappi.com</t>
  </si>
  <si>
    <t>impossiblefoods.com</t>
  </si>
  <si>
    <t>playrix.com</t>
  </si>
  <si>
    <t>kry.se</t>
  </si>
  <si>
    <t>zwift.com</t>
  </si>
  <si>
    <t>vacasa.com</t>
  </si>
  <si>
    <t>scopely.com</t>
  </si>
  <si>
    <t>glovoapp.com</t>
  </si>
  <si>
    <t>gopuff.com</t>
  </si>
  <si>
    <t>daily-harvest.com</t>
  </si>
  <si>
    <t>tripledotstudios.com</t>
  </si>
  <si>
    <t>dreamgames.com</t>
  </si>
  <si>
    <t>mihoyo.com</t>
  </si>
  <si>
    <t>axieinfinity.com</t>
  </si>
  <si>
    <t>ouraring.com</t>
  </si>
  <si>
    <t>otrium.nl</t>
  </si>
  <si>
    <t>curology.com</t>
  </si>
  <si>
    <t>brainly.pl</t>
  </si>
  <si>
    <t>masterclass.com</t>
  </si>
  <si>
    <t>manticoregames.com</t>
  </si>
  <si>
    <t>choosemuse.com</t>
  </si>
  <si>
    <t>fabfitfun.com</t>
  </si>
  <si>
    <t>brooklinen.com</t>
  </si>
  <si>
    <t>joinfightcamp.com</t>
  </si>
  <si>
    <t>biocatch.com</t>
  </si>
  <si>
    <t>cleargov.com</t>
  </si>
  <si>
    <t>leapfin.com</t>
  </si>
  <si>
    <t>gastromatic.com</t>
  </si>
  <si>
    <t>orderbird.com</t>
  </si>
  <si>
    <t>ordermate.com.au</t>
  </si>
  <si>
    <t>heyyou.com.au</t>
  </si>
  <si>
    <t>amaka.com</t>
  </si>
  <si>
    <t>panzura.com</t>
  </si>
  <si>
    <t>instaclustr.com</t>
  </si>
  <si>
    <t>findanomaly.com</t>
  </si>
  <si>
    <t>fortressinfosec.com</t>
  </si>
  <si>
    <t>betterup.com</t>
  </si>
  <si>
    <t>florencehc.com</t>
  </si>
  <si>
    <t>assignar.com</t>
  </si>
  <si>
    <t>sitedocs.com</t>
  </si>
  <si>
    <t>novisto.com</t>
  </si>
  <si>
    <t>metrio.net</t>
  </si>
  <si>
    <t>sedex.com</t>
  </si>
  <si>
    <t>constructionline.co.uk</t>
  </si>
  <si>
    <t>suralink.com</t>
  </si>
  <si>
    <t>nimblerx.com</t>
  </si>
  <si>
    <t>curebase.com</t>
  </si>
  <si>
    <t>beautiful.ai</t>
  </si>
  <si>
    <t>beds24.com</t>
  </si>
  <si>
    <t>span.io</t>
  </si>
  <si>
    <t>igms.com</t>
  </si>
  <si>
    <t>enfusion.com</t>
  </si>
  <si>
    <t>planetscale.com</t>
  </si>
  <si>
    <t>atheneum.ai</t>
  </si>
  <si>
    <t>pagos.ai</t>
  </si>
  <si>
    <t>immediation.com</t>
  </si>
  <si>
    <t>hostfully.com</t>
  </si>
  <si>
    <t>qualio.com</t>
  </si>
  <si>
    <t>airdna.co</t>
  </si>
  <si>
    <t>maze.co</t>
  </si>
  <si>
    <t>open-co.com</t>
  </si>
  <si>
    <t>pomelo.la</t>
  </si>
  <si>
    <t>maxwell.ai</t>
  </si>
  <si>
    <t>browze.com</t>
  </si>
  <si>
    <t>accelo.com</t>
  </si>
  <si>
    <t>menlosecurity.com</t>
  </si>
  <si>
    <t>b12.io</t>
  </si>
  <si>
    <t>deliverr.com</t>
  </si>
  <si>
    <t>stormventures.com</t>
  </si>
  <si>
    <t>uncorkcapital.com</t>
  </si>
  <si>
    <t>iconiqcapital.com</t>
  </si>
  <si>
    <t>tigerglobal.com</t>
  </si>
  <si>
    <t>divcowest.com</t>
  </si>
  <si>
    <t>geodesiccap.com</t>
  </si>
  <si>
    <t>headline.com</t>
  </si>
  <si>
    <t>redpoint.com</t>
  </si>
  <si>
    <t>sparkcapital.com</t>
  </si>
  <si>
    <t>crv.com</t>
  </si>
  <si>
    <t>alkeoncapital.com</t>
  </si>
  <si>
    <t>guidepostgrowth.com</t>
  </si>
  <si>
    <t>tcv.com</t>
  </si>
  <si>
    <t>felicis.com</t>
  </si>
  <si>
    <t>ribbitcap.com</t>
  </si>
  <si>
    <t>franciscopartners.com</t>
  </si>
  <si>
    <t>nea.com</t>
  </si>
  <si>
    <t>soundventures.com</t>
  </si>
  <si>
    <t>anthoscapital.com</t>
  </si>
  <si>
    <t>reachcapital.com</t>
  </si>
  <si>
    <t>owlvc.com</t>
  </si>
  <si>
    <t>soma.ventures</t>
  </si>
  <si>
    <t>dfjgrowth.com</t>
  </si>
  <si>
    <t>kickstartfund.com</t>
  </si>
  <si>
    <t>petersonpartners.com</t>
  </si>
  <si>
    <t>epicvc.com</t>
  </si>
  <si>
    <t>sorensoncapital.com</t>
  </si>
  <si>
    <t>1984.vc</t>
  </si>
  <si>
    <t>operatorpartners.com</t>
  </si>
  <si>
    <t>raine.com</t>
  </si>
  <si>
    <t>a16z.com</t>
  </si>
  <si>
    <t>gv.com</t>
  </si>
  <si>
    <t>radiancapital.com</t>
  </si>
  <si>
    <t>thrivecap.com</t>
  </si>
  <si>
    <t>nyca.com</t>
  </si>
  <si>
    <t>menlovc.com</t>
  </si>
  <si>
    <t>endeavorco.com</t>
  </si>
  <si>
    <t>optumventures.com</t>
  </si>
  <si>
    <t>monashees.com</t>
  </si>
  <si>
    <t>clocktowerventures.com</t>
  </si>
  <si>
    <t>fintech.io</t>
  </si>
  <si>
    <t>qedinvestors.com</t>
  </si>
  <si>
    <t>baincapitalventures.com</t>
  </si>
  <si>
    <t>greenoaks.com</t>
  </si>
  <si>
    <t>leadedge.com</t>
  </si>
  <si>
    <t>tpg.com</t>
  </si>
  <si>
    <t>centanagrowth.com</t>
  </si>
  <si>
    <t>jmi.com</t>
  </si>
  <si>
    <t>insightpartners.com</t>
  </si>
  <si>
    <t>spectrumequity.com</t>
  </si>
  <si>
    <t>sequoiacap.com</t>
  </si>
  <si>
    <t>indexventures.com</t>
  </si>
  <si>
    <t>accel-kkr.com</t>
  </si>
  <si>
    <t>accel.com</t>
  </si>
  <si>
    <t>paradox.ai</t>
  </si>
  <si>
    <t>leadventure.com</t>
  </si>
  <si>
    <t>picussecurity.com</t>
  </si>
  <si>
    <t>aura.com</t>
  </si>
  <si>
    <t>electric.ai</t>
  </si>
  <si>
    <t>houserx.com</t>
  </si>
  <si>
    <t>lark.com</t>
  </si>
  <si>
    <t>tribecap.co</t>
  </si>
  <si>
    <t>plugandplaytechcenter.com</t>
  </si>
  <si>
    <t>oakhcft.com</t>
  </si>
  <si>
    <t>bluecloudventures.com</t>
  </si>
  <si>
    <t>blackstone.com</t>
  </si>
  <si>
    <t>whalerockcapital.com</t>
  </si>
  <si>
    <t>hcp.com</t>
  </si>
  <si>
    <t>higgrowth.com</t>
  </si>
  <si>
    <t>goldmansachs.com</t>
  </si>
  <si>
    <t>permira.com</t>
  </si>
  <si>
    <t>vistaequitypartners.com</t>
  </si>
  <si>
    <t>capitalg.com</t>
  </si>
  <si>
    <t>battery.com</t>
  </si>
  <si>
    <t>linkventures.com</t>
  </si>
  <si>
    <t>work-bench.com</t>
  </si>
  <si>
    <t>renegadepartners.com</t>
  </si>
  <si>
    <t>meritechcapital.com</t>
  </si>
  <si>
    <t>posthog.com</t>
  </si>
  <si>
    <t>freewill.com</t>
  </si>
  <si>
    <t>healthcare.com</t>
  </si>
  <si>
    <t>studysmarter.de</t>
  </si>
  <si>
    <t>convexlabs.io</t>
  </si>
  <si>
    <t>covergenius.com</t>
  </si>
  <si>
    <t>gobrightside.com</t>
  </si>
  <si>
    <t>gslate.com</t>
  </si>
  <si>
    <t>thimble.com</t>
  </si>
  <si>
    <t>loan-street.com</t>
  </si>
  <si>
    <t>elationhealth.com</t>
  </si>
  <si>
    <t>kaiahealth.com</t>
  </si>
  <si>
    <t>obieinsurance.com</t>
  </si>
  <si>
    <t>vorihealth.com</t>
  </si>
  <si>
    <t>koho.ca</t>
  </si>
  <si>
    <t>livelyme.com</t>
  </si>
  <si>
    <t>octane.co</t>
  </si>
  <si>
    <t>reciprocitylabs.com</t>
  </si>
  <si>
    <t>hibob.com</t>
  </si>
  <si>
    <t>hingehealth.com</t>
  </si>
  <si>
    <t>faraway.gg</t>
  </si>
  <si>
    <t>calm.com</t>
  </si>
  <si>
    <t>home.tomorrowhealth.com</t>
  </si>
  <si>
    <t>vio.com</t>
  </si>
  <si>
    <t>kion.io</t>
  </si>
  <si>
    <t>gethearth.com</t>
  </si>
  <si>
    <t>athelas.com</t>
  </si>
  <si>
    <t>mypaga.com</t>
  </si>
  <si>
    <t>elliptic.co</t>
  </si>
  <si>
    <t>productfy.io</t>
  </si>
  <si>
    <t>mono.co</t>
  </si>
  <si>
    <t>taxdome.com</t>
  </si>
  <si>
    <t>persuit.com</t>
  </si>
  <si>
    <t>bravecare.com</t>
  </si>
  <si>
    <t>sureapp.com</t>
  </si>
  <si>
    <t>costcertified.com</t>
  </si>
  <si>
    <t>slopeclinical.com</t>
  </si>
  <si>
    <t>lightship.com</t>
  </si>
  <si>
    <t>hotelengine.com</t>
  </si>
  <si>
    <t>crexi.com</t>
  </si>
  <si>
    <t>secfi.com</t>
  </si>
  <si>
    <t>selfbook.com</t>
  </si>
  <si>
    <t>homie.com</t>
  </si>
  <si>
    <t>marketdial.com</t>
  </si>
  <si>
    <t>simplecitizen.com</t>
  </si>
  <si>
    <t>nuffsaid.com</t>
  </si>
  <si>
    <t>lendio.com</t>
  </si>
  <si>
    <t>everyonesocial.com</t>
  </si>
  <si>
    <t>brightfin.com</t>
  </si>
  <si>
    <t>udo.com</t>
  </si>
  <si>
    <t>buk.cl</t>
  </si>
  <si>
    <t>inkitt.com</t>
  </si>
  <si>
    <t>trialspark.com</t>
  </si>
  <si>
    <t>commonstock.com</t>
  </si>
  <si>
    <t>copia.io</t>
  </si>
  <si>
    <t>cubesoftware.com</t>
  </si>
  <si>
    <t>classwallet.com</t>
  </si>
  <si>
    <t>pandionpro.com</t>
  </si>
  <si>
    <t>salesrabbit.com</t>
  </si>
  <si>
    <t>eviivo.com</t>
  </si>
  <si>
    <t>jurny.com</t>
  </si>
  <si>
    <t>nextiva.com</t>
  </si>
  <si>
    <t>higo.io</t>
  </si>
  <si>
    <t>withabound.com</t>
  </si>
  <si>
    <t>sumsub.com</t>
  </si>
  <si>
    <t>novo.co</t>
  </si>
  <si>
    <t>zimpler.com</t>
  </si>
  <si>
    <t>incognia.com</t>
  </si>
  <si>
    <t>copper.co</t>
  </si>
  <si>
    <t>finlync.com</t>
  </si>
  <si>
    <t>rocketfuel.inc</t>
  </si>
  <si>
    <t>deduce.com</t>
  </si>
  <si>
    <t>safrapay.com</t>
  </si>
  <si>
    <t>backbase.com</t>
  </si>
  <si>
    <t>global.id</t>
  </si>
  <si>
    <t>silamoney.com</t>
  </si>
  <si>
    <t>docfox.io</t>
  </si>
  <si>
    <t>genome.eu</t>
  </si>
  <si>
    <t>skyflow.com</t>
  </si>
  <si>
    <t>pinwheelpay.com</t>
  </si>
  <si>
    <t>qolo.io</t>
  </si>
  <si>
    <t>trmlabs.com</t>
  </si>
  <si>
    <t>nomadglobal.com</t>
  </si>
  <si>
    <t>ontic.co</t>
  </si>
  <si>
    <t>solidfi.com</t>
  </si>
  <si>
    <t>smokeball.com</t>
  </si>
  <si>
    <t>hashboard.com</t>
  </si>
  <si>
    <t>stellar.health</t>
  </si>
  <si>
    <t>totalexpert.com</t>
  </si>
  <si>
    <t>side.com</t>
  </si>
  <si>
    <t>lockstep.io</t>
  </si>
  <si>
    <t>shopcanal.com</t>
  </si>
  <si>
    <t>rizefs.com</t>
  </si>
  <si>
    <t>heydoc.co.uk</t>
  </si>
  <si>
    <t>meetcocoon.com</t>
  </si>
  <si>
    <t>fiveable.me</t>
  </si>
  <si>
    <t>sisudata.com</t>
  </si>
  <si>
    <t>omio.com</t>
  </si>
  <si>
    <t>toss.im</t>
  </si>
  <si>
    <t>learnworlds.com</t>
  </si>
  <si>
    <t>pomelopay.com</t>
  </si>
  <si>
    <t>medarrive.com</t>
  </si>
  <si>
    <t>teamflowhq.com</t>
  </si>
  <si>
    <t>swordhealth.com</t>
  </si>
  <si>
    <t>mazepay.com</t>
  </si>
  <si>
    <t>libeo.io</t>
  </si>
  <si>
    <t>tango.us</t>
  </si>
  <si>
    <t>highnoteplatform.com</t>
  </si>
  <si>
    <t>conexiom.com</t>
  </si>
  <si>
    <t>ninox.com</t>
  </si>
  <si>
    <t>eluma.com</t>
  </si>
  <si>
    <t>cashe.co.in</t>
  </si>
  <si>
    <t>simplenexus.com</t>
  </si>
  <si>
    <t>claravine.com</t>
  </si>
  <si>
    <t>thankful.ai</t>
  </si>
  <si>
    <t>altoneuroscience.com</t>
  </si>
  <si>
    <t>serko.com</t>
  </si>
  <si>
    <t>album.vc</t>
  </si>
  <si>
    <t>sternumiot.com</t>
  </si>
  <si>
    <t>growtherapy.com</t>
  </si>
  <si>
    <t>cobo.com</t>
  </si>
  <si>
    <t>gopronto.io</t>
  </si>
  <si>
    <t>asktia.com</t>
  </si>
  <si>
    <t>growthspace.com</t>
  </si>
  <si>
    <t>flyr.com</t>
  </si>
  <si>
    <t>seatedapp.io</t>
  </si>
  <si>
    <t>severalnines.com</t>
  </si>
  <si>
    <t>mudflapinc.com</t>
  </si>
  <si>
    <t>skyward.com</t>
  </si>
  <si>
    <t>1build.com</t>
  </si>
  <si>
    <t>tegus.com</t>
  </si>
  <si>
    <t>sundayapp.com</t>
  </si>
  <si>
    <t>nomadhealth.com</t>
  </si>
  <si>
    <t>pager.com</t>
  </si>
  <si>
    <t>spenmo.com</t>
  </si>
  <si>
    <t>different.com.au</t>
  </si>
  <si>
    <t>xealth.com</t>
  </si>
  <si>
    <t>pearlhealth.com</t>
  </si>
  <si>
    <t>gtmhub.com</t>
  </si>
  <si>
    <t>reedsy.com</t>
  </si>
  <si>
    <t>withassembly.com</t>
  </si>
  <si>
    <t>almanac.io</t>
  </si>
  <si>
    <t>streamelements.com</t>
  </si>
  <si>
    <t>monogramhealth.com</t>
  </si>
  <si>
    <t>worktrucksolutions.com</t>
  </si>
  <si>
    <t>hstpathways.com</t>
  </si>
  <si>
    <t>ycharts.com</t>
  </si>
  <si>
    <t>tiled.co</t>
  </si>
  <si>
    <t>newstore.com</t>
  </si>
  <si>
    <t>billingplatform.com</t>
  </si>
  <si>
    <t>planhub.com</t>
  </si>
  <si>
    <t>metadata.io</t>
  </si>
  <si>
    <t>netreo.com</t>
  </si>
  <si>
    <t>getnerdio.com</t>
  </si>
  <si>
    <t>tellius.com</t>
  </si>
  <si>
    <t>teamsupport.com</t>
  </si>
  <si>
    <t>appsumo.com</t>
  </si>
  <si>
    <t>joinhandshake.com</t>
  </si>
  <si>
    <t>scratchpad.com</t>
  </si>
  <si>
    <t>revv.so</t>
  </si>
  <si>
    <t>foodspacetech.com</t>
  </si>
  <si>
    <t>ordwaylabs.com</t>
  </si>
  <si>
    <t>openphone.com</t>
  </si>
  <si>
    <t>northpass.com</t>
  </si>
  <si>
    <t>beefree.io</t>
  </si>
  <si>
    <t>jirav.com</t>
  </si>
  <si>
    <t>intellum.com</t>
  </si>
  <si>
    <t>hackerone.com</t>
  </si>
  <si>
    <t>g2.com</t>
  </si>
  <si>
    <t>edcast.com</t>
  </si>
  <si>
    <t>customergauge.com</t>
  </si>
  <si>
    <t>mymoneymantra.com</t>
  </si>
  <si>
    <t>cumul.io</t>
  </si>
  <si>
    <t>coassemble.com</t>
  </si>
  <si>
    <t>clientsuccess.com</t>
  </si>
  <si>
    <t>servicetrade.com</t>
  </si>
  <si>
    <t>fictiv.com</t>
  </si>
  <si>
    <t>cksource.com</t>
  </si>
  <si>
    <t>celigo.com</t>
  </si>
  <si>
    <t>breadcrumbs.io</t>
  </si>
  <si>
    <t>nala.com</t>
  </si>
  <si>
    <t>drinkag1.com</t>
  </si>
  <si>
    <t>drata.com</t>
  </si>
  <si>
    <t>illumio.com</t>
  </si>
  <si>
    <t>jointhecommons.co</t>
  </si>
  <si>
    <t>thomabravo.com</t>
  </si>
  <si>
    <t>datajoy.com</t>
  </si>
  <si>
    <t>longtailux.com</t>
  </si>
  <si>
    <t>cloudsmith.com</t>
  </si>
  <si>
    <t>intenseye.com</t>
  </si>
  <si>
    <t>inkling.com</t>
  </si>
  <si>
    <t>careerkarma.com</t>
  </si>
  <si>
    <t>aisera.com</t>
  </si>
  <si>
    <t>jitterbit.com</t>
  </si>
  <si>
    <t>tamr.com</t>
  </si>
  <si>
    <t>transcend.io</t>
  </si>
  <si>
    <t>reltio.com</t>
  </si>
  <si>
    <t>skedulo.com</t>
  </si>
  <si>
    <t>zocdoc.com</t>
  </si>
  <si>
    <t>oncohealth.us</t>
  </si>
  <si>
    <t>ketch.com</t>
  </si>
  <si>
    <t>mynd.co</t>
  </si>
  <si>
    <t>tradesy.com</t>
  </si>
  <si>
    <t>submittable.com</t>
  </si>
  <si>
    <t>trackforcevaliant.com</t>
  </si>
  <si>
    <t>orderful.com</t>
  </si>
  <si>
    <t>routific.com</t>
  </si>
  <si>
    <t>groupsrecovery.com</t>
  </si>
  <si>
    <t>centivo.com</t>
  </si>
  <si>
    <t>alto.com</t>
  </si>
  <si>
    <t>akasa.com</t>
  </si>
  <si>
    <t>icanbwell.com</t>
  </si>
  <si>
    <t>imagineteam.com</t>
  </si>
  <si>
    <t>rapidai.com</t>
  </si>
  <si>
    <t>skello.io</t>
  </si>
  <si>
    <t>openmineral.com</t>
  </si>
  <si>
    <t>relyance.ai</t>
  </si>
  <si>
    <t>vromo.io</t>
  </si>
  <si>
    <t>stardust.gg</t>
  </si>
  <si>
    <t>useascend.com</t>
  </si>
  <si>
    <t>processmap.com</t>
  </si>
  <si>
    <t>introhive.com</t>
  </si>
  <si>
    <t>codesignal.com</t>
  </si>
  <si>
    <t>raisin.com</t>
  </si>
  <si>
    <t>uniform.dev</t>
  </si>
  <si>
    <t>mykukun.com</t>
  </si>
  <si>
    <t>govtechfund.com</t>
  </si>
  <si>
    <t>rebelliondefense.com</t>
  </si>
  <si>
    <t>theorg.com</t>
  </si>
  <si>
    <t>hearsaysystems.com</t>
  </si>
  <si>
    <t>somaglobal.com</t>
  </si>
  <si>
    <t>equip.health</t>
  </si>
  <si>
    <t>tangoanalytics.com</t>
  </si>
  <si>
    <t>parsleyhealth.com</t>
  </si>
  <si>
    <t>bynder.com</t>
  </si>
  <si>
    <t>canvasmedical.com</t>
  </si>
  <si>
    <t>inboxhealth.com</t>
  </si>
  <si>
    <t>trywalnut.com</t>
  </si>
  <si>
    <t>withcherry.com</t>
  </si>
  <si>
    <t>crickethealth.com</t>
  </si>
  <si>
    <t>dispatchhealth.com</t>
  </si>
  <si>
    <t>vestahealthcare.com</t>
  </si>
  <si>
    <t>mavenclinic.com</t>
  </si>
  <si>
    <t>brainbase.com</t>
  </si>
  <si>
    <t>contabilizei.com.br</t>
  </si>
  <si>
    <t>nav.com</t>
  </si>
  <si>
    <t>airspace-intelligence.com</t>
  </si>
  <si>
    <t>rewire.com</t>
  </si>
  <si>
    <t>ripplematch.com</t>
  </si>
  <si>
    <t>spekit.co</t>
  </si>
  <si>
    <t>creatoriq.com</t>
  </si>
  <si>
    <t>everafter.ai</t>
  </si>
  <si>
    <t>constructor.io</t>
  </si>
  <si>
    <t>sendcloud.com</t>
  </si>
  <si>
    <t>churnzero.com</t>
  </si>
  <si>
    <t>demostack.com</t>
  </si>
  <si>
    <t>buzzboard.ai</t>
  </si>
  <si>
    <t>blissfully.com</t>
  </si>
  <si>
    <t>frankieone.com</t>
  </si>
  <si>
    <t>schedulicity.com</t>
  </si>
  <si>
    <t>pento.io</t>
  </si>
  <si>
    <t>raft.ai</t>
  </si>
  <si>
    <t>paperlessparts.com</t>
  </si>
  <si>
    <t>pixieset.com</t>
  </si>
  <si>
    <t>pdftron.com</t>
  </si>
  <si>
    <t>skuid.com</t>
  </si>
  <si>
    <t>coro.net</t>
  </si>
  <si>
    <t>threekit.com</t>
  </si>
  <si>
    <t>splashthat.com</t>
  </si>
  <si>
    <t>sapphireventures.com</t>
  </si>
  <si>
    <t>cohort.ai</t>
  </si>
  <si>
    <t>billogram.com</t>
  </si>
  <si>
    <t>meroxa.com</t>
  </si>
  <si>
    <t>benchsci.com</t>
  </si>
  <si>
    <t>bizzycar.com</t>
  </si>
  <si>
    <t>quizizz.com</t>
  </si>
  <si>
    <t>babyscripts.com</t>
  </si>
  <si>
    <t>marginedge.com</t>
  </si>
  <si>
    <t>supabase.com</t>
  </si>
  <si>
    <t>getoctane.io</t>
  </si>
  <si>
    <t>storable.com</t>
  </si>
  <si>
    <t>salesboomerang.com</t>
  </si>
  <si>
    <t>usepepper.com</t>
  </si>
  <si>
    <t>devoted.com</t>
  </si>
  <si>
    <t>habu.com</t>
  </si>
  <si>
    <t>fin.com</t>
  </si>
  <si>
    <t>costanoa.vc</t>
  </si>
  <si>
    <t>hippo.com</t>
  </si>
  <si>
    <t>rupahealth.com</t>
  </si>
  <si>
    <t>novi.com</t>
  </si>
  <si>
    <t>spectrumlabsai.com</t>
  </si>
  <si>
    <t>helloalma.com</t>
  </si>
  <si>
    <t>stridehealth.com</t>
  </si>
  <si>
    <t>gsquared.com</t>
  </si>
  <si>
    <t>wefox.com</t>
  </si>
  <si>
    <t>nextinsurance.com</t>
  </si>
  <si>
    <t>courierhealth.com</t>
  </si>
  <si>
    <t>netspi.com</t>
  </si>
  <si>
    <t>sunstonepartners.com</t>
  </si>
  <si>
    <t>enboarder.com</t>
  </si>
  <si>
    <t>headout.com</t>
  </si>
  <si>
    <t>affinity.co</t>
  </si>
  <si>
    <t>filestage.io</t>
  </si>
  <si>
    <t>slab.com</t>
  </si>
  <si>
    <t>proggio.com</t>
  </si>
  <si>
    <t>runrun.it</t>
  </si>
  <si>
    <t>quip.com</t>
  </si>
  <si>
    <t>favro.com</t>
  </si>
  <si>
    <t>dooly.ai</t>
  </si>
  <si>
    <t>activecollab.com</t>
  </si>
  <si>
    <t>smallpdf.com</t>
  </si>
  <si>
    <t>mixmax.com</t>
  </si>
  <si>
    <t>edlio.com</t>
  </si>
  <si>
    <t>isaac.com.br</t>
  </si>
  <si>
    <t>gravy.co</t>
  </si>
  <si>
    <t>marsauto.com</t>
  </si>
  <si>
    <t>centerbase.com</t>
  </si>
  <si>
    <t>sidecarhealth.com</t>
  </si>
  <si>
    <t>therapynotes.com</t>
  </si>
  <si>
    <t>meetbbot.com</t>
  </si>
  <si>
    <t>letyshops.com</t>
  </si>
  <si>
    <t>smartlook.com</t>
  </si>
  <si>
    <t>revenuecat.com</t>
  </si>
  <si>
    <t>unitq.com</t>
  </si>
  <si>
    <t>futrli.com</t>
  </si>
  <si>
    <t>zebedee.io</t>
  </si>
  <si>
    <t>dispatchtrack.com</t>
  </si>
  <si>
    <t>tive.com</t>
  </si>
  <si>
    <t>dribbble.com</t>
  </si>
  <si>
    <t>coda.io</t>
  </si>
  <si>
    <t>justuno.com</t>
  </si>
  <si>
    <t>dayshape.com</t>
  </si>
  <si>
    <t>terminal.io</t>
  </si>
  <si>
    <t>healthgorilla.com</t>
  </si>
  <si>
    <t>solvhealth.com</t>
  </si>
  <si>
    <t>atlascard.com</t>
  </si>
  <si>
    <t>phorest.com</t>
  </si>
  <si>
    <t>fresha.com</t>
  </si>
  <si>
    <t>withshepherd.com</t>
  </si>
  <si>
    <t>parcellab.com</t>
  </si>
  <si>
    <t>duckduckgo.com</t>
  </si>
  <si>
    <t>autovitals.com</t>
  </si>
  <si>
    <t>prefect.io</t>
  </si>
  <si>
    <t>lifelenz.com</t>
  </si>
  <si>
    <t>onit.com</t>
  </si>
  <si>
    <t>coachhub.com</t>
  </si>
  <si>
    <t>revenuegrid.com</t>
  </si>
  <si>
    <t>perpetua.io</t>
  </si>
  <si>
    <t>kentico.com</t>
  </si>
  <si>
    <t>signpost.com</t>
  </si>
  <si>
    <t>smile.io</t>
  </si>
  <si>
    <t>slite.com</t>
  </si>
  <si>
    <t>helpscout.com</t>
  </si>
  <si>
    <t>frontify.com</t>
  </si>
  <si>
    <t>yesware.com</t>
  </si>
  <si>
    <t>crayon.co</t>
  </si>
  <si>
    <t>apptivo.com</t>
  </si>
  <si>
    <t>hootsuite.com</t>
  </si>
  <si>
    <t>buffer.com</t>
  </si>
  <si>
    <t>agriwebb.com</t>
  </si>
  <si>
    <t>clueylearning.com.au</t>
  </si>
  <si>
    <t>nuvocargo.com</t>
  </si>
  <si>
    <t>caju.com.br</t>
  </si>
  <si>
    <t>krisp.ai</t>
  </si>
  <si>
    <t>vic.ai</t>
  </si>
  <si>
    <t>moz.com</t>
  </si>
  <si>
    <t>campaignmonitor.com</t>
  </si>
  <si>
    <t>landbot.io</t>
  </si>
  <si>
    <t>dochub.com</t>
  </si>
  <si>
    <t>baremetrics.com</t>
  </si>
  <si>
    <t>toggl.com</t>
  </si>
  <si>
    <t>zenefits.com</t>
  </si>
  <si>
    <t>zervant.com</t>
  </si>
  <si>
    <t>goco.io</t>
  </si>
  <si>
    <t>qwil.com</t>
  </si>
  <si>
    <t>measurabl.com</t>
  </si>
  <si>
    <t>codility.com</t>
  </si>
  <si>
    <t>workable.com</t>
  </si>
  <si>
    <t>concord.app</t>
  </si>
  <si>
    <t>serverless.com</t>
  </si>
  <si>
    <t>lifebit.ai</t>
  </si>
  <si>
    <t>marvelapp.com</t>
  </si>
  <si>
    <t>applitools.com</t>
  </si>
  <si>
    <t>hotmart.com</t>
  </si>
  <si>
    <t>onscale.com</t>
  </si>
  <si>
    <t>veriff.com</t>
  </si>
  <si>
    <t>logz.io</t>
  </si>
  <si>
    <t>tiny.cloud</t>
  </si>
  <si>
    <t>gremlin.com</t>
  </si>
  <si>
    <t>xero.com</t>
  </si>
  <si>
    <t>beyondpricing.com</t>
  </si>
  <si>
    <t>rakenapp.com</t>
  </si>
  <si>
    <t>oxygen.us</t>
  </si>
  <si>
    <t>charliehr.com</t>
  </si>
  <si>
    <t>cloudkitchens.com</t>
  </si>
  <si>
    <t>bondcap.com</t>
  </si>
  <si>
    <t>around.co</t>
  </si>
  <si>
    <t>torch.io</t>
  </si>
  <si>
    <t>educationadvanced.com</t>
  </si>
  <si>
    <t>knowfully.com</t>
  </si>
  <si>
    <t>classcentral.com</t>
  </si>
  <si>
    <t>thrivedx.com</t>
  </si>
  <si>
    <t>numerade.com</t>
  </si>
  <si>
    <t>outlier.org</t>
  </si>
  <si>
    <t>lurn.com</t>
  </si>
  <si>
    <t>deephow.com</t>
  </si>
  <si>
    <t>dotdata.com</t>
  </si>
  <si>
    <t>www1.section4.com</t>
  </si>
  <si>
    <t>flockjay.com</t>
  </si>
  <si>
    <t>ucertify.com</t>
  </si>
  <si>
    <t>vschool.io</t>
  </si>
  <si>
    <t>vooks.com</t>
  </si>
  <si>
    <t>literati.com</t>
  </si>
  <si>
    <t>procreate.com</t>
  </si>
  <si>
    <t>springboard.com</t>
  </si>
  <si>
    <t>pathstream.com</t>
  </si>
  <si>
    <t>mayadata.io</t>
  </si>
  <si>
    <t>teamtreehouse.com</t>
  </si>
  <si>
    <t>wandb.ai</t>
  </si>
  <si>
    <t>okera.com</t>
  </si>
  <si>
    <t>solverglobal.com</t>
  </si>
  <si>
    <t>mursion.com</t>
  </si>
  <si>
    <t>educative.io</t>
  </si>
  <si>
    <t>junilearning.com</t>
  </si>
  <si>
    <t>intellimize.com</t>
  </si>
  <si>
    <t>datawalk.com</t>
  </si>
  <si>
    <t>movableink.com</t>
  </si>
  <si>
    <t>gorillas.io</t>
  </si>
  <si>
    <t>trusona.com</t>
  </si>
  <si>
    <t>redoxengine.com</t>
  </si>
  <si>
    <t>bluelab.com</t>
  </si>
  <si>
    <t>auror.co</t>
  </si>
  <si>
    <t>patientnow.com</t>
  </si>
  <si>
    <t>ujet.co</t>
  </si>
  <si>
    <t>socialsurvey.com</t>
  </si>
  <si>
    <t>postclick.com</t>
  </si>
  <si>
    <t>qatalog.com</t>
  </si>
  <si>
    <t>profit.co</t>
  </si>
  <si>
    <t>hivestack.com</t>
  </si>
  <si>
    <t>drip.com</t>
  </si>
  <si>
    <t>annexcloud.com</t>
  </si>
  <si>
    <t>codapayments.com</t>
  </si>
  <si>
    <t>mattermost.com</t>
  </si>
  <si>
    <t>kevgroup.com</t>
  </si>
  <si>
    <t>examity.com</t>
  </si>
  <si>
    <t>medbridgeeducation.com</t>
  </si>
  <si>
    <t>quickstart.com</t>
  </si>
  <si>
    <t>basecamp.com</t>
  </si>
  <si>
    <t>maropost.com</t>
  </si>
  <si>
    <t>hubilo.com</t>
  </si>
  <si>
    <t>kyligence.io</t>
  </si>
  <si>
    <t>rfsmart.com</t>
  </si>
  <si>
    <t>mux.com</t>
  </si>
  <si>
    <t>ablschools.com</t>
  </si>
  <si>
    <t>ushur.com</t>
  </si>
  <si>
    <t>knowledgehook.com</t>
  </si>
  <si>
    <t>headspin.io</t>
  </si>
  <si>
    <t>scylladb.com</t>
  </si>
  <si>
    <t>winnie.com</t>
  </si>
  <si>
    <t>yellowbrick.co</t>
  </si>
  <si>
    <t>doxim.com</t>
  </si>
  <si>
    <t>semarchy.com</t>
  </si>
  <si>
    <t>marketplacer.com</t>
  </si>
  <si>
    <t>outlier.ai</t>
  </si>
  <si>
    <t>anodot.com</t>
  </si>
  <si>
    <t>jvzoo.com</t>
  </si>
  <si>
    <t>calltrackingmetrics.com</t>
  </si>
  <si>
    <t>iracing.com</t>
  </si>
  <si>
    <t>optimalworkshop.com</t>
  </si>
  <si>
    <t>solix.com</t>
  </si>
  <si>
    <t>restream.io</t>
  </si>
  <si>
    <t>platzi.com</t>
  </si>
  <si>
    <t>pachyderm.com</t>
  </si>
  <si>
    <t>centrical.com</t>
  </si>
  <si>
    <t>sololearn.com</t>
  </si>
  <si>
    <t>gaggle.net</t>
  </si>
  <si>
    <t>incorta.com</t>
  </si>
  <si>
    <t>immuta.com</t>
  </si>
  <si>
    <t>thenounproject.com</t>
  </si>
  <si>
    <t>moengage.com</t>
  </si>
  <si>
    <t>k2view.com</t>
  </si>
  <si>
    <t>tact.ai</t>
  </si>
  <si>
    <t>uniphore.com</t>
  </si>
  <si>
    <t>decisionlink.com</t>
  </si>
  <si>
    <t>niche.com</t>
  </si>
  <si>
    <t>efilecabinet.com</t>
  </si>
  <si>
    <t>beginlearning.com</t>
  </si>
  <si>
    <t>directly.com</t>
  </si>
  <si>
    <t>ezoic.com</t>
  </si>
  <si>
    <t>thinq.com</t>
  </si>
  <si>
    <t>ontraport.com</t>
  </si>
  <si>
    <t>clevertap.com</t>
  </si>
  <si>
    <t>ahrefs.com</t>
  </si>
  <si>
    <t>salecycle.com</t>
  </si>
  <si>
    <t>anaconda.com</t>
  </si>
  <si>
    <t>wunderkind.co</t>
  </si>
  <si>
    <t>execonline.com</t>
  </si>
  <si>
    <t>menufy.com</t>
  </si>
  <si>
    <t>bananatag.com</t>
  </si>
  <si>
    <t>plivo.com</t>
  </si>
  <si>
    <t>splashlearn.com</t>
  </si>
  <si>
    <t>brainpop.com</t>
  </si>
  <si>
    <t>cirrusinsight.com</t>
  </si>
  <si>
    <t>convoso.com</t>
  </si>
  <si>
    <t>wavo.me</t>
  </si>
  <si>
    <t>crmnext.com</t>
  </si>
  <si>
    <t>betterlesson.com</t>
  </si>
  <si>
    <t>brandingbrand.com</t>
  </si>
  <si>
    <t>wingify.com</t>
  </si>
  <si>
    <t>zight.com</t>
  </si>
  <si>
    <t>classlink.com</t>
  </si>
  <si>
    <t>eztexting.com</t>
  </si>
  <si>
    <t>bloomfire.com</t>
  </si>
  <si>
    <t>liveintent.com</t>
  </si>
  <si>
    <t>proprofs.com</t>
  </si>
  <si>
    <t>technolutions.com</t>
  </si>
  <si>
    <t>simio.com</t>
  </si>
  <si>
    <t>tangocard.com</t>
  </si>
  <si>
    <t>cloudshare.com</t>
  </si>
  <si>
    <t>pkware.com</t>
  </si>
  <si>
    <t>raptortech.com</t>
  </si>
  <si>
    <t>moodle.com</t>
  </si>
  <si>
    <t>vibes.com</t>
  </si>
  <si>
    <t>stardog.com</t>
  </si>
  <si>
    <t>trustarc.com</t>
  </si>
  <si>
    <t>gooddata.com</t>
  </si>
  <si>
    <t>gumgum.com</t>
  </si>
  <si>
    <t>endgame.io</t>
  </si>
  <si>
    <t>output.com</t>
  </si>
  <si>
    <t>ahana.io</t>
  </si>
  <si>
    <t>viacustomers.com</t>
  </si>
  <si>
    <t>novakidschool.com</t>
  </si>
  <si>
    <t>abnormalsecurity.com</t>
  </si>
  <si>
    <t>niftypm.com</t>
  </si>
  <si>
    <t>gearset.com</t>
  </si>
  <si>
    <t>retain.ai</t>
  </si>
  <si>
    <t>oorwin.com</t>
  </si>
  <si>
    <t>validity.com</t>
  </si>
  <si>
    <t>flosum.com</t>
  </si>
  <si>
    <t>duda.co</t>
  </si>
  <si>
    <t>honorlock.com</t>
  </si>
  <si>
    <t>makersights.com</t>
  </si>
  <si>
    <t>whereby.com</t>
  </si>
  <si>
    <t>adapt.io</t>
  </si>
  <si>
    <t>saasoptics.com</t>
  </si>
  <si>
    <t>seamless.ai</t>
  </si>
  <si>
    <t>reply.io</t>
  </si>
  <si>
    <t>lever.co</t>
  </si>
  <si>
    <t>alyce.com</t>
  </si>
  <si>
    <t>zeroheight.com</t>
  </si>
  <si>
    <t>superhuman.com</t>
  </si>
  <si>
    <t>hiverhq.com</t>
  </si>
  <si>
    <t>allego.com</t>
  </si>
  <si>
    <t>seranking.com</t>
  </si>
  <si>
    <t>denodo.com</t>
  </si>
  <si>
    <t>partnerstack.com</t>
  </si>
  <si>
    <t>leadfeeder.com</t>
  </si>
  <si>
    <t>hotjar.com</t>
  </si>
  <si>
    <t>kinsta.com</t>
  </si>
  <si>
    <t>stukent.com</t>
  </si>
  <si>
    <t>mightynetworks.com</t>
  </si>
  <si>
    <t>peak.ai</t>
  </si>
  <si>
    <t>copper.com</t>
  </si>
  <si>
    <t>saleshood.com</t>
  </si>
  <si>
    <t>appypie.com</t>
  </si>
  <si>
    <t>vanillasoft.com</t>
  </si>
  <si>
    <t>falcon.io</t>
  </si>
  <si>
    <t>tiendanube.com</t>
  </si>
  <si>
    <t>chronus.com</t>
  </si>
  <si>
    <t>varicent.com</t>
  </si>
  <si>
    <t>sendible.com</t>
  </si>
  <si>
    <t>airspace.com</t>
  </si>
  <si>
    <t>masterworks.com</t>
  </si>
  <si>
    <t>profitwell.com</t>
  </si>
  <si>
    <t>ellevationeducation.com</t>
  </si>
  <si>
    <t>questionpro.com</t>
  </si>
  <si>
    <t>zinfi.com</t>
  </si>
  <si>
    <t>learneo.com</t>
  </si>
  <si>
    <t>revenue.io</t>
  </si>
  <si>
    <t>bikky.com</t>
  </si>
  <si>
    <t>yapiapp.com</t>
  </si>
  <si>
    <t>performline.com</t>
  </si>
  <si>
    <t>syncron.co</t>
  </si>
  <si>
    <t>l2l.com</t>
  </si>
  <si>
    <t>www2.assuricare.com</t>
  </si>
  <si>
    <t>besmartee.com</t>
  </si>
  <si>
    <t>rhigroup.com</t>
  </si>
  <si>
    <t>smartkargo.com</t>
  </si>
  <si>
    <t>wenergysoftware.com</t>
  </si>
  <si>
    <t>titancloud.com</t>
  </si>
  <si>
    <t>nano.com.au</t>
  </si>
  <si>
    <t>curated.com</t>
  </si>
  <si>
    <t>freedompay.com</t>
  </si>
  <si>
    <t>zenbusiness.com</t>
  </si>
  <si>
    <t>corelight.com</t>
  </si>
  <si>
    <t>onfleet.com</t>
  </si>
  <si>
    <t>getwisely.com</t>
  </si>
  <si>
    <t>overjet.ai</t>
  </si>
  <si>
    <t>zeal.com</t>
  </si>
  <si>
    <t>hashtagpaid.com</t>
  </si>
  <si>
    <t>workera.ai</t>
  </si>
  <si>
    <t>disqo.com</t>
  </si>
  <si>
    <t>viventium.com</t>
  </si>
  <si>
    <t>healthatscale.com</t>
  </si>
  <si>
    <t>hallmarkhcs.com</t>
  </si>
  <si>
    <t>growflow.com</t>
  </si>
  <si>
    <t>gravyanalytics.com</t>
  </si>
  <si>
    <t>uberflip.com</t>
  </si>
  <si>
    <t>elasticpath.com</t>
  </si>
  <si>
    <t>optimove.com</t>
  </si>
  <si>
    <t>lexer.io</t>
  </si>
  <si>
    <t>squiz.net</t>
  </si>
  <si>
    <t>crownpeak.com</t>
  </si>
  <si>
    <t>learnondemandsystems.com</t>
  </si>
  <si>
    <t>padlet.com</t>
  </si>
  <si>
    <t>quantummetric.com</t>
  </si>
  <si>
    <t>terminus.com</t>
  </si>
  <si>
    <t>appspace.com</t>
  </si>
  <si>
    <t>birdeye.com</t>
  </si>
  <si>
    <t>springventuregroup.com</t>
  </si>
  <si>
    <t>taggermedia.com</t>
  </si>
  <si>
    <t>smartwarehousing.com</t>
  </si>
  <si>
    <t>skynamo.com</t>
  </si>
  <si>
    <t>singleops.com</t>
  </si>
  <si>
    <t>simplifield.com</t>
  </si>
  <si>
    <t>shippypro.com</t>
  </si>
  <si>
    <t>sherpacrm.com</t>
  </si>
  <si>
    <t>sendlane.com</t>
  </si>
  <si>
    <t>reachdesk.com</t>
  </si>
  <si>
    <t>proxyclick.com</t>
  </si>
  <si>
    <t>powwr.com</t>
  </si>
  <si>
    <t>playvox.com</t>
  </si>
  <si>
    <t>outfit.io</t>
  </si>
  <si>
    <t>laborchart.com</t>
  </si>
  <si>
    <t>openreel.com</t>
  </si>
  <si>
    <t>intelligencebank.com</t>
  </si>
  <si>
    <t>goreact.com</t>
  </si>
  <si>
    <t>gofmx.com</t>
  </si>
  <si>
    <t>fieldagent.net</t>
  </si>
  <si>
    <t>deepcrawl.com</t>
  </si>
  <si>
    <t>darkowl.com</t>
  </si>
  <si>
    <t>crelate.com</t>
  </si>
  <si>
    <t>apptegy.com</t>
  </si>
  <si>
    <t>activeprospect.com</t>
  </si>
  <si>
    <t>intrado.com</t>
  </si>
  <si>
    <t>properly.ca</t>
  </si>
  <si>
    <t>leapyear.io</t>
  </si>
  <si>
    <t>autoleap.com</t>
  </si>
  <si>
    <t>onesignal.com</t>
  </si>
  <si>
    <t>travelperk.com</t>
  </si>
  <si>
    <t>ophelia.com</t>
  </si>
  <si>
    <t>picsart.com</t>
  </si>
  <si>
    <t>trycents.com</t>
  </si>
  <si>
    <t>bigcartel.com</t>
  </si>
  <si>
    <t>piano.io</t>
  </si>
  <si>
    <t>userleap.com</t>
  </si>
  <si>
    <t>mixpanel.com</t>
  </si>
  <si>
    <t>appcues.com</t>
  </si>
  <si>
    <t>madkudu.com</t>
  </si>
  <si>
    <t>crazyegg.com</t>
  </si>
  <si>
    <t>userlane.com</t>
  </si>
  <si>
    <t>ably.com</t>
  </si>
  <si>
    <t>pubnub.com</t>
  </si>
  <si>
    <t>pos.toasttab.com</t>
  </si>
  <si>
    <t>procore.com</t>
  </si>
  <si>
    <t>veeva.com</t>
  </si>
  <si>
    <t>appfolio.com</t>
  </si>
  <si>
    <t>legalzoom.com</t>
  </si>
  <si>
    <t>realpage.com</t>
  </si>
  <si>
    <t>duckcreek.com</t>
  </si>
  <si>
    <t>2u.com</t>
  </si>
  <si>
    <t>chartmogul.com</t>
  </si>
  <si>
    <t>nexussystems.com</t>
  </si>
  <si>
    <t>forcemanager.com</t>
  </si>
  <si>
    <t>mosyle.com</t>
  </si>
  <si>
    <t>pax8.com</t>
  </si>
  <si>
    <t>unbounce.com</t>
  </si>
  <si>
    <t>forestadmin.com</t>
  </si>
  <si>
    <t>octopus.com</t>
  </si>
  <si>
    <t>datastax.com</t>
  </si>
  <si>
    <t>starburstdata.com</t>
  </si>
  <si>
    <t>healthgrades.com</t>
  </si>
  <si>
    <t>coinsmart.com</t>
  </si>
  <si>
    <t>taxfyle.com</t>
  </si>
  <si>
    <t>proto.io</t>
  </si>
  <si>
    <t>proto.cx</t>
  </si>
  <si>
    <t>mikmak.com</t>
  </si>
  <si>
    <t>labster.com</t>
  </si>
  <si>
    <t>workbravely.com</t>
  </si>
  <si>
    <t>getbalance.com</t>
  </si>
  <si>
    <t>trove.com</t>
  </si>
  <si>
    <t>noredink.com</t>
  </si>
  <si>
    <t>mmhmm.app</t>
  </si>
  <si>
    <t>malwarebytes.com</t>
  </si>
  <si>
    <t>instabug.com</t>
  </si>
  <si>
    <t>datadome.co</t>
  </si>
  <si>
    <t>aha.io</t>
  </si>
  <si>
    <t>getstream.io</t>
  </si>
  <si>
    <t>balena.io</t>
  </si>
  <si>
    <t>buildkite.com</t>
  </si>
  <si>
    <t>bitrise.io</t>
  </si>
  <si>
    <t>pantheon.io</t>
  </si>
  <si>
    <t>ionic.io</t>
  </si>
  <si>
    <t>cypress.io</t>
  </si>
  <si>
    <t>callruby.com</t>
  </si>
  <si>
    <t>strivehealth.com</t>
  </si>
  <si>
    <t>shelf.io</t>
  </si>
  <si>
    <t>andela.com</t>
  </si>
  <si>
    <t>overgear.com</t>
  </si>
  <si>
    <t>growthgenius.com</t>
  </si>
  <si>
    <t>goekos.com</t>
  </si>
  <si>
    <t>veego.io</t>
  </si>
  <si>
    <t>upstream.auto</t>
  </si>
  <si>
    <t>plentific.com</t>
  </si>
  <si>
    <t>allstripes.com</t>
  </si>
  <si>
    <t>corp.caddi.jp</t>
  </si>
  <si>
    <t>leaflink.com</t>
  </si>
  <si>
    <t>noblesoft.com</t>
  </si>
  <si>
    <t>ivy.ai</t>
  </si>
  <si>
    <t>tempoautomation.com</t>
  </si>
  <si>
    <t>zefr.com</t>
  </si>
  <si>
    <t>gocrisp.com</t>
  </si>
  <si>
    <t>virtru.com</t>
  </si>
  <si>
    <t>evenfinancial.com</t>
  </si>
  <si>
    <t>saviynt.com</t>
  </si>
  <si>
    <t>bringg.com</t>
  </si>
  <si>
    <t>bookclub.com</t>
  </si>
  <si>
    <t>learnin.com</t>
  </si>
  <si>
    <t>blockrenovation.com</t>
  </si>
  <si>
    <t>neighborlysoftware.com</t>
  </si>
  <si>
    <t>contrastsecurity.com</t>
  </si>
  <si>
    <t>empowerid.com</t>
  </si>
  <si>
    <t>phil.us</t>
  </si>
  <si>
    <t>dronedeploy.com</t>
  </si>
  <si>
    <t>wonderschool.com</t>
  </si>
  <si>
    <t>productbio.com</t>
  </si>
  <si>
    <t>upwave.com</t>
  </si>
  <si>
    <t>dnanexus.com</t>
  </si>
  <si>
    <t>reputation.com</t>
  </si>
  <si>
    <t>animoto.com</t>
  </si>
  <si>
    <t>chartbeat.com</t>
  </si>
  <si>
    <t>takelessons.com</t>
  </si>
  <si>
    <t>vidyard.com</t>
  </si>
  <si>
    <t>yourmechanic.com</t>
  </si>
  <si>
    <t>zenreach.com</t>
  </si>
  <si>
    <t>tophat.com</t>
  </si>
  <si>
    <t>marcopolo.me</t>
  </si>
  <si>
    <t>smartshoot.com</t>
  </si>
  <si>
    <t>theforage.com</t>
  </si>
  <si>
    <t>fondeadora.com</t>
  </si>
  <si>
    <t>charliehealth.com</t>
  </si>
  <si>
    <t>skupos.com</t>
  </si>
  <si>
    <t>avetta.com</t>
  </si>
  <si>
    <t>servicecore.com</t>
  </si>
  <si>
    <t>sumoquote.com</t>
  </si>
  <si>
    <t>stackerhq.com</t>
  </si>
  <si>
    <t>enable.com</t>
  </si>
  <si>
    <t>linktr.ee</t>
  </si>
  <si>
    <t>aeratechnology.com</t>
  </si>
  <si>
    <t>huntress.com</t>
  </si>
  <si>
    <t>doxel.ai</t>
  </si>
  <si>
    <t>overdrive.com</t>
  </si>
  <si>
    <t>campuslogic.com</t>
  </si>
  <si>
    <t>ordermygear.com</t>
  </si>
  <si>
    <t>fastspring.com</t>
  </si>
  <si>
    <t>callrail.com</t>
  </si>
  <si>
    <t>formstack.com</t>
  </si>
  <si>
    <t>peaksware.com</t>
  </si>
  <si>
    <t>adverity.com</t>
  </si>
  <si>
    <t>productschool.com</t>
  </si>
  <si>
    <t>creativefabrica.com</t>
  </si>
  <si>
    <t>lingoda.com</t>
  </si>
  <si>
    <t>cambly.com</t>
  </si>
  <si>
    <t>dscout.com</t>
  </si>
  <si>
    <t>prodigygame.com</t>
  </si>
  <si>
    <t>preset.io</t>
  </si>
  <si>
    <t>uizard.io</t>
  </si>
  <si>
    <t>arcoro.com</t>
  </si>
  <si>
    <t>conversica.com</t>
  </si>
  <si>
    <t>instawork.com</t>
  </si>
  <si>
    <t>legion.co</t>
  </si>
  <si>
    <t>huckleberry.com</t>
  </si>
  <si>
    <t>greathorn.com</t>
  </si>
  <si>
    <t>archsys.io</t>
  </si>
  <si>
    <t>focal.systems</t>
  </si>
  <si>
    <t>accredible.com</t>
  </si>
  <si>
    <t>aizon.ai</t>
  </si>
  <si>
    <t>pared.com</t>
  </si>
  <si>
    <t>amberbox.com</t>
  </si>
  <si>
    <t>hicharlie.com</t>
  </si>
  <si>
    <t>groove.co</t>
  </si>
  <si>
    <t>identify3d.com</t>
  </si>
  <si>
    <t>stensul.com</t>
  </si>
  <si>
    <t>seevividly.com</t>
  </si>
  <si>
    <t>trucklabs.com</t>
  </si>
  <si>
    <t>pienso.com</t>
  </si>
  <si>
    <t>loftorbital.com</t>
  </si>
  <si>
    <t>tailscale.com</t>
  </si>
  <si>
    <t>forma.ai</t>
  </si>
  <si>
    <t>craft.io</t>
  </si>
  <si>
    <t>alchemy.cloud</t>
  </si>
  <si>
    <t>crossbeam.com</t>
  </si>
  <si>
    <t>makersplace.com</t>
  </si>
  <si>
    <t>mutinyhq.com</t>
  </si>
  <si>
    <t>fluxwork.co</t>
  </si>
  <si>
    <t>inscribe.ai</t>
  </si>
  <si>
    <t>coder.com</t>
  </si>
  <si>
    <t>datapeople.io</t>
  </si>
  <si>
    <t>toriihq.com</t>
  </si>
  <si>
    <t>memfault.com</t>
  </si>
  <si>
    <t>fromthelobby.com</t>
  </si>
  <si>
    <t>joinreel.co</t>
  </si>
  <si>
    <t>monkeylearn.com</t>
  </si>
  <si>
    <t>koan.co</t>
  </si>
  <si>
    <t>messari.io</t>
  </si>
  <si>
    <t>hallow.com</t>
  </si>
  <si>
    <t>divebell.com</t>
  </si>
  <si>
    <t>menten.ai</t>
  </si>
  <si>
    <t>commonpaper.com</t>
  </si>
  <si>
    <t>codesee.io</t>
  </si>
  <si>
    <t>unisonweb.org</t>
  </si>
  <si>
    <t>overflow.co</t>
  </si>
  <si>
    <t>cutbackcoach.com</t>
  </si>
  <si>
    <t>usergems.com</t>
  </si>
  <si>
    <t>yuhu.io</t>
  </si>
  <si>
    <t>optimize.health</t>
  </si>
  <si>
    <t>netdocuments.com</t>
  </si>
  <si>
    <t>apploi.com</t>
  </si>
  <si>
    <t>avanan.com</t>
  </si>
  <si>
    <t>standardmetrics.io</t>
  </si>
  <si>
    <t>suzy.com</t>
  </si>
  <si>
    <t>rapidratings.com</t>
  </si>
  <si>
    <t>flashpoint.io</t>
  </si>
  <si>
    <t>claroty.com</t>
  </si>
  <si>
    <t>humansecurity.com</t>
  </si>
  <si>
    <t>bluecore.com</t>
  </si>
  <si>
    <t>ine.com</t>
  </si>
  <si>
    <t>get-carrot.com</t>
  </si>
  <si>
    <t>doyoukare.com</t>
  </si>
  <si>
    <t>e5.ai</t>
  </si>
  <si>
    <t>xentral.com</t>
  </si>
  <si>
    <t>sunwavehealth.com</t>
  </si>
  <si>
    <t>moloco.com</t>
  </si>
  <si>
    <t>apollographql.com</t>
  </si>
  <si>
    <t>split.io</t>
  </si>
  <si>
    <t>enterprisedb.com</t>
  </si>
  <si>
    <t>smarthop.com</t>
  </si>
  <si>
    <t>kiddom.co</t>
  </si>
  <si>
    <t>juniperplatform.com</t>
  </si>
  <si>
    <t>dataiku.com</t>
  </si>
  <si>
    <t>lightyear.ai</t>
  </si>
  <si>
    <t>jellyfish.co</t>
  </si>
  <si>
    <t>mindbloom.com</t>
  </si>
  <si>
    <t>uptycs.com</t>
  </si>
  <si>
    <t>getambassador.io</t>
  </si>
  <si>
    <t>nobl9.com</t>
  </si>
  <si>
    <t>datacamp.co.uk</t>
  </si>
  <si>
    <t>snapsheetclaims.com</t>
  </si>
  <si>
    <t>link-labs.com</t>
  </si>
  <si>
    <t>getcopper.com</t>
  </si>
  <si>
    <t>mpulsemobile.com</t>
  </si>
  <si>
    <t>crossriverbank.com</t>
  </si>
  <si>
    <t>mews.com</t>
  </si>
  <si>
    <t>mentorloop.com</t>
  </si>
  <si>
    <t>chuffed.org</t>
  </si>
  <si>
    <t>morsemicro.com</t>
  </si>
  <si>
    <t>fitmachine.com</t>
  </si>
  <si>
    <t>earth-ai.com</t>
  </si>
  <si>
    <t>xysense.com</t>
  </si>
  <si>
    <t>dgraph.io</t>
  </si>
  <si>
    <t>asknicely.com</t>
  </si>
  <si>
    <t>nurasound.com</t>
  </si>
  <si>
    <t>workyard.com</t>
  </si>
  <si>
    <t>inventia.life</t>
  </si>
  <si>
    <t>fleetspace.com</t>
  </si>
  <si>
    <t>proxy.com</t>
  </si>
  <si>
    <t>baraja.com</t>
  </si>
  <si>
    <t>gspace.com</t>
  </si>
  <si>
    <t>bardee.com</t>
  </si>
  <si>
    <t>vowfood.com</t>
  </si>
  <si>
    <t>beapplied.com</t>
  </si>
  <si>
    <t>see-mode.com</t>
  </si>
  <si>
    <t>sundrivesolar.com</t>
  </si>
  <si>
    <t>fablefood.co</t>
  </si>
  <si>
    <t>augustrobotics.com</t>
  </si>
  <si>
    <t>sunfed.world</t>
  </si>
  <si>
    <t>roborigger.com.au</t>
  </si>
  <si>
    <t>hivery.com</t>
  </si>
  <si>
    <t>harrison.ai</t>
  </si>
  <si>
    <t>dovetail.com</t>
  </si>
  <si>
    <t>eucalyptus.vc</t>
  </si>
  <si>
    <t>healthhere.com</t>
  </si>
  <si>
    <t>healthsherpa.com</t>
  </si>
  <si>
    <t>lawpath.com.au</t>
  </si>
  <si>
    <t>feedzai.com</t>
  </si>
  <si>
    <t>freshbooks.com</t>
  </si>
  <si>
    <t>tessian.com</t>
  </si>
  <si>
    <t>kronologic.com</t>
  </si>
  <si>
    <t>useinsider.com</t>
  </si>
  <si>
    <t>wheniwork.com</t>
  </si>
  <si>
    <t>esper.com</t>
  </si>
  <si>
    <t>faithlife.com</t>
  </si>
  <si>
    <t>lassoplatform.io</t>
  </si>
  <si>
    <t>silverfort.com</t>
  </si>
  <si>
    <t>foxpass.com</t>
  </si>
  <si>
    <t>keepersecurity.com</t>
  </si>
  <si>
    <t>onelogin.com</t>
  </si>
  <si>
    <t>avatier.com</t>
  </si>
  <si>
    <t>sitecore.com</t>
  </si>
  <si>
    <t>syllable.ai</t>
  </si>
  <si>
    <t>geneva.com</t>
  </si>
  <si>
    <t>litmus.io</t>
  </si>
  <si>
    <t>accelevents.com</t>
  </si>
  <si>
    <t>confluence.com</t>
  </si>
  <si>
    <t>brightbytext.org</t>
  </si>
  <si>
    <t>allycommerce.com</t>
  </si>
  <si>
    <t>advantumhealth.com</t>
  </si>
  <si>
    <t>settle.com</t>
  </si>
  <si>
    <t>gosolo.io</t>
  </si>
  <si>
    <t>servicesoftwareinc.com</t>
  </si>
  <si>
    <t>etix.com</t>
  </si>
  <si>
    <t>myresman.com</t>
  </si>
  <si>
    <t>oneinc.com</t>
  </si>
  <si>
    <t>clearwaterpayments.com</t>
  </si>
  <si>
    <t>litera.com</t>
  </si>
  <si>
    <t>lexcheck.com</t>
  </si>
  <si>
    <t>bigrunstudios.com</t>
  </si>
  <si>
    <t>pave.com</t>
  </si>
  <si>
    <t>getshogun.com</t>
  </si>
  <si>
    <t>cropx.com</t>
  </si>
  <si>
    <t>xpertsea.com</t>
  </si>
  <si>
    <t>teamgenius.com</t>
  </si>
  <si>
    <t>felt.com</t>
  </si>
  <si>
    <t>bond.tech</t>
  </si>
  <si>
    <t>jushuitan.com</t>
  </si>
  <si>
    <t>databricks.com</t>
  </si>
  <si>
    <t>plaid.com</t>
  </si>
  <si>
    <t>checkout.com</t>
  </si>
  <si>
    <t>about.gitlab.com</t>
  </si>
  <si>
    <t>attentive.com</t>
  </si>
  <si>
    <t>tanium.com</t>
  </si>
  <si>
    <t>samsara.com</t>
  </si>
  <si>
    <t>rubrik.com</t>
  </si>
  <si>
    <t>netskope.com</t>
  </si>
  <si>
    <t>automationanywhere.com</t>
  </si>
  <si>
    <t>scale.com</t>
  </si>
  <si>
    <t>cohesity.com</t>
  </si>
  <si>
    <t>notion.so</t>
  </si>
  <si>
    <t>automattic.com</t>
  </si>
  <si>
    <t>airwallex.com</t>
  </si>
  <si>
    <t>outsystems.com</t>
  </si>
  <si>
    <t>cloudinary.com</t>
  </si>
  <si>
    <t>exabeam.com</t>
  </si>
  <si>
    <t>dataminr.com</t>
  </si>
  <si>
    <t>mambu.com</t>
  </si>
  <si>
    <t>csdisco.com</t>
  </si>
  <si>
    <t>fanruan.com</t>
  </si>
  <si>
    <t>goshippo.com</t>
  </si>
  <si>
    <t>hotelkeyapp.com</t>
  </si>
  <si>
    <t>clock-software.com</t>
  </si>
  <si>
    <t>hostaway.com</t>
  </si>
  <si>
    <t>lodgify.com</t>
  </si>
  <si>
    <t>auth.aliceapp.com</t>
  </si>
  <si>
    <t>rmscloud.com</t>
  </si>
  <si>
    <t>innroad.com</t>
  </si>
  <si>
    <t>getmaintainx.com</t>
  </si>
  <si>
    <t>limblecmms.com</t>
  </si>
  <si>
    <t>vcita.com</t>
  </si>
  <si>
    <t>doctible.com</t>
  </si>
  <si>
    <t>carestack.com</t>
  </si>
  <si>
    <t>tab32.com</t>
  </si>
  <si>
    <t>curvedental.com</t>
  </si>
  <si>
    <t>planetdds.com</t>
  </si>
  <si>
    <t>buildsafe.net.au</t>
  </si>
  <si>
    <t>touchplan.io</t>
  </si>
  <si>
    <t>buildup.co</t>
  </si>
  <si>
    <t>acadis.com</t>
  </si>
  <si>
    <t>joinsaturn.com</t>
  </si>
  <si>
    <t>hello.etix.com</t>
  </si>
  <si>
    <t>meetbreeze.com</t>
  </si>
  <si>
    <t>vesttoo.com</t>
  </si>
  <si>
    <t>robustintelligence.com</t>
  </si>
  <si>
    <t>nordsecurity.com</t>
  </si>
  <si>
    <t>bloomreach.com</t>
  </si>
  <si>
    <t>balto.ai</t>
  </si>
  <si>
    <t>hometownticketing.com</t>
  </si>
  <si>
    <t>elevatek12.com</t>
  </si>
  <si>
    <t>interplaylearning.com</t>
  </si>
  <si>
    <t>salesintel.io</t>
  </si>
  <si>
    <t>goalbookapp.com</t>
  </si>
  <si>
    <t>preply.com</t>
  </si>
  <si>
    <t>gummicube.com</t>
  </si>
  <si>
    <t>pitcher.com</t>
  </si>
  <si>
    <t>desmos.com</t>
  </si>
  <si>
    <t>discogs.com</t>
  </si>
  <si>
    <t>bandcamp.com</t>
  </si>
  <si>
    <t>jobox.ai</t>
  </si>
  <si>
    <t>gocanvas.com</t>
  </si>
  <si>
    <t>fieldwire.com</t>
  </si>
  <si>
    <t>gobridgit.com</t>
  </si>
  <si>
    <t>connecteam.com</t>
  </si>
  <si>
    <t>tradifyhq.com</t>
  </si>
  <si>
    <t>backblaze.com</t>
  </si>
  <si>
    <t>getjerry.com</t>
  </si>
  <si>
    <t>joor.com</t>
  </si>
  <si>
    <t>petvisor.com</t>
  </si>
  <si>
    <t>impartner.com</t>
  </si>
  <si>
    <t>litmus.com</t>
  </si>
  <si>
    <t>glueup.com</t>
  </si>
  <si>
    <t>sourcescrub.com</t>
  </si>
  <si>
    <t>browzwear.com</t>
  </si>
  <si>
    <t>roller.software</t>
  </si>
  <si>
    <t>peoplegrove.com</t>
  </si>
  <si>
    <t>almabase.com</t>
  </si>
  <si>
    <t>criticalstart.com</t>
  </si>
  <si>
    <t>presence.com</t>
  </si>
  <si>
    <t>verifiable.com</t>
  </si>
  <si>
    <t>lightricks.com</t>
  </si>
  <si>
    <t>pacaso.com</t>
  </si>
  <si>
    <t>trustandwill.com</t>
  </si>
  <si>
    <t>zenledger.io</t>
  </si>
  <si>
    <t>workjam.com</t>
  </si>
  <si>
    <t>talview.com</t>
  </si>
  <si>
    <t>clinifyhealth.com</t>
  </si>
  <si>
    <t>getbanyan.com</t>
  </si>
  <si>
    <t>rhapsody.health</t>
  </si>
  <si>
    <t>reservetrust.com</t>
  </si>
  <si>
    <t>lucidlane.com</t>
  </si>
  <si>
    <t>relatient.com</t>
  </si>
  <si>
    <t>logrocket.com</t>
  </si>
  <si>
    <t>cloudtalk.io</t>
  </si>
  <si>
    <t>accountantsworld.com</t>
  </si>
  <si>
    <t>novidea.com</t>
  </si>
  <si>
    <t>klara.com</t>
  </si>
  <si>
    <t>ntop.com</t>
  </si>
  <si>
    <t>muckrack.com</t>
  </si>
  <si>
    <t>commercehub.com</t>
  </si>
  <si>
    <t>lightboxre.com</t>
  </si>
  <si>
    <t>raptormaps.com</t>
  </si>
  <si>
    <t>wisesystems.com</t>
  </si>
  <si>
    <t>wrench.com</t>
  </si>
  <si>
    <t>propertybase.com</t>
  </si>
  <si>
    <t>tripleseat.com</t>
  </si>
  <si>
    <t>getcorrelated.com</t>
  </si>
  <si>
    <t>yoco.com</t>
  </si>
  <si>
    <t>propelsoftware.com</t>
  </si>
  <si>
    <t>leaptodigital.com</t>
  </si>
  <si>
    <t>ellkay.com</t>
  </si>
  <si>
    <t>cipherhealth.com</t>
  </si>
  <si>
    <t>cloudian.com</t>
  </si>
  <si>
    <t>platformscience.com</t>
  </si>
  <si>
    <t>powerschool.com</t>
  </si>
  <si>
    <t>companycam.com</t>
  </si>
  <si>
    <t>buildots.com</t>
  </si>
  <si>
    <t>zeni.ai</t>
  </si>
  <si>
    <t>boldcommerce.com</t>
  </si>
  <si>
    <t>lessonly.com</t>
  </si>
  <si>
    <t>photomath.com</t>
  </si>
  <si>
    <t>jotform.com</t>
  </si>
  <si>
    <t>edpuzzle.com</t>
  </si>
  <si>
    <t>oncue.co</t>
  </si>
  <si>
    <t>bench.co</t>
  </si>
  <si>
    <t>threatlocker.com</t>
  </si>
  <si>
    <t>relaynetwork.com</t>
  </si>
  <si>
    <t>loyalhealth.com</t>
  </si>
  <si>
    <t>1health.io</t>
  </si>
  <si>
    <t>iristelehealth.com</t>
  </si>
  <si>
    <t>medigate.io</t>
  </si>
  <si>
    <t>protenus.com</t>
  </si>
  <si>
    <t>armorblox.com</t>
  </si>
  <si>
    <t>currenthealth.com</t>
  </si>
  <si>
    <t>aventior.com</t>
  </si>
  <si>
    <t>vbasoftware.com</t>
  </si>
  <si>
    <t>gyant.com</t>
  </si>
  <si>
    <t>mdclone.com</t>
  </si>
  <si>
    <t>clearsense.com</t>
  </si>
  <si>
    <t>tigergraph.com</t>
  </si>
  <si>
    <t>buddi.ai</t>
  </si>
  <si>
    <t>gurobi.com</t>
  </si>
  <si>
    <t>teampay.co</t>
  </si>
  <si>
    <t>artera.io</t>
  </si>
  <si>
    <t>ladderlife.com</t>
  </si>
  <si>
    <t>typeform.com</t>
  </si>
  <si>
    <t>appfire.com</t>
  </si>
  <si>
    <t>rokt.com</t>
  </si>
  <si>
    <t>gaspos.co</t>
  </si>
  <si>
    <t>yaydoo.com</t>
  </si>
  <si>
    <t>xepelin.com</t>
  </si>
  <si>
    <t>coverahealth.com</t>
  </si>
  <si>
    <t>karbonhq.com</t>
  </si>
  <si>
    <t>vedadata.com</t>
  </si>
  <si>
    <t>gocheetah.com</t>
  </si>
  <si>
    <t>livly.io</t>
  </si>
  <si>
    <t>leantaas.com</t>
  </si>
  <si>
    <t>4gclinical.com</t>
  </si>
  <si>
    <t>intelycare.com</t>
  </si>
  <si>
    <t>abacusinsights.com</t>
  </si>
  <si>
    <t>smartrecruiters.com</t>
  </si>
  <si>
    <t>personetics.com</t>
  </si>
  <si>
    <t>himaxwell.com</t>
  </si>
  <si>
    <t>versapay.com</t>
  </si>
  <si>
    <t>modmed.com</t>
  </si>
  <si>
    <t>global66.com</t>
  </si>
  <si>
    <t>quotapath.com</t>
  </si>
  <si>
    <t>talkiatry.com</t>
  </si>
  <si>
    <t>tenderly.co</t>
  </si>
  <si>
    <t>istation.com</t>
  </si>
  <si>
    <t>lemonaidhealth.com</t>
  </si>
  <si>
    <t>endpointclinical.com</t>
  </si>
  <si>
    <t>atlassian.com</t>
  </si>
  <si>
    <t>cority.com</t>
  </si>
  <si>
    <t>hyphensolutions.com</t>
  </si>
  <si>
    <t>reveleer.com</t>
  </si>
  <si>
    <t>pismo.io</t>
  </si>
  <si>
    <t>conversenow.ai</t>
  </si>
  <si>
    <t>shipmolo.com</t>
  </si>
  <si>
    <t>eclinicalsol.com</t>
  </si>
  <si>
    <t>paper.co</t>
  </si>
  <si>
    <t>zentist.io</t>
  </si>
  <si>
    <t>upstack.com</t>
  </si>
  <si>
    <t>cdata.com</t>
  </si>
  <si>
    <t>invoca.com</t>
  </si>
  <si>
    <t>primetrust.com</t>
  </si>
  <si>
    <t>realmhome.com</t>
  </si>
  <si>
    <t>joindaisy.com</t>
  </si>
  <si>
    <t>mercury.com</t>
  </si>
  <si>
    <t>episource.com</t>
  </si>
  <si>
    <t>pipedrive.com</t>
  </si>
  <si>
    <t>forgerock.com</t>
  </si>
  <si>
    <t>payfacto.com</t>
  </si>
  <si>
    <t>gloat.com</t>
  </si>
  <si>
    <t>spreedly.com</t>
  </si>
  <si>
    <t>flywheel.io</t>
  </si>
  <si>
    <t>payrix.com</t>
  </si>
  <si>
    <t>worksmith.com</t>
  </si>
  <si>
    <t>petrosoftinc.com</t>
  </si>
  <si>
    <t>qsrautomations.com</t>
  </si>
  <si>
    <t>usebutton.com</t>
  </si>
  <si>
    <t>getbento.com</t>
  </si>
  <si>
    <t>kava.io</t>
  </si>
  <si>
    <t>innit.com</t>
  </si>
  <si>
    <t>shiftpixy.com</t>
  </si>
  <si>
    <t>planday.com</t>
  </si>
  <si>
    <t>harri.com</t>
  </si>
  <si>
    <t>shiftgig.com</t>
  </si>
  <si>
    <t>7shifts.com</t>
  </si>
  <si>
    <t>choco.com</t>
  </si>
  <si>
    <t>bluecart.com</t>
  </si>
  <si>
    <t>notch.financial</t>
  </si>
  <si>
    <t>restaurantlink.com</t>
  </si>
  <si>
    <t>plateiq.com</t>
  </si>
  <si>
    <t>bevspot.com</t>
  </si>
  <si>
    <t>crunchtime.com</t>
  </si>
  <si>
    <t>altametrics.com</t>
  </si>
  <si>
    <t>remine.com</t>
  </si>
  <si>
    <t>jetclosing.com</t>
  </si>
  <si>
    <t>edenworkplace.com</t>
  </si>
  <si>
    <t>capeanalytics.com</t>
  </si>
  <si>
    <t>mobi2go.com</t>
  </si>
  <si>
    <t>m3as.com</t>
  </si>
  <si>
    <t>castingnetworks.com</t>
  </si>
  <si>
    <t>e-emphasys.com</t>
  </si>
  <si>
    <t>oreilly.com</t>
  </si>
  <si>
    <t>clubessential.com</t>
  </si>
  <si>
    <t>globalrelay.com</t>
  </si>
  <si>
    <t>asfpaymentsolutions.com</t>
  </si>
  <si>
    <t>nrttech.com</t>
  </si>
  <si>
    <t>book4time.com</t>
  </si>
  <si>
    <t>pluralsight.com</t>
  </si>
  <si>
    <t>vitu.com</t>
  </si>
  <si>
    <t>sonatype.com</t>
  </si>
  <si>
    <t>ixl.com</t>
  </si>
  <si>
    <t>partnerize.com</t>
  </si>
  <si>
    <t>cora.com.br</t>
  </si>
  <si>
    <t>anchorage.com</t>
  </si>
  <si>
    <t>pricespider.com</t>
  </si>
  <si>
    <t>tradexport.com</t>
  </si>
  <si>
    <t>spark.re</t>
  </si>
  <si>
    <t>class.com</t>
  </si>
  <si>
    <t>eco.org</t>
  </si>
  <si>
    <t>orum.com</t>
  </si>
  <si>
    <t>hightouch.com</t>
  </si>
  <si>
    <t>lumanu.com</t>
  </si>
  <si>
    <t>conniehealth.com</t>
  </si>
  <si>
    <t>material.security</t>
  </si>
  <si>
    <t>ourfamilywizard.com</t>
  </si>
  <si>
    <t>striim.com</t>
  </si>
  <si>
    <t>tekmetric.com</t>
  </si>
  <si>
    <t>garageplug.com</t>
  </si>
  <si>
    <t>ftx.com</t>
  </si>
  <si>
    <t>fountain.com</t>
  </si>
  <si>
    <t>bespokepost.com</t>
  </si>
  <si>
    <t>userzoom.com</t>
  </si>
  <si>
    <t>paddle.com</t>
  </si>
  <si>
    <t>fusionrm.com</t>
  </si>
  <si>
    <t>goguardian.com</t>
  </si>
  <si>
    <t>roostify.com</t>
  </si>
  <si>
    <t>beacon.io</t>
  </si>
  <si>
    <t>chainalysis.com</t>
  </si>
  <si>
    <t>paymongo.com</t>
  </si>
  <si>
    <t>helcim.com</t>
  </si>
  <si>
    <t>algorand.com</t>
  </si>
  <si>
    <t>jupiter.money</t>
  </si>
  <si>
    <t>branchapp.com</t>
  </si>
  <si>
    <t>volantetech.com</t>
  </si>
  <si>
    <t>juspay.in</t>
  </si>
  <si>
    <t>thepennyinc.com</t>
  </si>
  <si>
    <t>blockchains.com</t>
  </si>
  <si>
    <t>tradewindow.io</t>
  </si>
  <si>
    <t>oyster.io</t>
  </si>
  <si>
    <t>scienaptic.ai</t>
  </si>
  <si>
    <t>securitize.io</t>
  </si>
  <si>
    <t>freightify.com</t>
  </si>
  <si>
    <t>invicti.com</t>
  </si>
  <si>
    <t>shippeo.com</t>
  </si>
  <si>
    <t>passion.io</t>
  </si>
  <si>
    <t>numerated.com</t>
  </si>
  <si>
    <t>wistia.com</t>
  </si>
  <si>
    <t>smiledigitalhealth.com</t>
  </si>
  <si>
    <t>beeline.com</t>
  </si>
  <si>
    <t>attomdata.com</t>
  </si>
  <si>
    <t>ghs.com</t>
  </si>
  <si>
    <t>shop-ware.com</t>
  </si>
  <si>
    <t>trifacta.com</t>
  </si>
  <si>
    <t>patientpop.com</t>
  </si>
  <si>
    <t>xselltechnologies.com</t>
  </si>
  <si>
    <t>journaltech.com</t>
  </si>
  <si>
    <t>servicefusion.com</t>
  </si>
  <si>
    <t>titan.com</t>
  </si>
  <si>
    <t>notablehealth.com</t>
  </si>
  <si>
    <t>precisely.com</t>
  </si>
  <si>
    <t>loopreturns.com</t>
  </si>
  <si>
    <t>magic.link</t>
  </si>
  <si>
    <t>1up.health</t>
  </si>
  <si>
    <t>ruggable.com</t>
  </si>
  <si>
    <t>lexipol.com</t>
  </si>
  <si>
    <t>mark43.com</t>
  </si>
  <si>
    <t>starcompliance.com</t>
  </si>
  <si>
    <t>artsy.net</t>
  </si>
  <si>
    <t>insiderealestate.com</t>
  </si>
  <si>
    <t>sensortower.com</t>
  </si>
  <si>
    <t>technosylva.com</t>
  </si>
  <si>
    <t>goloansnap.com</t>
  </si>
  <si>
    <t>qonto.com</t>
  </si>
  <si>
    <t>rapyd.net</t>
  </si>
  <si>
    <t>practicepanther.com</t>
  </si>
  <si>
    <t>saltedge.com</t>
  </si>
  <si>
    <t>addepar.com</t>
  </si>
  <si>
    <t>go.givecampus.com</t>
  </si>
  <si>
    <t>lunchbox.io</t>
  </si>
  <si>
    <t>evercommerce.com</t>
  </si>
  <si>
    <t>connectrn.com</t>
  </si>
  <si>
    <t>galileo.io</t>
  </si>
  <si>
    <t>array.io</t>
  </si>
  <si>
    <t>rapidsos.com</t>
  </si>
  <si>
    <t>tsdweb.com</t>
  </si>
  <si>
    <t>reifyhealth.com</t>
  </si>
  <si>
    <t>collagegroup.com</t>
  </si>
  <si>
    <t>unit21.ai</t>
  </si>
  <si>
    <t>tendoco.com</t>
  </si>
  <si>
    <t>getcanopy.com</t>
  </si>
  <si>
    <t>deepsee.ai</t>
  </si>
  <si>
    <t>conviva.com</t>
  </si>
  <si>
    <t>kenect.com</t>
  </si>
  <si>
    <t>inmoment.com</t>
  </si>
  <si>
    <t>constructeducation.com</t>
  </si>
  <si>
    <t>venafi.com</t>
  </si>
  <si>
    <t>pattern.com</t>
  </si>
  <si>
    <t>rivethealth.com</t>
  </si>
  <si>
    <t>grow.com</t>
  </si>
  <si>
    <t>bamboohr.com</t>
  </si>
  <si>
    <t>lucid.co</t>
  </si>
  <si>
    <t>tonkean.com</t>
  </si>
  <si>
    <t>simpo.io</t>
  </si>
  <si>
    <t>teamgather.co</t>
  </si>
  <si>
    <t>airplane.dev</t>
  </si>
  <si>
    <t>spotnana.com</t>
  </si>
  <si>
    <t>relational.ai</t>
  </si>
  <si>
    <t>juliacomputing.com</t>
  </si>
  <si>
    <t>alloy.ai</t>
  </si>
  <si>
    <t>doppler.com</t>
  </si>
  <si>
    <t>contractbook.com</t>
  </si>
  <si>
    <t>thelevel.ai</t>
  </si>
  <si>
    <t>akitasoftware.com</t>
  </si>
  <si>
    <t>golayer.io</t>
  </si>
  <si>
    <t>mycase.com</t>
  </si>
  <si>
    <t>dentalintel.com</t>
  </si>
  <si>
    <t>botkeeper.com</t>
  </si>
  <si>
    <t>innovint.us</t>
  </si>
  <si>
    <t>bloomerang.co</t>
  </si>
  <si>
    <t>webpt.com</t>
  </si>
  <si>
    <t>kikoff.com</t>
  </si>
  <si>
    <t>gladly.com</t>
  </si>
  <si>
    <t>getcoconut.com</t>
  </si>
  <si>
    <t>coconutsoftware.com</t>
  </si>
  <si>
    <t>arcticwolf.com</t>
  </si>
  <si>
    <t>materialize.com</t>
  </si>
  <si>
    <t>toolbx.com</t>
  </si>
  <si>
    <t>fast.co</t>
  </si>
  <si>
    <t>withdouble.com</t>
  </si>
  <si>
    <t>brightbytes.net</t>
  </si>
  <si>
    <t>brighthealthcare.com</t>
  </si>
  <si>
    <t>qgenda.com</t>
  </si>
  <si>
    <t>truckstop.com</t>
  </si>
  <si>
    <t>keywordeye.com</t>
  </si>
  <si>
    <t>support.zipwhip.com</t>
  </si>
  <si>
    <t>improveit360.com</t>
  </si>
  <si>
    <t>iroofing.org</t>
  </si>
  <si>
    <t>dataforma.com</t>
  </si>
  <si>
    <t>centerpointconnect.com</t>
  </si>
  <si>
    <t>fieldgroove.com</t>
  </si>
  <si>
    <t>followupcrm.com</t>
  </si>
  <si>
    <t>indiangaming.org</t>
  </si>
  <si>
    <t>marketing360.com</t>
  </si>
  <si>
    <t>myscopetech.com</t>
  </si>
  <si>
    <t>commusoft.co.uk</t>
  </si>
  <si>
    <t>jgid.com</t>
  </si>
  <si>
    <t>rooferpro.com</t>
  </si>
  <si>
    <t>roofsnap.com</t>
  </si>
  <si>
    <t>roofr.com</t>
  </si>
  <si>
    <t>archdesk.com</t>
  </si>
  <si>
    <t>jobmate.cloud</t>
  </si>
  <si>
    <t>yourtradebase.com</t>
  </si>
  <si>
    <t>sendwork.com</t>
  </si>
  <si>
    <t>jobba.com</t>
  </si>
  <si>
    <t>genesiscontractorsolutions.com</t>
  </si>
  <si>
    <t>prodbx.com</t>
  </si>
  <si>
    <t>lesspaperco.com</t>
  </si>
  <si>
    <t>orcatec.com</t>
  </si>
  <si>
    <t>roofgenius.com</t>
  </si>
  <si>
    <t>maxconsoftware.com</t>
  </si>
  <si>
    <t>marketsharp.com</t>
  </si>
  <si>
    <t>healthipass.com</t>
  </si>
  <si>
    <t>fisglobal.com</t>
  </si>
  <si>
    <t>cleargage.com</t>
  </si>
  <si>
    <t>inhabitiq.com</t>
  </si>
  <si>
    <t>revelsystems.com</t>
  </si>
  <si>
    <t>uplift.com</t>
  </si>
  <si>
    <t>cloudbeds.com</t>
  </si>
  <si>
    <t>nuvocompany.com</t>
  </si>
  <si>
    <t>audienceview.com</t>
  </si>
  <si>
    <t>rezdy.com</t>
  </si>
  <si>
    <t>tenantcloud.com</t>
  </si>
  <si>
    <t>clinicient.com</t>
  </si>
  <si>
    <t>chase.com</t>
  </si>
  <si>
    <t>gozego.com</t>
  </si>
  <si>
    <t>softerware.com</t>
  </si>
  <si>
    <t>pushpay.com</t>
  </si>
  <si>
    <t>stacksports.com</t>
  </si>
  <si>
    <t>fieldedge.com</t>
  </si>
  <si>
    <t>let.us</t>
  </si>
  <si>
    <t>ezrentpay.com</t>
  </si>
  <si>
    <t>kindful.com</t>
  </si>
  <si>
    <t>memberclicks.com</t>
  </si>
  <si>
    <t>swervepay.com</t>
  </si>
  <si>
    <t>clickpay.com</t>
  </si>
  <si>
    <t>shopkeep.com</t>
  </si>
  <si>
    <t>ministrybrands.com</t>
  </si>
  <si>
    <t>servicepro.com</t>
  </si>
  <si>
    <t>fiserv.com</t>
  </si>
  <si>
    <t>touchbistro.com</t>
  </si>
  <si>
    <t>dwolla.com</t>
  </si>
  <si>
    <t>gocardless.com</t>
  </si>
  <si>
    <t>wetravel.to</t>
  </si>
  <si>
    <t>neonone.com</t>
  </si>
  <si>
    <t>amilia.com</t>
  </si>
  <si>
    <t>qgiv.com</t>
  </si>
  <si>
    <t>paypal.com</t>
  </si>
  <si>
    <t>jackrabbittech.com</t>
  </si>
  <si>
    <t>theknotww.com</t>
  </si>
  <si>
    <t>tsys.com</t>
  </si>
  <si>
    <t>serviceautopilot.com</t>
  </si>
  <si>
    <t>subsplash.com</t>
  </si>
  <si>
    <t>securegive.com</t>
  </si>
  <si>
    <t>patientco.com</t>
  </si>
  <si>
    <t>salsalabs.com</t>
  </si>
  <si>
    <t>masabi.com</t>
  </si>
  <si>
    <t>axiamed.com</t>
  </si>
  <si>
    <t>vermontsystems.com</t>
  </si>
  <si>
    <t>wetoast.com</t>
  </si>
  <si>
    <t>workiva.com</t>
  </si>
  <si>
    <t>currencycloud.com</t>
  </si>
  <si>
    <t>espressive.com</t>
  </si>
  <si>
    <t>alloy.com</t>
  </si>
  <si>
    <t>buildingengines.com</t>
  </si>
  <si>
    <t>tetrascience.com</t>
  </si>
  <si>
    <t>project44.com</t>
  </si>
  <si>
    <t>jane.app</t>
  </si>
  <si>
    <t>alan.com</t>
  </si>
  <si>
    <t>odeko.com</t>
  </si>
  <si>
    <t>complyadvantage.com</t>
  </si>
  <si>
    <t>knock.com</t>
  </si>
  <si>
    <t>spruce.co</t>
  </si>
  <si>
    <t>gatsbyjs.com</t>
  </si>
  <si>
    <t>evolve.com</t>
  </si>
  <si>
    <t>pega.com</t>
  </si>
  <si>
    <t>jfrog.com</t>
  </si>
  <si>
    <t>fortinet.com</t>
  </si>
  <si>
    <t>despegar.com</t>
  </si>
  <si>
    <t>checkpoint.com</t>
  </si>
  <si>
    <t>advanced-energy.com</t>
  </si>
  <si>
    <t>semrush.com</t>
  </si>
  <si>
    <t>shopify.com</t>
  </si>
  <si>
    <t>quickbase.com</t>
  </si>
  <si>
    <t>iac.com</t>
  </si>
  <si>
    <t>asml.com</t>
  </si>
  <si>
    <t>torchdental.com</t>
  </si>
  <si>
    <t>smsassist.com</t>
  </si>
  <si>
    <t>greenhouse.com</t>
  </si>
  <si>
    <t>fundbox.com</t>
  </si>
  <si>
    <t>marqeta.com</t>
  </si>
  <si>
    <t>showpad.com</t>
  </si>
  <si>
    <t>noom.com</t>
  </si>
  <si>
    <t>contentstack.com</t>
  </si>
  <si>
    <t>gotouche.com</t>
  </si>
  <si>
    <t>teller.io</t>
  </si>
  <si>
    <t>konghq.com</t>
  </si>
  <si>
    <t>guilded.gg</t>
  </si>
  <si>
    <t>trooptravel.com</t>
  </si>
  <si>
    <t>getharvest.com</t>
  </si>
  <si>
    <t>celona.io</t>
  </si>
  <si>
    <t>quora.com</t>
  </si>
  <si>
    <t>invisionapp.com</t>
  </si>
  <si>
    <t>zipwhip.com</t>
  </si>
  <si>
    <t>sift.com</t>
  </si>
  <si>
    <t>ripple.com</t>
  </si>
  <si>
    <t>ordr.net</t>
  </si>
  <si>
    <t>notco.com</t>
  </si>
  <si>
    <t>nianticlabs.com</t>
  </si>
  <si>
    <t>kavak.com</t>
  </si>
  <si>
    <t>ezcater.com</t>
  </si>
  <si>
    <t>lob.com</t>
  </si>
  <si>
    <t>invoicecloud.net</t>
  </si>
  <si>
    <t>workboard.com</t>
  </si>
  <si>
    <t>algolia.com</t>
  </si>
  <si>
    <t>ahasoftware.com</t>
  </si>
  <si>
    <t>adjust.com</t>
  </si>
  <si>
    <t>workstream.us</t>
  </si>
  <si>
    <t>jolt.com</t>
  </si>
  <si>
    <t>pacvue.com</t>
  </si>
  <si>
    <t>latitude.io</t>
  </si>
  <si>
    <t>provi.com</t>
  </si>
  <si>
    <t>salsify.com</t>
  </si>
  <si>
    <t>rapidrecon.com</t>
  </si>
  <si>
    <t>carmaproject.com</t>
  </si>
  <si>
    <t>vetcove.com</t>
  </si>
  <si>
    <t>fiscalnote.com</t>
  </si>
  <si>
    <t>mylighthouse.com</t>
  </si>
  <si>
    <t>midaxo.com</t>
  </si>
  <si>
    <t>buildertrend.com</t>
  </si>
  <si>
    <t>aifieldmanagement.com</t>
  </si>
  <si>
    <t>roofgraf.com</t>
  </si>
  <si>
    <t>encitegroup.com</t>
  </si>
  <si>
    <t>fortuna-logistics.com</t>
  </si>
  <si>
    <t>homeprosoft.com</t>
  </si>
  <si>
    <t>jobnimbus.com</t>
  </si>
  <si>
    <t>eagleview.com</t>
  </si>
  <si>
    <t>acculynx.com</t>
  </si>
  <si>
    <t>roofingestimatorpro.com</t>
  </si>
  <si>
    <t>contractorscloud.com</t>
  </si>
  <si>
    <t>rooflink.contractors</t>
  </si>
  <si>
    <t>homey.app</t>
  </si>
  <si>
    <t>parafin.com</t>
  </si>
  <si>
    <t>globalpaymentsinc.com</t>
  </si>
  <si>
    <t>lightspeedhq.com</t>
  </si>
  <si>
    <t>campminder.com</t>
  </si>
  <si>
    <t>checkfront.com</t>
  </si>
  <si>
    <t>peek.com</t>
  </si>
  <si>
    <t>corp.sertifi.com</t>
  </si>
  <si>
    <t>fintech.com</t>
  </si>
  <si>
    <t>rentmoola.com</t>
  </si>
  <si>
    <t>wetravel.com</t>
  </si>
  <si>
    <t>pestroutes.com</t>
  </si>
  <si>
    <t>home.ncourt.com</t>
  </si>
  <si>
    <t>merchants.fiserv.com</t>
  </si>
  <si>
    <t>merch.bankofamerica.com</t>
  </si>
  <si>
    <t>mindbodyonline.com</t>
  </si>
  <si>
    <t>wellframe.com</t>
  </si>
  <si>
    <t>thoughtindustries.com</t>
  </si>
  <si>
    <t>kyruushealth.com</t>
  </si>
  <si>
    <t>patrontechnology.com</t>
  </si>
  <si>
    <t>buildinglink.io</t>
  </si>
  <si>
    <t>buildium.com</t>
  </si>
  <si>
    <t>people.ai</t>
  </si>
  <si>
    <t>azuga.com</t>
  </si>
  <si>
    <t>snowsoftware.com</t>
  </si>
  <si>
    <t>criteriacorp.com</t>
  </si>
  <si>
    <t>influential.co</t>
  </si>
  <si>
    <t>jumpcloud.com</t>
  </si>
  <si>
    <t>livestorm.co</t>
  </si>
  <si>
    <t>vidmob.com</t>
  </si>
  <si>
    <t>zoominsoftware.com</t>
  </si>
  <si>
    <t>scalefast.com</t>
  </si>
  <si>
    <t>us.weareuncapped.com</t>
  </si>
  <si>
    <t>slync.io</t>
  </si>
  <si>
    <t>nexo.com</t>
  </si>
  <si>
    <t>ermetic.com</t>
  </si>
  <si>
    <t>cognism.com</t>
  </si>
  <si>
    <t>cloudwise.com</t>
  </si>
  <si>
    <t>ironcladapp.com</t>
  </si>
  <si>
    <t>honeycomb.io</t>
  </si>
  <si>
    <t>netdata.cloud</t>
  </si>
  <si>
    <t>splyt.com</t>
  </si>
  <si>
    <t>tetrate.io</t>
  </si>
  <si>
    <t>indico.io</t>
  </si>
  <si>
    <t>controlant.com</t>
  </si>
  <si>
    <t>dascena.com</t>
  </si>
  <si>
    <t>rasa.com</t>
  </si>
  <si>
    <t>moneyboxapp.com</t>
  </si>
  <si>
    <t>lunar.app</t>
  </si>
  <si>
    <t>lynk.global</t>
  </si>
  <si>
    <t>zivver.com</t>
  </si>
  <si>
    <t>sightlinepayments.com</t>
  </si>
  <si>
    <t>perimeter81.com</t>
  </si>
  <si>
    <t>web.meetcleo.com</t>
  </si>
  <si>
    <t>olist.com</t>
  </si>
  <si>
    <t>getzipline.com</t>
  </si>
  <si>
    <t>leadsquared.com</t>
  </si>
  <si>
    <t>avista.co</t>
  </si>
  <si>
    <t>kuda.com</t>
  </si>
  <si>
    <t>metropolis.io</t>
  </si>
  <si>
    <t>isoplexis.com</t>
  </si>
  <si>
    <t>kindbody.com</t>
  </si>
  <si>
    <t>ula.app</t>
  </si>
  <si>
    <t>id.me</t>
  </si>
  <si>
    <t>tryzapp.com</t>
  </si>
  <si>
    <t>heyday.co</t>
  </si>
  <si>
    <t>sellerx.com</t>
  </si>
  <si>
    <t>relaypayments.com</t>
  </si>
  <si>
    <t>bolt.com</t>
  </si>
  <si>
    <t>fabric.inc</t>
  </si>
  <si>
    <t>en.logcomex.com</t>
  </si>
  <si>
    <t>upstox.com</t>
  </si>
  <si>
    <t>endpoint.com</t>
  </si>
  <si>
    <t>yugabyte.com</t>
  </si>
  <si>
    <t>acceldata.io</t>
  </si>
  <si>
    <t>investcloud.com</t>
  </si>
  <si>
    <t>paymob.com</t>
  </si>
  <si>
    <t>ikcon.com</t>
  </si>
  <si>
    <t>findem.ai</t>
  </si>
  <si>
    <t>deliverect.com</t>
  </si>
  <si>
    <t>beyondidentity.io</t>
  </si>
  <si>
    <t>element.io</t>
  </si>
  <si>
    <t>fluidtruck.com</t>
  </si>
  <si>
    <t>kandji.io</t>
  </si>
  <si>
    <t>synctera.com</t>
  </si>
  <si>
    <t>upequity.com</t>
  </si>
  <si>
    <t>unit.co</t>
  </si>
  <si>
    <t>hellotomo.com</t>
  </si>
  <si>
    <t>homeward.com</t>
  </si>
  <si>
    <t>oyster.com</t>
  </si>
  <si>
    <t>skael.com</t>
  </si>
  <si>
    <t>wiz.io</t>
  </si>
  <si>
    <t>makeheroes.co</t>
  </si>
  <si>
    <t>grin.co</t>
  </si>
  <si>
    <t>nonamesecurity.com</t>
  </si>
  <si>
    <t>cart.com</t>
  </si>
  <si>
    <t>weezy.co.uk</t>
  </si>
  <si>
    <t>pagarbook.com</t>
  </si>
  <si>
    <t>zetwerk.com</t>
  </si>
  <si>
    <t>hipcamp.com</t>
  </si>
  <si>
    <t>foxtrotco.com</t>
  </si>
  <si>
    <t>philo.com</t>
  </si>
  <si>
    <t>vinted.com</t>
  </si>
  <si>
    <t>sayweee.com</t>
  </si>
  <si>
    <t>boatsetter.com</t>
  </si>
  <si>
    <t>neighbor.com</t>
  </si>
  <si>
    <t>sidelineswap.com</t>
  </si>
  <si>
    <t>slicelife.com</t>
  </si>
  <si>
    <t>ritual.co</t>
  </si>
  <si>
    <t>tonal.com</t>
  </si>
  <si>
    <t>hellotend.com</t>
  </si>
  <si>
    <t>shoplazza.com</t>
  </si>
  <si>
    <t>snackpass.co</t>
  </si>
  <si>
    <t>popshop.live</t>
  </si>
  <si>
    <t>troops.ai</t>
  </si>
  <si>
    <t>lydia-app.com</t>
  </si>
  <si>
    <t>matterport.com</t>
  </si>
  <si>
    <t>airvet.com</t>
  </si>
  <si>
    <t>strapi.io</t>
  </si>
  <si>
    <t>guildeducation.com</t>
  </si>
  <si>
    <t>verygoodsecurity.com</t>
  </si>
  <si>
    <t>dixa.com</t>
  </si>
  <si>
    <t>trainwith.tempo.fit</t>
  </si>
  <si>
    <t>shapr3d.com</t>
  </si>
  <si>
    <t>klue.com</t>
  </si>
  <si>
    <t>braze.com</t>
  </si>
  <si>
    <t>remesh.ai</t>
  </si>
  <si>
    <t>streamlit.io</t>
  </si>
  <si>
    <t>drishti.com</t>
  </si>
  <si>
    <t>rivery.io</t>
  </si>
  <si>
    <t>yalo.ai</t>
  </si>
  <si>
    <t>immersivelabs.com</t>
  </si>
  <si>
    <t>darwinbox.com</t>
  </si>
  <si>
    <t>anyscale.com</t>
  </si>
  <si>
    <t>candis.io</t>
  </si>
  <si>
    <t>cutover.com</t>
  </si>
  <si>
    <t>bigpanda.io</t>
  </si>
  <si>
    <t>responsive.io</t>
  </si>
  <si>
    <t>lightmatter.com</t>
  </si>
  <si>
    <t>crispx.com</t>
  </si>
  <si>
    <t>theyes.com</t>
  </si>
  <si>
    <t>commercetools.com</t>
  </si>
  <si>
    <t>gopigment.com</t>
  </si>
  <si>
    <t>leanix.net</t>
  </si>
  <si>
    <t>soulmachines.com</t>
  </si>
  <si>
    <t>featurebase.com</t>
  </si>
  <si>
    <t>peopledatalabs.com</t>
  </si>
  <si>
    <t>touchcast.com</t>
  </si>
  <si>
    <t>setsail.co</t>
  </si>
  <si>
    <t>interos.ai</t>
  </si>
  <si>
    <t>parsec.app</t>
  </si>
  <si>
    <t>trigoretail.com</t>
  </si>
  <si>
    <t>decisions.com</t>
  </si>
  <si>
    <t>elementor.com</t>
  </si>
  <si>
    <t>newsela.com</t>
  </si>
  <si>
    <t>astronomer.io</t>
  </si>
  <si>
    <t>harness.io</t>
  </si>
  <si>
    <t>charthop.com</t>
  </si>
  <si>
    <t>copado.com</t>
  </si>
  <si>
    <t>newsbreak.com</t>
  </si>
  <si>
    <t>safegraph.com</t>
  </si>
  <si>
    <t>turing.com</t>
  </si>
  <si>
    <t>prezi.com</t>
  </si>
  <si>
    <t>digit.co</t>
  </si>
  <si>
    <t>capdesk.com</t>
  </si>
  <si>
    <t>hatchcard.com</t>
  </si>
  <si>
    <t>one.app</t>
  </si>
  <si>
    <t>technisys.com</t>
  </si>
  <si>
    <t>razorpay.com</t>
  </si>
  <si>
    <t>cuvva.com</t>
  </si>
  <si>
    <t>paystand.com</t>
  </si>
  <si>
    <t>soldo.com</t>
  </si>
  <si>
    <t>tink.com</t>
  </si>
  <si>
    <t>spreetail.com</t>
  </si>
  <si>
    <t>holded.com</t>
  </si>
  <si>
    <t>varomoney.com</t>
  </si>
  <si>
    <t>tenantbase.com</t>
  </si>
  <si>
    <t>askattest.com</t>
  </si>
  <si>
    <t>wildalaskancompany.com</t>
  </si>
  <si>
    <t>factorialhr.com</t>
  </si>
  <si>
    <t>anyfin.com</t>
  </si>
  <si>
    <t>boost.ai</t>
  </si>
  <si>
    <t>xendit.co</t>
  </si>
  <si>
    <t>libeo.com</t>
  </si>
  <si>
    <t>guidecx.com</t>
  </si>
  <si>
    <t>papayagaming.com</t>
  </si>
  <si>
    <t>mantl.com</t>
  </si>
  <si>
    <t>scalapay.com</t>
  </si>
  <si>
    <t>pennylane.com</t>
  </si>
  <si>
    <t>zipmex.com</t>
  </si>
  <si>
    <t>albest.com</t>
  </si>
  <si>
    <t>leetcode.com</t>
  </si>
  <si>
    <t>meettally.com</t>
  </si>
  <si>
    <t>yapstone.com</t>
  </si>
  <si>
    <t>tastyworks.com</t>
  </si>
  <si>
    <t>honeybook.com</t>
  </si>
  <si>
    <t>solofunds.com</t>
  </si>
  <si>
    <t>whatnot.com</t>
  </si>
  <si>
    <t>perchhq.com</t>
  </si>
  <si>
    <t>staxpayments.com</t>
  </si>
  <si>
    <t>tourradar.com</t>
  </si>
  <si>
    <t>superpedestrian.com</t>
  </si>
  <si>
    <t>azlo.com</t>
  </si>
  <si>
    <t>dignifi.com</t>
  </si>
  <si>
    <t>quadpay.com</t>
  </si>
  <si>
    <t>freetrade.io</t>
  </si>
  <si>
    <t>smartly.io</t>
  </si>
  <si>
    <t>wizeline.com</t>
  </si>
  <si>
    <t>pagaya.com</t>
  </si>
  <si>
    <t>vercel.com</t>
  </si>
  <si>
    <t>hashicorp.com</t>
  </si>
  <si>
    <t>fourthline.com</t>
  </si>
  <si>
    <t>bancore.com</t>
  </si>
  <si>
    <t>openpayd.com</t>
  </si>
  <si>
    <t>businessolver.com</t>
  </si>
  <si>
    <t>reonomy.com</t>
  </si>
  <si>
    <t>jobandtalent.com</t>
  </si>
  <si>
    <t>timescale.com</t>
  </si>
  <si>
    <t>aspenrxhealth.com</t>
  </si>
  <si>
    <t>zoop.com.br</t>
  </si>
  <si>
    <t>lusha.com</t>
  </si>
  <si>
    <t>payactiv.com</t>
  </si>
  <si>
    <t>unisonhome.com</t>
  </si>
  <si>
    <t>renegadeinsurance.com</t>
  </si>
  <si>
    <t>nium.com</t>
  </si>
  <si>
    <t>facetwealth.com</t>
  </si>
  <si>
    <t>corvusinsurance.com</t>
  </si>
  <si>
    <t>sellics.com</t>
  </si>
  <si>
    <t>cybrary.it</t>
  </si>
  <si>
    <t>groundspeed.com</t>
  </si>
  <si>
    <t>alpha-sense.com</t>
  </si>
  <si>
    <t>funnel.io</t>
  </si>
  <si>
    <t>zinobe.com</t>
  </si>
  <si>
    <t>modulrfinance.com</t>
  </si>
  <si>
    <t>staffbase.com</t>
  </si>
  <si>
    <t>citcon-inc.com</t>
  </si>
  <si>
    <t>azafinance.com</t>
  </si>
  <si>
    <t>indebted.co</t>
  </si>
  <si>
    <t>paycargo.com</t>
  </si>
  <si>
    <t>hioperator.com</t>
  </si>
  <si>
    <t>sayrhino.com</t>
  </si>
  <si>
    <t>conekta.com</t>
  </si>
  <si>
    <t>knockcrm.com</t>
  </si>
  <si>
    <t>odaseva.com</t>
  </si>
  <si>
    <t>airship.com</t>
  </si>
  <si>
    <t>osano.com</t>
  </si>
  <si>
    <t>manta.com</t>
  </si>
  <si>
    <t>chilipiper.com</t>
  </si>
  <si>
    <t>whatfix.com</t>
  </si>
  <si>
    <t>hiya.com</t>
  </si>
  <si>
    <t>truepill.com</t>
  </si>
  <si>
    <t>idwall.co</t>
  </si>
  <si>
    <t>gorila.com.br</t>
  </si>
  <si>
    <t>reggora.com</t>
  </si>
  <si>
    <t>cybcube.com</t>
  </si>
  <si>
    <t>thoughtmachine.net</t>
  </si>
  <si>
    <t>amboss.com</t>
  </si>
  <si>
    <t>trovata.io</t>
  </si>
  <si>
    <t>flutterwave.com</t>
  </si>
  <si>
    <t>crossborder.ai</t>
  </si>
  <si>
    <t>loadsmart.com</t>
  </si>
  <si>
    <t>medable.com</t>
  </si>
  <si>
    <t>perch.co</t>
  </si>
  <si>
    <t>avenue.us</t>
  </si>
  <si>
    <t>airsidemobile.com</t>
  </si>
  <si>
    <t>sonraisecurity.com</t>
  </si>
  <si>
    <t>tracedata.io</t>
  </si>
  <si>
    <t>aptible.com</t>
  </si>
  <si>
    <t>springhealth.com</t>
  </si>
  <si>
    <t>incountry.com</t>
  </si>
  <si>
    <t>piposaude.com.br</t>
  </si>
  <si>
    <t>tradingview.com</t>
  </si>
  <si>
    <t>swiftly.com</t>
  </si>
  <si>
    <t>homebound.com</t>
  </si>
  <si>
    <t>cap-rx.com</t>
  </si>
  <si>
    <t>clearstreet.io</t>
  </si>
  <si>
    <t>tulip.co</t>
  </si>
  <si>
    <t>kalderos.com</t>
  </si>
  <si>
    <t>getedenhealth.com</t>
  </si>
  <si>
    <t>alpaca.markets</t>
  </si>
  <si>
    <t>warren.com.br</t>
  </si>
  <si>
    <t>ocrolus.com</t>
  </si>
  <si>
    <t>app.budbee.com</t>
  </si>
  <si>
    <t>automox.com</t>
  </si>
  <si>
    <t>viz.ai</t>
  </si>
  <si>
    <t>goexpedi.com</t>
  </si>
  <si>
    <t>swile.co</t>
  </si>
  <si>
    <t>productboard.com</t>
  </si>
  <si>
    <t>remitly.com</t>
  </si>
  <si>
    <t>onna.com</t>
  </si>
  <si>
    <t>gostudent.org</t>
  </si>
  <si>
    <t>planradar.com</t>
  </si>
  <si>
    <t>route.com</t>
  </si>
  <si>
    <t>drivewealth.com</t>
  </si>
  <si>
    <t>imply.io</t>
  </si>
  <si>
    <t>brave.com</t>
  </si>
  <si>
    <t>zylo.com</t>
  </si>
  <si>
    <t>zeotap.com</t>
  </si>
  <si>
    <t>zeitgold.com</t>
  </si>
  <si>
    <t>yubico.com</t>
  </si>
  <si>
    <t>yotascale.com</t>
  </si>
  <si>
    <t>yellowcard.io</t>
  </si>
  <si>
    <t>yapily.com</t>
  </si>
  <si>
    <t>yac.com</t>
  </si>
  <si>
    <t>xayn.com</t>
  </si>
  <si>
    <t>worldremit.com</t>
  </si>
  <si>
    <t>workos.com</t>
  </si>
  <si>
    <t>workato.com</t>
  </si>
  <si>
    <t>within3.com</t>
  </si>
  <si>
    <t>wisetack.com</t>
  </si>
  <si>
    <t>wise.us</t>
  </si>
  <si>
    <t>wickr.com</t>
  </si>
  <si>
    <t>wagestream.com</t>
  </si>
  <si>
    <t>vouch.us</t>
  </si>
  <si>
    <t>voca.ai</t>
  </si>
  <si>
    <t>vivun.com</t>
  </si>
  <si>
    <t>vivid.money</t>
  </si>
  <si>
    <t>vestwell.com</t>
  </si>
  <si>
    <t>versatile.ai</t>
  </si>
  <si>
    <t>verbit.ai</t>
  </si>
  <si>
    <t>vendr.co</t>
  </si>
  <si>
    <t>upscribe.io</t>
  </si>
  <si>
    <t>upkeep.com</t>
  </si>
  <si>
    <t>unsupervised.com</t>
  </si>
  <si>
    <t>unito.io</t>
  </si>
  <si>
    <t>unbabel.com</t>
  </si>
  <si>
    <t>yotpo.com</t>
  </si>
  <si>
    <t>tulip.com</t>
  </si>
  <si>
    <t>tryfinch.com</t>
  </si>
  <si>
    <t>truework.com</t>
  </si>
  <si>
    <t>truelayer.com</t>
  </si>
  <si>
    <t>truebill.com</t>
  </si>
  <si>
    <t>treasuryprime.com</t>
  </si>
  <si>
    <t>traceable.ai</t>
  </si>
  <si>
    <t>tracehq.com</t>
  </si>
  <si>
    <t>toppr.com</t>
  </si>
  <si>
    <t>tillitinvest.com</t>
  </si>
  <si>
    <t>thrivecash.com</t>
  </si>
  <si>
    <t>tesorio.com</t>
  </si>
  <si>
    <t>templafy.com</t>
  </si>
  <si>
    <t>tekion.com</t>
  </si>
  <si>
    <t>teamshares.com</t>
  </si>
  <si>
    <t>tapcart.com</t>
  </si>
  <si>
    <t>synack.com</t>
  </si>
  <si>
    <t>symend.com</t>
  </si>
  <si>
    <t>symops.com</t>
  </si>
  <si>
    <t>surveysparrow.com</t>
  </si>
  <si>
    <t>supplyshift.net</t>
  </si>
  <si>
    <t>supermetrics.com</t>
  </si>
  <si>
    <t>stytch.com</t>
  </si>
  <si>
    <t>stronghold.co</t>
  </si>
  <si>
    <t>strongdm.com</t>
  </si>
  <si>
    <t>strigo.io</t>
  </si>
  <si>
    <t>stoplight.io</t>
  </si>
  <si>
    <t>usestir.com</t>
  </si>
  <si>
    <t>steadyapp.com</t>
  </si>
  <si>
    <t>stationhq.com</t>
  </si>
  <si>
    <t>aimlabs.com</t>
  </si>
  <si>
    <t>stampli.com</t>
  </si>
  <si>
    <t>stackline.com</t>
  </si>
  <si>
    <t>stackbite.com</t>
  </si>
  <si>
    <t>elemy.com</t>
  </si>
  <si>
    <t>springbig.com</t>
  </si>
  <si>
    <t>myspringtide.com</t>
  </si>
  <si>
    <t>speechify.com</t>
  </si>
  <si>
    <t>snyk.io</t>
  </si>
  <si>
    <t>snorkel.ai</t>
  </si>
  <si>
    <t>smartrent.com</t>
  </si>
  <si>
    <t>engagesmart.com</t>
  </si>
  <si>
    <t>getsilverfin.com</t>
  </si>
  <si>
    <t>signifyd.com</t>
  </si>
  <si>
    <t>sigmacomputing.com</t>
  </si>
  <si>
    <t>shopistry.com</t>
  </si>
  <si>
    <t>tractable.ai</t>
  </si>
  <si>
    <t>shift-technology.com</t>
  </si>
  <si>
    <t>shield.ai</t>
  </si>
  <si>
    <t>shelfengine.com</t>
  </si>
  <si>
    <t>setu.co</t>
  </si>
  <si>
    <t>sendoso.com</t>
  </si>
  <si>
    <t>semperis.com</t>
  </si>
  <si>
    <t>securiti.ai</t>
  </si>
  <si>
    <t>scratch.fi</t>
  </si>
  <si>
    <t>scandit.com</t>
  </si>
  <si>
    <t>savology.com</t>
  </si>
  <si>
    <t>hellobrightline.com</t>
  </si>
  <si>
    <t>sardine.ai</t>
  </si>
  <si>
    <t>salt.security</t>
  </si>
  <si>
    <t>saltpay.co</t>
  </si>
  <si>
    <t>rudderstack.com</t>
  </si>
  <si>
    <t>routable.com</t>
  </si>
  <si>
    <t>rocketdollar.com</t>
  </si>
  <si>
    <t>robocorp.com</t>
  </si>
  <si>
    <t>roamresearch.com</t>
  </si>
  <si>
    <t>rightfoot.com</t>
  </si>
  <si>
    <t>restaurant365.com</t>
  </si>
  <si>
    <t>reprise.com</t>
  </si>
  <si>
    <t>replit.com</t>
  </si>
  <si>
    <t>replicant.com</t>
  </si>
  <si>
    <t>reloadly.com</t>
  </si>
  <si>
    <t>rapiddeploy.com</t>
  </si>
  <si>
    <t>rapidapi.com</t>
  </si>
  <si>
    <t>rain.us</t>
  </si>
  <si>
    <t>railz.ai</t>
  </si>
  <si>
    <t>radar.com</t>
  </si>
  <si>
    <t>quill.chat</t>
  </si>
  <si>
    <t>quantexa.com</t>
  </si>
  <si>
    <t>quansa.io</t>
  </si>
  <si>
    <t>pulumi.com</t>
  </si>
  <si>
    <t>public.com</t>
  </si>
  <si>
    <t>propeldata.com</t>
  </si>
  <si>
    <t>productiv.com</t>
  </si>
  <si>
    <t>joinpropel.com</t>
  </si>
  <si>
    <t>process.st</t>
  </si>
  <si>
    <t>privacera.com</t>
  </si>
  <si>
    <t>primer.ai</t>
  </si>
  <si>
    <t>primer.io</t>
  </si>
  <si>
    <t>primarybid.com</t>
  </si>
  <si>
    <t>postscript.io</t>
  </si>
  <si>
    <t>possiblefinance.com</t>
  </si>
  <si>
    <t>polygon.io</t>
  </si>
  <si>
    <t>podia.com</t>
  </si>
  <si>
    <t>pleo.io</t>
  </si>
  <si>
    <t>playvs.com</t>
  </si>
  <si>
    <t>pipefy.com</t>
  </si>
  <si>
    <t>picpay.com</t>
  </si>
  <si>
    <t>withpersona.com</t>
  </si>
  <si>
    <t>peachfinance.com</t>
  </si>
  <si>
    <t>payright.com.au</t>
  </si>
  <si>
    <t>payjoy.com</t>
  </si>
  <si>
    <t>payfit.com</t>
  </si>
  <si>
    <t>parabola.io</t>
  </si>
  <si>
    <t>parabol.co</t>
  </si>
  <si>
    <t>joinpapa.com</t>
  </si>
  <si>
    <t>owning.com</t>
  </si>
  <si>
    <t>otter.ai</t>
  </si>
  <si>
    <t>withotis.com</t>
  </si>
  <si>
    <t>othersideai.com</t>
  </si>
  <si>
    <t>useorigin.com</t>
  </si>
  <si>
    <t>openraven.com</t>
  </si>
  <si>
    <t>openexc.com</t>
  </si>
  <si>
    <t>onarchipelago.com</t>
  </si>
  <si>
    <t>omnius.com</t>
  </si>
  <si>
    <t>omnisend.com</t>
  </si>
  <si>
    <t>omni.co</t>
  </si>
  <si>
    <t>octoml.ai</t>
  </si>
  <si>
    <t>observablehq.com</t>
  </si>
  <si>
    <t>nymbus.com</t>
  </si>
  <si>
    <t>nylas.com</t>
  </si>
  <si>
    <t>nuvolo.com</t>
  </si>
  <si>
    <t>noyo.com</t>
  </si>
  <si>
    <t>noteable.io</t>
  </si>
  <si>
    <t>ninjaone.com</t>
  </si>
  <si>
    <t>nightfall.ai</t>
  </si>
  <si>
    <t>nava.io</t>
  </si>
  <si>
    <t>nate.tech</t>
  </si>
  <si>
    <t>corp.narvar.com</t>
  </si>
  <si>
    <t>narmitech.com</t>
  </si>
  <si>
    <t>namogoo.com</t>
  </si>
  <si>
    <t>mx.com</t>
  </si>
  <si>
    <t>motivosity.com</t>
  </si>
  <si>
    <t>mothership.com</t>
  </si>
  <si>
    <t>mostly.ai</t>
  </si>
  <si>
    <t>mosaic.tech</t>
  </si>
  <si>
    <t>mos.com</t>
  </si>
  <si>
    <t>moov.io</t>
  </si>
  <si>
    <t>montecarlodata.com</t>
  </si>
  <si>
    <t>mollie.com</t>
  </si>
  <si>
    <t>miflink.com</t>
  </si>
  <si>
    <t>moglix.com</t>
  </si>
  <si>
    <t>moderntreasury.com</t>
  </si>
  <si>
    <t>mode.com</t>
  </si>
  <si>
    <t>mixlab.com</t>
  </si>
  <si>
    <t>minu.mx</t>
  </si>
  <si>
    <t>mintos.com</t>
  </si>
  <si>
    <t>minka.io</t>
  </si>
  <si>
    <t>saymine.com</t>
  </si>
  <si>
    <t>mindler.se</t>
  </si>
  <si>
    <t>metabase.com</t>
  </si>
  <si>
    <t>meshare.com</t>
  </si>
  <si>
    <t>mercato.com</t>
  </si>
  <si>
    <t>mbanq.com</t>
  </si>
  <si>
    <t>materialbank.com</t>
  </si>
  <si>
    <t>mastery.net</t>
  </si>
  <si>
    <t>marstone.com</t>
  </si>
  <si>
    <t>manychat.com</t>
  </si>
  <si>
    <t>gomalomo.com</t>
  </si>
  <si>
    <t>lumafintech.com</t>
  </si>
  <si>
    <t>lower.com</t>
  </si>
  <si>
    <t>loopio.com</t>
  </si>
  <si>
    <t>lokalise.com</t>
  </si>
  <si>
    <t>listrak.com</t>
  </si>
  <si>
    <t>liqid.de</t>
  </si>
  <si>
    <t>linear.app</t>
  </si>
  <si>
    <t>lightstep.com</t>
  </si>
  <si>
    <t>lex-markets.com</t>
  </si>
  <si>
    <t>leena.ai</t>
  </si>
  <si>
    <t>ledgerinvesting.com</t>
  </si>
  <si>
    <t>leandata.com</t>
  </si>
  <si>
    <t>league.com</t>
  </si>
  <si>
    <t>leadiq.com</t>
  </si>
  <si>
    <t>lattice.com</t>
  </si>
  <si>
    <t>later.com</t>
  </si>
  <si>
    <t>thoropass.com</t>
  </si>
  <si>
    <t>labelbox.com</t>
  </si>
  <si>
    <t>kyash.co</t>
  </si>
  <si>
    <t>kudoway.com</t>
  </si>
  <si>
    <t>kount.com</t>
  </si>
  <si>
    <t>knowde.com</t>
  </si>
  <si>
    <t>kirasystems.com</t>
  </si>
  <si>
    <t>kennasecurity.com</t>
  </si>
  <si>
    <t>kaskada.io</t>
  </si>
  <si>
    <t>kasa.com</t>
  </si>
  <si>
    <t>karmacheck.com</t>
  </si>
  <si>
    <t>karat.com</t>
  </si>
  <si>
    <t>withjumbo.com</t>
  </si>
  <si>
    <t>jobot.com</t>
  </si>
  <si>
    <t>getjobber.com</t>
  </si>
  <si>
    <t>jiko.io</t>
  </si>
  <si>
    <t>jifu.com</t>
  </si>
  <si>
    <t>jetbrains.com</t>
  </si>
  <si>
    <t>jaja.co.uk</t>
  </si>
  <si>
    <t>iterable.com</t>
  </si>
  <si>
    <t>infra.market</t>
  </si>
  <si>
    <t>infosum.com</t>
  </si>
  <si>
    <t>infogrid.io</t>
  </si>
  <si>
    <t>indmoney.com</t>
  </si>
  <si>
    <t>identiq.com</t>
  </si>
  <si>
    <t>ibanfirst.com</t>
  </si>
  <si>
    <t>hypersonix.ai</t>
  </si>
  <si>
    <t>humaninterest.com</t>
  </si>
  <si>
    <t>huggingface.co</t>
  </si>
  <si>
    <t>honehq.com</t>
  </si>
  <si>
    <t>himarley.com</t>
  </si>
  <si>
    <t>hazel.co</t>
  </si>
  <si>
    <t>harbrdata.com</t>
  </si>
  <si>
    <t>hmbradley.com</t>
  </si>
  <si>
    <t>hackerrank.com</t>
  </si>
  <si>
    <t>h2o.ai</t>
  </si>
  <si>
    <t>getguru.com</t>
  </si>
  <si>
    <t>groww.in</t>
  </si>
  <si>
    <t>glia.com</t>
  </si>
  <si>
    <t>getir.com</t>
  </si>
  <si>
    <t>geosite.io</t>
  </si>
  <si>
    <t>fulcrumpro.com</t>
  </si>
  <si>
    <t>frubana.com</t>
  </si>
  <si>
    <t>front.com</t>
  </si>
  <si>
    <t>framer.com</t>
  </si>
  <si>
    <t>fossa.com</t>
  </si>
  <si>
    <t>fortanix.com</t>
  </si>
  <si>
    <t>form3.tech</t>
  </si>
  <si>
    <t>forethought.ai</t>
  </si>
  <si>
    <t>flowdash.com</t>
  </si>
  <si>
    <t>flow.io</t>
  </si>
  <si>
    <t>getflex.com</t>
  </si>
  <si>
    <t>fitbank.com.br</t>
  </si>
  <si>
    <t>blameless.com</t>
  </si>
  <si>
    <t>firehydrant.com</t>
  </si>
  <si>
    <t>firebolt.io</t>
  </si>
  <si>
    <t>fireblocks.com</t>
  </si>
  <si>
    <t>finexio.com</t>
  </si>
  <si>
    <t>fidelapi.com</t>
  </si>
  <si>
    <t>featurespace.com</t>
  </si>
  <si>
    <t>livefeather.com</t>
  </si>
  <si>
    <t>farewill.com</t>
  </si>
  <si>
    <t>fairmarkit.com</t>
  </si>
  <si>
    <t>evolutioniq.com</t>
  </si>
  <si>
    <t>evervault.com</t>
  </si>
  <si>
    <t>ethyca.com</t>
  </si>
  <si>
    <t>emotive.io</t>
  </si>
  <si>
    <t>emarsys.com</t>
  </si>
  <si>
    <t>elinvar.de</t>
  </si>
  <si>
    <t>earnup.com</t>
  </si>
  <si>
    <t>droit.tech</t>
  </si>
  <si>
    <t>donut.com</t>
  </si>
  <si>
    <t>dlocal.com</t>
  </si>
  <si>
    <t>digits.com</t>
  </si>
  <si>
    <t>diamanti.com</t>
  </si>
  <si>
    <t>deel.com</t>
  </si>
  <si>
    <t>debtsy.com</t>
  </si>
  <si>
    <t>datagrail.io</t>
  </si>
  <si>
    <t>cybergrx.com</t>
  </si>
  <si>
    <t>curve.com</t>
  </si>
  <si>
    <t>bankoncube.com</t>
  </si>
  <si>
    <t>crusoe.ai</t>
  </si>
  <si>
    <t>cresta.ai</t>
  </si>
  <si>
    <t>flashapp.com.br</t>
  </si>
  <si>
    <t>kalshi.com</t>
  </si>
  <si>
    <t>pipe.com</t>
  </si>
  <si>
    <t>creditkudos.com</t>
  </si>
  <si>
    <t>corva.ai</t>
  </si>
  <si>
    <t>coralogix.com</t>
  </si>
  <si>
    <t>convertkit.com</t>
  </si>
  <si>
    <t>confirm.com</t>
  </si>
  <si>
    <t>withcompound.com</t>
  </si>
  <si>
    <t>community.com</t>
  </si>
  <si>
    <t>cognite.com</t>
  </si>
  <si>
    <t>joinclyde.com</t>
  </si>
  <si>
    <t>cloud-elements.com</t>
  </si>
  <si>
    <t>getclockwise.com</t>
  </si>
  <si>
    <t>clip.mx</t>
  </si>
  <si>
    <t>chippercash.com</t>
  </si>
  <si>
    <t>certn.co</t>
  </si>
  <si>
    <t>cerebral.com</t>
  </si>
  <si>
    <t>getcensus.com</t>
  </si>
  <si>
    <t>celo.org</t>
  </si>
  <si>
    <t>catch.co</t>
  </si>
  <si>
    <t>cargo.one</t>
  </si>
  <si>
    <t>capitolis.com</t>
  </si>
  <si>
    <t>capchase.com</t>
  </si>
  <si>
    <t>canopymortgage.com</t>
  </si>
  <si>
    <t>canopy.io</t>
  </si>
  <si>
    <t>canopyservicing.com</t>
  </si>
  <si>
    <t>canalyst.com</t>
  </si>
  <si>
    <t>camp.com</t>
  </si>
  <si>
    <t>bungalow.com</t>
  </si>
  <si>
    <t>getbuilt.com</t>
  </si>
  <si>
    <t>buildops.com</t>
  </si>
  <si>
    <t>bubble.io</t>
  </si>
  <si>
    <t>bryter.com</t>
  </si>
  <si>
    <t>brightmoney.co</t>
  </si>
  <si>
    <t>brace.ai</t>
  </si>
  <si>
    <t>bonusly.com</t>
  </si>
  <si>
    <t>boostcapital.co.uk</t>
  </si>
  <si>
    <t>theblueground.com</t>
  </si>
  <si>
    <t>bizcapital.com.br</t>
  </si>
  <si>
    <t>bitso.com</t>
  </si>
  <si>
    <t>billgo.com</t>
  </si>
  <si>
    <t>bighealth.com</t>
  </si>
  <si>
    <t>berbix.com</t>
  </si>
  <si>
    <t>belvo.com</t>
  </si>
  <si>
    <t>hellobaton.com</t>
  </si>
  <si>
    <t>playbackbone.com</t>
  </si>
  <si>
    <t>autoklose.com</t>
  </si>
  <si>
    <t>autobooks.co</t>
  </si>
  <si>
    <t>authenticid.com</t>
  </si>
  <si>
    <t>aumni.fund</t>
  </si>
  <si>
    <t>attunely.com</t>
  </si>
  <si>
    <t>arturo.ai</t>
  </si>
  <si>
    <t>argyle.com</t>
  </si>
  <si>
    <t>arcusfi.com</t>
  </si>
  <si>
    <t>aptopayments.com</t>
  </si>
  <si>
    <t>applyboard.com</t>
  </si>
  <si>
    <t>apiax.com</t>
  </si>
  <si>
    <t>ankorstore.com</t>
  </si>
  <si>
    <t>amount.com</t>
  </si>
  <si>
    <t>altruist.com</t>
  </si>
  <si>
    <t>alt.xyz</t>
  </si>
  <si>
    <t>ally.io</t>
  </si>
  <si>
    <t>alkami.com</t>
  </si>
  <si>
    <t>albert.com</t>
  </si>
  <si>
    <t>ajaib.co.id</t>
  </si>
  <si>
    <t>aiven.io</t>
  </si>
  <si>
    <t>airslate.com</t>
  </si>
  <si>
    <t>additiv.com</t>
  </si>
  <si>
    <t>actiondesk.io</t>
  </si>
  <si>
    <t>acquire.io</t>
  </si>
  <si>
    <t>accessfintech.com</t>
  </si>
  <si>
    <t>360ia.com</t>
  </si>
  <si>
    <t>uniteus.com</t>
  </si>
  <si>
    <t>ujet.com</t>
  </si>
  <si>
    <t>ownbackup.com</t>
  </si>
  <si>
    <t>current.com</t>
  </si>
  <si>
    <t>step.com</t>
  </si>
  <si>
    <t>papernest.com</t>
  </si>
  <si>
    <t>vise.com</t>
  </si>
  <si>
    <t>transmitsecurity.com</t>
  </si>
  <si>
    <t>traderepublic.com</t>
  </si>
  <si>
    <t>taxdoo.com</t>
  </si>
  <si>
    <t>taxbit.com</t>
  </si>
  <si>
    <t>spendesk.com</t>
  </si>
  <si>
    <t>sourcegraph.com</t>
  </si>
  <si>
    <t>sentilink.com</t>
  </si>
  <si>
    <t>ridgelineapps.com</t>
  </si>
  <si>
    <t>remote.com</t>
  </si>
  <si>
    <t>recroom.com</t>
  </si>
  <si>
    <t>privacy.com</t>
  </si>
  <si>
    <t>orum.io</t>
  </si>
  <si>
    <t>getnacelle.com</t>
  </si>
  <si>
    <t>middesk.com</t>
  </si>
  <si>
    <t>codat.io</t>
  </si>
  <si>
    <t>gorgias.com</t>
  </si>
  <si>
    <t>sketch.com</t>
  </si>
  <si>
    <t>degreed.com</t>
  </si>
  <si>
    <t>cribl.io</t>
  </si>
  <si>
    <t>riskified.com</t>
  </si>
  <si>
    <t>thirtymadison.com</t>
  </si>
  <si>
    <t>gympass.com</t>
  </si>
  <si>
    <t>simon.io</t>
  </si>
  <si>
    <t>noodle.com</t>
  </si>
  <si>
    <t>dailypay.com</t>
  </si>
  <si>
    <t>maestroqa.com</t>
  </si>
  <si>
    <t>policygenius.com</t>
  </si>
  <si>
    <t>sevenrooms.com</t>
  </si>
  <si>
    <t>revolut.com</t>
  </si>
  <si>
    <t>quartethealth.com</t>
  </si>
  <si>
    <t>usesilo.com</t>
  </si>
  <si>
    <t>nexhealth.com</t>
  </si>
  <si>
    <t>simplifeye.co</t>
  </si>
  <si>
    <t>arternal.com</t>
  </si>
  <si>
    <t>shopmonkey.io</t>
  </si>
  <si>
    <t>cloudtrucks.com</t>
  </si>
  <si>
    <t>wrapbook.com</t>
  </si>
  <si>
    <t>augury.com</t>
  </si>
  <si>
    <t>leagueapps.com</t>
  </si>
  <si>
    <t>panoramaed.com</t>
  </si>
  <si>
    <t>floom.com</t>
  </si>
  <si>
    <t>clerky.com</t>
  </si>
  <si>
    <t>zegal.com</t>
  </si>
  <si>
    <t>getsquire.com</t>
  </si>
  <si>
    <t>spiff.com</t>
  </si>
  <si>
    <t>captivateiq.com</t>
  </si>
  <si>
    <t>totango.com</t>
  </si>
  <si>
    <t>medallia.com</t>
  </si>
  <si>
    <t>aviso.com</t>
  </si>
  <si>
    <t>boostup.ai</t>
  </si>
  <si>
    <t>xactlycorp.com</t>
  </si>
  <si>
    <t>clari.com</t>
  </si>
  <si>
    <t>revegy.com</t>
  </si>
  <si>
    <t>thetasgroup.com</t>
  </si>
  <si>
    <t>briq.com</t>
  </si>
  <si>
    <t>trellisconnect.com</t>
  </si>
  <si>
    <t>qualia.com</t>
  </si>
  <si>
    <t>meliopayments.com</t>
  </si>
  <si>
    <t>perkspot.com</t>
  </si>
  <si>
    <t>tugboatlogic.com</t>
  </si>
  <si>
    <t>loanpro.io</t>
  </si>
  <si>
    <t>domestika.org</t>
  </si>
  <si>
    <t>bitwarden.com</t>
  </si>
  <si>
    <t>m1.com</t>
  </si>
  <si>
    <t>thedyrt.com</t>
  </si>
  <si>
    <t>activtrak.com</t>
  </si>
  <si>
    <t>1password.com</t>
  </si>
  <si>
    <t>recargapay.com.br</t>
  </si>
  <si>
    <t>vention.io</t>
  </si>
  <si>
    <t>payitgov.com</t>
  </si>
  <si>
    <t>anydesk.com</t>
  </si>
  <si>
    <t>splashtop.com</t>
  </si>
  <si>
    <t>agicap.com</t>
  </si>
  <si>
    <t>thunes.com</t>
  </si>
  <si>
    <t>intentsify.io</t>
  </si>
  <si>
    <t>onxmaps.com</t>
  </si>
  <si>
    <t>benetic.com</t>
  </si>
  <si>
    <t>securecodewarrior.com</t>
  </si>
  <si>
    <t>hometap.com</t>
  </si>
  <si>
    <t>rainfocus.com</t>
  </si>
  <si>
    <t>zonos.com</t>
  </si>
  <si>
    <t>toogoodtogo.com</t>
  </si>
  <si>
    <t>smrtsystems.com</t>
  </si>
  <si>
    <t>mariadb.com</t>
  </si>
  <si>
    <t>xactware.com</t>
  </si>
  <si>
    <t>filevine.com</t>
  </si>
  <si>
    <t>reali.com</t>
  </si>
  <si>
    <t>sleek.com</t>
  </si>
  <si>
    <t>aircall.io</t>
  </si>
  <si>
    <t>axxess.com</t>
  </si>
  <si>
    <t>inertiasystems.com</t>
  </si>
  <si>
    <t>jobprogress.com</t>
  </si>
  <si>
    <t>bevy.com</t>
  </si>
  <si>
    <t>sqills.com</t>
  </si>
  <si>
    <t>wastelink.co</t>
  </si>
  <si>
    <t>revolutiones.com</t>
  </si>
  <si>
    <t>prestashop.com</t>
  </si>
  <si>
    <t>ciphertrace.com</t>
  </si>
  <si>
    <t>tigera.io</t>
  </si>
  <si>
    <t>beyondsecurity.com</t>
  </si>
  <si>
    <t>behavox.com</t>
  </si>
  <si>
    <t>bluehexagon.ai</t>
  </si>
  <si>
    <t>brightside.io</t>
  </si>
  <si>
    <t>tecton.ai</t>
  </si>
  <si>
    <t>whistic.com</t>
  </si>
  <si>
    <t>rippling.com</t>
  </si>
  <si>
    <t>retool.com</t>
  </si>
  <si>
    <t>h1.co</t>
  </si>
  <si>
    <t>censys.io</t>
  </si>
  <si>
    <t>tackle.io</t>
  </si>
  <si>
    <t>verkada.com</t>
  </si>
  <si>
    <t>signalwire.com</t>
  </si>
  <si>
    <t>miro.com</t>
  </si>
  <si>
    <t>vndly.com</t>
  </si>
  <si>
    <t>substack.com</t>
  </si>
  <si>
    <t>skilljar.com</t>
  </si>
  <si>
    <t>getdbt.com</t>
  </si>
  <si>
    <t>opsani.com</t>
  </si>
  <si>
    <t>zincone.com</t>
  </si>
  <si>
    <t>grafana.com</t>
  </si>
  <si>
    <t>fortressiq.com</t>
  </si>
  <si>
    <t>eightfold.ai</t>
  </si>
  <si>
    <t>threads.com</t>
  </si>
  <si>
    <t>builder.io</t>
  </si>
  <si>
    <t>aquant.ai</t>
  </si>
  <si>
    <t>axonius.com</t>
  </si>
  <si>
    <t>hyperscience.com</t>
  </si>
  <si>
    <t>instabase.com</t>
  </si>
  <si>
    <t>bigid.com</t>
  </si>
  <si>
    <t>alkira.com</t>
  </si>
  <si>
    <t>airbase.com</t>
  </si>
  <si>
    <t>simpplr.com</t>
  </si>
  <si>
    <t>netlify.com</t>
  </si>
  <si>
    <t>frame.io</t>
  </si>
  <si>
    <t>dragos.com</t>
  </si>
  <si>
    <t>chargebee.com</t>
  </si>
  <si>
    <t>gong.io</t>
  </si>
  <si>
    <t>cultureamp.com</t>
  </si>
  <si>
    <t>guru.com</t>
  </si>
  <si>
    <t>moveworks.com</t>
  </si>
  <si>
    <t>clearbit.com</t>
  </si>
  <si>
    <t>launchdarkly.com</t>
  </si>
  <si>
    <t>matillion.com</t>
  </si>
  <si>
    <t>benchling.com</t>
  </si>
  <si>
    <t>bizzabo.com</t>
  </si>
  <si>
    <t>vts.com</t>
  </si>
  <si>
    <t>gem.com</t>
  </si>
  <si>
    <t>streamsets.com</t>
  </si>
  <si>
    <t>perimeterx.com</t>
  </si>
  <si>
    <t>cockroachlabs.com</t>
  </si>
  <si>
    <t>workrise.com</t>
  </si>
  <si>
    <t>appzen.com</t>
  </si>
  <si>
    <t>fivetran.com</t>
  </si>
  <si>
    <t>pilot.com</t>
  </si>
  <si>
    <t>bugsnag.com</t>
  </si>
  <si>
    <t>privitar.com</t>
  </si>
  <si>
    <t>clickup.com</t>
  </si>
  <si>
    <t>sysdig.com</t>
  </si>
  <si>
    <t>guideline.com</t>
  </si>
  <si>
    <t>eagleeyeit.com</t>
  </si>
  <si>
    <t>mindtickle.com</t>
  </si>
  <si>
    <t>envoy.com</t>
  </si>
  <si>
    <t>innovaccer.com</t>
  </si>
  <si>
    <t>expel.com</t>
  </si>
  <si>
    <t>heap.io</t>
  </si>
  <si>
    <t>trumid.com</t>
  </si>
  <si>
    <t>branch.io</t>
  </si>
  <si>
    <t>zinier.com</t>
  </si>
  <si>
    <t>alation.com</t>
  </si>
  <si>
    <t>sentinelone.com</t>
  </si>
  <si>
    <t>komodohealth.com</t>
  </si>
  <si>
    <t>dremio.com</t>
  </si>
  <si>
    <t>postman.com</t>
  </si>
  <si>
    <t>6sense.com</t>
  </si>
  <si>
    <t>zapier.com</t>
  </si>
  <si>
    <t>circleci.com</t>
  </si>
  <si>
    <t>qumulo.com</t>
  </si>
  <si>
    <t>airtable.com</t>
  </si>
  <si>
    <t>dialpad.com</t>
  </si>
  <si>
    <t>vastdata.com</t>
  </si>
  <si>
    <t>unqork.com</t>
  </si>
  <si>
    <t>everlaw.com</t>
  </si>
  <si>
    <t>figma.com</t>
  </si>
  <si>
    <t>fourkites.com</t>
  </si>
  <si>
    <t>domino.ai</t>
  </si>
  <si>
    <t>stackoverflow.com</t>
  </si>
  <si>
    <t>bettercloud.com</t>
  </si>
  <si>
    <t>scaleai.ca</t>
  </si>
  <si>
    <t>datarobot.com</t>
  </si>
  <si>
    <t>collibra.com</t>
  </si>
  <si>
    <t>usertesting.com</t>
  </si>
  <si>
    <t>justworks.com</t>
  </si>
  <si>
    <t>icertis.com</t>
  </si>
  <si>
    <t>coalitioninc.com</t>
  </si>
  <si>
    <t>klaviyo.com</t>
  </si>
  <si>
    <t>sisense.com</t>
  </si>
  <si>
    <t>highradius.com</t>
  </si>
  <si>
    <t>flywire.com</t>
  </si>
  <si>
    <t>talkdesk.com</t>
  </si>
  <si>
    <t>canva.com</t>
  </si>
  <si>
    <t>thoughtspot.com</t>
  </si>
  <si>
    <t>tipalti.com</t>
  </si>
  <si>
    <t>avidxchange.com</t>
  </si>
  <si>
    <t>stripe.com</t>
  </si>
  <si>
    <t>keeptruckin.com</t>
  </si>
  <si>
    <t>faire.com</t>
  </si>
  <si>
    <t>botify.com</t>
  </si>
  <si>
    <t>appsflyer.com</t>
  </si>
  <si>
    <t>checkr.com</t>
  </si>
  <si>
    <t>courier.com</t>
  </si>
  <si>
    <t>messagebird.com</t>
  </si>
  <si>
    <t>fbn.com</t>
  </si>
  <si>
    <t>pomelohealth.ca</t>
  </si>
  <si>
    <t>chorus.ai</t>
  </si>
  <si>
    <t>podium.com</t>
  </si>
  <si>
    <t>springbot.com</t>
  </si>
  <si>
    <t>ginger.com</t>
  </si>
  <si>
    <t>vagaro.com</t>
  </si>
  <si>
    <t>sendinblue.com</t>
  </si>
  <si>
    <t>ada.cx</t>
  </si>
  <si>
    <t>whoop.com</t>
  </si>
  <si>
    <t>visier.com</t>
  </si>
  <si>
    <t>flexport.com</t>
  </si>
  <si>
    <t>brandlive.com</t>
  </si>
  <si>
    <t>sondermind.com</t>
  </si>
  <si>
    <t>hopin.to</t>
  </si>
  <si>
    <t>checkhq.com</t>
  </si>
  <si>
    <t>bqe.com</t>
  </si>
  <si>
    <t>karmak.com</t>
  </si>
  <si>
    <t>homewisedocs.com</t>
  </si>
  <si>
    <t>litify.com</t>
  </si>
  <si>
    <t>pebblepost.com</t>
  </si>
  <si>
    <t>mparticle.com</t>
  </si>
  <si>
    <t>proplogix.com</t>
  </si>
  <si>
    <t>quizlet.com</t>
  </si>
  <si>
    <t>teacherspayteachers.com</t>
  </si>
  <si>
    <t>travelbank.com</t>
  </si>
  <si>
    <t>teamsnap.com</t>
  </si>
  <si>
    <t>outschool.com</t>
  </si>
  <si>
    <t>grammarly.com</t>
  </si>
  <si>
    <t>genvid.com</t>
  </si>
  <si>
    <t>bluesnap.com</t>
  </si>
  <si>
    <t>cedar.com</t>
  </si>
  <si>
    <t>britecore.com</t>
  </si>
  <si>
    <t>logicgate.com</t>
  </si>
  <si>
    <t>trulioo.com</t>
  </si>
  <si>
    <t>onetrust.com</t>
  </si>
  <si>
    <t>fishbrain.com</t>
  </si>
  <si>
    <t>37signals.com</t>
  </si>
  <si>
    <t>chatbooks.com</t>
  </si>
  <si>
    <t>predicthq.com</t>
  </si>
  <si>
    <t>dinova.com</t>
  </si>
  <si>
    <t>floqast.com</t>
  </si>
  <si>
    <t>gojek.io</t>
  </si>
  <si>
    <t>klarna.com</t>
  </si>
  <si>
    <t>coinbase.com</t>
  </si>
  <si>
    <t>confluent.io</t>
  </si>
  <si>
    <t>employsure.com.au</t>
  </si>
  <si>
    <t>iqmetrix.com</t>
  </si>
  <si>
    <t>freshworks.com</t>
  </si>
  <si>
    <t>calendly.com</t>
  </si>
  <si>
    <t>drift.com</t>
  </si>
  <si>
    <t>dashlane.com</t>
  </si>
  <si>
    <t>tripadvisor.com</t>
  </si>
  <si>
    <t>expensify.com</t>
  </si>
  <si>
    <t>brex.com</t>
  </si>
  <si>
    <t>365retailmarkets.com</t>
  </si>
  <si>
    <t>happiestbaby.com</t>
  </si>
  <si>
    <t>handy.com</t>
  </si>
  <si>
    <t>gusto.com</t>
  </si>
  <si>
    <t>guiabolso.com.br</t>
  </si>
  <si>
    <t>dotmatics.com</t>
  </si>
  <si>
    <t>fullstory.com</t>
  </si>
  <si>
    <t>eturi.com</t>
  </si>
  <si>
    <t>aventri.com</t>
  </si>
  <si>
    <t>envato.com</t>
  </si>
  <si>
    <t>employmenthero.com</t>
  </si>
  <si>
    <t>downtownmusic.com</t>
  </si>
  <si>
    <t>demandbase.com</t>
  </si>
  <si>
    <t>dave.com</t>
  </si>
  <si>
    <t>contentful.com</t>
  </si>
  <si>
    <t>conga.com</t>
  </si>
  <si>
    <t>cloudbees.com</t>
  </si>
  <si>
    <t>classdojo.com</t>
  </si>
  <si>
    <t>celonis.com</t>
  </si>
  <si>
    <t>cdbaby.com</t>
  </si>
  <si>
    <t>carta.com</t>
  </si>
  <si>
    <t>carbonhealth.com</t>
  </si>
  <si>
    <t>booksy.com</t>
  </si>
  <si>
    <t>beisen.com</t>
  </si>
  <si>
    <t>avoka.com</t>
  </si>
  <si>
    <t>appetize.com</t>
  </si>
  <si>
    <t>apintego.com</t>
  </si>
  <si>
    <t>amplitude.com</t>
  </si>
  <si>
    <t>allocadia.com</t>
  </si>
  <si>
    <t>ageoflearning.com</t>
  </si>
  <si>
    <t>aerospike.com</t>
  </si>
  <si>
    <t>affirm.com</t>
  </si>
  <si>
    <t>adroll.com</t>
  </si>
  <si>
    <t>acvauctions.com</t>
  </si>
  <si>
    <t>activecampaign.com</t>
  </si>
  <si>
    <t>duolingo.com</t>
  </si>
  <si>
    <t>benevity.com</t>
  </si>
  <si>
    <t>zohocorp.com</t>
  </si>
  <si>
    <t>walkme.com</t>
  </si>
  <si>
    <t>ziprecruiter.com</t>
  </si>
  <si>
    <t>weddingwire.com</t>
  </si>
  <si>
    <t>viki.com</t>
  </si>
  <si>
    <t>truefit.com</t>
  </si>
  <si>
    <t>taskeasy.com</t>
  </si>
  <si>
    <t>blip.ai</t>
  </si>
  <si>
    <t>zenoti.com</t>
  </si>
  <si>
    <t>styleseat.com</t>
  </si>
  <si>
    <t>stackexchange.com</t>
  </si>
  <si>
    <t>squarespace.com</t>
  </si>
  <si>
    <t>deputy.com</t>
  </si>
  <si>
    <t>joinhomebase.com</t>
  </si>
  <si>
    <t>smartnews.com</t>
  </si>
  <si>
    <t>smarsh.com</t>
  </si>
  <si>
    <t>skillshare.com</t>
  </si>
  <si>
    <t>sitetracker.com</t>
  </si>
  <si>
    <t>sitehands.com</t>
  </si>
  <si>
    <t>signitysolutions.com</t>
  </si>
  <si>
    <t>shippit.com</t>
  </si>
  <si>
    <t>servicetitan.com</t>
  </si>
  <si>
    <t>servicerocket.com</t>
  </si>
  <si>
    <t>highspot.com</t>
  </si>
  <si>
    <t>salesloft.com</t>
  </si>
  <si>
    <t>sendbird.com</t>
  </si>
  <si>
    <t>seismic.com</t>
  </si>
  <si>
    <t>sambasafety.com</t>
  </si>
  <si>
    <t>browserstack.com</t>
  </si>
  <si>
    <t>saucelabs.com</t>
  </si>
  <si>
    <t>safetyculture.com</t>
  </si>
  <si>
    <t>qura.biz</t>
  </si>
  <si>
    <t>ignitionapp.com</t>
  </si>
  <si>
    <t>popmenu.com</t>
  </si>
  <si>
    <t>picmonkey.com</t>
  </si>
  <si>
    <t>outreach.io</t>
  </si>
  <si>
    <t>optoro.com</t>
  </si>
  <si>
    <t>onestream.com</t>
  </si>
  <si>
    <t>olo.com</t>
  </si>
  <si>
    <t>unleashedsoftware.com</t>
  </si>
  <si>
    <t>neo4j.com</t>
  </si>
  <si>
    <t>mural.co</t>
  </si>
  <si>
    <t>mbopartners.com</t>
  </si>
  <si>
    <t>mathworks.com</t>
  </si>
  <si>
    <t>lyric.com</t>
  </si>
  <si>
    <t>loom.com</t>
  </si>
  <si>
    <t>liferay.com</t>
  </si>
  <si>
    <t>leaplegalsoftware.com</t>
  </si>
  <si>
    <t>kpa.io</t>
  </si>
  <si>
    <t>kochava.com</t>
  </si>
  <si>
    <t>khatabook.com</t>
  </si>
  <si>
    <t>ipsy.com</t>
  </si>
  <si>
    <t>internetbrands.com</t>
  </si>
  <si>
    <t>intercom.com</t>
  </si>
  <si>
    <t>impact.com</t>
  </si>
  <si>
    <t>housecallpro.com</t>
  </si>
  <si>
    <t>linksquares.com</t>
  </si>
  <si>
    <t>alayacare.com</t>
  </si>
  <si>
    <t>ramp.com</t>
  </si>
  <si>
    <t>pinwheelapi.com</t>
  </si>
  <si>
    <t>air.inc</t>
  </si>
  <si>
    <t>meetdandy.com</t>
  </si>
  <si>
    <t>glossgenius.com</t>
  </si>
  <si>
    <t>levelset.com</t>
  </si>
  <si>
    <t>catalyst.io</t>
  </si>
  <si>
    <t>runsandbox.com</t>
  </si>
  <si>
    <t>himama.com</t>
  </si>
  <si>
    <t>arbor-education.com</t>
  </si>
  <si>
    <t>secureframe.com</t>
  </si>
  <si>
    <t>lawvu.com</t>
  </si>
  <si>
    <t>platform.sh</t>
  </si>
  <si>
    <t>sentry.io</t>
  </si>
  <si>
    <t>discord.com</t>
  </si>
  <si>
    <t>patreon.com</t>
  </si>
  <si>
    <t>auditboard.com</t>
  </si>
  <si>
    <t>rechargepayments.com</t>
  </si>
  <si>
    <t>alltrails.com</t>
  </si>
  <si>
    <t>oliveai.com</t>
  </si>
  <si>
    <t>childplus.com</t>
  </si>
  <si>
    <t>socure.com</t>
  </si>
  <si>
    <t>onfido.com</t>
  </si>
  <si>
    <t>forter.com</t>
  </si>
  <si>
    <t>finix.com</t>
  </si>
  <si>
    <t>infinicept.com</t>
  </si>
  <si>
    <t>simscale.com</t>
  </si>
  <si>
    <t>acloudguru.com</t>
  </si>
  <si>
    <t>pandadoc.com</t>
  </si>
  <si>
    <t>o9solutions.com</t>
  </si>
  <si>
    <t>cloudbolt.io</t>
  </si>
  <si>
    <t>bluesageusa.com</t>
  </si>
  <si>
    <t>rainforestqa.com</t>
  </si>
  <si>
    <t>tricentis.com</t>
  </si>
  <si>
    <t>datacamp.com</t>
  </si>
  <si>
    <t>flexe.com</t>
  </si>
  <si>
    <t>compliancequest.com</t>
  </si>
  <si>
    <t>supernovacompanies.com</t>
  </si>
  <si>
    <t>sentieo.com</t>
  </si>
  <si>
    <t>ease.com</t>
  </si>
  <si>
    <t>sheerid.com</t>
  </si>
  <si>
    <t>evisort.com</t>
  </si>
  <si>
    <t>vanta.com</t>
  </si>
  <si>
    <t>leasequery.com</t>
  </si>
  <si>
    <t>rented.com</t>
  </si>
  <si>
    <t>rcanalytics.com</t>
  </si>
  <si>
    <t>leonardo247.com</t>
  </si>
  <si>
    <t>propertyvista.com</t>
  </si>
  <si>
    <t>jetty.com</t>
  </si>
  <si>
    <t>cherre.com</t>
  </si>
  <si>
    <t>snapdocs.com</t>
  </si>
  <si>
    <t>proof.com</t>
  </si>
  <si>
    <t>blend.com</t>
  </si>
  <si>
    <t>entrata.com</t>
  </si>
  <si>
    <t>better.com</t>
  </si>
  <si>
    <t>guesty.com</t>
  </si>
  <si>
    <t>shipbob.com</t>
  </si>
  <si>
    <t>ezyvet.com</t>
  </si>
  <si>
    <t>ethoslife.com</t>
  </si>
  <si>
    <t>pendo.io</t>
  </si>
  <si>
    <t>webflow.com</t>
  </si>
  <si>
    <t>personio.de</t>
  </si>
  <si>
    <t>extend.com</t>
  </si>
  <si>
    <t>flocksafety.com</t>
  </si>
  <si>
    <t>lyrahealth.com</t>
  </si>
  <si>
    <t>self.inc</t>
  </si>
  <si>
    <t>aviatrix.com</t>
  </si>
  <si>
    <t>chime.com</t>
  </si>
  <si>
    <t>zillow.com</t>
  </si>
  <si>
    <t>snapchat.com</t>
  </si>
  <si>
    <t>quintoandar.com.br</t>
  </si>
  <si>
    <t>nextwaveins.com</t>
  </si>
  <si>
    <t>canngenins.com</t>
  </si>
  <si>
    <t>papayaglobal.com</t>
  </si>
  <si>
    <t>observe.ai</t>
  </si>
  <si>
    <t>namely.com</t>
  </si>
  <si>
    <t>cmx1.com</t>
  </si>
  <si>
    <t>appian.com</t>
  </si>
  <si>
    <t>encamp.com</t>
  </si>
  <si>
    <t>re-leased.com</t>
  </si>
  <si>
    <t>mybrightwheel.com</t>
  </si>
  <si>
    <t>junipersquare.com</t>
  </si>
  <si>
    <t>gainsight.com</t>
  </si>
  <si>
    <t>cyara.com</t>
  </si>
  <si>
    <t>strava.com</t>
  </si>
  <si>
    <t>lansweeper.com</t>
  </si>
  <si>
    <t>evercast.us</t>
  </si>
  <si>
    <t>infinitus.ai</t>
  </si>
  <si>
    <t>clio.com</t>
  </si>
  <si>
    <t>vtex.com</t>
  </si>
  <si>
    <t>nabancard.com</t>
  </si>
  <si>
    <t>datavant.com</t>
  </si>
  <si>
    <t>chess.com</t>
  </si>
  <si>
    <t>dutchie.com</t>
  </si>
  <si>
    <t>kajabi.com</t>
  </si>
  <si>
    <t>IT Management</t>
  </si>
  <si>
    <t>Vertical Industry</t>
  </si>
  <si>
    <t>Data Privacy; Security</t>
  </si>
  <si>
    <t>Customer Service</t>
  </si>
  <si>
    <t>Ecosystem Service Providers</t>
  </si>
  <si>
    <t>Analytics; ERP; Commerce; Vertical Industry; HR; Marketing; Office; Security; Supply Chain &amp; Logistics</t>
  </si>
  <si>
    <t>Commerce</t>
  </si>
  <si>
    <t>ERP; Vertical Industry</t>
  </si>
  <si>
    <t>Development; Security; Office</t>
  </si>
  <si>
    <t>Marketing</t>
  </si>
  <si>
    <t>Collaboration &amp; Productivity; ERP</t>
  </si>
  <si>
    <t>HR</t>
  </si>
  <si>
    <t>Supply Chain &amp; Logistics</t>
  </si>
  <si>
    <t>GRC; Governance; Risk &amp; Compliance</t>
  </si>
  <si>
    <t>Vertical Industry; HR; Office</t>
  </si>
  <si>
    <t>Artificial Intelligence</t>
  </si>
  <si>
    <t>Design</t>
  </si>
  <si>
    <t>ERP</t>
  </si>
  <si>
    <t>Sales</t>
  </si>
  <si>
    <t>IT Infrastructure</t>
  </si>
  <si>
    <t>Development</t>
  </si>
  <si>
    <t>CAD &amp; PLM</t>
  </si>
  <si>
    <t>Content Management; IT Management; Security</t>
  </si>
  <si>
    <t>Customer Service; IT Management</t>
  </si>
  <si>
    <t>Digital Advertising</t>
  </si>
  <si>
    <t>IT Infrastructure; IT Management; Security</t>
  </si>
  <si>
    <t>Collaboration &amp; Productivity; Supply Chain &amp; Logistics</t>
  </si>
  <si>
    <t>Content Management; Development; ERP; IT Infrastructure</t>
  </si>
  <si>
    <t>Office</t>
  </si>
  <si>
    <t>Greentech</t>
  </si>
  <si>
    <t>IoT Management</t>
  </si>
  <si>
    <t>Collaboration &amp; Productivity</t>
  </si>
  <si>
    <t>Development; Security</t>
  </si>
  <si>
    <t>Analytics</t>
  </si>
  <si>
    <t>Analytics; Marketing; Office</t>
  </si>
  <si>
    <t>Content Management</t>
  </si>
  <si>
    <t>Analytics; Governance; Risk &amp; Compliance; IoT Management; IT Infrastructure</t>
  </si>
  <si>
    <t>Digital Advertising; Marketing</t>
  </si>
  <si>
    <t>Office; Security</t>
  </si>
  <si>
    <t>Security</t>
  </si>
  <si>
    <t>Commerce; Development</t>
  </si>
  <si>
    <t>Commerce; Security</t>
  </si>
  <si>
    <t>Customer Service; Marketing</t>
  </si>
  <si>
    <t>B2B Marketplaces</t>
  </si>
  <si>
    <t>Marketing; Sales</t>
  </si>
  <si>
    <t>Commerce; Digital Advertising; Sales</t>
  </si>
  <si>
    <t>HR; IT Management</t>
  </si>
  <si>
    <t>IT Infrastructure; IT Management</t>
  </si>
  <si>
    <t>HR; Office</t>
  </si>
  <si>
    <t>Content Management; Development; Hosting</t>
  </si>
  <si>
    <t>Commerce; IT Management; Marketing</t>
  </si>
  <si>
    <t>AR/VR; Collaboration &amp; Productivity; IT Infrastructure; Office; Sales</t>
  </si>
  <si>
    <t>Development; Security; AR/VR; Content Management; IoT Management; IT Infrastructure; Office</t>
  </si>
  <si>
    <t>Commerce; IT Management; Security</t>
  </si>
  <si>
    <t>Analytics; Collaboration &amp; Productivity; Commerce; Development; ERP; IT Infrastructure; IT Management; Marketing; Office; Security</t>
  </si>
  <si>
    <t>Analytics; Commerce; IT Infrastructure</t>
  </si>
  <si>
    <t>Artificial Intelligence; Collaboration &amp; Productivity; Design; Development; Digital Advertising; IT Infrastructure; Marketing</t>
  </si>
  <si>
    <t>Content Management; Sales</t>
  </si>
  <si>
    <t>Hosting</t>
  </si>
  <si>
    <t>IT Management; Security</t>
  </si>
  <si>
    <t>ERP; Office</t>
  </si>
  <si>
    <t>Artificial Intelligence; Content Management; IT Management; Security</t>
  </si>
  <si>
    <t>Analytics; ERP; Marketing; Vertical Industry</t>
  </si>
  <si>
    <t>AR/VR; IT Infrastructure; Marketing; Office</t>
  </si>
  <si>
    <t>Commerce; Marketing</t>
  </si>
  <si>
    <t>Customer Service; Development; IoT Management; IT Management; Marketing; Security</t>
  </si>
  <si>
    <t>Development; IT Management</t>
  </si>
  <si>
    <t>Customer Service; Development; IT Infrastructure; Security</t>
  </si>
  <si>
    <t>AR/VR; Collaboration &amp; Productivity; Design; Development; Digital Advertising; IT Infrastructure; Marketing; Office; Security</t>
  </si>
  <si>
    <t>Content Management; Office</t>
  </si>
  <si>
    <t>Artificial Intelligence; Design; Development</t>
  </si>
  <si>
    <t>Analytics; Commerce; Content Management; Design; Development; Collaboration &amp; Productivity; ERP; Vertical Industry; IoT Management; Hosting; IT Infrastructure; IT Management; Marketing; Office; Security; Supply Chain &amp; Logistics</t>
  </si>
  <si>
    <t>Artificial Intelligence; Content Management; Development</t>
  </si>
  <si>
    <t>Analytics; Office</t>
  </si>
  <si>
    <t>Analytics; Marketing</t>
  </si>
  <si>
    <t>Analytics; Supply Chain &amp; Logistics</t>
  </si>
  <si>
    <t>Analytics; Development; Office</t>
  </si>
  <si>
    <t>Analytics; Content Management; Office</t>
  </si>
  <si>
    <t>IT Infrastructure; Marketing; Analytics</t>
  </si>
  <si>
    <t>Analytics; IT Infrastructure; Office</t>
  </si>
  <si>
    <t>Analytics; Collaboration &amp; Productivity</t>
  </si>
  <si>
    <t>Analytics; IT Management</t>
  </si>
  <si>
    <t>Content Management; Analytics; ERP; IT Management; Security</t>
  </si>
  <si>
    <t>Analytics; Collaboration &amp; Productivity; IT Infrastructure</t>
  </si>
  <si>
    <t>Analytics; Development; IoT Management; IT Infrastructure; IT Management; Office; Security; Supply Chain &amp; Logistics</t>
  </si>
  <si>
    <t>Analytics; IT Management; Office</t>
  </si>
  <si>
    <t>Analytics; IT Infrastructure</t>
  </si>
  <si>
    <t>Analytics; ERP</t>
  </si>
  <si>
    <t>Analytics; Design</t>
  </si>
  <si>
    <t>Analytics; IoT Management; Office</t>
  </si>
  <si>
    <t>Analytics; Content Management; Development; IT Infrastructure; IT Management; Office; Security</t>
  </si>
  <si>
    <t>Marketing; Analytics; Customer Service</t>
  </si>
  <si>
    <t>Analytics; Commerce; Sales; Supply Chain &amp; Logistics</t>
  </si>
  <si>
    <t>Analytics; IT Infrastructure; IT Management; Marketing; Security</t>
  </si>
  <si>
    <t>Development; Analytics</t>
  </si>
  <si>
    <t>Analytics; Customer Service; Marketing</t>
  </si>
  <si>
    <t>Analytics; Commerce</t>
  </si>
  <si>
    <t>Analytics; Development</t>
  </si>
  <si>
    <t>Analytics; Content Management</t>
  </si>
  <si>
    <t>Analytics; Governance; Risk &amp; Compliance</t>
  </si>
  <si>
    <t>Analytics; Security</t>
  </si>
  <si>
    <t>Analytics; Digital Advertising; Marketing; IT Infrastructure</t>
  </si>
  <si>
    <t>ERP; IT Infrastructure; Analytics</t>
  </si>
  <si>
    <t>Analytics; IT Infrastructure; IT Management</t>
  </si>
  <si>
    <t>Analytics; Sales</t>
  </si>
  <si>
    <t>Analytics; Customer Service</t>
  </si>
  <si>
    <t>Analytics; HR; Marketing</t>
  </si>
  <si>
    <t>Analytics; ERP; HR</t>
  </si>
  <si>
    <t>Collaboration &amp; Productivity; Office; Analytics</t>
  </si>
  <si>
    <t>Analytics; Content Management; Design; IT Management; Office; Security</t>
  </si>
  <si>
    <t>Content Management; Office; Analytics; Design; Development; ERP; IT Infrastructure; IT Management; Security</t>
  </si>
  <si>
    <t>Analytics; Collaboration &amp; Productivity; Content Management; Development; ERP; IoT Management; IT Infrastructure; IT Management; Marketing; Office; Security</t>
  </si>
  <si>
    <t>Development; Marketing; Analytics</t>
  </si>
  <si>
    <t>Analytics; Design; Office</t>
  </si>
  <si>
    <t>Analytics; Collaboration &amp; Productivity; Content Management; Development; ERP; IT Infrastructure; IT Management; Marketing; Office; Security</t>
  </si>
  <si>
    <t>Analytics; IT Management; Marketing</t>
  </si>
  <si>
    <t>Analytics; Customer Service; Development; IT Infrastructure; IT Management; Marketing; Supply Chain &amp; Logistics</t>
  </si>
  <si>
    <t>Analytics; Development; IT Infrastructure</t>
  </si>
  <si>
    <t>Content Management; Office; Analytics; Collaboration &amp; Productivity</t>
  </si>
  <si>
    <t>Analytics; Content Management; IT Management</t>
  </si>
  <si>
    <t>Office; Analytics</t>
  </si>
  <si>
    <t>Analytics; Development; HR</t>
  </si>
  <si>
    <t>Commerce; Marketing; Analytics</t>
  </si>
  <si>
    <t>Analytics; HR</t>
  </si>
  <si>
    <t>Analytics; IT Infrastructure; IT Management; Security</t>
  </si>
  <si>
    <t>Analytics; Content Management; ERP; Sales</t>
  </si>
  <si>
    <t>Security; Analytics; Governance; Risk &amp; Compliance; Office</t>
  </si>
  <si>
    <t>Analytics; Design; Development; ERP; IT Infrastructure; IT Management</t>
  </si>
  <si>
    <t>Development; Analytics; IT Infrastructure</t>
  </si>
  <si>
    <t>Analytics; Customer Service; Office</t>
  </si>
  <si>
    <t>Analytics; Collaboration &amp; Productivity; Content Management; Customer Service; Marketing; Office; Sales</t>
  </si>
  <si>
    <t>Analytics; Content Management; Development; ERP; IT Infrastructure; IT Management; Office; Security</t>
  </si>
  <si>
    <t>Analytics; Content Management; Development; ERP; Sales</t>
  </si>
  <si>
    <t>Analytics; Development; IT Infrastructure; IT Management; Marketing; Security</t>
  </si>
  <si>
    <t>Analytics; Customer Service; Development; IT Infrastructure</t>
  </si>
  <si>
    <t>Analytics; IT Infrastructure; Marketing</t>
  </si>
  <si>
    <t>Analytics; HR; IT Management</t>
  </si>
  <si>
    <t>Analytics; Collaboration &amp; Productivity; Content Management; ERP; IT Management; Office</t>
  </si>
  <si>
    <t>Analytics; Customer Service; ERP; IT Management; Sales</t>
  </si>
  <si>
    <t>Analytics; Content Management; Development</t>
  </si>
  <si>
    <t>Content Management; IT Infrastructure; Analytics</t>
  </si>
  <si>
    <t>Analytics; Digital Advertising</t>
  </si>
  <si>
    <t>Analytics; IT Management; Sales; Security</t>
  </si>
  <si>
    <t>Analytics; HR; Sales</t>
  </si>
  <si>
    <t>Analytics; Commerce; Development; ERP; IT Infrastructure; Marketing; Sales</t>
  </si>
  <si>
    <t>Analytics; Development; IoT Management</t>
  </si>
  <si>
    <t>Customer Service; Analytics; Design; Development; ERP</t>
  </si>
  <si>
    <t>Analytics; IoT Management</t>
  </si>
  <si>
    <t>AR/VR; Development</t>
  </si>
  <si>
    <t>AR/VR</t>
  </si>
  <si>
    <t>AR/VR; ERP</t>
  </si>
  <si>
    <t>AR/VR; Design</t>
  </si>
  <si>
    <t>AR/VR; Collaboration &amp; Productivity; Marketing</t>
  </si>
  <si>
    <t>AR/VR; Sales; Commerce; Marketing</t>
  </si>
  <si>
    <t>AR/VR; HR</t>
  </si>
  <si>
    <t>Artificial Intelligence; Development</t>
  </si>
  <si>
    <t>Artificial Intelligence; Office</t>
  </si>
  <si>
    <t>Design; Artificial Intelligence</t>
  </si>
  <si>
    <t>Artificial Intelligence; Sales</t>
  </si>
  <si>
    <t>Artificial Intelligence; IT Infrastructure; IT Management</t>
  </si>
  <si>
    <t>Artificial Intelligence; IT Management</t>
  </si>
  <si>
    <t>Artificial Intelligence; ERP</t>
  </si>
  <si>
    <t>IoT Management; Artificial Intelligence; IT Infrastructure</t>
  </si>
  <si>
    <t>Content Management; Digital Advertising; ERP; Artificial Intelligence; Commerce</t>
  </si>
  <si>
    <t>Commerce; Artificial Intelligence; Vertical Industry</t>
  </si>
  <si>
    <t>Artificial Intelligence; Commerce; Digital Advertising</t>
  </si>
  <si>
    <t>Artificial Intelligence; Customer Service</t>
  </si>
  <si>
    <t>Marketing; Artificial Intelligence; Customer Service; Development; Sales</t>
  </si>
  <si>
    <t>Artificial Intelligence; IT Infrastructure</t>
  </si>
  <si>
    <t>Artificial Intelligence; Commerce; Development; Supply Chain &amp; Logistics</t>
  </si>
  <si>
    <t>Artificial Intelligence; Content Management</t>
  </si>
  <si>
    <t>Artificial Intelligence; Customer Service; ERP</t>
  </si>
  <si>
    <t>Content Management; Artificial Intelligence; Office; IT Management</t>
  </si>
  <si>
    <t>Commerce; IT Management; Office; Artificial Intelligence; Marketing</t>
  </si>
  <si>
    <t>Artificial Intelligence; Customer Service; IT Management</t>
  </si>
  <si>
    <t>Artificial Intelligence; Marketing</t>
  </si>
  <si>
    <t>Artificial Intelligence; Customer Service; Marketing</t>
  </si>
  <si>
    <t>Artificial Intelligence; Customer Service; Marketing; Sales</t>
  </si>
  <si>
    <t>Artificial Intelligence; Customer Service; Development; IT Management</t>
  </si>
  <si>
    <t>Artificial Intelligence; HR; Marketing</t>
  </si>
  <si>
    <t>Artificial Intelligence; HR</t>
  </si>
  <si>
    <t>Artificial Intelligence; Customer Service; Sales</t>
  </si>
  <si>
    <t>Artificial Intelligence; Hosting; IT Management</t>
  </si>
  <si>
    <t>Artificial Intelligence; Commerce; Marketing</t>
  </si>
  <si>
    <t>Artificial Intelligence; Digital Advertising</t>
  </si>
  <si>
    <t>Artificial Intelligence; Customer Service; Security</t>
  </si>
  <si>
    <t>Artificial Intelligence; Security</t>
  </si>
  <si>
    <t>Artificial Intelligence; Collaboration &amp; Productivity; Content Management; Design</t>
  </si>
  <si>
    <t>Commerce; Artificial Intelligence</t>
  </si>
  <si>
    <t>Artificial Intelligence; Collaboration &amp; Productivity</t>
  </si>
  <si>
    <t>Artificial Intelligence; Marketing; Office</t>
  </si>
  <si>
    <t>Artificial Intelligence; IT Management; Sales</t>
  </si>
  <si>
    <t>B2B Marketplaces; Commerce</t>
  </si>
  <si>
    <t>B2B Marketplaces; Commerce; Marketing</t>
  </si>
  <si>
    <t>B2B Marketplaces; Marketing</t>
  </si>
  <si>
    <t>B2B Marketplaces; Digital Advertising; Security</t>
  </si>
  <si>
    <t>B2B Marketplaces; Collaboration &amp; Productivity</t>
  </si>
  <si>
    <t>B2B Marketplaces; Commerce; ERP</t>
  </si>
  <si>
    <t>HR; B2B Marketplaces</t>
  </si>
  <si>
    <t>Security; B2B Marketplaces</t>
  </si>
  <si>
    <t>CAD &amp; PLM; Design; ERP</t>
  </si>
  <si>
    <t>CAD &amp; PLM; Design</t>
  </si>
  <si>
    <t>CAD &amp; PLM; Development</t>
  </si>
  <si>
    <t>CAD &amp; PLM; Office</t>
  </si>
  <si>
    <t>CAD &amp; PLM; Design; ERP; Sales</t>
  </si>
  <si>
    <t>CAD &amp; PLM; ERP; Supply Chain &amp; Logistics</t>
  </si>
  <si>
    <t>CAD &amp; PLM; Design; IT Management; Office; Supply Chain &amp; Logistics</t>
  </si>
  <si>
    <t>Design; CAD &amp; PLM; IT Management; Office</t>
  </si>
  <si>
    <t>CAD &amp; PLM; Sales</t>
  </si>
  <si>
    <t>CAD &amp; PLM; IT Infrastructure; IT Management; Development; Security</t>
  </si>
  <si>
    <t>CAD &amp; PLM; IT Management</t>
  </si>
  <si>
    <t>CAD &amp; PLM; Content Management</t>
  </si>
  <si>
    <t>Design; CAD &amp; PLM; Content Management</t>
  </si>
  <si>
    <t>CAD &amp; PLM; ERP</t>
  </si>
  <si>
    <t>Development; CAD &amp; PLM; Collaboration &amp; Productivity; ERP</t>
  </si>
  <si>
    <t>CAD &amp; PLM; IT Infrastructure; Office</t>
  </si>
  <si>
    <t>Sales; CAD &amp; PLM; ERP</t>
  </si>
  <si>
    <t>CAD &amp; PLM; Sales; Supply Chain &amp; Logistics</t>
  </si>
  <si>
    <t>CAD &amp; PLM; Development; ERP; Security</t>
  </si>
  <si>
    <t>CAD &amp; PLM; ERP; IoT Management</t>
  </si>
  <si>
    <t>CAD &amp; PLM; IT Infrastructure</t>
  </si>
  <si>
    <t>CAD &amp; PLM; Supply Chain &amp; Logistics</t>
  </si>
  <si>
    <t>CAD &amp; PLM; Commerce; Marketing; Supply Chain &amp; Logistics</t>
  </si>
  <si>
    <t>CAD &amp; PLM; Development; Office</t>
  </si>
  <si>
    <t>CAD &amp; PLM; Design; IT Management; Office; Security</t>
  </si>
  <si>
    <t>CAD &amp; PLM; Development; ERP</t>
  </si>
  <si>
    <t>Development; CAD &amp; PLM</t>
  </si>
  <si>
    <t>IT Infrastructure; CAD &amp; PLM; Customer Service; Development; ERP</t>
  </si>
  <si>
    <t>Collaboration &amp; Productivity; Customer Service</t>
  </si>
  <si>
    <t>Collaboration &amp; Productivity; HR</t>
  </si>
  <si>
    <t>Collaboration &amp; Productivity; Sales</t>
  </si>
  <si>
    <t>Collaboration &amp; Productivity; Design</t>
  </si>
  <si>
    <t>Collaboration &amp; Productivity; Office</t>
  </si>
  <si>
    <t>Collaboration &amp; Productivity; Customer Service; Marketing</t>
  </si>
  <si>
    <t>Collaboration &amp; Productivity; Office; IT Infrastructure</t>
  </si>
  <si>
    <t>Collaboration &amp; Productivity; Design; Sales; Security</t>
  </si>
  <si>
    <t>Collaboration &amp; Productivity; Hosting; IT Management</t>
  </si>
  <si>
    <t>Collaboration &amp; Productivity; Security</t>
  </si>
  <si>
    <t>Collaboration &amp; Productivity; Hosting</t>
  </si>
  <si>
    <t>Collaboration &amp; Productivity; IT Management; Security</t>
  </si>
  <si>
    <t>Collaboration &amp; Productivity; Content Management; HR</t>
  </si>
  <si>
    <t>Collaboration &amp; Productivity; Customer Service; Development; Sales</t>
  </si>
  <si>
    <t>Collaboration &amp; Productivity; Marketing</t>
  </si>
  <si>
    <t>Collaboration &amp; Productivity; Content Management; Office</t>
  </si>
  <si>
    <t>Collaboration &amp; Productivity; Customer Service; IT Infrastructure; IT Management; Security</t>
  </si>
  <si>
    <t>Collaboration &amp; Productivity; IT Infrastructure</t>
  </si>
  <si>
    <t>Collaboration &amp; Productivity; Customer Service; HR; IT Infrastructure; IT Management; Marketing; Security</t>
  </si>
  <si>
    <t>Collaboration &amp; Productivity; IT Management</t>
  </si>
  <si>
    <t>Collaboration &amp; Productivity; Development</t>
  </si>
  <si>
    <t>Collaboration &amp; Productivity; Content Management</t>
  </si>
  <si>
    <t>Collaboration &amp; Productivity; ERP; Office; Supply Chain &amp; Logistics</t>
  </si>
  <si>
    <t>Content Management; IoT Management; Collaboration &amp; Productivity; ERP</t>
  </si>
  <si>
    <t>Development; Collaboration &amp; Productivity; IT Infrastructure</t>
  </si>
  <si>
    <t>Collaboration &amp; Productivity; Customer Service; Development</t>
  </si>
  <si>
    <t>Collaboration &amp; Productivity; Content Management; Development; IT Infrastructure; Office</t>
  </si>
  <si>
    <t>Collaboration &amp; Productivity; Design; ERP</t>
  </si>
  <si>
    <t>Collaboration &amp; Productivity; Hosting; Office; Customer Service</t>
  </si>
  <si>
    <t>Collaboration &amp; Productivity; Customer Service; Office</t>
  </si>
  <si>
    <t>Collaboration &amp; Productivity; Design; Development; Office</t>
  </si>
  <si>
    <t>Marketing; Collaboration &amp; Productivity; Content Management</t>
  </si>
  <si>
    <t>Collaboration &amp; Productivity; Content Management; ERP</t>
  </si>
  <si>
    <t>Collaboration &amp; Productivity; Governance; Risk &amp; Compliance</t>
  </si>
  <si>
    <t>Collaboration &amp; Productivity; Commerce</t>
  </si>
  <si>
    <t>ERP; Collaboration &amp; Productivity</t>
  </si>
  <si>
    <t>Collaboration &amp; Productivity; Customer Service; Marketing; Office; Sales</t>
  </si>
  <si>
    <t>Collaboration &amp; Productivity; Marketing; Design</t>
  </si>
  <si>
    <t>Office; Collaboration &amp; Productivity</t>
  </si>
  <si>
    <t>Collaboration &amp; Productivity; Design; ERP; Marketing; Office; Sales</t>
  </si>
  <si>
    <t>Collaboration &amp; Productivity; Content Management; IT Management; Sales</t>
  </si>
  <si>
    <t>IT Infrastructure; Collaboration &amp; Productivity</t>
  </si>
  <si>
    <t>Collaboration &amp; Productivity; Development; Marketing</t>
  </si>
  <si>
    <t>Customer Service; Collaboration &amp; Productivity; ERP; IT Infrastructure; Office</t>
  </si>
  <si>
    <t>Collaboration &amp; Productivity; IT Infrastructure; IT Management; Security</t>
  </si>
  <si>
    <t>Collaboration &amp; Productivity; Office; Supply Chain &amp; Logistics</t>
  </si>
  <si>
    <t>Customer Service; Sales; Collaboration &amp; Productivity</t>
  </si>
  <si>
    <t>Design; Collaboration &amp; Productivity</t>
  </si>
  <si>
    <t>Collaboration &amp; Productivity; Customer Service; IT Management</t>
  </si>
  <si>
    <t>Collaboration &amp; Productivity; Development; ERP; IT Infrastructure</t>
  </si>
  <si>
    <t>Collaboration &amp; Productivity; IT Management; Office</t>
  </si>
  <si>
    <t>Collaboration &amp; Productivity; Commerce; ERP</t>
  </si>
  <si>
    <t>Collaboration &amp; Productivity; Content Management; IT Infrastructure; IT Management; Office</t>
  </si>
  <si>
    <t>Collaboration &amp; Productivity; Customer Service; ERP</t>
  </si>
  <si>
    <t>Collaboration &amp; Productivity; Development; IT Infrastructure</t>
  </si>
  <si>
    <t>Marketing; Collaboration &amp; Productivity</t>
  </si>
  <si>
    <t>Customer Service; Collaboration &amp; Productivity; ERP; Sales</t>
  </si>
  <si>
    <t>Content Management; Sales; Collaboration &amp; Productivity</t>
  </si>
  <si>
    <t>Collaboration &amp; Productivity; Customer Service; IT Infrastructure; Office</t>
  </si>
  <si>
    <t>Commerce; IT Management</t>
  </si>
  <si>
    <t>Commerce; Content Management; Development; ERP; Sales</t>
  </si>
  <si>
    <t>Commerce; ERP; Sales</t>
  </si>
  <si>
    <t>Commerce; Content Management; Office; Sales; Supply Chain &amp; Logistics</t>
  </si>
  <si>
    <t>Commerce; ERP; Office; Sales; Security</t>
  </si>
  <si>
    <t>Commerce; Office</t>
  </si>
  <si>
    <t>Commerce; Content Management; Marketing</t>
  </si>
  <si>
    <t>Commerce; Digital Advertising; HR</t>
  </si>
  <si>
    <t>Commerce; HR; Security</t>
  </si>
  <si>
    <t>Commerce; Content Management</t>
  </si>
  <si>
    <t>Commerce; Digital Advertising; Marketing</t>
  </si>
  <si>
    <t>Commerce; IT Infrastructure; Supply Chain &amp; Logistics</t>
  </si>
  <si>
    <t>Commerce; ERP</t>
  </si>
  <si>
    <t>Commerce; Design; Development; ERP; Marketing; Security; Supply Chain &amp; Logistics</t>
  </si>
  <si>
    <t>Commerce; IT Infrastructure</t>
  </si>
  <si>
    <t>Commerce; Customer Service; Development; ERP; Supply Chain &amp; Logistics</t>
  </si>
  <si>
    <t>Commerce; Digital Advertising; Supply Chain &amp; Logistics</t>
  </si>
  <si>
    <t>Commerce; Sales</t>
  </si>
  <si>
    <t>Commerce; Supply Chain &amp; Logistics</t>
  </si>
  <si>
    <t>Commerce; Design</t>
  </si>
  <si>
    <t>Customer Service; Commerce</t>
  </si>
  <si>
    <t>Development; Commerce; IT Infrastructure</t>
  </si>
  <si>
    <t>Marketing; Commerce</t>
  </si>
  <si>
    <t>Commerce; Office; Security</t>
  </si>
  <si>
    <t>Commerce; Development; HR</t>
  </si>
  <si>
    <t>Supply Chain &amp; Logistics; Commerce</t>
  </si>
  <si>
    <t>Commerce; HR</t>
  </si>
  <si>
    <t>Commerce; ERP; Security</t>
  </si>
  <si>
    <t>Commerce; IT Infrastructure; Marketing</t>
  </si>
  <si>
    <t>Digital Advertising; Commerce</t>
  </si>
  <si>
    <t>Commerce; ERP; IT Infrastructure</t>
  </si>
  <si>
    <t>Commerce; Content Management; Sales</t>
  </si>
  <si>
    <t>IT Infrastructure; Commerce</t>
  </si>
  <si>
    <t>Commerce; Customer Service</t>
  </si>
  <si>
    <t>Commerce; Customer Service; ERP</t>
  </si>
  <si>
    <t>Commerce; Marketing; Sales</t>
  </si>
  <si>
    <t>Content Management; Commerce</t>
  </si>
  <si>
    <t>HR; Commerce</t>
  </si>
  <si>
    <t>Commerce; Customer Service; Development; Marketing; Sales; Security</t>
  </si>
  <si>
    <t>Office; Commerce</t>
  </si>
  <si>
    <t>Commerce; ERP; Marketing</t>
  </si>
  <si>
    <t>Sales; Commerce</t>
  </si>
  <si>
    <t>Commerce; ERP; Supply Chain &amp; Logistics</t>
  </si>
  <si>
    <t>Commerce; IT Management; Content Management; Supply Chain &amp; Logistics</t>
  </si>
  <si>
    <t>Commerce; ERP; Office; Sales</t>
  </si>
  <si>
    <t>Commerce; Governance; Risk &amp; Compliance; Security</t>
  </si>
  <si>
    <t>Commerce; Hosting</t>
  </si>
  <si>
    <t>Commerce; ERP; IT Management</t>
  </si>
  <si>
    <t>Commerce; Marketing; Office</t>
  </si>
  <si>
    <t>Commerce; Development; Marketing</t>
  </si>
  <si>
    <t>Commerce; IT Infrastructure; Security</t>
  </si>
  <si>
    <t>Commerce; ERP; Marketing; Sales</t>
  </si>
  <si>
    <t>Commerce; ERP; Office</t>
  </si>
  <si>
    <t>Commerce; Content Management; Digital Advertising; Hosting; Office; Security</t>
  </si>
  <si>
    <t>Commerce; ERP; IT Infrastructure; Supply Chain &amp; Logistics</t>
  </si>
  <si>
    <t>Development; ERP; IT Infrastructure; Commerce</t>
  </si>
  <si>
    <t>Commerce; IT Infrastructure; Supply Chain &amp; Logistics; ERP</t>
  </si>
  <si>
    <t>Commerce; Digital Advertising</t>
  </si>
  <si>
    <t>Commerce; HR; IT Infrastructure</t>
  </si>
  <si>
    <t>Commerce; Development; IT Infrastructure</t>
  </si>
  <si>
    <t>Commerce; Digital Advertising; Customer Service; Marketing</t>
  </si>
  <si>
    <t>Content Management; Design</t>
  </si>
  <si>
    <t>Content Management; Development; ERP; IT Infrastructure; IT Management; Office; Security</t>
  </si>
  <si>
    <t>Content Management; ERP</t>
  </si>
  <si>
    <t>Content Management; Digital Advertising</t>
  </si>
  <si>
    <t>Content Management; Hosting</t>
  </si>
  <si>
    <t>IT Management; Office; Content Management; IT Infrastructure</t>
  </si>
  <si>
    <t>Content Management; IT Infrastructure; IT Management; Office; Security</t>
  </si>
  <si>
    <t>Content Management; Security</t>
  </si>
  <si>
    <t>Content Management; Design; Marketing</t>
  </si>
  <si>
    <t>Content Management; IT Infrastructure</t>
  </si>
  <si>
    <t>Content Management; Marketing</t>
  </si>
  <si>
    <t>Content Management; Development</t>
  </si>
  <si>
    <t>ERP; Content Management</t>
  </si>
  <si>
    <t>Content Management; Marketing; Office</t>
  </si>
  <si>
    <t>Content Management; IT Management</t>
  </si>
  <si>
    <t>Content Management; Digital Advertising; Marketing</t>
  </si>
  <si>
    <t>Content Management; Customer Service; Sales</t>
  </si>
  <si>
    <t>Content Management; IT Management; Office</t>
  </si>
  <si>
    <t>Marketing; Content Management</t>
  </si>
  <si>
    <t>Content Management; ERP; IT Management; Office</t>
  </si>
  <si>
    <t>Office; Content Management</t>
  </si>
  <si>
    <t>Content Management; Customer Service; IT Infrastructure; IT Management; Office; Security</t>
  </si>
  <si>
    <t>Design; Content Management</t>
  </si>
  <si>
    <t>Content Management; IT Infrastructure; Office</t>
  </si>
  <si>
    <t>Content Management; IT Infrastructure; Marketing; Office</t>
  </si>
  <si>
    <t>Content Management; ERP; HR</t>
  </si>
  <si>
    <t>Content Management; Hosting; Office</t>
  </si>
  <si>
    <t>Content Management; IT Infrastructure; Security</t>
  </si>
  <si>
    <t>Content Management; IT Management; Office; Security</t>
  </si>
  <si>
    <t>Development; Content Management; ERP; HR</t>
  </si>
  <si>
    <t>Hosting; Security; Content Management</t>
  </si>
  <si>
    <t>Content Management; ERP; Sales; Supply Chain &amp; Logistics</t>
  </si>
  <si>
    <t>Content Management; ERP; Sales; Security</t>
  </si>
  <si>
    <t>Content Management; Hosting; IT Infrastructure; Office; Security</t>
  </si>
  <si>
    <t>Content Management; HR</t>
  </si>
  <si>
    <t>Content Management; Design; IT Management; Office</t>
  </si>
  <si>
    <t>IT Management; Content Management</t>
  </si>
  <si>
    <t>Content Management; ERP; IT Infrastructure; IT Management; Security</t>
  </si>
  <si>
    <t>Content Management; Development; Sales</t>
  </si>
  <si>
    <t>Content Management; Customer Service; Development; ERP; IT Management; Marketing; Office; Sales; Supply Chain &amp; Logistics</t>
  </si>
  <si>
    <t>Content Management; Customer Service</t>
  </si>
  <si>
    <t>Content Management; IT Infrastructure; IT Management</t>
  </si>
  <si>
    <t>Content Management; Hosting; IT Infrastructure; Marketing; Office</t>
  </si>
  <si>
    <t>Content Management; Office; Design</t>
  </si>
  <si>
    <t>Content Management; Marketing; Design; IT Infrastructure</t>
  </si>
  <si>
    <t>Sales; Content Management; Security</t>
  </si>
  <si>
    <t>Content Management; Development; Office</t>
  </si>
  <si>
    <t>Content Management; ERP; Office</t>
  </si>
  <si>
    <t>Content Management; Office; Sales</t>
  </si>
  <si>
    <t>Content Management; Design; Office</t>
  </si>
  <si>
    <t>Content Management; IT Infrastructure; IT Management; Office</t>
  </si>
  <si>
    <t>Office; Security; Content Management; IT Management</t>
  </si>
  <si>
    <t>Content Management; IT Infrastructure; HR; IT Management; Office</t>
  </si>
  <si>
    <t>Content Management; IT Infrastructure; IT Management; Security</t>
  </si>
  <si>
    <t>Content Management; Development; IT Infrastructure; Office</t>
  </si>
  <si>
    <t>Content Management; ERP; IT Infrastructure; IT Management; Office</t>
  </si>
  <si>
    <t>Content Management; Governance; Risk &amp; Compliance</t>
  </si>
  <si>
    <t>Content Management; Development; IT Management; Office</t>
  </si>
  <si>
    <t>Development; Content Management; ERP; Office; Supply Chain &amp; Logistics</t>
  </si>
  <si>
    <t>Content Management; Marketing; Security</t>
  </si>
  <si>
    <t>Content Management; IT Management; Sales</t>
  </si>
  <si>
    <t>Content Management; Development; IT Management</t>
  </si>
  <si>
    <t>Content Management; Marketing; Sales</t>
  </si>
  <si>
    <t>Content Management; ERP; IT Management</t>
  </si>
  <si>
    <t>Content Management; IoT Management</t>
  </si>
  <si>
    <t>Development; Content Management</t>
  </si>
  <si>
    <t>Development; Content Management; IT Management</t>
  </si>
  <si>
    <t>Content Management; Development; ERP; HR; IT Infrastructure; IT Management; Marketing</t>
  </si>
  <si>
    <t>Security; Content Management; IT Management</t>
  </si>
  <si>
    <t>Customer Service; Sales</t>
  </si>
  <si>
    <t>Customer Service; Governance; Risk &amp; Compliance; Supply Chain &amp; Logistics</t>
  </si>
  <si>
    <t>Customer Service; Office</t>
  </si>
  <si>
    <t>Marketing; Office; Customer Service</t>
  </si>
  <si>
    <t>ERP; Office; Customer Service</t>
  </si>
  <si>
    <t>Customer Service; Development; ERP; Hosting</t>
  </si>
  <si>
    <t>Customer Service; Development; IT Infrastructure; IT Management; Security</t>
  </si>
  <si>
    <t>IT Management; Customer Service; IT Infrastructure; Marketing; Security</t>
  </si>
  <si>
    <t>Customer Service; ERP</t>
  </si>
  <si>
    <t>Customer Service; Development</t>
  </si>
  <si>
    <t>Customer Service; Security</t>
  </si>
  <si>
    <t>Customer Service; ERP; IT Management</t>
  </si>
  <si>
    <t>Customer Service; Supply Chain &amp; Logistics</t>
  </si>
  <si>
    <t>Customer Service; ERP; Supply Chain &amp; Logistics</t>
  </si>
  <si>
    <t>Customer Service; Development; Sales</t>
  </si>
  <si>
    <t>Customer Service; Design</t>
  </si>
  <si>
    <t>Customer Service; Hosting; IT Infrastructure; IT Management; Security</t>
  </si>
  <si>
    <t>Marketing; Customer Service</t>
  </si>
  <si>
    <t>Customer Service; Development; ERP</t>
  </si>
  <si>
    <t>Customer Service; HR</t>
  </si>
  <si>
    <t>Office; Customer Service</t>
  </si>
  <si>
    <t>Customer Service; IT Infrastructure; Office</t>
  </si>
  <si>
    <t>Customer Service; ERP; Office</t>
  </si>
  <si>
    <t>Customer Service; Marketing; Office</t>
  </si>
  <si>
    <t>Supply Chain &amp; Logistics; Customer Service</t>
  </si>
  <si>
    <t>Customer Service; IT Infrastructure</t>
  </si>
  <si>
    <t>Customer Service; ERP; HR</t>
  </si>
  <si>
    <t>Development; Sales; Customer Service; ERP</t>
  </si>
  <si>
    <t>Customer Service; ERP; Sales</t>
  </si>
  <si>
    <t>Customer Service; Sales; Supply Chain &amp; Logistics</t>
  </si>
  <si>
    <t>ERP; Customer Service</t>
  </si>
  <si>
    <t>Customer Service; Development; IT Management</t>
  </si>
  <si>
    <t>Customer Service; Governance; Risk &amp; Compliance; IT Infrastructure; Security</t>
  </si>
  <si>
    <t>Sales; Design</t>
  </si>
  <si>
    <t>Design; Office</t>
  </si>
  <si>
    <t>Design; IT Management; Office; Security</t>
  </si>
  <si>
    <t>Design; Development</t>
  </si>
  <si>
    <t>Design; IT Management</t>
  </si>
  <si>
    <t>Design; Development; IT Infrastructure</t>
  </si>
  <si>
    <t>Design; Digital Advertising</t>
  </si>
  <si>
    <t>Design; Development; IT Infrastructure; IT Management; Marketing; Security</t>
  </si>
  <si>
    <t>IT Management; Design; Development</t>
  </si>
  <si>
    <t>Design; Marketing</t>
  </si>
  <si>
    <t>Design; Security</t>
  </si>
  <si>
    <t>Design; IT Infrastructure</t>
  </si>
  <si>
    <t>Design; Development; Office</t>
  </si>
  <si>
    <t>Design; HR</t>
  </si>
  <si>
    <t>Design; Hosting</t>
  </si>
  <si>
    <t>ERP; Design</t>
  </si>
  <si>
    <t>Design; Vertical Industry</t>
  </si>
  <si>
    <t>Design; ERP</t>
  </si>
  <si>
    <t>Design; Supply Chain &amp; Logistics</t>
  </si>
  <si>
    <t>Office; Design</t>
  </si>
  <si>
    <t>Design; Development; Supply Chain &amp; Logistics</t>
  </si>
  <si>
    <t>Design; ERP; IT Management</t>
  </si>
  <si>
    <t>Design; ERP; Marketing</t>
  </si>
  <si>
    <t>IT Management; Design; Office</t>
  </si>
  <si>
    <t>Design; IT Infrastructure; Marketing</t>
  </si>
  <si>
    <t>Design; Security; IT Infrastructure</t>
  </si>
  <si>
    <t>Marketing; Design</t>
  </si>
  <si>
    <t>IoT Management; Design</t>
  </si>
  <si>
    <t>Design; IT Management; Office</t>
  </si>
  <si>
    <t>Digital Advertising; Design</t>
  </si>
  <si>
    <t>Design; Sales</t>
  </si>
  <si>
    <t>Development; Marketing; Design</t>
  </si>
  <si>
    <t>Development; IT Infrastructure</t>
  </si>
  <si>
    <t>Development; Digital Advertising</t>
  </si>
  <si>
    <t>Development; ERP</t>
  </si>
  <si>
    <t>IT Infrastructure; Development; IT Management</t>
  </si>
  <si>
    <t>Development; Marketing</t>
  </si>
  <si>
    <t>Development; IoT Management</t>
  </si>
  <si>
    <t>Development; IT Management; Security</t>
  </si>
  <si>
    <t>Development; IT Infrastructure; Marketing; Office</t>
  </si>
  <si>
    <t>Office; Development</t>
  </si>
  <si>
    <t>Development; IT Infrastructure; IT Management; Security</t>
  </si>
  <si>
    <t>Development; Office; Security</t>
  </si>
  <si>
    <t>Development; Sales</t>
  </si>
  <si>
    <t>Development; IT Infrastructure; IT Management</t>
  </si>
  <si>
    <t>Development; Hosting; IT Infrastructure; Security</t>
  </si>
  <si>
    <t>Development; Office</t>
  </si>
  <si>
    <t>Office; Development; ERP</t>
  </si>
  <si>
    <t>Marketing; Development</t>
  </si>
  <si>
    <t>Development; ERP; IoT Management</t>
  </si>
  <si>
    <t>IT Infrastructure; Development; ERP</t>
  </si>
  <si>
    <t>Digital Advertising; Marketing; Office; Development; Hosting</t>
  </si>
  <si>
    <t>Development; IoT Management; IT Management; Security</t>
  </si>
  <si>
    <t>Development; Hosting</t>
  </si>
  <si>
    <t>Development; IT Management; Marketing; Office</t>
  </si>
  <si>
    <t>Development; IT Infrastructure; Office; Security</t>
  </si>
  <si>
    <t>Development; Supply Chain &amp; Logistics</t>
  </si>
  <si>
    <t>Development; Digital Advertising; IT Infrastructure; Marketing; Security</t>
  </si>
  <si>
    <t>Development; IT Infrastructure; Marketing</t>
  </si>
  <si>
    <t>IT Infrastructure; Development</t>
  </si>
  <si>
    <t>ERP; Development; IT Infrastructure; IT Management</t>
  </si>
  <si>
    <t>Development; HR</t>
  </si>
  <si>
    <t>Development; IT Infrastructure; Hosting; IT Management; Marketing</t>
  </si>
  <si>
    <t>Development; IT Management; Office</t>
  </si>
  <si>
    <t>Development; IT Infrastructure; Office</t>
  </si>
  <si>
    <t>Digital Advertising; IT Management</t>
  </si>
  <si>
    <t>Digital Advertising; Sales</t>
  </si>
  <si>
    <t>Digital Advertising; IT Infrastructure</t>
  </si>
  <si>
    <t>Digital Advertising; IT Management; Marketing; Office; Sales</t>
  </si>
  <si>
    <t>Marketing; Digital Advertising</t>
  </si>
  <si>
    <t>Digital Advertising; Marketing; Sales</t>
  </si>
  <si>
    <t>Digital Advertising; ERP</t>
  </si>
  <si>
    <t>Digital Advertising; Office; Sales</t>
  </si>
  <si>
    <t>Digital Advertising; Security</t>
  </si>
  <si>
    <t>Digital Advertising; Office</t>
  </si>
  <si>
    <t>Digital Advertising; Marketing; Office</t>
  </si>
  <si>
    <t>Digital Advertising; Hosting; IT Infrastructure; Marketing; Office; Security</t>
  </si>
  <si>
    <t>Digital Advertising; HR</t>
  </si>
  <si>
    <t>Digital Advertising; Marketing; Security</t>
  </si>
  <si>
    <t>Security; Digital Advertising; Marketing</t>
  </si>
  <si>
    <t>ERP; IT Management; Supply Chain &amp; Logistics</t>
  </si>
  <si>
    <t>ERP; Sales</t>
  </si>
  <si>
    <t>ERP; HR; Security</t>
  </si>
  <si>
    <t>ERP; HR</t>
  </si>
  <si>
    <t>ERP; IT Infrastructure</t>
  </si>
  <si>
    <t>ERP; Office; Sales</t>
  </si>
  <si>
    <t>ERP; Office; Supply Chain &amp; Logistics</t>
  </si>
  <si>
    <t>ERP; Supply Chain &amp; Logistics</t>
  </si>
  <si>
    <t>ERP; Marketing; Office; Supply Chain &amp; Logistics</t>
  </si>
  <si>
    <t>ERP; Marketing; Sales; Supply Chain &amp; Logistics</t>
  </si>
  <si>
    <t>ERP; Marketing</t>
  </si>
  <si>
    <t>ERP; Governance; Risk &amp; Compliance; Security</t>
  </si>
  <si>
    <t>ERP; IT Management; Office</t>
  </si>
  <si>
    <t>ERP; IT Management; Sales</t>
  </si>
  <si>
    <t>ERP; Office; IT Infrastructure</t>
  </si>
  <si>
    <t>ERP; Marketing; Sales</t>
  </si>
  <si>
    <t>Security; ERP</t>
  </si>
  <si>
    <t>ERP; Security</t>
  </si>
  <si>
    <t>ERP; IT Infrastructure; IT Management</t>
  </si>
  <si>
    <t>ERP; Marketing; Supply Chain &amp; Logistics</t>
  </si>
  <si>
    <t>ERP; IT Infrastructure; Sales</t>
  </si>
  <si>
    <t>ERP; IT Management</t>
  </si>
  <si>
    <t>ERP; Hosting; Vertical Industry</t>
  </si>
  <si>
    <t>ERP; IT Infrastructure; Supply Chain &amp; Logistics</t>
  </si>
  <si>
    <t>Supply Chain &amp; Logistics; ERP</t>
  </si>
  <si>
    <t>ERP; Hosting; IT Infrastructure</t>
  </si>
  <si>
    <t>IoT Management; ERP</t>
  </si>
  <si>
    <t>IT Management; ERP</t>
  </si>
  <si>
    <t>ERP; IT Infrastructure; Office</t>
  </si>
  <si>
    <t>ERP; HR; Sales</t>
  </si>
  <si>
    <t>ERP; Security; Supply Chain &amp; Logistics</t>
  </si>
  <si>
    <t>IT Infrastructure; Marketing; ERP</t>
  </si>
  <si>
    <t>ERP; Sales; Security</t>
  </si>
  <si>
    <t>ERP; IoT Management</t>
  </si>
  <si>
    <t>IT Infrastructure; ERP</t>
  </si>
  <si>
    <t>ERP; Governance; Risk &amp; Compliance; IT Management</t>
  </si>
  <si>
    <t>ERP; Governance; Risk &amp; Compliance</t>
  </si>
  <si>
    <t>Office; ERP</t>
  </si>
  <si>
    <t>ERP; IoT Management; IT Infrastructure</t>
  </si>
  <si>
    <t>Governance; Risk &amp; Compliance</t>
  </si>
  <si>
    <t>IT Infrastructure; Governance; Risk &amp; Compliance</t>
  </si>
  <si>
    <t>Governance; Risk &amp; Compliance; IT Management; Marketing; Security</t>
  </si>
  <si>
    <t>Governance; Risk &amp; Compliance; IT Management</t>
  </si>
  <si>
    <t>Governance; Risk &amp; Compliance; Sales</t>
  </si>
  <si>
    <t>IT Management; Governance; Risk &amp; Compliance; IT Infrastructure</t>
  </si>
  <si>
    <t>Governance; IT Infrastructure; Security; Risk &amp; Compliance</t>
  </si>
  <si>
    <t>Governance; Risk &amp; Compliance; Office; Security</t>
  </si>
  <si>
    <t>Risk &amp; Compliance; Governance</t>
  </si>
  <si>
    <t>Governance; Risk &amp; Compliance; Marketing</t>
  </si>
  <si>
    <t>Governance; Risk &amp; Compliance; Supply Chain &amp; Logistics</t>
  </si>
  <si>
    <t>IT Infrastructure; Governance; Risk &amp; Compliance; Security</t>
  </si>
  <si>
    <t>Governance; Risk &amp; Compliance; IT Infrastructure; IT Management; Security</t>
  </si>
  <si>
    <t>Governance; Risk &amp; Compliance; Security</t>
  </si>
  <si>
    <t>Sales; Security; Governance; Risk &amp; Compliance</t>
  </si>
  <si>
    <t>Hosting; IT Infrastructure; Marketing; Security</t>
  </si>
  <si>
    <t>IT Infrastructure; Hosting</t>
  </si>
  <si>
    <t>Hosting; IT Management</t>
  </si>
  <si>
    <t>Hosting; Office</t>
  </si>
  <si>
    <t>Hosting; IT Infrastructure</t>
  </si>
  <si>
    <t>Hosting; IT Infrastructure; Security</t>
  </si>
  <si>
    <t>Hosting; IT Management; IT Infrastructure</t>
  </si>
  <si>
    <t>Office; Hosting; IT Management; Security</t>
  </si>
  <si>
    <t>Hosting; Marketing</t>
  </si>
  <si>
    <t>Hosting; IT Infrastructure; IT Management</t>
  </si>
  <si>
    <t>Hosting; Marketing; Sales</t>
  </si>
  <si>
    <t>Hosting; Office; Security</t>
  </si>
  <si>
    <t>Hosting; Supply Chain &amp; Logistics</t>
  </si>
  <si>
    <t>HR; Marketing</t>
  </si>
  <si>
    <t>HR; Sales</t>
  </si>
  <si>
    <t>Marketing; HR</t>
  </si>
  <si>
    <t>Office; HR</t>
  </si>
  <si>
    <t>HR; Office; Security</t>
  </si>
  <si>
    <t>Sales; HR</t>
  </si>
  <si>
    <t>HR; Security</t>
  </si>
  <si>
    <t>HR; Marketing; Sales</t>
  </si>
  <si>
    <t>HR; IT Management; Marketing; Office</t>
  </si>
  <si>
    <t>HR; Marketing; Office</t>
  </si>
  <si>
    <t>IoT Management; Security</t>
  </si>
  <si>
    <t>IoT Management; Marketing</t>
  </si>
  <si>
    <t>IoT Management; IT Management</t>
  </si>
  <si>
    <t>IoT Management; Office</t>
  </si>
  <si>
    <t>IoT Management; Supply Chain &amp; Logistics</t>
  </si>
  <si>
    <t>IoT Management; IT Infrastructure</t>
  </si>
  <si>
    <t>IT Infrastructure; Supply Chain &amp; Logistics</t>
  </si>
  <si>
    <t>IT Infrastructure; Office</t>
  </si>
  <si>
    <t>Office; IT Infrastructure</t>
  </si>
  <si>
    <t>IT Infrastructure; Security</t>
  </si>
  <si>
    <t>IT Infrastructure; IT Management; Office; Security</t>
  </si>
  <si>
    <t>IT Infrastructure; Marketing</t>
  </si>
  <si>
    <t>IT Infrastructure; IT Management; Office</t>
  </si>
  <si>
    <t>IT Infrastructure; IT Management; Supply Chain &amp; Logistics</t>
  </si>
  <si>
    <t>IT Management; IT Infrastructure</t>
  </si>
  <si>
    <t>IT Infrastructure; Office; Sales</t>
  </si>
  <si>
    <t>IT Infrastructure; Sales</t>
  </si>
  <si>
    <t>Security; IT Infrastructure</t>
  </si>
  <si>
    <t>IT Infrastructure; Office; Security; IT Management; Marketing</t>
  </si>
  <si>
    <t>Supply Chain &amp; Logistics; IT Infrastructure</t>
  </si>
  <si>
    <t>IT Infrastructure; Office; Security</t>
  </si>
  <si>
    <t>IT Infrastructure; Supply Chain &amp; Logistics; Sales</t>
  </si>
  <si>
    <t>IT Infrastructure; IT Management; Marketing</t>
  </si>
  <si>
    <t>IT Management; Supply Chain &amp; Logistics</t>
  </si>
  <si>
    <t>IT Management; Office</t>
  </si>
  <si>
    <t>IT Management; Sales</t>
  </si>
  <si>
    <t>Office; IT Management; Security</t>
  </si>
  <si>
    <t>IT Management; Marketing</t>
  </si>
  <si>
    <t>IT Management; Office; Security</t>
  </si>
  <si>
    <t>Office; IT Management</t>
  </si>
  <si>
    <t>IT Management; Office; Supply Chain &amp; Logistics</t>
  </si>
  <si>
    <t>Security; IT Management</t>
  </si>
  <si>
    <t>Office; Security; IT Management</t>
  </si>
  <si>
    <t>Marketing; Office</t>
  </si>
  <si>
    <t>Marketing; Office; Sales</t>
  </si>
  <si>
    <t>Office; Marketing</t>
  </si>
  <si>
    <t>Marketing; Supply Chain &amp; Logistics</t>
  </si>
  <si>
    <t>Marketing; Security</t>
  </si>
  <si>
    <t>Security; Marketing</t>
  </si>
  <si>
    <t>Marketing; Office; Security</t>
  </si>
  <si>
    <t>Office; Supply Chain &amp; Logistics</t>
  </si>
  <si>
    <t>Office; Sales</t>
  </si>
  <si>
    <t>Security; Office</t>
  </si>
  <si>
    <t>Office; Sales; Supply Chain &amp; Logistics</t>
  </si>
  <si>
    <t>Supply Chain &amp; Logistics; Office</t>
  </si>
  <si>
    <t>Sales; Security</t>
  </si>
  <si>
    <t>Sales; Supply Chain &amp; Logistics</t>
  </si>
  <si>
    <t>Security; Supply Chain &amp; Logistics</t>
  </si>
  <si>
    <t>Artificial Intelligence; Commerce; Customer Service; Office</t>
  </si>
  <si>
    <t>Commerce; Customer Service; Marketing</t>
  </si>
  <si>
    <t>Analytics; Commerce; Customer Service; ERP; IoT Management; IT Management; Marketing; Sales</t>
  </si>
  <si>
    <t>Governance; Risk &amp; Compliance; IT Infrastructure</t>
  </si>
  <si>
    <t>Governance; Risk &amp; Compliance; ERP</t>
  </si>
  <si>
    <t>Customer Service; ERP; IT Management; Governance; Risk &amp; Compliance</t>
  </si>
  <si>
    <t>Governance; Risk &amp; Compliance; HR</t>
  </si>
  <si>
    <t>Commerce; Customer Service; Governance; Risk &amp; Compliance; Sales</t>
  </si>
  <si>
    <t>Governance; Risk &amp; Compliance; Office</t>
  </si>
  <si>
    <t>Content Management; Development; Governance; Risk &amp; Compliance; IT Infrastructure</t>
  </si>
  <si>
    <t>Content Management; Governance; Risk &amp; Compliance; Office</t>
  </si>
  <si>
    <t>GRC</t>
  </si>
  <si>
    <t>Governance; Risk &amp; Compliance; IT Management; Security</t>
  </si>
  <si>
    <t>Customer Service; Governance; Risk &amp; Compliance</t>
  </si>
  <si>
    <t>Customer Service; Governance; Risk &amp; Compliance; Sales</t>
  </si>
  <si>
    <t>Development; Governance; Risk &amp; Compliance</t>
  </si>
  <si>
    <t>Collaboration &amp; Productivity; Commerce; ERP; Development; Vertical Industry; HR; Supply Chain &amp; Logistics</t>
  </si>
  <si>
    <t>Analytics; IT Management; ERP</t>
  </si>
  <si>
    <t>Analytics; Office; ERP</t>
  </si>
  <si>
    <t>Content Management; Hosting; IT Infrastructure; Marketing; Office; Security</t>
  </si>
  <si>
    <t>Commerce; Vertical Industry</t>
  </si>
  <si>
    <t>Analytics; Development; ERP; Vertical Industry; IT Infrastructure; IT Management</t>
  </si>
  <si>
    <t>Vertical Industry; Office</t>
  </si>
  <si>
    <t>CAD &amp; PLM; Vertical Industry</t>
  </si>
  <si>
    <t>Content Management; Vertical Industry</t>
  </si>
  <si>
    <t>Customer Service; Vertical Industry</t>
  </si>
  <si>
    <t>Vertical Industry; Supply Chain &amp; Logistics</t>
  </si>
  <si>
    <t>Vertical Industry; Sales</t>
  </si>
  <si>
    <t>Vertical Industry; Marketing</t>
  </si>
  <si>
    <t>Vertical Industry; HR</t>
  </si>
  <si>
    <t>Design; Vertical Industry; Office</t>
  </si>
  <si>
    <t>Content Management; Customer Service; ERP; Vertical Industry</t>
  </si>
  <si>
    <t>Vertical Industry; IT Management</t>
  </si>
  <si>
    <t>Vertical Industry; IT Infrastructure</t>
  </si>
  <si>
    <t>Commerce; ERP; Vertical Industry</t>
  </si>
  <si>
    <t>Analytics; Vertical Industry; Security</t>
  </si>
  <si>
    <t>ERP; Vertical Industry; IT Management</t>
  </si>
  <si>
    <t>Content Management; Vertical Industry; Marketing</t>
  </si>
  <si>
    <t>Commerce; ERP; Vertical Industry; Sales</t>
  </si>
  <si>
    <t>Customer Service; ERP; Vertical Industry; IT Infrastructure</t>
  </si>
  <si>
    <t>Vertical Industry; IT Infrastructure; Security</t>
  </si>
  <si>
    <t>Analytics; Content Management; Development; Vertical Industry; IT Infrastructure; Hosting; IT Management; Security</t>
  </si>
  <si>
    <t>ERP; Vertical Industry; Supply Chain &amp; Logistics</t>
  </si>
  <si>
    <t>Analytics; Vertical Industry; IT Management</t>
  </si>
  <si>
    <t>ERP; Vertical Industry; Office</t>
  </si>
  <si>
    <t>ERP; Vertical Industry; HR</t>
  </si>
  <si>
    <t>Development; Vertical Industry</t>
  </si>
  <si>
    <t>Digital Advertising; Vertical Industry</t>
  </si>
  <si>
    <t>Collaboration &amp; Productivity; Customer Service; Vertical Industry</t>
  </si>
  <si>
    <t>Artificial Intelligence; Vertical Industry; IT Infrastructure</t>
  </si>
  <si>
    <t>Analytics; Vertical Industry</t>
  </si>
  <si>
    <t>Commerce; Vertical Industry; Supply Chain &amp; Logistics</t>
  </si>
  <si>
    <t>Customer Service; ERP; Vertical Industry; Office; Sales</t>
  </si>
  <si>
    <t>Digital Advertising; Vertical Industry; IT Infrastructure</t>
  </si>
  <si>
    <t>B2B Marketplaces; Vertical Industry</t>
  </si>
  <si>
    <t>Commerce; Customer Service; Vertical Industry; IT Infrastructure; Office</t>
  </si>
  <si>
    <t>Design; Vertical Industry; Marketing; Office</t>
  </si>
  <si>
    <t>Commerce; Vertical Industry; Marketing</t>
  </si>
  <si>
    <t>Commerce; ERP; Vertical Industry; Supply Chain &amp; Logistics</t>
  </si>
  <si>
    <t>Vertical Industry; Hosting</t>
  </si>
  <si>
    <t>Analytics; Commerce; Digital Advertising; Vertical Industry; Marketing</t>
  </si>
  <si>
    <t>Vertical Industry; Security</t>
  </si>
  <si>
    <t>Collaboration &amp; Productivity; Vertical Industry</t>
  </si>
  <si>
    <t>B2B Marketplaces; Commerce; Vertical Industry</t>
  </si>
  <si>
    <t>B2B Marketplaces; Customer Service; Vertical Industry</t>
  </si>
  <si>
    <t>Vertical Industry; Marketing; Sales</t>
  </si>
  <si>
    <t>Customer Service; Vertical Industry; Sales; Supply Chain &amp; Logistics</t>
  </si>
  <si>
    <t>Commerce; Development; ERP; Vertical Industry; Supply Chain &amp; Logistics</t>
  </si>
  <si>
    <t>Collaboration &amp; Productivity; Customer Service; Vertical Industry; IT Infrastructure; Security</t>
  </si>
  <si>
    <t>CAD &amp; PLM; Design; Vertical Industry; Greentech; Office</t>
  </si>
  <si>
    <t>CAD &amp; PLM; ERP; Vertical Industry</t>
  </si>
  <si>
    <t>Customer Service; Vertical Industry; Security</t>
  </si>
  <si>
    <t>Analytics; Governance; Risk &amp; Compliance; Vertical Industry; IoT Management; IT Infrastructure; Sales</t>
  </si>
  <si>
    <t>Vertical Industry; Office; Supply Chain &amp; Logistics</t>
  </si>
  <si>
    <t>AR/VR; Content Management; Design; Vertical Industry</t>
  </si>
  <si>
    <t>Vertical Industry; Office; Sales</t>
  </si>
  <si>
    <t>Design; Vertical Industry; Marketing</t>
  </si>
  <si>
    <t>Content Management; Development; Vertical Industry; IT Management</t>
  </si>
  <si>
    <t>Commerce; ERP; Vertical Industry; Sales; Supply Chain &amp; Logistics</t>
  </si>
  <si>
    <t>CAD &amp; PLM; Design; Vertical Industry</t>
  </si>
  <si>
    <t>Vertical Industry; IT Management; Security</t>
  </si>
  <si>
    <t>Governance; Risk &amp; Compliance; Vertical Industry</t>
  </si>
  <si>
    <t>AR/VR; Vertical Industry</t>
  </si>
  <si>
    <t>CAD &amp; PLM; Collaboration &amp; Productivity; Design; Vertical Industry; IT Infrastructure; IT Management; Office; Security</t>
  </si>
  <si>
    <t>Artificial Intelligence; Vertical Industry</t>
  </si>
  <si>
    <t>Vertical Industry; Marketing; Office</t>
  </si>
  <si>
    <t>Collaboration &amp; Productivity; ERP; Vertical Industry; Office</t>
  </si>
  <si>
    <t>Collaboration &amp; Productivity; Content Management; Design; Vertical Industry; Office</t>
  </si>
  <si>
    <t>Analytics; Vertical Industry; Governance; Risk &amp; Compliance</t>
  </si>
  <si>
    <t>Content Management; Vertical Industry; IT Infrastructure; IT Management; Office; Security</t>
  </si>
  <si>
    <t>Development; Vertical Industry; IT Infrastructure; IT Management; Office; Security</t>
  </si>
  <si>
    <t>Content Management; Vertical Industry; Office</t>
  </si>
  <si>
    <t>ERP; Vertical Industry; Governance; Risk &amp; Compliance; Sales</t>
  </si>
  <si>
    <t>Vertical Industry; Commerce</t>
  </si>
  <si>
    <t>Collaboration &amp; Productivity; Customer Service; ERP; Vertical Industry; Marketing; Office</t>
  </si>
  <si>
    <t>Analytics; Commerce; Vertical Industry</t>
  </si>
  <si>
    <t>Commerce; Content Management; ERP; Vertical Industry; Supply Chain &amp; Logistics</t>
  </si>
  <si>
    <t>Supply Chain &amp; Logistics; Vertical Industry</t>
  </si>
  <si>
    <t>ERP; Vertical Industry; Marketing; Sales</t>
  </si>
  <si>
    <t>Vertical Industry; Marketing; Supply Chain &amp; Logistics</t>
  </si>
  <si>
    <t>Digital Advertising; Vertical Industry; Supply Chain &amp; Logistics</t>
  </si>
  <si>
    <t>Vertical Industry; IT Infrastructure; Supply Chain &amp; Logistics</t>
  </si>
  <si>
    <t>Vertical Industry; Governance; Risk &amp; Compliance</t>
  </si>
  <si>
    <t>Customer Service; ERP; Vertical Industry; IT Infrastructure; Supply Chain &amp; Logistics</t>
  </si>
  <si>
    <t>Content Management; Vertical Industry; Supply Chain &amp; Logistics</t>
  </si>
  <si>
    <t>ERP; Vertical Industry; IoT Management</t>
  </si>
  <si>
    <t>Development; ERP; Vertical Industry; IT Management; Sales; Supply Chain &amp; Logistics</t>
  </si>
  <si>
    <t>Vertical Industry; ERP</t>
  </si>
  <si>
    <t>IT Infrastructure; Vertical Industry</t>
  </si>
  <si>
    <t>CAD &amp; PLM; ERP; Vertical Industry; IT Infrastructure</t>
  </si>
  <si>
    <t>Vertical Industry; Supply Chain &amp; Logistics; Analytics</t>
  </si>
  <si>
    <t>CAD &amp; PLM; Customer Service; ERP; Vertical Industry; IT Management; Sales</t>
  </si>
  <si>
    <t>Analytics; Design; Development; ERP; Vertical Industry; IoT Management; IT Infrastructure; IT Management</t>
  </si>
  <si>
    <t>Supply Chain &amp; Logistics; Design; Vertical Industry</t>
  </si>
  <si>
    <t>AR/VR; Design; Vertical Industry; IT Infrastructure; Office</t>
  </si>
  <si>
    <t>Sales; Vertical Industry</t>
  </si>
  <si>
    <t>B2B Marketplaces; Commerce; Marketing; Vertical Industry</t>
  </si>
  <si>
    <t>Analytics; Vertical Industry; Marketing</t>
  </si>
  <si>
    <t>Customer Service; Vertical Industry; IT Management; Office</t>
  </si>
  <si>
    <t>Content Management; ERP; Vertical Industry</t>
  </si>
  <si>
    <t>CAD &amp; PLM; Vertical Industry; Supply Chain &amp; Logistics</t>
  </si>
  <si>
    <t>Collaboration &amp; Productivity; Content Management; Vertical Industry; Office; Security</t>
  </si>
  <si>
    <t>Content Management; Vertical Industry; IT Management; Sales</t>
  </si>
  <si>
    <t>Vertical Industry; IoT Management; Supply Chain &amp; Logistics</t>
  </si>
  <si>
    <t>Content Management; Vertical Industry; IT Infrastructure; IT Management; Marketing; Security</t>
  </si>
  <si>
    <t>Customer Service; Vertical Industry; Office</t>
  </si>
  <si>
    <t>Customer Service; Vertical Industry; IT Management</t>
  </si>
  <si>
    <t>Office; Vertical Industry</t>
  </si>
  <si>
    <t>Design; ERP; Vertical Industry; IT Infrastructure; Security</t>
  </si>
  <si>
    <t>Content Management; Vertical Industry; Hosting; IT Management</t>
  </si>
  <si>
    <t>Vertical Industry; IT Infrastructure; Sales</t>
  </si>
  <si>
    <t>ERP; Vertical Industry; IT Infrastructure; Supply Chain &amp; Logistics</t>
  </si>
  <si>
    <t>CAD &amp; PLM; Vertical Industry; Security</t>
  </si>
  <si>
    <t>Vertical Industry; AR/VR; Design; IT Management; Marketing</t>
  </si>
  <si>
    <t>Content Management; Vertical Industry; IT Management</t>
  </si>
  <si>
    <t>Vertical Industry; IoT Management</t>
  </si>
  <si>
    <t>Commerce; Content Management; Vertical Industry; IT Infrastructure; Office</t>
  </si>
  <si>
    <t>Content Management; Design; Development; Artificial Intelligence; Vertical Industry; IT Infrastructure; Office</t>
  </si>
  <si>
    <t>Commerce; Development; ERP; Vertical Industry; GRC; IT Infrastructure; Marketing; Supply Chain &amp; Logistics</t>
  </si>
  <si>
    <t>Vertical Industry; Collaboration &amp; Productivity</t>
  </si>
  <si>
    <t>Analytics; Development; ERP; Vertical Industry; IoT Management; IT Infrastructure; IT Management; Office; Security</t>
  </si>
  <si>
    <t>Vertical Industry; Marketing; Security</t>
  </si>
  <si>
    <t>Security; Vertical Industry</t>
  </si>
  <si>
    <t>Artificial Intelligence; Vertical Industry; Office</t>
  </si>
  <si>
    <t>Vertical Industry; IT Infrastructure; IT Management</t>
  </si>
  <si>
    <t>Commerce; Vertical Industry; Security</t>
  </si>
  <si>
    <t>Analytics; Vertical Industry; Office</t>
  </si>
  <si>
    <t>Sales; Supply Chain &amp; Logistics; Development; ERP; Vertical Industry; Office</t>
  </si>
  <si>
    <t>ERP; Vertical Industry; Sales</t>
  </si>
  <si>
    <t>Marketing; Vertical Industry</t>
  </si>
  <si>
    <t>B2B Marketplaces; Commerce; Vertical Industry; IT Management</t>
  </si>
  <si>
    <t>Commerce; ERP; Vertical Industry; Marketing</t>
  </si>
  <si>
    <t>Vertical Industry; B2B Marketplaces</t>
  </si>
  <si>
    <t>Commerce; Development; Vertical Industry; Marketing; Supply Chain &amp; Logistics</t>
  </si>
  <si>
    <t>B2B Marketplaces; Vertical Industry; HR</t>
  </si>
  <si>
    <t>ERP; Design; Vertical Industry</t>
  </si>
  <si>
    <t>ERP; Vertical Industry; IT Infrastructure; Marketing; Office</t>
  </si>
  <si>
    <t>Collaboration &amp; Productivity; Vertical Industry; Marketing</t>
  </si>
  <si>
    <t>Collaboration &amp; Productivity; Commerce; ERP; Vertical Industry; IT Infrastructure; IT Management; Marketing; Office; Sales</t>
  </si>
  <si>
    <t>Risk &amp; Compliance; Governance; Vertical Industry</t>
  </si>
  <si>
    <t>Collaboration &amp; Productivity; Governance; Risk &amp; Compliance; Vertical Industry; Marketing</t>
  </si>
  <si>
    <t>Development; Vertical Industry; IT Management</t>
  </si>
  <si>
    <t>Analytics; ERP; Vertical Industry</t>
  </si>
  <si>
    <t>Vertical Industry; Office; Security</t>
  </si>
  <si>
    <t>Vertical Industry; Marketing; IT Infrastructure; Security</t>
  </si>
  <si>
    <t>Digital Advertising; Vertical Industry; Marketing</t>
  </si>
  <si>
    <t>CAD &amp; PLM; Design; Vertical Industry; Security</t>
  </si>
  <si>
    <t>CAD &amp; PLM; Vertical Industry; IT Infrastructure; Office</t>
  </si>
  <si>
    <t>Artificial Intelligence; Customer Service; Vertical Industry; Security</t>
  </si>
  <si>
    <t>Vertical Industry; IT Management; Sales; Collaboration &amp; Productivity</t>
  </si>
  <si>
    <t>Collaboration &amp; Productivity; Vertical Industry; Governance; Risk &amp; Compliance; Sales</t>
  </si>
  <si>
    <t>Analytics; Collaboration &amp; Productivity; Vertical Industry; IT Infrastructure</t>
  </si>
  <si>
    <t>Vertical Industry; Governance; Risk &amp; Compliance; IT Infrastructure; IT Management; Marketing; Security</t>
  </si>
  <si>
    <t>Vertical Industry; Security; ERP</t>
  </si>
  <si>
    <t>Vertical Industry; IT Management; Supply Chain &amp; Logistics; CAD &amp; PLM; Content Management; ERP</t>
  </si>
  <si>
    <t>Development; Vertical Industry; IT Infrastructure</t>
  </si>
  <si>
    <t>Content Management; Vertical Industry; Governance; Risk &amp; Compliance; IT Management; Security</t>
  </si>
  <si>
    <t>Development; Vertical Industry; HR</t>
  </si>
  <si>
    <t>Commerce; Development; Vertical Industry; HR</t>
  </si>
  <si>
    <t>HR; Vertical Industry</t>
  </si>
  <si>
    <t>Collaboration &amp; Productivity; Design; Vertical Industry; Supply Chain &amp; Logistics; Sales</t>
  </si>
  <si>
    <t>Vertical Industry; Design; Office</t>
  </si>
  <si>
    <t>Analytics; Content Management; Vertical Industry; Hosting; IT Infrastructure; Marketing; Security; Development; Office</t>
  </si>
  <si>
    <t>Collaboration &amp; Productivity; Vertical Industry; Marketing; Office</t>
  </si>
  <si>
    <t>CAD &amp; PLM; ERP; Vertical Industry; Governance; Risk &amp; Compliance; Office; Sales</t>
  </si>
  <si>
    <t>Content Management; Customer Service; Vertical Industry; HR; Marketing; Office</t>
  </si>
  <si>
    <t>Collaboration &amp; Productivity; ERP; Marketing; Vertical Industry</t>
  </si>
  <si>
    <t>Development; ERP; Vertical Industry</t>
  </si>
  <si>
    <t>IT Infrastructure; Vertical Industry; Security</t>
  </si>
  <si>
    <t>Development; Vertical Industry; IT Infrastructure; Security</t>
  </si>
  <si>
    <t>Content Management; ERP; Vertical Industry; Governance; Risk &amp; Compliance; Office; Security</t>
  </si>
  <si>
    <t>Analytics; Development; ERP; Vertical Industry; IT Infrastructure</t>
  </si>
  <si>
    <t>Customer Service; Vertical Industry; Marketing; Office</t>
  </si>
  <si>
    <t>Customer Service; Content Management; Vertical Industry</t>
  </si>
  <si>
    <t>Vertical Industry; IT Infrastructure; IT Management; Security</t>
  </si>
  <si>
    <t>Commerce; ERP; Vertical Industry; IT Infrastructure</t>
  </si>
  <si>
    <t>Vertical Industry; Security; Governance; Risk &amp; Compliance</t>
  </si>
  <si>
    <t>ERP; Governance; Risk &amp; Compliance; Vertical Industry; Security</t>
  </si>
  <si>
    <t>Analytics; Content Management; ERP; Vertical Industry; Supply Chain &amp; Logistics</t>
  </si>
  <si>
    <t>ERP; Vertical Industry; IT Infrastructure; HR; Marketing; Office; Sales; Security</t>
  </si>
  <si>
    <t>Collaboration &amp; Productivity; Development; ERP; Vertical Industry</t>
  </si>
  <si>
    <t>Collaboration &amp; Productivity; Vertical Industry; Sales</t>
  </si>
  <si>
    <t>Vertical Industry; Governance; Risk &amp; Compliance; Security</t>
  </si>
  <si>
    <t>Vertical Industry; IT Management; Sales</t>
  </si>
  <si>
    <t>Analytics; Commerce; Design; Development; ERP; Vertical Industry; Governance; Risk &amp; Compliance; IT Infrastructure; IT Management; Marketing; Office; Sales; Security; Supply Chain &amp; Logistics</t>
  </si>
  <si>
    <t>Vertical Industry; IT Management; Marketing</t>
  </si>
  <si>
    <t>ERP; Vertical Industry; IT Infrastructure; IT Management</t>
  </si>
  <si>
    <t>Collaboration &amp; Productivity; Development; Vertical Industry</t>
  </si>
  <si>
    <t>Commerce; Content Management; Development; Vertical Industry</t>
  </si>
  <si>
    <t>Analytics; Governance; Risk &amp; Compliance; Vertical Industry; HR; IT Infrastructure; Marketing; Office</t>
  </si>
  <si>
    <t>Commerce; Development; ERP; Vertical Industry; Marketing</t>
  </si>
  <si>
    <t>Analytics; Commerce; Customer Service; Development; ERP; Vertical Industry; IT Infrastructure; IT Management; Security</t>
  </si>
  <si>
    <t>Analytics; Commerce; ERP; Vertical Industry; Governance; Risk &amp; Compliance; IT Infrastructure; Office; Security</t>
  </si>
  <si>
    <t>Vertical Industry; HR; Security</t>
  </si>
  <si>
    <t>Content Management; Governance; Risk &amp; Compliance; Vertical Industry; Sales</t>
  </si>
  <si>
    <t>Commerce; Customer Service; ERP; Vertical Industry; Security</t>
  </si>
  <si>
    <t>Commerce; Development; Vertical Industry</t>
  </si>
  <si>
    <t>Commerce; Development; Vertical Industry; IoT Management; IT Management</t>
  </si>
  <si>
    <t>Governance; Risk &amp; Compliance; Vertical Industry; Sales</t>
  </si>
  <si>
    <t>ERP; Vertical Industry; IT Infrastructure; Office; Sales</t>
  </si>
  <si>
    <t>Governance; Risk &amp; Compliance; Vertical Industry; IT Infrastructure; IT Management; Supply Chain &amp; Logistics</t>
  </si>
  <si>
    <t>Vertical Industry; Artificial Intelligence; Commerce; Security</t>
  </si>
  <si>
    <t>ERP; Vertical Industry; IT Infrastructure; IT Management; Security</t>
  </si>
  <si>
    <t>Analytics; Development; Vertical Industry</t>
  </si>
  <si>
    <t>Commerce; ERP; Vertical Industry; Governance; Risk &amp; Compliance</t>
  </si>
  <si>
    <t>Commerce; B2B Marketplaces; Vertical Industry</t>
  </si>
  <si>
    <t>Content Management; Vertical Industry; IT Management; Marketing</t>
  </si>
  <si>
    <t>Vertical Industry; Supply Chain &amp; Logistics; Development</t>
  </si>
  <si>
    <t>Collaboration &amp; Productivity; ERP; Vertical Industry; Governance; Risk &amp; Compliance; IT Management; Supply Chain &amp; Logistics</t>
  </si>
  <si>
    <t>ERP; Analytics; Development; Vertical Industry; IT Management; Marketing; Office</t>
  </si>
  <si>
    <t>ERP; Vertical Industry; HR; Office</t>
  </si>
  <si>
    <t>Analytics; Collaboration &amp; Productivity; Customer Service; Development; Vertical Industry</t>
  </si>
  <si>
    <t>CAD &amp; PLM; Customer Service; ERP; Vertical Industry; Supply Chain &amp; Logistics</t>
  </si>
  <si>
    <t>B2B Marketplaces; Development; Marketing; Supply Chain &amp; Logistics; Vertical Industry</t>
  </si>
  <si>
    <t>Development; Artificial Intelligence; Commerce; ERP; IT Infrastructure; Office; Vertical Industry</t>
  </si>
  <si>
    <t>CAD &amp; PLM; Design; ERP; Vertical Industry</t>
  </si>
  <si>
    <t>Artificial Intelligence; Collaboration &amp; Productivity; Content Management; Customer Service; Vertical Industry; Office; Security</t>
  </si>
  <si>
    <t>Collaboration &amp; Productivity; Customer Service; Development; Vertical Industry</t>
  </si>
  <si>
    <t>CAD &amp; PLM; ERP; Vertical Industry; IoT Management; Greentech; IT Infrastructure; Security</t>
  </si>
  <si>
    <t>Commerce; ERP; Vertical Industry; IoT Management; Governance; Risk &amp; Compliance; IT Management; Office; Sales; Supply Chain &amp; Logistics</t>
  </si>
  <si>
    <t>Vertical Industry; IT Infrastructure; Office</t>
  </si>
  <si>
    <t>Supply Chain &amp; Logistics; Vertical Industry; Sales</t>
  </si>
  <si>
    <t>AR/VR; Commerce; Content Management; Design; Development; Digital Advertising; Vertical Industry; IT Infrastructure; Marketing; Office; Security</t>
  </si>
  <si>
    <t>Collaboration &amp; Productivity; Vertical Industry; ERP</t>
  </si>
  <si>
    <t>Analytics; Collaboration &amp; Productivity; Commerce; Customer Service; Development; Vertical Industry; ERP; HR; Governance; Risk &amp; Compliance; IT Infrastructure; IT Management; Marketing; Office; Sales; Security; Supply Chain &amp; Logistics</t>
  </si>
  <si>
    <t>Analytics; CAD &amp; PLM; Vertical Industry</t>
  </si>
  <si>
    <t>Vertical Industry; Customer Service</t>
  </si>
  <si>
    <t>ERP; Vertical Industry; Marketing</t>
  </si>
  <si>
    <t>Vertical Industry; Office; Sales; Security</t>
  </si>
  <si>
    <t>Analytics; Vertical Industry; IoT Management; IT Infrastructure; Sales; Commerce; Security</t>
  </si>
  <si>
    <t>Development; Vertical Industry; Office</t>
  </si>
  <si>
    <t>Vertical Industry; IT Infrastructure; Hosting; IT Management; Office</t>
  </si>
  <si>
    <t>Design; Development; Vertical Industry</t>
  </si>
  <si>
    <t>Vertical Industry; ERP; Supply Chain &amp; Logistics</t>
  </si>
  <si>
    <t>Commerce; Vertical Industry; ERP</t>
  </si>
  <si>
    <t>Commerce; IT Infrastructure; Marketing; Vertical Industry</t>
  </si>
  <si>
    <t>B2B Marketplaces; Commerce; Customer Service; Vertical Industry; ERP</t>
  </si>
  <si>
    <t>Development; Digital Advertising; Vertical Industry</t>
  </si>
  <si>
    <t>Analytics; CAD &amp; PLM; Design; Development; Vertical Industry; IoT Management; IT Management; Office; Sales</t>
  </si>
  <si>
    <t>Collaboration &amp; Productivity; Content Management; Development; ERP; Vertical Industry; IT Infrastructure; IT Management; Office; Security</t>
  </si>
  <si>
    <t>B2B Marketplaces; Commerce; Development; Vertical Industry</t>
  </si>
  <si>
    <t>Marketing; Sales; Vertical Industry</t>
  </si>
  <si>
    <t>Analytics; Development; ERP; Vertical Industry; HR; IT Infrastructure; Sales</t>
  </si>
  <si>
    <t>Content Management; Customer Service; Digital Advertising; Vertical Industry; ERP; IoT Management; IT Infrastructure; IT Management; Sales; Marketing; Supply Chain &amp; Logistics</t>
  </si>
  <si>
    <t>Vertical Industry; Digital Advertising; IT Infrastructure</t>
  </si>
  <si>
    <t>Vertical Industry; Digital Advertising</t>
  </si>
  <si>
    <t>Vertical Industry; Sales; Supply Chain &amp; Logistics</t>
  </si>
  <si>
    <t>Commerce; Design; Vertical Industry; Office</t>
  </si>
  <si>
    <t>Vertical Industry; Customer Service; ERP</t>
  </si>
  <si>
    <t>Content Management; ERP; Vertical Industry; IT Infrastructure; IT Management; Security</t>
  </si>
  <si>
    <t>Vertical Industry; IT Management; Marketing; Sales</t>
  </si>
  <si>
    <t>Content Management; IT Management; Office; Vertical Industry</t>
  </si>
  <si>
    <t>Analytics; Collaboration &amp; Productivity; Development; Vertical Industry; IT Infrastructure; IT Management; Office; Security</t>
  </si>
  <si>
    <t>Vertical Industry; Governance; Risk &amp; Compliance; Supply Chain &amp; Logistics</t>
  </si>
  <si>
    <t>CAD &amp; PLM; ERP; Vertical Industry; IoT Management</t>
  </si>
  <si>
    <t>ERP; Vertical Industry; Analytics; IoT Management</t>
  </si>
  <si>
    <t>CAD &amp; PLM; Content Management; ERP; Vertical Industry; IT Infrastructure; IT Management</t>
  </si>
  <si>
    <t>Vertical Industry; ERP; IT Infrastructure</t>
  </si>
  <si>
    <t>Content Management; Vertical Industry; Sales</t>
  </si>
  <si>
    <t>Artificial Intelligence; Collaboration &amp; Productivity; ERP; Vertical Industry</t>
  </si>
  <si>
    <t>Supply Chain &amp; Logistics; Analytics; ERP; Vertical Industry</t>
  </si>
  <si>
    <t>Customer Service; ERP; Vertical Industry</t>
  </si>
  <si>
    <t>Analytics; Content Management; Development; ERP; Vertical Industry; IT Infrastructure; IT Management; Marketing; Office; Sales; Security</t>
  </si>
  <si>
    <t>Commerce; Content Management; Vertical Industry; Office; Digital Advertising; Marketing</t>
  </si>
  <si>
    <t>Customer Service; Vertical Industry; Marketing</t>
  </si>
  <si>
    <t>Vertical Industry; Content Management; Development; HR; IT Infrastructure</t>
  </si>
  <si>
    <t>AR/VR; Design; Development; ERP; Vertical Industry; IoT Management; IT Infrastructure; IT Management; Office</t>
  </si>
  <si>
    <t>Analytics; Content Management; Vertical Industry</t>
  </si>
  <si>
    <t>Collaboration &amp; Productivity; Development; ERP; Vertical Industry; IT Infrastructure; IT Management; Office</t>
  </si>
  <si>
    <t>ERP; Vertical Industry; Governance; Risk &amp; Compliance</t>
  </si>
  <si>
    <t>Analytics; Collaboration &amp; Productivity; Content Management; Development; Vertical Industry; IoT Management; IT Infrastructure; IT Management; Office; Security; Supply Chain &amp; Logistics</t>
  </si>
  <si>
    <t>Customer Service; Vertical Industry; Governance; Risk &amp; Compliance; IT Management</t>
  </si>
  <si>
    <t>Content Management; Vertical Industry; Marketing; Office</t>
  </si>
  <si>
    <t>ERP; IoT Management; Office; Supply Chain &amp; Logistics</t>
  </si>
  <si>
    <t>Analytics; Customer Service; Vertical Industry; Supply Chain &amp; Logistics</t>
  </si>
  <si>
    <t>Commerce; ERP; Vertical Industry; Office</t>
  </si>
  <si>
    <t>Customer Service; IT Infrastructure; IT Management; Security</t>
  </si>
  <si>
    <t>Analytics; Office; Security</t>
  </si>
  <si>
    <t>Customer Service; Development; ERP; Vertical Industry; HR; Governance; Risk &amp; Compliance; IT Management; Office; Security</t>
  </si>
  <si>
    <t>Collaboration &amp; Productivity; Content Management; Development; ERP; HR; Marketing; Office; Vertical Industry</t>
  </si>
  <si>
    <t>Vertical Industry; GRC</t>
  </si>
  <si>
    <t>Commerce; Development; Sales</t>
  </si>
  <si>
    <t>IT Infrastructure; Marketing; Sales</t>
  </si>
  <si>
    <t>Commerce; Sales; Security</t>
  </si>
  <si>
    <t>Artificial Intelligence; Development; Office</t>
  </si>
  <si>
    <t>Collaboration &amp; Productivity; Content Management; ERP; Sales</t>
  </si>
  <si>
    <t>CAD &amp; PLM; Development; ERP; Vertical Industry; IoT Management; IT Management</t>
  </si>
  <si>
    <t>Marketing Services</t>
  </si>
  <si>
    <t>Professional Services</t>
  </si>
  <si>
    <t>Analytics; Vertical Industry; IT Infrastructure</t>
  </si>
  <si>
    <t>Content Management; Design; Analytics; IoT Management; IT Infrastructure; IT Management; Security</t>
  </si>
  <si>
    <t>Vertical Industry; Analytics; IT Infrastructure; IT Management; Sales; Supply Chain &amp; Logistics</t>
  </si>
  <si>
    <t>Analytics; ERP; Marketing; Sales; Supply Chain &amp; Logistics</t>
  </si>
  <si>
    <t>Business Services</t>
  </si>
  <si>
    <t>Analytics; ERP; Vertical Industry; HR</t>
  </si>
  <si>
    <t>Artificial Intelligence; Commerce; Development; Digital Advertising; IT Infrastructure; IT Management; Marketing; Office; Security; Supply Chain &amp; Logistics</t>
  </si>
  <si>
    <t>Collaboration &amp; Productivity; Development; IT Infrastructure; Vertical Industry</t>
  </si>
  <si>
    <t>Security; IoT Management; IT Infrastructure; IT Management</t>
  </si>
  <si>
    <t>Customer Service; Security; Office</t>
  </si>
  <si>
    <t>Development; Security; IT Infrastructure; IT Management; Office</t>
  </si>
  <si>
    <t>Collaboration &amp; Productivity; Security; IT Infrastructure; IT Management</t>
  </si>
  <si>
    <t>Artificial Intelligence; Commerce; Customer Service; Collaboration &amp; Productivity; ERP; Vertical Industry; IoT Management; IT Infrastructure; IT Management; Marketing; Security</t>
  </si>
  <si>
    <t>Content Management; Development; IT Infrastructure; ERP; IT Management; Sales; Security</t>
  </si>
  <si>
    <t>Analytics; IT Management; Vertical Industry; IT Infrastructure; Security</t>
  </si>
  <si>
    <t>Security; Hosting; IT Infrastructure</t>
  </si>
  <si>
    <t>Ecosystem Service Providers; Office</t>
  </si>
  <si>
    <t>Security; IT Infrastructure; IT Management</t>
  </si>
  <si>
    <t>Analytics; Content Management; Design; Hosting; IT Infrastructure; Security</t>
  </si>
  <si>
    <t>Hosting; Security</t>
  </si>
  <si>
    <t>Hosting; ERP</t>
  </si>
  <si>
    <t>Value-Added Resellers (VARs); Office</t>
  </si>
  <si>
    <t>Analytics; Development; IT Infrastructure; Governance; Risk &amp; Compliance; IT Management; Security</t>
  </si>
  <si>
    <t>Digital Advertising; IT Infrastructure; IT Management; Security</t>
  </si>
  <si>
    <t>Analytics; Content Management; Development; IT Infrastructure; IT Management; Security</t>
  </si>
  <si>
    <t>Development; IT Infrastructure; IoT Management; IT Management; Office</t>
  </si>
  <si>
    <t>Customer Service; IT Management; ERP; IT Infrastructure; Office; Security</t>
  </si>
  <si>
    <t>Analytics; Collaboration &amp; Productivity; Content Management; Development; IT Management; IT Infrastructure; Security</t>
  </si>
  <si>
    <t>AR/VR; Commerce; Content Management; Design; Development; Digital Advertising; IT Management; ERP; Vertical Industry; HR; Marketing; Office; Sales</t>
  </si>
  <si>
    <t>Analytics; Collaboration &amp; Productivity; Customer Service; Development; IT Management; IoT Management; Hosting; IT Infrastructure; Marketing; Office; Security</t>
  </si>
  <si>
    <t>ERP; IT Management; Governance; Risk &amp; Compliance; Vertical Industry; Office</t>
  </si>
  <si>
    <t>Analytics; Commerce; Customer Service; Development; Digital Advertising; IT Management; ERP; Vertical Industry; IoT Management; Governance; Risk &amp; Compliance; IT Infrastructure; Marketing; Security; Supply Chain &amp; Logistics</t>
  </si>
  <si>
    <t>Analytics; IT Management; IT Infrastructure</t>
  </si>
  <si>
    <t>Development; IT Management; Vertical Industry; IoT Management; IT Infrastructure; Office; Security</t>
  </si>
  <si>
    <t>ERP; Vertical Industry; Governance; Risk &amp; Compliance; Security</t>
  </si>
  <si>
    <t>Development; IT Infrastructure; IT Management; Office; Security</t>
  </si>
  <si>
    <t>IT Infrastructure; IoT Management</t>
  </si>
  <si>
    <t>Commerce; Value-Added Resellers (VARs)</t>
  </si>
  <si>
    <t>Value-Added Resellers (VARs); IT Infrastructure</t>
  </si>
  <si>
    <t>Other Services</t>
  </si>
  <si>
    <t>Analytics; Collaboration &amp; Productivity; Content Management; Design; Development; Commerce; Vertical Industry; IoT Management; Hosting; IT Infrastructure; IT Management; Marketing; Office; Security</t>
  </si>
  <si>
    <t>Collaboration &amp; Productivity; Customer Service; Professional Services; IT Infrastructure; Hosting; IT Management; Security</t>
  </si>
  <si>
    <t>Professional Services; Hosting; IT Infrastructure; IT Management; Office</t>
  </si>
  <si>
    <t>Content Management; Customer Service; Sales; Vertical Industry; IT Infrastructure; Marketing</t>
  </si>
  <si>
    <t>Sales; ERP; Governance; Risk &amp; Compliance; IT Infrastructure; Marketing; Office</t>
  </si>
  <si>
    <t>Analytics; ERP; Professional Services; Vertical Industry; IoT Management; IT Infrastructure; IT Management; Office; Supply Chain &amp; Logistics</t>
  </si>
  <si>
    <t>Collaboration &amp; Productivity; Professional Services</t>
  </si>
  <si>
    <t>Artificial Intelligence; Professional Services; Vertical Industry; HR; IT Management; Office</t>
  </si>
  <si>
    <t>Professional Services; IT Infrastructure</t>
  </si>
  <si>
    <t>Artificial Intelligence; Collaboration &amp; Productivity; Content Management; Design; Development; Vertical Industry; IoT Management; Hosting; IT Infrastructure; IT Management; Marketing; Office; Security</t>
  </si>
  <si>
    <t>Value-Added Resellers (VARs)</t>
  </si>
  <si>
    <t>Commerce; Value-Added Resellers (VARs); HR; Sales</t>
  </si>
  <si>
    <t>Artificial Intelligence; Collaboration &amp; Productivity; Marketing; Security</t>
  </si>
  <si>
    <t>ERP; HR; Governance; Risk &amp; Compliance</t>
  </si>
  <si>
    <t>Customer Service; Vertical Industry; Governance; Risk &amp; Compliance; Security</t>
  </si>
  <si>
    <t>CAD &amp; PLM; Content Management; Office</t>
  </si>
  <si>
    <t>Collaboration &amp; Productivity; Content Management; Marketing; ERP; Vertical Industry; Governance; Risk &amp; Compliance; IT Infrastructure; Office; Sales; Security</t>
  </si>
  <si>
    <t>ERP; Governance; Risk &amp; Compliance; HR</t>
  </si>
  <si>
    <t>Business Services; ERP</t>
  </si>
  <si>
    <t>CAD &amp; PLM; Content Management; ERP; Governance; Risk &amp; Compliance; IT Management</t>
  </si>
  <si>
    <t>Commerce; Business Services</t>
  </si>
  <si>
    <t>Analytics; Content Management; Vertical Industry; ERP</t>
  </si>
  <si>
    <t>Analytics; Professional Services; ERP; Office</t>
  </si>
  <si>
    <t>Content Management; ERP; Vertical Industry; Office</t>
  </si>
  <si>
    <t>Design; Digital Advertising; Development; ERP; Vertical Industry; IT Infrastructure; IT Management</t>
  </si>
  <si>
    <t>Development; Sales; ERP; IT Infrastructure</t>
  </si>
  <si>
    <t>Digital Advertising; Vertical Industry; IT Management; Sales</t>
  </si>
  <si>
    <t>Professional Services; Vertical Industry</t>
  </si>
  <si>
    <t>Content Management; ERP; HR; IT Management</t>
  </si>
  <si>
    <t>Analytics; Collaboration &amp; Productivity; ERP</t>
  </si>
  <si>
    <t>Business Services; Vertical Industry</t>
  </si>
  <si>
    <t>Marketing Services; Vertical Industry</t>
  </si>
  <si>
    <t>Customer Service; Office; ERP</t>
  </si>
  <si>
    <t>Commerce; Sales; Office</t>
  </si>
  <si>
    <t>Commerce; Development; Vertical Industry; IT Infrastructure</t>
  </si>
  <si>
    <t>Commerce; Data Privacy; Sales</t>
  </si>
  <si>
    <t>Commerce; Design; Vertical Industry</t>
  </si>
  <si>
    <t>Artificial Intelligence; Commerce; Design</t>
  </si>
  <si>
    <t>Security And Privacy Services</t>
  </si>
  <si>
    <t>ERP; Office; Vertical Industry</t>
  </si>
  <si>
    <t>Customer Service; Sales; Vertical Industry</t>
  </si>
  <si>
    <t>ERP; GRC; IT Infrastructure</t>
  </si>
  <si>
    <t>Translation Services</t>
  </si>
  <si>
    <t>Artificial Intelligence; Development; HR; Office</t>
  </si>
  <si>
    <t>Artificial Intelligence; Professional Services; Office</t>
  </si>
  <si>
    <t>Commerce; ERP; Hosting; Office</t>
  </si>
  <si>
    <t>Customer Service; Development; IT Management; ERP; Vertical Industry; IT Infrastructure; Security</t>
  </si>
  <si>
    <t>Content Management; HR; IT Infrastructure</t>
  </si>
  <si>
    <t>Staffing Services</t>
  </si>
  <si>
    <t>Sales; IT Management; Marketing</t>
  </si>
  <si>
    <t>GRC; Governance; Risk &amp; Compliance; Security</t>
  </si>
  <si>
    <t>Customer Service; IT Infrastructure; IT Management</t>
  </si>
  <si>
    <t>Content Management; Customer Service; ERP; Vertical Industry; Security</t>
  </si>
  <si>
    <t>Analytics; Development; B2B Marketplaces; ERP; Supply Chain &amp; Logistics</t>
  </si>
  <si>
    <t>Commerce; Design; ERP; Vertical Industry; IT Management; Sales</t>
  </si>
  <si>
    <t>Collaboration &amp; Productivity; IoT Management</t>
  </si>
  <si>
    <t>Sales; Marketing</t>
  </si>
  <si>
    <t>Data Privacy; Governance; Risk &amp; Compliance; Security</t>
  </si>
  <si>
    <t>Development; Commerce</t>
  </si>
  <si>
    <t>Analytics; Customer Service; CAD &amp; PLM; Design; Development; ERP; Vertical Industry; IT Infrastructure; IT Management; Marketing; Office; Supply Chain &amp; Logistics</t>
  </si>
  <si>
    <t>Artificial Intelligence; Vertical Industry; ERP</t>
  </si>
  <si>
    <t>Content Management; ERP; Office; IT Management; Sales</t>
  </si>
  <si>
    <t>Content Management; Development; Office; IT Management</t>
  </si>
  <si>
    <t>Analytics; Content Management; Vertical Industry; IT Management; Security</t>
  </si>
  <si>
    <t>Commerce; ERP; Vertical Industry; Governance; Risk &amp; Compliance; IT Management; Office; Sales; Supply Chain &amp; Logistics</t>
  </si>
  <si>
    <t>ERP; GRC; Governance; Risk &amp; Compliance</t>
  </si>
  <si>
    <t>Collaboration &amp; Productivity; ERP; Vertical Industry; Governance; Risk &amp; Compliance</t>
  </si>
  <si>
    <t>Vertical Industry; ERP; Hosting; IT Infrastructure; Sales</t>
  </si>
  <si>
    <t>Content Management; ERP; HR; Sales</t>
  </si>
  <si>
    <t>Professional Services; Vertical Industry; ERP</t>
  </si>
  <si>
    <t>Analytics; Customer Service; ERP; IT Infrastructure; IT Management; Sales; Security</t>
  </si>
  <si>
    <t>Analytics; CAD &amp; PLM; Development</t>
  </si>
  <si>
    <t>Storage</t>
  </si>
  <si>
    <t>Vertical Industry; ERP; Sales</t>
  </si>
  <si>
    <t>Development; IT Infrastructure; Security</t>
  </si>
  <si>
    <t>Analytics; IT Infrastructure; IT Management; Office; Security</t>
  </si>
  <si>
    <t>Sales; Vertical Industry; Marketing</t>
  </si>
  <si>
    <t>Security And Privacy Services; Security</t>
  </si>
  <si>
    <t>Sales; Office</t>
  </si>
  <si>
    <t>IT Management; Hosting; IT Infrastructure</t>
  </si>
  <si>
    <t>Security; Governance; Risk &amp; Compliance</t>
  </si>
  <si>
    <t>Content Management; IT Management; IT Infrastructure</t>
  </si>
  <si>
    <t>Data Privacy; Development; Security</t>
  </si>
  <si>
    <t>CAD &amp; PLM; Content Management; ERP; Vertical Industry; Supply Chain &amp; Logistics</t>
  </si>
  <si>
    <t>GRC; Vertical Industry; HR; Governance; Risk &amp; Compliance</t>
  </si>
  <si>
    <t>Collaboration &amp; Productivity; GRC; Governance; Risk &amp; Compliance; Vertical Industry; HR; Marketing; Security</t>
  </si>
  <si>
    <t>ERP; HR; Vertical Industry; Office; Sales; Supply Chain &amp; Logistics</t>
  </si>
  <si>
    <t>Office; Vertical Industry; HR</t>
  </si>
  <si>
    <t>Collaboration &amp; Productivity; Commerce; Customer Service; Development; Sales; ERP; Vertical Industry; HR; IT Management; Marketing; Office; Security</t>
  </si>
  <si>
    <t>AR/VR; Customer Service; Development; ERP; IT Management; Vertical Industry; HR; Supply Chain &amp; Logistics</t>
  </si>
  <si>
    <t>Commerce; Development; Professional Services; Vertical Industry; ERP; IT Infrastructure; IT Management; Office; Security</t>
  </si>
  <si>
    <t>Commerce; ERP; IT Management; Vertical Industry; HR; Supply Chain &amp; Logistics</t>
  </si>
  <si>
    <t>Customer Service; Office; HR; Marketing</t>
  </si>
  <si>
    <t>ERP; IT Management; Vertical Industry; HR; GRC; Sales; Security</t>
  </si>
  <si>
    <t>Commerce; Content Management; Analytics; Development; Vertical Industry; ERP; HR; Governance; Risk &amp; Compliance; IT Infrastructure; IT Management; Sales; Security; Supply Chain &amp; Logistics</t>
  </si>
  <si>
    <t>Commerce; ERP; Vertical Industry; HR; Sales</t>
  </si>
  <si>
    <t>Analytics; Collaboration &amp; Productivity; Commerce; Development; ERP; Vertical Industry; HR; Governance; Risk &amp; Compliance; IT Infrastructure; Marketing; Sales; Supply Chain &amp; Logistics</t>
  </si>
  <si>
    <t>Security And Privacy Services; Vertical Industry; HR; Office</t>
  </si>
  <si>
    <t>Commerce; Vertical Industry; HR; Marketing; Supply Chain &amp; Logistics</t>
  </si>
  <si>
    <t>Commerce; CAD &amp; PLM; Design; ERP; Vertical Industry; HR; IT Infrastructure; Marketing; Supply Chain &amp; Logistics</t>
  </si>
  <si>
    <t>Analytics; Collaboration &amp; Productivity; Design; ERP; Commerce; Vertical Industry; HR; IT Management; Office; Supply Chain &amp; Logistics</t>
  </si>
  <si>
    <t>Development; IT Infrastructure; HR; IT Management; Security</t>
  </si>
  <si>
    <t>Digital Advertising; HR; ERP; Vertical Industry; Marketing; Office</t>
  </si>
  <si>
    <t>Content Management; Vertical Industry; HR</t>
  </si>
  <si>
    <t>Analytics; Collaboration &amp; Productivity; Commerce; Content Management; Development; IT Management; ERP; Vertical Industry; HR; Governance; Risk &amp; Compliance; IT Infrastructure; Marketing; Sales; Security; Supply Chain &amp; Logistics</t>
  </si>
  <si>
    <t>IT Management; HR</t>
  </si>
  <si>
    <t>ERP; Vertical Industry; HR; Supply Chain &amp; Logistics</t>
  </si>
  <si>
    <t>Artificial Intelligence; Content Management; Professional Services; Vertical Industry; HR; Office; Security; Supply Chain &amp; Logistics</t>
  </si>
  <si>
    <t>Collaboration &amp; Productivity; Development; Vertical Industry; HR</t>
  </si>
  <si>
    <t>Analytics; Commerce; Content Management; Collaboration &amp; Productivity; Design; Development; Vertical Industry; ERP; HR; Governance; Risk &amp; Compliance; IT Infrastructure; IT Management; Marketing; Office; Sales; Security</t>
  </si>
  <si>
    <t>Content Management; ERP; Vertical Industry; HR</t>
  </si>
  <si>
    <t>Commerce; ERP; HR; Marketing</t>
  </si>
  <si>
    <t>Analytics; IT Management; HR; IT Infrastructure; Office; Security</t>
  </si>
  <si>
    <t>Commerce; ERP; IT Management; Vertical Industry; HR</t>
  </si>
  <si>
    <t>Customer Service; ERP; HR; Vertical Industry; Office; Sales; Security; Supply Chain &amp; Logistics</t>
  </si>
  <si>
    <t>Customer Service; HR; IT Management</t>
  </si>
  <si>
    <t>B2B Marketplaces; Office</t>
  </si>
  <si>
    <t>Analytics; Customer Service; Vertical Industry; Governance; Risk &amp; Compliance; IT Management; Marketing</t>
  </si>
  <si>
    <t>Commerce; ERP; Office; Vertical Industry; IoT Management; HR; IT Management; Supply Chain &amp; Logistics</t>
  </si>
  <si>
    <t>Commerce; Content Management; ERP; IT Management; Vertical Industry; HR; IT Infrastructure</t>
  </si>
  <si>
    <t>Collaboration &amp; Productivity; Customer Service; Security; Vertical Industry; IoT Management; Hosting; Office; Supply Chain &amp; Logistics</t>
  </si>
  <si>
    <t>Content Management; Governance; Risk &amp; Compliance; HR</t>
  </si>
  <si>
    <t>CAD &amp; PLM; Commerce; Customer Service; Development; Digital Advertising; Marketing; ERP; Vertical Industry; HR; IT Infrastructure; IT Management; Sales; Security</t>
  </si>
  <si>
    <t>HR; ERP</t>
  </si>
  <si>
    <t>CAD &amp; PLM; ERP; HR</t>
  </si>
  <si>
    <t>HR; IT Infrastructure</t>
  </si>
  <si>
    <t>Sales; ERP; HR</t>
  </si>
  <si>
    <t>IT Infrastructure; Development; HR; Hosting; Marketing; Office; Security</t>
  </si>
  <si>
    <t>Artificial Intelligence; Collaboration &amp; Productivity; Design; ERP; Vertical Industry; HR; IT Infrastructure; IT Management; Marketing; Office; Sales; Supply Chain &amp; Logistics</t>
  </si>
  <si>
    <t>Customer Service; HR; IT Infrastructure</t>
  </si>
  <si>
    <t>Commerce; Content Management; ERP; Sales; Vertical Industry; HR; IT Management; Security; Supply Chain &amp; Logistics</t>
  </si>
  <si>
    <t>Commerce; HR; ERP; Vertical Industry</t>
  </si>
  <si>
    <t>Vertical Industry; ERP; HR</t>
  </si>
  <si>
    <t>HR; Governance; Risk &amp; Compliance</t>
  </si>
  <si>
    <t>ERP; HR; Marketing</t>
  </si>
  <si>
    <t>Vertical Industry; HR; Supply Chain &amp; Logistics</t>
  </si>
  <si>
    <t>Commerce; HR; ERP; Sales</t>
  </si>
  <si>
    <t>HR; ERP; Vertical Industry; Supply Chain &amp; Logistics</t>
  </si>
  <si>
    <t>Design; HR; Vertical Industry</t>
  </si>
  <si>
    <t>Supply Chain &amp; Logistics; HR</t>
  </si>
  <si>
    <t>Business Services; HR</t>
  </si>
  <si>
    <t>Collaboration &amp; Productivity; ERP; HR</t>
  </si>
  <si>
    <t>Professional Services; HR</t>
  </si>
  <si>
    <t>Commerce; Vertical Industry; HR; Marketing</t>
  </si>
  <si>
    <t>ERP; HR; Office</t>
  </si>
  <si>
    <t>Collaboration &amp; Productivity; Vertical Industry; HR</t>
  </si>
  <si>
    <t>Vertical Industry; ERP; HR; Marketing; Supply Chain &amp; Logistics</t>
  </si>
  <si>
    <t>Vertical Industry; HR; IT Management; Security</t>
  </si>
  <si>
    <t>ERP; HR; Vertical Industry; Governance; Risk &amp; Compliance</t>
  </si>
  <si>
    <t>Value-Added Resellers (VARs); HR</t>
  </si>
  <si>
    <t>HR; IT Infrastructure; IT Management; Office</t>
  </si>
  <si>
    <t>Collaboration &amp; Productivity; ERP; Vertical Industry; HR</t>
  </si>
  <si>
    <t>CAD &amp; PLM; Governance; Risk &amp; Compliance; Vertical Industry; HR</t>
  </si>
  <si>
    <t>Staffing Services; HR</t>
  </si>
  <si>
    <t>Customer Service; Development; ERP; HR; IT Management; Sales</t>
  </si>
  <si>
    <t>ERP; Marketing Services; Vertical Industry; HR</t>
  </si>
  <si>
    <t>Customer Service; ERP; Collaboration &amp; Productivity; HR; IT Management; Marketing; Sales</t>
  </si>
  <si>
    <t>Commerce; HR; Vertical Industry; Office</t>
  </si>
  <si>
    <t>ERP; HR; Office; Sales</t>
  </si>
  <si>
    <t>Development; Vertical Industry; HR; IT Infrastructure</t>
  </si>
  <si>
    <t>Analytics; Vertical Industry; HR; IT Infrastructure</t>
  </si>
  <si>
    <t>Commerce; ERP; HR; Office; Supply Chain &amp; Logistics</t>
  </si>
  <si>
    <t>Analytics; Customer Service; HR; ERP</t>
  </si>
  <si>
    <t>HR; Staffing Services</t>
  </si>
  <si>
    <t>Commerce; HR; ERP; Vertical Industry; Hosting</t>
  </si>
  <si>
    <t>Development; HR; IT Infrastructure</t>
  </si>
  <si>
    <t>ERP; HR; Vertical Industry</t>
  </si>
  <si>
    <t>Customer Service; Development; HR; ERP; Vertical Industry; IT Infrastructure; Security</t>
  </si>
  <si>
    <t>Collaboration &amp; Productivity; Design; HR; ERP</t>
  </si>
  <si>
    <t>Collaboration &amp; Productivity; HR; Sales</t>
  </si>
  <si>
    <t>Analytics; ERP; Office; Vertical Industry; HR; IT Management; Sales</t>
  </si>
  <si>
    <t>ERP; Marketing; HR</t>
  </si>
  <si>
    <t>Customer Service; HR; Security</t>
  </si>
  <si>
    <t>Artificial Intelligence; Collaboration &amp; Productivity; HR; ERP</t>
  </si>
  <si>
    <t>Supply Chain &amp; Logistics; ERP; HR; Office</t>
  </si>
  <si>
    <t>Collaboration &amp; Productivity; Commerce; ERP; HR</t>
  </si>
  <si>
    <t>Analytics; Development; ERP; Vertical Industry; HR</t>
  </si>
  <si>
    <t>B2B Marketplaces; Commerce; Vertical Industry; HR; Office</t>
  </si>
  <si>
    <t>Analytics; Customer Service; HR</t>
  </si>
  <si>
    <t>ERP; HR; IT Management</t>
  </si>
  <si>
    <t>Vertical Industry; ERP; HR; IT Management</t>
  </si>
  <si>
    <t>ERP; Sales; HR; Supply Chain &amp; Logistics</t>
  </si>
  <si>
    <t>Commerce; ERP; HR</t>
  </si>
  <si>
    <t>GRC; Governance; Risk &amp; Compliance; HR; IT Infrastructure</t>
  </si>
  <si>
    <t>Content Management; HR; Marketing</t>
  </si>
  <si>
    <t>Customer Service; HR; Sales</t>
  </si>
  <si>
    <t>HR; Vertical Industry; IT Infrastructure</t>
  </si>
  <si>
    <t>Analytics; Customer Service; Content Management; Development; ERP; Vertical Industry; HR; IT Management; Sales</t>
  </si>
  <si>
    <t>GRC; Governance; Risk &amp; Compliance; HR</t>
  </si>
  <si>
    <t>Vertical Industry; HR; Marketing</t>
  </si>
  <si>
    <t>ERP; HR; Supply Chain &amp; Logistics</t>
  </si>
  <si>
    <t>Analytics; Supply Chain &amp; Logistics; HR</t>
  </si>
  <si>
    <t>ERP; Sales; HR</t>
  </si>
  <si>
    <t>Content Management; HR; Sales</t>
  </si>
  <si>
    <t>HR; Business Services</t>
  </si>
  <si>
    <t>Development; HR; Marketing</t>
  </si>
  <si>
    <t>Content Management; Customer Service; ERP; HR</t>
  </si>
  <si>
    <t>HR; Office; Sales</t>
  </si>
  <si>
    <t>Professional Services; ERP; Vertical Industry; HR</t>
  </si>
  <si>
    <t>Supply Chain &amp; Logistics; ERP; HR</t>
  </si>
  <si>
    <t>Collaboration &amp; Productivity; Content Management; ERP; Office; Vertical Industry; HR; IT Infrastructure; Sales; Supply Chain &amp; Logistics</t>
  </si>
  <si>
    <t>Analytics; Collaboration &amp; Productivity; Commerce; Customer Service; ERP; Supply Chain &amp; Logistics; Vertical Industry; HR; Marketing; Sales</t>
  </si>
  <si>
    <t>Content Management; ERP; HR; IT Management; Marketing; Office; Sales</t>
  </si>
  <si>
    <t>Business Services; ERP; HR; Office</t>
  </si>
  <si>
    <t>Commerce; Design; Vertical Industry; HR</t>
  </si>
  <si>
    <t>Vertical Industry; HR; Sales</t>
  </si>
  <si>
    <t>Content Management; Sales; ERP; HR</t>
  </si>
  <si>
    <t>Content Management; HR; Office</t>
  </si>
  <si>
    <t>Customer Service; Vertical Industry; HR</t>
  </si>
  <si>
    <t>Collaboration &amp; Productivity; Content Management; Vertical Industry; Governance; Risk &amp; Compliance; Marketing</t>
  </si>
  <si>
    <t>Content Management; ERP; Collaboration &amp; Productivity; Vertical Industry; HR; IT Management; Marketing; Supply Chain &amp; Logistics</t>
  </si>
  <si>
    <t>Commerce; Content Management; Development; HR; IT Infrastructure</t>
  </si>
  <si>
    <t>Commerce; ERP; Vertical Industry; HR; Sales; Supply Chain &amp; Logistics</t>
  </si>
  <si>
    <t>ERP; Governance; Risk &amp; Compliance; Office; HR; IT Infrastructure</t>
  </si>
  <si>
    <t>Commerce; Vertical Industry; IT Management; Sales</t>
  </si>
  <si>
    <t>Artificial Intelligence; Supply Chain &amp; Logistics</t>
  </si>
  <si>
    <t>Artificial Intelligence; Digital Advertising; IT Management; Marketing</t>
  </si>
  <si>
    <t>Sales; ERP</t>
  </si>
  <si>
    <t>Security; HR</t>
  </si>
  <si>
    <t>Business Services; Sales</t>
  </si>
  <si>
    <t>Collaboration &amp; Productivity; Customer Service; IT Infrastructure; Hosting; IT Management; Security</t>
  </si>
  <si>
    <t>Development; Hosting; IoT Management; IT Infrastructure; IT Management; Security</t>
  </si>
  <si>
    <t>Analytics; Content Management; IT Management; Vertical Industry; Security</t>
  </si>
  <si>
    <t>Content Management; Other Services</t>
  </si>
  <si>
    <t>Content Management; Office; Sales; Supply Chain &amp; Logistics</t>
  </si>
  <si>
    <t>Supply Chain &amp; Logistics; GRC</t>
  </si>
  <si>
    <t>ERP; IT Management; Vertical Industry; HR</t>
  </si>
  <si>
    <t>Data Privacy</t>
  </si>
  <si>
    <t>IT Management; Vertical Industry</t>
  </si>
  <si>
    <t>Collaboration &amp; Productivity; Digital Advertising; Business Services; Vertical Industry; HR; Marketing; Office</t>
  </si>
  <si>
    <t>Artificial Intelligence; Professional Services; Vertical Industry; IT Infrastructure</t>
  </si>
  <si>
    <t>AR/VR; Commerce; Content Management; Design; IT Infrastructure; Vertical Industry; Supply Chain &amp; Logistics</t>
  </si>
  <si>
    <t>Professional Services; Supply Chain &amp; Logistics</t>
  </si>
  <si>
    <t>ERP; Professional Services</t>
  </si>
  <si>
    <t>Marketing; IT Infrastructure; Security</t>
  </si>
  <si>
    <t>Analytics; Marketing Services</t>
  </si>
  <si>
    <t>Analytics; Commerce; Content Management; Development; ERP; IT Management; IT Infrastructure; Security</t>
  </si>
  <si>
    <t>Business Services; Office</t>
  </si>
  <si>
    <t>ERP; Supply Chain &amp; Logistics; IT Management; Office</t>
  </si>
  <si>
    <t>Collaboration &amp; Productivity; Customer Service; Development; ERP; IT Management</t>
  </si>
  <si>
    <t>Commerce; Content Management; Customer Service; Marketing</t>
  </si>
  <si>
    <t>Artificial Intelligence; Content Management; Design; Marketing; Vertical Industry</t>
  </si>
  <si>
    <t>Collaboration &amp; Productivity; Content Management; Vertical Industry</t>
  </si>
  <si>
    <t>Analytics; Development; Marketing</t>
  </si>
  <si>
    <t>Commerce; Content Management; Security</t>
  </si>
  <si>
    <t>Content Management; Development; Sales; Vertical Industry; Marketing</t>
  </si>
  <si>
    <t>Content Management; Development; Vertical Industry; IT Management; Marketing</t>
  </si>
  <si>
    <t>AR/VR; Content Management; CAD &amp; PLM; Development; ERP; IoT Management; Supply Chain &amp; Logistics</t>
  </si>
  <si>
    <t>Content Management; Design; Hosting; IoT Management; IT Infrastructure; IT Management; Marketing; Security</t>
  </si>
  <si>
    <t>Sales; HR; Marketing; Office</t>
  </si>
  <si>
    <t>Customer Service; Collaboration &amp; Productivity; Hosting; IT Infrastructure; IT Management; Security</t>
  </si>
  <si>
    <t>Collaboration &amp; Productivity; Commerce; Customer Service</t>
  </si>
  <si>
    <t>Customer Service; HR; Office</t>
  </si>
  <si>
    <t>Professional Services; Sales</t>
  </si>
  <si>
    <t>Analytics; Customer Service; GRC; ERP; Vertical Industry; HR; Office; Security</t>
  </si>
  <si>
    <t>GRC; Governance; Risk &amp; Compliance; IT Management; Office; Security</t>
  </si>
  <si>
    <t>Development; IT Management; Sales</t>
  </si>
  <si>
    <t>GRC; Governance; Risk &amp; Compliance; Sales</t>
  </si>
  <si>
    <t>Customer Service; GRC</t>
  </si>
  <si>
    <t>ERP; Supply Chain &amp; Logistics; Governance; Risk &amp; Compliance; Office; Security</t>
  </si>
  <si>
    <t>ERP; GRC</t>
  </si>
  <si>
    <t>Customer Service; HR; Vertical Industry; IT Management; Sales</t>
  </si>
  <si>
    <t>AR/VR; Collaboration &amp; Productivity; Customer Service; Vertical Industry; IT Infrastructure; Marketing; Sales</t>
  </si>
  <si>
    <t>Design; Commerce</t>
  </si>
  <si>
    <t>Marketing; Hosting</t>
  </si>
  <si>
    <t>Commerce; Content Management; Development; Marketing; ERP</t>
  </si>
  <si>
    <t>Analytics; Development; ERP; Vertical Industry; IT Infrastructure; GRC; IT Management; Office</t>
  </si>
  <si>
    <t>ERP; Commerce</t>
  </si>
  <si>
    <t>Office; ERP; HR</t>
  </si>
  <si>
    <t>HR; Governance; Risk &amp; Compliance; Vertical Industry; Office; Sales</t>
  </si>
  <si>
    <t>Vertical Industry; Governance; Risk &amp; Compliance; IT Management; Security</t>
  </si>
  <si>
    <t>Content Management; Development; Marketing; Sales</t>
  </si>
  <si>
    <t>Collaboration &amp; Productivity; Customer Service; Sales; Marketing</t>
  </si>
  <si>
    <t>Content Management; Development; Vertical Industry; Office</t>
  </si>
  <si>
    <t>Commerce; Customer Service; ERP; Hosting; IT Management; Marketing; Office; Security</t>
  </si>
  <si>
    <t>CAD &amp; PLM; Collaboration &amp; Productivity; Commerce; Content Management; Development; ERP; Vertical Industry; HR; IT Management; Marketing; Office; Sales; Supply Chain &amp; Logistics</t>
  </si>
  <si>
    <t>CAD &amp; PLM; Commerce</t>
  </si>
  <si>
    <t>Commerce; HR; Vertical Industry</t>
  </si>
  <si>
    <t>Content Management; Vertical Industry; IT Infrastructure; IT Management</t>
  </si>
  <si>
    <t>GRC; Governance; Risk &amp; Compliance; Vertical Industry; HR; Marketing</t>
  </si>
  <si>
    <t>Marketing; IT Management</t>
  </si>
  <si>
    <t>Analytics; Sales; ERP; Vertical Industry; Marketing</t>
  </si>
  <si>
    <t>Customer Service; Vertical Industry; Supply Chain &amp; Logistics</t>
  </si>
  <si>
    <t>Collaboration &amp; Productivity; Development; Office</t>
  </si>
  <si>
    <t>Analytics; IT Infrastructure; Development; Hosting</t>
  </si>
  <si>
    <t>Professional Services; Office</t>
  </si>
  <si>
    <t>Customer Service; IT Management; Vertical Industry; Marketing; Office</t>
  </si>
  <si>
    <t>Collaboration &amp; Productivity; IT Infrastructure; Office</t>
  </si>
  <si>
    <t>B2B Marketplaces; Supply Chain &amp; Logistics</t>
  </si>
  <si>
    <t>Sales; Vertical Industry; IT Management</t>
  </si>
  <si>
    <t>Customer Service; Digital Advertising; Marketing</t>
  </si>
  <si>
    <t>Analytics; Artificial Intelligence; Office</t>
  </si>
  <si>
    <t>Customer Service; ERP; Office; Vertical Industry; HR</t>
  </si>
  <si>
    <t>IT Infrastructure; Marketing; Office</t>
  </si>
  <si>
    <t>Content Management; IT Management; Marketing; Security</t>
  </si>
  <si>
    <t>Collaboration &amp; Productivity; Content Management; Governance; Risk &amp; Compliance; Marketing</t>
  </si>
  <si>
    <t>Customer Service; Collaboration &amp; Productivity; Vertical Industry; HR; IT Management; Marketing; Sales; Security</t>
  </si>
  <si>
    <t>Content Management; IT Management; Vertical Industry; Office</t>
  </si>
  <si>
    <t>Development; Office; IoT Management</t>
  </si>
  <si>
    <t>ERP; Development; Hosting</t>
  </si>
  <si>
    <t>Marketing; IT Infrastructure; Sales</t>
  </si>
  <si>
    <t>Collaboration &amp; Productivity; IT Management; Marketing</t>
  </si>
  <si>
    <t>Content Management; IT Management; Office; Sales</t>
  </si>
  <si>
    <t>GRC; Development; Governance; Risk &amp; Compliance</t>
  </si>
  <si>
    <t>Collaboration &amp; Productivity; Analytics</t>
  </si>
  <si>
    <t>Digital Advertising; Security; Office</t>
  </si>
  <si>
    <t>Collaboration &amp; Productivity; Commerce; Content Management; Hosting; Marketing; Office</t>
  </si>
  <si>
    <t>Content Management; Development; Office; Sales</t>
  </si>
  <si>
    <t>Development; ERP; IT Management; Marketing; Office</t>
  </si>
  <si>
    <t>Analytics; Collaboration &amp; Productivity; Content Management; Development; ERP; Vertical Industry; IT Infrastructure; HR; IT Management; Office; Security</t>
  </si>
  <si>
    <t>Analytics; IT Infrastructure; Development</t>
  </si>
  <si>
    <t>Collaboration &amp; Productivity; Sales; Marketing</t>
  </si>
  <si>
    <t>Customer Service; Commerce; Vertical Industry</t>
  </si>
  <si>
    <t>ERP; Commerce; Office</t>
  </si>
  <si>
    <t>Analytics; Commerce; Content Management; Customer Service; CAD &amp; PLM; Development; ERP; Vertical Industry; IoT Management; IT Infrastructure; IT Management; Office; Security</t>
  </si>
  <si>
    <t>Marketing; IT Infrastructure</t>
  </si>
  <si>
    <t>Collaboration &amp; Productivity; Design; IT Management; Office</t>
  </si>
  <si>
    <t>ERP; Commerce; Vertical Industry; HR; Office; Supply Chain &amp; Logistics</t>
  </si>
  <si>
    <t>ERP; Commerce; Vertical Industry; Governance; Risk &amp; Compliance</t>
  </si>
  <si>
    <t>Customer Service; Development; IT Management; Sales</t>
  </si>
  <si>
    <t>Development; IoT Management; Security</t>
  </si>
  <si>
    <t>Collaboration &amp; Productivity; Security; IoT Management; IT Infrastructure; IT Management; Office</t>
  </si>
  <si>
    <t>Content Management; Security; IT Infrastructure; IT Management; Office</t>
  </si>
  <si>
    <t>Design; Digital Advertising; Commerce; Marketing; Supply Chain &amp; Logistics</t>
  </si>
  <si>
    <t>Artificial Intelligence; Development; Office; Security</t>
  </si>
  <si>
    <t>Customer Service; Supply Chain &amp; Logistics; Vertical Industry</t>
  </si>
  <si>
    <t>Artificial Intelligence; Value-Added Resellers (VARs)</t>
  </si>
  <si>
    <t>Customer Service; Commerce; Supply Chain &amp; Logistics</t>
  </si>
  <si>
    <t>Collaboration &amp; Productivity; Office; HR</t>
  </si>
  <si>
    <t>Professional Services; Vertical Industry; HR</t>
  </si>
  <si>
    <t>Artificial Intelligence; Professional Services</t>
  </si>
  <si>
    <t>Sales; Vertical Industry; IT Management; Office</t>
  </si>
  <si>
    <t>Analytics; Collaboration &amp; Productivity; Customer Service; Vertical Industry; HR; Marketing</t>
  </si>
  <si>
    <t>CAD &amp; PLM; Sales; HR</t>
  </si>
  <si>
    <t>Security Hardware; Security</t>
  </si>
  <si>
    <t>Customer Service; ERP; Commerce</t>
  </si>
  <si>
    <t>Collaboration &amp; Productivity; Customer Service; Marketing; Sales</t>
  </si>
  <si>
    <t>Digital Advertising; Content Management; HR</t>
  </si>
  <si>
    <t>Analytics; Artificial Intelligence; IT Infrastructure</t>
  </si>
  <si>
    <t>Sales; IT Infrastructure; Office</t>
  </si>
  <si>
    <t>Development; ERP; Marketing; Sales</t>
  </si>
  <si>
    <t>ERP; Commerce; IT Infrastructure</t>
  </si>
  <si>
    <t>Other Services; Vertical Industry</t>
  </si>
  <si>
    <t>Commerce; Marketing; Vertical Industry</t>
  </si>
  <si>
    <t>GRC; Governance; Risk &amp; Compliance; Vertical Industry; Security</t>
  </si>
  <si>
    <t>IT Infrastructure; Vertical Industry; Governance; Risk &amp; Compliance</t>
  </si>
  <si>
    <t>Collaboration &amp; Productivity; Customer Service; HR; IT Infrastructure; IT Management; Marketing; Sales</t>
  </si>
  <si>
    <t>Development; Design; Vertical Industry; HR</t>
  </si>
  <si>
    <t>Sales; IT Infrastructure; Marketing</t>
  </si>
  <si>
    <t>Sales; ERP; IT Management</t>
  </si>
  <si>
    <t>Marketing; Sales; Security</t>
  </si>
  <si>
    <t>Analytics; Collaboration &amp; Productivity; Commerce; Content Management; Development; IT Management; ERP; Vertical Industry; HR; IT Infrastructure; Marketing; Office; Sales; Security; Supply Chain &amp; Logistics</t>
  </si>
  <si>
    <t>AR/VR; Content Management; Development; Vertical Industry; Office</t>
  </si>
  <si>
    <t>Content Management; Sales; HR; Marketing</t>
  </si>
  <si>
    <t>Artificial Intelligence; ERP; IoT Management</t>
  </si>
  <si>
    <t>Commerce; Content Management; Development; Hosting; Marketing</t>
  </si>
  <si>
    <t>Digital Advertising; Sales; HR; Marketing</t>
  </si>
  <si>
    <t>Development; ERP; Office</t>
  </si>
  <si>
    <t>Development; Vertical Industry; HR; IT Management; Office</t>
  </si>
  <si>
    <t>Data Extraction</t>
  </si>
  <si>
    <t>Automotive</t>
  </si>
  <si>
    <t>Other Analytics; Retail; Payment; Accounting &amp; Finance; POS; Financial Services; Hospitality; Employee Scheduling; Demand Generation; Online Appointment Scheduling; Data Security; Inventory Management</t>
  </si>
  <si>
    <t>Payment</t>
  </si>
  <si>
    <t>Accounting &amp; Finance; Real Estate</t>
  </si>
  <si>
    <t>Other Development; Identity Management; Marketplace Apps</t>
  </si>
  <si>
    <t>Social Media Marketing; Demand Generation</t>
  </si>
  <si>
    <t>Google Workspace Marketplace; Project, Portfolio &amp; Program Management</t>
  </si>
  <si>
    <t>HR; Freelancer Management Systems</t>
  </si>
  <si>
    <t>Distribution</t>
  </si>
  <si>
    <t>Co-Browsing</t>
  </si>
  <si>
    <t>Wine, Beer and Spirits; Wine; Beer And Spirits</t>
  </si>
  <si>
    <t>GRC; Anti Money Laundering</t>
  </si>
  <si>
    <t>Health Care; Real Estate; Ambulatory; Talent Management; Other HR; Meeting Room Booking Systems; Other Vertical Industry</t>
  </si>
  <si>
    <t>Health Care Operations; Health Care</t>
  </si>
  <si>
    <t>Video Surveillance; Artificial Intelligence</t>
  </si>
  <si>
    <t>Amusement Park Management Software</t>
  </si>
  <si>
    <t>Photography</t>
  </si>
  <si>
    <t>Parks And Recreation</t>
  </si>
  <si>
    <t>Accounting &amp; Finance</t>
  </si>
  <si>
    <t>Other Vertical Industry</t>
  </si>
  <si>
    <t>Sales; Contract Analytics</t>
  </si>
  <si>
    <t>POS</t>
  </si>
  <si>
    <t>Hospitality</t>
  </si>
  <si>
    <t>Remote Support</t>
  </si>
  <si>
    <t>Application Development</t>
  </si>
  <si>
    <t>CAD</t>
  </si>
  <si>
    <t>Travel &amp; Expense</t>
  </si>
  <si>
    <t>CMS Tools; Other Product Suites; Email Security; Vulnerability Management; Endpoint Protection</t>
  </si>
  <si>
    <t>Data Integration</t>
  </si>
  <si>
    <t>CI/CD Tools</t>
  </si>
  <si>
    <t>Mobile Marketing</t>
  </si>
  <si>
    <t>Data Recovery</t>
  </si>
  <si>
    <t>Call &amp; Contact Center; Other Product Suites</t>
  </si>
  <si>
    <t>Publisher Ad Management</t>
  </si>
  <si>
    <t>Data Center Networking; Workload Automation; Network Security</t>
  </si>
  <si>
    <t>Talent Management</t>
  </si>
  <si>
    <t>Push-To-Talk (PTT); Distribution</t>
  </si>
  <si>
    <t>Advertiser Campaign Management</t>
  </si>
  <si>
    <t>Demand Generation</t>
  </si>
  <si>
    <t>Event Management</t>
  </si>
  <si>
    <t>Cloud Content Collaboration; API Management; Business Activity Monitoring; Data Integration</t>
  </si>
  <si>
    <t>Marketplace Apps</t>
  </si>
  <si>
    <t>Online Reputation Management</t>
  </si>
  <si>
    <t>Battery Storage Systems</t>
  </si>
  <si>
    <t>IoT Connectivity Management</t>
  </si>
  <si>
    <t>Note-Taking Management</t>
  </si>
  <si>
    <t>Storage Management</t>
  </si>
  <si>
    <t>Visitor Management</t>
  </si>
  <si>
    <t>DevOps; Identity Management</t>
  </si>
  <si>
    <t>Other Analytics</t>
  </si>
  <si>
    <t>Corporate Social Responsibility (CSR)</t>
  </si>
  <si>
    <t>Data Management Platform (DMP)</t>
  </si>
  <si>
    <t>CRM</t>
  </si>
  <si>
    <t>3D Printing</t>
  </si>
  <si>
    <t>DevOps</t>
  </si>
  <si>
    <t>Tools For ERP</t>
  </si>
  <si>
    <t>Insight Engines; Demand Generation; Marketplace Apps</t>
  </si>
  <si>
    <t>Board Management</t>
  </si>
  <si>
    <t>Workload Automation</t>
  </si>
  <si>
    <t>Video CMS</t>
  </si>
  <si>
    <t>Business Intelligence; Corporate Entity Management; IoT Analytics; Data Preparation; Master Data Management (MDM)</t>
  </si>
  <si>
    <t>Predictive Analytics</t>
  </si>
  <si>
    <t>Advertiser Campaign Management; Account-Based Data</t>
  </si>
  <si>
    <t>Package Tracking</t>
  </si>
  <si>
    <t>Document Creation; Data Privacy</t>
  </si>
  <si>
    <t>Online Fax</t>
  </si>
  <si>
    <t>Web Security</t>
  </si>
  <si>
    <t>Sales Analytics</t>
  </si>
  <si>
    <t>E-Commerce; Application Development</t>
  </si>
  <si>
    <t>Game Development</t>
  </si>
  <si>
    <t>Procurement</t>
  </si>
  <si>
    <t>Content Marketing</t>
  </si>
  <si>
    <t>Process Automation</t>
  </si>
  <si>
    <t>Advertiser Campaign Management; Customer Data Platform (CDP)</t>
  </si>
  <si>
    <t>Payment; Web Security</t>
  </si>
  <si>
    <t>Identity Management</t>
  </si>
  <si>
    <t>Sales Intelligence</t>
  </si>
  <si>
    <t>Benefits Administration</t>
  </si>
  <si>
    <t>Feedback Analytics</t>
  </si>
  <si>
    <t>Conversational Marketing</t>
  </si>
  <si>
    <t>Online Appointment Scheduling</t>
  </si>
  <si>
    <t>Experience Management; Technology Research Services</t>
  </si>
  <si>
    <t>On-Demand Delivery</t>
  </si>
  <si>
    <t>Marketplace Apps; Cloud Security; DevSecOps</t>
  </si>
  <si>
    <t>Competitive Intelligence; Sales Intelligence</t>
  </si>
  <si>
    <t>Network Security</t>
  </si>
  <si>
    <t>E-Commerce; Retail Media Advertising Platforms; Quote Management</t>
  </si>
  <si>
    <t>AI Sales Assistant</t>
  </si>
  <si>
    <t>Video</t>
  </si>
  <si>
    <t>Online Community Management</t>
  </si>
  <si>
    <t>Talent Management; Virtual IT Labs</t>
  </si>
  <si>
    <t>E-Commerce</t>
  </si>
  <si>
    <t>Conversational Intelligence</t>
  </si>
  <si>
    <t>Document Creation</t>
  </si>
  <si>
    <t>Data Center Infrastructure Management (DCIM); Application Portfolio Management</t>
  </si>
  <si>
    <t>Deep Learning</t>
  </si>
  <si>
    <t>Data Governance</t>
  </si>
  <si>
    <t>Internal Communications</t>
  </si>
  <si>
    <t>Headless CMS</t>
  </si>
  <si>
    <t>Talent Management; Survey</t>
  </si>
  <si>
    <t>WAN Edge Infrastructure</t>
  </si>
  <si>
    <t>Website Builder; Application Development; Web Hosting</t>
  </si>
  <si>
    <t>SEO</t>
  </si>
  <si>
    <t>DataOps Platforms</t>
  </si>
  <si>
    <t>E-Commerce; Other Product Suites; Conversion Rate Optimization; Customer Data Platform (CDP)</t>
  </si>
  <si>
    <t>Augmented Reality; Video Conferencing; Remote Desktop; Marketplace Apps; Sales Acceleration</t>
  </si>
  <si>
    <t>Other Development; Web Security; Virtual Reality; CMS Tools; IoT Development Tools; Remote Desktop; Machine Learning Data Catalog; Screen And Video Capture; Browser</t>
  </si>
  <si>
    <t>User Research</t>
  </si>
  <si>
    <t>Virtual Data Room</t>
  </si>
  <si>
    <t>Retail</t>
  </si>
  <si>
    <t>Endpoint Protection; System Security</t>
  </si>
  <si>
    <t>3D Design</t>
  </si>
  <si>
    <t>E-Commerce; Enterprise Information Archiving; Vulnerability Management; Network Security; Email Security</t>
  </si>
  <si>
    <t>Equity Management</t>
  </si>
  <si>
    <t>SMS Marketing</t>
  </si>
  <si>
    <t>Other Marketing</t>
  </si>
  <si>
    <t>Project, Portfolio &amp; Program Management</t>
  </si>
  <si>
    <t>Database Software</t>
  </si>
  <si>
    <t>Business Intelligence; Team Collaboration; E-Commerce; Service Virtualization; API Design; Integrated Development Environments (IDE); Project, Portfolio &amp; Program Management; Monitoring; Server Monitoring; Database Software; Other IT Management; Workload Automation; Customer Journey Analytics; Marketplace Apps; Data Privacy; Web Security; Identity Management</t>
  </si>
  <si>
    <t>Social Media Marketing</t>
  </si>
  <si>
    <t>Enterprise Search Software; E-Commerce; Data Integration</t>
  </si>
  <si>
    <t>Document Generation</t>
  </si>
  <si>
    <t>Telecom Expense Management (TEM) Services</t>
  </si>
  <si>
    <t>Blockchain</t>
  </si>
  <si>
    <t>Conversational Intelligence; Social Networks; Video; Mobile Analytics; Advertiser Campaign Management; NoSQL Databases; Database Software; Social Media Marketing</t>
  </si>
  <si>
    <t>Digital Experience Platforms (DXP)</t>
  </si>
  <si>
    <t>Shipping; Cross Border E-Commerce</t>
  </si>
  <si>
    <t>Virtual Data Room; Contract Management</t>
  </si>
  <si>
    <t>Retail; Payment</t>
  </si>
  <si>
    <t>NoSQL Databases</t>
  </si>
  <si>
    <t>Analytics Platforms</t>
  </si>
  <si>
    <t>Web Hosting</t>
  </si>
  <si>
    <t>Environmental, Quality and Safety Management</t>
  </si>
  <si>
    <t>Data Governance; Identity Management</t>
  </si>
  <si>
    <t>Accounting &amp; Finance; Email</t>
  </si>
  <si>
    <t>Web Content Management</t>
  </si>
  <si>
    <t>Retail; Data Security</t>
  </si>
  <si>
    <t>Technology Research Services</t>
  </si>
  <si>
    <t>Marketplace Apps; System Security</t>
  </si>
  <si>
    <t>Data Science And Machine Learning Platforms; File Migration; Process Automation; Data Privacy; Data Security</t>
  </si>
  <si>
    <t>Text Analysis; Other Marketing; Accounting &amp; Finance; Ambulatory</t>
  </si>
  <si>
    <t>User-Generated Content</t>
  </si>
  <si>
    <t>Augmented Reality; Server Virtualization; Print Fulfillment; Document Scanning</t>
  </si>
  <si>
    <t>Social Networks</t>
  </si>
  <si>
    <t>Cloud Management Platforms</t>
  </si>
  <si>
    <t>E-Commerce; Marketing; Other Marketing; Marketing Automation; Email Marketing</t>
  </si>
  <si>
    <t>Call &amp; Contact Center; Application Development; IoT Connectivity Management; Other IT Management; Email Marketing; Identity Management</t>
  </si>
  <si>
    <t>Manufacturing Execution System</t>
  </si>
  <si>
    <t>Web Frameworks; Process Automation</t>
  </si>
  <si>
    <t>Data Integration; Data Recovery; Endpoint Protection</t>
  </si>
  <si>
    <t>Call &amp; Contact Center; Integrated Development Environments (IDE); Application Development; Blockchain; Identity Management</t>
  </si>
  <si>
    <t>Promotional Product Management</t>
  </si>
  <si>
    <t>Team Collaboration</t>
  </si>
  <si>
    <t>Merchant Marketing</t>
  </si>
  <si>
    <t>Call &amp; Contact Center</t>
  </si>
  <si>
    <t>Virtual Reality; Social Networks; Video; Other Development; Integrated Development Environments (IDE); Publisher Ad Management; NoSQL Databases; Database Software; Customer-to-Customer (C2C) Community Marketing; Social Media Marketing; Marketplace Apps; Endpoint Protection</t>
  </si>
  <si>
    <t>Market Intelligence; Digital Analytics</t>
  </si>
  <si>
    <t>Time Series Intelligence</t>
  </si>
  <si>
    <t>Education</t>
  </si>
  <si>
    <t>Client Portal; Marketplace Apps</t>
  </si>
  <si>
    <t>Machine Learning; Video; Software Testing</t>
  </si>
  <si>
    <t>Other Analytics; Other Collaboration; E-Commerce; Localization; 3D Design; Application Development; DevOps; Google Workspace Productivity Tools; Project, Portfolio &amp; Program Management; Education; Health Care; Physical Security; Other Vertical Industry; IoT Edge Platforms; Content Delivery Network (CDN); Infrastructure As A Service (IaaS); Load Balancing; Data Extraction; SaaS Operations Management; Attribution; Marketing Analytics; Conversion Rate Optimization; Survey; Office Suites; Marketplace Apps; Calendar; Data Privacy; Network Security; Distribution; Laboratory; Financial Services</t>
  </si>
  <si>
    <t>Deep Learning; Localization; Other Development</t>
  </si>
  <si>
    <t>Business Intelligence</t>
  </si>
  <si>
    <t>Enterprise Search Software</t>
  </si>
  <si>
    <t>Data Virtualization</t>
  </si>
  <si>
    <t>Enterprise Search Software; Spreadsheets</t>
  </si>
  <si>
    <t>Business Intelligence; Marketing Analytics</t>
  </si>
  <si>
    <t>Text Analysis</t>
  </si>
  <si>
    <t>Other Analytics; Other Supply &amp; Logistics</t>
  </si>
  <si>
    <t>Drone Analytics</t>
  </si>
  <si>
    <t>Analytics Platforms; Component Libraries; Application Development; Web Frameworks; Spreadsheets</t>
  </si>
  <si>
    <t>Business Intelligence; CMS Tools; Writing Assistants</t>
  </si>
  <si>
    <t>Guest Wi-Fi Providers; Location-Based Marketing; Other Analytics</t>
  </si>
  <si>
    <t>Statistical Analysis</t>
  </si>
  <si>
    <t>Other Analytics; Marketplace Apps</t>
  </si>
  <si>
    <t>Other Analytics; Data Quality; Marketplace Apps</t>
  </si>
  <si>
    <t>Insight Engines; Team Collaboration</t>
  </si>
  <si>
    <t>Visitor Behavior Intelligence; Remote Monitoring &amp; Management (RMM)</t>
  </si>
  <si>
    <t>Enterprise Content Management (ECM); Enterprise Search Software; Accounting &amp; Finance; Data Governance; Data Security</t>
  </si>
  <si>
    <t>Statistical Analysis; Idea Management; Data Integration</t>
  </si>
  <si>
    <t>Predictive Analytics; Web Frameworks; Integrated Development Environments (IDE); Application Development; IoT Device Management; Load Balancing; Database Software; Other IT Management; Process Automation; Marketplace Apps; Risk Assessment; Data Security; Web Security; Supply Chain Management</t>
  </si>
  <si>
    <t>Enterprise Search Software; Process Automation; Marketplace Apps</t>
  </si>
  <si>
    <t>Insight Engines</t>
  </si>
  <si>
    <t>Enterprise Search Software; Data Integration</t>
  </si>
  <si>
    <t>Other Analytics; Project, Portfolio &amp; Program Management</t>
  </si>
  <si>
    <t>Other Analytics; Supervisory Control And Data Acquisition (SCADA)</t>
  </si>
  <si>
    <t>Diagramming; Business Intelligence</t>
  </si>
  <si>
    <t>Text Analysis; IoT Edge Platforms; Marketplace Apps</t>
  </si>
  <si>
    <t>Other Analytics; Monitoring</t>
  </si>
  <si>
    <t>Enterprise Search Software; Video Conferencing</t>
  </si>
  <si>
    <t>Other Analytics; Digital Experience Platforms (DXP); Application Development; API Management; Data Integration; Other Cloud Integration; Process Automation; Email; Marketplace Apps; DevSecOps; Network Security</t>
  </si>
  <si>
    <t>Predictive Analytics; Customer Data Platform (CDP)</t>
  </si>
  <si>
    <t>Business Intelligence; Data Warehouse; Marketplace Apps</t>
  </si>
  <si>
    <t>Experience Management; Marketing Automation; Text Analysis</t>
  </si>
  <si>
    <t>Statistical Analysis; Environmental, Quality and Safety Management; Distribution ERP</t>
  </si>
  <si>
    <t>Predictive Analytics; Retail; Field Sales; Inventory Management</t>
  </si>
  <si>
    <t>Visitor Behavior Intelligence; Network Management; SD-WAN; Location-Based Marketing; Network Security</t>
  </si>
  <si>
    <t>Web Frameworks; Statistical Analysis</t>
  </si>
  <si>
    <t>Predictive Analytics; Live Chat; Location-Based Marketing</t>
  </si>
  <si>
    <t>Predictive Analytics; Retail</t>
  </si>
  <si>
    <t>Enterprise Search Software; Data Recovery</t>
  </si>
  <si>
    <t>Other Analytics; Other Email</t>
  </si>
  <si>
    <t>SEO; Text Analysis</t>
  </si>
  <si>
    <t>Text Analysis; API Management</t>
  </si>
  <si>
    <t>Other Analytics; OCR</t>
  </si>
  <si>
    <t>Other Analytics; Operational Risk Management</t>
  </si>
  <si>
    <t>Visitor Behavior Intelligence</t>
  </si>
  <si>
    <t>Other Analytics; Data Privacy</t>
  </si>
  <si>
    <t>Analytics Platforms; Data Integration</t>
  </si>
  <si>
    <t>Visitor Behavior Intelligence; Data Management Platform (DMP); Location-Based Marketing; Guest Wi-Fi Providers</t>
  </si>
  <si>
    <t>Business Intelligence; Rapid Application Development (RAD)</t>
  </si>
  <si>
    <t>Enterprise Search Software; Document Generation; Master Data Management (MDM)</t>
  </si>
  <si>
    <t>Other Analytics; Data Center Infrastructure Management (DCIM); Other IT Management</t>
  </si>
  <si>
    <t>Business Intelligence; CRM</t>
  </si>
  <si>
    <t>Business Intelligence; Business Activity Monitoring</t>
  </si>
  <si>
    <t>Text Analysis; Customer Success</t>
  </si>
  <si>
    <t>Predictive Analytics; Quote Management</t>
  </si>
  <si>
    <t>Business Intelligence; Data Integration</t>
  </si>
  <si>
    <t>Analytics Platforms; Talent Management; Social Media Marketing</t>
  </si>
  <si>
    <t>Business Intelligence; Environmental, Quality and Safety Management; Talent Management</t>
  </si>
  <si>
    <t>Business Intelligence; Field Service Management</t>
  </si>
  <si>
    <t>Note-Taking Management; Other Email; Enterprise Search Software</t>
  </si>
  <si>
    <t>Business Intelligence; File Migration; Video; Data Recovery; Other IT Management; File Converter; Screen And Video Capture; Identity Management</t>
  </si>
  <si>
    <t>Digital Asset Management; Marketplace Apps; Business Intelligence; Diagramming; Application Development; Project, Portfolio &amp; Program Management; Application Server; Terminal Emulator; DevSecOps</t>
  </si>
  <si>
    <t>Cloud Security; Other Analytics; Video Conferencing; CMS Tools; Web Content Management; Web Frameworks; CI/CD Tools; Document Generation; IoT Operating Systems; NoSQL Databases; Message Queue (MQ); Conversion Rate Optimization; Customer Data Platform (CDP); Survey; Presentation; Document Creation; Identity Management</t>
  </si>
  <si>
    <t>Other Development; Location-Based Marketing; Other Analytics</t>
  </si>
  <si>
    <t>Other Analytics; Other IT Management</t>
  </si>
  <si>
    <t>Text Analysis; Photography; Other Office</t>
  </si>
  <si>
    <t>Other Analytics; Data Preparation</t>
  </si>
  <si>
    <t>Other Analytics; Application Development</t>
  </si>
  <si>
    <t>Text Analysis; Other Collaboration; OCR; DevOps; Other Development; Project, Portfolio &amp; Program Management; Server Virtualization; Other IT Infrastructure; Monitoring; IT Asset Management; Other Product Suites; Print Fulfillment; Print Management; Email; Other Email; Application Security; Confidentiality; DevSecOps</t>
  </si>
  <si>
    <t>Time Series Intelligence; Software Testing</t>
  </si>
  <si>
    <t>Enterprise Search Software; Incident Management; Customer Data Platform (CDP)</t>
  </si>
  <si>
    <t>Other Analytics; Managed Workplace Services (MWS)</t>
  </si>
  <si>
    <t>Other Analytics; Other Customer Service; Cloud Platform As A Service (PaaS); Other IT Infrastructure; Database Software; Data Recovery; Customer Journey Analytics; Demand Planning</t>
  </si>
  <si>
    <t>Business Intelligence; Other Development</t>
  </si>
  <si>
    <t>Other Analytics; Data Integration</t>
  </si>
  <si>
    <t>Business Intelligence; Rapid Application Development (RAD); Other IT Infrastructure</t>
  </si>
  <si>
    <t>Online Form Builder; Other Office; Business Intelligence; Productivity Bots</t>
  </si>
  <si>
    <t>Business Intelligence; OCR; Process Automation</t>
  </si>
  <si>
    <t>Predictive Analytics; Asset Management</t>
  </si>
  <si>
    <t>Marketplace Apps; Statistical Analysis</t>
  </si>
  <si>
    <t>Project, Portfolio &amp; Program Management; Analytics Platforms</t>
  </si>
  <si>
    <t>Analytics Platforms; Diagramming</t>
  </si>
  <si>
    <t>Other Analytics; NoSQL Databases</t>
  </si>
  <si>
    <t>Other Analytics; Software Development Analytics Tools; Talent Management</t>
  </si>
  <si>
    <t>E-Commerce; Personalization Engines; Other Analytics</t>
  </si>
  <si>
    <t>Other Analytics; Talent Management</t>
  </si>
  <si>
    <t>Predictive Analytics; Monitoring; Infrastructure As A Service (IaaS); SD-WAN; IT Service Management (ITSM) Tools; System Security</t>
  </si>
  <si>
    <t>Other Analytics; Knowledge Management; Accounting &amp; Finance; Auto Dialer</t>
  </si>
  <si>
    <t>Analytics Platforms; Master Data Management (MDM)</t>
  </si>
  <si>
    <t>Enterprise Search Software; Other Cloud Integration</t>
  </si>
  <si>
    <t>Email Security; Business Intelligence; Anti Money Laundering; Marketplace Apps; System Security</t>
  </si>
  <si>
    <t>Rapid Application Development (RAD); Business Intelligence; Other Development; Marketplace Apps</t>
  </si>
  <si>
    <t>Enterprise Search Software; Audio Editing; Video; DevOps; Systems Engineering And MBSE; Network Management; WAN Optimization; Other IT Management</t>
  </si>
  <si>
    <t>Business Intelligence; Process Automation</t>
  </si>
  <si>
    <t>Text Analysis; Social Media Marketing</t>
  </si>
  <si>
    <t>Other Analytics; Application Development; Monitoring</t>
  </si>
  <si>
    <t>Business Intelligence; Experience Management; Marketplace Apps</t>
  </si>
  <si>
    <t>Enterprise Search Software; Digital Adoption Platform; WordPress Site Management; Help Desk; Other Marketing; Online Appointment Scheduling; Marketplace Apps; Sales Acceleration</t>
  </si>
  <si>
    <t>Business Intelligence; Marketing Automation</t>
  </si>
  <si>
    <t>Other Analytics; Spreadsheets</t>
  </si>
  <si>
    <t>Other Analytics; 3D Design</t>
  </si>
  <si>
    <t>Other Analytics; Customer Data Platform (CDP)</t>
  </si>
  <si>
    <t>Business Intelligence; Cloud Content Collaboration; Software Testing; CI/CD Tools; Project, Portfolio &amp; Program Management; Monitoring; Disk Cleanup; Workload Automation; Marketplace Apps; Data Privacy; Risk Assessment; Endpoint Protection</t>
  </si>
  <si>
    <t>Business Intelligence; Enterprise Content Management (ECM); Application Development; Accounting &amp; Finance; ERP Systems; CRM</t>
  </si>
  <si>
    <t>Other Analytics; Retail</t>
  </si>
  <si>
    <t>Other Analytics; Source Code Management; Server Monitoring; Other IT Management; IT Alerting; Conversion Rate Optimization; Other IT Security; Endpoint Protection</t>
  </si>
  <si>
    <t>Time Series Intelligence; Database Software</t>
  </si>
  <si>
    <t>Text Analysis; Package Tracking</t>
  </si>
  <si>
    <t>Other Analytics; SMS Marketing; Emergency Notification</t>
  </si>
  <si>
    <t>Enterprise Search Software; Disk Cleanup</t>
  </si>
  <si>
    <t>Other Analytics; Call &amp; Contact Center; Software Testing; Other IT Infrastructure</t>
  </si>
  <si>
    <t>Visitor Behavior Intelligence; Guest Wi-Fi Providers; Customer Data Platform (CDP)</t>
  </si>
  <si>
    <t>Other Analytics; Field Service Management</t>
  </si>
  <si>
    <t>Business Intelligence; Talent Management; Other IT Management</t>
  </si>
  <si>
    <t>Call &amp; Contact Center; Analytics Platforms</t>
  </si>
  <si>
    <t>Business Intelligence; Other Collaboration; CMS Tools; Accounting &amp; Finance; Process Automation; Other Office</t>
  </si>
  <si>
    <t>Visitor Behavior Intelligence; Retail</t>
  </si>
  <si>
    <t>Business Intelligence; Proactive Notification; Data Recovery; CRM; Project, Portfolio &amp; Program Management</t>
  </si>
  <si>
    <t>Business Intelligence; Localization; DevOps</t>
  </si>
  <si>
    <t>Business Intelligence; Application Portfolio Management</t>
  </si>
  <si>
    <t>Business Intelligence; Project, Portfolio &amp; Program Management</t>
  </si>
  <si>
    <t>Analytics Platforms; DevOps; Marketplace Apps</t>
  </si>
  <si>
    <t>Knowledge Management; NoSQL Databases; Other Analytics</t>
  </si>
  <si>
    <t>Text Analysis; Identity Resolution</t>
  </si>
  <si>
    <t>Analytics Platforms; IT Asset Management; Partner Management; Data Privacy; System Security</t>
  </si>
  <si>
    <t>Other Analytics; Digital Analytics; Marketing Resource Management</t>
  </si>
  <si>
    <t>Business Intelligence; Talent Management; Sales Acceleration</t>
  </si>
  <si>
    <t>Other Development; Enterprise Search Software</t>
  </si>
  <si>
    <t>Business Intelligence; Omnichannel Commerce; API Management; Cloud Platform As A Service (PaaS); Accounting &amp; Finance; Other IT Infrastructure; Customer Journey Analytics; Quote Management; Partner Ecosystem Platforms</t>
  </si>
  <si>
    <t>Predictive Analytics; Data Security</t>
  </si>
  <si>
    <t>Predictive Analytics; Storage Management; Data Recovery</t>
  </si>
  <si>
    <t>Other Marketing; Business Intelligence</t>
  </si>
  <si>
    <t>Analytics Platforms; Competitive Intelligence</t>
  </si>
  <si>
    <t>Business Intelligence; Web Frameworks; Application Development; CI/CD Tools; IoT Development Tools</t>
  </si>
  <si>
    <t>Enterprise Search Software; Database Software</t>
  </si>
  <si>
    <t>Business Intelligence; Field Service Management; Software Design; Component Libraries; Project, Portfolio &amp; Program Management</t>
  </si>
  <si>
    <t>Business Intelligence; IoT Platforms</t>
  </si>
  <si>
    <t>Augmented Reality; Application Development</t>
  </si>
  <si>
    <t>Augmented Reality</t>
  </si>
  <si>
    <t>Augmented Reality; Asset Management</t>
  </si>
  <si>
    <t>Augmented Reality; 3D Design</t>
  </si>
  <si>
    <t>Augmented Reality; Internal Communications; Event Management</t>
  </si>
  <si>
    <t>Virtual Reality</t>
  </si>
  <si>
    <t>Virtual Reality; Quote Management; E-Commerce; Other Marketing</t>
  </si>
  <si>
    <t>Virtual Reality; Talent Management</t>
  </si>
  <si>
    <t>Machine Learning</t>
  </si>
  <si>
    <t>Video Surveillance</t>
  </si>
  <si>
    <t>Synthetic Data</t>
  </si>
  <si>
    <t>AI &amp; Machine Learning Operationalization</t>
  </si>
  <si>
    <t>Data Science And Machine Learning Platforms</t>
  </si>
  <si>
    <t>Data Labeling</t>
  </si>
  <si>
    <t>Machine Learning; Web Frameworks</t>
  </si>
  <si>
    <t>Data Science And Machine Learning Platforms; Marketplace Apps</t>
  </si>
  <si>
    <t>Machine Learning; Marketplace Apps</t>
  </si>
  <si>
    <t>Video; Video Surveillance</t>
  </si>
  <si>
    <t>Machine Learning; AI Sales Assistant</t>
  </si>
  <si>
    <t>Data Science And Machine Learning Platforms; Data Integration; Database Software; Data Governance</t>
  </si>
  <si>
    <t>AI &amp; Machine Learning Operationalization; Marketplace Apps</t>
  </si>
  <si>
    <t>Machine Learning; Component Content Management Systems; CI/CD Tools</t>
  </si>
  <si>
    <t>Process Automation; Machine Learning</t>
  </si>
  <si>
    <t>Machine Learning; Rapid Application Development (RAD)</t>
  </si>
  <si>
    <t>Machine Learning; ERP Systems</t>
  </si>
  <si>
    <t>IoT Platforms; Data Science And Machine Learning Platforms; Data Warehouse</t>
  </si>
  <si>
    <t>Machine Learning; Other Development</t>
  </si>
  <si>
    <t>Knowledge Management; Ad Intelligence; Data Science And Machine Learning Platforms; Retail; Manufacturing Execution System</t>
  </si>
  <si>
    <t>E-Commerce; Machine Learning; Automotive</t>
  </si>
  <si>
    <t>AI &amp; Machine Learning Operationalization; Retail; Advertiser Campaign Management</t>
  </si>
  <si>
    <t>Conversational Intelligence; Live Chat</t>
  </si>
  <si>
    <t>Inbound Call Tracking; Conversational Intelligence; Call &amp; Contact Center; Application Development; Video Platform As A Service (VPaaS); Auto Dialer</t>
  </si>
  <si>
    <t>Conversational Intelligence; Data Integration</t>
  </si>
  <si>
    <t>Conversational Intelligence; Omnichannel Commerce; Application Development; Other Supply &amp; Logistics</t>
  </si>
  <si>
    <t>Conversational Intelligence; Localization</t>
  </si>
  <si>
    <t>Conversational Intelligence; Conversational Support; Accounting &amp; Finance</t>
  </si>
  <si>
    <t>Enterprise Content Management (ECM); Conversational Intelligence; Process Automation; Marketplace Apps</t>
  </si>
  <si>
    <t>E-Commerce; Data Extraction; Demand Generation; Other Email; Conversational Intelligence; Email Marketing</t>
  </si>
  <si>
    <t>Conversational Intelligence; Call &amp; Contact Center</t>
  </si>
  <si>
    <t>Conversational Intelligence; Customer Self-Service</t>
  </si>
  <si>
    <t>Conversational Intelligence; Help Desk; Process Automation; Service Desk</t>
  </si>
  <si>
    <t>Conversational Intelligence; Local Marketing</t>
  </si>
  <si>
    <t>Conversational Intelligence; Process Automation</t>
  </si>
  <si>
    <t>Conversational Intelligence; Customer Self-Service; Transactional Email</t>
  </si>
  <si>
    <t>Conversational Intelligence; Call &amp; Contact Center; Digital Analytics; Personalization Engines; Sales Acceleration; AI Sales Assistant</t>
  </si>
  <si>
    <t>Conversational Intelligence; Call &amp; Contact Center; Rapid Application Development (RAD); Process Automation</t>
  </si>
  <si>
    <t>Conversational Intelligence; Talent Management; Event Management</t>
  </si>
  <si>
    <t>Conversational Intelligence; Talent Management</t>
  </si>
  <si>
    <t>Conversational Intelligence; Call &amp; Contact Center; Sales Acceleration</t>
  </si>
  <si>
    <t>Conversational Intelligence; Sales Acceleration</t>
  </si>
  <si>
    <t>Conversational Intelligence; Service Desk</t>
  </si>
  <si>
    <t>Conversational Intelligence; Customer Communications Management</t>
  </si>
  <si>
    <t>Conversational Intelligence; Talent Management; Other Marketing; User Research</t>
  </si>
  <si>
    <t>Conversational Intelligence; Web Hosting; Message Queue (MQ)</t>
  </si>
  <si>
    <t>Conversational Intelligence; Marketplace Apps</t>
  </si>
  <si>
    <t>Conversational Intelligence; Accounting &amp; Finance</t>
  </si>
  <si>
    <t>Conversational Intelligence; E-Commerce; Push Notification</t>
  </si>
  <si>
    <t>Conversational Intelligence; Customer Journey Analytics</t>
  </si>
  <si>
    <t>Conversational Intelligence; Customer Success</t>
  </si>
  <si>
    <t>Deep Learning; Other Digital Advertising</t>
  </si>
  <si>
    <t>Deep Learning; Call &amp; Contact Center; Identity Management</t>
  </si>
  <si>
    <t>Deep Learning; Marketplace Apps</t>
  </si>
  <si>
    <t>Deep Learning; Other Customer Service</t>
  </si>
  <si>
    <t>Deep Learning; Identity Management</t>
  </si>
  <si>
    <t>Deep Learning; Transcription; CMS Tools; Video</t>
  </si>
  <si>
    <t>Video; Deep Learning</t>
  </si>
  <si>
    <t>E-Commerce; Deep Learning</t>
  </si>
  <si>
    <t>Deep Learning; Call &amp; Contact Center</t>
  </si>
  <si>
    <t>Deep Learning; Call &amp; Contact Center; Sales Acceleration</t>
  </si>
  <si>
    <t>Deep Learning; Video CMS</t>
  </si>
  <si>
    <t>Deep Learning; Location Platform</t>
  </si>
  <si>
    <t>Deep Learning; Transcription</t>
  </si>
  <si>
    <t>Conversational Intelligence; SEO; Marketplace Apps</t>
  </si>
  <si>
    <t>Conversational Intelligence; Public Relations (PR)</t>
  </si>
  <si>
    <t>Conversational Intelligence; Process Automation; Contract Analytics</t>
  </si>
  <si>
    <t>Conversational Intelligence; DevOps; Component Libraries</t>
  </si>
  <si>
    <t>On-Demand Wellness</t>
  </si>
  <si>
    <t>On-Demand Delivery; POS</t>
  </si>
  <si>
    <t>Ride Sharing</t>
  </si>
  <si>
    <t>Merchant Marketing; E-Commerce; Event Management</t>
  </si>
  <si>
    <t>On-Demand Delivery; E-Commerce</t>
  </si>
  <si>
    <t>On-Demand Delivery; Public Relations (PR)</t>
  </si>
  <si>
    <t>Ride Sharing; Ad Network; Web Security</t>
  </si>
  <si>
    <t>On-Demand Delivery; Google Workspace Business Tools</t>
  </si>
  <si>
    <t>On-Demand Delivery; Retail; Accounting &amp; Finance</t>
  </si>
  <si>
    <t>On-Demand Delivery; Talent Management</t>
  </si>
  <si>
    <t>Ride Sharing; Data Security</t>
  </si>
  <si>
    <t>Engineering Document Management</t>
  </si>
  <si>
    <t>Computer-Aided Manufacturing</t>
  </si>
  <si>
    <t>CAD; Graphic Design; 3D Parts Catalog</t>
  </si>
  <si>
    <t>CAD; 3D Design</t>
  </si>
  <si>
    <t>GIS</t>
  </si>
  <si>
    <t>PLM</t>
  </si>
  <si>
    <t>Photogrammetry</t>
  </si>
  <si>
    <t>BIM Objects</t>
  </si>
  <si>
    <t>CAD; Simulation &amp; CAE; DevOps</t>
  </si>
  <si>
    <t>Simulation &amp; CAE</t>
  </si>
  <si>
    <t>Product Data Management (PDM)</t>
  </si>
  <si>
    <t>Urban Planning And Design</t>
  </si>
  <si>
    <t>CAD; Marketplace Apps</t>
  </si>
  <si>
    <t>Product Data Management (PDM); 3D Design; Environmental, Quality and Safety Management; Other Sales</t>
  </si>
  <si>
    <t>CAD; GIS</t>
  </si>
  <si>
    <t>PLM; Environmental, Quality and Safety Management; Manufacturing Execution System; Supply Chain Management</t>
  </si>
  <si>
    <t>GIS; Graphic Design</t>
  </si>
  <si>
    <t>Photography; GIS</t>
  </si>
  <si>
    <t>CAD; Photography; Process Automation; PDF Editor; Inventory Management</t>
  </si>
  <si>
    <t>Video; CAD; Other IT Management; Other Office; PDF Editor</t>
  </si>
  <si>
    <t>PLM; Quote Management</t>
  </si>
  <si>
    <t>Simulation &amp; CAE; API Management; Monitoring; Other IT Management; Web Frameworks; Network Management; SD-WAN; Network Security</t>
  </si>
  <si>
    <t>Simulation &amp; CAE; Marketplace Apps</t>
  </si>
  <si>
    <t>Simulation &amp; CAE; Process Automation</t>
  </si>
  <si>
    <t>GIS; Mobile Forms Automation</t>
  </si>
  <si>
    <t>Font Management; Other Design; GIS; Digital Asset Management</t>
  </si>
  <si>
    <t>GIS; Asset Management</t>
  </si>
  <si>
    <t>Product Data Management (PDM); CI/CD Tools</t>
  </si>
  <si>
    <t>PLM; Requirements Management; Team Collaboration; Systems Engineering And MBSE</t>
  </si>
  <si>
    <t>CAD; Quote Management</t>
  </si>
  <si>
    <t>CAD; Data Integration; Marketplace Apps</t>
  </si>
  <si>
    <t>CRM; CAD; Project, Portfolio &amp; Program Management</t>
  </si>
  <si>
    <t>Product Data Management (PDM); Quote Management; Commodity Trading; Transaction; And Risk Management (CTRM)</t>
  </si>
  <si>
    <t>Simulation &amp; CAE; Software Testing; DevOps; Systems Engineering And MBSE; System Security</t>
  </si>
  <si>
    <t>PLM; Project, Portfolio &amp; Program Management; Digital Twin</t>
  </si>
  <si>
    <t>CAD; 3D Parts Catalog</t>
  </si>
  <si>
    <t>GIS; Network Management</t>
  </si>
  <si>
    <t>GIS; Distribution</t>
  </si>
  <si>
    <t>Product Data Management (PDM); E-Commerce; Account-Based Data; Supply Chain Management</t>
  </si>
  <si>
    <t>GIS; Location Platform; Application Development; Marketplace Apps</t>
  </si>
  <si>
    <t>CAD; Graphic Design</t>
  </si>
  <si>
    <t>CAD; Photography; Data Recovery; File Converter; Other Office; Other Email; Other IT Security</t>
  </si>
  <si>
    <t>Simulation &amp; CAE; Integrated Development Environments (IDE); Systems Engineering And MBSE</t>
  </si>
  <si>
    <t>Simulation &amp; CAE; Virtual IT Labs</t>
  </si>
  <si>
    <t>Application Development; GIS</t>
  </si>
  <si>
    <t>CAD; Other Supply &amp; Logistics</t>
  </si>
  <si>
    <t>Data Integration; PLM; Call &amp; Contact Center; CI/CD Tools; Process ERP</t>
  </si>
  <si>
    <t>Productivity Bots</t>
  </si>
  <si>
    <t>Video Conferencing</t>
  </si>
  <si>
    <t>Idea Management</t>
  </si>
  <si>
    <t>Transcription</t>
  </si>
  <si>
    <t>Call &amp; Contact Center; Video Conferencing</t>
  </si>
  <si>
    <t>Objectives And Key Results (OKR)</t>
  </si>
  <si>
    <t>Digital Adoption Platform</t>
  </si>
  <si>
    <t>VoIP</t>
  </si>
  <si>
    <t>Decision-Making</t>
  </si>
  <si>
    <t>Meeting Management</t>
  </si>
  <si>
    <t>Productivity Bots; Talent Management</t>
  </si>
  <si>
    <t>Other Collaboration</t>
  </si>
  <si>
    <t>UCaaS Platforms</t>
  </si>
  <si>
    <t>Video Conferencing; Auto Dialer</t>
  </si>
  <si>
    <t>Video Conferencing; Video</t>
  </si>
  <si>
    <t>Push-To-Talk (PTT); Visitor Management</t>
  </si>
  <si>
    <t>Audio Conferencing; Call &amp; Contact Center; SMS Marketing</t>
  </si>
  <si>
    <t>Idea Management; Project, Portfolio &amp; Program Management</t>
  </si>
  <si>
    <t>Audio Conferencing</t>
  </si>
  <si>
    <t>Shared Inbox</t>
  </si>
  <si>
    <t>Video Conferencing; Marketplace Apps; Managed Workplace Services (MWS)</t>
  </si>
  <si>
    <t>VoIP; Auto Dialer</t>
  </si>
  <si>
    <t>Video Conferencing; Call &amp; Contact Center</t>
  </si>
  <si>
    <t>Objectives And Key Results (OKR); Diagramming; E-Signature; Network Security</t>
  </si>
  <si>
    <t>Push-To-Talk (PTT)</t>
  </si>
  <si>
    <t>Audio Conferencing; Sales Acceleration</t>
  </si>
  <si>
    <t>Meeting Management; Travel &amp; Expense</t>
  </si>
  <si>
    <t>UCaaS Platforms; Managed Hosting; Mobile Device Management (MDM)</t>
  </si>
  <si>
    <t>VoIP; Call &amp; Contact Center</t>
  </si>
  <si>
    <t>Other Collaboration; DevSecOps; Risk Assessment</t>
  </si>
  <si>
    <t>Other Collaboration; Field Service Management</t>
  </si>
  <si>
    <t>Quote Management; UCaaS Platforms</t>
  </si>
  <si>
    <t>Social Networks; Virtual Private Servers (VPS)</t>
  </si>
  <si>
    <t>Idea Management; Talent Management</t>
  </si>
  <si>
    <t>Digital Adoption Platform; Live Chat; Conversion Rate Optimization</t>
  </si>
  <si>
    <t>VoIP; Web Hosting</t>
  </si>
  <si>
    <t>Business Scheduling</t>
  </si>
  <si>
    <t>Video Communications</t>
  </si>
  <si>
    <t>VoIP; SD-WAN; Network Security</t>
  </si>
  <si>
    <t>Other Collaboration; Marketplace Apps</t>
  </si>
  <si>
    <t>Unified Workspaces</t>
  </si>
  <si>
    <t>Other Collaboration; Commenting Systems; Talent Management</t>
  </si>
  <si>
    <t>VoIP; Call &amp; Contact Center; Application Development; Sales Acceleration</t>
  </si>
  <si>
    <t>Email Testing; Productivity Bots</t>
  </si>
  <si>
    <t>Video Conferencing; Cloud Content Collaboration; Marketplace Apps</t>
  </si>
  <si>
    <t>VoIP; Meeting Room Booking Systems</t>
  </si>
  <si>
    <t>Video Conferencing; Live Chat</t>
  </si>
  <si>
    <t>VoIP; Call &amp; Contact Center; Monitoring; SD-WAN; Network Security</t>
  </si>
  <si>
    <t>VoIP; Network Management</t>
  </si>
  <si>
    <t>Mind Mapping</t>
  </si>
  <si>
    <t>VoIP; Marketplace Apps</t>
  </si>
  <si>
    <t>VoIP; Call &amp; Contact Center; Talent Management; Remote Desktop; Other Product Suites; Webinar; Endpoint Protection</t>
  </si>
  <si>
    <t>Other Collaboration; Project, Portfolio &amp; Program Management</t>
  </si>
  <si>
    <t>Meeting Management; Project, Portfolio &amp; Program Management</t>
  </si>
  <si>
    <t>Note-Taking Management; Other Office</t>
  </si>
  <si>
    <t>VoIP; Video</t>
  </si>
  <si>
    <t>Meeting Management; Other Office</t>
  </si>
  <si>
    <t>Video Conferencing; Event Management</t>
  </si>
  <si>
    <t>Idea Management; Technology Scouting</t>
  </si>
  <si>
    <t>Board Management; Talent Management</t>
  </si>
  <si>
    <t>Video Conferencing; 3D Design</t>
  </si>
  <si>
    <t>Other Collaboration; Source Code Management</t>
  </si>
  <si>
    <t>Social Networks; Online Community Management</t>
  </si>
  <si>
    <t>Board Management; Virtual Data Room</t>
  </si>
  <si>
    <t>Other Collaboration; Accounting &amp; Finance; Marketplace Apps; Supply Chain Management</t>
  </si>
  <si>
    <t>UCaaS Platforms; Customer Communications Management</t>
  </si>
  <si>
    <t>Cloud Content Collaboration; IoT Device Management; VoIP; Smart Buildings</t>
  </si>
  <si>
    <t>Application Development; VoIP; Server Virtualization</t>
  </si>
  <si>
    <t>UCaaS Platforms; Call &amp; Contact Center; Cloud Platform As A Service (PaaS)</t>
  </si>
  <si>
    <t>Idea Management; Website Change Monitoring; Web Frameworks; Editor; Monitoring; Marketplace Apps</t>
  </si>
  <si>
    <t>Project, Portfolio &amp; Program Management; Mind Mapping; Diagramming</t>
  </si>
  <si>
    <t>VoIP; Other Office; Marketplace Apps; Call &amp; Contact Center; Managed DNS Providers</t>
  </si>
  <si>
    <t>UCaaS Platforms; Call &amp; Contact Center; Emergency Notification</t>
  </si>
  <si>
    <t>Digital Adoption Platform; Software Design; Application Development; Other Email</t>
  </si>
  <si>
    <t>Mind Mapping; Diagramming</t>
  </si>
  <si>
    <t>Other Collaboration; Data Quality</t>
  </si>
  <si>
    <t>Board Management; CRM</t>
  </si>
  <si>
    <t>Other Collaboration; Noise Cancellation</t>
  </si>
  <si>
    <t>Sweepstakes; Social Networks; Website Builder</t>
  </si>
  <si>
    <t>Other Collaboration; Email Signature</t>
  </si>
  <si>
    <t>Social Networks; Website Builder; Accounting &amp; Finance</t>
  </si>
  <si>
    <t>Social Networks; Video</t>
  </si>
  <si>
    <t>Video Conferencing; Event Management; Demand Generation; Email Marketing</t>
  </si>
  <si>
    <t>Board Management; Corporate Entity Management</t>
  </si>
  <si>
    <t>Productivity Bots; E-Commerce</t>
  </si>
  <si>
    <t>VoIP; Data Integration</t>
  </si>
  <si>
    <t>Video Conferencing; E-Signature</t>
  </si>
  <si>
    <t>Video Conferencing; Talent Management</t>
  </si>
  <si>
    <t>Other Collaboration; Identity Management</t>
  </si>
  <si>
    <t>VoIP; Desktop As A Service (DaaS)</t>
  </si>
  <si>
    <t>Objectives And Key Results (OKR); Project, Portfolio &amp; Program Management</t>
  </si>
  <si>
    <t>Project, Portfolio &amp; Program Management; Productivity Bots</t>
  </si>
  <si>
    <t>Shared Inbox; Call &amp; Contact Center; Social Media Marketing; Online Appointment Scheduling; Sales Acceleration</t>
  </si>
  <si>
    <t>VoIP; Other IT Security</t>
  </si>
  <si>
    <t>Video Conferencing; Online Appointment Scheduling</t>
  </si>
  <si>
    <t>VoIP; Live Chat</t>
  </si>
  <si>
    <t>Call &amp; Contact Center; VoIP; Application Development</t>
  </si>
  <si>
    <t>Social Networks; Knowledge Management</t>
  </si>
  <si>
    <t>UCaaS Platforms; Video; Webinar</t>
  </si>
  <si>
    <t>Screenwriting; Mind Mapping</t>
  </si>
  <si>
    <t>Decision-Making; Photography</t>
  </si>
  <si>
    <t>Note-Taking Management; Video; Document Generation; Content Marketing; Document Scanning; PDF Editor; File Reader; E-Signature</t>
  </si>
  <si>
    <t>VoIP; Call &amp; Contact Center; Application Development</t>
  </si>
  <si>
    <t>Digital Adoption Platform; Talent Management</t>
  </si>
  <si>
    <t>Board Management; Digital Asset Management; Cloud Content Collaboration; Data Recovery; E-Signature</t>
  </si>
  <si>
    <t>Productivity Bots; Online Appointment Scheduling</t>
  </si>
  <si>
    <t>Unified Workspaces; Project, Portfolio &amp; Program Management</t>
  </si>
  <si>
    <t>Productivity Bots; AI Sales Assistant</t>
  </si>
  <si>
    <t>Meeting Management; Marketplace Apps</t>
  </si>
  <si>
    <t>Cloud File Storage; Objectives And Key Results (OKR)</t>
  </si>
  <si>
    <t>Other Collaboration; Remote Support</t>
  </si>
  <si>
    <t>Video Conferencing; Application Development</t>
  </si>
  <si>
    <t>Video Conferencing; Application Development; Webinar</t>
  </si>
  <si>
    <t>Idea Management; Process Automation</t>
  </si>
  <si>
    <t>Digital Adoption Platform; CMS Tools</t>
  </si>
  <si>
    <t>Call &amp; Contact Center; VoIP; Procurement; Network Management; Marketplace Apps</t>
  </si>
  <si>
    <t>Social Networks; CRM</t>
  </si>
  <si>
    <t>Data Security; Board Management; Data Integration; Data Governance; Data Privacy</t>
  </si>
  <si>
    <t>Idea Management; Sales Analytics</t>
  </si>
  <si>
    <t>Note-Taking Management; Photography</t>
  </si>
  <si>
    <t>VoIP; Accounting &amp; Finance</t>
  </si>
  <si>
    <t>Google Workspace Business Tools</t>
  </si>
  <si>
    <t>Google Workspace Business Tools; Marketplace Apps</t>
  </si>
  <si>
    <t>Google Workspace Business Tools; Marketing Analytics</t>
  </si>
  <si>
    <t>Google Workspace Business Tools; Customer Journey Analytics</t>
  </si>
  <si>
    <t>Google Workspace Business Tools; Other Sales</t>
  </si>
  <si>
    <t>Google Workspace Business Tools; Accounting &amp; Finance</t>
  </si>
  <si>
    <t>Google Workspace Business Tools; ERP Systems</t>
  </si>
  <si>
    <t>Project, Portfolio &amp; Program Management; Google Workspace Business Tools</t>
  </si>
  <si>
    <t>Google Workspace Business Tools; Sales Acceleration</t>
  </si>
  <si>
    <t>Google Workspace Business Tools; Sales Intelligence</t>
  </si>
  <si>
    <t>Google Workspace Business Tools; Mobile Marketing</t>
  </si>
  <si>
    <t>Google Workspace Business Tools; Package Tracking; Shipping</t>
  </si>
  <si>
    <t>Google Workspace Business Tools; CRM</t>
  </si>
  <si>
    <t>Google Workspace Business Tools; Help Desk; CRM</t>
  </si>
  <si>
    <t>Google Workspace Education; Stock Media</t>
  </si>
  <si>
    <t>Google Workspace Education</t>
  </si>
  <si>
    <t>Google Workspace Marketplace</t>
  </si>
  <si>
    <t>Google Workspace Marketplace; Customer Success; Enterprise Information Archiving</t>
  </si>
  <si>
    <t>Google Workspace Marketplace; Component Libraries; Application Development; Project, Portfolio &amp; Program Management; NoSQL Databases; Database Software</t>
  </si>
  <si>
    <t>Google Workspace Marketplace; Data Recovery; Marketplace Apps</t>
  </si>
  <si>
    <t>Google Workspace Marketplace; Email Marketing</t>
  </si>
  <si>
    <t>Google Workspace Marketplace; Digital Asset Management; Project, Portfolio &amp; Program Management</t>
  </si>
  <si>
    <t>Project, Portfolio &amp; Program Management; Google Workspace Marketplace; E-Commerce</t>
  </si>
  <si>
    <t>Google Workspace Marketplace; File Migration; Data Integration; Remote Monitoring &amp; Management (RMM); Data Recovery; File Converter; Other Email</t>
  </si>
  <si>
    <t>Project, Portfolio &amp; Program Management; Google Workspace Marketplace</t>
  </si>
  <si>
    <t>Google Workspace Marketplace; 3D Design</t>
  </si>
  <si>
    <t>Google Workspace Marketplace; Other Email</t>
  </si>
  <si>
    <t>Google Workspace Marketplace; Stock Media</t>
  </si>
  <si>
    <t>Google Workspace Marketplace; File Migration; Data Integration; Data Recovery; Other Office; File Converter; PDF Editor</t>
  </si>
  <si>
    <t>Google Workspace Marketplace; E-Signature</t>
  </si>
  <si>
    <t>Google Workspace Marketplace; Customer Journey Mapping</t>
  </si>
  <si>
    <t>Conversion Rate Optimization; Google Workspace Marketplace</t>
  </si>
  <si>
    <t>Google Workspace Marketplace; Talent Management</t>
  </si>
  <si>
    <t>Internal Communications; E-Commerce</t>
  </si>
  <si>
    <t>Internal Communications; Digital Signage</t>
  </si>
  <si>
    <t>Internal Communications; Call &amp; Contact Center</t>
  </si>
  <si>
    <t>Internal Communications; Field Service Management</t>
  </si>
  <si>
    <t>Internal Communications; Diagramming; Project, Portfolio &amp; Program Management</t>
  </si>
  <si>
    <t>Internal Communications; Monitoring</t>
  </si>
  <si>
    <t>Internal Communications; Live Chat; Project, Portfolio &amp; Program Management</t>
  </si>
  <si>
    <t>Internal Communications; Project, Portfolio &amp; Program Management</t>
  </si>
  <si>
    <t>Internal Communications; Screen And Video Capture</t>
  </si>
  <si>
    <t>Internal Communications; Database Software</t>
  </si>
  <si>
    <t>Internal Communications; API Management; Data Integration</t>
  </si>
  <si>
    <t>Internal Communications; Proactive Notification; Document Creation</t>
  </si>
  <si>
    <t>Internal Communications; Data Security</t>
  </si>
  <si>
    <t>Internal Communications; Other Email</t>
  </si>
  <si>
    <t>Internal Communications; Marketplace Apps</t>
  </si>
  <si>
    <t>Demand Generation; Internal Communications</t>
  </si>
  <si>
    <t>Internal Communications; NoSQL Databases; Load Balancing</t>
  </si>
  <si>
    <t>Team Collaboration; Blockchain</t>
  </si>
  <si>
    <t>Team Collaboration; Office 365 Management; Identity Management</t>
  </si>
  <si>
    <t>Team Collaboration; Document Creation</t>
  </si>
  <si>
    <t>Team Collaboration; Marketplace Apps</t>
  </si>
  <si>
    <t>Help Desk; Team Collaboration; Travel &amp; Expense; Asset Management; Contract Management</t>
  </si>
  <si>
    <t>Team Collaboration; Software Design</t>
  </si>
  <si>
    <t>Sales Acceleration; Team Collaboration; Web Content Management</t>
  </si>
  <si>
    <t>Other Development; Team Collaboration; Remote Desktop</t>
  </si>
  <si>
    <t>Team Collaboration; Web Frameworks</t>
  </si>
  <si>
    <t>Team Collaboration; Document Generation</t>
  </si>
  <si>
    <t>Team Collaboration; Accounting &amp; Finance</t>
  </si>
  <si>
    <t>Team Collaboration; Cloud Content Collaboration</t>
  </si>
  <si>
    <t>Team Collaboration; Talent Management</t>
  </si>
  <si>
    <t>Team Collaboration; Call &amp; Contact Center; Managed Workplace Services (MWS); Marketplace Apps</t>
  </si>
  <si>
    <t>Retail; Data Recovery</t>
  </si>
  <si>
    <t>Payment; Identity Management</t>
  </si>
  <si>
    <t>Localization; E-Commerce; Accounting &amp; Finance; CI/CD Tools; Other Sales</t>
  </si>
  <si>
    <t>E-Commerce; Event Management</t>
  </si>
  <si>
    <t>E-Commerce; Retail; Accounting &amp; Finance; Discrete ERP; CRM</t>
  </si>
  <si>
    <t>E-Commerce; Web Accessibility; PDF Editor; Other Sales; Other Supply &amp; Logistics</t>
  </si>
  <si>
    <t>E-Commerce; Document Generation; Other Email; Quote Management; Identity Management</t>
  </si>
  <si>
    <t>E-Commerce; Payment</t>
  </si>
  <si>
    <t>E-Commerce; Survey</t>
  </si>
  <si>
    <t>Retail; POS</t>
  </si>
  <si>
    <t>Omnichannel Commerce; Personalization</t>
  </si>
  <si>
    <t>Payment; E-Commerce; Web Security; System Security</t>
  </si>
  <si>
    <t>Payment; E-Commerce</t>
  </si>
  <si>
    <t>E-Commerce; Digital Asset Management; Through-Channel Marketing</t>
  </si>
  <si>
    <t>E-Commerce; Identity Resolution; Talent Management</t>
  </si>
  <si>
    <t>E-Commerce; Digital Analytics; Marketing Automation</t>
  </si>
  <si>
    <t>POS; Event Management</t>
  </si>
  <si>
    <t>E-Commerce; Contractor Payments; Web Security</t>
  </si>
  <si>
    <t>E-Commerce; Email Marketing</t>
  </si>
  <si>
    <t>Retail; Online Form Builder</t>
  </si>
  <si>
    <t>E-Commerce; Advertiser Campaign Management; Email Marketing</t>
  </si>
  <si>
    <t>E-Commerce; Data Integration; Inventory Management</t>
  </si>
  <si>
    <t>Retail; Accounting &amp; Finance; Job Shop Management</t>
  </si>
  <si>
    <t>E-Commerce; Endpoint Protection</t>
  </si>
  <si>
    <t>Photography; E-Commerce; API Management; Tools For ERP; SEO; Web Security; Inventory Management</t>
  </si>
  <si>
    <t>Retail; Digital Signage; Location-Based Marketing</t>
  </si>
  <si>
    <t>Payment; POS; Other IT Infrastructure</t>
  </si>
  <si>
    <t>E-Commerce; Web Content Management; Localization</t>
  </si>
  <si>
    <t>E-Commerce; Demand Generation; Social Media Marketing; Push Notification</t>
  </si>
  <si>
    <t>E-Commerce; Online Appointment Scheduling</t>
  </si>
  <si>
    <t>E-Commerce; Other Customer Service; Application Development; Accounting &amp; Finance; Shipping</t>
  </si>
  <si>
    <t>Retail; Retail Media Advertising Platforms; Demand Planning</t>
  </si>
  <si>
    <t>Retail; WordPress Site Management</t>
  </si>
  <si>
    <t>E-Commerce; Field Sales</t>
  </si>
  <si>
    <t>POS; Omnichannel Commerce</t>
  </si>
  <si>
    <t>E-Commerce; Inventory Management</t>
  </si>
  <si>
    <t>E-Commerce; Photography</t>
  </si>
  <si>
    <t>E-Commerce; Network Management</t>
  </si>
  <si>
    <t>Retail; Field Service Management</t>
  </si>
  <si>
    <t>E-Commerce; Monitoring</t>
  </si>
  <si>
    <t>E-Commerce; Data Integration</t>
  </si>
  <si>
    <t>Software Testing; E-Commerce; Data Integration</t>
  </si>
  <si>
    <t>Email Marketing; Customer Data Platform (CDP); Marketing Automation; E-Commerce</t>
  </si>
  <si>
    <t>E-Commerce; Email Verification; Web Security</t>
  </si>
  <si>
    <t>E-Commerce; Accounting &amp; Finance</t>
  </si>
  <si>
    <t>POS; CRM</t>
  </si>
  <si>
    <t>E-Commerce; Conversion Rate Optimization</t>
  </si>
  <si>
    <t>Retail; E-Commerce</t>
  </si>
  <si>
    <t>WebOps Platforms; POS; Freelance Platforms; Time Tracking</t>
  </si>
  <si>
    <t>E-Commerce; Data Quality</t>
  </si>
  <si>
    <t>POS; Retail; Inventory Management</t>
  </si>
  <si>
    <t>Payment; Online Appointment Scheduling</t>
  </si>
  <si>
    <t>Direct Store Delivery; Retail</t>
  </si>
  <si>
    <t>E-Commerce; Earned Wage Access</t>
  </si>
  <si>
    <t>E-Commerce; Web Content Management</t>
  </si>
  <si>
    <t>E-Commerce; Warranty Management</t>
  </si>
  <si>
    <t>Payment; Accounting &amp; Finance; Identity Management; Endpoint Protection</t>
  </si>
  <si>
    <t>E-Commerce; Digital Asset Management; Digital Signage; Print Fulfillment</t>
  </si>
  <si>
    <t>Retail; Direct Store Delivery</t>
  </si>
  <si>
    <t>E-Commerce; Multicarrier Parcel Management Solutions</t>
  </si>
  <si>
    <t>Omnichannel Commerce; E-Commerce</t>
  </si>
  <si>
    <t>E-Commerce; Data Integration; Demand Generation; Online Reputation Management</t>
  </si>
  <si>
    <t>E-Commerce; Click Fraud</t>
  </si>
  <si>
    <t>E-Commerce; Procurement; Data Integration</t>
  </si>
  <si>
    <t>E-Commerce; Database Software</t>
  </si>
  <si>
    <t>E-Commerce; Website Builder; Field Sales</t>
  </si>
  <si>
    <t>POS; Digital Signage</t>
  </si>
  <si>
    <t>Other Supply &amp; Logistics; E-Commerce</t>
  </si>
  <si>
    <t>E-Commerce; Marketplace Apps</t>
  </si>
  <si>
    <t>E-Commerce; Procurement</t>
  </si>
  <si>
    <t>Payment; Marketplace Apps</t>
  </si>
  <si>
    <t>E-Commerce; Blockchain</t>
  </si>
  <si>
    <t>Retail; POS; Demand Generation</t>
  </si>
  <si>
    <t>E-Commerce; Video</t>
  </si>
  <si>
    <t>POS; ERP Systems</t>
  </si>
  <si>
    <t>Data Integration; Retail</t>
  </si>
  <si>
    <t>Payment; Proactive Notification</t>
  </si>
  <si>
    <t>Payment; Customer Communications Management; Accounting &amp; Finance</t>
  </si>
  <si>
    <t>Payment; Accounting &amp; Finance</t>
  </si>
  <si>
    <t>Retail; Marketing Analytics; Sales Analytics</t>
  </si>
  <si>
    <t>User-Generated Content; E-Commerce</t>
  </si>
  <si>
    <t>E-Commerce; Web Content Management; Public Relations (PR); Marketing Automation</t>
  </si>
  <si>
    <t>Retail; Discrete ERP</t>
  </si>
  <si>
    <t>E-Commerce; Social Media Marketing</t>
  </si>
  <si>
    <t>E-Commerce; Advertiser Campaign Management; Talent Management</t>
  </si>
  <si>
    <t>POS; Retail</t>
  </si>
  <si>
    <t>E-Commerce; Content Marketing</t>
  </si>
  <si>
    <t>Talent Management; E-Commerce</t>
  </si>
  <si>
    <t>E-Commerce; Quote Management</t>
  </si>
  <si>
    <t>Omnichannel Commerce; Accounting &amp; Finance</t>
  </si>
  <si>
    <t>Retail; Marketplace Apps</t>
  </si>
  <si>
    <t>E-Commerce; Document Scanning; Visitor Management</t>
  </si>
  <si>
    <t>E-Commerce; Application Development; Conversational Support; Mobile Marketing; Event Management; E-Signature; Data Privacy; Identity Management</t>
  </si>
  <si>
    <t>Marketplace Apps; E-Commerce</t>
  </si>
  <si>
    <t>Payment; Accounting &amp; Finance; Other Marketing</t>
  </si>
  <si>
    <t>E-Commerce; Online Reputation Management</t>
  </si>
  <si>
    <t>Sales Intelligence; Retail</t>
  </si>
  <si>
    <t>E-Commerce; Customer Journey Analytics</t>
  </si>
  <si>
    <t>Other Marketing; E-Commerce; ERP Systems; Email Marketing</t>
  </si>
  <si>
    <t>POS; Accounting &amp; Finance; Inventory Management; Sales &amp; Ops Planning</t>
  </si>
  <si>
    <t>E-Commerce; File Migration; Mobile Device Management (MDM); Inventory Management</t>
  </si>
  <si>
    <t>Multicarrier Parcel Management Solutions; E-Commerce</t>
  </si>
  <si>
    <t>E-Commerce; Confidentiality</t>
  </si>
  <si>
    <t>E-Commerce; ERP Systems; Meeting Room Booking Systems; Other Sales</t>
  </si>
  <si>
    <t>Payment; Event Management</t>
  </si>
  <si>
    <t>E-Commerce; Anti Money Laundering; Data Privacy</t>
  </si>
  <si>
    <t>E-Commerce; Web Hosting</t>
  </si>
  <si>
    <t>POS; Accounting &amp; Finance; ERP Systems; Other Product Suites</t>
  </si>
  <si>
    <t>E-Commerce; Data Privacy</t>
  </si>
  <si>
    <t>E-Commerce; Marketing Automation; Other Marketing</t>
  </si>
  <si>
    <t>E-Commerce; Print Fulfillment</t>
  </si>
  <si>
    <t>E-Commerce; Discrete ERP; Inventory Management</t>
  </si>
  <si>
    <t>Omnichannel Commerce; Online Reputation Management; Marketplace Apps</t>
  </si>
  <si>
    <t>E-Commerce; Distribution ERP; Data Integration</t>
  </si>
  <si>
    <t>E-Commerce; Travel &amp; Expense</t>
  </si>
  <si>
    <t>POS; Inventory Management</t>
  </si>
  <si>
    <t>E-Commerce; Digital Asset Management</t>
  </si>
  <si>
    <t>Retail; ETO ERP; CRM</t>
  </si>
  <si>
    <t>Payment; Rapid Application Development (RAD); Event Management</t>
  </si>
  <si>
    <t>Retail; Inventory Management</t>
  </si>
  <si>
    <t>Retail; Customer Data Platform (CDP)</t>
  </si>
  <si>
    <t>E-Commerce; Data Integration; Network Security</t>
  </si>
  <si>
    <t>E-Commerce; Accounting &amp; Finance; Personalization; CRM</t>
  </si>
  <si>
    <t>E-Commerce; Tools For ERP</t>
  </si>
  <si>
    <t>Retail; Remote Support</t>
  </si>
  <si>
    <t>E-Commerce; Blockchain; Demand Generation</t>
  </si>
  <si>
    <t>Payment; Remote Monitoring &amp; Management (RMM)</t>
  </si>
  <si>
    <t>E-Commerce; Accounting &amp; Finance; Marketplace Apps</t>
  </si>
  <si>
    <t>E-Commerce; Process Automation</t>
  </si>
  <si>
    <t>Payment; Partner Management</t>
  </si>
  <si>
    <t>POS; Video</t>
  </si>
  <si>
    <t>E-Commerce; Affiliate Marketing</t>
  </si>
  <si>
    <t>E-Commerce; E-Signature</t>
  </si>
  <si>
    <t>POS; Live Chat</t>
  </si>
  <si>
    <t>E-Commerce; Website Builder; Advertiser Campaign Management; Domain Registration; Email; Other Email; Confidentiality</t>
  </si>
  <si>
    <t>E-Commerce; Quote Management; Partner Management</t>
  </si>
  <si>
    <t>E-Commerce; Other Sales</t>
  </si>
  <si>
    <t>E-Commerce; Accounting &amp; Finance; Data Integration; Returns Management</t>
  </si>
  <si>
    <t>Marketplace Apps; Payment</t>
  </si>
  <si>
    <t>E-Commerce; Application Development; Tools For ERP; Data Integration; Master Data Management (MDM)</t>
  </si>
  <si>
    <t>E-Commerce; ERP Systems; Accounting &amp; Finance; Inventory Management</t>
  </si>
  <si>
    <t>Retail; Accounting &amp; Finance</t>
  </si>
  <si>
    <t>Payment; Call &amp; Contact Center</t>
  </si>
  <si>
    <t>Retail; Demand Generation</t>
  </si>
  <si>
    <t>E-Commerce; Data Warehouse; Inventory Management; Accounting &amp; Finance; Distribution</t>
  </si>
  <si>
    <t>E-Commerce; Accounting &amp; Finance; Master Data Management (MDM)</t>
  </si>
  <si>
    <t>E-Commerce; Publisher Ad Management</t>
  </si>
  <si>
    <t>Retail; Digital Signage</t>
  </si>
  <si>
    <t>POS; Distribution ERP</t>
  </si>
  <si>
    <t>Retail; Talent Management; Database Software</t>
  </si>
  <si>
    <t>POS; Talent Management</t>
  </si>
  <si>
    <t>E-Commerce; Risk Assessment</t>
  </si>
  <si>
    <t>E-Commerce; Other Product Suites; Social Media Marketing</t>
  </si>
  <si>
    <t>E-Commerce; DevOps; Monitoring</t>
  </si>
  <si>
    <t>Retail; Retail Media Advertising Platforms</t>
  </si>
  <si>
    <t>E-Commerce; Advertiser Campaign Management; Live Chat; Email Marketing; Transactional Email</t>
  </si>
  <si>
    <t>Digital Asset Management; Video</t>
  </si>
  <si>
    <t>File Migration; DevOps; Tools For ERP; Data Integration; Database Software; Data Recovery; Document Scanning; Identity Management</t>
  </si>
  <si>
    <t>File Migration</t>
  </si>
  <si>
    <t>OCR</t>
  </si>
  <si>
    <t>Cloud Content Collaboration</t>
  </si>
  <si>
    <t>Online Proofing; Project, Portfolio &amp; Program Management</t>
  </si>
  <si>
    <t>Website Builder</t>
  </si>
  <si>
    <t>Online Proofing</t>
  </si>
  <si>
    <t>Client Portal</t>
  </si>
  <si>
    <t>Digital Asset Management</t>
  </si>
  <si>
    <t>CMS Tools</t>
  </si>
  <si>
    <t>Enterprise Content Management (ECM)</t>
  </si>
  <si>
    <t>Component Content Management Systems</t>
  </si>
  <si>
    <t>WordPress Site Management; Advertiser Campaign Management</t>
  </si>
  <si>
    <t>Website Builder; Web Hosting</t>
  </si>
  <si>
    <t>Data Recovery; File Converter; File Migration; Data Integration</t>
  </si>
  <si>
    <t>Digital Rights Management (DRM)</t>
  </si>
  <si>
    <t>Mobile Forms Automation</t>
  </si>
  <si>
    <t>File Migration; Data Integration; Monitoring; Data Recovery; File Converter; File Reader; Other Email; PDF Editor; Data Security</t>
  </si>
  <si>
    <t>Digital Asset Management; Graphic Design</t>
  </si>
  <si>
    <t>Virtual Data Room; Cloud Security</t>
  </si>
  <si>
    <t>Component Content Management Systems; Graphic Design; Content Marketing</t>
  </si>
  <si>
    <t>Live Blog</t>
  </si>
  <si>
    <t>Commenting Systems</t>
  </si>
  <si>
    <t>Online Form Builder</t>
  </si>
  <si>
    <t>File Migration; Data Integration</t>
  </si>
  <si>
    <t>Mobile Forms Automation; Online Reputation Management</t>
  </si>
  <si>
    <t>Cloud Content Collaboration; Portals</t>
  </si>
  <si>
    <t>CMS Tools; Content Marketing</t>
  </si>
  <si>
    <t>Website Screenshot</t>
  </si>
  <si>
    <t>Enterprise Content Management (ECM); Document Generation</t>
  </si>
  <si>
    <t>Cloud Content Collaboration; Space Management</t>
  </si>
  <si>
    <t>Website Builder; Commenting Systems; Conversion Rate Optimization; Demand Generation; Survey</t>
  </si>
  <si>
    <t>CMS Tools; Office 365 Management</t>
  </si>
  <si>
    <t>Web Content Management; Publisher Ad Management; Content Marketing; Audience Intelligence Platforms</t>
  </si>
  <si>
    <t>Digital Asset Management; Asset Management</t>
  </si>
  <si>
    <t>Data Integration; File Migration</t>
  </si>
  <si>
    <t>Mobile Forms Automation; CRM</t>
  </si>
  <si>
    <t>Video CMS; Enterprise Content Delivery Network (eCDN)</t>
  </si>
  <si>
    <t>OCR; Data Governance</t>
  </si>
  <si>
    <t>Mobile Forms Automation; Field Service Management; Field Sales</t>
  </si>
  <si>
    <t>File Migration; Data Recovery; File Converter</t>
  </si>
  <si>
    <t>File Migration; CI/CD Tools</t>
  </si>
  <si>
    <t>Email Template Builder; Website Builder</t>
  </si>
  <si>
    <t>Accounting &amp; Finance; CMS Tools; Data Governance; PDF Editor; File Converter; Document Creation</t>
  </si>
  <si>
    <t>Marketplace Apps; Enterprise Content Management (ECM)</t>
  </si>
  <si>
    <t>CMS Tools; Help Desk; Data Center Infrastructure Management (DCIM); Monitoring; Remote Desktop; Mobile Device Management (MDM); OS Imaging &amp; Deployment; Other Office; Marketplace Apps; Data Security; Confidentiality</t>
  </si>
  <si>
    <t>Enterprise Content Management (ECM); Email</t>
  </si>
  <si>
    <t>Enterprise Content Management (ECM); Storage Management</t>
  </si>
  <si>
    <t>Image Optimization</t>
  </si>
  <si>
    <t>Video CMS; Video</t>
  </si>
  <si>
    <t>Website Change Monitoring</t>
  </si>
  <si>
    <t>File Migration; Data Integration; File Converter</t>
  </si>
  <si>
    <t>CMS Tools; OCR; Accounting &amp; Finance</t>
  </si>
  <si>
    <t>Online Form Builder; Job Shop Management</t>
  </si>
  <si>
    <t>Enterprise Content Management (ECM); Managed Workplace Services (MWS); Content Marketing; Print Management</t>
  </si>
  <si>
    <t>Video; Digital Asset Management; Event Management</t>
  </si>
  <si>
    <t>Online Form Builder; Email Verification</t>
  </si>
  <si>
    <t>WordPress Site Management</t>
  </si>
  <si>
    <t>Enterprise Content Management (ECM); Travel &amp; Expense</t>
  </si>
  <si>
    <t>OCR; Document Scanning</t>
  </si>
  <si>
    <t>Enterprise Content Management (ECM); Other Product Suites</t>
  </si>
  <si>
    <t>Online Form Builder; Rapid Application Development (RAD)</t>
  </si>
  <si>
    <t>Digital Asset Management; Enterprise Content Management (ECM); Project, Portfolio &amp; Program Management; Talent Management</t>
  </si>
  <si>
    <t>File Migration; Data Recovery; Other Office; Other Email; File Converter</t>
  </si>
  <si>
    <t>Enterprise Content Management (ECM); File Migration; Other Office; Print Management</t>
  </si>
  <si>
    <t>Online Form Builder; Document Creation</t>
  </si>
  <si>
    <t>OCR; Accounting &amp; Finance</t>
  </si>
  <si>
    <t>Digital Rights Management (DRM); Other Product Suites</t>
  </si>
  <si>
    <t>Website Builder; Web Accessibility</t>
  </si>
  <si>
    <t>Enterprise Content Management (ECM); Enterprise Information Archiving; Other Office</t>
  </si>
  <si>
    <t>Enterprise Content Management (ECM); Document Scanning</t>
  </si>
  <si>
    <t>Website Builder; Domain Registration; Other Email</t>
  </si>
  <si>
    <t>Cloud Content Collaboration; Data Integration; Email Security</t>
  </si>
  <si>
    <t>File Migration; IT Alerting; Other Email; File Converter; Data Security</t>
  </si>
  <si>
    <t>Software Testing; CMS Tools; Project, Portfolio &amp; Program Management; Talent Management</t>
  </si>
  <si>
    <t>Enterprise Content Management (ECM); Data Recovery</t>
  </si>
  <si>
    <t>Managed DNS Providers; Network Security; Cloud Content Collaboration</t>
  </si>
  <si>
    <t>Virtual Data Room; Test Management</t>
  </si>
  <si>
    <t>Mobile Forms Automation; Enterprise Content Management (ECM)</t>
  </si>
  <si>
    <t>Cloud Content Collaboration; Accounting &amp; Finance; Contract Management; Supply Chain Management</t>
  </si>
  <si>
    <t>Website Builder; Accounting &amp; Finance; Other Sales; Cloud Security</t>
  </si>
  <si>
    <t>Website Builder; Business Plan</t>
  </si>
  <si>
    <t>Enterprise Content Management (ECM); Email Marketing</t>
  </si>
  <si>
    <t>Web Content Management; Email Marketing</t>
  </si>
  <si>
    <t>Online Form Builder; CRM</t>
  </si>
  <si>
    <t>File Migration; Other Email; File Converter</t>
  </si>
  <si>
    <t>Website Builder; Content Delivery Network (CDN); Monitoring; Email; Data Privacy; Network Security</t>
  </si>
  <si>
    <t>Mobile Forms Automation; Talent Management</t>
  </si>
  <si>
    <t>OCR; Audio Editing; Photography; Disk Cleanup; Screen And Video Capture; File Converter</t>
  </si>
  <si>
    <t>Website Builder; Other Email</t>
  </si>
  <si>
    <t>Online Proofing; Marketing Calendar</t>
  </si>
  <si>
    <t>Content Marketing; Web Content Management; Social Media Marketing</t>
  </si>
  <si>
    <t>Enterprise Content Management (ECM); Risk Assessment</t>
  </si>
  <si>
    <t>Data Extraction; OCR</t>
  </si>
  <si>
    <t>Website Builder; Software Design</t>
  </si>
  <si>
    <t>File Migration; Data Privacy; Data Security; Risk Assessment</t>
  </si>
  <si>
    <t>Cloud Content Collaboration; Procurement; Professional Services Automation; Other IT Infrastructure; Data Recovery; Cloud Security</t>
  </si>
  <si>
    <t>Enterprise Content Management (ECM); Application Development; Field Sales</t>
  </si>
  <si>
    <t>Website Builder; Social Media Marketing</t>
  </si>
  <si>
    <t>Website Builder; Graphic Design</t>
  </si>
  <si>
    <t>OCR; Call &amp; Contact Center; Mobile Analytics; Project, Portfolio &amp; Program Management; Telecom Expense Management (TEM) Services; Enterprise IT Management; Mobile Marketing; Content Marketing; Email Marketing; Marketplace Apps; Customer Revenue Optimization; Inventory Management</t>
  </si>
  <si>
    <t>Online Form Builder; Help Desk</t>
  </si>
  <si>
    <t>CMS Tools; Other Marketing</t>
  </si>
  <si>
    <t>Enterprise Content Management (ECM); Blockchain; Process Automation</t>
  </si>
  <si>
    <t>File Migration; Data Integration; Data Recovery; File Converter; Other Email; Other IT Security</t>
  </si>
  <si>
    <t>WordPress Site Management; Virtual Private Servers (VPS); Infrastructure As A Service (IaaS); Email Marketing; Email</t>
  </si>
  <si>
    <t>Web Content Management; Virtual Private Servers (VPS)</t>
  </si>
  <si>
    <t>Digital Asset Management; Marketplace Apps; Video</t>
  </si>
  <si>
    <t>Photography; Server Virtualization; Other Cloud Integration; Social Media Marketing; Headless CMS; CMS Tools; Other IT Infrastructure</t>
  </si>
  <si>
    <t>Web Content Management; Event Management</t>
  </si>
  <si>
    <t>Enterprise Content Management (ECM); Contract Management</t>
  </si>
  <si>
    <t>E-Signature; Virtual Data Room; Email Security</t>
  </si>
  <si>
    <t>Website Builder; Web Hosting; Email</t>
  </si>
  <si>
    <t>Web Content Management; Web Frameworks; Marketplace Apps</t>
  </si>
  <si>
    <t>Online Proofing; Tools For ERP; Marketplace Apps</t>
  </si>
  <si>
    <t>Process Automation; Cloud Content Collaboration</t>
  </si>
  <si>
    <t>OCR; Data Privacy</t>
  </si>
  <si>
    <t>Web Content Management; Marketplace Apps</t>
  </si>
  <si>
    <t>Process Automation; Enterprise Content Management (ECM)</t>
  </si>
  <si>
    <t>CMS Tools; Affiliate Marketing</t>
  </si>
  <si>
    <t>Cloud Content Collaboration; Data Recovery</t>
  </si>
  <si>
    <t>Online Form Builder; Other Development</t>
  </si>
  <si>
    <t>Website Builder; Other Email; Other Sales</t>
  </si>
  <si>
    <t>Web Content Management; Managed Hosting</t>
  </si>
  <si>
    <t>Website Builder; Other Design; Org Chart</t>
  </si>
  <si>
    <t>Enterprise Content Management (ECM); NoSQL Databases</t>
  </si>
  <si>
    <t>Data Recovery; File Migration; Data Integration; File Converter; Other Email</t>
  </si>
  <si>
    <t>Online Form Builder; Other Email</t>
  </si>
  <si>
    <t>Cloud Content Collaboration; NoSQL Databases</t>
  </si>
  <si>
    <t>CMS Tools; Disk Cleanup; Other Office; Network Security</t>
  </si>
  <si>
    <t>Website Builder; Advertiser Campaign Management; Digital Analytics</t>
  </si>
  <si>
    <t>PDF Editor; Other IT Security; CMS Tools; Disk Cleanup; File Converter</t>
  </si>
  <si>
    <t>File Migration; Talent Management; Data Integration; Other IT Management; File Converter; Email</t>
  </si>
  <si>
    <t>CMS Tools; Digital Experience Platforms (DXP)</t>
  </si>
  <si>
    <t>Cloud Content Collaboration; Data Warehouse</t>
  </si>
  <si>
    <t>Video; Video CMS</t>
  </si>
  <si>
    <t>Digital Asset Management; Public Relations (PR)</t>
  </si>
  <si>
    <t>Web Content Management; Content Marketing</t>
  </si>
  <si>
    <t>Digital Asset Management; Sales Acceleration</t>
  </si>
  <si>
    <t>Cloud Content Collaboration; File Migration; Infrastructure As A Service (IaaS); Data Recovery; Identity Management</t>
  </si>
  <si>
    <t>Video CMS; Risk Assessment</t>
  </si>
  <si>
    <t>Website Change Monitoring; Monitoring</t>
  </si>
  <si>
    <t>OCR; Data Integration; Marketplace Apps</t>
  </si>
  <si>
    <t>Cloud Content Collaboration; Email</t>
  </si>
  <si>
    <t>Other Development; Cloud Content Collaboration; Integrated Development Environments (IDE); Database Software; Document Creation</t>
  </si>
  <si>
    <t>Enterprise Content Management (ECM); Tools For ERP; Email</t>
  </si>
  <si>
    <t>CMS Tools; Tools For ERP; Data Integration; Process Automation; Marketplace Apps</t>
  </si>
  <si>
    <t>Enterprise Content Management (ECM); GRC Tools</t>
  </si>
  <si>
    <t>File Migration; File Converter; Other Email</t>
  </si>
  <si>
    <t>Component Content Management Systems; Help Authoring Tool (HAT); Other Product Suites; Document Creation</t>
  </si>
  <si>
    <t>Document Scanning; Enterprise Content Management (ECM)</t>
  </si>
  <si>
    <t>Cloud Content Collaboration; Talent Management</t>
  </si>
  <si>
    <t>Digital Rights Management (DRM); Application Security</t>
  </si>
  <si>
    <t>CMS Tools; Storage Management; Data Security; Risk Assessment</t>
  </si>
  <si>
    <t>Digital Experience Platforms (DXP); Managed Hosting</t>
  </si>
  <si>
    <t>File Migration; File Converter</t>
  </si>
  <si>
    <t>CMS Tools; Cloud File Storage</t>
  </si>
  <si>
    <t>Application Development; Mobile Forms Automation; Asset Management; Marketplace Apps; Inventory Management</t>
  </si>
  <si>
    <t>Enterprise Content Management (ECM); Data Integration; Office 365 Management; Data Recovery; Risk Assessment</t>
  </si>
  <si>
    <t>Identity Management; CMS Tools; Remote Desktop; Enterprise IT Management</t>
  </si>
  <si>
    <t>Website Builder; Domain Registration</t>
  </si>
  <si>
    <t>Enterprise Content Management (ECM); Enterprise Mobility Management</t>
  </si>
  <si>
    <t>OCR; Travel &amp; Expense; Online Fax</t>
  </si>
  <si>
    <t>Cloud Content Collaboration; File Converter</t>
  </si>
  <si>
    <t>Asset Management; Digital Asset Management</t>
  </si>
  <si>
    <t>CMS Tools; Content Marketing; Data Privacy</t>
  </si>
  <si>
    <t>Website Builder; Project, Portfolio &amp; Program Management</t>
  </si>
  <si>
    <t>CMS Tools; Server Virtualization</t>
  </si>
  <si>
    <t>Web Content Management; Publisher Ad Management</t>
  </si>
  <si>
    <t>Cloud Content Collaboration; Data Recovery; CRM</t>
  </si>
  <si>
    <t>File Migration; Marketplace Apps</t>
  </si>
  <si>
    <t>Digital Asset Management; Advertiser Campaign Management</t>
  </si>
  <si>
    <t>Digital Rights Management (DRM); Customer Data Platform (CDP); Data Security; Application Security</t>
  </si>
  <si>
    <t>Other Product Suites; Website Builder; Rapid Application Development (RAD)</t>
  </si>
  <si>
    <t>CMS Tools; Other Product Suites; Enterprise Information Archiving; Email Security</t>
  </si>
  <si>
    <t>OCR; Document Generation</t>
  </si>
  <si>
    <t>Cloud Content Collaboration; Other IT Infrastructure</t>
  </si>
  <si>
    <t>Software Design; Website Builder</t>
  </si>
  <si>
    <t>Digital Experience Platforms (DXP); Customer Data Platform (CDP)</t>
  </si>
  <si>
    <t>Enterprise Content Management (ECM); Print Management</t>
  </si>
  <si>
    <t>OCR; Data Preparation</t>
  </si>
  <si>
    <t>Digital Experience Platforms (DXP); Marketing Automation; Quote Management</t>
  </si>
  <si>
    <t>Cloud Content Collaboration; Data Integration</t>
  </si>
  <si>
    <t>Digital Asset Management; Project, Portfolio &amp; Program Management</t>
  </si>
  <si>
    <t>Web Content Management; Local Marketing; SEO</t>
  </si>
  <si>
    <t>Component Content Management Systems; Graphic Design</t>
  </si>
  <si>
    <t>Knowledge Management</t>
  </si>
  <si>
    <t>Knowledge Management; Other Office</t>
  </si>
  <si>
    <t>Knowledge Management; Database Software; Data Recovery</t>
  </si>
  <si>
    <t>Knowledge Management; Process Automation</t>
  </si>
  <si>
    <t>Knowledge Management; Other HR</t>
  </si>
  <si>
    <t>Knowledge Management; Talent Management</t>
  </si>
  <si>
    <t>Knowledge Management; Accounting &amp; Finance; IT Service Management (ITSM) Tools</t>
  </si>
  <si>
    <t>Talent Management; Knowledge Management</t>
  </si>
  <si>
    <t>Knowledge Management; Environmental, Quality and Safety Management</t>
  </si>
  <si>
    <t>Localization</t>
  </si>
  <si>
    <t>Localization; Other Product Suites</t>
  </si>
  <si>
    <t>Localization; IoT Device Management</t>
  </si>
  <si>
    <t>Localization; Software Localization Tools</t>
  </si>
  <si>
    <t>Editor; Terminal Emulator; Localization; Integrated Development Environments (IDE)</t>
  </si>
  <si>
    <t>Localization; DevOps; Manufacturing Execution System; Talent Management; Blockchain; Process Automation; Customer Data Platform (CDP)</t>
  </si>
  <si>
    <t>Web Accessibility</t>
  </si>
  <si>
    <t>Network Security; Web Accessibility; Data Recovery</t>
  </si>
  <si>
    <t>Proactive Customer Retention</t>
  </si>
  <si>
    <t>Multilingual Customer Support</t>
  </si>
  <si>
    <t>Call &amp; Contact Center; Other Sales</t>
  </si>
  <si>
    <t>Field Service Management</t>
  </si>
  <si>
    <t>Employee Monitoring</t>
  </si>
  <si>
    <t>Customer Success</t>
  </si>
  <si>
    <t>Field Service Management; GRC Tools; Distribution</t>
  </si>
  <si>
    <t>Live Chat</t>
  </si>
  <si>
    <t>Complaint Management</t>
  </si>
  <si>
    <t>Experience Management</t>
  </si>
  <si>
    <t>Proactive Notification</t>
  </si>
  <si>
    <t>Enterprise Feedback Management</t>
  </si>
  <si>
    <t>Enterprise Feedback Management; Other Office</t>
  </si>
  <si>
    <t>Help Desk</t>
  </si>
  <si>
    <t>Demand Generation; Online Appointment Scheduling; Live Chat</t>
  </si>
  <si>
    <t>Field Service Management; Environmental, Quality and Safety Management; Marketplace Apps</t>
  </si>
  <si>
    <t>Customer Communications Management</t>
  </si>
  <si>
    <t>Customer Self-Service</t>
  </si>
  <si>
    <t>Customer Education</t>
  </si>
  <si>
    <t>Other Customer Service</t>
  </si>
  <si>
    <t>Help Desk; Service Desk</t>
  </si>
  <si>
    <t>Customer Self-Service; Email</t>
  </si>
  <si>
    <t>Experience Management; Other Marketing</t>
  </si>
  <si>
    <t>Other Customer Service; Other Office</t>
  </si>
  <si>
    <t>Social Customer Service</t>
  </si>
  <si>
    <t>Call &amp; Contact Center; Service Desk; Other IT Management</t>
  </si>
  <si>
    <t>Conversational Support</t>
  </si>
  <si>
    <t>Live Chat; Conversational Marketing</t>
  </si>
  <si>
    <t>Other Customer Service; Inbound Call Tracking</t>
  </si>
  <si>
    <t>Field Service Management; CRM</t>
  </si>
  <si>
    <t>Customer Self-Service; DevOps; Project, Portfolio &amp; Program Management; Managed Hosting</t>
  </si>
  <si>
    <t>Employee Monitoring; Digital Analytics</t>
  </si>
  <si>
    <t>Call &amp; Contact Center; Software Asset Management (SAM)</t>
  </si>
  <si>
    <t>Field Service Management; Rapid Application Development (RAD); Database Software; Unified Endpoint Management (UEM); Enterprise IT Management; Endpoint Protection</t>
  </si>
  <si>
    <t>Customer Communications Management; IT Asset Management</t>
  </si>
  <si>
    <t>Experience Management; Survey</t>
  </si>
  <si>
    <t>Data Recovery; Email Security; Call &amp; Contact Center; Infrastructure As A Service (IaaS); Transactional Email; Email Marketing</t>
  </si>
  <si>
    <t>Field Service Management; Environmental, Quality and Safety Management</t>
  </si>
  <si>
    <t>CI/CD Tools; Call &amp; Contact Center</t>
  </si>
  <si>
    <t>Proactive Notification; Application Development</t>
  </si>
  <si>
    <t>Help Desk; Technology Review Platforms</t>
  </si>
  <si>
    <t>Customer Communications Management; Variable Data Printing (VDP)</t>
  </si>
  <si>
    <t>Employee Monitoring; System Security; User Threat Prevention; Data Security</t>
  </si>
  <si>
    <t>Call &amp; Contact Center; Auto Dialer</t>
  </si>
  <si>
    <t>Call &amp; Contact Center; Sales Acceleration</t>
  </si>
  <si>
    <t>Call &amp; Contact Center; Inbound Call Tracking</t>
  </si>
  <si>
    <t>Call &amp; Contact Center; Application Development</t>
  </si>
  <si>
    <t>Field Service Management; ERP Systems; IT Service Management (ITSM) Tools</t>
  </si>
  <si>
    <t>Enterprise Feedback Management; Yard Management</t>
  </si>
  <si>
    <t>Feedback Analytics; Social Media Marketing</t>
  </si>
  <si>
    <t>Field Service Management; Accounting &amp; Finance; Asset Management; Inventory Management</t>
  </si>
  <si>
    <t>Customer Self-Service; Application Development; Quote Management</t>
  </si>
  <si>
    <t>Social Customer Service; Social Media Marketing; Content Marketing</t>
  </si>
  <si>
    <t>Experience Management; Software Design</t>
  </si>
  <si>
    <t>Field Service Management; Accounting &amp; Finance</t>
  </si>
  <si>
    <t>Help Desk; Web Hosting; Remote Support; Data Recovery; Endpoint Protection; Email Security</t>
  </si>
  <si>
    <t>Live Chat; Web Frameworks</t>
  </si>
  <si>
    <t>Live Chat; Video</t>
  </si>
  <si>
    <t>Call &amp; Contact Center; Service Desk</t>
  </si>
  <si>
    <t>Field Service Management; Warranty Management</t>
  </si>
  <si>
    <t>Live Chat; Marketing Automation</t>
  </si>
  <si>
    <t>Field Service Management; Application Development; Asset Management</t>
  </si>
  <si>
    <t>Call &amp; Contact Center; Demand Generation</t>
  </si>
  <si>
    <t>Field Service Management; Distribution</t>
  </si>
  <si>
    <t>Enterprise Feedback Management; Talent Management</t>
  </si>
  <si>
    <t>Call &amp; Contact Center; Marketplace Apps</t>
  </si>
  <si>
    <t>Customer Self-Service; Sales Acceleration</t>
  </si>
  <si>
    <t>Document Creation; Customer Communications Management</t>
  </si>
  <si>
    <t>Field Service Management; Inventory Management</t>
  </si>
  <si>
    <t>Help Desk; Online Community Management</t>
  </si>
  <si>
    <t>Employee Monitoring; Project, Portfolio &amp; Program Management</t>
  </si>
  <si>
    <t>Enterprise Feedback Management; Other IT Infrastructure; Marketplace Apps</t>
  </si>
  <si>
    <t>Content Marketing; Feedback Analytics</t>
  </si>
  <si>
    <t>Employee Monitoring; User Threat Prevention</t>
  </si>
  <si>
    <t>Employee Monitoring; Sales Acceleration</t>
  </si>
  <si>
    <t>Proactive Notification; Project, Portfolio &amp; Program Management; Marketplace Apps</t>
  </si>
  <si>
    <t>Help Desk; Digital Analytics; Email</t>
  </si>
  <si>
    <t>Field Service Management; Marketplace Apps</t>
  </si>
  <si>
    <t>Enterprise Feedback Management; SEO</t>
  </si>
  <si>
    <t>Distribution; Field Service Management</t>
  </si>
  <si>
    <t>Other Customer Service; Social Media Marketing; Mobile Marketing; Email</t>
  </si>
  <si>
    <t>Enterprise Feedback Management; Spreadsheets</t>
  </si>
  <si>
    <t>Complaint Management; Environmental, Quality and Safety Management</t>
  </si>
  <si>
    <t>Proactive Notification; Data Integration</t>
  </si>
  <si>
    <t>Employee Monitoring; Accounting &amp; Finance</t>
  </si>
  <si>
    <t>Help Desk; Travel &amp; Expense; Talent Management</t>
  </si>
  <si>
    <t>Live Chat; CRM</t>
  </si>
  <si>
    <t>Call &amp; Contact Center; Transactional Email; Email Marketing</t>
  </si>
  <si>
    <t>Other Customer Service; Asset Management</t>
  </si>
  <si>
    <t>Field Service Management; Tools For ERP</t>
  </si>
  <si>
    <t>Enterprise Feedback Management; Survey</t>
  </si>
  <si>
    <t>Service Desk; Help Desk</t>
  </si>
  <si>
    <t>Call &amp; Contact Center; Digital Signage</t>
  </si>
  <si>
    <t>Other Development; Quote Management; Customer Communications Management; Tools For ERP</t>
  </si>
  <si>
    <t>Field Service Management; ERP Systems; Tools For ERP; CRM</t>
  </si>
  <si>
    <t>Field Service Management; Quote Management; Demand Planning</t>
  </si>
  <si>
    <t>Enterprise Feedback Management; Online Reputation Management</t>
  </si>
  <si>
    <t>Field Service Management; Asset Management; Freelancer Management Systems</t>
  </si>
  <si>
    <t>Customer Success; Sales Analytics</t>
  </si>
  <si>
    <t>Other Customer Service; Identity Management</t>
  </si>
  <si>
    <t>Help Desk; CRM</t>
  </si>
  <si>
    <t>Tools For ERP; Other Customer Service</t>
  </si>
  <si>
    <t>Customer Self-Service; Queue Management</t>
  </si>
  <si>
    <t>Help Desk; Affiliate Marketing</t>
  </si>
  <si>
    <t>Experience Management; Event Management</t>
  </si>
  <si>
    <t>Help Desk; Software Testing; DevOps; Requirements Management; Service Desk</t>
  </si>
  <si>
    <t>Employee Monitoring; Investigation Management; Monitoring; User Threat Prevention; DevSecOps</t>
  </si>
  <si>
    <t>Sales Acceleration; Video</t>
  </si>
  <si>
    <t>Display Ad Design</t>
  </si>
  <si>
    <t>Other Design</t>
  </si>
  <si>
    <t>Stock Media; Graphic Design</t>
  </si>
  <si>
    <t>Video; Survey</t>
  </si>
  <si>
    <t>Video; Other IT Management; Disk Cleanup; File Converter; Screen And Video Capture; Other IT Security</t>
  </si>
  <si>
    <t>Audio Editing</t>
  </si>
  <si>
    <t>Software Design</t>
  </si>
  <si>
    <t>Diagramming; CI/CD Tools</t>
  </si>
  <si>
    <t>Graphic Design</t>
  </si>
  <si>
    <t>Stock Media</t>
  </si>
  <si>
    <t>Video; Presentation</t>
  </si>
  <si>
    <t>Other Design; Editor</t>
  </si>
  <si>
    <t>Video; Video Platform As A Service (VPaaS)</t>
  </si>
  <si>
    <t>Other Design; Presentation</t>
  </si>
  <si>
    <t>Photography; Print Management</t>
  </si>
  <si>
    <t>Virtual Tour</t>
  </si>
  <si>
    <t>Podcast Hosting</t>
  </si>
  <si>
    <t>Diagramming; Enterprise Architecture</t>
  </si>
  <si>
    <t>Web Font Marketplace</t>
  </si>
  <si>
    <t>Graphic Design; Presentation</t>
  </si>
  <si>
    <t>Video; Game Development; Remote Support</t>
  </si>
  <si>
    <t>Font Management</t>
  </si>
  <si>
    <t>3D Design; PDF Editor</t>
  </si>
  <si>
    <t>Diagramming</t>
  </si>
  <si>
    <t>Audio Editing; Video</t>
  </si>
  <si>
    <t>Creative Portfolio Management</t>
  </si>
  <si>
    <t>Video; Publisher Ad Management</t>
  </si>
  <si>
    <t>PDF Editor; Photography; Video; File Converter; Screen And Video Capture</t>
  </si>
  <si>
    <t>Graphic Design; Software Design; Advertiser Campaign Management</t>
  </si>
  <si>
    <t>3D Design; Web Frameworks</t>
  </si>
  <si>
    <t>Other Design; Graphic Design</t>
  </si>
  <si>
    <t>Software Design; Photography; Data Recovery</t>
  </si>
  <si>
    <t>Photography; Video; Other IT Management; Screen And Video Capture; File Converter; Confidentiality</t>
  </si>
  <si>
    <t>Video; DevOps; Network Management; Load Balancing; Other IT Management; Network Automation; Location-Based Marketing; System Security; Network Security</t>
  </si>
  <si>
    <t>Video; Data Recovery; Application Development</t>
  </si>
  <si>
    <t>Software Design; Event Management</t>
  </si>
  <si>
    <t>Other Design; Photography</t>
  </si>
  <si>
    <t>Video; Screen And Video Capture</t>
  </si>
  <si>
    <t>Video; Cloud Management Platforms</t>
  </si>
  <si>
    <t>Graphic Design; Incident Management</t>
  </si>
  <si>
    <t>Stock Media; Audio Editing</t>
  </si>
  <si>
    <t>3D Design; Identity Management</t>
  </si>
  <si>
    <t>Video; Monitoring</t>
  </si>
  <si>
    <t>Video; Video Platform As A Service (VPaaS); Screen And Video Capture</t>
  </si>
  <si>
    <t>Other Design; Video</t>
  </si>
  <si>
    <t>Photography; Game Development</t>
  </si>
  <si>
    <t>Creative Portfolio Management; Talent Management</t>
  </si>
  <si>
    <t>Font Management; Other IT Security</t>
  </si>
  <si>
    <t>Video; Enterprise Content Delivery Network (eCDN)</t>
  </si>
  <si>
    <t>Photography; Project, Portfolio &amp; Program Management</t>
  </si>
  <si>
    <t>3D Design; Other Design; Landscape Design</t>
  </si>
  <si>
    <t>Stock Media; Display Ad Design</t>
  </si>
  <si>
    <t>Other Design; Rapid Application Development (RAD)</t>
  </si>
  <si>
    <t>Diagramming; Project, Portfolio &amp; Program Management</t>
  </si>
  <si>
    <t>Audio Editing; Video; Game Development</t>
  </si>
  <si>
    <t>Software Design; Component Libraries</t>
  </si>
  <si>
    <t>Video; Photography</t>
  </si>
  <si>
    <t>Photography; Other Development</t>
  </si>
  <si>
    <t>Video; Data Destruction</t>
  </si>
  <si>
    <t>Other Design; Inventory Management</t>
  </si>
  <si>
    <t>Browser; Software Design</t>
  </si>
  <si>
    <t>3D Design; Smart Buildings</t>
  </si>
  <si>
    <t>Video; Advertiser Campaign Management</t>
  </si>
  <si>
    <t>Video; Application Development; Inventory Management</t>
  </si>
  <si>
    <t>Video; Content Delivery Network (CDN)</t>
  </si>
  <si>
    <t>Document Creation; Graphic Design</t>
  </si>
  <si>
    <t>Photography; Video</t>
  </si>
  <si>
    <t>Video; Other Office</t>
  </si>
  <si>
    <t>Other Design; Content Marketing</t>
  </si>
  <si>
    <t>Other Design; Print Fulfillment</t>
  </si>
  <si>
    <t>3D Design; Smart Buildings; Enterprise Mobility Management</t>
  </si>
  <si>
    <t>Video; Accounting &amp; Finance; Online Community Management</t>
  </si>
  <si>
    <t>Software Design; Editor</t>
  </si>
  <si>
    <t>Data Recovery; Video; Audio Editing; Screen And Video Capture</t>
  </si>
  <si>
    <t>Video; Data Recovery</t>
  </si>
  <si>
    <t>Diagramming; Marketplace Apps; Org Chart</t>
  </si>
  <si>
    <t>Presentation; Video</t>
  </si>
  <si>
    <t>Software Design; Data Integration; Email Template Builder</t>
  </si>
  <si>
    <t>Identity Management; Video; Virtual Desktop Infrastructure (VDI); Network Security</t>
  </si>
  <si>
    <t>Other Design; Competitive Intelligence</t>
  </si>
  <si>
    <t>Display Ad Design; Publisher Ad Management</t>
  </si>
  <si>
    <t>Podcast Hosting; Application Portfolio Management</t>
  </si>
  <si>
    <t>Graphic Design; Content Marketing</t>
  </si>
  <si>
    <t>Video; Talent Management</t>
  </si>
  <si>
    <t>3D Design; Connected Worker Platform</t>
  </si>
  <si>
    <t>Virtual Tour; Other Marketing</t>
  </si>
  <si>
    <t>Other Design; Other Development</t>
  </si>
  <si>
    <t>Software Design; File Converter</t>
  </si>
  <si>
    <t>Video; Storage Management</t>
  </si>
  <si>
    <t>Video; Hard Drive Partitioning; Data Recovery; Screen And Video Capture; File Converter; PDF Editor</t>
  </si>
  <si>
    <t>Photography; Accounting &amp; Finance</t>
  </si>
  <si>
    <t>Advertiser Campaign Management; Video</t>
  </si>
  <si>
    <t>3D Design; Quote Management</t>
  </si>
  <si>
    <t>Photography; Identity Management</t>
  </si>
  <si>
    <t>SEO; Video</t>
  </si>
  <si>
    <t>Public Relations (PR); Podcast Hosting; Other Development</t>
  </si>
  <si>
    <t>Location Platform</t>
  </si>
  <si>
    <t>Service Virtualization</t>
  </si>
  <si>
    <t>Service Virtualization; Software Testing; Monitoring</t>
  </si>
  <si>
    <t>Location Platform; Advertiser Campaign Management</t>
  </si>
  <si>
    <t>Source Code Management; Web Frameworks</t>
  </si>
  <si>
    <t>Other Development</t>
  </si>
  <si>
    <t>Software Development Analytics Tools; Project, Portfolio &amp; Program Management</t>
  </si>
  <si>
    <t>Data Integration; Rapid Application Development (RAD); IT Alerting</t>
  </si>
  <si>
    <t>Web Frameworks</t>
  </si>
  <si>
    <t>Application Development; Online Community Management</t>
  </si>
  <si>
    <t>Other Development; Other IoT</t>
  </si>
  <si>
    <t>Application Development; Requirements Management; Project, Portfolio &amp; Program Management</t>
  </si>
  <si>
    <t>Repository Management</t>
  </si>
  <si>
    <t>Software Testing</t>
  </si>
  <si>
    <t>Editor</t>
  </si>
  <si>
    <t>Rapid Application Development (RAD)</t>
  </si>
  <si>
    <t>Cloud Platform As A Service (PaaS)</t>
  </si>
  <si>
    <t>API Management</t>
  </si>
  <si>
    <t>DevOps; Load Testing; Monitoring</t>
  </si>
  <si>
    <t>Application Development; Mobile Device Management (MDM); Email Security</t>
  </si>
  <si>
    <t>Load Testing</t>
  </si>
  <si>
    <t>Address Verification; Demand Generation; Other Email; Other Development</t>
  </si>
  <si>
    <t>Integrated Development Environments (IDE)</t>
  </si>
  <si>
    <t>API Marketplace</t>
  </si>
  <si>
    <t>Release Notes Management</t>
  </si>
  <si>
    <t>Marketplace Apps; Software Development Analytics Tools</t>
  </si>
  <si>
    <t>Help Authoring Tool (HAT); Accounting &amp; Finance</t>
  </si>
  <si>
    <t>Cloud Platform As A Service (PaaS); DevOps; CI/CD Tools; Server Virtualization; Operating System; Data Recovery; Vulnerability Management</t>
  </si>
  <si>
    <t>User Research Repositories</t>
  </si>
  <si>
    <t>DevOps; Cloud Platform As A Service (PaaS)</t>
  </si>
  <si>
    <t>Source Code Management</t>
  </si>
  <si>
    <t>Mobile Analytics</t>
  </si>
  <si>
    <t>Other Email; Editor</t>
  </si>
  <si>
    <t>Help Authoring Tool (HAT)</t>
  </si>
  <si>
    <t>Test Management</t>
  </si>
  <si>
    <t>Application Development; Identity Management</t>
  </si>
  <si>
    <t>API Management; Data Fabric</t>
  </si>
  <si>
    <t>Other Development; Software Testing</t>
  </si>
  <si>
    <t>Software Development Analytics Tools</t>
  </si>
  <si>
    <t>Requirements Management</t>
  </si>
  <si>
    <t>Other Development; Email Verification; System Security</t>
  </si>
  <si>
    <t>Component Libraries</t>
  </si>
  <si>
    <t>Source Code Management; Project, Portfolio &amp; Program Management; CI/CD Tools</t>
  </si>
  <si>
    <t>Software Testing; DataOps Platforms</t>
  </si>
  <si>
    <t>CRM; API Design; Other Development</t>
  </si>
  <si>
    <t>CI/CD Tools; WAN Optimization; Web Accelerator; Data Recovery</t>
  </si>
  <si>
    <t>DevOps; Software Testing</t>
  </si>
  <si>
    <t>Product Management</t>
  </si>
  <si>
    <t>Other Development; Monitoring</t>
  </si>
  <si>
    <t>Geofencing</t>
  </si>
  <si>
    <t>Rapid Application Development (RAD); Editor</t>
  </si>
  <si>
    <t>Software Localization Tools</t>
  </si>
  <si>
    <t>Integrated Development Environments (IDE); Virtual Private Servers (VPS); Other IT Infrastructure; Network Security</t>
  </si>
  <si>
    <t>Rapid Application Development (RAD); Process Automation</t>
  </si>
  <si>
    <t>Feature Management</t>
  </si>
  <si>
    <t>Other Development; Data Integration</t>
  </si>
  <si>
    <t>Video Platform As A Service (VPaaS)</t>
  </si>
  <si>
    <t>Integrated Development Environments (IDE); Marketplace Apps</t>
  </si>
  <si>
    <t>DevOps; Network Security</t>
  </si>
  <si>
    <t>Component Libraries; Other Development</t>
  </si>
  <si>
    <t>Other Development; Rapid Application Development (RAD)</t>
  </si>
  <si>
    <t>Crowd Testing Tools</t>
  </si>
  <si>
    <t>Integrated Development Environments (IDE); Database Software</t>
  </si>
  <si>
    <t>SMS Marketing; Application Development</t>
  </si>
  <si>
    <t>Component Libraries; DevOps; DevSecOps</t>
  </si>
  <si>
    <t>DevOps; Load Testing</t>
  </si>
  <si>
    <t>Component Libraries; File Converter; Other Development; Document Generation</t>
  </si>
  <si>
    <t>IP Address Intelligence</t>
  </si>
  <si>
    <t>Other Development; Blockchain</t>
  </si>
  <si>
    <t>API Design</t>
  </si>
  <si>
    <t>Other Development; Project, Portfolio &amp; Program Management</t>
  </si>
  <si>
    <t>Portals</t>
  </si>
  <si>
    <t>Source Code Management; Process Automation</t>
  </si>
  <si>
    <t>Public Relations (PR); API Management</t>
  </si>
  <si>
    <t>Rapid Application Development (RAD); Data Integration</t>
  </si>
  <si>
    <t>Cloud Platform As A Service (PaaS); Hyperconverged Infrastructure (HCI) Solutions; WAN Optimization; Application Server; SD-WAN; Network Security; System Security</t>
  </si>
  <si>
    <t>Other Development; Operating System</t>
  </si>
  <si>
    <t>WebOps Platforms</t>
  </si>
  <si>
    <t>Cloud Platform As A Service (PaaS); Supervisory Control And Data Acquisition (SCADA); IoT Development Tools</t>
  </si>
  <si>
    <t>Other Development; Integrated Development Environments (IDE); Marketplace Apps</t>
  </si>
  <si>
    <t>Other Development; DevOps</t>
  </si>
  <si>
    <t>DevOps; Infrastructure As A Service (IaaS)</t>
  </si>
  <si>
    <t>NoSQL Databases; Application Development; Database Software</t>
  </si>
  <si>
    <t>CI/CD Tools; Workload Automation</t>
  </si>
  <si>
    <t>Data Integration; Application Development; Rapid Application Development (RAD); Manufacturing Intelligence</t>
  </si>
  <si>
    <t>Push Notification; Email; Mobile Analytics; Publisher Ad Management; Content Delivery Network (CDN)</t>
  </si>
  <si>
    <t>Application Development; IoT Device Management; Other Product Suites; Identity Management</t>
  </si>
  <si>
    <t>Integrated Development Environments (IDE); Process Automation</t>
  </si>
  <si>
    <t>Application Development; Software Testing</t>
  </si>
  <si>
    <t>Other Development; File Converter</t>
  </si>
  <si>
    <t>Other Development; Document Scanning; Document Creation</t>
  </si>
  <si>
    <t>Other Development; SEO</t>
  </si>
  <si>
    <t>Other Development; Web Hosting</t>
  </si>
  <si>
    <t>Other Development; IoT Operating Systems; Virtual IT Labs; DevSecOps; System Security</t>
  </si>
  <si>
    <t>DevOps; Marketplace Apps</t>
  </si>
  <si>
    <t>Web Frameworks; Web Hosting</t>
  </si>
  <si>
    <t>Other Development; Data Recovery; Email Marketing; Email Client; Other Office</t>
  </si>
  <si>
    <t>Rapid Application Development (RAD); Marketplace Apps</t>
  </si>
  <si>
    <t>Application Development; Enterprise IT Management</t>
  </si>
  <si>
    <t>CI/CD Tools; Accounting &amp; Finance</t>
  </si>
  <si>
    <t>Other Marketing; Other Development</t>
  </si>
  <si>
    <t>CI/CD Tools; Monitoring; Application Server; Marketplace Apps; Network Security</t>
  </si>
  <si>
    <t>Game Development; Data Integration; Data Recovery</t>
  </si>
  <si>
    <t>Software Testing; DevSecOps; Marketplace Apps</t>
  </si>
  <si>
    <t>DevOps; Process Automation</t>
  </si>
  <si>
    <t>DevOps; Confidentiality</t>
  </si>
  <si>
    <t>Other Development; Inventory Management</t>
  </si>
  <si>
    <t>DevOps; Data Recovery</t>
  </si>
  <si>
    <t>Data Visualization Libraries</t>
  </si>
  <si>
    <t>DevOps; Data Quality</t>
  </si>
  <si>
    <t>Repository Management; Publisher Ad Management; Monitoring; Conversion Rate Optimization; DevSecOps</t>
  </si>
  <si>
    <t>Application Development; Load Balancing</t>
  </si>
  <si>
    <t>Continuous Testing Platforms</t>
  </si>
  <si>
    <t>Unified APIs; Blockchain</t>
  </si>
  <si>
    <t>Rapid Application Development (RAD); Message Queue (MQ)</t>
  </si>
  <si>
    <t>API Design; Email Marketing</t>
  </si>
  <si>
    <t>DevOps; Data Warehouse</t>
  </si>
  <si>
    <t>DevOps; Monitoring; Marketplace Apps; Network Security</t>
  </si>
  <si>
    <t>Project, Portfolio &amp; Program Management; DevOps</t>
  </si>
  <si>
    <t>Web Frameworks; Guest Wi-Fi Providers; Other Cloud Integration; Other Marketing</t>
  </si>
  <si>
    <t>Editor; Data Integration</t>
  </si>
  <si>
    <t>Remote Desktop; Other IT Infrastructure; DevOps</t>
  </si>
  <si>
    <t>DevOps; Application Development; Virtual IT Labs</t>
  </si>
  <si>
    <t>Project, Portfolio &amp; Program Management; CI/CD Tools; Other Cloud Integration; Data Recovery</t>
  </si>
  <si>
    <t>Source Code Management; DevSecOps</t>
  </si>
  <si>
    <t>Editor; Data Recovery; Email Security</t>
  </si>
  <si>
    <t>Software Development Analytics Tools; Talent Management</t>
  </si>
  <si>
    <t>CI/CD Tools; Cloud Security</t>
  </si>
  <si>
    <t>Application Development; Web Frameworks; Database Software; Managed Hosting; Storage Management; Cloud Management Platforms; Online Community Management</t>
  </si>
  <si>
    <t>Software Development Analytics Tools; DevSecOps</t>
  </si>
  <si>
    <t>CI/CD Tools; Monitoring; Data Recovery; Data Security</t>
  </si>
  <si>
    <t>Editor; Terminal Emulator</t>
  </si>
  <si>
    <t>DevOps; Data Privacy</t>
  </si>
  <si>
    <t>Integrated Development Environments (IDE); Application Development</t>
  </si>
  <si>
    <t>Integrated Development Environments (IDE); Data Integration</t>
  </si>
  <si>
    <t>Unified APIs</t>
  </si>
  <si>
    <t>Application Development; Cloud Management Platforms; Software Asset Management (SAM); Vulnerability Management</t>
  </si>
  <si>
    <t>Source Code Management; Other Development</t>
  </si>
  <si>
    <t>WebOps Platforms; Customer Data Platform (CDP)</t>
  </si>
  <si>
    <t>DevSecOps; Software Testing</t>
  </si>
  <si>
    <t>WebOps Platforms; Application Development</t>
  </si>
  <si>
    <t>Software Testing; Marketplace Apps; Cloud Security</t>
  </si>
  <si>
    <t>CI/CD Tools; IT Asset Management</t>
  </si>
  <si>
    <t>API Design; Database Software</t>
  </si>
  <si>
    <t>Integrated Development Environments (IDE); NoSQL Databases</t>
  </si>
  <si>
    <t>DevOps; Cloud Security</t>
  </si>
  <si>
    <t>DevOps; Application Security</t>
  </si>
  <si>
    <t>Load Testing; Marketplace Apps</t>
  </si>
  <si>
    <t>Software Testing; Virtual Desktop Infrastructure (VDI); Other IT Management</t>
  </si>
  <si>
    <t>Product Management; Project, Portfolio &amp; Program Management</t>
  </si>
  <si>
    <t>Application Development; Other Cloud Integration; Cloud Cost Management</t>
  </si>
  <si>
    <t>Application Development; SMS Marketing</t>
  </si>
  <si>
    <t>Application Development; Other Development; Data Integration</t>
  </si>
  <si>
    <t>DevOps; Monitoring</t>
  </si>
  <si>
    <t>API Management; Monitoring</t>
  </si>
  <si>
    <t>DevOps; Database Software; Enterprise Architecture</t>
  </si>
  <si>
    <t>Application Development; Data Integration</t>
  </si>
  <si>
    <t>DevOps; Database Software</t>
  </si>
  <si>
    <t>Other Development; Other Office</t>
  </si>
  <si>
    <t>Software Testing; Supply Chain Management</t>
  </si>
  <si>
    <t>Web Frameworks; NoSQL Databases</t>
  </si>
  <si>
    <t>API Management; Accounting &amp; Finance</t>
  </si>
  <si>
    <t>Game Development; Conversion Rate Optimization</t>
  </si>
  <si>
    <t>Application Development; Screen And Video Capture</t>
  </si>
  <si>
    <t>Application Development; Email Verification</t>
  </si>
  <si>
    <t>Repository Management; SEO</t>
  </si>
  <si>
    <t>Cloud Platform As A Service (PaaS); Master Data Management (MDM)</t>
  </si>
  <si>
    <t>Integrated Development Environments (IDE); Identity Management</t>
  </si>
  <si>
    <t>Application Development; Storage Management</t>
  </si>
  <si>
    <t>Application Development; Supervisory Control And Data Acquisition (SCADA)</t>
  </si>
  <si>
    <t>Other Development; Data Recovery; Other Email; File Converter</t>
  </si>
  <si>
    <t>Web Frameworks; Data Integration</t>
  </si>
  <si>
    <t>Cloud Platform As A Service (PaaS); Database Software</t>
  </si>
  <si>
    <t>Integrated Development Environments (IDE); DevSecOps</t>
  </si>
  <si>
    <t>CI/CD Tools; Network Automation</t>
  </si>
  <si>
    <t>Application Development; Managed DNS Providers</t>
  </si>
  <si>
    <t>Application Development; Marketing Automation</t>
  </si>
  <si>
    <t>Application Development; Inventory Management</t>
  </si>
  <si>
    <t>Application Development; Digital Signage; Mobile Device Management (MDM); Other Office; Browser</t>
  </si>
  <si>
    <t>Other Development; File Reader; PDF Editor</t>
  </si>
  <si>
    <t>Web Frameworks; Monitoring; Survey</t>
  </si>
  <si>
    <t>DevOps; Message Queue (MQ)</t>
  </si>
  <si>
    <t>Help Authoring Tool (HAT); Document Creation</t>
  </si>
  <si>
    <t>DevOps; Storage Management</t>
  </si>
  <si>
    <t>Rapid Application Development (RAD); Project, Portfolio &amp; Program Management</t>
  </si>
  <si>
    <t>Click Fraud</t>
  </si>
  <si>
    <t>Advertiser Campaign Management; Conversion Rate Optimization</t>
  </si>
  <si>
    <t>Ad Network</t>
  </si>
  <si>
    <t>Advertiser Campaign Management; Mobile Application Management</t>
  </si>
  <si>
    <t>Ad Network; Process Automation</t>
  </si>
  <si>
    <t>Other Digital Advertising</t>
  </si>
  <si>
    <t>Data Management Platform (DMP); Sales Acceleration</t>
  </si>
  <si>
    <t>Ad Intelligence</t>
  </si>
  <si>
    <t>Identity Resolution; Data Exchange</t>
  </si>
  <si>
    <t>Data Management Platform (DMP); Process Automation</t>
  </si>
  <si>
    <t>Advertiser Campaign Management; Other Marketing</t>
  </si>
  <si>
    <t>Publisher Ad Management; Other Product Suites; Demand Generation; Marketplace Apps; Sales Intelligence</t>
  </si>
  <si>
    <t>Publisher Ad Management; Customer Journey Analytics</t>
  </si>
  <si>
    <t>Identity Resolution</t>
  </si>
  <si>
    <t>Retargeting</t>
  </si>
  <si>
    <t>Social Media Marketing; Advertiser Campaign Management</t>
  </si>
  <si>
    <t>Retail Media Advertising Platforms; Mobile Marketing</t>
  </si>
  <si>
    <t>Data Management Platform (DMP); Database Software</t>
  </si>
  <si>
    <t>Other Digital Advertising; Other Marketing</t>
  </si>
  <si>
    <t>Advertiser Campaign Management; Customer Data Platform (CDP); CRM</t>
  </si>
  <si>
    <t>Ad Intelligence; User Research</t>
  </si>
  <si>
    <t>Marketing Analytics; Ad Intelligence</t>
  </si>
  <si>
    <t>Publisher Ad Management; Audience Intelligence Platforms</t>
  </si>
  <si>
    <t>Advertiser Campaign Management; Email Marketing; Marketing Automation</t>
  </si>
  <si>
    <t>Publisher Ad Management; Affiliate Marketing</t>
  </si>
  <si>
    <t>Publisher Ad Management; CRM</t>
  </si>
  <si>
    <t>Data Management Platform (DMP); Project, Portfolio &amp; Program Management</t>
  </si>
  <si>
    <t>Advertiser Campaign Management; Demand Generation; Account-Based Marketing</t>
  </si>
  <si>
    <t>Data Management Platform (DMP); Marketplace Apps; Other Sales</t>
  </si>
  <si>
    <t>Ad Intelligence; Social Media Marketing</t>
  </si>
  <si>
    <t>Advertiser Campaign Management; Mobile Marketing</t>
  </si>
  <si>
    <t>Publisher Ad Management; Data Privacy</t>
  </si>
  <si>
    <t>Advertiser Campaign Management; Marketplace Apps</t>
  </si>
  <si>
    <t>Identity Resolution; Data Quality</t>
  </si>
  <si>
    <t>Publisher Ad Management; Online Reputation Management</t>
  </si>
  <si>
    <t>Retail Media Advertising Platforms</t>
  </si>
  <si>
    <t>Data Management Platform (DMP); Customer Data Platform (CDP)</t>
  </si>
  <si>
    <t>Identity Resolution; Data Privacy</t>
  </si>
  <si>
    <t>Inbound Call Tracking; Click Fraud</t>
  </si>
  <si>
    <t>Other Digital Advertising; Marketing Analytics; Survey</t>
  </si>
  <si>
    <t>Data Management Platform (DMP); Managed DNS Providers; Monitoring; Demand Generation; Marketing Analytics; Marketplace Apps; Cloud Security</t>
  </si>
  <si>
    <t>Advertiser Campaign Management; Talent Management</t>
  </si>
  <si>
    <t>Data Management Platform (DMP); Marketplace Apps</t>
  </si>
  <si>
    <t>Other Digital Advertising; Customer Data Platform (CDP); Tag Management; Data Privacy</t>
  </si>
  <si>
    <t>Data Privacy; Advertiser Campaign Management; Digital Analytics</t>
  </si>
  <si>
    <t>Marketing Analytics; Publisher Ad Management</t>
  </si>
  <si>
    <t>Advertiser Campaign Management; Social Media Marketing</t>
  </si>
  <si>
    <t>Accounting &amp; Finance; Screen And Video Capture</t>
  </si>
  <si>
    <t>Advanced Planning And Scheduling (APS)</t>
  </si>
  <si>
    <t>3D Parts Catalog</t>
  </si>
  <si>
    <t>Tools For ERP; Mobile Application Management; Other Supply &amp; Logistics; Inventory Management</t>
  </si>
  <si>
    <t>Project-Based ERP</t>
  </si>
  <si>
    <t>Accounting &amp; Finance; Travel &amp; Expense</t>
  </si>
  <si>
    <t>Asset Management</t>
  </si>
  <si>
    <t>ERP Systems</t>
  </si>
  <si>
    <t>Procurement; Contract Management</t>
  </si>
  <si>
    <t>Accounting &amp; Finance; CRM</t>
  </si>
  <si>
    <t>Supervisory Control And Data Acquisition (SCADA)</t>
  </si>
  <si>
    <t>Industrial IoT</t>
  </si>
  <si>
    <t>Professional Services Automation</t>
  </si>
  <si>
    <t>Accounting &amp; Finance; Job Shop Management</t>
  </si>
  <si>
    <t>Accounting &amp; Finance; Project, Portfolio &amp; Program Management</t>
  </si>
  <si>
    <t>Environmental, Quality and Safety Management; Talent Management; Risk Assessment</t>
  </si>
  <si>
    <t>Distribution ERP</t>
  </si>
  <si>
    <t>Strategy And Innovation Roadmapping Tools</t>
  </si>
  <si>
    <t>Manufacturing Execution System; Project, Portfolio &amp; Program Management</t>
  </si>
  <si>
    <t>Environmental, Quality and Safety Management; Talent Management</t>
  </si>
  <si>
    <t>Discrete ERP; CRM</t>
  </si>
  <si>
    <t>Tools For ERP; Data Integration</t>
  </si>
  <si>
    <t>Discrete ERP</t>
  </si>
  <si>
    <t>Manufacturing Execution System; Manufacturing Intelligence; Marketplace Apps; CRM</t>
  </si>
  <si>
    <t>Accounting &amp; Finance; Document Generation; File Converter; PDF Editor; Inventory Management</t>
  </si>
  <si>
    <t>Asset Management; Manufacturing Execution System; Inventory Management</t>
  </si>
  <si>
    <t>Job Shop Management</t>
  </si>
  <si>
    <t>Tools For ERP; Marketing Automation; Print Fulfillment; Variable Data Printing (VDP); Demand Planning; Multicarrier Parcel Management Solutions</t>
  </si>
  <si>
    <t>Manufacturing Intelligence</t>
  </si>
  <si>
    <t>ETO ERP</t>
  </si>
  <si>
    <t>Accounting &amp; Finance; Distribution ERP</t>
  </si>
  <si>
    <t>Environmental, Quality and Safety Management; Distribution</t>
  </si>
  <si>
    <t>Accounting &amp; Finance; Other Sales</t>
  </si>
  <si>
    <t>Accounting &amp; Finance; Other Marketing; Marketing Automation; Partner Management; Other Supply &amp; Logistics</t>
  </si>
  <si>
    <t>Warranty Management</t>
  </si>
  <si>
    <t>ERP Systems; CRM</t>
  </si>
  <si>
    <t>Asset Management; Inventory Management</t>
  </si>
  <si>
    <t>Asset Management; Database Software</t>
  </si>
  <si>
    <t>Asset Management; Package Tracking</t>
  </si>
  <si>
    <t>Accounting &amp; Finance; ERP Systems; Inventory Management</t>
  </si>
  <si>
    <t>Project, Portfolio &amp; Program Management; Blockchain</t>
  </si>
  <si>
    <t>Asset Management; Event Management</t>
  </si>
  <si>
    <t>Tools For ERP; GRC Tools; User Threat Prevention; Identity Management</t>
  </si>
  <si>
    <t>Project, Portfolio &amp; Program Management; Travel &amp; Expense; Time Tracking</t>
  </si>
  <si>
    <t>Professional Services Automation; Project, Portfolio &amp; Program Management</t>
  </si>
  <si>
    <t>Process ERP</t>
  </si>
  <si>
    <t>Project, Portfolio &amp; Program Management; Talent Management</t>
  </si>
  <si>
    <t>Project, Portfolio &amp; Program Management; Process Automation; Other Email</t>
  </si>
  <si>
    <t>Environmental, Quality and Safety Management; CRM</t>
  </si>
  <si>
    <t>Smart Buildings</t>
  </si>
  <si>
    <t>Asset Management; Accounting &amp; Finance</t>
  </si>
  <si>
    <t>Systems Engineering And MBSE</t>
  </si>
  <si>
    <t>ERP Systems; Process Automation; CRM</t>
  </si>
  <si>
    <t>Accounting &amp; Finance; Marketplace Apps; Other Cloud Integration</t>
  </si>
  <si>
    <t>Environmental, Quality and Safety Management; Tools For ERP</t>
  </si>
  <si>
    <t>Discrete ERP; Tools For ERP</t>
  </si>
  <si>
    <t>Environmental, Quality and Safety Management; Meeting Room Booking Systems</t>
  </si>
  <si>
    <t>Procurement; Demand Generation; Partner Management</t>
  </si>
  <si>
    <t>Environmental, Quality and Safety Management; Accounting &amp; Finance</t>
  </si>
  <si>
    <t>Manufacturing Execution System; Tools For ERP</t>
  </si>
  <si>
    <t>Business Activity Monitoring</t>
  </si>
  <si>
    <t>Accounting &amp; Finance; Supply Chain Management</t>
  </si>
  <si>
    <t>Distribution ERP; Accounting &amp; Finance</t>
  </si>
  <si>
    <t>Accounting &amp; Finance; Inventory Management</t>
  </si>
  <si>
    <t>Accounting &amp; Finance; Quote Management</t>
  </si>
  <si>
    <t>Environmental, Quality and Safety Management; Asset Management</t>
  </si>
  <si>
    <t>Professional Services Automation; CRM</t>
  </si>
  <si>
    <t>Project, Portfolio &amp; Program Management; Other Marketing</t>
  </si>
  <si>
    <t>Tools For ERP; Marketplace Apps</t>
  </si>
  <si>
    <t>Project, Portfolio &amp; Program Management; Inventory Management</t>
  </si>
  <si>
    <t>Project, Portfolio &amp; Program Management; Network Security</t>
  </si>
  <si>
    <t>Asset Management; Visitor Management</t>
  </si>
  <si>
    <t>ERP Systems; Field Sales; CRM</t>
  </si>
  <si>
    <t>ERP Systems; Data Privacy</t>
  </si>
  <si>
    <t>ERP Systems; Data Integration; Data Recovery</t>
  </si>
  <si>
    <t>Environmental, Quality and Safety Management; Online Reputation Management; Supply Chain Management</t>
  </si>
  <si>
    <t>Business Plan</t>
  </si>
  <si>
    <t>Accounting &amp; Finance; Social Media Marketing</t>
  </si>
  <si>
    <t>Travel &amp; Expense; Talent Management</t>
  </si>
  <si>
    <t>Asset Management; Distribution</t>
  </si>
  <si>
    <t>Accounting &amp; Finance; Survey</t>
  </si>
  <si>
    <t>Project, Portfolio &amp; Program Management; Other Cloud Integration; Sales Acceleration</t>
  </si>
  <si>
    <t>Accounting &amp; Finance; Project, Portfolio &amp; Program Management; CRM</t>
  </si>
  <si>
    <t>Accounting &amp; Finance; PDF Editor</t>
  </si>
  <si>
    <t>Asset Management; Environmental, Quality and Safety Management</t>
  </si>
  <si>
    <t>Asset Management; Other IT Management</t>
  </si>
  <si>
    <t>Travel &amp; Expense; Marketplace Apps</t>
  </si>
  <si>
    <t>Accounting &amp; Finance; Asset Management; Distribution</t>
  </si>
  <si>
    <t>Tools For ERP; CRM</t>
  </si>
  <si>
    <t>Environmental, Quality and Safety Management; Asset Management; Web Hosting; Health Care</t>
  </si>
  <si>
    <t>Accounting &amp; Finance; Procurement</t>
  </si>
  <si>
    <t>Discrete ERP; Marketplace Apps</t>
  </si>
  <si>
    <t>Procurement; Shipping</t>
  </si>
  <si>
    <t>Accounting &amp; Finance; Data Integration</t>
  </si>
  <si>
    <t>ERP Systems; Data Integration</t>
  </si>
  <si>
    <t>Accounting &amp; Finance; Talent Management</t>
  </si>
  <si>
    <t>Accounting &amp; Finance; Event Management</t>
  </si>
  <si>
    <t>Procurement; Marketplace Apps</t>
  </si>
  <si>
    <t>Accounting &amp; Finance; Marketplace Apps</t>
  </si>
  <si>
    <t>Accounting &amp; Finance; Data Integration; Inventory Management</t>
  </si>
  <si>
    <t>Mixed Mode ERP</t>
  </si>
  <si>
    <t>Accounting &amp; Finance; Distribution</t>
  </si>
  <si>
    <t>Accounting &amp; Finance; Sales Compensation</t>
  </si>
  <si>
    <t>Yard Management; Other Supply &amp; Logistics; Accounting &amp; Finance</t>
  </si>
  <si>
    <t>Advanced Planning And Scheduling (APS); Marketplace Apps</t>
  </si>
  <si>
    <t>Accounting &amp; Finance; Web Hosting; Data Center Infrastructure Management (DCIM); Server Virtualization</t>
  </si>
  <si>
    <t>Accounting &amp; Finance; Print Management</t>
  </si>
  <si>
    <t>IoT Device Management; Industrial IoT</t>
  </si>
  <si>
    <t>Procurement; Inventory Management</t>
  </si>
  <si>
    <t>Accounting &amp; Finance; Commodity Trading; Transaction; And Risk Management (CTRM)</t>
  </si>
  <si>
    <t>Data Integration; Advanced Planning And Scheduling (APS)</t>
  </si>
  <si>
    <t>Project, Portfolio &amp; Program Management; Other Email</t>
  </si>
  <si>
    <t>Project, Portfolio &amp; Program Management; Cloud Cost Management</t>
  </si>
  <si>
    <t>Accounting &amp; Finance; Transaction; And Risk Management (CTRM); Commodity Trading</t>
  </si>
  <si>
    <t>Project, Portfolio &amp; Program Management; Risk Assessment</t>
  </si>
  <si>
    <t>Monitoring; Other Office; Project, Portfolio &amp; Program Management</t>
  </si>
  <si>
    <t>Asset Management; Event Management; Visitor Management; Inventory Management</t>
  </si>
  <si>
    <t>Procurement; Supply Chain Management</t>
  </si>
  <si>
    <t>Accounting &amp; Finance; Other Product Suites</t>
  </si>
  <si>
    <t>Accounting &amp; Finance; Vulnerability Management</t>
  </si>
  <si>
    <t>Accounting &amp; Finance; Process Automation</t>
  </si>
  <si>
    <t>ERP Systems; Inventory Management</t>
  </si>
  <si>
    <t>ERP Systems; Talent Management; Sales Acceleration</t>
  </si>
  <si>
    <t>Accounting &amp; Finance; DataOps Platforms; Marketplace Apps</t>
  </si>
  <si>
    <t>Accounting &amp; Finance; Demand Generation</t>
  </si>
  <si>
    <t>Advanced Planning And Scheduling (APS); Web Security; Yard Management; Demand Planning</t>
  </si>
  <si>
    <t>Project, Portfolio &amp; Program Management; CRM</t>
  </si>
  <si>
    <t>ERP Systems; Distribution</t>
  </si>
  <si>
    <t>Distribution ERP; Demand Planning</t>
  </si>
  <si>
    <t>Accounting &amp; Finance; Other IT Management</t>
  </si>
  <si>
    <t>Accounting &amp; Finance; Cloud Cost Management</t>
  </si>
  <si>
    <t>Master Data Management (MDM); Accounting &amp; Finance; Digital Analytics</t>
  </si>
  <si>
    <t>Project, Portfolio &amp; Program Management; Other Sales</t>
  </si>
  <si>
    <t>Accounting &amp; Finance; E-Signature; Confidentiality</t>
  </si>
  <si>
    <t>ERP Systems; Marketplace Apps</t>
  </si>
  <si>
    <t>Smart Buildings; Other IoT</t>
  </si>
  <si>
    <t>Asset Management; Marketplace Apps</t>
  </si>
  <si>
    <t>Data Governance; Manufacturing Execution System</t>
  </si>
  <si>
    <t>Project, Portfolio &amp; Program Management; Marketplace Apps</t>
  </si>
  <si>
    <t>ERP Systems; Data Warehouse</t>
  </si>
  <si>
    <t>Distribution ERP; Online Appointment Scheduling</t>
  </si>
  <si>
    <t>Accounting &amp; Finance; Identity Management</t>
  </si>
  <si>
    <t>Project, Portfolio &amp; Program Management; Online Appointment Scheduling; CRM</t>
  </si>
  <si>
    <t>Accounting &amp; Finance; Sales Acceleration; Sales Intelligence</t>
  </si>
  <si>
    <t>Asset Management; Identity Management</t>
  </si>
  <si>
    <t>SMS Marketing; Tools For ERP; Marketing Automation</t>
  </si>
  <si>
    <t>Blockchain; Travel &amp; Expense</t>
  </si>
  <si>
    <t>Asset Management; Package Tracking; Inventory Management</t>
  </si>
  <si>
    <t>Accounting &amp; Finance; File Converter; PDF Editor</t>
  </si>
  <si>
    <t>Project-Based ERP; CRM</t>
  </si>
  <si>
    <t>Project, Portfolio &amp; Program Management; Quote Management</t>
  </si>
  <si>
    <t>Project, Portfolio &amp; Program Management; GRC Platforms; Process Automation</t>
  </si>
  <si>
    <t>Project, Portfolio &amp; Program Management; Process Automation</t>
  </si>
  <si>
    <t>Environmental, Quality and Safety Management; E-Signature</t>
  </si>
  <si>
    <t>Accounting &amp; Finance; Demand Planning</t>
  </si>
  <si>
    <t>ERP Systems; Quote Management</t>
  </si>
  <si>
    <t>Smart Buildings; Identity Management</t>
  </si>
  <si>
    <t>Tools For ERP; Other Supply &amp; Logistics</t>
  </si>
  <si>
    <t>Accounting &amp; Finance; Document Scanning</t>
  </si>
  <si>
    <t>Distribution ERP; Database Software; CRM</t>
  </si>
  <si>
    <t>Environmental, Quality and Safety Management; Audit Management</t>
  </si>
  <si>
    <t>Accounting &amp; Finance; Other IT Infrastructure</t>
  </si>
  <si>
    <t>Business Plan; Other Marketing</t>
  </si>
  <si>
    <t>Marketplace Apps; Environmental, Quality and Safety Management</t>
  </si>
  <si>
    <t>Accounting &amp; Finance; Shipping</t>
  </si>
  <si>
    <t>Environmental, Quality and Safety Management; Master Data Management (MDM); Marketplace Apps</t>
  </si>
  <si>
    <t>Industrial IoT; IoT Device Management; Data Integration</t>
  </si>
  <si>
    <t>Document Generation; Email Signature</t>
  </si>
  <si>
    <t>Document Generation; Document Creation</t>
  </si>
  <si>
    <t>Document Generation; Event Management</t>
  </si>
  <si>
    <t>Document Generation; Talent Management</t>
  </si>
  <si>
    <t>Document Generation; File Converter; PDF Editor</t>
  </si>
  <si>
    <t>Third Party &amp; Supplier Risk Management</t>
  </si>
  <si>
    <t>Operational Risk Management</t>
  </si>
  <si>
    <t>Anti Money Laundering</t>
  </si>
  <si>
    <t>GRC Platforms</t>
  </si>
  <si>
    <t>Regulatory Change Management</t>
  </si>
  <si>
    <t>Regulatory Change Management; Third Party &amp; Supplier Risk Management</t>
  </si>
  <si>
    <t>Data Quality; Anti Money Laundering</t>
  </si>
  <si>
    <t>Disclosure Management</t>
  </si>
  <si>
    <t>Regulatory Change Management; Data Governance; Tag Management; Web Security</t>
  </si>
  <si>
    <t>GRC Tools</t>
  </si>
  <si>
    <t>Regulatory Change Management; Data Governance</t>
  </si>
  <si>
    <t>Policy Management; GRC Platforms</t>
  </si>
  <si>
    <t>Investigation Management</t>
  </si>
  <si>
    <t>Security Compliance</t>
  </si>
  <si>
    <t>Audit Management</t>
  </si>
  <si>
    <t>Anti Money Laundering; E-Signature</t>
  </si>
  <si>
    <t>Data Recovery; Business Continuity Management; Storage Management</t>
  </si>
  <si>
    <t>Corporate Entity Management</t>
  </si>
  <si>
    <t>Audit Management; Monitoring; Network Security</t>
  </si>
  <si>
    <t>GRC Platforms; Marketplace Apps; Cloud Security; Identity Management</t>
  </si>
  <si>
    <t>Anti Money Laundering; Public Relations (PR)</t>
  </si>
  <si>
    <t>Third Party &amp; Supplier Risk Management; Supply Chain Management; Shipping</t>
  </si>
  <si>
    <t>Third Party &amp; Supplier Risk Management; Marketplace Apps; Web Security</t>
  </si>
  <si>
    <t>Monitoring; System Security; GRC Tools; Data Privacy; Data Security</t>
  </si>
  <si>
    <t>Regulatory Change Management; Storage Management; Data Recovery; Network Security</t>
  </si>
  <si>
    <t>Anti Money Laundering; Vulnerability Management</t>
  </si>
  <si>
    <t>E-Signature; Data Privacy; GRC Tools</t>
  </si>
  <si>
    <t>Call Compliance; Data Privacy</t>
  </si>
  <si>
    <t>Batteries</t>
  </si>
  <si>
    <t>Managed Hosting; Data Integration; Email Deliverability; Confidentiality</t>
  </si>
  <si>
    <t>Virtual Desktop Infrastructure (VDI); Managed Hosting; Cloud Computing Platforms</t>
  </si>
  <si>
    <t>Managed Hosting</t>
  </si>
  <si>
    <t>Domain Registration</t>
  </si>
  <si>
    <t>Other Hosting Services</t>
  </si>
  <si>
    <t>Virtual Private Servers (VPS)</t>
  </si>
  <si>
    <t>Load Balancing; Domain Registration</t>
  </si>
  <si>
    <t>Content Delivery Network (CDN)</t>
  </si>
  <si>
    <t>Enterprise Content Delivery Network (eCDN)</t>
  </si>
  <si>
    <t>Managed Hosting; Data Recovery</t>
  </si>
  <si>
    <t>Web Hosting; Other Email</t>
  </si>
  <si>
    <t>Content Delivery Network (CDN); Marketplace Apps</t>
  </si>
  <si>
    <t>Managed DNS Providers</t>
  </si>
  <si>
    <t>Managed DNS Providers; Load Balancing</t>
  </si>
  <si>
    <t>Managed DNS Providers; Remote Desktop</t>
  </si>
  <si>
    <t>Web Hosting; Infrastructure As A Service (IaaS); Web Security</t>
  </si>
  <si>
    <t>Managed Hosting; WAN Optimization; Data Recovery</t>
  </si>
  <si>
    <t>Email; Domain Registration; Data Recovery; Email Security</t>
  </si>
  <si>
    <t>Managed Hosting; Virtual Desktop Infrastructure (VDI)</t>
  </si>
  <si>
    <t>Managed DNS Providers; Other IT Management</t>
  </si>
  <si>
    <t>Web Hosting; Email</t>
  </si>
  <si>
    <t>Domain Registration; Email Marketing</t>
  </si>
  <si>
    <t>Managed Hosting; Storage Management; Data Center Networking; Data Recovery</t>
  </si>
  <si>
    <t>Enterprise Content Delivery Network (eCDN); Digital Signage</t>
  </si>
  <si>
    <t>Email Marketing; Sales Acceleration; Virtual Private Servers (VPS)</t>
  </si>
  <si>
    <t>Web Hosting; Email; Network Security</t>
  </si>
  <si>
    <t>Content Delivery Network (CDN); Load Balancing</t>
  </si>
  <si>
    <t>Web Hosting; Data Recovery</t>
  </si>
  <si>
    <t>Domain Registration; Shipping</t>
  </si>
  <si>
    <t>Content Delivery Network (CDN); Queue Management</t>
  </si>
  <si>
    <t>Managed Hosting; Cloud Management Platforms</t>
  </si>
  <si>
    <t>Network Management; Domain Registration</t>
  </si>
  <si>
    <t>Domain Registration; Other Marketing</t>
  </si>
  <si>
    <t>Web Hosting; Infrastructure As A Service (IaaS)</t>
  </si>
  <si>
    <t>Talent Management; Event Management</t>
  </si>
  <si>
    <t>Talent Management; Meeting Room Booking Systems</t>
  </si>
  <si>
    <t>Marketplace Apps; Talent Management</t>
  </si>
  <si>
    <t>Vaccine Tracking</t>
  </si>
  <si>
    <t>Contractor Management</t>
  </si>
  <si>
    <t>Corporate Wellness</t>
  </si>
  <si>
    <t>Freelance Platforms</t>
  </si>
  <si>
    <t>Talent Management; Sales Analytics</t>
  </si>
  <si>
    <t>Freelancer Management Systems</t>
  </si>
  <si>
    <t>Job Board</t>
  </si>
  <si>
    <t>Talent Management; Process Automation</t>
  </si>
  <si>
    <t>Talent Management; Content Marketing</t>
  </si>
  <si>
    <t>Talent Management; Corporate Social Responsibility (CSR); Gamification</t>
  </si>
  <si>
    <t>Talent Management; Revenue Operations &amp; Intelligence (RO&amp;I); Sales Acceleration</t>
  </si>
  <si>
    <t>Sales Acceleration; Talent Management</t>
  </si>
  <si>
    <t>Payroll</t>
  </si>
  <si>
    <t>Other HR</t>
  </si>
  <si>
    <t>Vaccine Tracking; Event Management</t>
  </si>
  <si>
    <t>Staffing</t>
  </si>
  <si>
    <t>Talent Management; Rewards And Incentives</t>
  </si>
  <si>
    <t>Event Management; Talent Management</t>
  </si>
  <si>
    <t>Talent Management; Visitor Management</t>
  </si>
  <si>
    <t>Talent Management; Sales Acceleration</t>
  </si>
  <si>
    <t>Time &amp; Attendance</t>
  </si>
  <si>
    <t>Time Tracking</t>
  </si>
  <si>
    <t>Multi-Country Payroll</t>
  </si>
  <si>
    <t>Talent Management; Marketplace Apps</t>
  </si>
  <si>
    <t>Talent Management; Marketplace Apps; Identity Management</t>
  </si>
  <si>
    <t>Talent Management; Through-Channel Marketing</t>
  </si>
  <si>
    <t>Sales Intelligence; Talent Management</t>
  </si>
  <si>
    <t>Talent Management; Social Media Marketing</t>
  </si>
  <si>
    <t>Earned Wage Access; Identity Management</t>
  </si>
  <si>
    <t>Talent Management; Rewards And Incentives; Sales Gamification</t>
  </si>
  <si>
    <t>Talent Management; Other Product Suites; Marketing Calendar; Social Media Marketing; Writing Assistants</t>
  </si>
  <si>
    <t>Core HR</t>
  </si>
  <si>
    <t>Talent Management; Sales Compensation</t>
  </si>
  <si>
    <t>Talent Management; Demand Generation; Email Verification</t>
  </si>
  <si>
    <t>Talent Management; Webinar</t>
  </si>
  <si>
    <t>Talent Management; Other IT Management</t>
  </si>
  <si>
    <t>Talent Management; File Converter</t>
  </si>
  <si>
    <t>Talent Management; Digital Signage</t>
  </si>
  <si>
    <t>Talent Management; Demand Generation; Sales Gamification</t>
  </si>
  <si>
    <t>IoT Device Management</t>
  </si>
  <si>
    <t>Other IoT</t>
  </si>
  <si>
    <t>IoT Platforms</t>
  </si>
  <si>
    <t>IoT Development Tools</t>
  </si>
  <si>
    <t>IoT Analytics</t>
  </si>
  <si>
    <t>Digital Twin</t>
  </si>
  <si>
    <t>IoT Operating Systems</t>
  </si>
  <si>
    <t>Connected Worker Platform</t>
  </si>
  <si>
    <t>IoT Device Management; Data Security</t>
  </si>
  <si>
    <t>IoT Edge Platforms</t>
  </si>
  <si>
    <t>IoT Device Management; Event Management</t>
  </si>
  <si>
    <t>IoT Device Management; Cloud Migration Assessment Tools</t>
  </si>
  <si>
    <t>IoT Platforms; Marketplace Apps</t>
  </si>
  <si>
    <t>IoT Analytics; Process Automation</t>
  </si>
  <si>
    <t>Other IoT; Inventory Management</t>
  </si>
  <si>
    <t>IoT Operating Systems; Marketplace Apps</t>
  </si>
  <si>
    <t>Other IoT; Marketplace Apps</t>
  </si>
  <si>
    <t>IoT Device Management; Confidentiality</t>
  </si>
  <si>
    <t>IoT Device Management; Network Management</t>
  </si>
  <si>
    <t>Supply Chain Management; Data Integration</t>
  </si>
  <si>
    <t>Monitoring</t>
  </si>
  <si>
    <t>DDI Management Platform</t>
  </si>
  <si>
    <t>Other Cloud Integration</t>
  </si>
  <si>
    <t>Data Warehouse</t>
  </si>
  <si>
    <t>Application Server; Load Balancing</t>
  </si>
  <si>
    <t>Web Accelerator</t>
  </si>
  <si>
    <t>Managed Workplace Services (MWS); Marketplace Apps</t>
  </si>
  <si>
    <t>Network Management</t>
  </si>
  <si>
    <t>Remote Desktop</t>
  </si>
  <si>
    <t>Other IT Infrastructure</t>
  </si>
  <si>
    <t>Server Monitoring</t>
  </si>
  <si>
    <t>Data Quality</t>
  </si>
  <si>
    <t>Load Balancing</t>
  </si>
  <si>
    <t>Master Data Management (MDM)</t>
  </si>
  <si>
    <t>Server Virtualization</t>
  </si>
  <si>
    <t>Marketplace Apps; Blockchain</t>
  </si>
  <si>
    <t>Data Integration; Online Fax</t>
  </si>
  <si>
    <t>Cloud File Storage</t>
  </si>
  <si>
    <t>Load Balancing; Marketplace Apps</t>
  </si>
  <si>
    <t>Data Center Infrastructure Management (DCIM)</t>
  </si>
  <si>
    <t>Data Preparation</t>
  </si>
  <si>
    <t>Infrastructure As A Service (IaaS)</t>
  </si>
  <si>
    <t>Application Server</t>
  </si>
  <si>
    <t>Operating System</t>
  </si>
  <si>
    <t>Infrastructure As A Service (IaaS); Desktop As A Service (DaaS); Data Recovery; Identity Management</t>
  </si>
  <si>
    <t>Data Integration; Data Security; Identity Management</t>
  </si>
  <si>
    <t>Infrastructure As A Service (IaaS); Marketplace Apps</t>
  </si>
  <si>
    <t>Other IT Infrastructure; Data Recovery; File Converter; Other IT Security</t>
  </si>
  <si>
    <t>Data Center Infrastructure Management (DCIM); Data Integration; Data Security</t>
  </si>
  <si>
    <t>Data Integration; Marketplace Apps</t>
  </si>
  <si>
    <t>Data Exchange</t>
  </si>
  <si>
    <t>Guest Wi-Fi Providers; Digital Signage</t>
  </si>
  <si>
    <t>Guest Wi-Fi Providers</t>
  </si>
  <si>
    <t>AIOps Platforms</t>
  </si>
  <si>
    <t>Storage Management; PDF Editor; Office Suites</t>
  </si>
  <si>
    <t>Managed Workplace Services (MWS)</t>
  </si>
  <si>
    <t>Data Integration; Database Software</t>
  </si>
  <si>
    <t>Storage Management; Enterprise Information Archiving</t>
  </si>
  <si>
    <t>Hyperconverged Infrastructure (HCI) Solutions</t>
  </si>
  <si>
    <t>Data Integration; Storage Management</t>
  </si>
  <si>
    <t>Infrastructure As A Service (IaaS); Storage Management; Desktop As A Service (DaaS); Data Recovery</t>
  </si>
  <si>
    <t>Storage Management; Infrastructure As A Service (IaaS); Web Security</t>
  </si>
  <si>
    <t>Load Balancing; Network Security</t>
  </si>
  <si>
    <t>Remote Desktop; Data Recovery; Queue Management</t>
  </si>
  <si>
    <t>Web Data Providers</t>
  </si>
  <si>
    <t>Desktop As A Service (DaaS)</t>
  </si>
  <si>
    <t>WAN Optimization</t>
  </si>
  <si>
    <t>Other IT Infrastructure; Process Automation</t>
  </si>
  <si>
    <t>Data Quality; Data Governance; Shipping</t>
  </si>
  <si>
    <t>Network Management; Network Security</t>
  </si>
  <si>
    <t>Virtual Desktop Infrastructure (VDI)</t>
  </si>
  <si>
    <t>Virtual Private Cloud (VPC)</t>
  </si>
  <si>
    <t>Other Email; Data Integration</t>
  </si>
  <si>
    <t>Monitoring; Mobile Application Management</t>
  </si>
  <si>
    <t>Data Quality; Marketplace Apps</t>
  </si>
  <si>
    <t>Data Center Infrastructure Management (DCIM); Data Center Networking</t>
  </si>
  <si>
    <t>Infrastructure As A Service (IaaS); Cloud Security</t>
  </si>
  <si>
    <t>Remote Desktop; Server Virtualization; Identity Management</t>
  </si>
  <si>
    <t>Database Software; Online Community Management</t>
  </si>
  <si>
    <t>Monitoring; Enterprise Information Archiving</t>
  </si>
  <si>
    <t>Other IT Infrastructure; Database Software</t>
  </si>
  <si>
    <t>Monitoring; Other IT Management</t>
  </si>
  <si>
    <t>Server Monitoring; Cloud Management Platforms</t>
  </si>
  <si>
    <t>Network Management; Data Center Networking; Network Security</t>
  </si>
  <si>
    <t>NoSQL Databases; Enterprise Architecture; Machine Learning Data Catalog</t>
  </si>
  <si>
    <t>Calendar; Data Integration</t>
  </si>
  <si>
    <t>Address Verification; Other Sales; Email Verification</t>
  </si>
  <si>
    <t>Monitoring; Load Balancing; Network Security</t>
  </si>
  <si>
    <t>Database Software; Other IT Management</t>
  </si>
  <si>
    <t>Hyperconverged Infrastructure (HCI) Solutions; Data Recovery</t>
  </si>
  <si>
    <t>Remote Desktop; Data Recovery</t>
  </si>
  <si>
    <t>Monitoring; Marketplace Apps</t>
  </si>
  <si>
    <t>Monitoring; Remote Desktop; IT Asset Management</t>
  </si>
  <si>
    <t>Data Integration; Cloud Security</t>
  </si>
  <si>
    <t>Address Verification</t>
  </si>
  <si>
    <t>Storage Management; Data Integration; Data Recovery</t>
  </si>
  <si>
    <t>Blockchain; Data Privacy</t>
  </si>
  <si>
    <t>Other Cloud Integration; CRM</t>
  </si>
  <si>
    <t>Infrastructure As A Service (IaaS); Storage Management</t>
  </si>
  <si>
    <t>Data Center Networking</t>
  </si>
  <si>
    <t>Data Preparation; CRM</t>
  </si>
  <si>
    <t>Machine Learning Data Catalog</t>
  </si>
  <si>
    <t>Cloud File Storage; Email Marketing</t>
  </si>
  <si>
    <t>Data Integration; Cloud Management Platforms</t>
  </si>
  <si>
    <t>Endpoint Protection; Web Security; Remote Support; Data Recovery; Vulnerability Management</t>
  </si>
  <si>
    <t>Data Quality; Data Integration</t>
  </si>
  <si>
    <t>Database Software; Identity Management</t>
  </si>
  <si>
    <t>Hyperconverged Infrastructure (HCI) Solutions; SD-WAN; Marketplace Apps</t>
  </si>
  <si>
    <t>Application Server; Marketplace Apps</t>
  </si>
  <si>
    <t>Monitoring; SMS Marketing; Personalization</t>
  </si>
  <si>
    <t>Blockchain; Marketplace Apps</t>
  </si>
  <si>
    <t>Desktop As A Service (DaaS); Infrastructure As A Service (IaaS)</t>
  </si>
  <si>
    <t>Other Cloud Integration; Other IT Security</t>
  </si>
  <si>
    <t>NoSQL Databases; Operating System</t>
  </si>
  <si>
    <t>Remote Desktop; Identity Management</t>
  </si>
  <si>
    <t>Data Management Suites</t>
  </si>
  <si>
    <t>Monitoring; Data Recovery</t>
  </si>
  <si>
    <t>Monitoring; Email Security</t>
  </si>
  <si>
    <t>Network Management; Monitoring</t>
  </si>
  <si>
    <t>Data Integration; Identity Management</t>
  </si>
  <si>
    <t>Network Management; Other Office</t>
  </si>
  <si>
    <t>Data Fabric</t>
  </si>
  <si>
    <t>Operating System; Marketplace Apps</t>
  </si>
  <si>
    <t>Data Center Networking; Web Security</t>
  </si>
  <si>
    <t>Enterprise Information Archiving; Online Fax; Network Security; WAN Optimization; Vulnerability Management</t>
  </si>
  <si>
    <t>Storage Management; Data Integration; Confidentiality</t>
  </si>
  <si>
    <t>Data Warehouse Automation</t>
  </si>
  <si>
    <t>Data Center Infrastructure Management (DCIM); Marketplace Apps</t>
  </si>
  <si>
    <t>Monitoring; Enterprise IT Management</t>
  </si>
  <si>
    <t>Data Integration; File Converter</t>
  </si>
  <si>
    <t>File Converter; Data Integration; Data Recovery; Other Email</t>
  </si>
  <si>
    <t>Other IT Infrastructure; Other IT Security; Data Recovery; Email Deliverability; Marketplace Apps</t>
  </si>
  <si>
    <t>Server Monitoring; Identity Management</t>
  </si>
  <si>
    <t>Network Management; Remote Support; Network Security</t>
  </si>
  <si>
    <t>Data Center Networking; Network Management; Network Security</t>
  </si>
  <si>
    <t>Database Software; Other IT Infrastructure</t>
  </si>
  <si>
    <t>Application Server; Server Virtualization; Marketplace Apps</t>
  </si>
  <si>
    <t>Cloud File Storage; Data Integration</t>
  </si>
  <si>
    <t>Software Asset Management (SAM); Network Management; SaaS Operations Management</t>
  </si>
  <si>
    <t>Infrastructure As A Service (IaaS); Monitoring; Cloud Security</t>
  </si>
  <si>
    <t>Blockchain; Identity Management</t>
  </si>
  <si>
    <t>Data Mapping</t>
  </si>
  <si>
    <t>Data Fabric; Data Warehouse</t>
  </si>
  <si>
    <t>Other IT Infrastructure; Office 365 Management</t>
  </si>
  <si>
    <t>Database Software; Server Monitoring</t>
  </si>
  <si>
    <t>Database Software; Cloud Cost Management; Marketplace Apps; Other Email; Email</t>
  </si>
  <si>
    <t>Storage Management; Data Recovery</t>
  </si>
  <si>
    <t>Cloud Computing Platforms</t>
  </si>
  <si>
    <t>Monitoring; DevSecOps</t>
  </si>
  <si>
    <t>NoSQL Databases; Data Fabric</t>
  </si>
  <si>
    <t>Server Virtualization; Disk Cleanup; Other IT Management</t>
  </si>
  <si>
    <t>Data Integration; Web Security; Server Virtualization</t>
  </si>
  <si>
    <t>Cloud File Storage; NoSQL Databases</t>
  </si>
  <si>
    <t>Data Integration; Data Recovery</t>
  </si>
  <si>
    <t>Data Exchange; Visitor Management</t>
  </si>
  <si>
    <t>Operating System; Endpoint Protection</t>
  </si>
  <si>
    <t>Other Cloud Integration; Other Product Suites; Mobile Device Management (MDM); Endpoint Protection</t>
  </si>
  <si>
    <t>AIOps Platforms; Marketplace Apps</t>
  </si>
  <si>
    <t>Marketplace Apps; Machine Learning Data Catalog</t>
  </si>
  <si>
    <t>SEO; Data Integration</t>
  </si>
  <si>
    <t>Web Data Providers; Content Marketing</t>
  </si>
  <si>
    <t>Data Integration; Data Recovery; Data Destruction</t>
  </si>
  <si>
    <t>Infrastructure As A Service (IaaS); Data Recovery</t>
  </si>
  <si>
    <t>Blockchain; Global Trade Management</t>
  </si>
  <si>
    <t>Master Data Management (MDM); Browser; Confidentiality</t>
  </si>
  <si>
    <t>Other Sales; Data Integration</t>
  </si>
  <si>
    <t>Monitoring; Other Email</t>
  </si>
  <si>
    <t>Data Quality; Email Verification</t>
  </si>
  <si>
    <t>Monitoring; Unified Endpoint Management (UEM); Network Security</t>
  </si>
  <si>
    <t>Database Software; Data Recovery; Marketplace Apps</t>
  </si>
  <si>
    <t>Remote Support; Identity Management</t>
  </si>
  <si>
    <t>NoSQL Databases; Marketplace Apps</t>
  </si>
  <si>
    <t>Data Integration; Supply Chain Management; Other Sales</t>
  </si>
  <si>
    <t>Virtual Private Cloud (VPC); Risk Assessment</t>
  </si>
  <si>
    <t>Remote Support; Mobile Device Management (MDM)</t>
  </si>
  <si>
    <t>NoSQL Databases; Data Recovery</t>
  </si>
  <si>
    <t>Other Supply &amp; Logistics; Operating System</t>
  </si>
  <si>
    <t>Storage Management; Data Recovery; Enterprise Information Archiving</t>
  </si>
  <si>
    <t>DevSecOps; Database Software</t>
  </si>
  <si>
    <t>Load Balancing; Cloud Security</t>
  </si>
  <si>
    <t>Network Management; Remote Monitoring &amp; Management (RMM)</t>
  </si>
  <si>
    <t>Guest Wi-Fi Providers; Email Marketing; SMS Marketing</t>
  </si>
  <si>
    <t>Data Integration; Data Recovery; File Converter</t>
  </si>
  <si>
    <t>Database Software; Other IT Management; Confidentiality</t>
  </si>
  <si>
    <t>Other IT Infrastructure; Network Security</t>
  </si>
  <si>
    <t>Data Integration; Data Recovery; Email Signature</t>
  </si>
  <si>
    <t>Database Software; DevSecOps</t>
  </si>
  <si>
    <t>Server Virtualization; Marketplace Apps</t>
  </si>
  <si>
    <t>Monitoring; DevSecOps; Web Security</t>
  </si>
  <si>
    <t>Data Integration; Email Security</t>
  </si>
  <si>
    <t>Other IT Infrastructure; Other IT Management</t>
  </si>
  <si>
    <t>Data Integration; Inventory Management</t>
  </si>
  <si>
    <t>Data Integration; Data Extraction</t>
  </si>
  <si>
    <t>Database Software; Marketplace Apps</t>
  </si>
  <si>
    <t>Marketplace Apps; Data Integration</t>
  </si>
  <si>
    <t>Data Preparation; Data Governance</t>
  </si>
  <si>
    <t>Application Portfolio Management</t>
  </si>
  <si>
    <t>Cloud Cost Management</t>
  </si>
  <si>
    <t>IT Resilience Orchestration Automation (ITRO)</t>
  </si>
  <si>
    <t>SD-WAN</t>
  </si>
  <si>
    <t>SaaS Spend Management</t>
  </si>
  <si>
    <t>Data Destruction</t>
  </si>
  <si>
    <t>Hard Drive Partitioning; Data Recovery</t>
  </si>
  <si>
    <t>Other IT Management</t>
  </si>
  <si>
    <t>Enterprise IT Management</t>
  </si>
  <si>
    <t>Virtual IT Labs</t>
  </si>
  <si>
    <t>IT Asset Management; Service Desk</t>
  </si>
  <si>
    <t>Mobile Device Management (MDM)</t>
  </si>
  <si>
    <t>Remote Monitoring &amp; Management (RMM)</t>
  </si>
  <si>
    <t>Incident Management</t>
  </si>
  <si>
    <t>IT Alerting</t>
  </si>
  <si>
    <t>Software Asset Management (SAM)</t>
  </si>
  <si>
    <t>Digital Employee Experience (DEX) Management</t>
  </si>
  <si>
    <t>Data Destruction; Data Recovery</t>
  </si>
  <si>
    <t>Data Recovery; OS Imaging &amp; Deployment</t>
  </si>
  <si>
    <t>IT Asset Management; Inventory Management</t>
  </si>
  <si>
    <t>Disk Cleanup</t>
  </si>
  <si>
    <t>Data Recovery; Other Office; File Converter; Other Email</t>
  </si>
  <si>
    <t>Process Automation; Data Extraction</t>
  </si>
  <si>
    <t>Message Queue (MQ)</t>
  </si>
  <si>
    <t>Data Recovery; Identity Management</t>
  </si>
  <si>
    <t>IT Asset Management</t>
  </si>
  <si>
    <t>Other IT Management; Endpoint Protection; Network Security</t>
  </si>
  <si>
    <t>Enterprise Information Archiving</t>
  </si>
  <si>
    <t>IT Service Management (ITSM) Tools</t>
  </si>
  <si>
    <t>Enterprise Mobility Management</t>
  </si>
  <si>
    <t>Digital Governance</t>
  </si>
  <si>
    <t>Service Desk</t>
  </si>
  <si>
    <t>Office 365 Management</t>
  </si>
  <si>
    <t>IT Asset Management; Mobile Device Management (MDM)</t>
  </si>
  <si>
    <t>Data Recovery; Enterprise Information Archiving</t>
  </si>
  <si>
    <t>Data Recovery; Other Office</t>
  </si>
  <si>
    <t>Data Recovery; Other Email</t>
  </si>
  <si>
    <t>Cloud Cost Management; Data Privacy</t>
  </si>
  <si>
    <t>Data Observability</t>
  </si>
  <si>
    <t>Process Automation; Sales Acceleration</t>
  </si>
  <si>
    <t>Marketplace Apps; Data Recovery; Cloud Security</t>
  </si>
  <si>
    <t>Email Marketing; IT Service Management (ITSM) Tools</t>
  </si>
  <si>
    <t>Service Desk; Marketplace Apps; Endpoint Protection</t>
  </si>
  <si>
    <t>Data Governance; Marketplace Apps</t>
  </si>
  <si>
    <t>Data Recovery; Cloud Security</t>
  </si>
  <si>
    <t>Digital Experience Monitoring (DEM)</t>
  </si>
  <si>
    <t>Enterprise Information Archiving; Other Email</t>
  </si>
  <si>
    <t>Process Automation; Supply Chain Management</t>
  </si>
  <si>
    <t>Network Automation</t>
  </si>
  <si>
    <t>Cloud Migration Assessment Tools</t>
  </si>
  <si>
    <t>Enterprise Architecture; Other Office</t>
  </si>
  <si>
    <t>Terminal Emulator</t>
  </si>
  <si>
    <t>Enterprise IT Management; Marketplace Apps</t>
  </si>
  <si>
    <t>SD-WAN; Web Security</t>
  </si>
  <si>
    <t>Columnar Databases</t>
  </si>
  <si>
    <t>Mobile Application Management</t>
  </si>
  <si>
    <t>Process Automation; Marketplace Apps</t>
  </si>
  <si>
    <t>Other IT Management; Data Privacy</t>
  </si>
  <si>
    <t>Process Automation; SMS Marketing</t>
  </si>
  <si>
    <t>Data Recovery; File Converter</t>
  </si>
  <si>
    <t>Process Automation; Data Privacy</t>
  </si>
  <si>
    <t>Data Destruction; Confidentiality</t>
  </si>
  <si>
    <t>Information Stewardship Applications</t>
  </si>
  <si>
    <t>Technology Scouting</t>
  </si>
  <si>
    <t>Data Governance; Other Product Suites; Identity Management</t>
  </si>
  <si>
    <t>Cloud Management Platforms; Marketplace Apps</t>
  </si>
  <si>
    <t>Process Automation; E-Signature</t>
  </si>
  <si>
    <t>Virtual Waiting Room</t>
  </si>
  <si>
    <t>Cloud Management Platforms; Network Security; Cloud Security</t>
  </si>
  <si>
    <t>Unified Endpoint Management (UEM)</t>
  </si>
  <si>
    <t>Cloud Migration Assessment Tools; Marketplace Apps</t>
  </si>
  <si>
    <t>OS Imaging &amp; Deployment</t>
  </si>
  <si>
    <t>File Analysis</t>
  </si>
  <si>
    <t>Marketplace Apps; Process Automation</t>
  </si>
  <si>
    <t>Data Recovery; Data Destruction</t>
  </si>
  <si>
    <t>Process Automation; Data Security; Identity Management</t>
  </si>
  <si>
    <t>SaaS Operations Management</t>
  </si>
  <si>
    <t>Cloud Management Platforms; SaaS Operations Management</t>
  </si>
  <si>
    <t>Data Recovery; File Reader</t>
  </si>
  <si>
    <t>Other Product Suites; Distribution; Supply Chain Management</t>
  </si>
  <si>
    <t>Data Recovery; Marketing Automation</t>
  </si>
  <si>
    <t>Data Extraction; Demand Generation</t>
  </si>
  <si>
    <t>Data Recovery; System Security</t>
  </si>
  <si>
    <t>Other Product Suites; Package Tracking; Shipping; Inventory Management</t>
  </si>
  <si>
    <t>Enterprise Architecture</t>
  </si>
  <si>
    <t>Digital Employee Experience (DEX) Management; Marketplace Apps</t>
  </si>
  <si>
    <t>Data Recovery; Other Email; Email Security</t>
  </si>
  <si>
    <t>IT Alerting; Demand Planning</t>
  </si>
  <si>
    <t>Workload Automation; CRM</t>
  </si>
  <si>
    <t>Service Desk; IT Asset Management</t>
  </si>
  <si>
    <t>Network Automation; Identity Management</t>
  </si>
  <si>
    <t>Other Product Suites; Cloud Security; Identity Management</t>
  </si>
  <si>
    <t>Other Product Suites; Identity Management</t>
  </si>
  <si>
    <t>Data Recovery; Endpoint Protection</t>
  </si>
  <si>
    <t>Data Security; IT Asset Management; Identity Management</t>
  </si>
  <si>
    <t>IT Asset Management; Marketplace Apps</t>
  </si>
  <si>
    <t>Process Automation; Personalization Engines; Customer Journey Mapping</t>
  </si>
  <si>
    <t>Software Asset Management (SAM); Technology Research Services</t>
  </si>
  <si>
    <t>Virtual Waiting Room; Web Security</t>
  </si>
  <si>
    <t>Data Recovery; Marketplace Apps</t>
  </si>
  <si>
    <t>Data Recovery; Email Security</t>
  </si>
  <si>
    <t>Data Recovery; Vulnerability Management; Risk Assessment</t>
  </si>
  <si>
    <t>Spreadsheets; Risk Assessment; IT Asset Management</t>
  </si>
  <si>
    <t>Process Automation; CRM</t>
  </si>
  <si>
    <t>IT Asset Management; CRM</t>
  </si>
  <si>
    <t>Other Product Suites; Data Privacy; Data Security</t>
  </si>
  <si>
    <t>Data Recovery; Email Management</t>
  </si>
  <si>
    <t>Data Recovery; Web Security; Email Security</t>
  </si>
  <si>
    <t>Incident Management; Marketplace Apps</t>
  </si>
  <si>
    <t>SD-WAN; Marketplace Apps</t>
  </si>
  <si>
    <t>Other IT Management; Other Office</t>
  </si>
  <si>
    <t>Marketing Calendar</t>
  </si>
  <si>
    <t>Email Marketing</t>
  </si>
  <si>
    <t>Print Fulfillment</t>
  </si>
  <si>
    <t>Account-Based Data; Marketing Analytics</t>
  </si>
  <si>
    <t>Local Marketing</t>
  </si>
  <si>
    <t>Public Relations (PR)</t>
  </si>
  <si>
    <t>Direct Mail Automation</t>
  </si>
  <si>
    <t>Sweepstakes</t>
  </si>
  <si>
    <t>Location-Based Marketing</t>
  </si>
  <si>
    <t>SEO; Demand Generation</t>
  </si>
  <si>
    <t>Marketing Automation</t>
  </si>
  <si>
    <t>Multi-level Marketing (MLM)</t>
  </si>
  <si>
    <t>Push Notification</t>
  </si>
  <si>
    <t>SMS Marketing; Survey</t>
  </si>
  <si>
    <t>Social Media Marketing; Location-Based Marketing</t>
  </si>
  <si>
    <t>Marketing Resource Management</t>
  </si>
  <si>
    <t>Account-Based Marketing</t>
  </si>
  <si>
    <t>Digital Signage</t>
  </si>
  <si>
    <t>Gamification</t>
  </si>
  <si>
    <t>Marketing Analytics</t>
  </si>
  <si>
    <t>Transactional Email</t>
  </si>
  <si>
    <t>Conversion Rate Optimization</t>
  </si>
  <si>
    <t>Customer Journey Analytics</t>
  </si>
  <si>
    <t>Technology Review Platforms</t>
  </si>
  <si>
    <t>Inbound Call Tracking</t>
  </si>
  <si>
    <t>Webinar</t>
  </si>
  <si>
    <t>Email Deliverability</t>
  </si>
  <si>
    <t>Tag Management</t>
  </si>
  <si>
    <t>Affiliate Marketing</t>
  </si>
  <si>
    <t>Multi-level Marketing (MLM); Other Marketing</t>
  </si>
  <si>
    <t>Pop-Up Builder</t>
  </si>
  <si>
    <t>Market Intelligence</t>
  </si>
  <si>
    <t>Audience Intelligence Platforms</t>
  </si>
  <si>
    <t>Email Marketing; Transactional Email</t>
  </si>
  <si>
    <t>Social Media Marketing; Competitive Intelligence</t>
  </si>
  <si>
    <t>Competitive Intelligence</t>
  </si>
  <si>
    <t>Competitive Intelligence; Marketplace Apps</t>
  </si>
  <si>
    <t>Brand Intelligence</t>
  </si>
  <si>
    <t>Push Notification; Pop-Up Builder</t>
  </si>
  <si>
    <t>App Store Optimization</t>
  </si>
  <si>
    <t>Digital Analytics</t>
  </si>
  <si>
    <t>Local Marketing; Marketing Automation</t>
  </si>
  <si>
    <t>Email Signature</t>
  </si>
  <si>
    <t>Account-Based Data</t>
  </si>
  <si>
    <t>Personalization Engines</t>
  </si>
  <si>
    <t>Email Marketing; Other Email</t>
  </si>
  <si>
    <t>Smart Link</t>
  </si>
  <si>
    <t>Consumer Video Feedback</t>
  </si>
  <si>
    <t>QR Code Generator; Event Management</t>
  </si>
  <si>
    <t>Mobile Attribution</t>
  </si>
  <si>
    <t>Customer Data Platform (CDP)</t>
  </si>
  <si>
    <t>B2B Services Review Platforms</t>
  </si>
  <si>
    <t>Rewards And Incentives</t>
  </si>
  <si>
    <t>Through-Channel Marketing</t>
  </si>
  <si>
    <t>Demand Generation; SMS Marketing</t>
  </si>
  <si>
    <t>Inbound Call Tracking; Email Marketing</t>
  </si>
  <si>
    <t>Public Relations (PR); Social Media Marketing</t>
  </si>
  <si>
    <t>Digital Analytics; Content Marketing</t>
  </si>
  <si>
    <t>Through-Channel Marketing; Demand Generation</t>
  </si>
  <si>
    <t>Social Media Marketing; Event Management; Survey</t>
  </si>
  <si>
    <t>URL Shortener</t>
  </si>
  <si>
    <t>Email Signature; Visitor Management</t>
  </si>
  <si>
    <t>Account-Based Data; Marketing Automation</t>
  </si>
  <si>
    <t>Email Testing</t>
  </si>
  <si>
    <t>Personalization</t>
  </si>
  <si>
    <t>Blogger Outreach</t>
  </si>
  <si>
    <t>Email Template Builder</t>
  </si>
  <si>
    <t>Other Marketing; SMS Marketing</t>
  </si>
  <si>
    <t>Customer Journey Mapping</t>
  </si>
  <si>
    <t>Book Marketing Tools</t>
  </si>
  <si>
    <t>Social Media Marketing; Digital Signage</t>
  </si>
  <si>
    <t>Event Management; Marketing Automation</t>
  </si>
  <si>
    <t>Demand Generation; Sales Gamification</t>
  </si>
  <si>
    <t>Attribution; Other Marketing</t>
  </si>
  <si>
    <t>Email Marketing; Demand Generation; Survey; CRM; Quote Management</t>
  </si>
  <si>
    <t>URL Shortener; Marketplace Apps</t>
  </si>
  <si>
    <t>Demand Generation; Sales Intelligence</t>
  </si>
  <si>
    <t>Other Marketing; Personalization Engines</t>
  </si>
  <si>
    <t>Email Verification; Email Marketing; Demand Generation</t>
  </si>
  <si>
    <t>QR Code Generator</t>
  </si>
  <si>
    <t>Other Marketing; Account-Based Marketing</t>
  </si>
  <si>
    <t>Market Intelligence; Conversion Rate Optimization</t>
  </si>
  <si>
    <t>Transactional Email; Package Tracking</t>
  </si>
  <si>
    <t>Event Management; Calendar</t>
  </si>
  <si>
    <t>Online Reputation Management; Local Marketing</t>
  </si>
  <si>
    <t>Social Media Marketing; Public Relations (PR)</t>
  </si>
  <si>
    <t>Other Marketing; Social Media Marketing</t>
  </si>
  <si>
    <t>Event Management; Sweepstakes; Survey</t>
  </si>
  <si>
    <t>Email Marketing; CRM</t>
  </si>
  <si>
    <t>SEO; Affiliate Marketing</t>
  </si>
  <si>
    <t>Inbound Call Tracking; Demand Generation</t>
  </si>
  <si>
    <t>Print Fulfillment; Supply Chain Management</t>
  </si>
  <si>
    <t>Other Marketing; Marketing Automation</t>
  </si>
  <si>
    <t>Event Management; Field Sales</t>
  </si>
  <si>
    <t>Mobile Marketing; Competitive Intelligence</t>
  </si>
  <si>
    <t>Other Marketing; Business Card Scanning; CRM</t>
  </si>
  <si>
    <t>Online Reputation Management; Demand Generation</t>
  </si>
  <si>
    <t>Personalization Engines; Email Verification</t>
  </si>
  <si>
    <t>Marketing Automation; Sales Acceleration</t>
  </si>
  <si>
    <t>Social Media Marketing; Digital Analytics; Gamification</t>
  </si>
  <si>
    <t>Conversion Rate Optimization; Calendar</t>
  </si>
  <si>
    <t>Social Media Marketing; Marketplace Apps</t>
  </si>
  <si>
    <t>Social Media Marketing; Other Email</t>
  </si>
  <si>
    <t>Demand Generation; Event Management; Marketing Automation</t>
  </si>
  <si>
    <t>Customer Data Platform (CDP); Data Privacy</t>
  </si>
  <si>
    <t>Demand Generation; Other Sales</t>
  </si>
  <si>
    <t>Account-Based Data; Account-Based Marketing; Sales Intelligence</t>
  </si>
  <si>
    <t>Book Marketing Tools; Market Intelligence</t>
  </si>
  <si>
    <t>Book Marketing Tools; Document Creation</t>
  </si>
  <si>
    <t>Demand Generation; Customer Journey Analytics</t>
  </si>
  <si>
    <t>Demand Generation; CRM</t>
  </si>
  <si>
    <t>Inbound Call Tracking; Auto Dialer</t>
  </si>
  <si>
    <t>Marketing Analytics; Marketing Automation</t>
  </si>
  <si>
    <t>Digital Signage; CRM</t>
  </si>
  <si>
    <t>Customer Journey Analytics; Document Creation</t>
  </si>
  <si>
    <t>Other Marketing; Partner Management</t>
  </si>
  <si>
    <t>Conversion Rate Optimization; Customer Journey Analytics</t>
  </si>
  <si>
    <t>Content Marketing; Business Card Scanning</t>
  </si>
  <si>
    <t>URL Shortener; Demand Generation</t>
  </si>
  <si>
    <t>Digital Signage; Business Music</t>
  </si>
  <si>
    <t>Transactional Email; Email Deliverability; Sales Acceleration</t>
  </si>
  <si>
    <t>Print Fulfillment; Email Deliverability</t>
  </si>
  <si>
    <t>Email Marketing; Digital Analytics</t>
  </si>
  <si>
    <t>URL Shortener; Content Marketing</t>
  </si>
  <si>
    <t>Account-Based Marketing; Marketing Automation</t>
  </si>
  <si>
    <t>Customer Journey Analytics; Account-Based Marketing</t>
  </si>
  <si>
    <t>SEO; CRM</t>
  </si>
  <si>
    <t>Demand Generation; Identity Management</t>
  </si>
  <si>
    <t>Other Marketing; Other Email</t>
  </si>
  <si>
    <t>Inbound Call Tracking; Marketplace Apps</t>
  </si>
  <si>
    <t>Event Management; Email Client</t>
  </si>
  <si>
    <t>Webinar; Event Management</t>
  </si>
  <si>
    <t>Demand Generation; Attribution</t>
  </si>
  <si>
    <t>Other Marketing; Sales Intelligence</t>
  </si>
  <si>
    <t>Social Media Marketing; Online Reputation Management</t>
  </si>
  <si>
    <t>Market Intelligence; Survey</t>
  </si>
  <si>
    <t>Digital Signage; Online Appointment Scheduling</t>
  </si>
  <si>
    <t>Local Marketing; PDF Editor</t>
  </si>
  <si>
    <t>Location-Based Marketing; Emergency Notification</t>
  </si>
  <si>
    <t>Event Management; Sales Compensation</t>
  </si>
  <si>
    <t>Attribution; Affiliate Marketing</t>
  </si>
  <si>
    <t>Content Marketing; Sales Acceleration</t>
  </si>
  <si>
    <t>Web Security; Demand Generation</t>
  </si>
  <si>
    <t>Customer Data Platform (CDP); Marketplace Apps; Web Security</t>
  </si>
  <si>
    <t>Conversion Rate Optimization; Web Security</t>
  </si>
  <si>
    <t>Content Marketing; Other Marketing</t>
  </si>
  <si>
    <t>Attribution; Sales Acceleration</t>
  </si>
  <si>
    <t>Through-Channel Marketing; Other Marketing</t>
  </si>
  <si>
    <t>Other Marketing; SEO</t>
  </si>
  <si>
    <t>Event Management; Gamification</t>
  </si>
  <si>
    <t>Conversion Rate Optimization; Marketing Automation</t>
  </si>
  <si>
    <t>Email Marketing; Email Verification</t>
  </si>
  <si>
    <t>SEO; Social Media Marketing</t>
  </si>
  <si>
    <t>Digital Signage; Visitor Management</t>
  </si>
  <si>
    <t>Marketing Automation; CRM</t>
  </si>
  <si>
    <t>Demand Generation; Sales Acceleration</t>
  </si>
  <si>
    <t>Customer-to-Customer (C2C) Community Marketing</t>
  </si>
  <si>
    <t>Digital Analytics; CRM</t>
  </si>
  <si>
    <t>Marketing Resource Management; Distribution</t>
  </si>
  <si>
    <t>Digital Analytics; Data Privacy</t>
  </si>
  <si>
    <t>Conversion Rate Optimization; Survey</t>
  </si>
  <si>
    <t>SMS Marketing; Sales Acceleration</t>
  </si>
  <si>
    <t>Content Marketing; Survey</t>
  </si>
  <si>
    <t>Email Management; Content Marketing</t>
  </si>
  <si>
    <t>Lost And Found</t>
  </si>
  <si>
    <t>Other Email</t>
  </si>
  <si>
    <t>Marketplace Apps; Inventory Management</t>
  </si>
  <si>
    <t>Digital Wayfinding</t>
  </si>
  <si>
    <t>Document Scanning</t>
  </si>
  <si>
    <t>PDF Editor; Document Creation</t>
  </si>
  <si>
    <t>Writing Assistants</t>
  </si>
  <si>
    <t>Survey</t>
  </si>
  <si>
    <t>Email</t>
  </si>
  <si>
    <t>Virtual Mailbox</t>
  </si>
  <si>
    <t>PDF Editor</t>
  </si>
  <si>
    <t>Other Office</t>
  </si>
  <si>
    <t>Email Management</t>
  </si>
  <si>
    <t>Space Management; Visitor Management</t>
  </si>
  <si>
    <t>Bookmark Manager</t>
  </si>
  <si>
    <t>Handwritten Notes</t>
  </si>
  <si>
    <t>Business Music</t>
  </si>
  <si>
    <t>Print Management</t>
  </si>
  <si>
    <t>Other Email; File Converter</t>
  </si>
  <si>
    <t>Marketplace Apps; DevSecOps</t>
  </si>
  <si>
    <t>Other Office; Calendar</t>
  </si>
  <si>
    <t>Space Management</t>
  </si>
  <si>
    <t>Email Verification</t>
  </si>
  <si>
    <t>File Converter</t>
  </si>
  <si>
    <t>File Converter; File Reader</t>
  </si>
  <si>
    <t>Marketplace Apps; Space Management</t>
  </si>
  <si>
    <t>Emergency Notification</t>
  </si>
  <si>
    <t>Org Chart</t>
  </si>
  <si>
    <t>Screenwriting</t>
  </si>
  <si>
    <t>Screen And Video Capture</t>
  </si>
  <si>
    <t>Document Creation; Other Email</t>
  </si>
  <si>
    <t>Other Email; Email</t>
  </si>
  <si>
    <t>Spreadsheets; Document Creation; Presentation</t>
  </si>
  <si>
    <t>Document Creation; Contract Management</t>
  </si>
  <si>
    <t>Presentation</t>
  </si>
  <si>
    <t>Business Card Scanning</t>
  </si>
  <si>
    <t>Email Client</t>
  </si>
  <si>
    <t>Browser</t>
  </si>
  <si>
    <t>PDF Editor; File Converter</t>
  </si>
  <si>
    <t>File Reader</t>
  </si>
  <si>
    <t>Network Security; Marketplace Apps</t>
  </si>
  <si>
    <t>PDF Editor; File Reader</t>
  </si>
  <si>
    <t>Browser; Identity Management</t>
  </si>
  <si>
    <t>Visitor Management; Inventory Management</t>
  </si>
  <si>
    <t>Meeting Room Booking Systems</t>
  </si>
  <si>
    <t>Document Creation; PDF Editor</t>
  </si>
  <si>
    <t>Desk Booking</t>
  </si>
  <si>
    <t>PDF Editor; Yard Management; Inventory Management</t>
  </si>
  <si>
    <t>PDF Editor; Online Fax</t>
  </si>
  <si>
    <t>Writing Assistants; Other Email</t>
  </si>
  <si>
    <t>Marketplace Apps; Network Security</t>
  </si>
  <si>
    <t>Spreadsheets</t>
  </si>
  <si>
    <t>Noise Cancellation</t>
  </si>
  <si>
    <t>Marketplace Apps; Identity Management</t>
  </si>
  <si>
    <t>Email Verification; Auto Dialer</t>
  </si>
  <si>
    <t>Queue Management</t>
  </si>
  <si>
    <t>Business Card Scanning; Other Email</t>
  </si>
  <si>
    <t>PDF Editor; Document Creation; E-Signature</t>
  </si>
  <si>
    <t>Marketplace Apps; Field Sales; Inventory Management</t>
  </si>
  <si>
    <t>System Security; Marketplace Apps</t>
  </si>
  <si>
    <t>Variable Data Printing (VDP)</t>
  </si>
  <si>
    <t>Office Suites</t>
  </si>
  <si>
    <t>Email Client; Contract Lifecycle Management (CLM)</t>
  </si>
  <si>
    <t>Marketplace Apps; Distribution</t>
  </si>
  <si>
    <t>Email; Email Client; Identity Management</t>
  </si>
  <si>
    <t>Marketplace Apps; Vulnerability Management</t>
  </si>
  <si>
    <t>Marketplace Apps; Quote Management</t>
  </si>
  <si>
    <t>Screen And Video Capture; Other Sales</t>
  </si>
  <si>
    <t>Document Scanning; Identity Management</t>
  </si>
  <si>
    <t>Email Client; Email</t>
  </si>
  <si>
    <t>Marketplace Apps; Sales Compensation</t>
  </si>
  <si>
    <t>Calendar; Other Office</t>
  </si>
  <si>
    <t>Other Office; Spreadsheets</t>
  </si>
  <si>
    <t>Marketplace Apps; Sales Acceleration; Other Sales</t>
  </si>
  <si>
    <t>Marketplace Apps; Sales Acceleration</t>
  </si>
  <si>
    <t>Marketplace Apps; Data Security</t>
  </si>
  <si>
    <t>Marketplace Apps; Network Security; Web Security</t>
  </si>
  <si>
    <t>Meeting Room Booking Systems; Sales Acceleration</t>
  </si>
  <si>
    <t>Queue Management; Yard Management</t>
  </si>
  <si>
    <t>Writing Assistants; Other Office</t>
  </si>
  <si>
    <t>Marketplace Apps; Web Security</t>
  </si>
  <si>
    <t>DevSecOps; Marketplace Apps</t>
  </si>
  <si>
    <t>Marketplace Apps; System Security; Cloud Security</t>
  </si>
  <si>
    <t>Other Email; Email Security</t>
  </si>
  <si>
    <t>Inventory Management; Marketplace Apps</t>
  </si>
  <si>
    <t>Marketplace Apps; Other Supply &amp; Logistics</t>
  </si>
  <si>
    <t>Other Office; Other IT Security</t>
  </si>
  <si>
    <t>Email Verification; Email Security</t>
  </si>
  <si>
    <t>Sales Acceleration</t>
  </si>
  <si>
    <t>Quote Management</t>
  </si>
  <si>
    <t>E-Signature</t>
  </si>
  <si>
    <t>Other Sales</t>
  </si>
  <si>
    <t>Partner Ecosystem Platforms</t>
  </si>
  <si>
    <t>Contract Management</t>
  </si>
  <si>
    <t>Field Sales</t>
  </si>
  <si>
    <t>Revenue Operations &amp; Intelligence (RO&amp;I)</t>
  </si>
  <si>
    <t>Sales Gamification</t>
  </si>
  <si>
    <t>Sales Acceleration; Partner Management</t>
  </si>
  <si>
    <t>Sales Compensation</t>
  </si>
  <si>
    <t>Partner Management</t>
  </si>
  <si>
    <t>Auto Dialer</t>
  </si>
  <si>
    <t>E-Signature; Identity Management</t>
  </si>
  <si>
    <t>Contract Analytics</t>
  </si>
  <si>
    <t>Contract Lifecycle Management (CLM)</t>
  </si>
  <si>
    <t>E-Signature; Other IT Security</t>
  </si>
  <si>
    <t>CRM; Field Sales</t>
  </si>
  <si>
    <t>CRM; Sales Analytics</t>
  </si>
  <si>
    <t>Other Sales; Sales Acceleration</t>
  </si>
  <si>
    <t>E-Signature; Email Security</t>
  </si>
  <si>
    <t>Other Sales; Direct Store Delivery</t>
  </si>
  <si>
    <t>Customer Revenue Optimization</t>
  </si>
  <si>
    <t>E-Signature; Risk Assessment</t>
  </si>
  <si>
    <t>Application Security</t>
  </si>
  <si>
    <t>Data Privacy; Identity Management</t>
  </si>
  <si>
    <t>Data Privacy; Identity Management; System Security</t>
  </si>
  <si>
    <t>Data Privacy; Data Security</t>
  </si>
  <si>
    <t>Data Privacy; Supply Chain Management</t>
  </si>
  <si>
    <t>Data Privacy; Risk Assessment</t>
  </si>
  <si>
    <t>Data Security</t>
  </si>
  <si>
    <t>DevSecOps</t>
  </si>
  <si>
    <t>Endpoint Protection</t>
  </si>
  <si>
    <t>Confidentiality</t>
  </si>
  <si>
    <t>Risk Assessment</t>
  </si>
  <si>
    <t>Other IT Security</t>
  </si>
  <si>
    <t>Vulnerability Management</t>
  </si>
  <si>
    <t>Identity Management; Data Security</t>
  </si>
  <si>
    <t>System Security</t>
  </si>
  <si>
    <t>DevSecOps; Identity Management</t>
  </si>
  <si>
    <t>Cloud Security</t>
  </si>
  <si>
    <t>Cloud Security; DevSecOps</t>
  </si>
  <si>
    <t>Cloud Security; Endpoint Protection; DevSecOps</t>
  </si>
  <si>
    <t>Endpoint Protection; Email Security</t>
  </si>
  <si>
    <t>User Threat Prevention</t>
  </si>
  <si>
    <t>Email Security</t>
  </si>
  <si>
    <t>System Security; Risk Assessment</t>
  </si>
  <si>
    <t>Risk Assessment; Vulnerability Management</t>
  </si>
  <si>
    <t>System Security; Network Security</t>
  </si>
  <si>
    <t>Cloud Security; Confidentiality</t>
  </si>
  <si>
    <t>Identity Management; Confidentiality</t>
  </si>
  <si>
    <t>System Security; Cloud Security</t>
  </si>
  <si>
    <t>Cloud Security; Identity Management</t>
  </si>
  <si>
    <t>System Security; Identity Management</t>
  </si>
  <si>
    <t>Endpoint Protection; Network Security</t>
  </si>
  <si>
    <t>Network Security; Endpoint Protection</t>
  </si>
  <si>
    <t>System Security; Endpoint Protection</t>
  </si>
  <si>
    <t>DevSecOps; Risk Assessment</t>
  </si>
  <si>
    <t>DevSecOps; Application Security</t>
  </si>
  <si>
    <t>Network Security; Email Security</t>
  </si>
  <si>
    <t>Risk Assessment; System Security</t>
  </si>
  <si>
    <t>Vulnerability Management; Network Security</t>
  </si>
  <si>
    <t>Data Security; Endpoint Protection</t>
  </si>
  <si>
    <t>Confidentiality; Data Security</t>
  </si>
  <si>
    <t>Endpoint Protection; Data Security</t>
  </si>
  <si>
    <t>DevSecOps; System Security</t>
  </si>
  <si>
    <t>Web Security; Identity Management</t>
  </si>
  <si>
    <t>Web Security; Confidentiality</t>
  </si>
  <si>
    <t>Web Security; Risk Assessment</t>
  </si>
  <si>
    <t>Data Security; User Threat Prevention</t>
  </si>
  <si>
    <t>Network Security; Identity Management</t>
  </si>
  <si>
    <t>DevSecOps; Network Security</t>
  </si>
  <si>
    <t>Cloud Security; Network Security</t>
  </si>
  <si>
    <t>Risk Assessment; Endpoint Protection</t>
  </si>
  <si>
    <t>Data Security; Other IT Security</t>
  </si>
  <si>
    <t>Web Security; Endpoint Protection</t>
  </si>
  <si>
    <t>Cloud Security; Web Security</t>
  </si>
  <si>
    <t>Confidentiality; Endpoint Protection</t>
  </si>
  <si>
    <t>DevSecOps; Web Security</t>
  </si>
  <si>
    <t>Inventory Management</t>
  </si>
  <si>
    <t>Last Mile Delivery</t>
  </si>
  <si>
    <t>Other Supply &amp; Logistics</t>
  </si>
  <si>
    <t>Global Trade Management</t>
  </si>
  <si>
    <t>Supply Chain Management</t>
  </si>
  <si>
    <t>Returns Management</t>
  </si>
  <si>
    <t>Commodity Trading; Transaction; And Risk Management (CTRM)</t>
  </si>
  <si>
    <t>Multicarrier Parcel Management Solutions</t>
  </si>
  <si>
    <t>Demand Planning; Supply Chain Management</t>
  </si>
  <si>
    <t>Distribution; Inventory Management</t>
  </si>
  <si>
    <t>Distribution; Last Mile Delivery</t>
  </si>
  <si>
    <t>Demand Planning</t>
  </si>
  <si>
    <t>Sales &amp; Ops Planning</t>
  </si>
  <si>
    <t>Cross Border E-Commerce</t>
  </si>
  <si>
    <t>Yard Management</t>
  </si>
  <si>
    <t>Demand Planning; Inventory Management</t>
  </si>
  <si>
    <t>Shipping</t>
  </si>
  <si>
    <t>Inventory Management; Distribution</t>
  </si>
  <si>
    <t>Supply Chain Management; Other Supply &amp; Logistics</t>
  </si>
  <si>
    <t>Distribution; Supply Chain Management</t>
  </si>
  <si>
    <t>Demand Planning; Sales &amp; Ops Planning</t>
  </si>
  <si>
    <t>Direct Store Delivery</t>
  </si>
  <si>
    <t>Other Supply &amp; Logistics; Supply Chain Management</t>
  </si>
  <si>
    <t>Multicarrier Parcel Management Solutions; Other Supply &amp; Logistics</t>
  </si>
  <si>
    <t>Distribution; Demand Planning</t>
  </si>
  <si>
    <t>Other Supply &amp; Logistics; Distribution</t>
  </si>
  <si>
    <t>Supply Chain Management; Inventory Management</t>
  </si>
  <si>
    <t>Health Care</t>
  </si>
  <si>
    <t>Laboratory</t>
  </si>
  <si>
    <t>Legal</t>
  </si>
  <si>
    <t>Public Sector</t>
  </si>
  <si>
    <t>Sports</t>
  </si>
  <si>
    <t>Integrated Revenue And Customer Management (IRCM) For CSPs</t>
  </si>
  <si>
    <t>Financial Services</t>
  </si>
  <si>
    <t>Insurance</t>
  </si>
  <si>
    <t>Conversational Intelligence; Omnichannel Commerce; Call &amp; Contact Center; Marketplace Apps</t>
  </si>
  <si>
    <t>Internal Communications; Live Chat; Online Community Management</t>
  </si>
  <si>
    <t>Enterprise Feedback Management; Personalization Engines; Demand Generation; Retail</t>
  </si>
  <si>
    <t>Customer Success; Other Marketing</t>
  </si>
  <si>
    <t>Other Analytics; E-Commerce; Help Desk; Accounting &amp; Finance; IoT Connectivity Management; Process Automation; Email Marketing; CRM; Quote Management</t>
  </si>
  <si>
    <t>Real Estate</t>
  </si>
  <si>
    <t>Corporate Entity Management; Master Data Management (MDM)</t>
  </si>
  <si>
    <t>Business Continuity Management</t>
  </si>
  <si>
    <t>GRC Tools; Accounting &amp; Finance</t>
  </si>
  <si>
    <t>Help Desk; Project, Portfolio &amp; Program Management; Incident Management; Operational Risk Management</t>
  </si>
  <si>
    <t>Regulatory Change Management; Enterprise Architecture; Process Automation</t>
  </si>
  <si>
    <t>Operational Risk Management; Talent Management</t>
  </si>
  <si>
    <t>Policy Management</t>
  </si>
  <si>
    <t>Call Compliance</t>
  </si>
  <si>
    <t>Knowledge Management; Regulatory Change Management</t>
  </si>
  <si>
    <t>Payment; Other Customer Service; Call Compliance; Auto Dialer</t>
  </si>
  <si>
    <t>Board Management; Regulatory Change Management</t>
  </si>
  <si>
    <t>GRC Tools; Online Fax</t>
  </si>
  <si>
    <t>Operational Risk Management; Data Privacy</t>
  </si>
  <si>
    <t>Policy Management; Contract Lifecycle Management (CLM)</t>
  </si>
  <si>
    <t>Ethics And Compliance Learning</t>
  </si>
  <si>
    <t>Web Accessibility; Software Testing; GRC Tools; Other Cloud Integration</t>
  </si>
  <si>
    <t>Mobile Forms Automation; Audit Management; Survey</t>
  </si>
  <si>
    <t>Internal Communications; Ethics And Compliance Learning</t>
  </si>
  <si>
    <t>Audit Management; Social Media Marketing</t>
  </si>
  <si>
    <t>Environmental, Social, and Governance (ESG) Reporting</t>
  </si>
  <si>
    <t>Operational Risk Management; Risk Assessment</t>
  </si>
  <si>
    <t>GRC Tools; Enterprise Information Archiving</t>
  </si>
  <si>
    <t>Business Continuity Management; Process Automation</t>
  </si>
  <si>
    <t>Operational Risk Management; Audit Management</t>
  </si>
  <si>
    <t>GRC Platforms; Data Privacy</t>
  </si>
  <si>
    <t>Environmental, Quality and Safety Management; Regulatory Change Management</t>
  </si>
  <si>
    <t>Business Continuity Management; IT Asset Management; User Threat Prevention; DevSecOps</t>
  </si>
  <si>
    <t>Complaint Management; Regulatory Change Management</t>
  </si>
  <si>
    <t>Accounting &amp; Finance; GRC Tools</t>
  </si>
  <si>
    <t>Environmental, Quality and Safety Management; Operational Risk Management</t>
  </si>
  <si>
    <t>Business Continuity Management; Other IT Security</t>
  </si>
  <si>
    <t>Audit Management; Distribution</t>
  </si>
  <si>
    <t>Security Compliance; Risk Assessment; Email Security</t>
  </si>
  <si>
    <t>GRC Platforms; Quote Management</t>
  </si>
  <si>
    <t>Regulatory Change Management; Data Security</t>
  </si>
  <si>
    <t>Master Data Management (MDM); Operational Risk Management</t>
  </si>
  <si>
    <t>Call &amp; Contact Center; Call Compliance; Auto Dialer</t>
  </si>
  <si>
    <t>Rapid Application Development (RAD); GRC Platforms</t>
  </si>
  <si>
    <t>Operational Risk Management; Process Automation</t>
  </si>
  <si>
    <t>Google Workspace Business Tools; Payment; Accounting &amp; Finance; Other Development; CI/CD Tools; Financial Services; Time Tracking; Inventory Management</t>
  </si>
  <si>
    <t>Contractor Payments; Talent Management</t>
  </si>
  <si>
    <t>Machine Learning; User Research</t>
  </si>
  <si>
    <t>Data Warehouse; Database Software</t>
  </si>
  <si>
    <t>Environmental, Quality and Safety Management; Construction</t>
  </si>
  <si>
    <t>Other Analytics; Data Recovery; Warranty Management</t>
  </si>
  <si>
    <t>Application Development; Cloud Platform As A Service (PaaS)</t>
  </si>
  <si>
    <t>Investigation Management; System Security</t>
  </si>
  <si>
    <t>Anti Money Laundering; Web Security</t>
  </si>
  <si>
    <t>Analytics Platforms; ERP Systems; Org Chart</t>
  </si>
  <si>
    <t>Google Workspace Business Tools; SMS Marketing</t>
  </si>
  <si>
    <t>Apparel</t>
  </si>
  <si>
    <t>Customer Communications Management; Identity Management</t>
  </si>
  <si>
    <t>Video; Application Development</t>
  </si>
  <si>
    <t>Data Science And Machine Learning Platforms; Workload Automation</t>
  </si>
  <si>
    <t>IT Management; SaaS Spend Management</t>
  </si>
  <si>
    <t>Market Intelligence; Public Relations (PR)</t>
  </si>
  <si>
    <t>Website Builder; Virtual Private Servers (VPS); Cloud Computing Platforms; SEO; Email; Web Security</t>
  </si>
  <si>
    <t>Public Works</t>
  </si>
  <si>
    <t>Auction</t>
  </si>
  <si>
    <t>Florist</t>
  </si>
  <si>
    <t>Association Management</t>
  </si>
  <si>
    <t>Dry Cleaning</t>
  </si>
  <si>
    <t>Child Care</t>
  </si>
  <si>
    <t>Environmental, Quality and Safety Management; Other Vertical Industry</t>
  </si>
  <si>
    <t>Sustainability Management</t>
  </si>
  <si>
    <t>Camp Management</t>
  </si>
  <si>
    <t>Cleaning Services</t>
  </si>
  <si>
    <t>Jewelry Store Management</t>
  </si>
  <si>
    <t>Church Management</t>
  </si>
  <si>
    <t>Payment; Repair Shop</t>
  </si>
  <si>
    <t>Physical Security</t>
  </si>
  <si>
    <t>Spa Management</t>
  </si>
  <si>
    <t>Parking Management</t>
  </si>
  <si>
    <t>Landscape Design</t>
  </si>
  <si>
    <t>Other Analytics; DevOps; Asset Management; Integrated Revenue And Customer Management (IRCM) For CSPs; Network Management; DDI Management Platform; SD-WAN</t>
  </si>
  <si>
    <t>Home Furnishing</t>
  </si>
  <si>
    <t>ESports Management</t>
  </si>
  <si>
    <t>Coaching</t>
  </si>
  <si>
    <t>Equipment Rental</t>
  </si>
  <si>
    <t>Voting Management</t>
  </si>
  <si>
    <t>Smart Cities</t>
  </si>
  <si>
    <t>POS; Physical Security</t>
  </si>
  <si>
    <t>Driving School; Online Appointment Scheduling</t>
  </si>
  <si>
    <t>Waste Management</t>
  </si>
  <si>
    <t>GIS; Sustainability Management</t>
  </si>
  <si>
    <t>Tools For ERP; Spa Management</t>
  </si>
  <si>
    <t>Video CMS; Physical Security</t>
  </si>
  <si>
    <t>Field Service Management; Waste Management</t>
  </si>
  <si>
    <t>Other Child Care</t>
  </si>
  <si>
    <t>Sustainability Management; Demand Planning; Supply Chain Management</t>
  </si>
  <si>
    <t>Awards Management</t>
  </si>
  <si>
    <t>Mining</t>
  </si>
  <si>
    <t>Equipment Rental; Contract Management</t>
  </si>
  <si>
    <t>Amusement Park Management Software; Event Management</t>
  </si>
  <si>
    <t>Alumni Management</t>
  </si>
  <si>
    <t>Bakery</t>
  </si>
  <si>
    <t>Funeral Home</t>
  </si>
  <si>
    <t>MPM And MbM Technology For Process Manufacturing</t>
  </si>
  <si>
    <t>Financial Services; Talent Management</t>
  </si>
  <si>
    <t>Currency Exchange Bureau</t>
  </si>
  <si>
    <t>Protective Intelligence Platforms</t>
  </si>
  <si>
    <t>Driving School</t>
  </si>
  <si>
    <t>Repair Shop</t>
  </si>
  <si>
    <t>Travel Arrangement</t>
  </si>
  <si>
    <t>Procurement; Auction</t>
  </si>
  <si>
    <t>Video; Communications And Media; Marketplace Apps</t>
  </si>
  <si>
    <t>Pest Control</t>
  </si>
  <si>
    <t>Enterprise Content Management (ECM); Customer Communications Management; Document Generation; Postal Presort</t>
  </si>
  <si>
    <t>Grant Management</t>
  </si>
  <si>
    <t>Church Presentation</t>
  </si>
  <si>
    <t>Coaching; Other IT Management</t>
  </si>
  <si>
    <t>Postal Presort; Address Verification</t>
  </si>
  <si>
    <t>Environmental, Quality and Safety Management; Waste Management</t>
  </si>
  <si>
    <t>Cemetery</t>
  </si>
  <si>
    <t>POS; Accounting &amp; Finance; Courier</t>
  </si>
  <si>
    <t>Other Vertical Industry; Emergency Notification</t>
  </si>
  <si>
    <t>Predictive Analytics; Mining; Risk Assessment</t>
  </si>
  <si>
    <t>CAD; Architecture</t>
  </si>
  <si>
    <t>Retail; Procurement; Other Vertical Industry</t>
  </si>
  <si>
    <t>ERP Systems; Jewelry Store Management</t>
  </si>
  <si>
    <t>POS; Retail; Equipment Rental</t>
  </si>
  <si>
    <t>Warranty Management; Repair Shop; Process Automation</t>
  </si>
  <si>
    <t>Architecture</t>
  </si>
  <si>
    <t>Coaching; Pop-Up Builder</t>
  </si>
  <si>
    <t>CMS Tools; Communications And Media; Other Marketing</t>
  </si>
  <si>
    <t>Other Vertical Industry; SMS Marketing</t>
  </si>
  <si>
    <t>Accounting &amp; Finance; Other Vertical Industry</t>
  </si>
  <si>
    <t>Association Management; Event Management</t>
  </si>
  <si>
    <t>POS; Accounting &amp; Finance; Other Vertical Industry; Quote Management</t>
  </si>
  <si>
    <t>Parking Management; Marketplace Apps</t>
  </si>
  <si>
    <t>CAD; Landscape Design</t>
  </si>
  <si>
    <t>Accounting &amp; Finance; Currency Exchange Bureau</t>
  </si>
  <si>
    <t>Field Service Management; Physical Security</t>
  </si>
  <si>
    <t>Sustainability Management; Monitoring</t>
  </si>
  <si>
    <t>Proactive Notification; Accounting &amp; Finance; Integrated Revenue And Customer Management (IRCM) For CSPs; Network Management</t>
  </si>
  <si>
    <t>Web Content Management; Other Vertical Industry</t>
  </si>
  <si>
    <t>3D Design; Architecture</t>
  </si>
  <si>
    <t>Project, Portfolio &amp; Program Management; Public Works</t>
  </si>
  <si>
    <t>Accounting &amp; Finance; Public Works</t>
  </si>
  <si>
    <t>Postal Presort</t>
  </si>
  <si>
    <t>E-Commerce; Repair Shop</t>
  </si>
  <si>
    <t>Transportation</t>
  </si>
  <si>
    <t>Postal Presort; Data Quality; Data Privacy</t>
  </si>
  <si>
    <t>Enterprise Search Software; User-Generated Content; CMS Tools; DevOps; Integrated Development Environments (IDE); Architecture; Monitoring; Content Delivery Network (CDN); Data Integration; Process Automation; IT Alerting; DevSecOps; Data Security</t>
  </si>
  <si>
    <t>Mining; Sales &amp; Ops Planning</t>
  </si>
  <si>
    <t>Accounting &amp; Finance; Other Vertical Industry; Inventory Management</t>
  </si>
  <si>
    <t>Other Vertical Industry; Email Deliverability</t>
  </si>
  <si>
    <t>CAD; Public Works</t>
  </si>
  <si>
    <t>Veterinary</t>
  </si>
  <si>
    <t>Wine; Wine, Beer and Spirits; Beer And Spirits</t>
  </si>
  <si>
    <t>Other Analytics; Wine, Beer and Spirits; Other IT Management; Wine; Beer And Spirits</t>
  </si>
  <si>
    <t>Wine; Beer And Spirits; Wine, Beer and Spirits</t>
  </si>
  <si>
    <t>Accounting &amp; Finance; Wine, Beer and Spirits; Marketplace Apps; Wine; Beer And Spirits</t>
  </si>
  <si>
    <t>Asset Management; Real Estate; Utilities</t>
  </si>
  <si>
    <t>Asset Management; Real Estate</t>
  </si>
  <si>
    <t>Real Estate; Marketplace Apps</t>
  </si>
  <si>
    <t>Accounting &amp; Finance; Real Estate; Workforce Management; Payroll</t>
  </si>
  <si>
    <t>Application Development; Real Estate</t>
  </si>
  <si>
    <t>Advertiser Campaign Management; Real Estate</t>
  </si>
  <si>
    <t>ERP Systems; Real Estate</t>
  </si>
  <si>
    <t>VoIP; Help Desk; Real Estate</t>
  </si>
  <si>
    <t>Real Estate; Physical Security</t>
  </si>
  <si>
    <t>Machine Learning; Real Estate; Managed Workplace Services (MWS)</t>
  </si>
  <si>
    <t>Other Analytics; Real Estate</t>
  </si>
  <si>
    <t>E-Commerce; Real Estate</t>
  </si>
  <si>
    <t>E-Commerce; Real Estate; Shipping</t>
  </si>
  <si>
    <t>Help Desk; Asset Management; Real Estate; Business Card Scanning; Space Management; Contract Management</t>
  </si>
  <si>
    <t>Advertiser Campaign Management; Hospitality; Guest Wi-Fi Providers</t>
  </si>
  <si>
    <t>Hospitality; Transportation</t>
  </si>
  <si>
    <t>Hospitality; Travel Arrangement</t>
  </si>
  <si>
    <t>Hospitality; Event Management</t>
  </si>
  <si>
    <t>Hospitality; Online Appointment Scheduling</t>
  </si>
  <si>
    <t>Hospitality; Association Management; Event Management</t>
  </si>
  <si>
    <t>Hospitality; Contract Lifecycle Management (CLM)</t>
  </si>
  <si>
    <t>Hospitality; Parking Management</t>
  </si>
  <si>
    <t>Hospitality; CRM</t>
  </si>
  <si>
    <t>Hospitality; Email Marketing</t>
  </si>
  <si>
    <t>On-Demand Delivery; Hospitality</t>
  </si>
  <si>
    <t>Mobile Forms Automation; Hospitality</t>
  </si>
  <si>
    <t>E-Commerce; Help Desk; Hospitality; Data Integration; Online Appointment Scheduling</t>
  </si>
  <si>
    <t>Video; Hospitality; Event Management; Webinar; Survey</t>
  </si>
  <si>
    <t>Application Development; Hospitality; Transportation</t>
  </si>
  <si>
    <t>Hospitality; Process Automation</t>
  </si>
  <si>
    <t>POS; Hospitality</t>
  </si>
  <si>
    <t>Retail; Hospitality</t>
  </si>
  <si>
    <t>Payment; Hospitality; Demand Generation</t>
  </si>
  <si>
    <t>POS; Accounting &amp; Finance; Hospitality</t>
  </si>
  <si>
    <t>Hospitality; Wine, Beer and Spirits; Wine; Beer And Spirits</t>
  </si>
  <si>
    <t>Hospitality; Demand Generation; Bakery</t>
  </si>
  <si>
    <t>POS; Tools For ERP; ERP Systems; Hospitality; Inventory Management</t>
  </si>
  <si>
    <t>Specialty Practice Management</t>
  </si>
  <si>
    <t>Retail; Specialty Practice Management</t>
  </si>
  <si>
    <t>Veterinary; Specialty Practice Management</t>
  </si>
  <si>
    <t>Sports; Association Management</t>
  </si>
  <si>
    <t>Sports; Managed Hosting</t>
  </si>
  <si>
    <t>Sports; Telecom Expense Management (TEM) Services</t>
  </si>
  <si>
    <t>Sports; Talent Management</t>
  </si>
  <si>
    <t>Sports; Marketplace Apps</t>
  </si>
  <si>
    <t>Video CMS; Sports</t>
  </si>
  <si>
    <t>Business Intelligence; Retail; Data Management Platform (DMP); Sports; Market Intelligence</t>
  </si>
  <si>
    <t>Video; Sports</t>
  </si>
  <si>
    <t>Education; Identity Management</t>
  </si>
  <si>
    <t>Education; QR Code Generator</t>
  </si>
  <si>
    <t>Google Workspace Education; Education</t>
  </si>
  <si>
    <t>Education; Child Care</t>
  </si>
  <si>
    <t>Website Builder; Transportation</t>
  </si>
  <si>
    <t>Transportation; Yard Management; Distribution</t>
  </si>
  <si>
    <t>Transportation; Distribution</t>
  </si>
  <si>
    <t>Transportation; Mining</t>
  </si>
  <si>
    <t>On-Demand Delivery; E-Commerce; Transportation</t>
  </si>
  <si>
    <t>Application Development; Transportation</t>
  </si>
  <si>
    <t>Transportation; Other Supply &amp; Logistics</t>
  </si>
  <si>
    <t>Retail; Transportation; Direct Store Delivery</t>
  </si>
  <si>
    <t>Ride Sharing; Transportation</t>
  </si>
  <si>
    <t>Other Analytics; Transportation</t>
  </si>
  <si>
    <t>Other Development; Transportation</t>
  </si>
  <si>
    <t>Transportation; Online Appointment Scheduling</t>
  </si>
  <si>
    <t>Transportation; Other Vertical Industry</t>
  </si>
  <si>
    <t>On-Demand Delivery; Transportation</t>
  </si>
  <si>
    <t>On-Demand Delivery; Field Service Management; Transportation</t>
  </si>
  <si>
    <t>Transportation; Inventory Management; Distribution</t>
  </si>
  <si>
    <t>POS; Accounting &amp; Finance; Transportation</t>
  </si>
  <si>
    <t>CAD; Transportation</t>
  </si>
  <si>
    <t>Simulation &amp; CAE; Transportation</t>
  </si>
  <si>
    <t>Transportation; Multi-level Marketing (MLM); CRM</t>
  </si>
  <si>
    <t>Field Service Management; Transportation; CRM; Distribution; Inventory Management</t>
  </si>
  <si>
    <t>Website Builder; Transportation; Sweepstakes</t>
  </si>
  <si>
    <t>Travel Arrangement; Data Quality</t>
  </si>
  <si>
    <t>Travel Arrangement; Project, Portfolio &amp; Program Management</t>
  </si>
  <si>
    <t>Accounting &amp; Finance; Travel Arrangement</t>
  </si>
  <si>
    <t>Travel Arrangement; Inventory Management</t>
  </si>
  <si>
    <t>Travel Arrangement; Demand Generation</t>
  </si>
  <si>
    <t>VoIP; Travel Arrangement</t>
  </si>
  <si>
    <t>Travel Arrangement; Event Management</t>
  </si>
  <si>
    <t>Omnichannel Commerce; Other Development; Distribution ERP; Travel Arrangement; Supply Chain Management</t>
  </si>
  <si>
    <t>Live Chat; Travel Arrangement</t>
  </si>
  <si>
    <t>Travel &amp; Expense; Travel Arrangement</t>
  </si>
  <si>
    <t>Travel Arrangement; Other Email; Courier</t>
  </si>
  <si>
    <t>Travel Arrangement; Distribution</t>
  </si>
  <si>
    <t>Cloud Content Collaboration; Travel Arrangement</t>
  </si>
  <si>
    <t>Utilities</t>
  </si>
  <si>
    <t>Asset Management; Utilities</t>
  </si>
  <si>
    <t>Accounting &amp; Finance; Utilities</t>
  </si>
  <si>
    <t>E-Commerce; Utilities</t>
  </si>
  <si>
    <t>Retail; Utilities</t>
  </si>
  <si>
    <t>Board Management; Utilities; Application Server; Network Security; Call &amp; Contact Center; Other Vertical Industry</t>
  </si>
  <si>
    <t>Utilities; Distribution</t>
  </si>
  <si>
    <t>Utilities; Telecom Expense Management (TEM) Services</t>
  </si>
  <si>
    <t>Utilities; Marketplace Apps</t>
  </si>
  <si>
    <t>Utilities; Other Vertical Industry</t>
  </si>
  <si>
    <t>Online Form Builder; Utilities</t>
  </si>
  <si>
    <t>Field Service Management; Utilities</t>
  </si>
  <si>
    <t>CAD; Video; Utilities; Battery Storage Systems; Visitor Management; Physical Security</t>
  </si>
  <si>
    <t>CAD; Utilities</t>
  </si>
  <si>
    <t>Utilities; Process Automation</t>
  </si>
  <si>
    <t>Sustainability Management; Utilities</t>
  </si>
  <si>
    <t>Analytics Platforms; Utilities</t>
  </si>
  <si>
    <t>Call &amp; Contact Center; Utilities</t>
  </si>
  <si>
    <t>Utilities; Asset Management</t>
  </si>
  <si>
    <t>GIS; Accounting &amp; Finance; Utilities</t>
  </si>
  <si>
    <t>Employee Monitoring; Utilities; Endpoint Protection</t>
  </si>
  <si>
    <t>Other Vertical Industry; Other IT Infrastructure</t>
  </si>
  <si>
    <t>CAD; Other Vertical Industry</t>
  </si>
  <si>
    <t>E-Commerce; Other Vertical Industry</t>
  </si>
  <si>
    <t>Physical Security; Distribution</t>
  </si>
  <si>
    <t>Asset Management; Cleaning Services</t>
  </si>
  <si>
    <t>POS; Accounting &amp; Finance; Jewelry Store Management</t>
  </si>
  <si>
    <t>POS; Jewelry Store Management</t>
  </si>
  <si>
    <t>Waste Management; Public Works</t>
  </si>
  <si>
    <t>Waste Management; Marketplace Apps</t>
  </si>
  <si>
    <t>GRC Tools; Other Analytics; Other Vertical Industry; Other IoT; Network Management; CRM</t>
  </si>
  <si>
    <t>Parking Management; Visitor Management</t>
  </si>
  <si>
    <t>Child Care; Demand Generation</t>
  </si>
  <si>
    <t>Physical Security; Visitor Management</t>
  </si>
  <si>
    <t>Awards Management; Event Management</t>
  </si>
  <si>
    <t>Physical Security; Cleaning Services</t>
  </si>
  <si>
    <t>Grant Management; IT Service Management (ITSM) Tools</t>
  </si>
  <si>
    <t>Grant Management; Inventory Management</t>
  </si>
  <si>
    <t>Integrated Revenue And Customer Management (IRCM) For CSPs; Mobile Device Management (MDM)</t>
  </si>
  <si>
    <t>Coaching; Alumni Management; Talent Management</t>
  </si>
  <si>
    <t>Florist; Other Vertical Industry</t>
  </si>
  <si>
    <t>Publisher Ad Management; Other Vertical Industry</t>
  </si>
  <si>
    <t>Cemetery; Funeral Home</t>
  </si>
  <si>
    <t>Florist; Package Tracking</t>
  </si>
  <si>
    <t>Courier; Distribution</t>
  </si>
  <si>
    <t>Retail; Other Vertical Industry</t>
  </si>
  <si>
    <t>ESports Management; Gamification</t>
  </si>
  <si>
    <t>On-Demand Delivery; E-Commerce; Other Vertical Industry</t>
  </si>
  <si>
    <t>Retail; Spa Management</t>
  </si>
  <si>
    <t>Communications And Media</t>
  </si>
  <si>
    <t>Asset Management; Equipment Rental; IT Asset Management</t>
  </si>
  <si>
    <t>Courier; Package Tracking; Other Supply &amp; Logistics</t>
  </si>
  <si>
    <t>Child Care; Distribution</t>
  </si>
  <si>
    <t>Spa Management; Online Appointment Scheduling</t>
  </si>
  <si>
    <t>Video; Physical Security</t>
  </si>
  <si>
    <t>Landscape Design; Location-Based Marketing</t>
  </si>
  <si>
    <t>Augmented Reality; Digital Asset Management; Audio Editing; Video; Other Vertical Industry</t>
  </si>
  <si>
    <t>Cemetery; Document Creation; E-Signature</t>
  </si>
  <si>
    <t>Video; Voting Management; Event Management</t>
  </si>
  <si>
    <t>Child Care; CRM</t>
  </si>
  <si>
    <t>Courier; Last Mile Delivery</t>
  </si>
  <si>
    <t>OCR; Rapid Application Development (RAD); Other Vertical Industry; Process Automation</t>
  </si>
  <si>
    <t>Integrated Revenue And Customer Management (IRCM) For CSPs; Monitoring</t>
  </si>
  <si>
    <t>Association Management; Talent Management</t>
  </si>
  <si>
    <t>Waste Management; Distribution</t>
  </si>
  <si>
    <t>Retail; Accounting &amp; Finance; Jewelry Store Management; CRM; Demand Planning</t>
  </si>
  <si>
    <t>Postal Presort; Package Tracking</t>
  </si>
  <si>
    <t>Simulation &amp; CAE; Photography; Church Presentation</t>
  </si>
  <si>
    <t>Cemetery; Process Automation; Network Security</t>
  </si>
  <si>
    <t>On-Demand Delivery; Jewelry Store Management</t>
  </si>
  <si>
    <t>Sustainability Management; Distribution</t>
  </si>
  <si>
    <t>Retail; Repair Shop</t>
  </si>
  <si>
    <t>Association Management; Alumni Management</t>
  </si>
  <si>
    <t>Alumni Management; Online Community Management</t>
  </si>
  <si>
    <t>UCaaS Platforms; Integrated Revenue And Customer Management (IRCM) For CSPs</t>
  </si>
  <si>
    <t>POS; Spa Management</t>
  </si>
  <si>
    <t>Other Customer Service; Integrated Revenue And Customer Management (IRCM) For CSPs</t>
  </si>
  <si>
    <t>Integrated Revenue And Customer Management (IRCM) For CSPs; Marketing Automation</t>
  </si>
  <si>
    <t>Tools For ERP; MPM And MbM Technology For Process Manufacturing</t>
  </si>
  <si>
    <t>Asset Management; Forestry</t>
  </si>
  <si>
    <t>Integrated Revenue And Customer Management (IRCM) For CSPs; Marketplace Apps</t>
  </si>
  <si>
    <t>POS; Bakery</t>
  </si>
  <si>
    <t>Accounting &amp; Finance; Auction</t>
  </si>
  <si>
    <t>Funeral Home; Event Management</t>
  </si>
  <si>
    <t>Help Desk; Alumni Management</t>
  </si>
  <si>
    <t>Call Compliance; Forestry</t>
  </si>
  <si>
    <t>Asset Management; Waste Management</t>
  </si>
  <si>
    <t>Digital Asset Management; Other Vertical Industry</t>
  </si>
  <si>
    <t>Augmented Reality; Other Vertical Industry</t>
  </si>
  <si>
    <t>CAD; Mind Mapping; Photography; Graphic Design; Architecture; Application Server; Server Virtualization; Disk Cleanup; File Reader; Spreadsheets; Document Creation; Endpoint Protection</t>
  </si>
  <si>
    <t>Field Service Management; Equipment Rental</t>
  </si>
  <si>
    <t>CAD; Forestry</t>
  </si>
  <si>
    <t>Deep Learning; Landscape Design</t>
  </si>
  <si>
    <t>Association Management; Demand Generation; Meeting Room Booking Systems</t>
  </si>
  <si>
    <t>Board Management; Project, Portfolio &amp; Program Management; Voting Management; Emergency Notification</t>
  </si>
  <si>
    <t>Other Vertical Industry; Marketplace Apps</t>
  </si>
  <si>
    <t>Integrated Revenue And Customer Management (IRCM) For CSPs; Process Automation</t>
  </si>
  <si>
    <t>Other Vertical Industry; Data Exchange</t>
  </si>
  <si>
    <t>Association Management; Event Management; Online Community Management</t>
  </si>
  <si>
    <t>Courier; Shipping</t>
  </si>
  <si>
    <t>Equipment Rental; Visitor Management; Inventory Management</t>
  </si>
  <si>
    <t>Field Service Management; Pest Control</t>
  </si>
  <si>
    <t>E-Commerce; Association Management; Event Management</t>
  </si>
  <si>
    <t>Note-Taking Management; Website Builder; Photography; Architecture; Print Management; PDF Editor</t>
  </si>
  <si>
    <t>Architecture; Document Creation</t>
  </si>
  <si>
    <t>Enterprise Search Software; Legal; Audit Management</t>
  </si>
  <si>
    <t>Legal; Data Governance</t>
  </si>
  <si>
    <t>File Migration; Legal; Monitoring; Other IT Management; Data Recovery; Other Email; Identity Management; Data Integration</t>
  </si>
  <si>
    <t>Application Development; DevOps; Legal; Virtual Private Cloud (VPC); Enterprise Information Archiving; Data Recovery; Marketplace Apps; Other Email; Confidentiality; Identity Management</t>
  </si>
  <si>
    <t>Enterprise Content Management (ECM); Legal; Package Tracking</t>
  </si>
  <si>
    <t>Legal; Writing Assistants</t>
  </si>
  <si>
    <t>Data Science And Machine Learning Platforms; Legal</t>
  </si>
  <si>
    <t>Legal; Data Integration; DevSecOps</t>
  </si>
  <si>
    <t>Accounting &amp; Finance; Legal</t>
  </si>
  <si>
    <t>Legal; CRM</t>
  </si>
  <si>
    <t>Legal; Real Estate</t>
  </si>
  <si>
    <t>Legal; Email Client</t>
  </si>
  <si>
    <t>Accounting &amp; Finance; Legal; Regulatory Change Management; Contract Management</t>
  </si>
  <si>
    <t>Life Sciences</t>
  </si>
  <si>
    <t>Environmental, Quality and Safety Management; Life Sciences</t>
  </si>
  <si>
    <t>Requirements Management; Life Sciences</t>
  </si>
  <si>
    <t>Life Sciences; Health Care</t>
  </si>
  <si>
    <t>Life Sciences; Health Care; POS</t>
  </si>
  <si>
    <t>Mind Mapping; Field Service Management; Project, Portfolio &amp; Program Management; Life Sciences; Digital Signage; Meeting Room Booking Systems; Calendar</t>
  </si>
  <si>
    <t>Visitor Behavior Intelligence; Retail; Life Sciences</t>
  </si>
  <si>
    <t>Life Sciences; Other Vertical Industry</t>
  </si>
  <si>
    <t>Enterprise Content Management (ECM); Life Sciences</t>
  </si>
  <si>
    <t>CMS Tools; Life Sciences</t>
  </si>
  <si>
    <t>E-Commerce; Enterprise Content Management (ECM); Tools For ERP; Life Sciences; Inventory Management</t>
  </si>
  <si>
    <t>Inventory Management; Life Sciences</t>
  </si>
  <si>
    <t>Asset Management; Life Sciences; Email Marketing; SMS Marketing; Field Sales</t>
  </si>
  <si>
    <t>Life Sciences; Inventory Management</t>
  </si>
  <si>
    <t>Life Sciences; Demand Generation; Returns Management; Health Care</t>
  </si>
  <si>
    <t>Life Sciences; Master Data Management (MDM)</t>
  </si>
  <si>
    <t>Accounting &amp; Finance; Life Sciences</t>
  </si>
  <si>
    <t>Data Management Platform (DMP); Life Sciences; Inventory Management</t>
  </si>
  <si>
    <t>Accounting &amp; Finance; Financial Services</t>
  </si>
  <si>
    <t>Financial Services; Real Estate</t>
  </si>
  <si>
    <t>Financial Services; Travel Arrangement</t>
  </si>
  <si>
    <t>Financial Services; Hospitality; Real Estate</t>
  </si>
  <si>
    <t>Project, Portfolio &amp; Program Management; Financial Services</t>
  </si>
  <si>
    <t>Financial Services; Marketplace Apps</t>
  </si>
  <si>
    <t>Financial Services; Data Integration; Inventory Management</t>
  </si>
  <si>
    <t>Financial Services; Third Party &amp; Supplier Risk Management</t>
  </si>
  <si>
    <t>Financial Services; Real Estate; Grant Management</t>
  </si>
  <si>
    <t>Financial Services; CRM</t>
  </si>
  <si>
    <t>Accounting &amp; Finance; Financial Services; Talent Management</t>
  </si>
  <si>
    <t>Financial Services; Nonprofit</t>
  </si>
  <si>
    <t>Financial Services; Public Sector</t>
  </si>
  <si>
    <t>Synthetic Data; Financial Services</t>
  </si>
  <si>
    <t>Audit Management; Financial Services</t>
  </si>
  <si>
    <t>Marine</t>
  </si>
  <si>
    <t>Marine; Physical Security</t>
  </si>
  <si>
    <t>Field Service Management; Accounting &amp; Finance; Marine; Database Software; Yard Management; Other Supply &amp; Logistics</t>
  </si>
  <si>
    <t>POS; Marine</t>
  </si>
  <si>
    <t>Marine; Hospitality; Inventory Management; Pet Care</t>
  </si>
  <si>
    <t>Marine; Distribution</t>
  </si>
  <si>
    <t>Marine; Oil And Gas</t>
  </si>
  <si>
    <t>Marine; Transportation; Other Vertical Industry</t>
  </si>
  <si>
    <t>Project, Portfolio &amp; Program Management; Marine</t>
  </si>
  <si>
    <t>Marine; Real Estate; Camp Management</t>
  </si>
  <si>
    <t>Marine; Hospitality</t>
  </si>
  <si>
    <t>Marine; Other Supply &amp; Logistics</t>
  </si>
  <si>
    <t>Marine; Inventory Management</t>
  </si>
  <si>
    <t>Museum</t>
  </si>
  <si>
    <t>Deep Learning; Museum</t>
  </si>
  <si>
    <t>Museum; Meeting Room Booking Systems</t>
  </si>
  <si>
    <t>Nonprofit</t>
  </si>
  <si>
    <t>Nonprofit; Association Management</t>
  </si>
  <si>
    <t>Nonprofit; Church Management</t>
  </si>
  <si>
    <t>Nonprofit; Marketplace Apps</t>
  </si>
  <si>
    <t>Nonprofit; Event Management</t>
  </si>
  <si>
    <t>Nonprofit; Political</t>
  </si>
  <si>
    <t>Nonprofit; Public Sector</t>
  </si>
  <si>
    <t>Nonprofit; Distribution</t>
  </si>
  <si>
    <t>E-Commerce; Nonprofit</t>
  </si>
  <si>
    <t>Nonprofit; Auction</t>
  </si>
  <si>
    <t>Nonprofit; Other Marketing</t>
  </si>
  <si>
    <t>GIS; Nonprofit</t>
  </si>
  <si>
    <t>Nonprofit; Church Management; Conversion Rate Optimization</t>
  </si>
  <si>
    <t>Accounting &amp; Finance; Nonprofit; Market Intelligence; Local Marketing; Demand Generation; Sales Intelligence</t>
  </si>
  <si>
    <t>Nonprofit; Email Marketing</t>
  </si>
  <si>
    <t>Nonprofit; Utilities</t>
  </si>
  <si>
    <t>Nonprofit; Real Estate</t>
  </si>
  <si>
    <t>Nonprofit; Other Child Care</t>
  </si>
  <si>
    <t>Nonprofit; Event Management; Marketplace Apps</t>
  </si>
  <si>
    <t>Nonprofit; Child Care</t>
  </si>
  <si>
    <t>Cloud Content Collaboration; Nonprofit; Inventory Management</t>
  </si>
  <si>
    <t>E-Commerce; Nonprofit; Association Management; Event Management</t>
  </si>
  <si>
    <t>Nonprofit; Grant Management</t>
  </si>
  <si>
    <t>Nonprofit; Public Works</t>
  </si>
  <si>
    <t>Nonprofit; Sports</t>
  </si>
  <si>
    <t>Predictive Analytics; Nonprofit</t>
  </si>
  <si>
    <t>Oil And Gas</t>
  </si>
  <si>
    <t>Accounting &amp; Finance; Oil And Gas; Inventory Management; Demand Planning</t>
  </si>
  <si>
    <t>Supervisory Control And Data Acquisition (SCADA); Asset Management; Oil And Gas; Digital Twin</t>
  </si>
  <si>
    <t>Commodity Trading; Transaction; And Risk Management (CTRM); Oil And Gas</t>
  </si>
  <si>
    <t>Asset Management; Oil And Gas; Utilities; Other Vertical Industry</t>
  </si>
  <si>
    <t>GIS; Oil And Gas</t>
  </si>
  <si>
    <t>Field Service Management; Oil And Gas</t>
  </si>
  <si>
    <t>Other Development; Manufacturing Intelligence; Oil And Gas; Utilities; Other IT Management; Quote Management; Other Supply &amp; Logistics; Manufacturing Execution System</t>
  </si>
  <si>
    <t>Statistical Analysis; Oil And Gas</t>
  </si>
  <si>
    <t>Oil And Gas; Supervisory Control And Data Acquisition (SCADA)</t>
  </si>
  <si>
    <t>CAD; Oil And Gas</t>
  </si>
  <si>
    <t>Asset Management; Oil And Gas</t>
  </si>
  <si>
    <t>Data Mapping; Oil And Gas</t>
  </si>
  <si>
    <t>Oil And Gas; Architecture</t>
  </si>
  <si>
    <t>Oil And Gas; Mining</t>
  </si>
  <si>
    <t>Oil And Gas; Utilities</t>
  </si>
  <si>
    <t>GIS; Data Center Infrastructure Management (DCIM); Smart Buildings; Oil And Gas; Utilities</t>
  </si>
  <si>
    <t>E-Commerce; Oil And Gas; Equipment Rental</t>
  </si>
  <si>
    <t>Oil And Gas; Retail</t>
  </si>
  <si>
    <t>Oil And Gas; Commodity Trading; Transaction; And Risk Management (CTRM); Other Analytics</t>
  </si>
  <si>
    <t>Environmental, Quality and Safety Management; Oil And Gas</t>
  </si>
  <si>
    <t>Simulation &amp; CAE; Field Service Management; Manufacturing Execution System; Oil And Gas; Other IT Management; Contract Management; Asset Management; MPM And MbM Technology For Process Manufacturing</t>
  </si>
  <si>
    <t>GRC Tools; Oil And Gas</t>
  </si>
  <si>
    <t>Statistical Analysis; Oil And Gas; Sustainability Management</t>
  </si>
  <si>
    <t>Oil And Gas; Distribution</t>
  </si>
  <si>
    <t>Oil And Gas; Marketplace Apps</t>
  </si>
  <si>
    <t>Oil And Gas; Talent Management</t>
  </si>
  <si>
    <t>Manufacturing Execution System; Oil And Gas; Other Vertical Industry</t>
  </si>
  <si>
    <t>Predictive Analytics; 3D Design; Other Development; Systems Engineering And MBSE; Oil And Gas; IoT Device Management; Data Preparation; Software Asset Management (SAM)</t>
  </si>
  <si>
    <t>Oil And Gas; Equipment Rental</t>
  </si>
  <si>
    <t>Retail; Oil And Gas</t>
  </si>
  <si>
    <t>GIS; Oil And Gas; Utilities</t>
  </si>
  <si>
    <t>Oil And Gas; Demand Planning</t>
  </si>
  <si>
    <t>Other Supply &amp; Logistics; 3D Design; Oil And Gas</t>
  </si>
  <si>
    <t>Oil And Gas; System Security</t>
  </si>
  <si>
    <t>Virtual Reality; 3D Design; Oil And Gas; Data Integration; Marketplace Apps</t>
  </si>
  <si>
    <t>Accounting &amp; Finance; Oil And Gas</t>
  </si>
  <si>
    <t>Health Care; Queue Management</t>
  </si>
  <si>
    <t>Health Care; Online Reputation Management</t>
  </si>
  <si>
    <t>Health Care; Digital Signage</t>
  </si>
  <si>
    <t>Auto Dialer; Health Care</t>
  </si>
  <si>
    <t>Health Care; Online Appointment Scheduling</t>
  </si>
  <si>
    <t>Health Care; Marketplace Apps</t>
  </si>
  <si>
    <t>Health Care; Audit Management</t>
  </si>
  <si>
    <t>Health Care; Remote Support; Identity Management</t>
  </si>
  <si>
    <t>Ride Sharing; E-Commerce; Education; Social Media Marketing; Health Care</t>
  </si>
  <si>
    <t>Performing Arts</t>
  </si>
  <si>
    <t>Pet Care</t>
  </si>
  <si>
    <t>Pet Care; Other Vertical Industry</t>
  </si>
  <si>
    <t>Pet Care; Online Appointment Scheduling</t>
  </si>
  <si>
    <t>Pet Care; Child Care</t>
  </si>
  <si>
    <t>Health Care; Customer Journey Analytics</t>
  </si>
  <si>
    <t>On-Demand Delivery; Health Care</t>
  </si>
  <si>
    <t>Retail; POS; Health Care</t>
  </si>
  <si>
    <t>Retail; Health Care</t>
  </si>
  <si>
    <t>Field Service Management; Health Care</t>
  </si>
  <si>
    <t>Analytics Platforms; Health Care</t>
  </si>
  <si>
    <t>Political</t>
  </si>
  <si>
    <t>Political; Field Sales</t>
  </si>
  <si>
    <t>Business Intelligence; Public Safety; Customer Journey Analytics</t>
  </si>
  <si>
    <t>Public Safety</t>
  </si>
  <si>
    <t>Accounting &amp; Finance; Public Safety</t>
  </si>
  <si>
    <t>Public Safety; Marketplace Apps</t>
  </si>
  <si>
    <t>Public Safety; Talent Management</t>
  </si>
  <si>
    <t>Public Safety; Emergency Notification</t>
  </si>
  <si>
    <t>Public Safety; Distribution</t>
  </si>
  <si>
    <t>Simulation &amp; CAE; Asset Management; Manufacturing Intelligence; Public Safety</t>
  </si>
  <si>
    <t>Public Safety; Parks And Recreation</t>
  </si>
  <si>
    <t>Public Safety; Inventory Management</t>
  </si>
  <si>
    <t>Public Safety; Other Vertical Industry</t>
  </si>
  <si>
    <t>Public Safety; User Threat Prevention</t>
  </si>
  <si>
    <t>Proactive Notification; Public Safety; Other Product Suites; Emergency Notification</t>
  </si>
  <si>
    <t>Public Safety; Public Works</t>
  </si>
  <si>
    <t>Public Sector; Parks And Recreation</t>
  </si>
  <si>
    <t>Accounting &amp; Finance; Public Sector</t>
  </si>
  <si>
    <t>Public Sector; Public Works</t>
  </si>
  <si>
    <t>Public Sector; Transportation</t>
  </si>
  <si>
    <t>Knowledge Management; Asset Management; Public Sector</t>
  </si>
  <si>
    <t>GIS; Public Sector; Distribution</t>
  </si>
  <si>
    <t>Public Sector; Waste Management</t>
  </si>
  <si>
    <t>Business Intelligence; Public Sector</t>
  </si>
  <si>
    <t>Procurement; Public Sector</t>
  </si>
  <si>
    <t>CAD; Public Sector; Public Works</t>
  </si>
  <si>
    <t>GIS; Public Sector</t>
  </si>
  <si>
    <t>Public Sector; Association Management</t>
  </si>
  <si>
    <t>Other Collaboration; Virtual Data Room; Public Sector; Document Creation; Data Security</t>
  </si>
  <si>
    <t>Meeting Management; Public Sector</t>
  </si>
  <si>
    <t>Enterprise Content Management (ECM); Public Sector; Process Automation; Contract Management</t>
  </si>
  <si>
    <t>Accounting &amp; Finance; Public Sector; Utilities</t>
  </si>
  <si>
    <t>Public Sector; Distribution; Other Supply &amp; Logistics</t>
  </si>
  <si>
    <t>Public Sector; Utilities</t>
  </si>
  <si>
    <t>Public Sector; Public Relations (PR)</t>
  </si>
  <si>
    <t>Public Sector; IoT Development Tools; Distribution</t>
  </si>
  <si>
    <t>CMS Tools; Web Accessibility; Public Sector; Monitoring; Data Quality; Data Governance; SEO; Conversion Rate Optimization; Data Privacy</t>
  </si>
  <si>
    <t>OCR; Public Sector</t>
  </si>
  <si>
    <t>GIS; Public Sector; Utilities; Public Works</t>
  </si>
  <si>
    <t>Other Customer Service; Public Sector</t>
  </si>
  <si>
    <t>Field Service Management; Public Sector; Other Office</t>
  </si>
  <si>
    <t>Real Estate; Online Appointment Scheduling; Hospitality</t>
  </si>
  <si>
    <t>Real Estate; Risk Assessment</t>
  </si>
  <si>
    <t>Customer Success; Real Estate; SD-WAN</t>
  </si>
  <si>
    <t>Discrete ERP; Real Estate</t>
  </si>
  <si>
    <t>Other Collaboration; Real Estate</t>
  </si>
  <si>
    <t>Real Estate; Online Appointment Scheduling</t>
  </si>
  <si>
    <t>Real Estate; Utilities; Marketplace Apps</t>
  </si>
  <si>
    <t>Real Estate; Auction</t>
  </si>
  <si>
    <t>Real Estate; Hospitality</t>
  </si>
  <si>
    <t>Other Development; Real Estate</t>
  </si>
  <si>
    <t>Project, Portfolio &amp; Program Management; Asset Management; Real Estate</t>
  </si>
  <si>
    <t>Real Estate; CRM</t>
  </si>
  <si>
    <t>Marketplace Apps; Health Care</t>
  </si>
  <si>
    <t>Health Care; Public Safety</t>
  </si>
  <si>
    <t>Health Care; Church Management</t>
  </si>
  <si>
    <t>Other Design; Asset Management; Health Care; Utilities; Monitoring; Data Security</t>
  </si>
  <si>
    <t>Online Form Builder; Health Care; Managed Hosting; Other Product Suites</t>
  </si>
  <si>
    <t>Health Care; Specialty Practice Management</t>
  </si>
  <si>
    <t>Health Care; Life Sciences</t>
  </si>
  <si>
    <t>Health Care; Database Software</t>
  </si>
  <si>
    <t>Health Care; Other IT Infrastructure; CRM</t>
  </si>
  <si>
    <t>Health Care; Laboratory</t>
  </si>
  <si>
    <t>ERP Systems; Health Care; Hospitality; Blockchain; Distribution</t>
  </si>
  <si>
    <t>Health Care; Laboratory; Insurance</t>
  </si>
  <si>
    <t>Health Care; Oil And Gas</t>
  </si>
  <si>
    <t>Simulation &amp; CAE; CAD; Health Care; DevSecOps; Vulnerability Management</t>
  </si>
  <si>
    <t>Cloud Content Collaboration; Health Care</t>
  </si>
  <si>
    <t>Engineering Document Management; Asset Management; Project, Portfolio &amp; Program Management; Health Care</t>
  </si>
  <si>
    <t>Health Care; Life Sciences; Talent Management</t>
  </si>
  <si>
    <t>Health Care; Augmented Reality; Display Ad Design; Other Product Suites; Event Management</t>
  </si>
  <si>
    <t>Enterprise Content Management (ECM); Health Care; IT Asset Management</t>
  </si>
  <si>
    <t>E-Commerce; Health Care</t>
  </si>
  <si>
    <t>Health Care; Talent Management</t>
  </si>
  <si>
    <t>Health Care; Emergency Notification</t>
  </si>
  <si>
    <t>3D Printing; Health Care</t>
  </si>
  <si>
    <t>Health Care; Connected Worker Platform</t>
  </si>
  <si>
    <t>Retail; Digital Asset Management; Health Care; Managed Workplace Services (MWS); Marketplace Apps</t>
  </si>
  <si>
    <t>Digital Asset Management; Graphic Design; Integrated Development Environments (IDE); Application Server; Machine Learning; Health Care; Database Software; Marketplace Apps</t>
  </si>
  <si>
    <t>Health Care; CRM</t>
  </si>
  <si>
    <t>Laboratory; Health Care</t>
  </si>
  <si>
    <t>Retail; Game Development; Procurement; Environmental, Quality and Safety Management; Health Care; Life Sciences; Utilities; Other Vertical Industry; Environmental, Social, and Governance (ESG) Reporting; Other IT Infrastructure; Other Marketing; Other Supply &amp; Logistics</t>
  </si>
  <si>
    <t>Health Care; Life Sciences; Laboratory</t>
  </si>
  <si>
    <t>Health Care; Online Community Management</t>
  </si>
  <si>
    <t>UCaaS Platforms; Health Care</t>
  </si>
  <si>
    <t>Video Conferencing; Health Care</t>
  </si>
  <si>
    <t>Other Analytics; Integrated Development Environments (IDE); Asset Management; Health Care; Connected Worker Platform; Data Center Infrastructure Management (DCIM); Server Virtualization; Message Queue (MQ); Remote Monitoring &amp; Management (RMM); Marketplace Apps; Identity Management</t>
  </si>
  <si>
    <t>Health Care; Blockchain</t>
  </si>
  <si>
    <t>Health Care; Insurance</t>
  </si>
  <si>
    <t>Accounting &amp; Finance; Health Care</t>
  </si>
  <si>
    <t>Health Care; Email Security</t>
  </si>
  <si>
    <t>Payment; Procurement; Health Care; E-Signature</t>
  </si>
  <si>
    <t>Health Care; Transportation</t>
  </si>
  <si>
    <t>Health Care; Event Management; Data Privacy</t>
  </si>
  <si>
    <t>Endpoint Protection; Network Security; Health Care</t>
  </si>
  <si>
    <t>Discrete ERP; Health Care</t>
  </si>
  <si>
    <t>Project, Portfolio &amp; Program Management; Health Care; Process Automation</t>
  </si>
  <si>
    <t>OCR; Health Care</t>
  </si>
  <si>
    <t>Deep Learning; Health Care; Emergency Notification</t>
  </si>
  <si>
    <t>Health Care; Demand Planning</t>
  </si>
  <si>
    <t>Health Care; Monitoring; Other IT Management</t>
  </si>
  <si>
    <t>Rapid Application Development (RAD); Health Care</t>
  </si>
  <si>
    <t>E-Commerce; Health Care; Data Security</t>
  </si>
  <si>
    <t>Environmental, Quality and Safety Management; Health Care</t>
  </si>
  <si>
    <t>Analytics Platforms; Health Care; Marketplace Apps</t>
  </si>
  <si>
    <t>Health Care; Other Sales</t>
  </si>
  <si>
    <t>Health Care; Transportation; Law Enforcement</t>
  </si>
  <si>
    <t>Distribution; Rapid Application Development (RAD); Environmental, Quality and Safety Management; Health Care; Visitor Management; Field Sales</t>
  </si>
  <si>
    <t>Health Care; Data Security; Network Security</t>
  </si>
  <si>
    <t>Health Care; Legal</t>
  </si>
  <si>
    <t>Health Care; Contract Management; Environmental, Quality and Safety Management</t>
  </si>
  <si>
    <t>Sales Intelligence; Health Care</t>
  </si>
  <si>
    <t>Accounting &amp; Finance; Hospitality</t>
  </si>
  <si>
    <t>Hospitality; Real Estate</t>
  </si>
  <si>
    <t>Travel &amp; Expense; Hospitality</t>
  </si>
  <si>
    <t>Hospitality; Dry Cleaning</t>
  </si>
  <si>
    <t>Deep Learning; Hospitality</t>
  </si>
  <si>
    <t>QR Code Generator; Hospitality</t>
  </si>
  <si>
    <t>On-Demand Delivery; POS; Hospitality; Other Product Suites; Spa Management</t>
  </si>
  <si>
    <t>Omnichannel Commerce; Discrete ERP; Hospitality</t>
  </si>
  <si>
    <t>Payment; Travel &amp; Expense; Hospitality; Public Sector; Event Management; Transportation</t>
  </si>
  <si>
    <t>Hospitality; Push Notification</t>
  </si>
  <si>
    <t>Project, Portfolio &amp; Program Management; Hospitality</t>
  </si>
  <si>
    <t>Hospitality; Jewelry Store Management; Marketplace Apps</t>
  </si>
  <si>
    <t>Hospitality; Association Management</t>
  </si>
  <si>
    <t>Hospitality; Ride Sharing</t>
  </si>
  <si>
    <t>Hospitality; Financial Services</t>
  </si>
  <si>
    <t>Customer Journey Analytics; Customer Data Platform (CDP); Hospitality; Demand Generation</t>
  </si>
  <si>
    <t>Hospitality; Spa Management; POS</t>
  </si>
  <si>
    <t>Hospitality; Spa Management; Event Management; Meeting Room Booking Systems</t>
  </si>
  <si>
    <t>VoIP; Hospitality; Integrated Revenue And Customer Management (IRCM) For CSPs</t>
  </si>
  <si>
    <t>E-Commerce; Hospitality</t>
  </si>
  <si>
    <t>POS; Editor; Hospitality; Digital Analytics; Inventory Management</t>
  </si>
  <si>
    <t>POS; Hospitality; Real Estate; Spa Management</t>
  </si>
  <si>
    <t>On-Demand Delivery; Hospitality; Other HR</t>
  </si>
  <si>
    <t>Equity Management; Video; Hospitality</t>
  </si>
  <si>
    <t>Distribution ERP; Hospitality</t>
  </si>
  <si>
    <t>ERP Systems; Hospitality</t>
  </si>
  <si>
    <t>Payment; Hospitality</t>
  </si>
  <si>
    <t>Hospitality; Distribution</t>
  </si>
  <si>
    <t>Hospitality; Church Management</t>
  </si>
  <si>
    <t>Insurance; Telecom Expense Management (TEM) Services</t>
  </si>
  <si>
    <t>Insurance; Other Product Suites</t>
  </si>
  <si>
    <t>Accounting &amp; Finance; Insurance</t>
  </si>
  <si>
    <t>Environmental, Quality and Safety Management; Insurance</t>
  </si>
  <si>
    <t>Industrial IoT; Insurance; Monitoring; Personalization; Queue Management</t>
  </si>
  <si>
    <t>Team Collaboration; Insurance; Email Marketing</t>
  </si>
  <si>
    <t>Insurance; Financial Services; Social Media Marketing; Real Estate</t>
  </si>
  <si>
    <t>Insurance; Process Automation</t>
  </si>
  <si>
    <t>Insurance; Data Privacy</t>
  </si>
  <si>
    <t>Insurance; Operational Risk Management</t>
  </si>
  <si>
    <t>Insurance; Technology Research Services; Technology Review Platforms</t>
  </si>
  <si>
    <t>Insurance; Financial Services; Real Estate; Competitive Intelligence</t>
  </si>
  <si>
    <t>Enterprise Content Management (ECM); Insurance</t>
  </si>
  <si>
    <t>Insurance; Social Media Marketing; Public Relations (PR)</t>
  </si>
  <si>
    <t>Mobile Forms Automation; Insurance</t>
  </si>
  <si>
    <t>Insurance; Print Fulfillment</t>
  </si>
  <si>
    <t>Insurance; Marketplace Apps</t>
  </si>
  <si>
    <t>Insurance; Survey; Demand Planning</t>
  </si>
  <si>
    <t>Project, Portfolio &amp; Program Management; Insurance</t>
  </si>
  <si>
    <t>Insurance; Data Extraction</t>
  </si>
  <si>
    <t>Insurance; Real Estate</t>
  </si>
  <si>
    <t>Team Collaboration; Retail; Project, Portfolio &amp; Program Management; Insurance; Data Integration; Cloud Cost Management; Market Intelligence; Email Marketing; Emergency Notification; Life Sciences; Utilities; CRM</t>
  </si>
  <si>
    <t>Insurance; Identity Management</t>
  </si>
  <si>
    <t>Insurance; CRM</t>
  </si>
  <si>
    <t>Online Form Builder; Accounting &amp; Finance; Insurance</t>
  </si>
  <si>
    <t>Insurance; Project, Portfolio &amp; Program Management</t>
  </si>
  <si>
    <t>Operational Risk Management; Insurance</t>
  </si>
  <si>
    <t>Investor Relations</t>
  </si>
  <si>
    <t>Investor Relations; Public Relations (PR)</t>
  </si>
  <si>
    <t>Video Conferencing; GRC Tools; Investor Relations; Event Management; Public Relations (PR)</t>
  </si>
  <si>
    <t>Asset Management; Laboratory; Life Sciences; Inventory Management</t>
  </si>
  <si>
    <t>Other Analytics; Laboratory</t>
  </si>
  <si>
    <t>Laboratory; Project, Portfolio &amp; Program Management</t>
  </si>
  <si>
    <t>Environmental, Quality and Safety Management; Laboratory</t>
  </si>
  <si>
    <t>Laboratory; Inventory Management</t>
  </si>
  <si>
    <t>Software Testing; Laboratory; Other IT Management</t>
  </si>
  <si>
    <t>Text Analysis; Manufacturing Execution System; Laboratory</t>
  </si>
  <si>
    <t>Other Analytics; Laboratory; Life Sciences</t>
  </si>
  <si>
    <t>Laboratory; Veterinary</t>
  </si>
  <si>
    <t>Analytics Platforms; Laboratory</t>
  </si>
  <si>
    <t>Laboratory; Nonprofit; Managed Hosting; Church Management</t>
  </si>
  <si>
    <t>Laboratory; Marketplace Apps</t>
  </si>
  <si>
    <t>Statistical Analysis; Laboratory</t>
  </si>
  <si>
    <t>Laboratory; Commodity Trading; Transaction; And Risk Management (CTRM)</t>
  </si>
  <si>
    <t>Laboratory; Life Sciences; Network Management</t>
  </si>
  <si>
    <t>Other Office; Laboratory; Life Sciences</t>
  </si>
  <si>
    <t>POS; Laboratory; Inventory Management</t>
  </si>
  <si>
    <t>Laboratory; Network Security</t>
  </si>
  <si>
    <t>Product Data Management (PDM); Laboratory</t>
  </si>
  <si>
    <t>Asset Management; Smart Buildings; Laboratory; Utilities</t>
  </si>
  <si>
    <t>Law Enforcement</t>
  </si>
  <si>
    <t>E-Commerce; Law Enforcement</t>
  </si>
  <si>
    <t>Law Enforcement; Public Safety</t>
  </si>
  <si>
    <t>Law Enforcement; Public Safety; Parking Management; Emergency Notification; Data Privacy; Identity Management; Physical Security</t>
  </si>
  <si>
    <t>Law Enforcement; NoSQL Databases</t>
  </si>
  <si>
    <t>Law Enforcement; Public Safety; Talent Management</t>
  </si>
  <si>
    <t>Law Enforcement; Legal</t>
  </si>
  <si>
    <t>Law Enforcement; Physical Security</t>
  </si>
  <si>
    <t>Law Enforcement; Parking Management; Public Safety</t>
  </si>
  <si>
    <t>Accounting &amp; Finance; Law Enforcement</t>
  </si>
  <si>
    <t>Public Safety; Law Enforcement</t>
  </si>
  <si>
    <t>Enterprise Content Management (ECM); Law Enforcement; Grant Management; Process Automation</t>
  </si>
  <si>
    <t>CAD; Law Enforcement</t>
  </si>
  <si>
    <t>Emergency Notification; Law Enforcement; Public Safety</t>
  </si>
  <si>
    <t>Environmental, Quality and Safety Management; Law Enforcement</t>
  </si>
  <si>
    <t>Law Enforcement; Print Fulfillment; Web Security; Virtual Desktop Infrastructure (VDI); Data Integration; Cloud Security</t>
  </si>
  <si>
    <t>Law Enforcement; Public Works</t>
  </si>
  <si>
    <t>Advertiser Campaign Management; Law Enforcement; Demand Generation</t>
  </si>
  <si>
    <t>Photogrammetry; Video; Law Enforcement; System Security</t>
  </si>
  <si>
    <t>Law Enforcement; System Security</t>
  </si>
  <si>
    <t>Law Enforcement; Equipment Rental; Jewelry Store Management</t>
  </si>
  <si>
    <t>Law Enforcement; Jewelry Store Management</t>
  </si>
  <si>
    <t>Video Surveillance; Law Enforcement; Public Safety; Physical Security; Emergency Notification</t>
  </si>
  <si>
    <t>Law Enforcement; Nonprofit</t>
  </si>
  <si>
    <t>GIS; Law Enforcement; Public Safety; Public Works; Data Center Networking; Emergency Notification</t>
  </si>
  <si>
    <t>Law Enforcement; Investigation Management</t>
  </si>
  <si>
    <t>Field Service Management; Law Enforcement; Public Sector; Utilities</t>
  </si>
  <si>
    <t>Video CMS; Law Enforcement</t>
  </si>
  <si>
    <t>Physical Security; Law Enforcement; Public Safety</t>
  </si>
  <si>
    <t>Physical Security; Law Enforcement</t>
  </si>
  <si>
    <t>Law Enforcement; Distribution</t>
  </si>
  <si>
    <t>Employee Monitoring; Law Enforcement</t>
  </si>
  <si>
    <t>Deep Learning; Other Customer Service; Law Enforcement; Data Privacy; System Security</t>
  </si>
  <si>
    <t>E-Commerce; Legal</t>
  </si>
  <si>
    <t>Legal; Technology Scouting; Partner Management; Idea Management</t>
  </si>
  <si>
    <t>Operational Risk Management; Legal</t>
  </si>
  <si>
    <t>Project, Portfolio &amp; Program Management; Legal; Contract Management</t>
  </si>
  <si>
    <t>Legal; Web Hosting</t>
  </si>
  <si>
    <t>ERP Systems; Legal</t>
  </si>
  <si>
    <t>Conversational Support; Legal</t>
  </si>
  <si>
    <t>Graphic Design; Legal</t>
  </si>
  <si>
    <t>Idea Management; Legal</t>
  </si>
  <si>
    <t>Board Management; Legal</t>
  </si>
  <si>
    <t>Board Management; Contract Lifecycle Management (CLM); Legal; Regulatory Change Management</t>
  </si>
  <si>
    <t>Business Intelligence; Team Collaboration; Legal; Managed Workplace Services (MWS)</t>
  </si>
  <si>
    <t>Legal; Regulatory Change Management; Data Integration; Digital Governance; Enterprise Information Archiving; Social Media Marketing; Data Privacy; Email Security; Data Security</t>
  </si>
  <si>
    <t>Data Privacy; Legal</t>
  </si>
  <si>
    <t>Corporate Entity Management; Legal</t>
  </si>
  <si>
    <t>Legal; Public Sector; Data Privacy; Accounting &amp; Finance</t>
  </si>
  <si>
    <t>Legal; Data Recovery</t>
  </si>
  <si>
    <t>Legal; Technology Scouting</t>
  </si>
  <si>
    <t>Accounting &amp; Finance; Legal; Process Automation; Other Supply &amp; Logistics; CAD; OCR</t>
  </si>
  <si>
    <t>API Management; Legal; Monitoring; Data Integration</t>
  </si>
  <si>
    <t>Deep Learning; Legal</t>
  </si>
  <si>
    <t>Legal; E-Signature</t>
  </si>
  <si>
    <t>Virtual Data Room; Legal</t>
  </si>
  <si>
    <t>Enterprise Content Management (ECM); Legal; GRC Platforms; File Analysis; Data Privacy</t>
  </si>
  <si>
    <t>Legal; Virtual Desktop Infrastructure (VDI); Web Security</t>
  </si>
  <si>
    <t>Legal; Demand Generation</t>
  </si>
  <si>
    <t>Legal; Oil And Gas</t>
  </si>
  <si>
    <t>E-Signature; Legal</t>
  </si>
  <si>
    <t>Project, Portfolio &amp; Program Management; Legal; Oil And Gas</t>
  </si>
  <si>
    <t>CMS Tools; Digital Rights Management (DRM); Legal; Content Marketing</t>
  </si>
  <si>
    <t>Legal; File Analysis; System Security</t>
  </si>
  <si>
    <t>Web Content Management; Education; Insurance; Health Care; Financial Services</t>
  </si>
  <si>
    <t>DevOps; Education; Talent Management</t>
  </si>
  <si>
    <t>Payment; Portals; Education; Nonprofit; Payroll</t>
  </si>
  <si>
    <t>Talent Management; Education</t>
  </si>
  <si>
    <t>Education; Talent Management</t>
  </si>
  <si>
    <t>Education; Event Management</t>
  </si>
  <si>
    <t>Education; Document Creation</t>
  </si>
  <si>
    <t>Education; Social Media Marketing</t>
  </si>
  <si>
    <t>Education; Nonprofit; Visitor Management</t>
  </si>
  <si>
    <t>Education; Other Office</t>
  </si>
  <si>
    <t>Other Development; Education</t>
  </si>
  <si>
    <t>Online Proofing; Education; Health Care; Life Sciences; Customer Journey Mapping; Legal</t>
  </si>
  <si>
    <t>Education; Managed Hosting</t>
  </si>
  <si>
    <t>Education; Camp Management; Health Care</t>
  </si>
  <si>
    <t>Education; Enterprise Mobility Management</t>
  </si>
  <si>
    <t>Education; Remote Desktop</t>
  </si>
  <si>
    <t>Education; Vulnerability Management</t>
  </si>
  <si>
    <t>Education; Marketplace Apps</t>
  </si>
  <si>
    <t>Video Conferencing; Video; Education; Field Sales; Distribution</t>
  </si>
  <si>
    <t>Education; Other Marketing; SEO; Web Security</t>
  </si>
  <si>
    <t>Education; Google Workspace Marketplace</t>
  </si>
  <si>
    <t>Video; Education; File Converter; PDF Editor</t>
  </si>
  <si>
    <t>Education; Alumni Management</t>
  </si>
  <si>
    <t>Education; Alumni Management; Online Community Management</t>
  </si>
  <si>
    <t>Social Networks; Education</t>
  </si>
  <si>
    <t>Education; Process Automation</t>
  </si>
  <si>
    <t>Education; Public Safety</t>
  </si>
  <si>
    <t>Manufacturing Intelligence; Education</t>
  </si>
  <si>
    <t>Business Intelligence; Web Content Management; DevOps; Education; Managed Hosting; Application Server; Other Marketing; Identity Management; DevSecOps; Application Development; Marketplace Apps</t>
  </si>
  <si>
    <t>Deep Learning; Education; Museum</t>
  </si>
  <si>
    <t>Education; Grant Management</t>
  </si>
  <si>
    <t>Google Workspace Marketplace; Education</t>
  </si>
  <si>
    <t>Video Conferencing; Education; Webinar; Presentation</t>
  </si>
  <si>
    <t>Education; IT Service Management (ITSM) Tools</t>
  </si>
  <si>
    <t>Conversational Intelligence; Education</t>
  </si>
  <si>
    <t>Education; Health Care</t>
  </si>
  <si>
    <t>Education; Other HR</t>
  </si>
  <si>
    <t>PLM; Environmental, Quality and Safety Management; Education; Health Care; Ethics And Compliance Learning; Email Management; Quote Management; Financial Services</t>
  </si>
  <si>
    <t>Online Form Builder; Experience Management; Education; Talent Management; Content Marketing; Survey</t>
  </si>
  <si>
    <t>Video Conferencing; Accounting &amp; Finance; Education; SMS Marketing; Transactional Email</t>
  </si>
  <si>
    <t>Education; IT Asset Management</t>
  </si>
  <si>
    <t>Other Development; Project, Portfolio &amp; Program Management; Education</t>
  </si>
  <si>
    <t>Education; Sports; Camp Management</t>
  </si>
  <si>
    <t>Education; Real Estate</t>
  </si>
  <si>
    <t>Education; Health Care; Technology Research Services</t>
  </si>
  <si>
    <t>Employee Monitoring; Education</t>
  </si>
  <si>
    <t>Education; Legal</t>
  </si>
  <si>
    <t>Remote Desktop; Education; Endpoint Protection</t>
  </si>
  <si>
    <t>CI/CD Tools; Education; Other IT Infrastructure; Endpoint Protection</t>
  </si>
  <si>
    <t>Education; Health Care; Online Appointment Scheduling</t>
  </si>
  <si>
    <t>Cloud Content Collaboration; Accounting &amp; Finance; Education; Law Enforcement; Legal; Ethics And Compliance Learning; Marketplace Apps; Data Privacy; Public Sector</t>
  </si>
  <si>
    <t>ERP Systems; Education</t>
  </si>
  <si>
    <t>Payment; Education; Church Management</t>
  </si>
  <si>
    <t>Education; Health Care; Hospitality</t>
  </si>
  <si>
    <t>Enterprise Content Management (ECM); Education</t>
  </si>
  <si>
    <t>Education; Public Sector</t>
  </si>
  <si>
    <t>Education; Data Recovery</t>
  </si>
  <si>
    <t>WebOps Platforms; Education</t>
  </si>
  <si>
    <t>POS; Education</t>
  </si>
  <si>
    <t>Education; Insurance; Integrated Revenue And Customer Management (IRCM) For CSPs</t>
  </si>
  <si>
    <t>Education; CRM</t>
  </si>
  <si>
    <t>Financial Services; Insurance</t>
  </si>
  <si>
    <t>Financial Services; Investor Relations</t>
  </si>
  <si>
    <t>Business Intelligence; Software Testing; Accounting &amp; Finance; Financial Services; Other IT Infrastructure</t>
  </si>
  <si>
    <t>Field Service Management; Financial Services; Insurance; Marketing Calendar; Marketplace Apps</t>
  </si>
  <si>
    <t>Team Collaboration; Financial Services</t>
  </si>
  <si>
    <t>Financial Services; Law Enforcement</t>
  </si>
  <si>
    <t>Financial Services; Confidentiality</t>
  </si>
  <si>
    <t>Financial Services; Contract Management</t>
  </si>
  <si>
    <t>Financial Services; Quote Management</t>
  </si>
  <si>
    <t>Customer Communications Management; Online Form Builder; Financial Services</t>
  </si>
  <si>
    <t>Accounting &amp; Finance; Financial Services; Insurance</t>
  </si>
  <si>
    <t>Accounting &amp; Finance; Financial Services; Real Estate</t>
  </si>
  <si>
    <t>Financial Services; Data Integration; Other IT Management; Data Privacy</t>
  </si>
  <si>
    <t>Financial Services; Insurance; Oil And Gas; Smart Cities; Talent Management</t>
  </si>
  <si>
    <t>E-Commerce; Accounting &amp; Finance; Financial Services; Blockchain</t>
  </si>
  <si>
    <t>API Management; Financial Services</t>
  </si>
  <si>
    <t>Virtual Data Room; Financial Services</t>
  </si>
  <si>
    <t>Anti Money Laundering; Financial Services</t>
  </si>
  <si>
    <t>Financial Services; Health Care</t>
  </si>
  <si>
    <t>Financial Services; Data Security; Identity Management; Anti Money Laundering</t>
  </si>
  <si>
    <t>Financial Services; Utilities; Commodity Trading; Transaction; And Risk Management (CTRM)</t>
  </si>
  <si>
    <t>Procurement; Financial Services</t>
  </si>
  <si>
    <t>Travel &amp; Expense; Financial Services; Other Supply &amp; Logistics</t>
  </si>
  <si>
    <t>Accounting &amp; Finance; Regulatory Change Management; Financial Services; Data Privacy</t>
  </si>
  <si>
    <t>Payment; Financial Services</t>
  </si>
  <si>
    <t>Financial Services; Anti Money Laundering</t>
  </si>
  <si>
    <t>Enterprise Search Software; Virtual Data Room; Tools For ERP; Financial Services; Investor Relations; Oil And Gas; Global Trade Management; Real Estate</t>
  </si>
  <si>
    <t>Financial Services; Identity Management</t>
  </si>
  <si>
    <t>Live Blog; Financial Services</t>
  </si>
  <si>
    <t>Customer Data Platform (CDP); Accounting &amp; Finance; Financial Services; Health Care; Data Quality; Payroll; Address Verification; Email Verification; Other Sales; Web Security</t>
  </si>
  <si>
    <t>Accounting &amp; Finance; Financial Services; Marketplace Apps</t>
  </si>
  <si>
    <t>Cloud Content Collaboration; Financial Services</t>
  </si>
  <si>
    <t>Video; Financial Services</t>
  </si>
  <si>
    <t>Board Management; API Management; Accounting &amp; Finance; Financial Services; Investor Relations; Sustainability Management</t>
  </si>
  <si>
    <t>CMS Tools; Financial Services</t>
  </si>
  <si>
    <t>Google Workspace Marketplace; Financial Services; Real Estate; Contract Lifecycle Management (CLM); E-Signature</t>
  </si>
  <si>
    <t>Retail; Financial Services; Commodity Trading; Transaction; And Risk Management (CTRM); Food</t>
  </si>
  <si>
    <t>Call &amp; Contact Center; Financial Services</t>
  </si>
  <si>
    <t>Talent Management; Financial Services; Insurance</t>
  </si>
  <si>
    <t>Financial Services; Vulnerability Management</t>
  </si>
  <si>
    <t>Financial Services; Marketing Automation</t>
  </si>
  <si>
    <t>Financial Services; NoSQL Databases; Master Data Management (MDM)</t>
  </si>
  <si>
    <t>Financial Services; Anti Money Laundering; Web Security</t>
  </si>
  <si>
    <t>Travel &amp; Expense; Financial Services</t>
  </si>
  <si>
    <t>Financial Services; Process Automation; Contract Management</t>
  </si>
  <si>
    <t>Financial Services; Demand Generation</t>
  </si>
  <si>
    <t>Predictive Analytics; E-Commerce; Diagramming; Application Development; Accounting &amp; Finance; Financial Services; Health Care; Legal; Real Estate; Anti Money Laundering; Address Verification; Web Data Providers; Mobile Device Management (MDM); Technology Research Services; Demand Generation; Marketplace Apps; Sales Intelligence; Web Security; Identity Management; Distribution; Law Enforcement; Public Safety</t>
  </si>
  <si>
    <t>Financial Services; IT Asset Management; Digital Signage</t>
  </si>
  <si>
    <t>Google Workspace Business Tools; Financial Services</t>
  </si>
  <si>
    <t>Online Form Builder; Financial Services</t>
  </si>
  <si>
    <t>Financial Services; Auto Dialer; Sales Acceleration</t>
  </si>
  <si>
    <t>Statistical Analysis; Financial Services</t>
  </si>
  <si>
    <t>Financial Services; E-Signature</t>
  </si>
  <si>
    <t>Financial Services; Process Automation</t>
  </si>
  <si>
    <t>Accounting &amp; Finance; Financial Services; Political; Database Software; Enterprise Information Archiving; Real Estate</t>
  </si>
  <si>
    <t>Video Conferencing; Financial Services; Investor Relations</t>
  </si>
  <si>
    <t>Financial Services; Web Security</t>
  </si>
  <si>
    <t>System Security; Financial Services; Voting Management; Blockchain; Network Security</t>
  </si>
  <si>
    <t>Financial Services; Application Server</t>
  </si>
  <si>
    <t>Other Collaboration; Rapid Application Development (RAD); Financial Services; Health Care</t>
  </si>
  <si>
    <t>E-Commerce; Localization; Software Localization Tools; Financial Services</t>
  </si>
  <si>
    <t>Analytics Platforms; Regulatory Change Management; Financial Services; Legal; Talent Management; Data Warehouse; Customer Data Platform (CDP); Marketplace Apps</t>
  </si>
  <si>
    <t>E-Commerce; API Management; Asset Management; Financial Services; Real Estate; Customer Journey Analytics</t>
  </si>
  <si>
    <t>E-Commerce; Financial Services</t>
  </si>
  <si>
    <t>Financial Services; Investor Relations; Real Estate</t>
  </si>
  <si>
    <t>Other Analytics; E-Commerce; Other Customer Service; Integrated Development Environments (IDE); Rapid Application Development (RAD); Accounting &amp; Finance; Financial Services; Insurance; Database Software; Other Product Suites; Web Security</t>
  </si>
  <si>
    <t>Regulatory Change Management; Financial Services</t>
  </si>
  <si>
    <t>Financial Services; Legal; Public Safety</t>
  </si>
  <si>
    <t>Business Intelligence; E-Commerce; Accounting &amp; Finance; Financial Services; Investigation Management; Address Verification; Data Quality; Email Verification; Data Privacy</t>
  </si>
  <si>
    <t>Financial Services; Data Governance</t>
  </si>
  <si>
    <t>Financial Services; Insurance; Other Product Suites</t>
  </si>
  <si>
    <t>Financial Services; Other HR; Web Security</t>
  </si>
  <si>
    <t>Operational Risk Management; Financial Services</t>
  </si>
  <si>
    <t>Mobile Forms Automation; Financial Services</t>
  </si>
  <si>
    <t>Virtual Data Room; Disclosure Management; Financial Services; Investor Relations; Contract Management</t>
  </si>
  <si>
    <t>Financial Services; Equity Management</t>
  </si>
  <si>
    <t>E-Commerce; Payment; Customer Communications Management; Accounting &amp; Finance; Financial Services; Web Security</t>
  </si>
  <si>
    <t>Financial Services; Market Intelligence</t>
  </si>
  <si>
    <t>Deep Learning; Financial Services</t>
  </si>
  <si>
    <t>Rapid Application Development (RAD); Financial Services</t>
  </si>
  <si>
    <t>Financial Services; Document Creation</t>
  </si>
  <si>
    <t>Jewelry Store Management; Financial Services</t>
  </si>
  <si>
    <t>Financial Services; Legal</t>
  </si>
  <si>
    <t>Payment; DevOps; Financial Services</t>
  </si>
  <si>
    <t>E-Commerce; API Management; Financial Services; IoT Platforms; IT Asset Management</t>
  </si>
  <si>
    <t>Regulatory Change Management; Financial Services; Contract Lifecycle Management (CLM)</t>
  </si>
  <si>
    <t>Social Customer Service; Financial Services</t>
  </si>
  <si>
    <t>Financial Services; Blockchain</t>
  </si>
  <si>
    <t>Accounting &amp; Finance; Financial Services; Health Care; Managed Workplace Services (MWS); Marketplace Apps; Contract Management; Law Enforcement</t>
  </si>
  <si>
    <t>Audit Management; Financial Services; Data Integration; Process Automation; Inventory Management</t>
  </si>
  <si>
    <t>Application Development; Financial Services</t>
  </si>
  <si>
    <t>Omnichannel Commerce; Financial Services</t>
  </si>
  <si>
    <t>Financial Services; Conversational Intelligence; Omnichannel Commerce; Web Security</t>
  </si>
  <si>
    <t>Accounting &amp; Finance; Asset Management; Financial Services; Blockchain; Process Automation; Data Privacy</t>
  </si>
  <si>
    <t>Financial Services; Online Community Management</t>
  </si>
  <si>
    <t>Business Intelligence; Financial Services; Web Frameworks</t>
  </si>
  <si>
    <t>Payment; Accounting &amp; Finance; Financial Services; Anti Money Laundering</t>
  </si>
  <si>
    <t>POS; On-Demand Delivery; Payment; Financial Services</t>
  </si>
  <si>
    <t>Financial Services; Specialty Practice Management; Fitness; Other Vertical Industry</t>
  </si>
  <si>
    <t>Data Recovery; Enterprise Content Management (ECM); Financial Services; SMS Marketing</t>
  </si>
  <si>
    <t>Other Development; Financial Services; Insurance; Distribution</t>
  </si>
  <si>
    <t>Board Management; Accounting &amp; Finance; Financial Services; Health Care; Legal; Operational Risk Management; Process Automation; Supply Chain Management</t>
  </si>
  <si>
    <t>Accounting &amp; Finance; Other Analytics; IP Address Intelligence; Financial Services; Data Extraction; SEO; Email Verification</t>
  </si>
  <si>
    <t>Fitness</t>
  </si>
  <si>
    <t>Fitness; Association Management</t>
  </si>
  <si>
    <t>Fitness; Queue Management</t>
  </si>
  <si>
    <t>Fitness; Sports</t>
  </si>
  <si>
    <t>Fitness; Sports; Parks And Recreation</t>
  </si>
  <si>
    <t>Accounting &amp; Finance; Fitness; Payroll; Online Appointment Scheduling; Queue Management</t>
  </si>
  <si>
    <t>Fitness; Other Office</t>
  </si>
  <si>
    <t>POS; Fitness</t>
  </si>
  <si>
    <t>Fitness; Sales &amp; Ops Planning</t>
  </si>
  <si>
    <t>Fitness; Demand Generation</t>
  </si>
  <si>
    <t>Food</t>
  </si>
  <si>
    <t>Other Analytics; Video Conferencing; Call &amp; Contact Center; Application Development; Food</t>
  </si>
  <si>
    <t>PLM; Complaint Management; Discrete ERP; Manufacturing Execution System; Food; Life Sciences; Inventory Management; Nonprofit</t>
  </si>
  <si>
    <t>Distribution ERP; Food; Direct Store Delivery</t>
  </si>
  <si>
    <t>Food; Hospitality</t>
  </si>
  <si>
    <t>Food; Marketplace Apps</t>
  </si>
  <si>
    <t>POS; Food; Customer Journey Analytics</t>
  </si>
  <si>
    <t>Mixed Mode ERP; Food; Inventory Management</t>
  </si>
  <si>
    <t>Food; Supply Chain Management</t>
  </si>
  <si>
    <t>POS; Food; Hospitality; Performing Arts; Spa Management</t>
  </si>
  <si>
    <t>On-Demand Delivery; Food</t>
  </si>
  <si>
    <t>Rapid Application Development (RAD); Digital Signage; Inventory Management; On-Demand Delivery; Food</t>
  </si>
  <si>
    <t>Process ERP; Food</t>
  </si>
  <si>
    <t>Accounting &amp; Finance; Food</t>
  </si>
  <si>
    <t>Retail; Food; Inventory Management; Direct Store Delivery</t>
  </si>
  <si>
    <t>Asset Management; Food</t>
  </si>
  <si>
    <t>Manufacturing Intelligence; Food; Commodity Trading; Transaction; And Risk Management (CTRM)</t>
  </si>
  <si>
    <t>Food; Supply Chain Management; Inventory Management</t>
  </si>
  <si>
    <t>Application Development; Integrated Development Environments (IDE); Machine Learning; E-Commerce; Project, Portfolio &amp; Program Management; Database Software; Marketplace Apps; Health Care; Application Server</t>
  </si>
  <si>
    <t>Computer-Aided Manufacturing; 3D Design; Supervisory Control And Data Acquisition (SCADA); Health Care</t>
  </si>
  <si>
    <t>Health Care; PDF Editor; Spreadsheets</t>
  </si>
  <si>
    <t>Health Care; Laboratory; Process Automation</t>
  </si>
  <si>
    <t>Google Workspace Marketplace; Health Care</t>
  </si>
  <si>
    <t>Health Care; Policy Management</t>
  </si>
  <si>
    <t>Conversational Intelligence; Transcription; OCR; Proactive Notification; Health Care; Print Management; Identity Management; Legal</t>
  </si>
  <si>
    <t>Video Conferencing; Live Chat; Application Development; Health Care; Other Vertical Industry</t>
  </si>
  <si>
    <t>Deep Learning; Health Care</t>
  </si>
  <si>
    <t>Other Design; Health Care</t>
  </si>
  <si>
    <t>Health Care; NoSQL Databases; Data Integration</t>
  </si>
  <si>
    <t>Health Care; Laboratory; Life Sciences</t>
  </si>
  <si>
    <t>GIS; Manufacturing Execution System; Asset Management; Health Care; Oil And Gas; Transportation; IoT Device Management; Battery Storage Systems; Database Software; Other IT Security</t>
  </si>
  <si>
    <t>Project, Portfolio &amp; Program Management; Health Care; NoSQL Databases; Online Fax; E-Signature</t>
  </si>
  <si>
    <t>Asset Management; Health Care</t>
  </si>
  <si>
    <t>Health Care; Identity Management</t>
  </si>
  <si>
    <t>Payment; Accounting &amp; Finance; Health Care; Financial Services; Other IoT; Regulatory Change Management; Other Product Suites; Print Management; Package Tracking; E-Signature; Supply Chain Management</t>
  </si>
  <si>
    <t>CMS Tools; Health Care</t>
  </si>
  <si>
    <t>Enterprise Content Management (ECM); Field Service Management; Asset Management; Health Care; Real Estate; Sustainability Management; Other Vertical Industry</t>
  </si>
  <si>
    <t>Other Email; Health Care</t>
  </si>
  <si>
    <t>Other Development; Health Care</t>
  </si>
  <si>
    <t>On-Demand Delivery; Health Care; Transportation</t>
  </si>
  <si>
    <t>Health Care; Other IoT</t>
  </si>
  <si>
    <t>Health Care; Managed Workplace Services (MWS); Marketplace Apps</t>
  </si>
  <si>
    <t>Health Care; Other Marketing</t>
  </si>
  <si>
    <t>Conversational Intelligence; Health Care</t>
  </si>
  <si>
    <t>Health Care; Hospitality; Dry Cleaning</t>
  </si>
  <si>
    <t>Health Care; Hospitality; Other Vertical Industry; Identity Management</t>
  </si>
  <si>
    <t>Accounting &amp; Finance; Health Care; Veterinary</t>
  </si>
  <si>
    <t>Health Care; Jewelry Store Management</t>
  </si>
  <si>
    <t>Agriculture</t>
  </si>
  <si>
    <t>Agriculture; Commodity Trading; Transaction; And Risk Management (CTRM)</t>
  </si>
  <si>
    <t>Agriculture; Marketplace Apps</t>
  </si>
  <si>
    <t>Agriculture; Pet Care</t>
  </si>
  <si>
    <t>Agriculture; Food</t>
  </si>
  <si>
    <t>Agriculture; Wine, Beer and Spirits; Wine; Beer And Spirits</t>
  </si>
  <si>
    <t>Agriculture; Sustainability Management; Commodity Trading; Transaction; And Risk Management (CTRM); Food; CRM</t>
  </si>
  <si>
    <t>Agriculture; Education</t>
  </si>
  <si>
    <t>Agriculture; Food; Commodity Trading; Transaction; And Risk Management (CTRM)</t>
  </si>
  <si>
    <t>Agriculture; Florist</t>
  </si>
  <si>
    <t>Augmented Reality; Payment; Cloud Content Collaboration; Font Management; Video; Editor; Advertiser Campaign Management; Agriculture; Operating System; Other Cloud Integration; Other Marketing; Office Suites; Email; Document Creation; Confidentiality; Education</t>
  </si>
  <si>
    <t>Audio Conferencing; Agriculture; Asset Management; Specialty Practice Management; Veterinary</t>
  </si>
  <si>
    <t>Business Intelligence; Idea Management; E-Commerce; Customer Self-Service; Application Development; Source Code Management; Web Frameworks; Agriculture; Accounting &amp; Finance; Education; Insurance; Life Sciences; Real Estate; Sustainability Management; Core HR; GRC Platforms; Database Software; Data Integration; Process Automation; Data Governance; Event Management; Online Community Management; Marketing Resource Management; Marketplace Apps; Other Sales; Identity Management; System Security; Global Trade Management; Oil And Gas; Sports; Financial Services</t>
  </si>
  <si>
    <t>Field Service Management; Agriculture</t>
  </si>
  <si>
    <t>Drone Analytics; Photogrammetry; Agriculture</t>
  </si>
  <si>
    <t>Web Data Providers; Agriculture; Financial Services</t>
  </si>
  <si>
    <t>Call &amp; Contact Center; Agriculture</t>
  </si>
  <si>
    <t>Retail; Agriculture</t>
  </si>
  <si>
    <t>Agriculture; Process Automation</t>
  </si>
  <si>
    <t>Accounting &amp; Finance; Agriculture; Financial Services; Multi-level Marketing (MLM)</t>
  </si>
  <si>
    <t>Agriculture; Visitor Management; E-Signature; Identity Management</t>
  </si>
  <si>
    <t>Environmental, Quality and Safety Management; Agriculture</t>
  </si>
  <si>
    <t>GIS; Agriculture; Forestry</t>
  </si>
  <si>
    <t>Other Analytics; Agriculture; Digital Twin; Blockchain; Sales Acceleration; System Security; Retail; Construction</t>
  </si>
  <si>
    <t>Other Analytics; Agriculture; Education; Health Care; Other Vertical Industry</t>
  </si>
  <si>
    <t>Drone Analytics; Agriculture</t>
  </si>
  <si>
    <t>Employee Monitoring; Agriculture</t>
  </si>
  <si>
    <t>Ambulatory; Health Care</t>
  </si>
  <si>
    <t>Ambulatory</t>
  </si>
  <si>
    <t>Ambulatory; Education; Talent Management</t>
  </si>
  <si>
    <t>User Research Repositories; Ambulatory; Other Email</t>
  </si>
  <si>
    <t>Ambulatory; Specialty Practice Management; Laboratory; Health Care</t>
  </si>
  <si>
    <t>Ambulatory; Accounting &amp; Finance; Health Care; Food; Real Estate; Cleaning Services</t>
  </si>
  <si>
    <t>Ambulatory; Law Enforcement</t>
  </si>
  <si>
    <t>Asset Management; Ambulatory; Financial Services; Real Estate; Construction</t>
  </si>
  <si>
    <t>Ambulatory; Health Care; Insurance</t>
  </si>
  <si>
    <t>Ambulatory; Health Care; Other Product Suites</t>
  </si>
  <si>
    <t>Project, Portfolio &amp; Program Management; Ambulatory; Asset Management; Public Sector; Utilities; Event Management</t>
  </si>
  <si>
    <t>Ambulatory; Nonprofit</t>
  </si>
  <si>
    <t>Health Care; Ambulatory</t>
  </si>
  <si>
    <t>Ambulatory; Storage Management; Content Delivery Network (CDN); Cloud File Storage; Infrastructure As A Service (IaaS); Data Recovery; Marketplace Apps</t>
  </si>
  <si>
    <t>Nonprofit; Ambulatory</t>
  </si>
  <si>
    <t>Ambulatory; Financial Services; Insurance; SaaS Operations Management</t>
  </si>
  <si>
    <t>Ambulatory; Public Safety; Education</t>
  </si>
  <si>
    <t>Ambulatory; Health Care; Specialty Practice Management</t>
  </si>
  <si>
    <t>Ambulatory; Education; Emergency Notification</t>
  </si>
  <si>
    <t>Ambulatory; Fitness</t>
  </si>
  <si>
    <t>Ambulatory; Health Care; Education</t>
  </si>
  <si>
    <t>Ambulatory; Inventory Management</t>
  </si>
  <si>
    <t>Ambulatory; Oil And Gas; Marketplace Apps</t>
  </si>
  <si>
    <t>Ambulatory; Specialty Practice Management</t>
  </si>
  <si>
    <t>Ambulatory; Multi-level Marketing (MLM)</t>
  </si>
  <si>
    <t>Other Development; Ambulatory; Laboratory; Health Care</t>
  </si>
  <si>
    <t>Discrete ERP; Apparel</t>
  </si>
  <si>
    <t>Distribution ERP; Apparel</t>
  </si>
  <si>
    <t>3D Design; Apparel</t>
  </si>
  <si>
    <t>Other Development; 3D Design; Apparel</t>
  </si>
  <si>
    <t>Apparel; Travel Arrangement</t>
  </si>
  <si>
    <t>Apparel; Field Service Management</t>
  </si>
  <si>
    <t>ERP Systems; Apparel</t>
  </si>
  <si>
    <t>Apparel; Print Fulfillment</t>
  </si>
  <si>
    <t>E-Commerce; Apparel</t>
  </si>
  <si>
    <t>Apparel; Distribution ERP; Inventory Management</t>
  </si>
  <si>
    <t>Jewelry Store Management; Retail; Apparel; ERP Systems</t>
  </si>
  <si>
    <t>POS; Apparel</t>
  </si>
  <si>
    <t>E-Commerce; Apparel; Data Integration; Demand Generation</t>
  </si>
  <si>
    <t>Apparel; Food</t>
  </si>
  <si>
    <t>On-Demand Delivery; E-Commerce; Field Service Management; Apparel; Tools For ERP; Education; Transportation</t>
  </si>
  <si>
    <t>Apparel; Health Care</t>
  </si>
  <si>
    <t>Source Code Management; Publisher Ad Management; Architecture</t>
  </si>
  <si>
    <t>Other Analytics; Simulation &amp; CAE; Video; 3D Design; Game Development; Architecture; Health Care; Utilities; Digital Twin; Other Product Suites; Marketplace Apps; Quote Management; Construction</t>
  </si>
  <si>
    <t>3D Printing; Landscape Design; Architecture</t>
  </si>
  <si>
    <t>Other Design; Architecture; Other Office</t>
  </si>
  <si>
    <t>Automotive; Real Estate; Equipment Rental</t>
  </si>
  <si>
    <t>Automotive; Travel &amp; Expense</t>
  </si>
  <si>
    <t>Retail; Automotive; Other Supply &amp; Logistics</t>
  </si>
  <si>
    <t>Automotive; Insurance</t>
  </si>
  <si>
    <t>Automotive; Distribution</t>
  </si>
  <si>
    <t>Note-Taking Management; Cloud Content Collaboration; Application Development; Asset Management; Automotive; Project, Portfolio &amp; Program Management; Operating System; Other IT Infrastructure; Mobile Application Management; Unified Endpoint Management (UEM); Emergency Notification; Document Creation; Email Client; Web Security; System Security; Endpoint Protection</t>
  </si>
  <si>
    <t>Automotive; Pet Care</t>
  </si>
  <si>
    <t>Automotive; Transportation</t>
  </si>
  <si>
    <t>Automotive; Demand Generation</t>
  </si>
  <si>
    <t>Automotive; Marketplace Apps</t>
  </si>
  <si>
    <t>Automotive; Health Care; Supply Chain Management; Other Supply &amp; Logistics</t>
  </si>
  <si>
    <t>Automotive; Real Estate</t>
  </si>
  <si>
    <t>Automotive; Hospitality; Travel Arrangement</t>
  </si>
  <si>
    <t>Employee Monitoring; Automotive</t>
  </si>
  <si>
    <t>Automotive; Financial Services</t>
  </si>
  <si>
    <t>On-Demand Delivery; E-Commerce; Other Development; Automotive; Real Estate</t>
  </si>
  <si>
    <t>Automotive; Other Marketing; Other Sales</t>
  </si>
  <si>
    <t>Automotive; Other Marketing</t>
  </si>
  <si>
    <t>Simulation &amp; CAE; Automotive</t>
  </si>
  <si>
    <t>Automotive; Accounting &amp; Finance</t>
  </si>
  <si>
    <t>Automotive; Auction</t>
  </si>
  <si>
    <t>Automotive; Pet Care; Hospitality; Spa Management; Driving School</t>
  </si>
  <si>
    <t>Automotive; Insurance; Travel Arrangement; Association Management</t>
  </si>
  <si>
    <t>Other Analytics; Other Development; Accounting &amp; Finance; Automotive; Financial Services; Law Enforcement; Real Estate; Talent Management; Address Verification; Other Sales</t>
  </si>
  <si>
    <t>E-Commerce; Automotive; Real Estate</t>
  </si>
  <si>
    <t>Enterprise Content Management (ECM); Field Service Management; Data Management Platform (DMP); Procurement; Financial Services; Insurance; Other Child Care; IoT Platforms; NoSQL Databases; Mobile Device Management (MDM); Field Sales; Automotive; Utilities; Demand Generation; Inventory Management</t>
  </si>
  <si>
    <t>Automotive; Hospitality</t>
  </si>
  <si>
    <t>Automotive; Integrated Revenue And Customer Management (IRCM) For CSPs; Advertiser Campaign Management; Network Management</t>
  </si>
  <si>
    <t>Inbound Call Tracking; Automotive</t>
  </si>
  <si>
    <t>Automotive; Click Fraud</t>
  </si>
  <si>
    <t>Business Intelligence; Automotive</t>
  </si>
  <si>
    <t>Automotive; Discrete ERP</t>
  </si>
  <si>
    <t>Automotive; Online Reputation Management; AI Sales Assistant</t>
  </si>
  <si>
    <t>Automotive; Waste Management; Field Sales; Distribution; Education</t>
  </si>
  <si>
    <t>Automotive; Business Continuity Management</t>
  </si>
  <si>
    <t>POS; Automotive</t>
  </si>
  <si>
    <t>Automotive; E-Commerce; Video; Real Estate; Hospitality; Screen And Video Capture</t>
  </si>
  <si>
    <t>Automotive; Other IT Management</t>
  </si>
  <si>
    <t>Automotive; Nonprofit</t>
  </si>
  <si>
    <t>Last Mile Delivery; Automotive</t>
  </si>
  <si>
    <t>Automotive; Oil And Gas; Forestry</t>
  </si>
  <si>
    <t>Other Analytics; Automotive</t>
  </si>
  <si>
    <t>Automotive; CRM</t>
  </si>
  <si>
    <t>Aviation</t>
  </si>
  <si>
    <t>Aviation; Oil And Gas; Travel Arrangement</t>
  </si>
  <si>
    <t>Travel &amp; Expense; Aviation; Hospitality; Travel Arrangement; Transportation; Call &amp; Contact Center</t>
  </si>
  <si>
    <t>Aviation; Hospitality; Travel Arrangement</t>
  </si>
  <si>
    <t>Aviation; Law Enforcement</t>
  </si>
  <si>
    <t>Aviation; Talent Management</t>
  </si>
  <si>
    <t>Audio Editing; Aviation</t>
  </si>
  <si>
    <t>Aviation; Shipping</t>
  </si>
  <si>
    <t>Aviation; Hospitality</t>
  </si>
  <si>
    <t>Aviation; Health Care; Marine</t>
  </si>
  <si>
    <t>Aviation; Other Vertical Industry</t>
  </si>
  <si>
    <t>Aviation; Environmental, Quality and Safety Management; Public Safety</t>
  </si>
  <si>
    <t>Manufacturing Execution System; Cannabis Industry; Life Sciences; Inventory Management</t>
  </si>
  <si>
    <t>Cannabis Industry</t>
  </si>
  <si>
    <t>Cannabis Industry; Inventory Management</t>
  </si>
  <si>
    <t>CMS Tools; Cannabis Industry</t>
  </si>
  <si>
    <t>Cannabis Industry; Sales Acceleration</t>
  </si>
  <si>
    <t>File Migration; Environmental, Quality and Safety Management; Tools For ERP; Life Sciences; Health Care; Data Integration; Process Automation; Risk Assessment; Laboratory</t>
  </si>
  <si>
    <t>Life Sciences; Health Care; Laboratory</t>
  </si>
  <si>
    <t>Life Sciences; Personalization Engines; Process Automation; CRM</t>
  </si>
  <si>
    <t>DevOps; Life Sciences</t>
  </si>
  <si>
    <t>Life Sciences; Education</t>
  </si>
  <si>
    <t>Life Sciences; Talent Management</t>
  </si>
  <si>
    <t>File Migration; Life Sciences; Health Care</t>
  </si>
  <si>
    <t>Life Sciences; Laboratory</t>
  </si>
  <si>
    <t>Life Sciences; Education; Environmental, Quality and Safety Management</t>
  </si>
  <si>
    <t>Cloud Content Collaboration; Marketplace Apps; Life Sciences; Data Extraction</t>
  </si>
  <si>
    <t>Data Virtualization; Team Collaboration; API Management; DevOps; Rapid Application Development (RAD); Life Sciences; Data Warehouse; Blockchain; Data Integration; Process Automation; Message Queue (MQ); Marketplace Apps; DevSecOps</t>
  </si>
  <si>
    <t>Rapid Application Development (RAD); Life Sciences; Education; Laboratory</t>
  </si>
  <si>
    <t>Statistical Analysis; Life Sciences</t>
  </si>
  <si>
    <t>Project, Portfolio &amp; Program Management; Life Sciences</t>
  </si>
  <si>
    <t>Life Sciences; Regulatory Change Management; Inventory Management</t>
  </si>
  <si>
    <t>Retail; Life Sciences; Financial Services; Data Privacy</t>
  </si>
  <si>
    <t>Other Analytics; Life Sciences</t>
  </si>
  <si>
    <t>Construction</t>
  </si>
  <si>
    <t>Construction; Equipment Rental</t>
  </si>
  <si>
    <t>Construction; Conversion Rate Optimization</t>
  </si>
  <si>
    <t>Field Service Management; Construction</t>
  </si>
  <si>
    <t>Construction; Utilities</t>
  </si>
  <si>
    <t>Construction; Other Vertical Industry</t>
  </si>
  <si>
    <t>CAD; Asset Management; Construction; Digital Twin</t>
  </si>
  <si>
    <t>Construction; Real Estate</t>
  </si>
  <si>
    <t>Field Service Management; Construction; Other Product Suites</t>
  </si>
  <si>
    <t>Construction; Wine, Beer and Spirits; Wine; Beer And Spirits</t>
  </si>
  <si>
    <t>Construction; Talent Management</t>
  </si>
  <si>
    <t>Other Analytics; Environmental, Quality and Safety Management; Tools For ERP; Construction; Financial Services; Utilities; IoT Device Management</t>
  </si>
  <si>
    <t>Construction; Other Product Suites</t>
  </si>
  <si>
    <t>Procurement; Construction</t>
  </si>
  <si>
    <t>Construction; Health Care</t>
  </si>
  <si>
    <t>CAD; Enterprise Content Management (ECM); Asset Management; Construction; Network Management; Process Automation</t>
  </si>
  <si>
    <t>Project, Portfolio &amp; Program Management; Construction; Hospitality; Real Estate</t>
  </si>
  <si>
    <t>Construction; Architecture</t>
  </si>
  <si>
    <t>Application Development; Construction</t>
  </si>
  <si>
    <t>Construction; Accounting &amp; Finance</t>
  </si>
  <si>
    <t>Project, Portfolio &amp; Program Management; Construction</t>
  </si>
  <si>
    <t>Construction; Contract Management</t>
  </si>
  <si>
    <t>Construction; Financial Services</t>
  </si>
  <si>
    <t>Construction; Nonprofit</t>
  </si>
  <si>
    <t>Construction; Law Enforcement; Public Safety; Public Works</t>
  </si>
  <si>
    <t>Construction; Real Estate; Discrete ERP; Education; Inventory Management</t>
  </si>
  <si>
    <t>Construction; Spa Management</t>
  </si>
  <si>
    <t>Construction; Travel &amp; Expense; Food</t>
  </si>
  <si>
    <t>Construction; Job Shop Management</t>
  </si>
  <si>
    <t>Construction; Oil And Gas</t>
  </si>
  <si>
    <t>GIS; Construction; Mining</t>
  </si>
  <si>
    <t>Architecture; Construction</t>
  </si>
  <si>
    <t>Photogrammetry; Environmental, Quality and Safety Management; Construction</t>
  </si>
  <si>
    <t>Augmented Reality; Construction</t>
  </si>
  <si>
    <t>Construction; Process Automation</t>
  </si>
  <si>
    <t>CAD; 3D Design; Construction</t>
  </si>
  <si>
    <t>Accounting &amp; Finance; Construction; Other IT Infrastructure</t>
  </si>
  <si>
    <t>Manufacturing Execution System; Construction</t>
  </si>
  <si>
    <t>Construction; Oil And Gas; Mining</t>
  </si>
  <si>
    <t>Construction; Transportation</t>
  </si>
  <si>
    <t>Call &amp; Contact Center; Construction</t>
  </si>
  <si>
    <t>Mobile Forms Automation; Construction; Quote Management</t>
  </si>
  <si>
    <t>Construction; Supply Chain Management</t>
  </si>
  <si>
    <t>Other Vertical Industry; Construction</t>
  </si>
  <si>
    <t>Construction; Jewelry Store Management</t>
  </si>
  <si>
    <t>Accounting &amp; Finance; Construction; Financial Services</t>
  </si>
  <si>
    <t>Photogrammetry; Project, Portfolio &amp; Program Management; Construction; Oil And Gas; Utilities</t>
  </si>
  <si>
    <t>Conversational Intelligence; Mind Mapping; Project, Portfolio &amp; Program Management; Construction</t>
  </si>
  <si>
    <t>Construction; CRM</t>
  </si>
  <si>
    <t>Tools For ERP; Other Supply &amp; Logistics; Business Intelligence; Construction</t>
  </si>
  <si>
    <t>Construction; Public Sector</t>
  </si>
  <si>
    <t>Field Service Management; Construction; Oil And Gas</t>
  </si>
  <si>
    <t>Accounting &amp; Finance; Field Service Management; Construction</t>
  </si>
  <si>
    <t>Specialty Practice Management; Education</t>
  </si>
  <si>
    <t>Specialty Practice Management; Health Care</t>
  </si>
  <si>
    <t>Specialty Practice Management; Education; Health Care</t>
  </si>
  <si>
    <t>Specialty Practice Management; Health Care; Legal; Veterinary</t>
  </si>
  <si>
    <t>Specialty Practice Management; Laboratory</t>
  </si>
  <si>
    <t>Text Analysis; Cloud Content Collaboration; Online Proofing; Portals; Procurement; Education; Health Care; Legal; Data Integration; File Analysis; Process Automation; Email Deliverability; Customer Data Platform (CDP); Online Fax; Other Office; E-Signature; Identity Management; Endpoint Protection; Insurance</t>
  </si>
  <si>
    <t>Education; Nonprofit; Travel &amp; Expense</t>
  </si>
  <si>
    <t>Other Design; Education</t>
  </si>
  <si>
    <t>Education; Virtual IT Labs</t>
  </si>
  <si>
    <t>Analytics Platforms; Education</t>
  </si>
  <si>
    <t>Education; Web Security</t>
  </si>
  <si>
    <t>Education; Blockchain</t>
  </si>
  <si>
    <t>Education; Other Vertical Industry</t>
  </si>
  <si>
    <t>E-Commerce; Localization; Education; Social Media Marketing; Demand Generation; Content Marketing; Browser; Ad Network; Conversion Rate Optimization</t>
  </si>
  <si>
    <t>Customer Education; Education; Social Media Marketing</t>
  </si>
  <si>
    <t>ERP Systems; Education; Public Sector</t>
  </si>
  <si>
    <t>Video Conferencing; Education</t>
  </si>
  <si>
    <t>Education; Other Product Suites</t>
  </si>
  <si>
    <t>Education; Web Content Management; Portals; Talent Management; Blockchain</t>
  </si>
  <si>
    <t>Virtual Reality; 3D Design; Application Development; Environmental, Quality and Safety Management; Education; Digital Twin; Other IT Infrastructure; Other Product Suites; Marketplace Apps</t>
  </si>
  <si>
    <t>Application Development; Education; Talent Management</t>
  </si>
  <si>
    <t>Education; NoSQL Databases</t>
  </si>
  <si>
    <t>Application Development; Education</t>
  </si>
  <si>
    <t>Education; Contract Management</t>
  </si>
  <si>
    <t>Education; Field Sales</t>
  </si>
  <si>
    <t>Education; CRM; Fitness</t>
  </si>
  <si>
    <t>Education; Church Management</t>
  </si>
  <si>
    <t>Other Analytics; Digital Asset Management; Education; Museum</t>
  </si>
  <si>
    <t>Law Enforcement; Education</t>
  </si>
  <si>
    <t>Software Testing; Education</t>
  </si>
  <si>
    <t>Video; Education</t>
  </si>
  <si>
    <t>Video Conferencing; Cloud Platform As A Service (PaaS); Industrial IoT; Education; Network Management; Data Center Infrastructure Management (DCIM); Storage Management; Virtual IT Labs; Marketplace Apps</t>
  </si>
  <si>
    <t>Education; Webinar</t>
  </si>
  <si>
    <t>Church Management; Education</t>
  </si>
  <si>
    <t>Accounting &amp; Finance; Education; Financial Services; GRC Platforms</t>
  </si>
  <si>
    <t>Life Sciences; Enterprise Search Software; Note-Taking Management; CMS Tools; Localization; Source Code Management; Game Development; CI/CD Tools; Education; Health Care; Church Management; Other IoT; Application Server; Data Integration; Process Automation; Terminal Emulator; Other Office; DevSecOps; Inventory Management; Laboratory</t>
  </si>
  <si>
    <t>Education; Other Cloud Integration</t>
  </si>
  <si>
    <t>Field Service Management; Education; Health Care; Regulatory Change Management; Data Recovery</t>
  </si>
  <si>
    <t>Education; Online Appointment Scheduling</t>
  </si>
  <si>
    <t>Accounting &amp; Finance; Education</t>
  </si>
  <si>
    <t>CMS Tools; Education; Event Management; Online Appointment Scheduling</t>
  </si>
  <si>
    <t>Asset Management; Education</t>
  </si>
  <si>
    <t>Integrated Development Environments (IDE); Education</t>
  </si>
  <si>
    <t>Education; Online Community Management</t>
  </si>
  <si>
    <t>Education; Parking Management</t>
  </si>
  <si>
    <t>Predictive Analytics; Education</t>
  </si>
  <si>
    <t>Education; Environmental, Quality and Safety Management</t>
  </si>
  <si>
    <t>Help Authoring Tool (HAT); Education</t>
  </si>
  <si>
    <t>Construction; Insurance</t>
  </si>
  <si>
    <t>IT Infrastructure; Other Cloud Integration</t>
  </si>
  <si>
    <t>Marketplace Apps; Supply Chain Management</t>
  </si>
  <si>
    <t>Asset Management; Connected Worker Platform; Marketplace Apps; Inventory Management</t>
  </si>
  <si>
    <t>Business Intelligence; Field Service Management; Equipment Rental; Other Supply &amp; Logistics</t>
  </si>
  <si>
    <t>E-Commerce; Asset Management; Real Estate; Space Management</t>
  </si>
  <si>
    <t>Cloud Data Integration; Data Integration</t>
  </si>
  <si>
    <t>DevOps; User Research</t>
  </si>
  <si>
    <t>Help Desk; Remote Support; IT Service Management (ITSM) Tools; System Security; Endpoint Protection</t>
  </si>
  <si>
    <t>Text Analysis; Marketplace Apps; System Security</t>
  </si>
  <si>
    <t>Audience Intelligence Platforms; Data Privacy</t>
  </si>
  <si>
    <t>Demand Generation; Social Media Marketing</t>
  </si>
  <si>
    <t>Audio Editing; Education; Screen And Video Capture; Fitness</t>
  </si>
  <si>
    <t>IT Management; Call &amp; Contact Center; Rapid Application Development (RAD); Procurement; Project, Portfolio &amp; Program Management; Financial Services; Legal; Health Care; HR Service Delivery; GRC Platforms; Application Portfolio Management; Other Product Suites; Enterprise Architecture; Meeting Room Booking Systems; System Security</t>
  </si>
  <si>
    <t>E-Commerce; Other Digital Advertising</t>
  </si>
  <si>
    <t>Promotional Product Management; Direct Mail Automation</t>
  </si>
  <si>
    <t>Patient Experience</t>
  </si>
  <si>
    <t>Product Management; CI/CD Tools; Mobile Application Management; Application Security</t>
  </si>
  <si>
    <t>Network Security; System Security</t>
  </si>
  <si>
    <t>Marketing Automation; Webinar</t>
  </si>
  <si>
    <t>Digital Governance; Local Marketing</t>
  </si>
  <si>
    <t>Google Workspace Marketplace; CMS Tools; Application Development; Rapid Application Development (RAD); Procurement; Talent Management; Social Media Marketing; Conversion Rate Optimization; File Converter; Education</t>
  </si>
  <si>
    <t>Food; Environmental, Social, and Governance (ESG) Reporting</t>
  </si>
  <si>
    <t>Ambulatory; Health Care; Nonprofit; Laboratory</t>
  </si>
  <si>
    <t>Online Proofing; Social Media Marketing</t>
  </si>
  <si>
    <t>Geofencing; QR Code Generator; Location-Based Marketing</t>
  </si>
  <si>
    <t>E-Commerce; Rapid Application Development (RAD); CRM</t>
  </si>
  <si>
    <t>AIOps Platforms; Data Integration; Marketing Automation; Field Sales</t>
  </si>
  <si>
    <t>Payment; Health Care</t>
  </si>
  <si>
    <t>Fitness; Child Care</t>
  </si>
  <si>
    <t>Procurement; Workforce Management</t>
  </si>
  <si>
    <t>Payroll; Marketplace Apps</t>
  </si>
  <si>
    <t>Marketplace Apps; System Security; Vulnerability Management</t>
  </si>
  <si>
    <t>Enterprise Search Software; Customer Self-Service</t>
  </si>
  <si>
    <t>Data Science And Machine Learning Platforms; Other Development</t>
  </si>
  <si>
    <t>Other IT Security; Email Security</t>
  </si>
  <si>
    <t>Identity Management; System Security</t>
  </si>
  <si>
    <t>Legal; System Security; Web Security</t>
  </si>
  <si>
    <t>E-Commerce; IP Address Intelligence</t>
  </si>
  <si>
    <t>Marketplace Apps; Data Privacy</t>
  </si>
  <si>
    <t>Mobile Device Management (MDM); Endpoint Protection; Data Security; Email Security</t>
  </si>
  <si>
    <t>DevSecOps; Cloud Security</t>
  </si>
  <si>
    <t>Service Virtualization; Continuous Testing Platforms; DevOps; Other Product Suites; DevSecOps</t>
  </si>
  <si>
    <t>DDI Management Platform; Network Security</t>
  </si>
  <si>
    <t>E-Commerce; E-Signature; Data Privacy</t>
  </si>
  <si>
    <t>Conversational Intelligence; Other Development; Marketplace Apps</t>
  </si>
  <si>
    <t>Internal Communications; Knowledge Management; Project, Portfolio &amp; Program Management; CRM</t>
  </si>
  <si>
    <t>PLM; Software Testing; Manufacturing Execution System; Ambulatory; Systems Engineering And MBSE; Life Sciences; Utilities; IoT Operating Systems; Process Automation</t>
  </si>
  <si>
    <t>DevSecOps; Data Security</t>
  </si>
  <si>
    <t>Conversational Intelligence; Automotive</t>
  </si>
  <si>
    <t>Display Ad Design; Screen And Video Capture</t>
  </si>
  <si>
    <t>Business Intelligence; Accounting &amp; Finance</t>
  </si>
  <si>
    <t>Accounting &amp; Finance; AI Sales Assistant</t>
  </si>
  <si>
    <t>Accounting &amp; Finance; Procurement; Inventory Management</t>
  </si>
  <si>
    <t>Advertising Agencies</t>
  </si>
  <si>
    <t>Amazon Web Services Consulting</t>
  </si>
  <si>
    <t>Analytics Platforms; Analytics</t>
  </si>
  <si>
    <t>Analytics Platforms; Analytics; Insurance; Data Preparation</t>
  </si>
  <si>
    <t>Analytics Platforms; Analytics; Data Preparation</t>
  </si>
  <si>
    <t>Analytics Platforms; Video CMS; Video; Analytics; IoT Analytics; Storage Management; Hyperconverged Infrastructure (HCI) Solutions; Data Recovery; Data Security</t>
  </si>
  <si>
    <t>Other Analytics; Financial Services; Analytics; Data Integration; Other IT Management; Sales Analytics; Other Supply &amp; Logistics</t>
  </si>
  <si>
    <t>Predictive Analytics; Analytics</t>
  </si>
  <si>
    <t>Predictive Analytics; Analytics; Accounting &amp; Finance; Marketing Analytics; Marketing Resource Management; Customer Journey Analytics; Quote Management; Sales &amp; Ops Planning</t>
  </si>
  <si>
    <t>Machine Learning; Artificial Intelligence</t>
  </si>
  <si>
    <t>Backup</t>
  </si>
  <si>
    <t>Backup; Data Recovery</t>
  </si>
  <si>
    <t>Business Finance</t>
  </si>
  <si>
    <t>Business Intelligence; Accounting &amp; Finance; Public Sector; Talent Management</t>
  </si>
  <si>
    <t>Application Development; CI/CD Tools</t>
  </si>
  <si>
    <t>Synthetic Data; E-Commerce; Software Testing; Test Management; Identity Resolution; Cloud Data Integration; Data Integration; Data Governance; Customer Data Platform (CDP); Email Verification; Data Privacy; Data Security; Supply Chain Management</t>
  </si>
  <si>
    <t>Internal Communications; Rapid Application Development (RAD); Cloud Data Integration; Financial Services; Data Integration</t>
  </si>
  <si>
    <t>Cloud Data Integration</t>
  </si>
  <si>
    <t>Analytics Platforms; Cloud Data Integration; Data Integration; Marketplace Apps</t>
  </si>
  <si>
    <t>Cloud Security; IoT Edge Platforms; Data Integration; Network Management; Enterprise Mobility Management; System Security; Web Security</t>
  </si>
  <si>
    <t>Other Customer Service; Cloud Security; Marketplace Apps; DevSecOps</t>
  </si>
  <si>
    <t>Application Development; Cloud Security; Monitoring; Cloud Management Platforms; Marketplace Apps; DevSecOps; Network Security</t>
  </si>
  <si>
    <t>Google Workspace Business Tools; Cloud Security; Monitoring; SD-WAN; Mobile Device Management (MDM); Network Security</t>
  </si>
  <si>
    <t>Digital Adoption Platform; Collaboration &amp; Productivity</t>
  </si>
  <si>
    <t>Conversational Intelligence; Audio Conferencing; POS; Call &amp; Contact Center; Collaboration &amp; Productivity; Asset Management; Health Care; IoT Connectivity Management; Virtual Routers; Other IT Infrastructure; Enterprise Mobility Management; SD-WAN; Inbound Call Tracking; Digital Signage; Webinar; Network Security; Cloud Security; Smart Cities</t>
  </si>
  <si>
    <t>Cloud Content Collaboration; Content Management; Document Creation; Online Fax; E-Signature; Sales Acceleration</t>
  </si>
  <si>
    <t>Cloud Content Collaboration; Content Management</t>
  </si>
  <si>
    <t>Digital Asset Management; Content Management; Accounting &amp; Finance; Fitness; Association Management</t>
  </si>
  <si>
    <t>Virtual Data Room; Application Development; Project, Portfolio &amp; Program Management; Data Integration; Remote Desktop; Server Virtualization; Cloud Management Platforms; E-Signature; Network Security; Web Security</t>
  </si>
  <si>
    <t>Predictive Analytics; Data Recovery; Legal; Storage Management; IT Resilience Orchestration Automation (ITRO); Data Privacy; Endpoint Protection</t>
  </si>
  <si>
    <t>Other Development; Development</t>
  </si>
  <si>
    <t>DevSecOps; Vulnerability Management</t>
  </si>
  <si>
    <t>DevSecOps; Content Delivery Network (CDN); Monitoring; Application Security; Cloud Security; System Security</t>
  </si>
  <si>
    <t>Ecosystem Service Providers; Marketplace Apps</t>
  </si>
  <si>
    <t>Endpoint Protection; Monitoring; Unified Endpoint Management (UEM); System Security; Network Security</t>
  </si>
  <si>
    <t>Endpoint Protection; Other Product Suites; Cloud Security; User Threat Prevention; DevSecOps</t>
  </si>
  <si>
    <t>Business Plan; ERP; Other Marketing</t>
  </si>
  <si>
    <t>Tools For ERP; ERP</t>
  </si>
  <si>
    <t>Financial Services; Database Software</t>
  </si>
  <si>
    <t>Google Consultants</t>
  </si>
  <si>
    <t>Other Analytics; Image Optimization; Video; Hosting; Content Delivery Network (CDN); Application Server; Load Balancing; Cloud Security; Confidentiality</t>
  </si>
  <si>
    <t>Hosting; Managed DNS Providers; DevSecOps; Network Security</t>
  </si>
  <si>
    <t>Hosting; Accounting &amp; Finance; Managed Hosting</t>
  </si>
  <si>
    <t>IBM Channel Partners; Marketplace Apps</t>
  </si>
  <si>
    <t>Implementation Services</t>
  </si>
  <si>
    <t>Productivity Bots; Internal Communications</t>
  </si>
  <si>
    <t>Cloud Platform As A Service (PaaS); IT Infrastructure; Database Software; Storage Management; Data Recovery</t>
  </si>
  <si>
    <t>IT Infrastructure; AIOps Platforms</t>
  </si>
  <si>
    <t>Predictive Analytics; CI/CD Tools; IT Infrastructure; Cloud Computing Platforms; Business Continuity Management; Cloud File Storage; Storage Management; Cloud Management Platforms; Other IT Management; Data Privacy; Data Security</t>
  </si>
  <si>
    <t>IT Infrastructure; Data Center Networking</t>
  </si>
  <si>
    <t>API Management; IT Infrastructure; Data Integration; Master Data Management (MDM); Machine Learning Data Catalog; Data Governance</t>
  </si>
  <si>
    <t>IT Infrastructure; Data Warehouse</t>
  </si>
  <si>
    <t>IT Infrastructure; DDI Management Platform; Network Automation; Network Security</t>
  </si>
  <si>
    <t>Data Management Platform (DMP); IT Infrastructure; Database Software; Hyperconverged Infrastructure (HCI) Solutions; Desktop As A Service (DaaS); Cloud Management Platforms; Network Security</t>
  </si>
  <si>
    <t>IT Infrastructure; Network Management; Marketplace Apps; Network Security</t>
  </si>
  <si>
    <t>Data Virtualization; Web Content Management; Application Development; DevOps; IT Infrastructure; Operating System; Data Integration; NoSQL Databases; Other IT Management; Message Queue (MQ); DevSecOps; Identity Management</t>
  </si>
  <si>
    <t>DevOps; CI/CD Tools; IT Infrastructure; IoT Operating Systems; Operating System; Database Software; Cloud Management Platforms; Marketplace Apps</t>
  </si>
  <si>
    <t>IT Management; Cloud Cost Management</t>
  </si>
  <si>
    <t>Other Customer Service; IT Management; Business Activity Monitoring; Load Balancing; Data Warehouse; Process Automation; Marketplace Apps; Identity Management</t>
  </si>
  <si>
    <t>IT Management; Cloud Management Platforms</t>
  </si>
  <si>
    <t>Other Analytics; IT Management; Enterprise IT Management; Marketplace Apps</t>
  </si>
  <si>
    <t>IT Management; Incident Management</t>
  </si>
  <si>
    <t>Business Intelligence; Team Collaboration; File Migration; CI/CD Tools; IT Management; Data Integration; Server Virtualization; Monitoring; Enterprise IT Management; Network Automation; User Threat Prevention; Cloud Security; Identity Management</t>
  </si>
  <si>
    <t>E-Commerce; IT Management; Network Automation</t>
  </si>
  <si>
    <t>Augmented Reality; E-Commerce; Component Content Management Systems; Graphic Design; Editor; Other Digital Advertising; IT Management; Project, Portfolio &amp; Program Management; Education; Talent Management; Other Product Suites; Conversion Rate Optimization; Attribution; Customer Journey Analytics; File Reader; Document Creation; Sales Acceleration; E-Signature</t>
  </si>
  <si>
    <t>Business Intelligence; Video Communications; Customer Success; DevOps; Cloud Platform As A Service (PaaS); IT Management; IoT Analytics; Enterprise Content Delivery Network (eCDN); WAN Optimization; Virtual Routers; Virtual IT Labs; Enterprise Mobility Management; Location-Based Marketing; Event Management; Marketplace Apps; System Security; Cloud Security</t>
  </si>
  <si>
    <t>Environmental, Quality and Safety Management; IT Management; Operational Risk Management; Public Safety; IT Alerting; Emergency Notification</t>
  </si>
  <si>
    <t>Other Analytics; Retail; E-Commerce; Customer Success; Other Development; Data Management Platform (DMP); IT Management; Tools For ERP; Life Sciences; Financial Services; Health Care; Utilities; IoT Analytics; Regulatory Change Management; Database Software; Process Automation; Social Media Marketing; Marketing Resource Management; Marketing Automation; Data Privacy; Confidentiality; Network Security; Other Supply &amp; Logistics; Education; Law Enforcement; Oil And Gas</t>
  </si>
  <si>
    <t>IT Management; Other Product Suites; Disk Cleanup; Cloud Security; DevSecOps; Endpoint Protection</t>
  </si>
  <si>
    <t>Analytics Platforms; IT Management; Data Warehouse Automation; Data Integration; Other Product Suites</t>
  </si>
  <si>
    <t>Component Libraries; Web Frameworks; DevOps; IT Management; Health Care; IoT Edge Platforms; Monitoring; Virtual Desktop Infrastructure (VDI); Other IT Management; Other Product Suites; Marketplace Apps; DevSecOps; Cloud Security</t>
  </si>
  <si>
    <t>IT Management; SD-WAN</t>
  </si>
  <si>
    <t>IT Management; Terminal Emulator</t>
  </si>
  <si>
    <t>Lead Generation; Demand Generation</t>
  </si>
  <si>
    <t>Accounting &amp; Finance; Loan; Financial Services; Anti Money Laundering; Web Security</t>
  </si>
  <si>
    <t>Marketing; Customer Data Platform (CDP)</t>
  </si>
  <si>
    <t>Marketing; Personalization</t>
  </si>
  <si>
    <t>Marketplace Apps; Desktop As A Service (DaaS)</t>
  </si>
  <si>
    <t>Monitoring; System Security</t>
  </si>
  <si>
    <t>Application Development; Monitoring; Other Product Suites; IT Service Management (ITSM) Tools; Marketplace Apps; System Security</t>
  </si>
  <si>
    <t>Conversational Intelligence; Natural Language Processing (NLP)</t>
  </si>
  <si>
    <t>Natural Language Processing (NLP)</t>
  </si>
  <si>
    <t>NoSQL Databases; IoT Connectivity Management</t>
  </si>
  <si>
    <t>Business Intelligence; NoSQL Databases; Database Software</t>
  </si>
  <si>
    <t>Asset Management; Oil And Gas; Manufacturing Execution System</t>
  </si>
  <si>
    <t>E-Commerce; Oracle Channel Partners</t>
  </si>
  <si>
    <t>Oracle Channel Partners; Data Integration</t>
  </si>
  <si>
    <t>Analytics Platforms; Video Conferencing; OCR; Cloud Content Collaboration; Video; Other Development; DevOps; Payment; Automotive; Health Care; Transportation; Other IoT; Virtual Private Servers (VPS); Data Integration; NoSQL Databases; Data Recovery; Cloud Cost Management; SEO; Marketplace Apps; Data Privacy; Cloud Security; Education</t>
  </si>
  <si>
    <t>VoIP; Call &amp; Contact Center; Professional Services; Monitoring; Content Delivery Network (CDN); Virtual Private Cloud (VPC); Data Center Networking; SD-WAN; Network Security; DevSecOps</t>
  </si>
  <si>
    <t>Professional Services; Managed Hosting; Operating System; Data Recovery; Marketplace Apps</t>
  </si>
  <si>
    <t>Project, Portfolio &amp; Program Management; Cloud Cost Management; Enterprise IT Management</t>
  </si>
  <si>
    <t>Real Estate; Investor Relations</t>
  </si>
  <si>
    <t>Real Estate; GRC Tools; Financial Services; Insurance</t>
  </si>
  <si>
    <t>Web Content Management; Help Desk; Sales; Education; Data Integration; Marketing Automation; CRM</t>
  </si>
  <si>
    <t>Sales; Partner Ecosystem Platforms</t>
  </si>
  <si>
    <t>Sales; Partner Management</t>
  </si>
  <si>
    <t>Sales; Sales Compensation</t>
  </si>
  <si>
    <t>Sales; Accounting &amp; Finance; Third Party &amp; Supplier Risk Management; Infrastructure As A Service (IaaS); Customer Data Platform (CDP); Marketplace Apps; Sales Intelligence</t>
  </si>
  <si>
    <t>Sales; Sales Intelligence</t>
  </si>
  <si>
    <t>SAP Channel Partners; Marketplace Apps</t>
  </si>
  <si>
    <t>Analytics Platforms; Travel &amp; Expense; Solution Consulting; Automotive; Financial Services; Other IoT; Managed Workplace Services (MWS); Process Automation; Marketplace Apps; Distribution</t>
  </si>
  <si>
    <t>Idea Management; Solution Consulting</t>
  </si>
  <si>
    <t>Solution Consulting</t>
  </si>
  <si>
    <t>Data Science And Machine Learning Platforms; Solution Consulting; Financial Services; Insurance; Talent Management; Enterprise IT Management; Marketplace Apps</t>
  </si>
  <si>
    <t>Solution Consulting; Data Integration; Monitoring</t>
  </si>
  <si>
    <t>Machine Learning; Social Networks; Online Form Builder; Stock Media; Game Development; Component Libraries; Source Code Management; Education; Health Care; Life Sciences; Real Estate; Church Management; IoT Operating Systems; Web Hosting; Database Software; Process Automation; Terminal Emulator; Online Reputation Management; Marketplace Apps; Other Email; Bookmark Manager; DevSecOps; Cloud Security; Food</t>
  </si>
  <si>
    <t>Training ELearning; Talent Management</t>
  </si>
  <si>
    <t>E-Commerce; Value-Added Resellers (VARs); Talent Management; Sales Acceleration</t>
  </si>
  <si>
    <t>Conversational Intelligence; Video Conferencing; Webinar; Confidentiality</t>
  </si>
  <si>
    <t>Document Generation; Quote Management</t>
  </si>
  <si>
    <t>Project, Portfolio &amp; Program Management; Talent Management; GRC Platforms</t>
  </si>
  <si>
    <t>Complaint Management; Insurance; GRC Platforms; Risk Assessment</t>
  </si>
  <si>
    <t>Web Frameworks; Application Server</t>
  </si>
  <si>
    <t>Marketing Automation; Transactional Email</t>
  </si>
  <si>
    <t>Cryptocurrency; Blockchain</t>
  </si>
  <si>
    <t>Office; PDF Editor</t>
  </si>
  <si>
    <t>DevOps; DevSecOps</t>
  </si>
  <si>
    <t>IT Infrastructure; Cloud File Storage</t>
  </si>
  <si>
    <t>Loan; Financial Services</t>
  </si>
  <si>
    <t>Office; Package Tracking</t>
  </si>
  <si>
    <t>Transcription; Collaboration &amp; Productivity</t>
  </si>
  <si>
    <t>Retail; Supply Chain Management</t>
  </si>
  <si>
    <t>Asset Management; Mobile Application Management</t>
  </si>
  <si>
    <t>Supply Chain &amp; Logistics; Demand Planning</t>
  </si>
  <si>
    <t>Supply Chain &amp; Logistics; Sales &amp; Ops Planning; Supply Chain Management</t>
  </si>
  <si>
    <t>ERP; Advanced Planning And Scheduling (APS); Other Supply &amp; Logistics</t>
  </si>
  <si>
    <t>Retail; Supply Chain &amp; Logistics; Demand Planning</t>
  </si>
  <si>
    <t>Supply Chain &amp; Logistics; Other Supply &amp; Logistics</t>
  </si>
  <si>
    <t>CAD; CMS Tools; Content Management; Presentation</t>
  </si>
  <si>
    <t>IT Management; Digital Employee Experience (DEX) Management</t>
  </si>
  <si>
    <t>Recruiting; Talent Management</t>
  </si>
  <si>
    <t>Video Conferencing; Website Builder; Content Marketing; Accounting &amp; Finance; Education; Financial Services; Operational Risk Management; Data Warehouse; Marketing Automation; Print Fulfillment; Other Office; Sales Compensation; Data Privacy</t>
  </si>
  <si>
    <t>Loan; Procurement; Construction; Financial Services; Insurance; Real Estate</t>
  </si>
  <si>
    <t>Accounting &amp; Finance; Process Automation; Enterprise Architecture</t>
  </si>
  <si>
    <t>Accounting &amp; Finance; Ethics And Compliance Learning; Talent Management</t>
  </si>
  <si>
    <t>Other Analytics; Accounting &amp; Finance</t>
  </si>
  <si>
    <t>Business Finance; Procurement</t>
  </si>
  <si>
    <t>PLM; Enterprise Content Management (ECM); OCR; Asset Management; Project, Portfolio &amp; Program Management; GRC Platforms; Process Automation</t>
  </si>
  <si>
    <t>Asset Management; Accounting &amp; Finance; Health Care; Legal</t>
  </si>
  <si>
    <t>E-Commerce; Business Finance</t>
  </si>
  <si>
    <t>Predictive Analytics; Enterprise Content Management (ECM); Loan; Accounting &amp; Finance; Financial Services</t>
  </si>
  <si>
    <t>Other Analytics; Professional Services; Accounting &amp; Finance; Marketplace Apps</t>
  </si>
  <si>
    <t>Other Analytics; Analytics; Accounting &amp; Finance</t>
  </si>
  <si>
    <t>Virtual Data Room; Accounting &amp; Finance; Financial Services; Other Email</t>
  </si>
  <si>
    <t>Diagramming; Requirements Management; Product Management; Data Management Platform (DMP); Development; Project, Portfolio &amp; Program Management; Financial Services; Machine Learning Data Catalog; IT Asset Management</t>
  </si>
  <si>
    <t>Cloud Platform As A Service (PaaS); Sales; Accounting &amp; Finance; Data Integration; CRM; Contract Management</t>
  </si>
  <si>
    <t>Other Digital Advertising; Financial Services; Process Automation; Data Governance; Other Sales</t>
  </si>
  <si>
    <t>Microsoft Consulting; Food</t>
  </si>
  <si>
    <t>Enterprise Content Management (ECM); Accounting &amp; Finance; Project, Portfolio &amp; Program Management; Talent Management; Incident Management</t>
  </si>
  <si>
    <t>Analytics Platforms; Other Collaboration; Accounting &amp; Finance</t>
  </si>
  <si>
    <t>Loan; Accounting &amp; Finance; Financial Services</t>
  </si>
  <si>
    <t>Business Finance; Education</t>
  </si>
  <si>
    <t>Marketing Services; Financial Services</t>
  </si>
  <si>
    <t>Accounting &amp; Finance; ERP</t>
  </si>
  <si>
    <t>Call &amp; Contact Center; Office; Accounting &amp; Finance; Emergency Notification</t>
  </si>
  <si>
    <t>Big Data</t>
  </si>
  <si>
    <t>Construction Management; Construction</t>
  </si>
  <si>
    <t>E-Commerce; Quote Management; Marketplace Apps</t>
  </si>
  <si>
    <t>E-Commerce; Cloud Platform As A Service (PaaS); Development; Integrated Revenue And Customer Management (IRCM) For CSPs; Infrastructure As A Service (IaaS)</t>
  </si>
  <si>
    <t>E-Commerce; Data Privacy; E-Signature</t>
  </si>
  <si>
    <t>E-Commerce; Software Design; Vertical Industry; Real Estate; Association Management</t>
  </si>
  <si>
    <t>E-Commerce; SaaS Spend Management</t>
  </si>
  <si>
    <t>E-Commerce; Fitness</t>
  </si>
  <si>
    <t>E-Commerce; CRM</t>
  </si>
  <si>
    <t>Payment; Customer Communications Management; E-Commerce</t>
  </si>
  <si>
    <t>E-Commerce; Headless CMS; Content Management</t>
  </si>
  <si>
    <t>E-Commerce; Association Management</t>
  </si>
  <si>
    <t>Machine Learning; E-Commerce; Video</t>
  </si>
  <si>
    <t>Sales; E-Signature</t>
  </si>
  <si>
    <t>HR; Employee Scheduling</t>
  </si>
  <si>
    <t>IT Management; Remote Monitoring &amp; Management (RMM)</t>
  </si>
  <si>
    <t>Vertical Industry; Other Vertical Industry</t>
  </si>
  <si>
    <t>IT Infrastructure; Other IT Infrastructure</t>
  </si>
  <si>
    <t>Marketing; Attribution; Calendar</t>
  </si>
  <si>
    <t>Distribution; Other Supply &amp; Logistics</t>
  </si>
  <si>
    <t>IoT Management; IoT Device Management</t>
  </si>
  <si>
    <t>Sales; Contract Lifecycle Management (CLM)</t>
  </si>
  <si>
    <t>OCR; Content Management; Accounting &amp; Finance; Education; Legal; Financial Services; Document Creation</t>
  </si>
  <si>
    <t>Asset Management; Office; Courier; Visitor Management</t>
  </si>
  <si>
    <t>Health Services</t>
  </si>
  <si>
    <t>Hotel; Hospitality</t>
  </si>
  <si>
    <t>Field Service Management; Sales; Nonprofit; CRM</t>
  </si>
  <si>
    <t>Sales; Field Sales</t>
  </si>
  <si>
    <t>Patient Experience; Health Care</t>
  </si>
  <si>
    <t>Mobile App Development</t>
  </si>
  <si>
    <t>Productivity Bots; Collaboration &amp; Productivity</t>
  </si>
  <si>
    <t>Marketing; Personalization Engines</t>
  </si>
  <si>
    <t>IT Infrastructure; Master Data Management (MDM)</t>
  </si>
  <si>
    <t>Inbound Marketing</t>
  </si>
  <si>
    <t>Process Automation; Procurement</t>
  </si>
  <si>
    <t>Enterprise Content Management (ECM); Procurement; ERP; Accounting &amp; Finance</t>
  </si>
  <si>
    <t>Environmental, Social, and Governance (ESG) Reporting; Master Data Management (MDM)</t>
  </si>
  <si>
    <t>Sales; Other Sales</t>
  </si>
  <si>
    <t>Translation</t>
  </si>
  <si>
    <t>Other Design; Design</t>
  </si>
  <si>
    <t>Office; Other Office</t>
  </si>
  <si>
    <t>Simulation &amp; CAE; CAD &amp; PLM</t>
  </si>
  <si>
    <t>Conversational Intelligence; Other Development; Development; Talent Management; Other Email</t>
  </si>
  <si>
    <t>Development Services</t>
  </si>
  <si>
    <t>Data Science And Machine Learning Platforms; Implementation Services; Marketplace Apps</t>
  </si>
  <si>
    <t>HR Services</t>
  </si>
  <si>
    <t>Hosting; Managed Hosting</t>
  </si>
  <si>
    <t>Load Balancing; Data Recovery; Enterprise Information Archiving; Cloud Security; DevSecOps; Email Security</t>
  </si>
  <si>
    <t>E-Commerce; Accounting &amp; Finance; Virtual Private Servers (VPS); Marketplace Apps</t>
  </si>
  <si>
    <t>Cloud Platform As A Service (PaaS); Source Code Management</t>
  </si>
  <si>
    <t>DevSecOps; Cloud Security; Vulnerability Management</t>
  </si>
  <si>
    <t>Help Desk; IT Management; CI/CD Tools; Accounting &amp; Finance; Real Estate; Monitoring; Server Monitoring; Other Product Suites; Vulnerability Management; Network Security; Endpoint Protection</t>
  </si>
  <si>
    <t>Value-Added Resellers (VARs); Marketplace Apps</t>
  </si>
  <si>
    <t>SAP Channel Partners</t>
  </si>
  <si>
    <t>Identity Management; SaaS Spend Management</t>
  </si>
  <si>
    <t>Sage Channel Partners</t>
  </si>
  <si>
    <t>AI &amp; Machine Learning Operationalization; Artificial Intelligence</t>
  </si>
  <si>
    <t>Accounting &amp; Finance; Sales; Partner Ecosystem Platforms; Customer Revenue Optimization</t>
  </si>
  <si>
    <t>Event Management; Webinar</t>
  </si>
  <si>
    <t>Digital Asset Management; Talent Management; Data Integration</t>
  </si>
  <si>
    <t>Application Development; Mobile Development</t>
  </si>
  <si>
    <t>Vertical Industry; Sustainability Management</t>
  </si>
  <si>
    <t>Construction; Contractor Management</t>
  </si>
  <si>
    <t>Sales; Process Automation; Marketing Automation; CRM</t>
  </si>
  <si>
    <t>Marketing; Conversational Marketing</t>
  </si>
  <si>
    <t>Cryptocurrency</t>
  </si>
  <si>
    <t>HR; Pay Equity</t>
  </si>
  <si>
    <t>Real Estate; Asset Management</t>
  </si>
  <si>
    <t>Marketing; Competitive Intelligence</t>
  </si>
  <si>
    <t>OCR; IT Management</t>
  </si>
  <si>
    <t>Experience Management; Customer Service</t>
  </si>
  <si>
    <t>Marketing; Affiliate Marketing</t>
  </si>
  <si>
    <t>Payment; Application Development; Mobile Development</t>
  </si>
  <si>
    <t>Other Analytics; Analytics</t>
  </si>
  <si>
    <t>Enterprise Search Software; Analytics</t>
  </si>
  <si>
    <t>Office; Spreadsheets</t>
  </si>
  <si>
    <t>HR; Other HR</t>
  </si>
  <si>
    <t>Data Science And Machine Learning Platforms; Artificial Intelligence; Marketplace Apps</t>
  </si>
  <si>
    <t>Marketing; Mobile Marketing</t>
  </si>
  <si>
    <t>GRC; GRC Platforms</t>
  </si>
  <si>
    <t>GRC; GRC Platforms; Audit Management; Risk Assessment</t>
  </si>
  <si>
    <t>IT Infrastructure; Data Quality</t>
  </si>
  <si>
    <t>Simulation &amp; CAE; CAD; CAD &amp; PLM</t>
  </si>
  <si>
    <t>Marketing; Rewards And Incentives</t>
  </si>
  <si>
    <t>Marketing; SMS Marketing</t>
  </si>
  <si>
    <t>Office; Online Appointment Scheduling</t>
  </si>
  <si>
    <t>Data Science And Machine Learning Platforms; Artificial Intelligence</t>
  </si>
  <si>
    <t>Sales; AI Sales Assistant</t>
  </si>
  <si>
    <t>Office; Document Scanning</t>
  </si>
  <si>
    <t>Marketing; SEO</t>
  </si>
  <si>
    <t>Display Ad Design; Design</t>
  </si>
  <si>
    <t>Marketing; Digital Analytics</t>
  </si>
  <si>
    <t>Call &amp; Contact Center; IT Infrastructure; Monitoring; Service Desk</t>
  </si>
  <si>
    <t>Enterprise Content Management (ECM); Complaint Management; Manufacturing Execution System; Environmental, Quality and Safety Management; Life Sciences; Risk Assessment</t>
  </si>
  <si>
    <t>Click Fraud; Digital Advertising</t>
  </si>
  <si>
    <t>Mobile Development</t>
  </si>
  <si>
    <t>GRC; Security Compliance</t>
  </si>
  <si>
    <t>Customer Self-Service; Sales; Partner Management</t>
  </si>
  <si>
    <t>Video; Event Management</t>
  </si>
  <si>
    <t>ERP; Advanced Planning And Scheduling (APS); Demand Planning; Inventory Management</t>
  </si>
  <si>
    <t>Network Security; Cloud Security</t>
  </si>
  <si>
    <t>Field Service Management; Customer Service; Sales Intelligence</t>
  </si>
  <si>
    <t>Other Analytics; Other Development; On-Demand Delivery; Travel &amp; Expense; Distribution</t>
  </si>
  <si>
    <t>Dental; Specialty Practice Management</t>
  </si>
  <si>
    <t>ERP; Document Generation</t>
  </si>
  <si>
    <t>Retail; E-Commerce; Other Design; Discrete ERP; ERP; Construction; Real Estate; Process Automation; CRM</t>
  </si>
  <si>
    <t>Crowd Testing Tools; Development</t>
  </si>
  <si>
    <t>ERP; Manufacturing Execution System</t>
  </si>
  <si>
    <t>Video Conferencing; Collaboration &amp; Productivity</t>
  </si>
  <si>
    <t>Other Collaboration; Collaboration &amp; Productivity</t>
  </si>
  <si>
    <t>IT Management; Cloud Migration Assessment Tools</t>
  </si>
  <si>
    <t>VoIP; IoT Management; IoT Connectivity Management</t>
  </si>
  <si>
    <t>IT Infrastructure; Data Warehouse Automation</t>
  </si>
  <si>
    <t>IT Management; Other IT Management</t>
  </si>
  <si>
    <t>IT Infrastructure; DataOps Platforms</t>
  </si>
  <si>
    <t>Sales; Digital Signage</t>
  </si>
  <si>
    <t>CMS Tools; Content Management</t>
  </si>
  <si>
    <t>IT Management; Data Integration; IT Service Management (ITSM) Tools</t>
  </si>
  <si>
    <t>Data Privacy; Security Compliance</t>
  </si>
  <si>
    <t>Event Management; Nonprofit; Sports</t>
  </si>
  <si>
    <t>Experience Management; Office; Survey</t>
  </si>
  <si>
    <t>API Design; POS</t>
  </si>
  <si>
    <t>ERP; Equity Management</t>
  </si>
  <si>
    <t>User-Generated Content; Content Management; Content Marketing</t>
  </si>
  <si>
    <t>Live Chat; Customer Service</t>
  </si>
  <si>
    <t>Marketing; Market Intelligence</t>
  </si>
  <si>
    <t>Reservation; Hospitality</t>
  </si>
  <si>
    <t>Data Labeling; Artificial Intelligence</t>
  </si>
  <si>
    <t>PLM; CAD &amp; PLM</t>
  </si>
  <si>
    <t>IT Infrastructure; Operating System; System Security</t>
  </si>
  <si>
    <t>Manufacturing Execution System; ERP</t>
  </si>
  <si>
    <t>Video; Collaboration &amp; Productivity</t>
  </si>
  <si>
    <t>E-Commerce; Accounting &amp; Finance; Health Care; Real Estate</t>
  </si>
  <si>
    <t>Hotel; Procurement; Hospitality</t>
  </si>
  <si>
    <t>Pre-Employment Screening; Talent Management</t>
  </si>
  <si>
    <t>CI/CD Tools; Data Recovery</t>
  </si>
  <si>
    <t>Computer-Aided Manufacturing; CAD &amp; PLM</t>
  </si>
  <si>
    <t>Vertical Industry; Education; Nonprofit; Grant Management</t>
  </si>
  <si>
    <t>HR; Corporate Wellness</t>
  </si>
  <si>
    <t>Drone Analytics; Analytics</t>
  </si>
  <si>
    <t>Podcast Hosting; Design</t>
  </si>
  <si>
    <t>Marketing; Location-Based Marketing</t>
  </si>
  <si>
    <t>Mobile Analytics; Marketing Analytics</t>
  </si>
  <si>
    <t>Creative Services</t>
  </si>
  <si>
    <t>IoT Management; Digital Twin</t>
  </si>
  <si>
    <t>CAD; Aviation</t>
  </si>
  <si>
    <t>E-Commerce; Distribution</t>
  </si>
  <si>
    <t>Computer-Aided Manufacturing; CAD; CAD &amp; PLM; Manufacturing Execution System</t>
  </si>
  <si>
    <t>Drone Analytics; Product Data Management (PDM); Field Service Management; CAD &amp; PLM; Photography; Application Development; Asset Management; Aviation; Marine; Address Verification; Data Management Suites; Other Product Suites; Customer Data Platform (CDP); Survey; Distribution; Oil And Gas</t>
  </si>
  <si>
    <t>3D Printing; CAD &amp; PLM</t>
  </si>
  <si>
    <t>Legal; Procurement</t>
  </si>
  <si>
    <t>Real Estate; Accounting &amp; Finance</t>
  </si>
  <si>
    <t>Supply Chain &amp; Logistics; Commodity Trading; Transaction; And Risk Management (CTRM)</t>
  </si>
  <si>
    <t>AI &amp; Machine Learning Operationalization; Financial Services; Accounting &amp; Finance</t>
  </si>
  <si>
    <t>ERP; Distribution ERP; Inventory Management</t>
  </si>
  <si>
    <t>OCR; Accounting &amp; Finance; Office; Process Automation; Document Creation; E-Signature</t>
  </si>
  <si>
    <t>OCR; Other Development; Office; Process Automation; Document Creation; File Reader</t>
  </si>
  <si>
    <t>Enterprise Search Software; Enterprise Content Management (ECM); Cloud Content Collaboration; Content Management; Public Sector; Process Automation; Identity Management</t>
  </si>
  <si>
    <t>Procurement; Accounting &amp; Finance; E-Signature</t>
  </si>
  <si>
    <t>E-Commerce; Accounting &amp; Finance; Financial Services; Legal; Anti Money Laundering; Message Queue (MQ); Document Creation; E-Signature; Inventory Management</t>
  </si>
  <si>
    <t>Health Care Operations; Ambulatory; Health Care</t>
  </si>
  <si>
    <t>Clinical Research; Life Sciences</t>
  </si>
  <si>
    <t>E-Commerce; Email Marketing; Email Verification</t>
  </si>
  <si>
    <t>Accounting &amp; Finance; GRC; GRC Tools</t>
  </si>
  <si>
    <t>Marketing; Marketing Analytics</t>
  </si>
  <si>
    <t>Idea Management; Collaboration &amp; Productivity</t>
  </si>
  <si>
    <t>Meeting Management; Collaboration &amp; Productivity; Project, Portfolio &amp; Program Management; Education; Operational Risk Management</t>
  </si>
  <si>
    <t>Software Testing; Development</t>
  </si>
  <si>
    <t>API Management; Development</t>
  </si>
  <si>
    <t>Legal; Accounting &amp; Finance; Managed Hosting; Virtual Private Cloud (VPC); CRM</t>
  </si>
  <si>
    <t>Client Portal; Content Management; Travel &amp; Expense; Time Tracking; Payroll; E-Signature; CRM</t>
  </si>
  <si>
    <t>Implementation Services; Aviation</t>
  </si>
  <si>
    <t>Microsoft Consulting; Cannabis Industry; ERP Systems</t>
  </si>
  <si>
    <t>Other Analytics; Enterprise Feedback Management; Professional Services Automation; IT Infrastructure; Remote Support; Remote Monitoring &amp; Management (RMM); Data Recovery; Quote Management; Risk Assessment; Endpoint Protection</t>
  </si>
  <si>
    <t>Legal; Financial Services</t>
  </si>
  <si>
    <t>ERP; Mixed Mode ERP</t>
  </si>
  <si>
    <t>Accounting &amp; Finance; IT Management; Other Product Suites</t>
  </si>
  <si>
    <t>ERP; ERP Systems</t>
  </si>
  <si>
    <t>ERP; Discrete ERP</t>
  </si>
  <si>
    <t>ERP Systems; ERP</t>
  </si>
  <si>
    <t>E-Commerce; Accounting &amp; Finance; ERP; Mixed Mode ERP</t>
  </si>
  <si>
    <t>IT Infrastructure; Data Preparation</t>
  </si>
  <si>
    <t>BIM Objects; CAD &amp; PLM</t>
  </si>
  <si>
    <t>Business Intelligence; CAD &amp; PLM; Application Development</t>
  </si>
  <si>
    <t>IT Software; Regulatory Change Management</t>
  </si>
  <si>
    <t>Industrial IoT; ERP</t>
  </si>
  <si>
    <t>Application Development; DevSecOps</t>
  </si>
  <si>
    <t>Digital Advertising; Retail Media Advertising Platforms</t>
  </si>
  <si>
    <t>IBM Channel Partners</t>
  </si>
  <si>
    <t>Vulnerability Management; Risk Assessment</t>
  </si>
  <si>
    <t>Marketing; User Research</t>
  </si>
  <si>
    <t>Employee Monitoring; Customer Service; Web Security</t>
  </si>
  <si>
    <t>IT Infrastructure; Infrastructure As A Service (IaaS)</t>
  </si>
  <si>
    <t>Restaurant</t>
  </si>
  <si>
    <t>Marketing; Attribution</t>
  </si>
  <si>
    <t>Project, Portfolio &amp; Program Management; Environmental, Quality and Safety Management; Contract Management</t>
  </si>
  <si>
    <t>Omnichannel Commerce; Commerce</t>
  </si>
  <si>
    <t>Marketing; Technology Review Platforms</t>
  </si>
  <si>
    <t>Video CMS; Content Management</t>
  </si>
  <si>
    <t>IT Management; Enterprise Architecture; Data Privacy</t>
  </si>
  <si>
    <t>Hotel; Accounting &amp; Finance; Hospitality; Quote Management</t>
  </si>
  <si>
    <t>Geofencing; Development; Address Verification; Data Privacy; Web Security</t>
  </si>
  <si>
    <t>Mobile Forms Automation; Content Management</t>
  </si>
  <si>
    <t>Synthetic Data; Artificial Intelligence</t>
  </si>
  <si>
    <t>Search Engine Marketing (SEM)</t>
  </si>
  <si>
    <t>Other Analytics; IT Infrastructure; Web Data Providers; Data Extraction; Marketplace Apps; Confidentiality</t>
  </si>
  <si>
    <t>Sales; Public Sector; Competitive Intelligence; Contract Lifecycle Management (CLM)</t>
  </si>
  <si>
    <t>Talent Acquisition Suites</t>
  </si>
  <si>
    <t>Artificial Intelligence; System Security</t>
  </si>
  <si>
    <t>Vertical Industry; Integrated Revenue And Customer Management (IRCM) For CSPs</t>
  </si>
  <si>
    <t>Talent Acquisition Suites; Talent Management</t>
  </si>
  <si>
    <t>Security And Privacy Services; System Security</t>
  </si>
  <si>
    <t>Sales; Marketplace Apps; Contract Lifecycle Management (CLM); Contract Analytics</t>
  </si>
  <si>
    <t>Smart Buildings; ERP</t>
  </si>
  <si>
    <t>IoT Management; IoT Connectivity Management</t>
  </si>
  <si>
    <t>IT Management; Content Delivery Network (CDN); WAN Optimization; SD-WAN</t>
  </si>
  <si>
    <t>ERP; Process ERP; CRM</t>
  </si>
  <si>
    <t>Data Security; GRC Tools; Email Security</t>
  </si>
  <si>
    <t>Loan; Insurance; Financial Services</t>
  </si>
  <si>
    <t>Component Libraries; Development</t>
  </si>
  <si>
    <t>Hosting; Enterprise Content Delivery Network (eCDN)</t>
  </si>
  <si>
    <t>IT Management; WAN Edge Infrastructure; SD-WAN</t>
  </si>
  <si>
    <t>IT Management; IT Service Management (ITSM) Tools</t>
  </si>
  <si>
    <t>Drone Analytics; Analytics; Agriculture</t>
  </si>
  <si>
    <t>Customer Self-Service; Customer Service</t>
  </si>
  <si>
    <t>Marketing; Push Notification</t>
  </si>
  <si>
    <t>Vertical Industry; Education</t>
  </si>
  <si>
    <t>Enterprise Content Management (ECM); IT Management; Data Integration; Workload Automation</t>
  </si>
  <si>
    <t>Vertical Industry; Transportation; Waste Management</t>
  </si>
  <si>
    <t>Augmented Reality; Health Care; Laboratory; Life Sciences</t>
  </si>
  <si>
    <t>Retargeting; Marketing; Conversational Marketing; Audience Intelligence Platforms; Personalization</t>
  </si>
  <si>
    <t>AI &amp; Machine Learning Operationalization; Artificial Intelligence; Manufacturing Intelligence</t>
  </si>
  <si>
    <t>Vertical Industry; Smart Cities</t>
  </si>
  <si>
    <t>Data Privacy; Game Development</t>
  </si>
  <si>
    <t>IT Infrastructure; Data Center Infrastructure Management (DCIM)</t>
  </si>
  <si>
    <t>Marketplace Apps; Cloud Security</t>
  </si>
  <si>
    <t>Other Digital Advertising; Digital Advertising</t>
  </si>
  <si>
    <t>3D Design; Vertical Industry; Architecture</t>
  </si>
  <si>
    <t>CAD; Enterprise Content Management (ECM); Accounting &amp; Finance; Financial Services; Construction; Distribution</t>
  </si>
  <si>
    <t>Meeting Management; Collaboration &amp; Productivity</t>
  </si>
  <si>
    <t>Construction Management; Construction; Legal; Other Supply &amp; Logistics</t>
  </si>
  <si>
    <t>Software Development Analytics Tools; Development</t>
  </si>
  <si>
    <t>Objectives And Key Results (OKR); Collaboration &amp; Productivity</t>
  </si>
  <si>
    <t>Conversational Support; Customer Service</t>
  </si>
  <si>
    <t>GRC; Public Sector; Core HR; Policy Management</t>
  </si>
  <si>
    <t>Benefits Support; HR</t>
  </si>
  <si>
    <t>Other Collaboration; GRC; GRC Platforms; Financial Services; Public Sector; Sustainability Management; HR Compliance; Audit Management; Market Intelligence; Risk Assessment</t>
  </si>
  <si>
    <t>Distribution ERP; HR; Ambulatory; Education; Nonprofit; Core HR; Talent Management; Marketplace Apps; CRM; Other Supply &amp; Logistics</t>
  </si>
  <si>
    <t>HR; Multi-Country Payroll</t>
  </si>
  <si>
    <t>HR; Benefits Support</t>
  </si>
  <si>
    <t>HR; Core HR</t>
  </si>
  <si>
    <t>HR; Talent Management</t>
  </si>
  <si>
    <t>HR; 401(k)</t>
  </si>
  <si>
    <t>Office; Public Safety; HR Case Management; Workforce Management</t>
  </si>
  <si>
    <t>HR; Talent Management; HR Analytics</t>
  </si>
  <si>
    <t>HR; Workforce Management</t>
  </si>
  <si>
    <t>Google Workspace Business Tools; E-Commerce; Digital Customer Service Platforms; Software Testing; Other Development; Cloud Platform As A Service (PaaS); Sales; Project, Portfolio &amp; Program Management; Education; Nonprofit; Utilities; Vaccine Tracking; Other Product Suites; Marketing Analytics; Customer Data Platform (CDP); Demand Generation; Marketplace Apps; Quote Management; Identity Management; Other IT Security; Fitness; Grant Management; Financial Services</t>
  </si>
  <si>
    <t>Augmented Reality; Field Service Management; Integrated Development Environments (IDE); Asset Management; IT Management; Agriculture; Law Enforcement; Oil And Gas; Forestry; Public Safety; Workforce Management; Other Product Suites; Distribution; Construction; Real Estate</t>
  </si>
  <si>
    <t>HR; Core HR; Human Resource Management Systems</t>
  </si>
  <si>
    <t>Omnichannel Commerce; DevOps; Solution Consulting; Aviation; Project, Portfolio &amp; Program Management; Financial Services; Managed Workplace Services (MWS); Virtual IT Labs; Marketplace Apps; Data Privacy</t>
  </si>
  <si>
    <t>Retail; Advanced Planning And Scheduling (APS); IT Management; Sustainability Management; Workforce Management; Other Product Suites; Supply Chain Management; Sales &amp; Ops Planning</t>
  </si>
  <si>
    <t>Experience Management; Office; Talent Management; Brand Intelligence; Survey</t>
  </si>
  <si>
    <t>HR; Contractor Management</t>
  </si>
  <si>
    <t>HR; Human Resource Management Systems</t>
  </si>
  <si>
    <t>Pre-Employment Screening; Health Care; Talent Management</t>
  </si>
  <si>
    <t>Professional Services Automation; IT Management; ERP Systems; Education; Talent Management; Environmental, Social, and Governance (ESG) Reporting; Other Product Suites; Contract Lifecycle Management (CLM); Identity Management</t>
  </si>
  <si>
    <t>HR; Talent Management; Payroll</t>
  </si>
  <si>
    <t>HR; Payroll; Talent Management; Marketplace Apps</t>
  </si>
  <si>
    <t>HR; Freelance Platforms</t>
  </si>
  <si>
    <t>Other Analytics; Retail; E-Commerce; Localization; Analytics; Service Virtualization; Application Development; Cloud Platform As A Service (PaaS); Ambulatory; Asset Management; Education; Health Care; Life Sciences; Sustainability Management; Vaccine Tracking; GRC Platforms; Server Virtualization; Database Software; Data Governance; IT Resilience Orchestration Automation (ITRO); Quote Management; Partner Management; Email Security; Cloud Security; Inventory Management; Automotive; Public Safety; Insurance; Financial Services</t>
  </si>
  <si>
    <t>E-Commerce; Accounting &amp; Finance; Discrete ERP; Construction; Legal; Human Resource Management Systems; Core HR; CRM</t>
  </si>
  <si>
    <t>Analytics Platforms; Team Collaboration; POS; Software Testing; Rapid Application Development (RAD); ERP; Apparel; Discrete ERP; Education; Health Care; Public Sector; Hospitality; Talent Management; GRC Platforms; Other Cloud Integration; Database Software; Event Management; Marketing Automation; CRM; Other Supply &amp; Logistics; Distribution; Real Estate; Financial Services</t>
  </si>
  <si>
    <t>Security And Privacy Services; Real Estate; Whistleblowing; Marketplace Apps</t>
  </si>
  <si>
    <t>Retail; POS; Financial Services; Hospitality; Payroll; Digital Signage; Sales &amp; Ops Planning</t>
  </si>
  <si>
    <t>PLM; Retail; CAD; 3D Design; Asset Management; Architecture; Advanced Planning And Scheduling (APS); Laboratory; Life Sciences; Mining; Workforce Management; Data Integration; Social Media Marketing; Sales &amp; Ops Planning</t>
  </si>
  <si>
    <t>HR; Payroll</t>
  </si>
  <si>
    <t>Restaurant; Hospitality; Financial Wellness</t>
  </si>
  <si>
    <t>HR; Benefits Administration</t>
  </si>
  <si>
    <t>Accounting &amp; Finance; Payroll</t>
  </si>
  <si>
    <t>HR; Benefits Administration; Other HR</t>
  </si>
  <si>
    <t>Other Analytics; Push-To-Talk (PTT); E-Commerce; Other Design; Asset Management; Retail; Other Vertical Industry; Workforce Management; Mobile Device Management (MDM); Mobile Application Management; Marketplace Apps; Print Management; Browser; Inventory Management</t>
  </si>
  <si>
    <t>Accounting &amp; Finance; HR; Benefits Administration</t>
  </si>
  <si>
    <t>Integrated Development Environments (IDE); Rapid Application Development (RAD); IT Infrastructure; Vaccine Tracking; Data Integration; Cloud Management Platforms; Identity Management; Network Security</t>
  </si>
  <si>
    <t>Office; Education; Health Care; Public Safety; Whistleblowing; Emergency Notification</t>
  </si>
  <si>
    <t>Data Management Platform (DMP); HR; Accounting &amp; Finance; Financial Services; Legal; HR Compliance; Demand Generation; Other Marketing; Other Email</t>
  </si>
  <si>
    <t>Client Portal; Legal; Other HR</t>
  </si>
  <si>
    <t>Travel &amp; Expense; HR; Core HR</t>
  </si>
  <si>
    <t>Business Intelligence; Digital Adoption Platform; E-Commerce; Enterprise Content Management (ECM); Application Development; Help Authoring Tool (HAT); IT Management; Environmental, Quality and Safety Management; Life Sciences; Education; Health Care; Oil And Gas; Hospitality; Wine, Beer and Spirits; Talent Management; Disclosure Management; Database Software; Application Server; Other Product Suites; Customer Data Platform (CDP); Market Intelligence; Personalization Engines; CRM; Quote Management; Cloud Security; Risk Assessment; Demand Planning; Construction; Utilities; Integrated Revenue And Customer Management (IRCM) For CSPs; Wine; Beer And Spirits</t>
  </si>
  <si>
    <t>IT Management; Talent Management; Other Product Suites</t>
  </si>
  <si>
    <t>Mixed Mode ERP; ERP; Aviation; Asset Management; Multi-Country Payroll; Supply Chain Management</t>
  </si>
  <si>
    <t>Talent Management; Insurance; Core HR; Workforce Management</t>
  </si>
  <si>
    <t>Conversational Intelligence; Video CMS; Microsoft Consulting; Health Care; Financial Services; Utilities; HR Analytics; Marketplace Apps; Identity Management; Multicarrier Parcel Management Solutions; Integrated Revenue And Customer Management (IRCM) For CSPs; Insurance</t>
  </si>
  <si>
    <t>Meeting Management; Rapid Application Development (RAD); Student Information Systems (SIS); Education; Law Enforcement; Public Safety; Parks And Recreation; Workforce Management</t>
  </si>
  <si>
    <t>Enterprise Search Software; Productivity Bots; E-Commerce; Localization; Collaboration &amp; Productivity; Video; Web Frameworks; Other Development; Project, Portfolio &amp; Program Management; Automotive; Legal; Nonprofit; Other HR; GRC Tools; NoSQL Databases; Monitoring; Other Product Suites; SEO; Marketing Automation; Calendar; Browser; Presentation; Office Suites; Sales Intelligence; Network Security; Identity Management</t>
  </si>
  <si>
    <t>Online Proofing; ERP; Project, Portfolio &amp; Program Management; Project-Based ERP; Construction; Public Sector; Architecture; Core HR</t>
  </si>
  <si>
    <t>Vertical Industry; Cleaning Services; Workforce Management; Talent Management</t>
  </si>
  <si>
    <t>ERP Systems; ERP; Accounting &amp; Finance; Education; Travel Arrangement; Talent Management</t>
  </si>
  <si>
    <t>POS; Professional Services Automation; ERP; Accounting &amp; Finance; Payroll; Workforce Management; Email Signature</t>
  </si>
  <si>
    <t>Other Analytics; IT Management; HR Case Management; Desktop As A Service (DaaS); Enterprise Mobility Management; IT Service Management (ITSM) Tools; Marketplace Apps; Endpoint Protection</t>
  </si>
  <si>
    <t>HR; Staffing</t>
  </si>
  <si>
    <t>Office; Education; HR Analytics; Talent Management; Survey</t>
  </si>
  <si>
    <t>Retail; Accounting &amp; Finance; IT Management; Travel Arrangement; Payroll; Other Product Suites</t>
  </si>
  <si>
    <t>Field Service Management; Procurement; Talent Management; Ambulatory; Discrete ERP; Education; Health Care; Nonprofit; Core HR; Payroll; Document Creation; CRM; Contract Management; System Security; Inventory Management; Legal; Association Management</t>
  </si>
  <si>
    <t>HR; Human Resource Management Systems; Payroll</t>
  </si>
  <si>
    <t>Employee Monitoring; Customer Service; Workforce Management; Process Automation</t>
  </si>
  <si>
    <t>HR; Financial Wellness</t>
  </si>
  <si>
    <t>Ride Sharing; Office; Space Management</t>
  </si>
  <si>
    <t>Text Analysis; Conversational Support; Customer Service; Financial Services; GRC Tools; Process Automation; Other Product Suites; Social Media Marketing</t>
  </si>
  <si>
    <t>Accounting &amp; Finance; Nonprofit; Education; Museum; Church Management; Alumni Management; Talent Management; Corporate Volunteering Platform; Grant Management</t>
  </si>
  <si>
    <t>Retail; Supervisory Control And Data Acquisition (SCADA); Office; Aviation; Manufacturing Execution System; Health Care; Utilities; Connected Worker Platform; Workforce Management; Enterprise Mobility Management; Marketplace Apps; Visitor Management; Inventory Management</t>
  </si>
  <si>
    <t>Retail; Enterprise Content Management (ECM); Discrete ERP; IT Management; Ambulatory; Distribution ERP; Forestry; Core HR; Data Integration; Other Product Suites; Automotive</t>
  </si>
  <si>
    <t>Software Testing; Development; Freelance Platforms</t>
  </si>
  <si>
    <t>HR; Whistleblowing</t>
  </si>
  <si>
    <t>VoIP; Call &amp; Contact Center; System Security; Smart Cities; IoT Device Management; Content Delivery Network (CDN); Marketplace Apps; Distribution</t>
  </si>
  <si>
    <t>Enterprise Content Management (ECM); Content Management; Regulatory Change Management; HR Compliance</t>
  </si>
  <si>
    <t>HR; Core HR; Data Privacy</t>
  </si>
  <si>
    <t>HR; HR Analytics</t>
  </si>
  <si>
    <t>CAD; Retail; Call &amp; Contact Center; Rapid Application Development (RAD); Application Development; Data Management Platform (DMP); Lead Generation; Accounting &amp; Finance; Financial Services; HR Service Delivery; Database Software; Load Balancing; Data Recovery; Enterprise IT Management; Local Marketing; Attribution; Quote Management; System Security</t>
  </si>
  <si>
    <t>Accounting &amp; Finance; HR; HR Compliance; Talent Management</t>
  </si>
  <si>
    <t>HR; Accounting &amp; Finance; Payroll</t>
  </si>
  <si>
    <t>HR; Time Tracking</t>
  </si>
  <si>
    <t>HR; Contractor Payments</t>
  </si>
  <si>
    <t>PLM; ERP; Time Tracking</t>
  </si>
  <si>
    <t>Accounting &amp; Finance; Time &amp; Attendance</t>
  </si>
  <si>
    <t>HR; Freelance Platforms; NoSQL Databases</t>
  </si>
  <si>
    <t>Sales; Accounting &amp; Finance; Payroll; CRM</t>
  </si>
  <si>
    <t>Cloud Data Integration; DevOps; Source Code Management; Integrated Development Environments (IDE); Time Tracking; Virtual Private Servers (VPS); Data Integration; Database Software; Online Reputation Management; Spreadsheets; Other IT Security</t>
  </si>
  <si>
    <t>Deep Learning; Audio Conferencing; Video; Other Design; Design; Accounting &amp; Finance; Hospitality; Employee Scheduling; Data Integration; Data Recovery; Other Marketing; Screen And Video Capture; Document Creation; CRM; Inventory Management</t>
  </si>
  <si>
    <t>Field Service Management; Workforce Management; Network Management</t>
  </si>
  <si>
    <t>Web Accessibility; HR; Multi-Country Payroll</t>
  </si>
  <si>
    <t>Benefits Administration; HR</t>
  </si>
  <si>
    <t>Distribution ERP; ERP; Core HR</t>
  </si>
  <si>
    <t>ERP; Discrete ERP; Financial Services; Real Estate; Payroll; Other Supply &amp; Logistics</t>
  </si>
  <si>
    <t>E-Commerce; Knowledge Management; Accounting &amp; Finance; Sales; Financial Services; Association Management; Workforce Management; Remote Monitoring &amp; Management (RMM); CRM; Endpoint Protection; Demand Planning</t>
  </si>
  <si>
    <t>HR; Project, Portfolio &amp; Program Management; Time Tracking</t>
  </si>
  <si>
    <t>Accounting &amp; Finance; HR; Payroll</t>
  </si>
  <si>
    <t>HR; Law Enforcement; Public Safety; Employee Scheduling</t>
  </si>
  <si>
    <t>Unified APIs; Development; Other HR</t>
  </si>
  <si>
    <t>POS; HR; Accounting &amp; Finance; Nonprofit; Other HR</t>
  </si>
  <si>
    <t>CAD; ERP Systems; ERP; Accounting &amp; Finance; Time &amp; Attendance</t>
  </si>
  <si>
    <t>Absence Management</t>
  </si>
  <si>
    <t>Field Service Management; HR; Human Resource Management Systems</t>
  </si>
  <si>
    <t>Agriculture; Accounting &amp; Finance; Financial Services; Nonprofit; Payroll; Public Sector</t>
  </si>
  <si>
    <t>Application Development; Core HR</t>
  </si>
  <si>
    <t>HR; Third Party &amp; Supplier Risk Management</t>
  </si>
  <si>
    <t>HR; HR Compliance</t>
  </si>
  <si>
    <t>Accounting &amp; Finance; Nonprofit; Payroll; Inventory Management</t>
  </si>
  <si>
    <t>Project, Portfolio &amp; Program Management; Time Tracking</t>
  </si>
  <si>
    <t>Project, Portfolio &amp; Program Management; Payroll</t>
  </si>
  <si>
    <t>Tools For ERP; Payroll; Print Fulfillment</t>
  </si>
  <si>
    <t>Hotel; Hospitality; Time &amp; Attendance</t>
  </si>
  <si>
    <t>Insurance; Ambulatory; Legal; Funeral Home; Time Tracking; Inventory Management</t>
  </si>
  <si>
    <t>Corporate Wellness; HR</t>
  </si>
  <si>
    <t>Financial Services; Construction; Funeral Home; Payroll</t>
  </si>
  <si>
    <t>ERP; Business Plan</t>
  </si>
  <si>
    <t>HR; Corporate Social Responsibility (CSR)</t>
  </si>
  <si>
    <t>HR; Workforce Management; Benefits Administration</t>
  </si>
  <si>
    <t>Retail; HR; Accounting &amp; Finance; Staffing; Payroll; Sales Acceleration</t>
  </si>
  <si>
    <t>HR; Time &amp; Attendance</t>
  </si>
  <si>
    <t>Other HR; HR</t>
  </si>
  <si>
    <t>HR; Core HR; CRM</t>
  </si>
  <si>
    <t>Enterprise Content Management (ECM); HR; Core HR</t>
  </si>
  <si>
    <t>Audio Conferencing; Collaboration &amp; Productivity; Freelance Platforms</t>
  </si>
  <si>
    <t>HR; Education; Payroll</t>
  </si>
  <si>
    <t>Health Care; Corporate Wellness</t>
  </si>
  <si>
    <t>Call &amp; Contact Center; HR; Workforce Management</t>
  </si>
  <si>
    <t>HR; Accounting &amp; Finance; Education; Core HR; Distribution</t>
  </si>
  <si>
    <t>Podcast Hosting; HR; Nonprofit; Time Tracking</t>
  </si>
  <si>
    <t>HR; Employee Scheduling; Workforce Management</t>
  </si>
  <si>
    <t>HR; Staffing; Talent Management</t>
  </si>
  <si>
    <t>Distribution; Staffing</t>
  </si>
  <si>
    <t>Objectives And Key Results (OKR); HR; Workforce Management</t>
  </si>
  <si>
    <t>Investor Relations; Whistleblowing</t>
  </si>
  <si>
    <t>Business Services; Other HR</t>
  </si>
  <si>
    <t>Internal Communications; Asset Management; HR; Core HR</t>
  </si>
  <si>
    <t>HR; Absence Management</t>
  </si>
  <si>
    <t>Implementation Services; HR Analytics</t>
  </si>
  <si>
    <t>HR; Accounting &amp; Finance; Freelance Platforms</t>
  </si>
  <si>
    <t>HR; PEO Providers</t>
  </si>
  <si>
    <t>Other HR; Marketplace Apps</t>
  </si>
  <si>
    <t>Retail; Hospitality; Talent Management; Workforce Management; Online Reputation Management</t>
  </si>
  <si>
    <t>Other Analytics; Analytics; Workforce Management; Quote Management</t>
  </si>
  <si>
    <t>Procurement; Other HR; Time Tracking; Marketplace Apps</t>
  </si>
  <si>
    <t>HR; Vaccine Tracking</t>
  </si>
  <si>
    <t>Environmental, Quality and Safety Management; Other HR</t>
  </si>
  <si>
    <t>Sales; Time &amp; Attendance; Contract Management</t>
  </si>
  <si>
    <t>HR; Corporate Social Responsibility (CSR); Field Sales</t>
  </si>
  <si>
    <t>Legal; Other HR</t>
  </si>
  <si>
    <t>Objectives And Key Results (OKR); Education; Other HR</t>
  </si>
  <si>
    <t>Vertical Industry; Environmental, Quality and Safety Management; Church Management; Core HR; Event Management; Distribution</t>
  </si>
  <si>
    <t>HR; Job Board</t>
  </si>
  <si>
    <t>HR; HR Case Management</t>
  </si>
  <si>
    <t>Marketplace Apps; Time &amp; Attendance</t>
  </si>
  <si>
    <t>Ambulatory; Vaccine Tracking</t>
  </si>
  <si>
    <t>HR; Benefits Administration; Benefits Support</t>
  </si>
  <si>
    <t>HR; Time Tracking; Time &amp; Attendance</t>
  </si>
  <si>
    <t>Restaurant; Hospitality; Employee Scheduling; Time &amp; Attendance</t>
  </si>
  <si>
    <t>Construction Management; Construction; Talent Management; Workforce Management; Remote Monitoring &amp; Management (RMM); Identity Management</t>
  </si>
  <si>
    <t>HR; Corporate Volunteering Platform</t>
  </si>
  <si>
    <t>HR; Earned Wage Access</t>
  </si>
  <si>
    <t>Online Proofing; HR; Workforce Management</t>
  </si>
  <si>
    <t>Travel &amp; Expense; Time Tracking</t>
  </si>
  <si>
    <t>Marketplace Apps; Core HR</t>
  </si>
  <si>
    <t>HR; Talent Management; Other HR</t>
  </si>
  <si>
    <t>Accounting &amp; Finance; HR; Equity Management; Financial Services; Disclosure Management</t>
  </si>
  <si>
    <t>Professional Services; Payroll</t>
  </si>
  <si>
    <t>Value-Added Resellers (VARs); Benefits Administration</t>
  </si>
  <si>
    <t>Talent Management; HR Analytics</t>
  </si>
  <si>
    <t>Internal Communications; HR; Time Tracking</t>
  </si>
  <si>
    <t>Microsoft Consulting; Core HR</t>
  </si>
  <si>
    <t>HR; Core HR; Infrastructure As A Service (IaaS); Office 365 Management; Email</t>
  </si>
  <si>
    <t>HR Services; Multi-Country Payroll</t>
  </si>
  <si>
    <t>Team Collaboration; Document Generation; Legal; Core HR</t>
  </si>
  <si>
    <t>CAD; Audit Management; Life Sciences; Health Care; Architecture; Employee Scheduling</t>
  </si>
  <si>
    <t>OCR; Workforce Management</t>
  </si>
  <si>
    <t>Staffing Services; Freelancer Management Systems</t>
  </si>
  <si>
    <t>HR; Sports; Staffing</t>
  </si>
  <si>
    <t>Accounting &amp; Finance; HR; Project, Portfolio &amp; Program Management; Core HR; Talent Management</t>
  </si>
  <si>
    <t>Travel &amp; Expense; Education; Automotive; Accounting &amp; Finance; Museum; Wine, Beer and Spirits; Core HR; Wine; Beer And Spirits</t>
  </si>
  <si>
    <t>HR; Workforce Management; Time Tracking</t>
  </si>
  <si>
    <t>Help Desk; Application Development; Project, Portfolio &amp; Program Management; Core HR; Process Automation; CRM</t>
  </si>
  <si>
    <t>Tools For ERP; Marketing Services; Education; Time Tracking</t>
  </si>
  <si>
    <t>Accounting &amp; Finance; Financial Wellness</t>
  </si>
  <si>
    <t>Board Management; Customer Communications Management; Project, Portfolio &amp; Program Management; Team Collaboration; Asset Management; HR Service Delivery; Service Desk; Other Marketing; CRM</t>
  </si>
  <si>
    <t>Project, Portfolio &amp; Program Management; Travel &amp; Expense; Core HR; Other HR; CRM</t>
  </si>
  <si>
    <t>Implementation Services; Staffing</t>
  </si>
  <si>
    <t>POS; HR; Education; Time &amp; Attendance; Calendar</t>
  </si>
  <si>
    <t>Employee Scheduling; HR</t>
  </si>
  <si>
    <t>HR; HR Case Management; Core HR</t>
  </si>
  <si>
    <t>Development Services; Freelance Platforms</t>
  </si>
  <si>
    <t>HR; Talent Marketplace Platforms</t>
  </si>
  <si>
    <t>HR; Payroll; Workforce Management</t>
  </si>
  <si>
    <t>Sales; Time Tracking; CRM; Contract Management</t>
  </si>
  <si>
    <t>HR; Contractor Management; Investigation Management</t>
  </si>
  <si>
    <t>Accounting &amp; Finance; Tools For ERP; Core HR; Other Office; E-Signature</t>
  </si>
  <si>
    <t>Development; Health Care; Workforce Management; Data Warehouse</t>
  </si>
  <si>
    <t>Other Analytics; Financial Services; Real Estate; Employee Scheduling; Blockchain</t>
  </si>
  <si>
    <t>ERP Systems; HR; Core HR</t>
  </si>
  <si>
    <t>HR; Time &amp; Attendance; Core HR</t>
  </si>
  <si>
    <t>Professional Services; Workforce Management</t>
  </si>
  <si>
    <t>POS; Tools For ERP; ERP; Payroll; Time Tracking; Print Management; Inventory Management</t>
  </si>
  <si>
    <t>Development Services; Other HR; Talent Management</t>
  </si>
  <si>
    <t>Sales; Core HR; CRM</t>
  </si>
  <si>
    <t>Oracle Consulting; Core HR</t>
  </si>
  <si>
    <t>Talent Acquisition Suites; Core HR; Talent Management</t>
  </si>
  <si>
    <t>HR; Health Care; Employee Scheduling</t>
  </si>
  <si>
    <t>ERP Systems; ERP; Core HR</t>
  </si>
  <si>
    <t>Talent Acquisition Suites; Payroll; Talent Management; Process Automation</t>
  </si>
  <si>
    <t>HR; Financial Services; Other HR</t>
  </si>
  <si>
    <t>POS; Financial Services; Payroll; Demand Generation</t>
  </si>
  <si>
    <t>Other Analytics; Field Service Management; HR; Procurement; Workforce Management</t>
  </si>
  <si>
    <t>HR; Workforce Management; Business Continuity Management</t>
  </si>
  <si>
    <t>HR; Absence Management; HR Case Management</t>
  </si>
  <si>
    <t>HR; HR Analytics; Talent Management</t>
  </si>
  <si>
    <t>Insurance; Benefits Administration</t>
  </si>
  <si>
    <t>HR; Workforce Management; Process Automation</t>
  </si>
  <si>
    <t>HR; Cannabis Industry; Time Tracking</t>
  </si>
  <si>
    <t>Workforce Management; Staffing Services</t>
  </si>
  <si>
    <t>Project, Portfolio &amp; Program Management; Employee Scheduling</t>
  </si>
  <si>
    <t>Human Resource Management Systems</t>
  </si>
  <si>
    <t>Core HR; HR</t>
  </si>
  <si>
    <t>Freelance Platforms; HR</t>
  </si>
  <si>
    <t>Time &amp; Attendance; Time Tracking</t>
  </si>
  <si>
    <t>Payment; HR; Accounting &amp; Finance; Financial Services; Core HR; Domain Registration</t>
  </si>
  <si>
    <t>Inventory Management; Time Tracking</t>
  </si>
  <si>
    <t>Recruiting; Time &amp; Attendance</t>
  </si>
  <si>
    <t>Google Workspace Marketplace; HR; Time Tracking</t>
  </si>
  <si>
    <t>Rapid Application Development (RAD); HR; Employee Scheduling; Other IT Infrastructure</t>
  </si>
  <si>
    <t>Environmental, Quality and Safety Management; HR; Health Care; Workforce Management; Time &amp; Attendance</t>
  </si>
  <si>
    <t>Ride Sharing; Public Sector; Education; Public Safety; Workforce Management</t>
  </si>
  <si>
    <t>Employee Monitoring; Other Development; HR; Asset Management; Health Care; Public Sector; Time Tracking; Data Quality; Data Privacy; Identity Management</t>
  </si>
  <si>
    <t>HR; Time &amp; Attendance; Time Tracking</t>
  </si>
  <si>
    <t>Team Collaboration; Other Design; HR; Project, Portfolio &amp; Program Management; Time Tracking</t>
  </si>
  <si>
    <t>Nonprofit; Corporate Social Responsibility (CSR)</t>
  </si>
  <si>
    <t>Talent Management; Corporate Wellness</t>
  </si>
  <si>
    <t>Google Workspace Business Tools; HR; Time Tracking; CRM</t>
  </si>
  <si>
    <t>Other Analytics; Project, Portfolio &amp; Program Management; Office; Asset Management; Oil And Gas; Other HR; Process Automation; Survey; CRM</t>
  </si>
  <si>
    <t>Mobile App Development; Time Tracking</t>
  </si>
  <si>
    <t>Nonprofit; Corporate Volunteering Platform</t>
  </si>
  <si>
    <t>Project, Portfolio &amp; Program Management; Marketing; Staffing; Pop-Up Builder</t>
  </si>
  <si>
    <t>Marketing; Time &amp; Attendance</t>
  </si>
  <si>
    <t>Office; Time Tracking; Meeting Room Booking Systems</t>
  </si>
  <si>
    <t>Call &amp; Contact Center; Employee Scheduling; Web Security</t>
  </si>
  <si>
    <t>Conversational Intelligence; Productivity Bots; HR; Project, Portfolio &amp; Program Management; Absence Management</t>
  </si>
  <si>
    <t>Core HR; HR; Hospitality</t>
  </si>
  <si>
    <t>Inventory Management; Asset Management; Time &amp; Attendance; Package Tracking</t>
  </si>
  <si>
    <t>Project, Portfolio &amp; Program Management; Freelance Platforms</t>
  </si>
  <si>
    <t>Loan; Financial Services; Financial Wellness</t>
  </si>
  <si>
    <t>Workforce Management; HR</t>
  </si>
  <si>
    <t>Earned Wage Access; HR</t>
  </si>
  <si>
    <t>Staffing; HR</t>
  </si>
  <si>
    <t>HR Compliance; HR</t>
  </si>
  <si>
    <t>Time &amp; Attendance; HR</t>
  </si>
  <si>
    <t>Human Resource Management Systems; HR</t>
  </si>
  <si>
    <t>Process Automation; Vaccine Tracking</t>
  </si>
  <si>
    <t>HR; Workforce Management; Time &amp; Attendance</t>
  </si>
  <si>
    <t>Other Collaboration; E-Commerce; Accounting &amp; Finance; Time Tracking</t>
  </si>
  <si>
    <t>HR; Freelance Platforms; Public Relations (PR)</t>
  </si>
  <si>
    <t>HR; HR Service Delivery</t>
  </si>
  <si>
    <t>Tools For ERP; HR; Time Tracking</t>
  </si>
  <si>
    <t>Development Services; Core HR</t>
  </si>
  <si>
    <t>Enterprise Search Software; Analytics; DevOps; Tools For ERP; Health Care; Core HR</t>
  </si>
  <si>
    <t>On-Demand Delivery; E-Commerce; Hospitality; Job Board; Online Appointment Scheduling</t>
  </si>
  <si>
    <t>Health Care; Core HR</t>
  </si>
  <si>
    <t>Business Intelligence; Employee Monitoring; Customer Service; Time Tracking</t>
  </si>
  <si>
    <t>HR; Human Resource Management Systems; Time &amp; Attendance</t>
  </si>
  <si>
    <t>HR; Core HR; Marketplace Apps</t>
  </si>
  <si>
    <t>Asset Management; Time &amp; Attendance; Process Automation</t>
  </si>
  <si>
    <t>HR; Freelance Platforms; Event Management</t>
  </si>
  <si>
    <t>Google Workspace Business Tools; HR; Time Tracking</t>
  </si>
  <si>
    <t>Time Tracking; HR</t>
  </si>
  <si>
    <t>Customer Communications Management; Customer Service; Accounting &amp; Finance; Core HR</t>
  </si>
  <si>
    <t>HR; Education; Other HR</t>
  </si>
  <si>
    <t>Freelancer Management Systems; Marketplace Apps</t>
  </si>
  <si>
    <t>Utilities; Accounting &amp; Finance; Financial Services; Core HR; Other Product Suites</t>
  </si>
  <si>
    <t>Team Collaboration; HR Analytics</t>
  </si>
  <si>
    <t>Insurance; Other HR</t>
  </si>
  <si>
    <t>Call &amp; Contact Center; HR; Workforce Management; Talent Management; Process Automation</t>
  </si>
  <si>
    <t>HR; Insurance; Benefits Administration</t>
  </si>
  <si>
    <t>Accounting &amp; Finance; Marketing; Freelance Platforms; Online Community Management</t>
  </si>
  <si>
    <t>Vertical Industry; Integrated Revenue And Customer Management (IRCM) For CSPs; Workforce Management</t>
  </si>
  <si>
    <t>Internal Communications; Talent Management</t>
  </si>
  <si>
    <t>HR; Ambulatory; Workforce Management</t>
  </si>
  <si>
    <t>ERP Systems; Sales; Core HR; CRM; Supply Chain Management</t>
  </si>
  <si>
    <t>Talent Acquisition Suites; Employee Scheduling; Talent Management</t>
  </si>
  <si>
    <t>Field Service Management; Customer Service; Time Tracking</t>
  </si>
  <si>
    <t>Business Services; Multi-Country Payroll</t>
  </si>
  <si>
    <t>Talent Acquisition Suites; HR Service Delivery; Talent Management</t>
  </si>
  <si>
    <t>Agriculture; Payroll</t>
  </si>
  <si>
    <t>HR Services; Benefits Administration</t>
  </si>
  <si>
    <t>ERP; Project, Portfolio &amp; Program Management; Tools For ERP; Workforce Management; CRM</t>
  </si>
  <si>
    <t>POS; ERP Systems; ERP; Core HR</t>
  </si>
  <si>
    <t>HR; Health Care; Payroll</t>
  </si>
  <si>
    <t>GRC; Business Continuity Management; Core HR; Data Integration</t>
  </si>
  <si>
    <t>HR; Workforce Management; Payroll</t>
  </si>
  <si>
    <t>Insurance; Time Tracking</t>
  </si>
  <si>
    <t>HR; Core HR; Time &amp; Attendance</t>
  </si>
  <si>
    <t>Digital Asset Management; HR; Time Tracking; Marketing Resource Management</t>
  </si>
  <si>
    <t>Vaccine Tracking; HR</t>
  </si>
  <si>
    <t>HR; Health Care; Travel Arrangement; Vaccine Tracking</t>
  </si>
  <si>
    <t>HR; Time Tracking; Employee Scheduling</t>
  </si>
  <si>
    <t>Procurement; Time &amp; Attendance</t>
  </si>
  <si>
    <t>Accounting &amp; Finance; Financial Services; Other HR</t>
  </si>
  <si>
    <t>Travel &amp; Expense; Time &amp; Attendance</t>
  </si>
  <si>
    <t>Nonprofit; Education; Corporate Social Responsibility (CSR)</t>
  </si>
  <si>
    <t>Help Desk; Customer Service; Time Tracking; CRM</t>
  </si>
  <si>
    <t>Payroll; HR</t>
  </si>
  <si>
    <t>HR; Health Care; Legal; Core HR; Master Data Management (MDM)</t>
  </si>
  <si>
    <t>Core HR; Document Creation</t>
  </si>
  <si>
    <t>Other Analytics; Enterprise Content Management (ECM); Customer Success; Content Management; Rapid Application Development (RAD); Accounting &amp; Finance; Financial Services; Health Care; Grant Management; HR Case Management; Contractor Management; Process Automation; Contract Lifecycle Management (CLM); Public Sector</t>
  </si>
  <si>
    <t>GRC; Audit Management; Time &amp; Attendance</t>
  </si>
  <si>
    <t>Nonprofit; Education; Sports; Association Management; Job Board; Talent Management; Event Management</t>
  </si>
  <si>
    <t>HR; Job Board; Talent Management</t>
  </si>
  <si>
    <t>Asset Management; Education; Health Care; Hospitality; Core HR; Travel Arrangement</t>
  </si>
  <si>
    <t>Project, Portfolio &amp; Program Management; Time &amp; Attendance</t>
  </si>
  <si>
    <t>Manufacturing Execution System; HR; Time &amp; Attendance; Supply Chain Management</t>
  </si>
  <si>
    <t>Implementation Services; Corporate Social Responsibility (CSR)</t>
  </si>
  <si>
    <t>Mixed Mode ERP; ERP; Insurance; Payroll; Distribution</t>
  </si>
  <si>
    <t>HR; HR Case Management; Service Desk</t>
  </si>
  <si>
    <t>Office; Vaccine Tracking; Visitor Management</t>
  </si>
  <si>
    <t>Business Intelligence; Supply Chain &amp; Logistics; Workforce Management; Supply Chain Management; Sales &amp; Ops Planning</t>
  </si>
  <si>
    <t>Marketing; Benefits Administration; Online Community Management</t>
  </si>
  <si>
    <t>HR; Workforce Management; Talent Management</t>
  </si>
  <si>
    <t>HR; Real Estate; Workforce Management</t>
  </si>
  <si>
    <t>Accounting &amp; Finance; Sales; ERP Systems; Core HR; Talent Management; CRM</t>
  </si>
  <si>
    <t>Staffing; Talent Management</t>
  </si>
  <si>
    <t>HR; Benefits Administration; Payroll</t>
  </si>
  <si>
    <t>Education; Ambulatory; Accounting &amp; Finance; Health Care; Time Tracking</t>
  </si>
  <si>
    <t>HR; Specialty Practice Management; HR Case Management</t>
  </si>
  <si>
    <t>OCR; HR; Other HR</t>
  </si>
  <si>
    <t>Ambulatory; Corporate Wellness</t>
  </si>
  <si>
    <t>HR; Payroll; Master Data Management (MDM)</t>
  </si>
  <si>
    <t>Vertical Industry; Association Management; Job Board</t>
  </si>
  <si>
    <t>Web Content Management; HR; Core HR; Talent Management; CRM</t>
  </si>
  <si>
    <t>Investor Relations; Whistleblowing; Other HR</t>
  </si>
  <si>
    <t>HR; Accounting &amp; Finance; Time Tracking</t>
  </si>
  <si>
    <t>Core HR; HR Services</t>
  </si>
  <si>
    <t>Whistleblowing; HR</t>
  </si>
  <si>
    <t>Financial Wellness; HR</t>
  </si>
  <si>
    <t>Health Care; Other HR</t>
  </si>
  <si>
    <t>Education; Core HR</t>
  </si>
  <si>
    <t>DevOps; HR; Human Resource Management Systems; Other HR; Event Management</t>
  </si>
  <si>
    <t>Mobile Forms Automation; Field Service Management; Customer Service; Asset Management; Time &amp; Attendance</t>
  </si>
  <si>
    <t>HR; Core HR; Payroll</t>
  </si>
  <si>
    <t>Corporate Volunteering Platform; HR</t>
  </si>
  <si>
    <t>E-Commerce; Payroll</t>
  </si>
  <si>
    <t>Time &amp; Attendance; HR; Visitor Management; Sales Acceleration</t>
  </si>
  <si>
    <t>Job Board; HR</t>
  </si>
  <si>
    <t>Corporate Social Responsibility (CSR); HR</t>
  </si>
  <si>
    <t>Project, Portfolio &amp; Program Management; Corporate Volunteering Platform</t>
  </si>
  <si>
    <t>Development Services; Accounting &amp; Finance; Legal; Payroll</t>
  </si>
  <si>
    <t>HR Analytics; Talent Management</t>
  </si>
  <si>
    <t>HR Analytics; HR</t>
  </si>
  <si>
    <t>Talent Marketplace Platforms; HR</t>
  </si>
  <si>
    <t>Time Tracking; Education</t>
  </si>
  <si>
    <t>Distribution; Asset Management; Financial Wellness</t>
  </si>
  <si>
    <t>Rapid Application Development (RAD); Workforce Management</t>
  </si>
  <si>
    <t>Transcription; Enterprise Content Management (ECM); Knowledge Management; Accounting &amp; Finance; Marketplace Apps; Procurement; Construction; Other HR; Talent Management; Data Quality; Org Chart; Quote Management; Distribution</t>
  </si>
  <si>
    <t>Google Workspace Business Tools; HR; Workforce Management</t>
  </si>
  <si>
    <t>Call &amp; Contact Center; HR; Time &amp; Attendance</t>
  </si>
  <si>
    <t>VoIP; HR; Corporate Wellness</t>
  </si>
  <si>
    <t>Absence Management; HR</t>
  </si>
  <si>
    <t>Core HR; Marketing; Online Reputation Management</t>
  </si>
  <si>
    <t>Pay Equity; HR</t>
  </si>
  <si>
    <t>Analytics Platforms; Internal Communications; E-Commerce; Live Chat; Accounting &amp; Finance; Distribution; Education; Job Board; Marketing Automation; CRM</t>
  </si>
  <si>
    <t>Supervisory Control And Data Acquisition (SCADA); ERP; Manufacturing Intelligence; Workforce Management</t>
  </si>
  <si>
    <t>HR; ERP Systems; Core HR</t>
  </si>
  <si>
    <t>Cloud Content Collaboration; Content Management; Accounting &amp; Finance; Core HR; Process Automation; Email Marketing; Other Office; Sales Acceleration</t>
  </si>
  <si>
    <t>Asset Management; Talent Management; Inventory Management</t>
  </si>
  <si>
    <t>HR; Talent Management; Core HR</t>
  </si>
  <si>
    <t>Education; Employee Scheduling</t>
  </si>
  <si>
    <t>HR; Nonprofit; Employee Scheduling</t>
  </si>
  <si>
    <t>HR; Human Resource Management Systems; Quote Management</t>
  </si>
  <si>
    <t>HR Services; Travel &amp; Expense; Talent Management; Payroll; Org Chart</t>
  </si>
  <si>
    <t>E-Commerce; Video; Education ERP; Education; Real Estate; Job Board</t>
  </si>
  <si>
    <t>HR; Accounting &amp; Finance; Workforce Management</t>
  </si>
  <si>
    <t>Insurance; Real Estate; Workforce Management; CRM; Legal</t>
  </si>
  <si>
    <t>Business Plan; HR; Health Care; Employee Scheduling</t>
  </si>
  <si>
    <t>HR; Time Tracking; Quote Management</t>
  </si>
  <si>
    <t>Enterprise Content Management (ECM); Sales; Asset Management; Core HR; CRM</t>
  </si>
  <si>
    <t>Enterprise Content Management (ECM); Content Management; Workforce Management; Meeting Room Booking Systems</t>
  </si>
  <si>
    <t>Call &amp; Contact Center; Customer Service; Talent Management</t>
  </si>
  <si>
    <t>Complaint Management; Customer Service; Legal; Core HR</t>
  </si>
  <si>
    <t>Client Portal; Insurance; Benefits Administration</t>
  </si>
  <si>
    <t>Sales; Employee Scheduling; Other Sales</t>
  </si>
  <si>
    <t>HR Services; Payroll</t>
  </si>
  <si>
    <t>Employee Scheduling</t>
  </si>
  <si>
    <t>Analytics Platforms; HR; HR Analytics</t>
  </si>
  <si>
    <t>B2B Services; Time &amp; Attendance</t>
  </si>
  <si>
    <t>HR; Construction; Hospitality; Core HR</t>
  </si>
  <si>
    <t>HR; Core HR; Database Software</t>
  </si>
  <si>
    <t>Web Font Marketplace; Design; Freelance Platforms</t>
  </si>
  <si>
    <t>POS; Time &amp; Attendance</t>
  </si>
  <si>
    <t>Procurement; Construction; Financial Services; Core HR</t>
  </si>
  <si>
    <t>Content Marketing; Freelance Platforms</t>
  </si>
  <si>
    <t>Health Care Operations; Health Care; Core HR</t>
  </si>
  <si>
    <t>Vertical Industry; Grant Management; Corporate Social Responsibility (CSR)</t>
  </si>
  <si>
    <t>HR; Talent Management; Time &amp; Attendance</t>
  </si>
  <si>
    <t>Internal Communications; Digital Asset Management; Financial Services; Health Care; Other Child Care; GRC Tools; Other Marketing</t>
  </si>
  <si>
    <t>Enterprise Content Management (ECM); Asset Management; Internal Communications; Legal; Core HR; IT Asset Management; Demand Generation; Supply Chain Management</t>
  </si>
  <si>
    <t>Pre-Employment Screening; Education; Other HR</t>
  </si>
  <si>
    <t>Education; Alumni Management; Payroll; Emergency Notification</t>
  </si>
  <si>
    <t>E-Commerce; Content Management; Other Development; Time Tracking; Web Accelerator</t>
  </si>
  <si>
    <t>Retail; Accounting &amp; Finance; Food; Hospitality; Performing Arts; Workforce Management; Sales Analytics; Other Supply &amp; Logistics</t>
  </si>
  <si>
    <t>Insurance; Workforce Management</t>
  </si>
  <si>
    <t>POS; HR; Time Tracking</t>
  </si>
  <si>
    <t>Accounting &amp; Finance; Business Continuity Management; Office; Workforce Management; Data Integration; Survey</t>
  </si>
  <si>
    <t>Sales; Public Relations (PR)</t>
  </si>
  <si>
    <t>Conversational Intelligence; POS; Natural Language Processing (NLP)</t>
  </si>
  <si>
    <t>Vertical Industry; Waste Management</t>
  </si>
  <si>
    <t>Recruiting; Talent Management; Marketplace Apps</t>
  </si>
  <si>
    <t>Industrial IoT; ERP; Asset Management; Distribution</t>
  </si>
  <si>
    <t>Travel &amp; Expense; Talent Management; Mobile Device Management (MDM)</t>
  </si>
  <si>
    <t>Travel &amp; Expense; Procurement; Supply Chain Management</t>
  </si>
  <si>
    <t>E-Commerce; Integrated Revenue And Customer Management (IRCM) For CSPs; Process Automation; Quote Management</t>
  </si>
  <si>
    <t>Conversational Intelligence; Supply Chain Management</t>
  </si>
  <si>
    <t>Sales; Talent Management; Sales Intelligence</t>
  </si>
  <si>
    <t>Accounting &amp; Finance; Automotive</t>
  </si>
  <si>
    <t>Talent Management; Recruiting</t>
  </si>
  <si>
    <t>Diagramming; Design</t>
  </si>
  <si>
    <t>Data Labeling; Artificial Intelligence; Other Digital Advertising; Digital Governance; Other Marketing</t>
  </si>
  <si>
    <t>Productivity Bots; Web Content Management; Accounting &amp; Finance</t>
  </si>
  <si>
    <t>GIS; CAD &amp; PLM</t>
  </si>
  <si>
    <t>Design Systems; Content Management</t>
  </si>
  <si>
    <t>Supply Chain &amp; Logistics; Last Mile Delivery</t>
  </si>
  <si>
    <t>Marketing; Digital Signage</t>
  </si>
  <si>
    <t>Sales Acceleration; Accounting &amp; Finance; Sales Analytics</t>
  </si>
  <si>
    <t>401(k)</t>
  </si>
  <si>
    <t>Office; Pet Care; Specialty Practice Management; Spa Management; Online Appointment Scheduling; Other Vertical Industry; Veterinary</t>
  </si>
  <si>
    <t>GRC; Operational Risk Management</t>
  </si>
  <si>
    <t>Vulnerability Management; Talent Management; System Security</t>
  </si>
  <si>
    <t>IT Infrastructure; Infrastructure As A Service (IaaS); Data Center Networking; SD-WAN; Marketplace Apps</t>
  </si>
  <si>
    <t>UCaaS Platforms; Collaboration &amp; Productivity</t>
  </si>
  <si>
    <t>Microsoft Channel Partners</t>
  </si>
  <si>
    <t>Oracle ERP Consulting</t>
  </si>
  <si>
    <t>Inventory Management; Tools For ERP</t>
  </si>
  <si>
    <t>Office; Space Management</t>
  </si>
  <si>
    <t>Pre-Employment Screening; Talent Management; Marketplace Apps</t>
  </si>
  <si>
    <t>Vertical Industry; Physical Security</t>
  </si>
  <si>
    <t>GRC; Third Party &amp; Supplier Risk Management</t>
  </si>
  <si>
    <t>Office; Real Estate; Org Chart</t>
  </si>
  <si>
    <t>Ride Sharing; B2B Marketplaces</t>
  </si>
  <si>
    <t>Marketplace Apps; Earned Wage Access</t>
  </si>
  <si>
    <t>ERP; Strategy And Innovation Roadmapping Tools</t>
  </si>
  <si>
    <t>Discrete ERP; ERP</t>
  </si>
  <si>
    <t>GRC; Regulatory Change Management</t>
  </si>
  <si>
    <t>GRC; GRC Tools</t>
  </si>
  <si>
    <t>Field Service Management; Customer Service</t>
  </si>
  <si>
    <t>Vertical Industry; Repair Shop</t>
  </si>
  <si>
    <t>IT Management; Mobile Device Management (MDM); IT Asset Management; Vulnerability Management</t>
  </si>
  <si>
    <t>Microsoft Consulting</t>
  </si>
  <si>
    <t>Business Services; AI Sales Assistant</t>
  </si>
  <si>
    <t>Vertical Industry; Spa Management</t>
  </si>
  <si>
    <t>Other Development; IT Management; Cloud Management Platforms</t>
  </si>
  <si>
    <t>Security; Other IT Security</t>
  </si>
  <si>
    <t>Office; Business Card Scanning</t>
  </si>
  <si>
    <t>Retail; Accounting &amp; Finance; HR; Core HR; HR Analytics</t>
  </si>
  <si>
    <t>Marketing; Promotional Product Management</t>
  </si>
  <si>
    <t>Internal Communications; Other Supply &amp; Logistics</t>
  </si>
  <si>
    <t>Education ERP; Accounting &amp; Finance; Education</t>
  </si>
  <si>
    <t>VoIP; Call &amp; Contact Center; IT Infrastructure; Virtual Private Servers (VPS); Virtual Desktop Infrastructure (VDI); Data Recovery; Identity Management</t>
  </si>
  <si>
    <t>Cloud Data Integration; Application Development; Data Integration</t>
  </si>
  <si>
    <t>DevOps; Cloud Platform As A Service (PaaS); Hosting; IoT Edge Platforms; Content Delivery Network (CDN); Load Balancing; Digital Governance; Web Security; Confidentiality</t>
  </si>
  <si>
    <t>IT Infrastructure; WAN Optimization; WAN Edge Infrastructure; SD-WAN; Network Security</t>
  </si>
  <si>
    <t>IT Infrastructure; Load Balancing</t>
  </si>
  <si>
    <t>Account-Based Data; Email Marketing</t>
  </si>
  <si>
    <t>E-Commerce; Vertical Industry; Integrated Revenue And Customer Management (IRCM) For CSPs</t>
  </si>
  <si>
    <t>IT Management; CI/CD Tools; Virtual IT Labs</t>
  </si>
  <si>
    <t>Text Analysis; Cloud Content Collaboration; IT Management; Legal; Process Automation; Other Product Suites; Data Privacy; Data Security; System Security</t>
  </si>
  <si>
    <t>Transportation; Process Automation</t>
  </si>
  <si>
    <t>NoSQL Databases; Database Software; Data Recovery; Marketplace Apps</t>
  </si>
  <si>
    <t>IT Infrastructure; Server Virtualization</t>
  </si>
  <si>
    <t>Hosting; Virtual Private Servers (VPS); Database Software</t>
  </si>
  <si>
    <t>Test Management; DevOps; Software Testing; Development; Monitoring; Screen And Video Capture</t>
  </si>
  <si>
    <t>ERP; Manufacturing Intelligence</t>
  </si>
  <si>
    <t>Web Security; Education</t>
  </si>
  <si>
    <t>NoSQL Databases; Web Hosting</t>
  </si>
  <si>
    <t>Amazon Web Services Consulting; Financial Services</t>
  </si>
  <si>
    <t>Confidentiality; Network Management; Data Security</t>
  </si>
  <si>
    <t>Board Management; Vertical Industry; Public Safety; Parks And Recreation</t>
  </si>
  <si>
    <t>Customer Success; Customer Service</t>
  </si>
  <si>
    <t>Vertical Industry; Grant Management</t>
  </si>
  <si>
    <t>Talent Management; Training ELearning</t>
  </si>
  <si>
    <t>Web Accessibility; B2B Services</t>
  </si>
  <si>
    <t>Email; Network Security</t>
  </si>
  <si>
    <t>OCR; Office; Document Creation; PDF Editor; E-Signature; Inventory Management</t>
  </si>
  <si>
    <t>Containerization; DevOps; Integrated Development Environments (IDE); Infrastructure As A Service (IaaS)</t>
  </si>
  <si>
    <t>IT Management; Enterprise IT Management; Marketplace Apps</t>
  </si>
  <si>
    <t>Aviation; Distribution</t>
  </si>
  <si>
    <t>E-Commerce; Public Relations (PR)</t>
  </si>
  <si>
    <t>Insurance; Marine</t>
  </si>
  <si>
    <t>Value-Added Resellers (VARs); Infrastructure As A Service (IaaS)</t>
  </si>
  <si>
    <t>Payment; SMS Marketing; Event Management</t>
  </si>
  <si>
    <t>OCR; Content Management; Accounting &amp; Finance; File Converter</t>
  </si>
  <si>
    <t>Supply Chain Management; Environmental, Social, and Governance (ESG) Reporting</t>
  </si>
  <si>
    <t>Ambulatory; Environmental, Quality and Safety Management; Health Care</t>
  </si>
  <si>
    <t>Restaurant; Hospitality</t>
  </si>
  <si>
    <t>Social Networks; Collaboration &amp; Productivity</t>
  </si>
  <si>
    <t>Headless CMS; Content Management</t>
  </si>
  <si>
    <t>Website Builder; Content Management</t>
  </si>
  <si>
    <t>Marketing; Other Marketing</t>
  </si>
  <si>
    <t>Marketing; URL Shortener</t>
  </si>
  <si>
    <t>HR; Ambulatory; Corporate Wellness</t>
  </si>
  <si>
    <t>Digital Asset Management; Content Management</t>
  </si>
  <si>
    <t>IT Management; Network Automation</t>
  </si>
  <si>
    <t>Procurement; IT Management; Travel &amp; Expense; Financial Services; Time Tracking; Other Product Suites</t>
  </si>
  <si>
    <t>Asset Management; ERP</t>
  </si>
  <si>
    <t>Microsoft Dynamics ERP Resellers</t>
  </si>
  <si>
    <t>Cloud Data Integration; Blockchain</t>
  </si>
  <si>
    <t>IT Management; SaaS Operations Management</t>
  </si>
  <si>
    <t>Hosting; Content Delivery Network (CDN)</t>
  </si>
  <si>
    <t>Vertical Industry; Equipment Rental</t>
  </si>
  <si>
    <t>Vertical Industry; Child Care</t>
  </si>
  <si>
    <t>Client Portal; Content Management</t>
  </si>
  <si>
    <t>Construction Management</t>
  </si>
  <si>
    <t>Marketing; Customer Journey Analytics</t>
  </si>
  <si>
    <t>ERP; Professional Services Automation</t>
  </si>
  <si>
    <t>IT Infrastructure; Education; Operating System</t>
  </si>
  <si>
    <t>API Management; Development; Cloud Security</t>
  </si>
  <si>
    <t>Cloud Platform As A Service (PaaS); Development</t>
  </si>
  <si>
    <t>Supply Chain &amp; Logistics; Returns Management</t>
  </si>
  <si>
    <t>IT Infrastructure; Network Management</t>
  </si>
  <si>
    <t>Sales; Online Appointment Scheduling; CRM</t>
  </si>
  <si>
    <t>Web Security; Marketplace Apps; Identity Management</t>
  </si>
  <si>
    <t>Sales Acceleration; Online Fax</t>
  </si>
  <si>
    <t>Accounting &amp; Finance; Procurement; Other Email</t>
  </si>
  <si>
    <t>Office; Emergency Notification</t>
  </si>
  <si>
    <t>Containerization; DevOps</t>
  </si>
  <si>
    <t>Field Service Management; HR; Workforce Management</t>
  </si>
  <si>
    <t>Web Frameworks; Blockchain</t>
  </si>
  <si>
    <t>Writing Assistants; Talent Management</t>
  </si>
  <si>
    <t>IT Management; Real Estate; Other Product Suites</t>
  </si>
  <si>
    <t>Marketing; Online Community Management</t>
  </si>
  <si>
    <t>Big Data; Database Software</t>
  </si>
  <si>
    <t>IT Management; IT Asset Management</t>
  </si>
  <si>
    <t>Social Networks; Advertiser Campaign Management; HR Services; Education; Talent Management; Customer-to-Customer (C2C) Community Marketing; Marketplace Apps</t>
  </si>
  <si>
    <t>Other Collaboration; Ambulatory</t>
  </si>
  <si>
    <t>Education ERP; Education</t>
  </si>
  <si>
    <t>Retail; Marketing; Customer Data Platform (CDP)</t>
  </si>
  <si>
    <t>Deep Learning; Web Developers; Public Safety; Blockchain</t>
  </si>
  <si>
    <t>Project, Portfolio &amp; Program Management; Ambulatory; Sports</t>
  </si>
  <si>
    <t>Push-To-Talk (PTT); Collaboration &amp; Productivity</t>
  </si>
  <si>
    <t>Data Science And Machine Learning Platforms; Education</t>
  </si>
  <si>
    <t>GRC; Ethics And Compliance Learning</t>
  </si>
  <si>
    <t>Augmented Reality; Retail; OCR; Video; Data Integration; Apparel; Financial Services; Shipping; Food</t>
  </si>
  <si>
    <t>Call &amp; Contact Center; Application Development; Mobile Development</t>
  </si>
  <si>
    <t>Digital Customer Service Platforms; Customer Service; Social Media Marketing</t>
  </si>
  <si>
    <t>Live Chat; Customer Service; Customer Journey Analytics</t>
  </si>
  <si>
    <t>Digital Asset Management; Content Management; Education</t>
  </si>
  <si>
    <t>Marketing; Online Reputation Management</t>
  </si>
  <si>
    <t>Mobile App Development; Distribution</t>
  </si>
  <si>
    <t>B2B Services</t>
  </si>
  <si>
    <t>Accounting &amp; Finance; Mobile App Development</t>
  </si>
  <si>
    <t>Demand Generation; Data Fabric; Data Security</t>
  </si>
  <si>
    <t>Talent Management; Health Care</t>
  </si>
  <si>
    <t>Sales; Contract Management</t>
  </si>
  <si>
    <t>Time Series Intelligence; Advertising Agencies</t>
  </si>
  <si>
    <t>PLM; CAD &amp; PLM; Aviation</t>
  </si>
  <si>
    <t>OCR; Content Management</t>
  </si>
  <si>
    <t>Payment; Legal; Accounting &amp; Finance; Nonprofit; Architecture</t>
  </si>
  <si>
    <t>IT Management; Mobile Device Management (MDM)</t>
  </si>
  <si>
    <t>Data Virtualization; E-Commerce; Enterprise Content Management (ECM); Application Development; API Management; Accounting &amp; Finance; IT Management; Data Integration; Remote Desktop; Database Software; Other IT Management; Workload Automation; Other IT Security; Identity Management</t>
  </si>
  <si>
    <t>Business Services; Print Management</t>
  </si>
  <si>
    <t>POS; Hospitality; Demand Generation</t>
  </si>
  <si>
    <t>Advanced Planning And Scheduling (APS); Supply Chain &amp; Logistics; Other IT Management; Marketplace Apps; Other Supply &amp; Logistics; Supply Chain Management</t>
  </si>
  <si>
    <t>Idea Management; Enterprise Feedback Management; DevOps; Project, Portfolio &amp; Program Management; Application Portfolio Management</t>
  </si>
  <si>
    <t>E-Commerce; Video CMS; Experience Management; Social Media Marketing</t>
  </si>
  <si>
    <t>Cisco Channel Partners</t>
  </si>
  <si>
    <t>Supervisory Control And Data Acquisition (SCADA); ERP</t>
  </si>
  <si>
    <t>AI &amp; Machine Learning Operationalization; Digital Asset Management; Stock Media; Marketing; Law Enforcement; Conversion Rate Optimization; Attribution</t>
  </si>
  <si>
    <t>Marketing; B2B Services Review Platforms</t>
  </si>
  <si>
    <t>IT Infrastructure; Data Exchange</t>
  </si>
  <si>
    <t>Google Workspace Education; Web Accessibility; Education</t>
  </si>
  <si>
    <t>Predictive Analytics; Endpoint Protection</t>
  </si>
  <si>
    <t>Sales; CRM</t>
  </si>
  <si>
    <t>Data Science And Machine Learning Platforms; Rapid Application Development (RAD)</t>
  </si>
  <si>
    <t>Other Analytics; Geofencing; Marketing; Mobile Marketing</t>
  </si>
  <si>
    <t>IoT Management; Other IoT</t>
  </si>
  <si>
    <t>Enterprise Content Management (ECM); Financial Services</t>
  </si>
  <si>
    <t>Health Care Operations; Life Sciences; Health Care</t>
  </si>
  <si>
    <t>IT Infrastructure; Guest Wi-Fi Providers</t>
  </si>
  <si>
    <t>E-Commerce; Web Content Management; DevSecOps</t>
  </si>
  <si>
    <t>Audio Editing; Design</t>
  </si>
  <si>
    <t>Office; Presentation</t>
  </si>
  <si>
    <t>Sales; Contract Management; Quote Management</t>
  </si>
  <si>
    <t>IT Management; Accounting &amp; Finance; Other Product Suites</t>
  </si>
  <si>
    <t>Vertical Industry; Environmental, Quality and Safety Management; Education; Talent Management</t>
  </si>
  <si>
    <t>Supply Chain &amp; Logistics; Global Trade Management</t>
  </si>
  <si>
    <t>Web Content Management; Rapid Application Development (RAD); Sales; Hospitality; Travel Arrangement; Event Management; Quote Management</t>
  </si>
  <si>
    <t>Talent Management; Project, Portfolio &amp; Program Management</t>
  </si>
  <si>
    <t>Accounting &amp; Finance; Account-Based Data</t>
  </si>
  <si>
    <t>Vertical Industry; Construction; Utilities; Physical Security</t>
  </si>
  <si>
    <t>Office; Meeting Room Booking Systems; Space Management</t>
  </si>
  <si>
    <t>Office; Visitor Management</t>
  </si>
  <si>
    <t>Vertical Industry; Parking Management</t>
  </si>
  <si>
    <t>OCR; Rapid Application Development (RAD); Financial Services; Investor Relations; Real Estate; Process Automation; Attribution</t>
  </si>
  <si>
    <t>Quote Management; Aviation</t>
  </si>
  <si>
    <t>Endpoint Protection; System Security; Network Security</t>
  </si>
  <si>
    <t>Stock Media; Video; Screen And Video Capture</t>
  </si>
  <si>
    <t>Augmented Reality; Knowledge Management; CAD; Integrated Development Environments (IDE); Warranty Management; Industrial IoT; IoT Device Management; Inventory Management</t>
  </si>
  <si>
    <t>Internal Communications; Application Development; Mobile Development</t>
  </si>
  <si>
    <t>IT Infrastructure; Storage Management; Infrastructure As A Service (IaaS)</t>
  </si>
  <si>
    <t>Video CMS; Video; Hosting; IoT Edge Platforms; Content Delivery Network (CDN); Web Accelerator; Monitoring; Other Product Suites; Content Marketing; Digital Analytics; Web Security; Network Security</t>
  </si>
  <si>
    <t>Sales; Talent Management; Account-Based Marketing; Marketplace Apps; Email Verification; Sales Acceleration; Sales Intelligence</t>
  </si>
  <si>
    <t>Marketing; Email Marketing</t>
  </si>
  <si>
    <t>CI/CD Tools; Marketplace Apps</t>
  </si>
  <si>
    <t>UCaaS Platforms; Call &amp; Contact Center; Collaboration &amp; Productivity; Managed Hosting; Storage Management; Data Recovery; Network Security</t>
  </si>
  <si>
    <t>Internal Communications; Retail; Field Service Management; Customer Service</t>
  </si>
  <si>
    <t>Rapid Application Development (RAD); Recruiting; Talent Management</t>
  </si>
  <si>
    <t>Professional Services Automation; ERP</t>
  </si>
  <si>
    <t>Construction; Procurement</t>
  </si>
  <si>
    <t>Office; Queue Management</t>
  </si>
  <si>
    <t>Office; Online Fax; E-Signature</t>
  </si>
  <si>
    <t>Financial Wellness</t>
  </si>
  <si>
    <t>Call &amp; Contact Center; Workforce Management; Marketplace Apps</t>
  </si>
  <si>
    <t>Solution Consulting; Contract Management</t>
  </si>
  <si>
    <t>Database Software; Data Fabric</t>
  </si>
  <si>
    <t>Security And Privacy Services; Email Security</t>
  </si>
  <si>
    <t>Sales; E-Signature; Identity Management</t>
  </si>
  <si>
    <t>Hosting; Enterprise Content Delivery Network (eCDN); Web Accelerator</t>
  </si>
  <si>
    <t>Retail; Quote Management</t>
  </si>
  <si>
    <t>Backup; Data Recovery; User Threat Prevention</t>
  </si>
  <si>
    <t>Text Analysis; Call &amp; Contact Center; GRC; Accounting &amp; Finance; Financial Services; Corporate Wellness; Marketplace Apps; Data Privacy; Identity Management</t>
  </si>
  <si>
    <t>Warranty Management; ERP; Financial Services</t>
  </si>
  <si>
    <t>Rapid Application Development (RAD); Education; Grant Management</t>
  </si>
  <si>
    <t>GRC; GRC Tools; Audit Management; Incident Management; Survey; Risk Assessment</t>
  </si>
  <si>
    <t>Customer Communications Management; Customer Service</t>
  </si>
  <si>
    <t>Rapid Application Development (RAD); IT Service Management (ITSM) Tools; Process Automation; CRM</t>
  </si>
  <si>
    <t>Office; Survey</t>
  </si>
  <si>
    <t>Digital Experience Platforms (DXP); Content Management</t>
  </si>
  <si>
    <t>GRC; Corporate Entity Management; Contract Management</t>
  </si>
  <si>
    <t>Vertical Industry; Education; Child Care</t>
  </si>
  <si>
    <t>IT Infrastructure; Virtual Desktop Infrastructure (VDI)</t>
  </si>
  <si>
    <t>Asset Management; Marine</t>
  </si>
  <si>
    <t>Marketing; Audience Intelligence Platforms; Sales Intelligence</t>
  </si>
  <si>
    <t>IT Management; Workload Automation</t>
  </si>
  <si>
    <t>Conversational Intelligence; Social Customer Service; Customer Service</t>
  </si>
  <si>
    <t>Data Security; Data Recovery; Data Privacy; Identity Management</t>
  </si>
  <si>
    <t>Talent Acquisition Suites; Workforce Management; Talent Management</t>
  </si>
  <si>
    <t>Call &amp; Contact Center; GRC</t>
  </si>
  <si>
    <t>Board Management; Collaboration &amp; Productivity</t>
  </si>
  <si>
    <t>IT Management; Service Desk</t>
  </si>
  <si>
    <t>Dental</t>
  </si>
  <si>
    <t>Supply Chain &amp; Logistics; Shipping</t>
  </si>
  <si>
    <t>Procurement; Supply Chain Management; Operational Risk Management; Marketplace Apps; Web Security</t>
  </si>
  <si>
    <t>Environmental, Quality and Safety Management; Policy Management</t>
  </si>
  <si>
    <t>Procurement; Environmental, Social, and Governance (ESG) Reporting</t>
  </si>
  <si>
    <t>Real Estate; Visitor Management; Meeting Room Booking Systems</t>
  </si>
  <si>
    <t>Risk Assessment; Web Security; System Security</t>
  </si>
  <si>
    <t>Marketing; Marketing Automation</t>
  </si>
  <si>
    <t>Live Chat; HR; Law Enforcement; Workforce Management; Process Automation; Sales Acceleration</t>
  </si>
  <si>
    <t>Virtual Reality; Objectives And Key Results (OKR); Other Customer Service; Customer Service; Wine, Beer and Spirits; Database Software; SEO; CRM; Wine; Beer And Spirits</t>
  </si>
  <si>
    <t>Supply Chain &amp; Logistics; Cross Border E-Commerce</t>
  </si>
  <si>
    <t>Retail; Commerce</t>
  </si>
  <si>
    <t>IT Infrastructure; Master Data Management (MDM); Process Automation; Customer Data Platform (CDP)</t>
  </si>
  <si>
    <t>Software Design; E-Commerce</t>
  </si>
  <si>
    <t>Web Content Management; Content Management</t>
  </si>
  <si>
    <t>Feature Management; E-Commerce</t>
  </si>
  <si>
    <t>Account-Based Execution; Account-Based Marketing</t>
  </si>
  <si>
    <t>Sales; Marketplace Apps; AI Sales Assistant</t>
  </si>
  <si>
    <t>Content Marketing; Managed Hosting</t>
  </si>
  <si>
    <t>E-Commerce; Web Content Management; Application Development; Conversion Rate Optimization; Project, Portfolio &amp; Program Management; Customer Data Platform (CDP)</t>
  </si>
  <si>
    <t>DevOps; Monitoring; Marketplace Apps</t>
  </si>
  <si>
    <t>Other Analytics; Business Intelligence; Application Development; Accounting &amp; Finance; Financial Services; Data Integration; Environmental, Social, and Governance (ESG) Reporting; Data Warehouse; Data Warehouse Automation; Data Governance; Marketplace Apps</t>
  </si>
  <si>
    <t>Machine Learning; Artificial Intelligence; Talent Management</t>
  </si>
  <si>
    <t>Procurement; Accounting &amp; Finance</t>
  </si>
  <si>
    <t>Marketing; Pop-Up Builder</t>
  </si>
  <si>
    <t>User-Generated Content; Content Management</t>
  </si>
  <si>
    <t>Accounting &amp; Finance; POS</t>
  </si>
  <si>
    <t>Identity Management; Data Privacy</t>
  </si>
  <si>
    <t>IoT Management; IoT Edge Platforms</t>
  </si>
  <si>
    <t>Hotel</t>
  </si>
  <si>
    <t>Marketplace Apps; Procurement; Talent Management</t>
  </si>
  <si>
    <t>IT Infrastructure; Managed Workplace Services (MWS)</t>
  </si>
  <si>
    <t>IoT Management; Connected Worker Platform</t>
  </si>
  <si>
    <t>Legal Services</t>
  </si>
  <si>
    <t>Sales; Legal; CRM</t>
  </si>
  <si>
    <t>IT Management; Enterprise Information Archiving</t>
  </si>
  <si>
    <t>Talent Acquisition Suites; Regulatory Change Management; Financial Services; Legal; Other HR; Operational Risk Management; Spreadsheets; Contract Lifecycle Management (CLM)</t>
  </si>
  <si>
    <t>Enterprise Content Management (ECM); Content Management</t>
  </si>
  <si>
    <t>Legal; Investigation Management; Public Sector; Data Governance; Data Privacy; Risk Assessment; System Security</t>
  </si>
  <si>
    <t>Sales; Marketplace Apps; E-Signature</t>
  </si>
  <si>
    <t>Enterprise Content Management (ECM); Content Management; Other Development; Demand Generation; E-Signature</t>
  </si>
  <si>
    <t>Vertical Industry; Other Child Care</t>
  </si>
  <si>
    <t>Inventory Management; Apparel</t>
  </si>
  <si>
    <t>E-Commerce; Conversational Intelligence</t>
  </si>
  <si>
    <t>Application Development; Rapid Application Development (RAD); Network Management</t>
  </si>
  <si>
    <t>Google Workspace Marketplace; Help Desk; Sales; Marketing Automation; CRM</t>
  </si>
  <si>
    <t>Advertiser Campaign Management; User Research</t>
  </si>
  <si>
    <t>Website Builder; Content Management; WebOps Platforms; Architecture; Online Appointment Scheduling</t>
  </si>
  <si>
    <t>Vertical Industry; Coaching</t>
  </si>
  <si>
    <t>Conversational Intelligence; Live Chat; Customer Service</t>
  </si>
  <si>
    <t>Payment; Help Desk; Accounting &amp; Finance; Hosting; Virtual Private Servers (VPS); Data Recovery; Email Marketing; Local Marketing; Email; Email Security</t>
  </si>
  <si>
    <t>PLM; Internal Communications; E-Commerce; Website Builder; Rapid Application Development (RAD); ERP; Project, Portfolio &amp; Program Management; Equipment Rental; Absence Management; Core HR; Other Product Suites; Online Community Management; Event Management; Email Marketing; Survey; Online Appointment Scheduling; CRM; Distribution</t>
  </si>
  <si>
    <t>ERP; Project-Based ERP; Construction</t>
  </si>
  <si>
    <t>IT Management; Enterprise IT Management</t>
  </si>
  <si>
    <t>Marketing; Direct Mail Automation</t>
  </si>
  <si>
    <t>GIS; Omnichannel Commerce; Commerce</t>
  </si>
  <si>
    <t>Photography; Workforce Management</t>
  </si>
  <si>
    <t>Retail; HR; Food; Employee Scheduling; PEO Providers</t>
  </si>
  <si>
    <t>POS; Procurement; Inventory Management; Accounting &amp; Finance</t>
  </si>
  <si>
    <t>Enterprise Content Management (ECM); Legal; Public Sector; Database Software; Digital Governance</t>
  </si>
  <si>
    <t>Vertical Industry; Sustainability Management; Marketplace Apps</t>
  </si>
  <si>
    <t>GRC; Policy Management; Education; Real Estate; Talent Management; Online Reputation Management</t>
  </si>
  <si>
    <t>Visitor Behavior Intelligence; Analytics</t>
  </si>
  <si>
    <t>Asset Management; Real Estate; Meeting Room Booking Systems</t>
  </si>
  <si>
    <t>Lead Generation; Application Portfolio Management; Demand Generation</t>
  </si>
  <si>
    <t>IT Infrastructure; Machine Learning Data Catalog</t>
  </si>
  <si>
    <t>Reservation; Travel &amp; Expense; Hospitality; Travel Arrangement</t>
  </si>
  <si>
    <t>Vertical Industry; Camp Management</t>
  </si>
  <si>
    <t>Vertical Industry; Parks And Recreation</t>
  </si>
  <si>
    <t>Business Intelligence; Environmental, Quality and Safety Management; Health Care; Sustainability Management; Workforce Management</t>
  </si>
  <si>
    <t>Talent Acquisition Suites; Travel &amp; Expense; Talent Management</t>
  </si>
  <si>
    <t>Content Management; Accounting &amp; Finance</t>
  </si>
  <si>
    <t>Field Service Management; Customer Service; Contractor Management</t>
  </si>
  <si>
    <t>Training ELearning</t>
  </si>
  <si>
    <t>Marketing; Email Template Builder</t>
  </si>
  <si>
    <t>Vertical Industry; Amusement Park Management Software</t>
  </si>
  <si>
    <t>Web Accessibility; Backup; Data Recovery</t>
  </si>
  <si>
    <t>Business Intelligence; Sales; Procurement; Hospitality; Event Management; Sales Analytics</t>
  </si>
  <si>
    <t>Reservation</t>
  </si>
  <si>
    <t>E-Commerce; Returns Management</t>
  </si>
  <si>
    <t>HR; Corporate Social Responsibility (CSR); Marketplace Apps</t>
  </si>
  <si>
    <t>Marketing; Email Marketing; Marketing Automation</t>
  </si>
  <si>
    <t>IT Management; Data Observability</t>
  </si>
  <si>
    <t>Online Form Builder; Content Management</t>
  </si>
  <si>
    <t>Field Service Management; Customer Service; Other Vertical Industry; Distribution</t>
  </si>
  <si>
    <t>Health Care; IT Management; Enterprise Mobility Management</t>
  </si>
  <si>
    <t>Cloud Platform As A Service (PaaS); API Management; Development; Data Integration; Identity Management</t>
  </si>
  <si>
    <t>Enterprise Feedback Management; Customer Service</t>
  </si>
  <si>
    <t>Social Customer Service; Customer Service</t>
  </si>
  <si>
    <t>Idea Management; DevOps; Survey</t>
  </si>
  <si>
    <t>Ambulatory; Talent Management</t>
  </si>
  <si>
    <t>IT Management; Data Governance</t>
  </si>
  <si>
    <t>IT Management; Other Product Suites; Revenue Operations &amp; Intelligence (RO&amp;I); Sales Acceleration</t>
  </si>
  <si>
    <t>HR; Project, Portfolio &amp; Program Management; Talent Management</t>
  </si>
  <si>
    <t>Confidentiality; Marketplace Apps</t>
  </si>
  <si>
    <t>Video Platform As A Service (VPaaS); Development</t>
  </si>
  <si>
    <t>Retail Media Advertising Platforms; Digital Advertising</t>
  </si>
  <si>
    <t>HR; Earned Wage Access; Marketplace Apps</t>
  </si>
  <si>
    <t>ERP; Professional Services Automation; IT Service Management (ITSM) Tools; Service Desk</t>
  </si>
  <si>
    <t>Vertical Industry; Cleaning Services</t>
  </si>
  <si>
    <t>Unified APIs; Development</t>
  </si>
  <si>
    <t>Sales; Sales Intelligence; Sales Acceleration</t>
  </si>
  <si>
    <t>Enterprise Search Software; Big Data; DevOps; Database Software; Web Hosting</t>
  </si>
  <si>
    <t>Clinical Research; Life Sciences; Laboratory</t>
  </si>
  <si>
    <t>GRC; Environmental, Social, and Governance (ESG) Reporting</t>
  </si>
  <si>
    <t>Value-Added Resellers (VARs); Database Software</t>
  </si>
  <si>
    <t>Insurance; Inventory Management</t>
  </si>
  <si>
    <t>Brand Advocacy; Demand Generation</t>
  </si>
  <si>
    <t>IT Management; Telecom Expense Management (TEM) Services</t>
  </si>
  <si>
    <t>VoIP; Collaboration &amp; Productivity; Online Fax</t>
  </si>
  <si>
    <t>Development Services; Marketplace Apps</t>
  </si>
  <si>
    <t>Confidentiality; Health Care</t>
  </si>
  <si>
    <t>Website Screenshot; Content Management</t>
  </si>
  <si>
    <t>IT Management; Data Governance; Other Marketing</t>
  </si>
  <si>
    <t>Database Software; Data Recovery</t>
  </si>
  <si>
    <t>Student Information Systems (SIS); Education; Public Works</t>
  </si>
  <si>
    <t>Business Services; Financial Services</t>
  </si>
  <si>
    <t>Help Desk; Customer Service</t>
  </si>
  <si>
    <t>Marketing; Email Marketing; Online Appointment Scheduling</t>
  </si>
  <si>
    <t>VoIP; Collaboration &amp; Productivity</t>
  </si>
  <si>
    <t>Live Chat; Backup; Financial Services; SaaS Spend Management; Account-Based Data; Market Intelligence; Screen And Video Capture</t>
  </si>
  <si>
    <t>Digital Adoption Platform; Training ELearning; Talent Management; Other Sales</t>
  </si>
  <si>
    <t>Google Workspace Marketplace; Cloud Data Integration; Data Integration; Other Office; Marketplace Apps</t>
  </si>
  <si>
    <t>Repository Management; Development</t>
  </si>
  <si>
    <t>Cloud Data Integration; API Marketplace; Data Integration</t>
  </si>
  <si>
    <t>Marketplace Apps; Data Preparation</t>
  </si>
  <si>
    <t>On-Demand Delivery; Distribution</t>
  </si>
  <si>
    <t>Office; Org Chart</t>
  </si>
  <si>
    <t>Digital Asset Management; Content Management; Marketplace Apps</t>
  </si>
  <si>
    <t>Sales; Customer Revenue Optimization</t>
  </si>
  <si>
    <t>Sales; Marketplace Apps; Sales Intelligence</t>
  </si>
  <si>
    <t>Job Shop Management; ERP</t>
  </si>
  <si>
    <t>3D Design; E-Commerce</t>
  </si>
  <si>
    <t>Employee Monitoring; Customer Service</t>
  </si>
  <si>
    <t>IT Management; Digital Governance</t>
  </si>
  <si>
    <t>Online Proofing; Content Management</t>
  </si>
  <si>
    <t>Office; Document Creation</t>
  </si>
  <si>
    <t>Feedback Analytics; Customer Service</t>
  </si>
  <si>
    <t>HR; Freelance Platforms; Talent Management</t>
  </si>
  <si>
    <t>Vertical Industry; Health Care</t>
  </si>
  <si>
    <t>Sales; Legal; Process Automation; Contract Lifecycle Management (CLM); Contract Analytics</t>
  </si>
  <si>
    <t>Sales; Revenue Operations &amp; Intelligence (RO&amp;I)</t>
  </si>
  <si>
    <t>Google Workspace Business Tools; Help Desk; Customer Service</t>
  </si>
  <si>
    <t>Objectives And Key Results (OKR); Collaboration &amp; Productivity; CRM</t>
  </si>
  <si>
    <t>Live Chat; Advertiser Campaign Management; Social Media Marketing; Demand Generation</t>
  </si>
  <si>
    <t>Photography; Social Media Marketing</t>
  </si>
  <si>
    <t>Local Marketing; SEO</t>
  </si>
  <si>
    <t>E-Commerce; Marketing; Email Marketing</t>
  </si>
  <si>
    <t>Google Workspace Marketplace; Google Workspace Productivity Tools</t>
  </si>
  <si>
    <t>Productivity Bots; HR; Core HR</t>
  </si>
  <si>
    <t>Pre-Employment Screening; Education; Talent Management</t>
  </si>
  <si>
    <t>E-Commerce; Sales; Contract Management</t>
  </si>
  <si>
    <t>Google Workspace Business Tools; Accounting &amp; Finance; Project, Portfolio &amp; Program Management</t>
  </si>
  <si>
    <t>Video Conferencing; Collaboration &amp; Productivity; Marketplace Apps</t>
  </si>
  <si>
    <t>Deep Learning; Training ELearning; Talent Management</t>
  </si>
  <si>
    <t>DevOps; Storage Management; Marketplace Apps</t>
  </si>
  <si>
    <t>Accounting &amp; Finance; Data Warehouse</t>
  </si>
  <si>
    <t>Web Content Management; Conversion Rate Optimization</t>
  </si>
  <si>
    <t>Project, Portfolio &amp; Program Management; Email</t>
  </si>
  <si>
    <t>IT Infrastructure; Data Fabric</t>
  </si>
  <si>
    <t>Retail; Marketing; Email Marketing</t>
  </si>
  <si>
    <t>Inventory Management; Multicarrier Parcel Management Solutions</t>
  </si>
  <si>
    <t>Time Series Intelligence; Analytics</t>
  </si>
  <si>
    <t>Marketing; Inbound Call Tracking</t>
  </si>
  <si>
    <t>Text Analysis; Marketing; User Research</t>
  </si>
  <si>
    <t>Cloud Content Collaboration; Content Management; Database Software; Data Privacy</t>
  </si>
  <si>
    <t>Sales; Sales Gamification</t>
  </si>
  <si>
    <t>Business Intelligence; Artificial Intelligence; Marketplace Apps</t>
  </si>
  <si>
    <t>Identity Resolution; Digital Advertising</t>
  </si>
  <si>
    <t>Call &amp; Contact Center; Application Development; Mobile Development; Sales Acceleration</t>
  </si>
  <si>
    <t>Office; Screen And Video Capture</t>
  </si>
  <si>
    <t>Customer Self-Service; Project, Portfolio &amp; Program Management; Office; Education; Talent Management; Survey</t>
  </si>
  <si>
    <t>Process Automation; Advanced Planning And Scheduling (APS)</t>
  </si>
  <si>
    <t>Confidentiality; Other Product Suites; Data Privacy; Data Security</t>
  </si>
  <si>
    <t>Office; Nonprofit; Visitor Management</t>
  </si>
  <si>
    <t>IT Infrastructure; Data Quality; Email Deliverability; Email Verification; Marketplace Apps</t>
  </si>
  <si>
    <t>Account-Based Data; Sales Acceleration</t>
  </si>
  <si>
    <t>Office; Email Management</t>
  </si>
  <si>
    <t>Website Builder; Hosting; Managed Hosting</t>
  </si>
  <si>
    <t>Student Information Systems (SIS); Education</t>
  </si>
  <si>
    <t>Experience Management; Office; Talent Management; Event Management; Survey</t>
  </si>
  <si>
    <t>Asset Management; Process Automation</t>
  </si>
  <si>
    <t>Business Intelligence; Audience Intelligence Platforms</t>
  </si>
  <si>
    <t>Content Marketing; Technology Review Platforms</t>
  </si>
  <si>
    <t>Marketing; Push Notification; Customer Data Platform (CDP)</t>
  </si>
  <si>
    <t>Digital Experience Platforms (DXP); IT Management; Digital Governance; Tag Management; Data Privacy</t>
  </si>
  <si>
    <t>Conversion Rate Optimization; Identity Management</t>
  </si>
  <si>
    <t>Office; Desk Booking</t>
  </si>
  <si>
    <t>Vertical Industry; Forestry</t>
  </si>
  <si>
    <t>Feedback Analytics; Call &amp; Contact Center; Workforce Management</t>
  </si>
  <si>
    <t>Video; Webinar</t>
  </si>
  <si>
    <t>Board Management; Cloud Content Collaboration; Digital Asset Management; Content Management; GRC Platforms; Content Marketing; Marketing Automation</t>
  </si>
  <si>
    <t>Video Conferencing; Proactive Notification; Collaboration &amp; Productivity; Education; Health Care; Talent Management; SD-WAN; Social Media Marketing; Sales Acceleration; Auto Dialer; Email Security</t>
  </si>
  <si>
    <t>Vertical Industry; Dry Cleaning</t>
  </si>
  <si>
    <t>Data Management Platform (DMP); Lead Generation; Demand Generation; Personalization; Content Marketing</t>
  </si>
  <si>
    <t>Conversion Rate Optimization; Browser</t>
  </si>
  <si>
    <t>Digital Asset Management; Process Automation; Life Sciences; Health Care; Org Chart</t>
  </si>
  <si>
    <t>Real Estate; Construction</t>
  </si>
  <si>
    <t>Portals; Development</t>
  </si>
  <si>
    <t>Health Care Operations</t>
  </si>
  <si>
    <t>Product Management; Development</t>
  </si>
  <si>
    <t>Application Development; Mobile Development; Data Integration</t>
  </si>
  <si>
    <t>DevOps; Office; Other IoT</t>
  </si>
  <si>
    <t>WebOps Platforms; Tools For ERP; Development; Content Delivery Network (CDN)</t>
  </si>
  <si>
    <t>Social Media Marketing; Blockchain; E-Signature</t>
  </si>
  <si>
    <t>VoIP; IT Management; Other Product Suites; Inbound Call Tracking</t>
  </si>
  <si>
    <t>Online Form Builder; IT Management; Other Product Suites; Document Creation; E-Signature</t>
  </si>
  <si>
    <t>GRC; Product Management; Third Party &amp; Supplier Risk Management</t>
  </si>
  <si>
    <t>Recruiting</t>
  </si>
  <si>
    <t>Text Analysis; Google Workspace Business Tools; Analytics</t>
  </si>
  <si>
    <t>Click Fraud; Web Security; Marketplace Apps</t>
  </si>
  <si>
    <t>Development Services; NoSQL Databases</t>
  </si>
  <si>
    <t>Feature Management; Development</t>
  </si>
  <si>
    <t>Database Software; Monitoring; Data Recovery</t>
  </si>
  <si>
    <t>Procurement; IT Management; Telecom Expense Management (TEM) Services</t>
  </si>
  <si>
    <t>DevOps; Development</t>
  </si>
  <si>
    <t>Hosting; Monitoring; Web Hosting</t>
  </si>
  <si>
    <t>User Research Repositories; Development</t>
  </si>
  <si>
    <t>Business Services; Legal</t>
  </si>
  <si>
    <t>Vertical Industry; Nonprofit; Church Management</t>
  </si>
  <si>
    <t>Identity Management; Marketplace Apps</t>
  </si>
  <si>
    <t>E-Commerce; Digital Asset Management; Marketing; Email Marketing</t>
  </si>
  <si>
    <t>Industrial IoT; ERP; IoT Device Management</t>
  </si>
  <si>
    <t>Legal; Other Office; PDF Editor; Email Verification; Contract Analytics; Data Security</t>
  </si>
  <si>
    <t>IT Management; Digital Employee Experience (DEX) Management; Remote Monitoring &amp; Management (RMM); Data Privacy; Cloud Security; Endpoint Protection</t>
  </si>
  <si>
    <t>Backup; Data Recovery; Marketplace Apps</t>
  </si>
  <si>
    <t>Data Labeling; Artificial Intelligence; API Management</t>
  </si>
  <si>
    <t>Knowledge Management; Construction Management</t>
  </si>
  <si>
    <t>Note-Taking Management; E-Commerce; Commenting Systems; Content Management; Managed Hosting; Other Marketing; Survey</t>
  </si>
  <si>
    <t>Image Optimization; Content Management</t>
  </si>
  <si>
    <t>Legal; Other Product Suites</t>
  </si>
  <si>
    <t>POS; Hotel; Hospitality</t>
  </si>
  <si>
    <t>Mobile App Development; Online Appointment Scheduling</t>
  </si>
  <si>
    <t>Patient Experience; Specialty Practice Management; Health Care</t>
  </si>
  <si>
    <t>Marketing; App Store Optimization</t>
  </si>
  <si>
    <t>Marketing; Email Testing; Email Marketing</t>
  </si>
  <si>
    <t>Vertical Industry; Alumni Management</t>
  </si>
  <si>
    <t>E-Commerce; Omnichannel Commerce; Commerce; Accounting &amp; Finance</t>
  </si>
  <si>
    <t>Knowledge Management; Content Management</t>
  </si>
  <si>
    <t>Online Form Builder; Content Management; Rapid Application Development (RAD); PDF Editor; E-Signature</t>
  </si>
  <si>
    <t>Other Development; Project, Portfolio &amp; Program Management; Process Automation; Demand Generation; Other Office</t>
  </si>
  <si>
    <t>Digital Advertising; Other Digital Advertising</t>
  </si>
  <si>
    <t>Patient Experience; Health Care; Laboratory</t>
  </si>
  <si>
    <t>Conversational Intelligence; Talent Acquisition Suites; Talent Management</t>
  </si>
  <si>
    <t>Conversational Intelligence; Financial Services</t>
  </si>
  <si>
    <t>Analytics Platforms; Productivity Bots; Online Form Builder; CMS Tools; Source Code Management; Requirements Management; Other Development; Project, Portfolio &amp; Program Management; Laboratory; Data Center Infrastructure Management (DCIM); Other HR; Remote Support; Other Cloud Integration; Incident Management; Other Office; Meeting Room Booking Systems; Identity Management</t>
  </si>
  <si>
    <t>Data Virtualization; Data Integration; API Management</t>
  </si>
  <si>
    <t>Productivity Bots; Sales; Email Marketing; CRM</t>
  </si>
  <si>
    <t>POS; Customer Self-Service; Retail; Oil And Gas</t>
  </si>
  <si>
    <t>Restaurant; Food; Hospitality</t>
  </si>
  <si>
    <t>Restaurant; Hospitality; Workforce Management</t>
  </si>
  <si>
    <t>Office; Talent Management; Space Management</t>
  </si>
  <si>
    <t>Accounting &amp; Finance; ERP Systems</t>
  </si>
  <si>
    <t>Training ELearning; Talent Management; Event Management</t>
  </si>
  <si>
    <t>Marketing; Gamification</t>
  </si>
  <si>
    <t>Software Development Analytics Tools; Education</t>
  </si>
  <si>
    <t>Containerization; DevOps; DevSecOps; Network Security</t>
  </si>
  <si>
    <t>Sales; Auto Dialer</t>
  </si>
  <si>
    <t>GRC; Business Continuity Management</t>
  </si>
  <si>
    <t>Accounting &amp; Finance; Payment; Marketplace Apps</t>
  </si>
  <si>
    <t>Data Virtualization; E-Commerce; File Migration; Customer Communications Management; CAD &amp; PLM; Other Development; Tools For ERP; Real Estate; IoT Device Management; Network Management; Data Integration; Data Recovery; Information Stewardship Applications; Variable Data Printing (VDP); Data Privacy; Data Security; Network Security</t>
  </si>
  <si>
    <t>Identity Management; Talent Management</t>
  </si>
  <si>
    <t>Field Service Management; Fitness; Construction; Financial Services; Health Care; Pest Control; Online Appointment Scheduling</t>
  </si>
  <si>
    <t>Content Marketing; Data Integration</t>
  </si>
  <si>
    <t>Text Analysis; Experience Management; Customer Service; Event Management</t>
  </si>
  <si>
    <t>Team Collaboration; Diagramming; IT Management; Other Product Suites; Marketplace Apps</t>
  </si>
  <si>
    <t>Winery; Wine, Beer and Spirits; Wine; Beer And Spirits</t>
  </si>
  <si>
    <t>Distribution; Transportation</t>
  </si>
  <si>
    <t>Accounting &amp; Finance; Payment; Financial Services; Insurance; Talent Management; Marketplace Apps; Commodity Trading; Transaction; And Risk Management (CTRM)</t>
  </si>
  <si>
    <t>Event Management; Education</t>
  </si>
  <si>
    <t>Vertical Industry; Church Management</t>
  </si>
  <si>
    <t>POS; Patient Experience; Health Care</t>
  </si>
  <si>
    <t>Payment; Accounting &amp; Finance; POS; Financial Services; Insurance; Anti Money Laundering</t>
  </si>
  <si>
    <t>Vertical Industry; Association Management; Parks And Recreation</t>
  </si>
  <si>
    <t>Accounting &amp; Finance; Payment</t>
  </si>
  <si>
    <t>GRC; Audit Management</t>
  </si>
  <si>
    <t>Supply Chain Management; Marketplace Apps</t>
  </si>
  <si>
    <t>HR Services; Insurance</t>
  </si>
  <si>
    <t>Website Builder; Content Management; Social Media Marketing</t>
  </si>
  <si>
    <t>Customer Self-Service; Rapid Application Development (RAD); Process Automation; Other Product Suites; Sales Analytics</t>
  </si>
  <si>
    <t>Repository Management; DevOps; Development; IoT Platforms; DevSecOps</t>
  </si>
  <si>
    <t>UCaaS Platforms; Endpoint Protection; IoT Operating Systems; Operating System; Load Balancing; Digital Experience Monitoring (DEM); Marketplace Apps; Identity Management; Web Security</t>
  </si>
  <si>
    <t>Cloud Content Collaboration; Network Security; Network Management; Mobile Application Management; SD-WAN; Marketplace Apps; Web Security; Endpoint Protection</t>
  </si>
  <si>
    <t>Marketing; SEO; Other Marketing; Competitive Intelligence; Conversion Rate Optimization</t>
  </si>
  <si>
    <t>Stock Media; Advertiser Campaign Management; E-Commerce; SEO; Social Media Marketing; Inventory Management</t>
  </si>
  <si>
    <t>Talent Acquisition Suites; Talent Management; Blockchain</t>
  </si>
  <si>
    <t>Conversational Intelligence; API Platforms; API Management; Development; Marketplace Apps; Cloud Security</t>
  </si>
  <si>
    <t>Application Development; Mobile Development; Web Security</t>
  </si>
  <si>
    <t>Hospitality; Hotel</t>
  </si>
  <si>
    <t>E-Commerce; POS; Sports; Email Marketing</t>
  </si>
  <si>
    <t>Automotive; Health Care</t>
  </si>
  <si>
    <t>Vertical Industry; Pest Control</t>
  </si>
  <si>
    <t>Fitness; Other Marketing; Online Appointment Scheduling</t>
  </si>
  <si>
    <t>Customer Education; Customer Service</t>
  </si>
  <si>
    <t>Sales; Sales Acceleration; Revenue Operations &amp; Intelligence (RO&amp;I)</t>
  </si>
  <si>
    <t>Field Service Management; Distribution; Insurance; Transportation</t>
  </si>
  <si>
    <t>IT Management; Software Asset Management (SAM); IT Asset Management</t>
  </si>
  <si>
    <t>Marketing; Audience Intelligence Platforms</t>
  </si>
  <si>
    <t>CMS Tools; Marketplace Apps</t>
  </si>
  <si>
    <t>Text Analysis; Analytics</t>
  </si>
  <si>
    <t>Marketing; Marketing Automation; Field Sales; CRM</t>
  </si>
  <si>
    <t>E-Commerce; Vaccine Tracking</t>
  </si>
  <si>
    <t>E-Commerce; IT Management; Other Product Suites</t>
  </si>
  <si>
    <t>HR; Payroll; Time Tracking</t>
  </si>
  <si>
    <t>Conversational Intelligence; Customer Self-Service; Customer Service</t>
  </si>
  <si>
    <t>DevOps; IT Management; Enterprise Architecture; SaaS Spend Management</t>
  </si>
  <si>
    <t>IT Infrastructure; Remote Desktop</t>
  </si>
  <si>
    <t>CI/CD Tools; Other Development; Cloud Cost Management; DevSecOps</t>
  </si>
  <si>
    <t>DevOps; Other Product Suites</t>
  </si>
  <si>
    <t>Business Intelligence; Office; Presentation</t>
  </si>
  <si>
    <t>Equity Management; ERP</t>
  </si>
  <si>
    <t>Payment; Accounting &amp; Finance; Payroll</t>
  </si>
  <si>
    <t>Payment; Real Estate</t>
  </si>
  <si>
    <t>Conversational Intelligence; Value-Added Resellers (VARs)</t>
  </si>
  <si>
    <t>CI/CD Tools; DevOps; Server Virtualization; Identity Management</t>
  </si>
  <si>
    <t>B2B Marketplaces; Insurance</t>
  </si>
  <si>
    <t>Google Workspace Business Tools; Office; Online Appointment Scheduling</t>
  </si>
  <si>
    <t>Other Collaboration; Collaboration &amp; Productivity; Talent Management</t>
  </si>
  <si>
    <t>Distribution; Yard Management</t>
  </si>
  <si>
    <t>Data Visualization Libraries; Financial Services</t>
  </si>
  <si>
    <t>Manufacturing Intelligence; ERP</t>
  </si>
  <si>
    <t>Field Service Management; E-Commerce; Inventory Management</t>
  </si>
  <si>
    <t>Office; Browser</t>
  </si>
  <si>
    <t>Cloud Data Integration; Education; Data Integration</t>
  </si>
  <si>
    <t>HR; Procurement; Other HR</t>
  </si>
  <si>
    <t>Other Collaboration; Office; Talent Management; Survey</t>
  </si>
  <si>
    <t>IT Management; Virtual IT Labs</t>
  </si>
  <si>
    <t>API Design; Development</t>
  </si>
  <si>
    <t>Unified Workspaces; Collaboration &amp; Productivity</t>
  </si>
  <si>
    <t>Insurance; Health Care; Web Security</t>
  </si>
  <si>
    <t>Cloud Security; Data Recovery</t>
  </si>
  <si>
    <t>Inventory Management; Marketplace Apps; Other Supply &amp; Logistics</t>
  </si>
  <si>
    <t>Integrated Development Environments (IDE); Pre-Employment Screening; Talent Management</t>
  </si>
  <si>
    <t>API Marketplace; Development</t>
  </si>
  <si>
    <t>HR; Financial Wellness; Marketplace Apps</t>
  </si>
  <si>
    <t>Location Platform; Development</t>
  </si>
  <si>
    <t>Advertiser Campaign Management; Payment</t>
  </si>
  <si>
    <t>Vertical Industry; ESports Management</t>
  </si>
  <si>
    <t>Creative Services; Travel Arrangement; Financial Wellness</t>
  </si>
  <si>
    <t>Retail; Shipping</t>
  </si>
  <si>
    <t>IoT Management; IoT Platforms</t>
  </si>
  <si>
    <t>Other Development; Integrated Development Environments (IDE); Monitoring; Database Software; DevSecOps</t>
  </si>
  <si>
    <t>Conversational Intelligence; Solution Consulting</t>
  </si>
  <si>
    <t>IT Infrastructure; Data Exchange; Process Automation</t>
  </si>
  <si>
    <t>Digital Customer Service Platforms; Customer Service</t>
  </si>
  <si>
    <t>Shared Inbox; Collaboration &amp; Productivity</t>
  </si>
  <si>
    <t>ERP; Warranty Management</t>
  </si>
  <si>
    <t>Enterprise Search Software; Big Data; Database Software</t>
  </si>
  <si>
    <t>Sales; Education; Process Automation; Document Creation; E-Signature</t>
  </si>
  <si>
    <t>Live Chat; Customer Service; Oil And Gas</t>
  </si>
  <si>
    <t>Health Care Operations; Health Care; Online Community Management</t>
  </si>
  <si>
    <t>Visitor Behavior Intelligence; Idea Management; Customer Success; Customer Service; Hospitality; Talent Management; Customer Data Platform (CDP); Consumer Video Feedback; Conversion Rate Optimization</t>
  </si>
  <si>
    <t>Sales; Sales Analytics</t>
  </si>
  <si>
    <t>GIS; Sales; Talent Management; Sales Acceleration</t>
  </si>
  <si>
    <t>IT Management; Other Product Suites; Sales Acceleration</t>
  </si>
  <si>
    <t>Real Estate; Financial Services</t>
  </si>
  <si>
    <t>IT Management; Remote Desktop; Service Desk</t>
  </si>
  <si>
    <t>Drone Analytics; Construction; Insurance</t>
  </si>
  <si>
    <t>Marketing; Customer-to-Customer (C2C) Community Marketing</t>
  </si>
  <si>
    <t>Implementation Services; Public Sector</t>
  </si>
  <si>
    <t>IT Infrastructure; Data Center Networking; DevSecOps</t>
  </si>
  <si>
    <t>Security Hardware; System Security</t>
  </si>
  <si>
    <t>Vertical Industry; Physical Security; Visitor Management</t>
  </si>
  <si>
    <t>Video Conferencing; Collaboration &amp; Productivity; Application Development</t>
  </si>
  <si>
    <t>Other Development; IT Infrastructure; DataOps Platforms</t>
  </si>
  <si>
    <t>Field Service Management; Customer Service; Marketplace Apps</t>
  </si>
  <si>
    <t>WebOps Platforms; Hosting</t>
  </si>
  <si>
    <t>Customer Success; Accounting &amp; Finance; E-Commerce</t>
  </si>
  <si>
    <t>Cloud Data Integration; Data Integration; Data Recovery</t>
  </si>
  <si>
    <t>DevSecOps; Monitoring</t>
  </si>
  <si>
    <t>IT Management; Other Product Suites; Package Tracking; Meeting Room Booking Systems</t>
  </si>
  <si>
    <t>IT Management; Health Care</t>
  </si>
  <si>
    <t>Account-Based Marketing; Demand Generation; Conversational Marketing</t>
  </si>
  <si>
    <t>Data Observability; DevSecOps</t>
  </si>
  <si>
    <t>Google Workspace Marketplace; Cloud Data Integration; Data Integration</t>
  </si>
  <si>
    <t>VoIP; Call &amp; Contact Center; Marketing; AI Sales Assistant</t>
  </si>
  <si>
    <t>Supply Chain Management; Yard Management</t>
  </si>
  <si>
    <t>Advertiser Campaign Management; Knowledge Management; Talent Management</t>
  </si>
  <si>
    <t>Predictive Analytics; Artificial Intelligence; Data Preparation</t>
  </si>
  <si>
    <t>HR; Time Tracking; Payroll</t>
  </si>
  <si>
    <t>Sales; Blockchain; Marketplace Apps; Contract Lifecycle Management (CLM)</t>
  </si>
  <si>
    <t>Business Intelligence; Health Care</t>
  </si>
  <si>
    <t>Product Management; Project, Portfolio &amp; Program Management; Marketing Resource Management; CRM</t>
  </si>
  <si>
    <t>Accounting &amp; Finance; Financial Services; Procurement</t>
  </si>
  <si>
    <t>E-Commerce; Accounting &amp; Finance; Payment; Data Warehouse</t>
  </si>
  <si>
    <t>Fitness; Distribution</t>
  </si>
  <si>
    <t>Proactive Notification; Customer Service</t>
  </si>
  <si>
    <t>Conversational Support; Application Development; Mobile Development</t>
  </si>
  <si>
    <t>Other Services; Agriculture</t>
  </si>
  <si>
    <t>Payment; Marketing; Travel Arrangement; SMS Marketing</t>
  </si>
  <si>
    <t>Marketing; Webinar</t>
  </si>
  <si>
    <t>Data Science And Machine Learning Platforms; Marketing; Customer Data Platform (CDP); Customer Journey Analytics</t>
  </si>
  <si>
    <t>GRC; Regulatory Change Management; Sustainability Management; GRC Platforms; Data Privacy</t>
  </si>
  <si>
    <t>Cryptocurrency; Financial Services; Blockchain; GRC Tools</t>
  </si>
  <si>
    <t>Google Workspace Business Tools; Call &amp; Contact Center; Customer Service; Talent Management; Monitoring; IT Service Management (ITSM) Tools; Incident Management; Marketing Automation; CRM</t>
  </si>
  <si>
    <t>Business Scheduling; Pre-Employment Screening</t>
  </si>
  <si>
    <t>Video; Marketing; Conversational Marketing</t>
  </si>
  <si>
    <t>Stock Media; Web Font Marketplace; API Marketplace; Design; Education; Dry Cleaning; Freelance Platforms</t>
  </si>
  <si>
    <t>Sales; Data Quality; Account-Based Marketing; Sales Intelligence</t>
  </si>
  <si>
    <t>Sales Acceleration; Accounting &amp; Finance; Process Automation; Quote Management</t>
  </si>
  <si>
    <t>IT Management; CI/CD Tools</t>
  </si>
  <si>
    <t>Equity Management; ERP; Talent Management</t>
  </si>
  <si>
    <t>On-Demand Wellness; B2B Marketplaces; Spa Management</t>
  </si>
  <si>
    <t>Marketing; Transactional Email; Marketing Automation; CRM; Confidentiality</t>
  </si>
  <si>
    <t>HR; Grant Management; Corporate Social Responsibility (CSR)</t>
  </si>
  <si>
    <t>Analytics Platforms; Business Scheduling; E-Commerce; Website Builder; Cloud Platform As A Service (PaaS); DevOps; Rapid Application Development (RAD); Project, Portfolio &amp; Program Management; IT Management; Education; Talent Management; Database Software; Remote Support; Other Product Suites; Marketing Automation; Transactional Email; Event Management; Social Media Marketing; Email Client; Email; Spreadsheets; Marketplace Apps; E-Signature; Identity Management; Inventory Management</t>
  </si>
  <si>
    <t>Augmented Reality; Website Builder; DevOps; Vertical Industry; Hospitality; Utilities; Online Appointment Scheduling</t>
  </si>
  <si>
    <t>IT Management; Enterprise Information Archiving; Cloud Security</t>
  </si>
  <si>
    <t>Training ELearning; Talent Management; Other Office</t>
  </si>
  <si>
    <t>Knowledge Management; Sales Acceleration; Talent Management; Content Marketing; Demand Generation</t>
  </si>
  <si>
    <t>Machine Learning; NoSQL Databases</t>
  </si>
  <si>
    <t>Data Science And Machine Learning Platforms; Artificial Intelligence; Systems Engineering And MBSE; IoT Analytics</t>
  </si>
  <si>
    <t>Video Communications; Collaboration &amp; Productivity</t>
  </si>
  <si>
    <t>E-Commerce; Digital Experience Platforms (DXP); Content Management; Web Frameworks; Content Delivery Network (CDN); Content Marketing</t>
  </si>
  <si>
    <t>Automotive; Environmental, Quality and Safety Management; Workforce Management; Oil And Gas; Insurance</t>
  </si>
  <si>
    <t>Mobile Analytics; Digital Advertising</t>
  </si>
  <si>
    <t>Internal Communications; Live Chat; Customer Service</t>
  </si>
  <si>
    <t>Click Fraud; Sales; Talent Management; Social Media Marketing; Partner Management</t>
  </si>
  <si>
    <t>CMS Tools; Content Management; Project, Portfolio &amp; Program Management</t>
  </si>
  <si>
    <t>Software Testing; Continuous Testing Platforms; Development; Tools For ERP; Marketplace Apps</t>
  </si>
  <si>
    <t>Advertiser Campaign Management; Loan; Financial Services</t>
  </si>
  <si>
    <t>Experience Management; Conversion Rate Optimization</t>
  </si>
  <si>
    <t>Website Builder; Software Design; Content Management</t>
  </si>
  <si>
    <t>Rapid Application Development (RAD); Education; Vaccine Tracking; Process Automation; Marketplace Apps</t>
  </si>
  <si>
    <t>Customer Success; Customer Service; Conversion Rate Optimization</t>
  </si>
  <si>
    <t>Closinglock is a company that provides wire transfer security for the real estate industry. They offer fraud prevention technology to help title companies, law firms, and financial service providers overcome challenges such as wire fraud and seller imp...</t>
  </si>
  <si>
    <t>Discover how the power of over 100 AI algorithms can automate your investment research models and leave more time to build a better portfolio.</t>
  </si>
  <si>
    <t>Transforming the future of work.</t>
  </si>
  <si>
    <t>Equal Ventures is a venture capital firm that focuses on bridging the digital divide. They believe in interdisciplinary approaches and seek out perspectives across asset classes and stakeholders. They emphasize the importance of learning from past expe...</t>
  </si>
  <si>
    <t>AutoLeadStar is automotive's first and leading customer data and exprience platform to help car dealerships with marketing and targeted audience building. Try Now.</t>
  </si>
  <si>
    <t>Sadie Blue Software is the maker of Agility Blue, the web-based project management and collaboration tool for legal teams and eDiscovery professionals. Without the right tools to manage workflows for complex matters, poor outcomes are inevitable. Email...</t>
  </si>
  <si>
    <t>QuikData | Simply Powerful eDiscovery: Easy eDiscovery Software with add on features that work across practices. Affordable and predicable pricing for all matters. Especially the small ones. No waiting. No training needed. No long-term contracts. No u...</t>
  </si>
  <si>
    <t>StructureFlow is a visual modeling platform for professional services. It provides an innovative way for business professionals, particularly lawyers and finance professionals, to communicate and collaborate on complex business processes. With fast and...</t>
  </si>
  <si>
    <t>DigitalOwl is an AI-powered medical record summarization platform that streamlines the review process for medical records. Their platform uses advanced AI and Generative Text technologies to analyze and summarize complex medical records, providing user...</t>
  </si>
  <si>
    <t>Ganaz is a people management platform designed to help employers in agriculture save time, effort, and money. Their features enable paperless onboarding, training, payroll cards, communication, analytics, and overall workforce retention. The platform i...</t>
  </si>
  <si>
    <t>Proxima is a predictive consumer intelligence solution built to find new customers and maximize marketing performance so you can scale profitably. We use AI to help marketers unlock more efficient advertising spend. Proxima's predictive consumer intell...</t>
  </si>
  <si>
    <t>Introducing Syzl Making professional kitchen bookings easy Kitchen Operators Turn vacant stations and closed hours into revenue on your terms Chefs Find a space to test your new culinary concept without committing to a lease Food Entrepreneurs Giving h...</t>
  </si>
  <si>
    <t>Climative is a clean tech company using AI-assisted digital energy assessments and blockchain to accelerate the decarbonization of the built environment. We create low-carbon plans for every building, which can be securely shared and updated by homeowners and those who support them to make better, faster decisions to reduce the carbon footprint of the built environment.</t>
  </si>
  <si>
    <t>Carbonhound is a software company that provides a self-service hub for managing your carbon footprint, targets, reductions, marketing and more. They aim to increase accessibility and simplify carbon accounting for small and medium businesses.</t>
  </si>
  <si>
    <t>Ecopia AI is an industry-leading artificial intelligence company that specializes in extracting insight from geospatial big data. They use AI to build a digital twin of the world, creating comprehensive, accurate, and up-to-date vector maps for use in ...</t>
  </si>
  <si>
    <t>Souqh is Canada's Real Estate Services and Home Improvement Marketplace. Experience a simplified home ownership experience. Simply connect, collaborate and transact with thousands of real estate services and home improvement professionals – using one h...</t>
  </si>
  <si>
    <t>SingleKey is a trusted provider of risk mitigation solutions for homeowners, rental businesses, and tenants. With over 100,000 satisfied customers, SingleKey helps landlords streamline the rental process by offering tenant screening services and risk m...</t>
  </si>
  <si>
    <t>Foundation AI is a company that provides AI-powered document processing solutions for the legal and insurance industries. Their platform helps streamline labor-intensive processes, reduce costs, and optimize decision-making for law firms and insurance ...</t>
  </si>
  <si>
    <t>JobSync is a talent acquisition automation platform that provides HR technology to simplify talent acquisition and talent management within large organizations. They offer bespoke integrations and automation to connect the systems used for recruitment ...</t>
  </si>
  <si>
    <t>Agtonomy is a hybrid autonomy and tele assist platform for agriculture vehicles. Increase efficiency and accuracy in your day to day farming operations. A next generation solution that puts farmers in control. A simple way to manage and monitor your fa...</t>
  </si>
  <si>
    <t>IDVerse is a global company that specializes in identity authentication. They offer a range of products and services to help businesses verify the identity of their users quickly and accurately. Their flagship product, IDVerse Zero Bias AI™, uses artif...</t>
  </si>
  <si>
    <t>Pattern Data is a cloud-based platform that uses AI to evaluate medical data. Pattern helps review cases, create work products, explore trends, and classify cases. It helps companies and law firms scale their teams, improve accuracy, and save time in t...</t>
  </si>
  <si>
    <t>MedScout is a revenue acceleration platform for life science companies. They help sales and go-to-market teams build better territories, run data-driven sales cycles, and grow faster. MedScout combines medical claims intelligence with an intuitive user...</t>
  </si>
  <si>
    <t>Upshop is a total store operations platform that provides AI-driven inventory management and fresh operations solutions. It connects the Fresh, Center, eCommerce, and DSD (Direct Store Delivery) departments to deliver a simplified, smarter, and more co...</t>
  </si>
  <si>
    <t>LemonEdge is a fund accounting software for private markets. It offers a low code platform for financial services supported by advanced cloud native and API technologies. The software automates end-to-end accounting processes, saving time and increasin...</t>
  </si>
  <si>
    <t>Clearbrief is a company that brings AI into Microsoft Word to provide instant factual and legal insights for professional writing. Their software development focuses on legal writing, discovery, cite checking, hyperlinked pleadings, and litigation comp...</t>
  </si>
  <si>
    <t>Intus Care is a healthcare analytics platform that synthesizes healthcare data to identify risks, visualize trends, and optimize care. The company empowers care providers to mitigate high-risk events and equips executives with the tools to make informe...</t>
  </si>
  <si>
    <t>Atomico invests in innovative technology companies around the world. Atomico partners with Europe's most ambitious technology founders, leveraging deep operational expertise to supercharge their growth. Founded in 2006, Atomico has partnered with over ...</t>
  </si>
  <si>
    <t>Base10 is an early stage venture capital firm partnering with entrepreneurs who are bringing automation to traditional sectors of the economy.</t>
  </si>
  <si>
    <t>Fractal Software is a VC platform that launches the next generation of vertical SaaS startups. We partner with exceptional individuals to launch the next generation of vertical SaaS companies. Our team of former founders and operators advise our portfo...</t>
  </si>
  <si>
    <t>Notion Capital is a VC firm focused on European SaaS and Cloud. Early stage investors in the future of European enterprise #tech #saas #cloud. Creating the conditions for extraordinary success. Notion Capital is a VC firm focused on European SaaS and C...</t>
  </si>
  <si>
    <t>Hauler Hero is a waste management software solution that helps waste haulers improve their operations, increase efficiency, and reduce costs. It is a cloud-based software solution that offers features such as CRM, dispatching, reporting, billing, and c...</t>
  </si>
  <si>
    <t>Combyne is designed to help you simplify your record-keeping and enable you to make more informed crop marketing decisions. On Combyne, you get a full picture view of your total marketable crop, as well as your contracts, load tickets, and settlements across multiple buyers. That’s right! Regardless of who you do business with, Combyne allows you to manage all your trade documents so you never have to second guess how much grain you’ve committed or have left to sell. By tracking your trade information in one secure place, you will gain insights such as average, min, and max contract price per commodity to help inform whether you’re on track. You can also see the estimated total you’ve made for the crop year across your contracts for each crop. Pretty cool right? With all this information being managed on Combyne, we help you save time typing it all in through the use of optical character recognition (OCR) technology. Simply take a picture of your trade document (contracts, load tickets, settlements) and Combyne will automatically parse, digitize, and update your information. Combyne helps farmers evolve from managing trade data on white boards and clunky spreadsheets to an end-to-end digital experience in a simple and user-friendly app. Our vision is to help farmers better understand price and delivery risks to optimize the value of every bushel grown and sold.</t>
  </si>
  <si>
    <t>PostHarvest produces cost-effective ethylene detection allowing accurate forecast for ripeness of produce to help reduce food waste globally</t>
  </si>
  <si>
    <t>Capella Space is a data company that provides persistent and reliable information from space with its constellation of (very small) satellites. Earth observation data any time, in any weather from the most advanced Synthetic Aperture Radar (SAR) satell...</t>
  </si>
  <si>
    <t>EarthDaily is a data and analytics company that provides world-first technologies in data services, satellite processing, machine learning, and actionable insights. They offer the world's most advanced Change Detection System, powered by Earth Observat...</t>
  </si>
  <si>
    <t>By converting the modern farm into a comprehensive digital platform, Highland Ag Solutions is virtualizing the business of agriculture. Highland Hub is a powerful digital ecosystem designed for growers, marketers, food safety directors, packing house managers and other agricultural employees. From soil to sale, it provides tools to help you run your business more easily and efficiently, with the goal of enhancing farm operations, easing the regulatory burden and maximizing your finished-good returns.</t>
  </si>
  <si>
    <t>Beewise is a company that aims to help commercial beekeepers by providing them with modern agricultural technology called the BeeHome. The BeeHome offers various features such as climate and humidity control, transportability considerations, and real-t...</t>
  </si>
  <si>
    <t>Vertical Farming Technology iFarm Technologies to grow fresh vegetables, berries and greens Fill the form to learn more about starting a farm with iFarm Please send us an inquiry and we will get back to you as soon as possible By clicking SUBMIT, you a...</t>
  </si>
  <si>
    <t>Agrotools is the largest digital solutions platform for the agribusiness sector. They provide digital solutions for rural credit, agricultural insurance, raw material procurement, input sales, and retail. Their technology connects territories and busin...</t>
  </si>
  <si>
    <t>BeeHero is a precision pollination provider for almonds, berries, apples, and more. They raise and keep exceptional bees by combining generations of commercial beekeeping experience with cutting-edge technology. BeeHero maximizes crop yields through pr...</t>
  </si>
  <si>
    <t>KETOS is a company that specializes in automated water quality monitoring. They provide a cloud-based, real-time monitoring solution with actionable water quality and efficiency intelligence. Their platform allows water operators in agricultural, indus...</t>
  </si>
  <si>
    <t>Sencrop is a European agtech startup, founded in 2016 at Euratechnologies (Lille, France) with offices in Germany, the UK, France, Spain and the Netherlands. Positioned at the cutting edge of innovation in connected agriculture, Sencrop has won top awa...</t>
  </si>
  <si>
    <t>Arable is a business intelligence solution for agriculture founded on in field measurements. It provides total crop intelligence in one simple system, combining reliable in-field weather, forecast, plant, soil, and irrigation data with advanced modelin...</t>
  </si>
  <si>
    <t>Biome Makers is a global AgTech company on a mission to empower farmers and recover soil health worldwide. Decoding soil biology for more productive agriculture. Biome Makers provides the most advanced biological soil testing through their BeCrop® Test...</t>
  </si>
  <si>
    <t>Phytech is a company that helps the world's top growers optimize production by connecting them to their plants. They offer a plant-based farming revolution by providing direct plant sensing data analytics, plant status and recommendations, and the abil...</t>
  </si>
  <si>
    <t>Ancera is a supply chain intelligence company for food production. They build integrated software and hard science products to give food producers advanced visibility into coccidia and Salmonella serotypes. Their platform creates a digital command cent...</t>
  </si>
  <si>
    <t>Indigo Ag is a company that specializes in sustainable agriculture solutions. They leverage advanced science and technology to deliver proven ag sustainability products and programs. Their solutions focus on optimizing the health and productivity of pl...</t>
  </si>
  <si>
    <t>Hg is a leading European investor in software and services, focused on backing businesses that change how we all do business. Hg has funds under management of over $55 billion, with an investment team of over 160 professionals, plus a portfolio team of...</t>
  </si>
  <si>
    <t>Smartwyre is a software development company that specializes in driving agribusiness performance. We provide solutions that offer real-time, accurate cost data, empower sales teams, track rebate earnings instantly, simplify planning, and improve data h...</t>
  </si>
  <si>
    <t>Layer Health is a healthcare technology company that provides innovative solutions for improving patient care and outcomes. Our products and services include a comprehensive electronic health record (EHR) system, telemedicine platform, and data analyti...</t>
  </si>
  <si>
    <t>Susa Ventures is an early stage technology fund investing in entrepreneurs building defensible products, technologies and tools. They believe that entrepreneurs are the lifeblood of progress and exist to help them realize their visions for a better wor...</t>
  </si>
  <si>
    <t>Primary is a premiere seed stage venture capital firm based in New York City. With a low volume, high conviction investment approach and the largest portfolio impact team of any early stage investor, Primary has been an early and integral backer of bil...</t>
  </si>
  <si>
    <t>Summer is a company that offers accessible second home ownership through a rent-to-own program combined with short-term rentals.</t>
  </si>
  <si>
    <t>Guardhog.com provides host cover and guest insurance for Airbnb, HomeAway, Booking.com, and other home sharing platforms. Their cover was designed to fill a gap in the market created by the sharing economy. They aim to make insurance simple, accessible...</t>
  </si>
  <si>
    <t>Sauce is a commission free delivery &amp; pickup platform for restaurants with first party, direct online ordering. Sauce grows online sales, while managing and fully supporting the ordering and delivery process. Sauce is commission free food delivery &amp; pi...</t>
  </si>
  <si>
    <t>GuardianVets is a company that allows veterinary practices to offer after-hours care for their clients. Their service helps veterinary practices increase revenue through new appointments, lower staff costs, optimize appointment demand, and increase cli...</t>
  </si>
  <si>
    <t>Agtools is a worldwide SaaS platform that gathers real-time government and institutional data on over 500 specialty crops and commodities. It provides market data on produce crops, allowing users to explore and compare market and own data, understand d...</t>
  </si>
  <si>
    <t>Kyndryl is a company that designs, builds, manages, and modernizes mission-critical technology systems. They offer a comprehensive set of technology services, including hybrid cloud solutions, business resiliency, and network services. They have a focu...</t>
  </si>
  <si>
    <t>Blue Owl Capital is a leading asset manager with $157 billion in assets under management. They invest across three multi-strategy platforms and are redefining alternatives in the private markets. They work closely with private equity-backed and non-spo...</t>
  </si>
  <si>
    <t>LegalMation is a company that redefines how lawyers provide value to their clients by using generative Artificial Intelligence solutions. Their ground-breaking AI system dynamically produces fully formatted responsive pleadings, discovery requests and ...</t>
  </si>
  <si>
    <t>Welcome to GrowthLoop, where modern marketing meets innovation. We're the Composable Customer Data Platform (CDP) that empowers marketers to build audience segments, orchestrate cross-channel journeys, and measure results through the Data Cloud. Say goodbye to traditional MarTech limitations and hello to a future of limitless possibilities in marketing technology. Join us in shaping the future. We are a fast growing, profitable, cloud technology startup based out of San Francisco, New York, and Toronto. At this time we are seeking Engineers looking to join a high growth cloud technology company, come join us today! Visit Careers on our website to learn more.</t>
  </si>
  <si>
    <t>Clutch is a company that specializes in turning Credit Unions into FinTech organizations. They provide a next-generation Point of Sale platform for digital consumer lending, offering a frictionless member experience through embedded technology and arti...</t>
  </si>
  <si>
    <t>meez is a recipe management and food costing software designed specifically for culinary professionals. With meez, chefs can engineer their menus, cost food without spreadsheets, and organize, train, and scale recipes quickly. The software provides las...</t>
  </si>
  <si>
    <t>HireArt is an online recruitment platform that provides a single platform to hire, employ, and manage contractors. They use work samples and structured assessments to select the best candidates before the interview process. HireArt offers a comprehensi...</t>
  </si>
  <si>
    <t>Topography Health is a company that creates new opportunities in clinical research. Their mission is to empower and enable physicians by building tools and services that help them overcome barriers to entry in research. They aim to increase the number ...</t>
  </si>
  <si>
    <t>IntelinAir is an aerial imagery analytics company focused on agriculture that delivers actionable intelligence to help farmers make data-driven decisions. Their flagship solution, AGMRI, is a field health monitoring and early warning system that enable...</t>
  </si>
  <si>
    <t>Darwinium is a future-proofed journey orchestration platform that separates good and bad activity in real time. Its vision is to better protect all customers from unnecessary friction, fraud, &amp; online abuse, using proprietary digital signatures to unde...</t>
  </si>
  <si>
    <t>EverWash is a company that offers unlimited car wash plans through a monthly membership. Members have access to their chosen car wash location and can enjoy unlimited car washes for a low monthly fee. The company also provides management tools for both...</t>
  </si>
  <si>
    <t>Ceres Imaging is the world’s most advanced data analytics platform for agriculture. Aerial imagery meets advanced analytics to help growers make proactive management choices. Ceres is used by global farming enterprises to protect yield and increase res...</t>
  </si>
  <si>
    <t>Finys is a company that specializes in property/casualty insurance processing. They offer the Finys Suite, an enterprise platform for insurance carriers that handles policy administration, claims, billing, business intelligence, portals, and mobile acc...</t>
  </si>
  <si>
    <t>CARET Legal is a top-tier legal practice management software that helps law firms streamline their operations, boost productivity, save time, and improve client satisfaction. It is the leading solution for legal professionals to manage their practice, ...</t>
  </si>
  <si>
    <t>Conveyor is a trust platform that eliminates security questionnaires. It is powered by GPT and automates secure document sharing and security questionnaire response. With Conveyor, customers can self-serve answers to their questionnaires, resulting in ...</t>
  </si>
  <si>
    <t>Encircle is a leading provider of restoration software for easy field documentation. Their software allows users to visually document field data and present it in high-quality reports for faster settling of property insurance claims. Encircle's softwar...</t>
  </si>
  <si>
    <t>Amalgam Rx is a leading digital platform that connects healthcare providers and life sciences companies. They develop digital therapies that empower patients with chronic diseases to achieve better outcomes. Their solutions are seamlessly integrated in...</t>
  </si>
  <si>
    <t>Reserv is a company that leverages modern systems and creates new cutting edge solutions to optimize any P&amp;C claim.</t>
  </si>
  <si>
    <t>Slope is a B2B workflow automation company that simplifies B2B payments. They offer online payment acceptance, flexible payment terms, and automated Order to Cash processes through their APIs and flexible infrastructure. With Slope's software and APIs,...</t>
  </si>
  <si>
    <t>Hercules Capital, Inc. (NYSE: HTGC) is the leading and largest specialty finance company focused on providing senior secured venture growth loans to high growth, innovative venture capital backed companies in a broadly diversified variety of technology...</t>
  </si>
  <si>
    <t>IOMED is a healthcare technology company that leverages Artificial Intelligence to unlock valuable data from unstructured clinical notes. Their Natural Language Processing tool allows hospitals to structure their information and identify clinically rel...</t>
  </si>
  <si>
    <t>PathologyWatch is the premier digital dermpath lab that combines dermpath expertise and cutting edge technology. PathologyWatch delivers an intuitive and easy to implement digital pathology solution for dermatologists. The EMR interface saves my staff ...</t>
  </si>
  <si>
    <t>Bacon Work is an on-demand marketplace that helps established businesses find local temporary labor. The Bacon app allows businesses to hire temporary workers quickly and easily. The app also allows workers to find flexible work opportunities. Bacon fo...</t>
  </si>
  <si>
    <t>Clientbook is a mobile app that facilitates easy clienteling by high ticket retail sales associates. It is a client management and engagement solution built specifically for the unique challenges and experiences of retail. By using Clientbook, retailer...</t>
  </si>
  <si>
    <t>Glass Health is a company that provides an AI-powered clinical decision support platform for clinicians. Our platform assists in diagnosis and clinical decision making by analyzing patient summaries and suggesting potential diagnoses and treatment step...</t>
  </si>
  <si>
    <t>Actabl combines business and labor intelligence in a comprehensive operations platform. We give hoteliers actionable insights to improve operations. We’re combining ProfitSword, Hotel Effectiveness, ALICE, and Transcendent to build the first integrated...</t>
  </si>
  <si>
    <t>Zelus Analytics provides a world leading sports intelligence platform for the professional teams in our exclusive partner network. Zelus Analytics Leaders in Analytics for Pro Sports Teams Professional sports teams are currently engaged in a billion ...</t>
  </si>
  <si>
    <t>Harmonya is an AI-powered product data enrichment, categorization, and insights platform for retailers and brands. They transform product data into a dynamic resource to enrich, categorize, and draw insights from products to grow businesses. Their prop...</t>
  </si>
  <si>
    <t>First Dollar is a technology company that provides infrastructure for health spending benefits. We offer a suite of software tools and APIs that enable organizations to launch and manage pre tax accounts, lifestyle benefits, rewards programs, and suppl...</t>
  </si>
  <si>
    <t>USI Insurance Services is one of the largest insurance brokerage and consulting firms in the world. They provide a wide range of products and services including property and casualty insurance, employee benefits, retirement solutions, and personal risk...</t>
  </si>
  <si>
    <t>Black Mountain Software is a leading provider of fund accounting, payroll, and utility billing solutions for local governments and schools. They offer industry-leading government accounting software and ERP solutions to time-strapped communities throug...</t>
  </si>
  <si>
    <t>Industry Ventures is a leading investment firm that focuses on venture capital. The firm has three investment strategies: secondary investments, primary fund of funds investments and direct co investments. Founded in 2000, the firm manages over $3 bill...</t>
  </si>
  <si>
    <t>Boomitra is a leading international soil carbon marketplace that uses satellite and AI technology to measure, report, and verify soil carbon credits across the globe. They work with farmers and ranchers to increase their soil carbon and yields, while a...</t>
  </si>
  <si>
    <t>Agro.Club is a full stack B2B global marketplace operating in the three largest agriculture markets: Europe, South America, and North America. Its team of ag industry insiders has developed a model that leverages technology to streamline an extremely m...</t>
  </si>
  <si>
    <t>Baselane is a financial technology company that provides property management software, banking services, and financial services for independent landlords and real estate investors. Their software streamlines financial tasks, automates rent collection, ...</t>
  </si>
  <si>
    <t>iuvity makes it easy for financial institutions of any size to expand their digital presence, generating value and increasing loyalty. Their solutions are designed around people's needs and the client's business strategy. They offer proven digital bank...</t>
  </si>
  <si>
    <t>Graneet is a software development company that provides a comprehensive solution for commercial management in the construction industry. Their platform is specifically designed for small and medium-sized construction companies, offering real-time acces...</t>
  </si>
  <si>
    <t>Wheelhouse is a best-in-class revenue management software for the short-term rental industry. They offer intelligent pricing software that uses over 10 billion data points daily to help optimize revenue for listings, resulting in a 10-40% increase in e...</t>
  </si>
  <si>
    <t>Amperon is a company that provides the most accurate and comprehensive data analytics platform for the energy industry. Their AI-powered forecasting solutions enable users to track, plan, and optimize their energy needs, supporting the smart grid of th...</t>
  </si>
  <si>
    <t>Pearl is a computer vision company focused on delivering AI solutions that elevate the global standard of care in dentistry. They provide a suite of FDA cleared dental AI solutions that dentists, practices, and labs use to enhance the efficiency, accur...</t>
  </si>
  <si>
    <t>Arado is a platform for SMB farmers, providing supply chain and business solutions to increase their revenue by leveraging innovative technology. The company connects fresh food producers directly with food service and retail, through a suite of tech solutions that drive end to end operations and fulfill their business needs.</t>
  </si>
  <si>
    <t>Capital Markets Gateway (CMG) is a financial technology firm that is modernizing the equity capital markets (ECM). CMG connects investors and underwriters via a neutral platform that delivers integrated ECM data and analytics, unrivaled transparency, a...</t>
  </si>
  <si>
    <t>Elements Financial Advisor ToolsTM is an innovative financial monitoring platform that helps financial advisors grow, scale, and deliver next-generation advice. It provides a scorecard of financial vital signs to standardize and simplify the way adviso...</t>
  </si>
  <si>
    <t>Square is a merchant services aggregator and mobile payment company that aims to simplify commerce through technology. They provide a range of products and services to help businesses start, run, and grow. This includes hardware and software tools such...</t>
  </si>
  <si>
    <t>Paytrack is a corporate travel, expenses and payment solution that connects high end technology with specialized support. Our solution enables all your travel and expenses processes to be safe and simple: from booking through payment reconciliation. A ...</t>
  </si>
  <si>
    <t>dSilo is a fast growing enterprise AI startup focused on enabling companies to reduce costs at speed and scale by minimizing spend leakage and streamlining compliance with deep learning AI. The AI platform powers enterprise performance through its pate...</t>
  </si>
  <si>
    <t>SupplyHive is a technology company that provides Supplier Performance Management (SPM) software designed to help corporations improve efficiency by centralizing, standardizing, scaling, and automating the supplier performance process. They use Artifici...</t>
  </si>
  <si>
    <t>Brightfield is a workforce analytics company that helps the Global 2000 design their workforce precisely right. They provide deep expertise and advanced data science to deliver actionable results. Their AI platform, TDX, allows businesses to interrogat...</t>
  </si>
  <si>
    <t>Syrup Tech is a predictive inventory optimization platform that enables brands and retailers to make more accurate inventory planning and allocation decisions. It uses AI/ML-powered machine learning models for demand forecasting and probabilistic optim...</t>
  </si>
  <si>
    <t>We strive to make our customers every day operations easier and more efficient. This is the beating heat of Tenacious Systems. Tenacious Systems group of companies delivers farmsoft business management solutions for fresh produce packers, wholesalers, ...</t>
  </si>
  <si>
    <t>IUNU is a precision agriculture company that is transforming the industry with efficient and intelligent lighting technology. Their flagship product is an optimized full spectrum, dual bulb plasma lighting fixture that consumes half the electricity and...</t>
  </si>
  <si>
    <t>Invisible Technologies is a company that specializes in building, automating, and running business processes. They offer services in operations, automation, and AI to help businesses deliver faster outcomes. Invisible is a performance-driven service th...</t>
  </si>
  <si>
    <t>Avalara is a leading provider of cloud-based tax compliance automation solutions. They offer a comprehensive platform that helps businesses streamline sales tax reporting and filing. With over 500 pre-built connectors into various business applications...</t>
  </si>
  <si>
    <t>Okta is an integrated identity and mobility management service that connects people to their applications from any device, anywhere, anytime. The Okta Identity Cloud enables organizations to securely connect the right people to the right technologies a...</t>
  </si>
  <si>
    <t>Sprout Social is a global leader in social media management and analytics software. Sprout’s unified platform puts powerful social data into the hands of more than 34,000 brands so they can make strategic decisions that drive business growth and innova...</t>
  </si>
  <si>
    <t>Manage your team’s work, projects, &amp; tasks online • Asana Work anytime, anywhere with Asana. Keep remote and distributed teams, and your entire organization, focused on their goals, projects, and tasks with Asana. Asana is the easiest way for teams to ...</t>
  </si>
  <si>
    <t>Modern Autonomous Sourcing, Screening, &amp; Hiring</t>
  </si>
  <si>
    <t>Leaf Agriculture is a company that provides a unified farm data API. Their API simplifies farm data integration and management by connecting fields, operations, imagery, weather, and more from multiple providers via a single source. They offer services...</t>
  </si>
  <si>
    <t>Cecilian Partners is a Proptech company that provides real estate management and development software. Their signature platform, XO, is a comprehensive software designed to boost productivity and streamline communications between property developers, b...</t>
  </si>
  <si>
    <t>Revive Real Estate is a fast-growing startup that is rapidly innovating in the real estate industry. They offer a suite of products and services that add value to real estate professionals, homeowners, and service providers. Their platform is centered ...</t>
  </si>
  <si>
    <t>Building AI-powered solutions for medical students, physicians and patients.</t>
  </si>
  <si>
    <t>Exact Payments is a leading provider of high performance payment gateway services to bank partners, software platforms, and merchants. They offer PayFac as a Service, allowing businesses to monetize payments and deliver better experiences to their cust...</t>
  </si>
  <si>
    <t>Haus is a decision science platform that combines state of the art causal inference and econometrics to help brands make informed investment decisions.</t>
  </si>
  <si>
    <t>NEWHOMESMATE is a one-stop-shop for buying new construction homes. On their platform, you can search for and tour thousands of new construction homes and communities near you. Their new home experts will guide you through the entire home buying process...</t>
  </si>
  <si>
    <t>Capim is a company that provides management and financing solutions for dental clinics. They offer a unique software platform called Capim Dash, which integrates management tools with financial products. With Capim, dentists can simplify their daily op...</t>
  </si>
  <si>
    <t>Croissant is a fintech platform with a mission to empower intentional commerce in today’s fractured retail environment. Our product seamlessly integrates into merchants’ existing shopping experiences, offering customers guaranteed buybacks at checkout....</t>
  </si>
  <si>
    <t>Salad is a comprehensive cloud infrastructure platform offering containers as a service (CaaS) for virtually any use case. It provides access to over 10k+ GPUs for AI/ML inference on the most affordable cloud in the world. Salad turns idle PC time into...</t>
  </si>
  <si>
    <t>[s]Cube Inc. is a tech-enabled services company specializing in cloud technologies, software development, AI and data analytics, software implementation, process automation, legal technology solutions, and IT consulting services. With a strong foundati...</t>
  </si>
  <si>
    <t>Wynsum Partners is an operationally focused growth equity firm supporting vertical SaaS business owners in niche markets. We build market leaders by augmenting scrappy founders with sweat, analytical horsepower, and transactional expertise.</t>
  </si>
  <si>
    <t>I2BF Global Ventures is a New York based venture capital group focused on early stage technology investments with $400 million under management. Their portfolio includes over 30 companies working in cleantech, biotechnology, materials science, IT, and ...</t>
  </si>
  <si>
    <t>Zuub is a leading North American software solution provider for dental practices. They offer an all-in-one dental revenue cycle management platform that streamlines processes and boosts revenue. Their platform includes automated insurance verification,...</t>
  </si>
  <si>
    <t>GoFreight is a modern, web-based SaaS (Software as a Service) designed for International Freight Forwarders and NVOCCs. It is an all-in-one solution that helps streamline operations and provides full visibility from shipment to delivery. With GoFreight...</t>
  </si>
  <si>
    <t>Nymbl Systems is a cloud-based Orthotics and Prosthetics (O&amp;P) practice management system. With seamless integration, security, and simplicity, Nymbl provides a complete solution for managing patient records, submitting insurance claims, scheduling app...</t>
  </si>
  <si>
    <t>Budibase is a modern, open source low code platform for building modern internal applications in minutes. Budibase saves teams time and energy building apps that integrate seamlessly with any workflow, coding optional. With over 19k Github stars, Budib...</t>
  </si>
  <si>
    <t>Glance Networks is a company that provides cobrowsing and digital engagement customer experience software solutions to enhance conversations and streamline customer interactions.</t>
  </si>
  <si>
    <t>First Analysis is a venture capital and investment banking advisory firm that specializes in serving fast-growing B2B technology companies. With a focus on research, First Analysis provides value to emerging growth companies, industry leaders, and inst...</t>
  </si>
  <si>
    <t>Chronicle is an innovative cemetery software that offers easy-to-use tools to streamline cemetery operations. It goes beyond basic cemetery software by providing a complete solution for managing cemetery records and maps. With Chronicle, you can create...</t>
  </si>
  <si>
    <t>Outsource Accelerator is the world's leading outsourcing marketplace and advisory. They provide expert outsourcing advisory, support, and brokerage for businesses. Their platform offers a wide array of resources including news articles, guides, white p...</t>
  </si>
  <si>
    <t>NTRDE is a company that provides decision intelligence solutions for the chemical industry, helping companies leverage commercial operations and improve corporate performance.</t>
  </si>
  <si>
    <t>We launch your practice for 1/3 the cost, grow your client base with proven marketing, and manage your backoffice so that you can focus on delivering outstanding care!</t>
  </si>
  <si>
    <t>Tenderd is an AI-powered analytics platform for fleet operations. It helps companies increase utilization of their capital equipment and vehicles, optimize logistics and maintenance, reduce fuel consumption, and carbon emissions during operations. Tend...</t>
  </si>
  <si>
    <t>CarePredict is a venture-backed, AI-driven digital health company that provides high-quality senior care. They offer a unique wearable sensor that tracks activity and deduces behaviors to detect when a senior's health is declining. Their automated pred...</t>
  </si>
  <si>
    <t>Meow is a financial technology company that provides high interest business banking services. They are not a bank, but offer features such as U.S. Treasury Bills with any maturity, auto roll toggles, no sneaky fees, no withdrawal fees, no wire fees, an...</t>
  </si>
  <si>
    <t>Intellitix is the leading provider of technology to the world's biggest live events. We help your event be safer and more profitable. Intellitix is an event technology company and the leading global provider of RFID solutions for festivals and live eve...</t>
  </si>
  <si>
    <t>CORE Cashless is a leading provider of cashless payment systems for the amusement and recreation industries. Our software and payment systems are in place at some of the largest and most profitable facilities in the world, and our innovative solutions ...</t>
  </si>
  <si>
    <t>Elevate guest experience, streamline operations, and uncover revenue opportunities using real-time analytics with Vantage's all-in-one attractions platform.</t>
  </si>
  <si>
    <t>Mental Canvas is a software company that is developing a new class of graphical media design system that lies between today's 2D digital draw and paint systems and 3D computer aided design systems.</t>
  </si>
  <si>
    <t>Blackbird is an Australasian investment firm whose mission is to invest in wild hearts, with the wildest ideas, right from the beginning. We have a portfolio of over 100 of Australia and New Zealand's most ambitious companies, valued at over 10B. We ar...</t>
  </si>
  <si>
    <t>The 5th Ingredient is a company that provides customizable brewery software called Beer30. This software helps breweries track real-time data and make informed decisions to improve their brewing process and drive better return on investment. Beer30 inc...</t>
  </si>
  <si>
    <t>Komodor is a unified, dev-first Kubernetes platform that allows users to effortlessly operate, troubleshoot, control, and optimize Kubernetes applications. It provides a unified, actionable control plane to monitor, manage, and optimize distributed mul...</t>
  </si>
  <si>
    <t>Symmetrical.ai is a payroll service and fully integrated HR platform designed for modern human teams. It is the first payroll solution that users don't hate. Symmetrical helps fast-paced companies onboard at scale and run payroll seamlessly. With a ded...</t>
  </si>
  <si>
    <t>Alma is a payment solution company that offers simple and guaranteed installment payment options. With Alma, customers can pay at their own pace, either in installments or later. This improves their payment experience and can boost a company's turnover...</t>
  </si>
  <si>
    <t>Matera is a PropTech Saas company that allows co owners to manage their buildings themselves without the services of a professional property manager.</t>
  </si>
  <si>
    <t>Trunk Tools is a construction fintech startup that aims to align incentives in the construction industry by providing tools and services to make on-site labor work more productive, safer, and better.</t>
  </si>
  <si>
    <t>RADAR is a platform that combines RFID and computer vision to automate and augment retail store processes. Our technology offers unprecedented speed and location accuracy, which allows stores to: 1) Manage inventory efficiently, through automated inven...</t>
  </si>
  <si>
    <t>netLex is a leading company in contract lifecycle management. They provide a platform that allows users to manage all stages of the contract management process, from request to document management, with agility and security. The platform offers feature...</t>
  </si>
  <si>
    <t>Tiny Prints is a leading provider of invitations, announcements, personalized cards, and stationery. We offer a curated collection of premium designs from top designers, including stylish custom stationery. Our e-commerce brands provide a wide range of...</t>
  </si>
  <si>
    <t>Wealthsimple is a financial services company that offers smart investing products and personalized advice to help individuals build long-term wealth. They provide low-fee managed investing, commission-free trading, and high-interest chequing and saving...</t>
  </si>
  <si>
    <t>Klook is a leading travel and leisure e-commerce platform that offers a wide range of activities, tours, attractions, and things to do. They provide discounted attraction tickets, unique tour experiences, and transfers for travelers. With a focus on ex...</t>
  </si>
  <si>
    <t>Teaching Strategies is an early childhood education company that develops innovative resources to support the critical work of early childhood educators.</t>
  </si>
  <si>
    <t>ByteDance is a technology company operating a range of content platforms that inform, educate, entertain and inspire people across languages, cultures, and geographies. Dedicated to building global platforms of creation and interaction, ByteDance now h...</t>
  </si>
  <si>
    <t>Seismic Micro Technology is the market leader for Windows based geoscientific interpretation. Their KINGDOM software allows geoscientists to focus on analysis, not on managing tools. SMT software enables intuitive interpretation, modeling, analysis, an...</t>
  </si>
  <si>
    <t>Intercard Inc. is a world leader in cashless technology, providing innovative solutions for debit card technology in gaming, amusement, loyalty cards, inventory control, and point of sale systems. They design and implement cash management and marketing...</t>
  </si>
  <si>
    <t>Na Softplan, somos especialistas em simplificar complexidades ao criar softwares que solucionam as principais dores dos setores em que atuamos. Softplan é uma das maiores empresas de desenvolvimento de softwares do país. Atua nos mercados da justiça, g...</t>
  </si>
  <si>
    <t>Prolific is a platform that connects researchers with high quality, global research participants for behavioral research. It aims to build the most powerful and trusted platform for behavioral research.</t>
  </si>
  <si>
    <t>Tracer is a marketing reporting &amp; analytics platform that enables brands and agencies to unify disparate data sources to gain a holistic understanding of the impact your marketing spend has on your business. Tracer is unique in that it is a complete so...</t>
  </si>
  <si>
    <t>Trezi is an immersive design collaboration platform for architects, designers, and building product manufacturers. It allows people to work remotely using AR and VR technology. Trezi aims to transform the design experience in the building industry by p...</t>
  </si>
  <si>
    <t>Jusbrasil is a platform that provides easy and free access to legal information in Brazil. With over 15 million users, Jusbrasil aims to disseminate knowledge, promote transparency, and provide a historical database. The platform also serves as a commu...</t>
  </si>
  <si>
    <t>Sourcetable is a spreadsheet that syncs with your data. Connect to over 100+ different sources including MySQL, Shopify, Hubspot and Salesforce. Spreadsheet that syncs with your data. Sync to MySQL, Redshift, Postgres, and 100+ SaaS apps. Great for bus...</t>
  </si>
  <si>
    <t>Ambar Tech is a construction technology company that provides solutions to streamline the construction process. From conception to delivery, we offer tools and services that help builders construct faster, more cost-effectively, and more efficiently. O...</t>
  </si>
  <si>
    <t>LandscapeHub is a marketplace for all of your landscaping needs. Connecting nursery and landscape buyers with a network of trusted suppliers.</t>
  </si>
  <si>
    <t>Mural Health is a clinical trials technology company that is dedicated to making it easy to be a participant in clinical trials. Their technology platform, Mural Link, provides a seamless experience for participants by handling payment and logistics ne...</t>
  </si>
  <si>
    <t>Just Appraised makes software for local governments. Our goal is to empower local government employees with the tools, technology, and support they need so they can deliver exceptional service to their taxpayers and feel proud of the work they do for t...</t>
  </si>
  <si>
    <t>TransLoop is a digital freight network revolutionizing logistics for shippers and carriers. We bring cutting edge technology together with white glove service to deliver unprecedented transparency, industry leading reliability, constant innovation and ...</t>
  </si>
  <si>
    <t>Rail-Flow is a digital solution provider for the rail freight industry. With over 70 employees, they simplify access to rail freight and intermodal transport, increasing efficiency and reducing CO2 emissions. Their digital ecosystem offers an innovativ...</t>
  </si>
  <si>
    <t>VINN is a car shopping platform that provides a personalized and tailored approach to finding the right car for customers. They have a marketplace with thousands of cars, but also offer a free car searching service where their vehicle experts find cars...</t>
  </si>
  <si>
    <t>Jewelry as unique as you are. The first platform that allows you to design your own jewelry and try it on at home before you buy.</t>
  </si>
  <si>
    <t>Providing hoteliers with next gen Hotel CRM | Thynk Designed by hoteliers for hoteliers to simplify and automate sales, operations, and data management. With Thynk CRM every process is easier, faster, integrated. The Hospitality Cloud for Operational E...</t>
  </si>
  <si>
    <t>Awell is a technology company for virtual first care providers. Care teams use the Awell no code platform to design, operate and improve care flows to automate, coordinate and standardize work. Using the Awell platform results in faster time to market,...</t>
  </si>
  <si>
    <t>NavTrac is an AI powered Digital Yard and Warehouse Management System that leverages Computer Vision to capture and track assets in digital form. Their system eliminates recording errors, physical yard checks, and per diem charges. They provide a next-...</t>
  </si>
  <si>
    <t>Casechek is a company that innovates the implant supply chain by automating workflows for all vendor supported procedures. They manage surgical cases, reduce compliance issues, and decrease manual labor. Casechek aims to streamline processes and lower ...</t>
  </si>
  <si>
    <t>#1 MSO Solutions For Healthcare Organizations Neolytix Neolytix Offers Consultative Management Services For Healthcare Organizations Revenue Cycle Management, Credentialing, Patient access, Technology &amp; Marketing. Healthcare Consulting Services Neolyti...</t>
  </si>
  <si>
    <t>Leaf Trade is a technology company that provides a wholesale cannabis platform to simplify the entire wholesale cannabis process by providing a cannabis wholesale marketplace that makes ordering, fulfillment, and payments easier.</t>
  </si>
  <si>
    <t>DataGalaxy is an innovative startup specializing in collaborative data governance. They offer the industry's first Data Knowledge Catalog, which enables teams to share a common knowledge of the company's data. Their platform helps organizations improve...</t>
  </si>
  <si>
    <t>CMap is a project and resource management software that helps professional services firms win more work, deliver it more profitably, and make better business decisions. It provides a single platform for professional services companies to manage their p...</t>
  </si>
  <si>
    <t>CheckSammy is a waste removal company that offers same day, nationwide on demand junk and bulk waste removal services. They also provide power washing, open top dumpster services, and sustainability services. CheckSammy addresses the problem of excess ...</t>
  </si>
  <si>
    <t>upSWOT is a white label embedded finance and business management platform designed to enhance online/mobile banking with just several lines of code. Using an approach similar to Plaid, SMBs connect their accounting, ERP, payroll, eCommerce, marketing, ...</t>
  </si>
  <si>
    <t>Sayari is a Counterparty and Supply Chain Risk Intelligence Provider that offers worldwide visibility into the relationships between businesses and individuals. They provide instant, comprehensive access to authoritatively sourced ownership data, allow...</t>
  </si>
  <si>
    <t>Clicksign is an online platform to sign documents. Simple, fast, safe, and juridically valid in Brazil, it helps you close deals more efficiently, reducing bureaucracy. From sales and purchase orders to long term contracts and internal approvals.</t>
  </si>
  <si>
    <t>Do more with innovative property management software and services for any size business, in every real estate market. We’re here to help.</t>
  </si>
  <si>
    <t>TigerConnect is where healthcare communication &amp; collaboration happens, patient communication thrives, and information is at your fingertips from anywhere. TigerConnect is the largest provider of clinical communications solutions, improving staff colla...</t>
  </si>
  <si>
    <t>LiveView Technologies is a company that provides enterprise cloud software for remote video and analytic data gathering, processing, and delivery. They offer a turnkey solution that includes proprietary software, ruggedized hardware, and electronics to...</t>
  </si>
  <si>
    <t>Click Therapeutics is a biotechnology company that develops, validates, and commercializes software as prescription medical treatments for people with unmet medical needs. Their Digital Therapeutics™ solutions enable change within individuals through c...</t>
  </si>
  <si>
    <t>VMG Partners is a leading investment firm that backs visionary consumer and technology companies. They are committed to driving change in the world by elevating entrepreneurs reshaping their industries and transforming the consumer landscape. VMG Partn...</t>
  </si>
  <si>
    <t>Onfly is a platform for travel and corporate expense management. Reserve and manage all your expenses in one place. Get ready to automate your company's travel and expense processes with Brazil's #1 Travel Tech. Increase productivity and employee happi...</t>
  </si>
  <si>
    <t>Fusus is an open and unified intelligence ecosystem that integrates and enhances all public safety and investigations assets for law enforcement, first responders, and private security personnel. The Fusus Platform is an open ecosystem that integrates ...</t>
  </si>
  <si>
    <t>Tango Tango is the best PTT app for public safety. It allows users to connect their agency's dispatch channel to phones and other devices. The app is secure, encrypted, and made in the USA. With Tango Tango, users can bring their 2-way radio onto their...</t>
  </si>
  <si>
    <t>Mon Ami is a women-founded, mission-driven startup that builds modern software solutions for aging and disability service providers. Our platform is designed uniquely for Area Agencies on Aging, State Units on Aging, and other community organizations. ...</t>
  </si>
  <si>
    <t>Gigapay is a company that provides accounts payable automation solutions for the creator economy. They offer developer-friendly salary payouts and payroll management for scaling gig and marketplace platforms. Their AP automation solution helps business...</t>
  </si>
  <si>
    <t>InvoiceOwl is an online software helping contractors all around the world to create estimates, invoices, and purchase orders! InvoiceOwl is an application useful to generate the invoices on both platforms mobile and web as well. It offers features such...</t>
  </si>
  <si>
    <t>Intelecy is the world’s first No code Industrial AI company. Our mission is to help businesses improve industrial processes, reduce waste, energy consumptions and costs. We provide software tools to the engineers in the factories that creates powerful ...</t>
  </si>
  <si>
    <t>Tritium Partners is a private equity firm focused on technology and services companies with exceptional growth potential. They actively partner with talented founders and executives to build market-leading companies through high growth initiatives, whi...</t>
  </si>
  <si>
    <t>Blueprint is a technology company focused on making it easier for mental health clinicians to practice measurement based care. The Blueprint mobile platform administers standardized and proprietary clinical assessments between appointments to help prov...</t>
  </si>
  <si>
    <t>GLEAMER develops powerful &amp; integrated AI solutions for Radiology. BoneView automatically detects lesions on trauma x rays (CE mark IIa). GLEAMER offers a suite of AI solutions for radiology that encapsulate medical grade expertise. Our company wants t...</t>
  </si>
  <si>
    <t>Pryon is an AI company focused on enterprise knowledge management. They provide AI-powered answers from enterprise content, using advanced AI technology such as Computer Vision, Optical Character Recognition, and Large Language Models. Pryon helps comp...</t>
  </si>
  <si>
    <t>HashStudioz Technologies is a product engineering company that specializes in IoT app development, machine learning and artificial intelligence development, blockchain, and application development. They provide cutting-edge technology solutions for dig...</t>
  </si>
  <si>
    <t>BookNow Software is an online booking and management system that provides a comprehensive solution for leisure and entertainment businesses. Powered by Salesforce CRM, it offers a range of features including booking solutions, EPOS, memberships, invent...</t>
  </si>
  <si>
    <t>Ideal Amusement Cashless POS Software offers more features than you can shake a stick at. From a robust POS software suite that can handle the most simple transaction to a fully featured F&amp;B with table reservation, Cashless Arcade, Redemption center, Event management, Inventory Management, Recipe Building, Capacity Management, Loyalty Programs, Marketing &amp; Re-marketing tools, Financial Exports and so much more.</t>
  </si>
  <si>
    <t>Smeetz is a unified commerce solution powered by AI sales optimization for visitor attractions. It is the #1 data-driven ticketing and dynamic pricing software for attractions and cultural venues. Smeetz helps businesses go beyond ticketing and unlock ...</t>
  </si>
  <si>
    <t>GoPhoto is a company that provides seamless photography solutions to boost businesses, delight visitors, and set staff up for success. They offer photo solutions at theme parks and a globally used system for photographers. GoPhoto brings seamless memor...</t>
  </si>
  <si>
    <t>MyRec.com is a recreation software company that specializes in simplifying recreation management. They offer a fully featured recreation software that is easy to use and growing to meet new needs. Their software includes program management, facility re...</t>
  </si>
  <si>
    <t>Qweekle.com is a global web application that integrates online bookings, a unique schedule, and a fast and intuitive cash register. And for the first time, these tools are developed directly and exclusively for Recreational Facilities. Booking: offer y...</t>
  </si>
  <si>
    <t>High Trek Point of Sale is a software company that provides booking and POS software for activity businesses and family entertainment centers, including digital waivers, group sales tools, CRM, and end-to-end analytics.</t>
  </si>
  <si>
    <t>Aquiline Capital Partners is a New York based private equity firm investing globally in financial services enterprises in industries such as banking and credit, insurance, investment management and markets, and financial technology. Aquiline seeks to a...</t>
  </si>
  <si>
    <t>Faro Health is a company that brings clinical trials into the digital age. They help teams manage and balance the complexity of modern trial designs through a cloud native platform. The Faro platform enables study teams to design complex clinical trial...</t>
  </si>
  <si>
    <t>Kibsi is a computer vision platform that allows users to build and launch computer vision solutions in minutes. They offer flexible plans to fit every need and budget, and users can leverage thousands of built-in detectors or bring their own. The platf...</t>
  </si>
  <si>
    <t>We build innovative digital product to power business. Shopify experts with an award winning development team. Contact us today to discuss your next project.</t>
  </si>
  <si>
    <t>Elevation Capital is an early stage venture capital firm that partners with visionary founders. They provide financial services and support to help founders realize their vision. Elevation Capital believes in redefining categories and creating new ones...</t>
  </si>
  <si>
    <t>Imker Capital Partners provides flexible capital in the service of long term value creation. They invest in both private and public securities, focused predominantly on Europe. They have a flexible investment approach allowing them to invest across ind...</t>
  </si>
  <si>
    <t>Bookeasy is the trusted booking system giving you everything you need to maximise tourism, increase revenue and ignite your tourism industry.</t>
  </si>
  <si>
    <t>InCloudCounsel is the largest global provider for processing routine legal work, such as NDAs. Our legal technology solution combines expert corporate lawyers with legal AI to offer an end-to-end solution that is unmatched.</t>
  </si>
  <si>
    <t>LilYPad POS is a software tool custom built for family or children’s entertainment centers. It makes it easy to sell products and services, schedule parties, camps and group events and keep track of inventory, customers and employees.</t>
  </si>
  <si>
    <t>Holistic AI is an AI governance, risk, and compliance (GRC) platform that aims to empower enterprises to adopt and scale AI confidently. The leading provider of AI risk management. We help organizations embrace AI technologies with confidence, dealing ...</t>
  </si>
  <si>
    <t>Atropos Health is a company that provides a physician consultation service powered by real world evidence. They use anonymized patient records to help providers answer clinical questions that have fallen through the cracks of the evidence based literat...</t>
  </si>
  <si>
    <t>Augmenta is a company that specializes in automated building design. They offer a fully automated building design platform in the cloud, powered by Generative AI. Their platform allows contractors and engineers to design sustainable, code-compliant, an...</t>
  </si>
  <si>
    <t>Move AI makes it easy for anyone, anywhere to capture and create 3D animations. Move AI makes it easy to bring realistic human motion to animated characters by turning 2D video into 3D motion data with proprietary technology that uses advanced AI, comp...</t>
  </si>
  <si>
    <t>Logically is a technology company combining advanced artificial intelligence with human expertise to tackle harmful and problematic online content at scale. It aims to provide everyone, from individual citizens to national governments, with the tools t...</t>
  </si>
  <si>
    <t>Turbine is a biotechnology company that uses AI and simulated cells to understand complex cancers better than existing experimental tools in order to solve unmet oncology needs.</t>
  </si>
  <si>
    <t>Meituan is a tech-driven retail company that focuses on 'Retail + Technology' and aims to help people eat better and live better. Since its establishment in March 2010, Meituan has been at the forefront of the digital transformation of services and goo...</t>
  </si>
  <si>
    <t>Cariloop is an online hub for healthcare service providers to connect with patients, caregivers, and healthcare professionals. They offer an employee benefit that helps people navigate the demands of childcare, complex diagnoses, eldercare, mental heal...</t>
  </si>
  <si>
    <t>MediSpend is a global technology company providing best in class solutions for the life sciences industry. They offer a comprehensive compliance suite that helps pharmaceutical, medical device, dental, and biotech companies grow their business complian...</t>
  </si>
  <si>
    <t>Wellthy is changing the way families experience care | Wellthy Wellthy supports families with complex, chronic and ongoing care needs. Through our online platform, we connect families with their own dedicated Care Coordinator to help tackle the logisti...</t>
  </si>
  <si>
    <t>PartsTech is a web-based auto parts ordering platform designed to help mechanics find and order the right parts, fast. It allows auto repair shops to search for auto parts across all of their suppliers with one search. With PartsTech, mechanics can get...</t>
  </si>
  <si>
    <t>Practice by Numbers is a company dedicated to helping Dentists run and grow their practices. They provide an all-in-one software solution designed to help dental practices consolidate, streamline, and improve their day-to-day operations. Their suite of...</t>
  </si>
  <si>
    <t>MediRecords is a leading cloud-based EHR and patient management system that offers tailored solutions to sole practitioners, hospitals, health departments, and multidisciplinary teams. They provide three SaaS products: MediRecords for GPs, a cloud-base...</t>
  </si>
  <si>
    <t>Instinct Science is a leading veterinary software system focused on enhancing patient care and improving staff efficiency. Our platform includes digital treatment sheets, patient safety warnings, built-in Plumb's, live invoice auditing, and much more. ...</t>
  </si>
  <si>
    <t>Shepherd Veterinary Software is a cloud-based practice management system designed to streamline vet practice management. With an intuitive SOAP medical record workflow, effortless inventory tracking, and invoice automation, Shepherd makes it easy for v...</t>
  </si>
  <si>
    <t>System Initiative is a company that offers a new approach to infrastructure automation. They provide a collaborative power tool designed to remove the papercuts from DevOps work. Their goal is to change the assumptions about what's possible in DevOps a...</t>
  </si>
  <si>
    <t>SchooLinks is a complete set of tools for college and career readiness to enable K-12 school districts to improve student performance and empower educators. SchooLinks helps counselors automate 9-11th grade college planning. It engages younger high sch...</t>
  </si>
  <si>
    <t>Outbound AI is a conversation AI company built for healthcare. Their AI-powered Virtual Agents serve as workforce multipliers, driving productivity and improving the daily job experience for human talent. They are focused on elevating the human work ex...</t>
  </si>
  <si>
    <t>Pollinate is a company that provides a toolkit of tech solutions to banks, helping them better serve merchants, win market share, and reclaim customer primacy. They create the next generation of digital tools for small businesses, which are deployed by...</t>
  </si>
  <si>
    <t>Bark is a company that provides parental control tools to help parents protect their children online and in real life. Their sophisticated technologies go beyond simple keyword matching and alert parents only when there is a credible threat, such as se...</t>
  </si>
  <si>
    <t>First Due is Re-Imagining Fire &amp; EMS through cutting-edge software designed to drive your entire operation through a single platform. See why agencies nationwide choose First Due's end-to-end solution for Pre-Incident Planning, Fire Prevention, Inciden...</t>
  </si>
  <si>
    <t>Somos una empresa especializada en el desarrollo de software administrativo para todo tipo de negocios. Contamos con tres aplicaciones tipo SaaS líderes en el mercado: StockIt ERP: un software de control de inventarios que te permitirá gestionar eficientemente tu inventario, minimizar errores y mejorar la toma de decisiones. ClinicBox: una solución integral para clínicas, consultorios y médicos que te ayudará a gestionar tus citas, pacientes, historias clínicas, pagos y mucho más de manera sencilla y rápida. ClockIt: un gestor de proyectos, tiempos, productividad, expedientes, actividades y documentos que te permitirá organizar tus tareas, proyectos y equipo de trabajo de manera efectiva. Lo mejor de todo es que, somos los creadores de nuestras aplicaciones, por lo que podemos adaptar el sistema a las necesidades y naturaleza de tu negocio o empresa. Además, ofrecemos proyectos a la medida, sistemas de facturación electrónica, e-commerce (tiendas en línea que pueden vincularse al ERP), diseño y alojamiento web, todo para que puedas concentrarte en lo que realmente importa: tu negocio. Con más de 15 años de experiencia en múltiples sectores de comercios, nuestro valor agregado es la transparencia de nuestros procesos hacia nuestros clientes, lo que nos permite construir relaciones ganar-ganar. En nuestra plataforma, ayudamos a los empresarios a tener el control total de su negocio en una sola plataforma, evitando la dispersión de la información y otorgando reportes y gráficos valiosos para que puedan actuar de forma inmediata ante un problema o mejorar su estrategia de ventas, además de cuidar su cobranza y mejorar sus compras con sus proveedores. Visita nuestra página y habla con un asesor para descubrir cómo podemos ayudarte a optimizar tu negocio. *Sitio Web* https://rubiko.mx/ *Teléfono* +52 (221) 4074 449</t>
  </si>
  <si>
    <t>Kralys is a digital health solutions company that aims to provide access to the best digital health solutions for everyone, everywhere. They have developed three distinct solutions in collaboration with prestigious laboratories and healthcare professio...</t>
  </si>
  <si>
    <t>Nordhealth is a leading healthcare software provider that redefines digital healthcare. They offer software and APIs for healthcare and veterinary professionals to improve care, save time, and grow their business. Nordhealth brings together everything ...</t>
  </si>
  <si>
    <t>PenLink is a leading provider of data analysis solutions for law enforcement agencies. With over 30 years of experience, PenLink is the industry's preferred partner for digital investigation intelligence. Our comprehensive platform allows law enforceme...</t>
  </si>
  <si>
    <t>Beowulf is a decentralized cloud network for communication services. They provide infinitely scalable and top-notch quality cloud network for communication services, with billing on a pay-per-call basis. This means customers only pay for what they use,...</t>
  </si>
  <si>
    <t>Modern, easy-to-use software to power your franchise system</t>
  </si>
  <si>
    <t>Talkmap is a revolutionary conversational intelligence platform company that can transform 100% of customer calls and chats into insights and action, in real time. Our Talkdiscovery™ platform combines patented AI powered machine learning, linguistics i...</t>
  </si>
  <si>
    <t>MedCrypt provides cybersecurity support and technology to help medical device manufacturers build secure and innovative devices while meeting FDA cybersecurity requirements. They offer advanced cybersecurity features in a few lines of code, continuous ...</t>
  </si>
  <si>
    <t>traxero is the leading provider of innovative solutions within the towing and roadside industry. bringing together the very best software providers in the market, traxero marks the collaboration of the industry's pioneers and its forward-thinking innovators to deliver comprehensive solutions for every towing and roadside service business.</t>
  </si>
  <si>
    <t>Banyan Software acquires, builds, and grows great enterprise software businesses. We preserve the legacy of your business—for you, your team, and your customers. Banyan Software provides the best permanent home for successful enterprise software busine...</t>
  </si>
  <si>
    <t>ICS Complete is an award-winning IT company that offers managed IT, security, and communications services to businesses nationwide. They focus on providing personalized, proactive, and professional customer service to improve their clients' employees' ...</t>
  </si>
  <si>
    <t>Renewance, a leading industrial battery management company, helps you manage key battery energy storage asset activities throughout the full battery life cycle.</t>
  </si>
  <si>
    <t>ViewSonic is a leading global provider of visual solution products including LCD monitors, projectors, digital signage displays, and cloud computing solutions. They offer computing, consumer electronics, and communications solutions to transform educat...</t>
  </si>
  <si>
    <t>Bees360 is a leading innovator of deep learning and computer vision technology who focuses on bringing AI and drone solutions to property inspections. Bees360 provides drone enabled inspection services powered by AI – and we only offer these services t...</t>
  </si>
  <si>
    <t>Simple Technology Solutions (STS) is an 8(a) HUBZone small business specializing in Enterprise Cloud Transformation. They are experts at designing, building, and operating enterprise cloud infrastructure as a service (IaaS) and platform as a service (P...</t>
  </si>
  <si>
    <t>We offer lightning-fast detection of availability changes to your node, with customizable alerts delivered to your favorite platform.</t>
  </si>
  <si>
    <t>Get a personalized booking mini-site. Give your followers unique access to up to 70% off on hotels worldwide.</t>
  </si>
  <si>
    <t>Grab is a mobile ordering platform that connects travelers to airport restaurants. Users can browse and order food from their phone, and then pick it up without waiting in line. Grab provides a convenient solution for travelers to satisfy their craving...</t>
  </si>
  <si>
    <t>Topmate.io is a platform that empowers professionals to manage incoming requests for advice or guidance. It provides a seamless and beautiful way for creators to connect with their audience and build lasting relationships. With Topmate, professionals h...</t>
  </si>
  <si>
    <t>IronConnect is a private dealer to dealer network designed to bring together individuals in the equipment industry from all over North America on a single platform to help source and sell equipment and parts. The IronConnect network lets you expand you...</t>
  </si>
  <si>
    <t>Deal Engine is a software company that is transforming the travel industry. They use proprietary AI and APIs to automate travel processes and eliminate manual tasks. Their goal is to help people spend their time where they generate more value. Deal Eng...</t>
  </si>
  <si>
    <t>ePallet is a technology and logistics company that makes it easy and efficient to buy and sell wholesale food by the pallet. ePallet is an online marketplace that makes it easy and efficient to buy and sell wholesale products by the pallet. It's simple...</t>
  </si>
  <si>
    <t>ProjectDiscovery.io is an open source cybersecurity company that builds a range of software for security engineers and developers. Their ProjectDiscovery Cloud Platform uses automation, integration, and continuous scanning to defend the modern tech sta...</t>
  </si>
  <si>
    <t>Broadlume is an all-in-one platform for the flooring industry. We provide local flooring retailers with the technology they need to reach their fullest potential. Our platform offers everything you need to run your flooring business, including digital ...</t>
  </si>
  <si>
    <t>Craft is a tech startup founded in 2019 that provides a significant evolution in the world of documents. Our product enables customers to create a new type of document format that is powerful, beautiful, and shareable. We strive to provide frictionless...</t>
  </si>
  <si>
    <t>Manage, measure and monetize voice-enabled audio advertising. Our Voice AI Core enables emotional connections between brands and consumers.</t>
  </si>
  <si>
    <t>Nelly is a tool to simplify patient onboarding and payments for medical practices.</t>
  </si>
  <si>
    <t>Purlin is a company that provides a suite of real estate AI personalization tools. Their tools help brokerages, agencies, and lenders improve their businesses by sourcing and nurturing high-value clients, enabling agent success, and growing firms profi...</t>
  </si>
  <si>
    <t>Vertica Capital Partners is a venture capital and private equity firm that specializes in investing in growth stage software companies. With a focus on partnering with entrepreneurs, Vertica Capital provides a combination of shareholder liquidity and g...</t>
  </si>
  <si>
    <t>TELEO Capital is a lower middle market private equity firm that invests in opportunities where its strategic thought, operational resources, and capital base empower management to perform and execute their business plan.</t>
  </si>
  <si>
    <t>Turno is a platform that connects vacation rental hosts with local vetted Airbnb cleaners to simplify and automate short-term rental cleaning schedules and payments.</t>
  </si>
  <si>
    <t>Pontera is a fintech company that provides financial advisor software for 401k management. They enable advisors to securely manage and trade their clients' retirement accounts, including 401(k)s and 403(b)s, as part of a holistic portfolio. Pontera's m...</t>
  </si>
  <si>
    <t>Deepchecks is a company that provides continuous validation for LLMs &amp; AI. They offer tools to validate and monitor data and models during training, production, and new version releases. Their comprehensive evaluation solution covers every phase in the...</t>
  </si>
  <si>
    <t>Blackbird.AI is a global leader in Narrative &amp; Risk intelligence, delivering advanced AI-powered solutions to empower trust, safety, and integrity across the information ecosystem. The Blackbird Constellation Platform™ powers the detection and analysis...</t>
  </si>
  <si>
    <t>Cloud Campaign is a white label social media management platform designed to support rapidly growing marketing agencies. With AI-powered, brandable, and scalable software, Cloud Campaign helps agencies manage more social media clients and charge higher...</t>
  </si>
  <si>
    <t>Corestream is reinvigorating the voluntary benefits arena with innovation, technology and experience</t>
  </si>
  <si>
    <t>Schüttflix is a digital platform that allows users to order bulk materials, arrange transportation, and manage waste disposal for construction sites. They offer a wide range of services, from delivering small quantities of materials to organizing large...</t>
  </si>
  <si>
    <t>Energybox is a company that provides multi-site monitoring and automation solutions. They help multi-site customers automate their operations, reduce costs, and improve sustainability. Their integrated IoT platform includes proprietary sensors, control...</t>
  </si>
  <si>
    <t>Freatz is a company that allows users to eat at restaurants, take surveys about their experience, and get reimbursed for their meals. They have reimbursed over USD 1,000,000 in cash back to users. Additionally, Freatz provides growth recommendations to...</t>
  </si>
  <si>
    <t>OpenPeak is a leading Mobile Enterprise Management company. OpenPeak's Platform makes it easy for businesses to secure and manage business data on mobile devices while also meeting business users’ demands for simplicity and choice. The OpenPeak Platfor...</t>
  </si>
  <si>
    <t>Clarity Security is a company that provides a powerful, automated, hassle-free identity governance platform that secures identities, streamlines compliance, and promotes transparency through innovative role-based access technology.</t>
  </si>
  <si>
    <t>Illuminate leads the industry in utilizing EMR data and clinical insights to build physician driven software solutions for health care practices. Software solutions designed to meet the informatics needs of radiology, pathology, and many other departme...</t>
  </si>
  <si>
    <t>Cloud Constellation Corporation's SpaceBelt is a network of 10 Low Earth Orbit (LEO) satellites that offer space-based secure cloud data storage and global connectivity services. It provides an independent space-based network infrastructure for Cloud S...</t>
  </si>
  <si>
    <t>Interlaced is an IT managed service provider helping small and mid-sized businesses build comprehensive IT programs that support their people and missions. We offer a full suite of IT services for companies that value their people, to help secure, scal...</t>
  </si>
  <si>
    <t>DataLink Software is a leading healthcare technology company that provides a quality and risk management platform for value-based care. Their data-driven solutions help improve quality performance, optimize risk accuracy, and reduce costs. With intelli...</t>
  </si>
  <si>
    <t>Grid Net is an Internet of Things and Smart Grid software company, whose software products and technologies are exclusively sold through its partners. The PolicyNet M2M software platform, based on oneM2M standards, is the leading IoT LTE network contro...</t>
  </si>
  <si>
    <t>Verinetics is a pharmaceutical manufacturing company that specializes in introducing the DispenSecur solution for Opioid Medication Management. Their solution provides better control for controlled substances, specifically for medications of opioid use...</t>
  </si>
  <si>
    <t>REES Community is a simple and secure online platform for reporting sexual harassment, misconduct, and assault that can be adapted for use across any sector or industry. It is tailored to the unique setting of post-secondary institutions. REES values r...</t>
  </si>
  <si>
    <t>Tandem Technologies, an engineering firm based in Ludlow, Massachusetts, that capably designs, prototypes and manufactures for Fortune 500 companies, among others.</t>
  </si>
  <si>
    <t>Locl.io is a comprehensive GBP, local listings, and search management platform that helps businesses unlock their full potential. With Locl, businesses can elevate their brand, increase revenue, and harness their power. The platform offers best-in-clas...</t>
  </si>
  <si>
    <t>Navesink Mortgage Services is a financial technology company that provides digital solutions to streamline and improve financial services. Their products include LoanBeam, which standardizes and automates income calculations, minimizing errors and frau...</t>
  </si>
  <si>
    <t>Altumint is a company that provides visual intelligence and AI-driven technology to transform traffic enforcement, public and private safety, and business operations for a smarter, safer world.</t>
  </si>
  <si>
    <t>Croft &amp; Bender is an investment banking firm that provides M&amp;A, capital raising, and strategic advice to middle market and emerging growth companies. They have a track record of over 25 years and have completed more than 1,000 corporate finance engagem...</t>
  </si>
  <si>
    <t>Yuvo Health is a company that provides resources and support to Community Health Centers (CHCs) in the United States, helping them to provide compassionate care to everyone in their community.</t>
  </si>
  <si>
    <t>All-in-one security guard services software that helps contract security firms streamline operations, deliver great customer experiences, and grow their businesses.</t>
  </si>
  <si>
    <t>GeoComm is a leading provider of public safety GIS systems that route emergency calls to the appropriate call center, map the caller’s location on call taker or dispatcher maps, and guide emergency responders to the scene of the accident on mobile disp...</t>
  </si>
  <si>
    <t>Altia Intel is a leading global provider of intelligence and investigation software. They specialize in managing high-risk, sensitive, and confidential operations, as well as finding trends, patterns, and relationships in data. Their intelligence and i...</t>
  </si>
  <si>
    <t>Hemster is a sustainability partner that offers a range of services, from restoring damaged garments to providing shoppers with the perfect fit. They believe in a world where each garment is uniquely tailored for everyone, and they make that a reality ...</t>
  </si>
  <si>
    <t>Active911 is a software company that provides emergency response coordination software for first responders. Their software helps first responders receive vital alerts quickly and accurately, enabling them to respond to calls faster. Active911 offers a...</t>
  </si>
  <si>
    <t>Prepared is a company that provides real-time data to emergency operators, empowering them to focus on saving lives. They aim to modernize safety systems by unlocking the full potential of everyday technology.</t>
  </si>
  <si>
    <t>Albert Invent is a cloud-based, end-to-end R&amp;D platform that accelerates innovations in chemistry and material science. With Albert, R&amp;D organizations can increase speed to market, automate regulatory compliance, and enhance the impact of new products....</t>
  </si>
  <si>
    <t>We are dedicated to provide the best experience for online bill payment, by saving time and money through streamlining the payment process within a safe and secure system. Whatever your payment needs are, we've got you covered. Authorized. Secure. Inte...</t>
  </si>
  <si>
    <t>Nirvana Insurance is a modern insurance company that rewards safety. They specialize in solving risk for connected operations by using cutting-edge technology and data. Their insurance policies offer fast quotes and proactive protection to help custome...</t>
  </si>
  <si>
    <t>Naborino is a Local Community Group Buying App that connects neighbors and allows them to buy together to get huge discounts. It aims to help users unlock the benefits of local community by connecting them with their neighbors and offering group buying...</t>
  </si>
  <si>
    <t>Arteria AI unlocks the power of your contracts by helping you to generate, negotiate and turn your executed contracts into data that allow you to diagnose problems, identify opportunities and drive value for your organization. Turn contracts and other ...</t>
  </si>
  <si>
    <t>MediaLab is a media &amp; technology company focused on acquiring and growing properties and global brands. The organization is a unique combination of private equity, holding company and operating entity. We continue to expand and are proud of the promine...</t>
  </si>
  <si>
    <t>hydra.ai Build no code A.I. models in a few clicks to find valuable insights from your data. Hydra helps companies turn their data into a competitive advantage. Hydra is an AI toolkit for product teams. Deploy rapid experiments across your user journey...</t>
  </si>
  <si>
    <t>Finigree is a financial platform that helps companies guarantee higher sales by offering a unique crowd gifting experience. They provide a secure and flexible solution for brands to accept pre payment for products and offer customers a flexible, online...</t>
  </si>
  <si>
    <t>Intcomex is a premiere value added distributor of IT products focused solely on serving Latin America and the Caribbean. It distributes computer equipment, components, peripherals, software, computer systems, accessories, networking products and digita...</t>
  </si>
  <si>
    <t>CherryRoad Technologies is a leading provider of comprehensive systems integration and consulting services. With almost four decades of experience, we have successfully delivered over 2000 technology projects and helped over 500 clients in various area...</t>
  </si>
  <si>
    <t>Accion Labs is a global technology services firm with specialized focus on servicing enterprise and technology firms in the emerging technologies such as Web 2.0, SAAS, Cloud, eBusiness, Mobile, social media, open source and BI/DW. Accion Labs offers a...</t>
  </si>
  <si>
    <t>SystemsNet provides information technology business process automation and outsourcing services to the healthcare and financial industries. SystemsNet was founded in 1995 with the objective of providing businesses with a reliable source for complete ne...</t>
  </si>
  <si>
    <t>HUB Enterprises is a national insurance defense investigative firm. HUB's longevity within the industry and reputation for superior customer service provides the ability to offer our clients a superior product. HUB offers surveillance, claim investigat...</t>
  </si>
  <si>
    <t>Milestone Technologies is a global IT managed services firm that partners with organizations to scale their technology, infrastructure, and services to drive specific business outcomes such as digital transformation, innovation, and operational agility...</t>
  </si>
  <si>
    <t>WWT is a company that offers on-demand technology labs, thought leadership, and a portfolio of services designed to help organizations undergo digital transformation. They combine strategy and execution to accelerate growth and help businesses realize ...</t>
  </si>
  <si>
    <t>VirtuousAI is a company that provides precision, explainable AI solutions. They offer a complete AI IaaS platform to quickly develop, deploy, and monitor ethical AI models. Their services include free diagnostics, AI tools, and resources. VirtuousAI em...</t>
  </si>
  <si>
    <t>Lime is the world's largest shared electric vehicle company. We’re on a mission to build a future where transportation is shared, affordable and carbon free. Our electric bikes and scooters have powered 400+ million rides in 250+ cities on 5 continents...</t>
  </si>
  <si>
    <t>CloudWerx is a full service enterprise cloud consulting firm. Whether you’re looking to cut costs, optimize, migrate, or completely modernize your organization, CloudWerx has the elite technical and business expertise to get you there. Tailoring Google...</t>
  </si>
  <si>
    <t>Siena AI is an autonomous customer service platform designed for commerce. It combines the best of human empathy and intelligent automation to transform the way customer service teams operate and engage with shoppers. Siena AI resolves issues instead o...</t>
  </si>
  <si>
    <t>Turquoise Health is a company that is focused on eliminating the financial complexity of healthcare. They provide a price transparency platform that simplifies healthcare pricing, making it more transparent and lower cost for everyone. Their platform r...</t>
  </si>
  <si>
    <t>Hilabs refines dirty data to unlock its hidden potential for healthcare transformation using AI. HiLabs delivers ROI – return on intelligence – on day one. Our technology converts dirty data into a valuable resource for improving member experiences and...</t>
  </si>
  <si>
    <t>Nuron.IO is a company that transforms the way scientists and engineers work by using advanced AI, big data, and automation technologies. They provide a platform for knowledge and data discovery, organizing data, creating reports, optimal experiment des...</t>
  </si>
  <si>
    <t>MySky is an independent expert in private aviation that empowers jet owners and operators across the globe by providing them with a revolutionary financial controlling and benchmarking tool that brings transparency and order to the industry. Using arti...</t>
  </si>
  <si>
    <t>SaaS Capital is a leading provider of growth debt designed explicitly for B2B SaaS companies. They offer debt-based growth financing as an alternative, non-dilutive capital for SaaS companies, providing a line of credit tied to their revenue stream. Wi...</t>
  </si>
  <si>
    <t>Somewhere Good is a platform that connects neighbors through local gatherings. They use AI to plan hangouts in your city. You can download their app and use the code HOMIES to get started.</t>
  </si>
  <si>
    <t>TKL</t>
  </si>
  <si>
    <t>Mission is a private global market network for software engineers and product builders. We connect companies with our network of senior level software engineers to work on curated teams with vetted talent. Our platform also provides powerful insights a...</t>
  </si>
  <si>
    <t>Hofy is a company that specializes in equipping remote workers worldwide. They deliver laptops, IT equipment, and other home working equipment to remote workers anywhere in the world with just one click. Their services include onboarding and device pro...</t>
  </si>
  <si>
    <t>Somos la primera plataforma tecnológica en México enfocada en servicios de movilidad inter ciudad, con la visión de ser la empresa líder en gestión de autotransporte inteligente más grande de Latinoamérica. Revolucionamos la industria del autotransport...</t>
  </si>
  <si>
    <t>SHEIN Distribution Corporation distributes SHEIN’s products in the U.S. Founded in 2012, SHEIN is a leading global online retailer with operations in Guangzhou, Singapore and Los Angeles, along with other key markets. SHEIN reaches consumers across mor...</t>
  </si>
  <si>
    <t>Animoca Brands is a leader in digital entertainment, blockchain, and gamification. It develops and publishes a broad portfolio of products including blockchain games, traditional games, and other products based on popular global brands. The company als...</t>
  </si>
  <si>
    <t>BlueDot is a globally recognized infectious disease intelligence provider. Using AI to anticipate, understand, and respond to threats, BlueDot empowers responses to infectious disease risk using human and artificial intelligence. They integrate experti...</t>
  </si>
  <si>
    <t>Speech Graphics is an award-winning facial animation provider that specializes in high-fidelity facial animation from audio alone. Their technology, based on decades of research and development, combines muscle dynamics, facial modeling, speech recogni...</t>
  </si>
  <si>
    <t>FINTRX is an industry-leading Family Office &amp; Registered Investment Advisor data intelligence platform. It provides comprehensive private wealth data intelligence on Family Offices and Registered Investment Advisors globally. With millions of data poin...</t>
  </si>
  <si>
    <t>Fabrick is a new open financial ecosystem that enables and fosters a fruitful exchange between players that discover, collaborate and create innovative solutions for end customers, through an API platform. Fabrick presents the new way of doing banking:...</t>
  </si>
  <si>
    <t>Population Health Designed by Clinicians</t>
  </si>
  <si>
    <t>Manifest Climate is a climate risk solutions provider that helps businesses achieve net zero and navigate climate risks through reporting and disclosure. They offer a software engine powered by AI that helps organizations understand, manage, and commun...</t>
  </si>
  <si>
    <t>Quicktext is an AI-powered hotel chatbot and instant communication platform for hotels. It offers a range of services to the hotel industry based on AI, structured and big data. Quicktext's main products include Velma, a third-generation AI chatbot for...</t>
  </si>
  <si>
    <t>Lim Geomatics is a company that specializes in geospatial solutions and software for the forestry industry. They offer precise, innovative, and user-friendly spatial tools tailored for modern forestry challenges. Their geospatial software helps forestr...</t>
  </si>
  <si>
    <t>DRINKS is a leader in alcohol technology and e-commerce enablement. They provide technology and service offerings that enable alcohol e-commerce for leading retailers, brands, marketplaces, and wineries. DRINKS is a network of online wine clubs, includ...</t>
  </si>
  <si>
    <t>Wellplaece is a dental supply procurement partner that offers a streamlined and efficient way for Dental Support Organizations (DSOs) and Group Practices to purchase their supplies. They provide consolidated ordering workflows, flexible access to bette...</t>
  </si>
  <si>
    <t>Sunday is a Boulder based startup that’s reinventing the lawn and garden space. Our data driven service and products will help 90 million Americans turn their yards into verdant and sustainable ecosystems.</t>
  </si>
  <si>
    <t>Benchmark Mineral Intelligence is a world-leading supply chain and energy transition intelligence company. They provide prices, data, and advisory services for critical minerals such as lithium, nickel, cobalt, graphite, rare earths, and permanent magn...</t>
  </si>
  <si>
    <t>Basedash is an AI generated interface to visualize, edit, and explore your data. Connect your database and start shipping admin panels in minutes, not days. Basedash is built for ops, eng, pro. Make your database accessible to your team.</t>
  </si>
  <si>
    <t>Sentinel Technologies is a premier business technology services provider dedicated to delivering the highest quality IT solutions, customer service, and support. With single source accountability, Sentinel processes and teams efficiently address a rang...</t>
  </si>
  <si>
    <t>Okulis.ai is a company that specializes in network security automation. They provide a platform that connects to all existing multi-vendor, multi-cloud edge networks in an agentless manner. This platform offers a unified console for visualizing, automa...</t>
  </si>
  <si>
    <t>Champion 40A Inc tech company that focuses on reducing inequalities within the banking &amp; real estate industries. We do so by building revolutionary software.</t>
  </si>
  <si>
    <t>Interactor is a company that offers API AutoFlow, a powerful no code platform for application development. With API AutoFlow, anyone can create an application without needing to know the underlying technologies or language specific syntaxes. The platfo...</t>
  </si>
  <si>
    <t>Mobi is a leading travel technology company that offers an AI platform for hosting seamless, end-to-end journeys. Their platform brings together all the necessary components to deliver concierge-level service worldwide. Mobi provides highly personalize...</t>
  </si>
  <si>
    <t>Imagenet is a premier technology company that specializes in the automation of business processes and document management. We offer a range of solutions including EDI, workflow systems, claims adjudication, and medical claims processing. Our innovative...</t>
  </si>
  <si>
    <t>Frameworq is a simple, easy to use software platform for full scale project management. Frameworq bridges the gap between usability and functionality for small to medium sized project management consultants and contractors. Remove every barrier to succ...</t>
  </si>
  <si>
    <t>Scientific Research Corporation is an advanced engineering company providing state of the art solutions in defense, federal, global, and cyber and intelligence markets. Since 1988, we have provided innovative, cost effective technology solutions for ai...</t>
  </si>
  <si>
    <t>Bridgepointe Technologies is a tech advisory firm that helps bridge the gap between tech investments and business goals. For two decades, we've helped mid market and enterprise clients make quicker, more informed tech investments. We'll help you save t...</t>
  </si>
  <si>
    <t>Apollo ID Enhance your experiences with your Apollo ID and receive exclusive Member Benefits &amp; Access. Your Premier Venue Profile IT Services and IT Consulting</t>
  </si>
  <si>
    <t>TopBloc is an independent Workday consulting firm that provides on demand Workday functional and integrations support and expansion. We deliver tailored solutions by combining our specialized technology with a team of experts dedicated to helping our c...</t>
  </si>
  <si>
    <t>NueHealth is a privately held, nationally trusted surgical healthcare partner and guide to value based care. NueHealth is the leading developer and operator of ASCs that guarantee quality, cost, and patient satisfaction. Since 1997, we’ve partnered wit...</t>
  </si>
  <si>
    <t>Pathology has been critical to disease diagnosis for centuries, and that has created hundreds of millions of glass slides. Digitizing those slides can transform that data into valuable knowledge that could power the future of diagnostics and personaliz...</t>
  </si>
  <si>
    <t>Offchain Labs is a company that is dedicated to building cutting edge scaling solutions for Ethereum. Our mission is to enable developers, businesses, and individuals to fully experience Ethereum without compromises. We're building @arbitrum to scale E...</t>
  </si>
  <si>
    <t>NP Digital is a global award-winning digital marketing agency founded by Neil Patel. The agency focuses on creating innovative, adaptive, and data-driven digital marketing plans for brands. They offer services such as paid and organic search, social me...</t>
  </si>
  <si>
    <t>Figment is a leading provider of blockchain infrastructure, offering a comprehensive staking solution for institutional clients. With over 200+ clients including exchanges, wallets, foundations, custodians, and large token holders, Figment enables thes...</t>
  </si>
  <si>
    <t>At Barti, we are on a mission to empower optometry practices with world-class software so they can focus on what truly matters: the health of their patients. We are building a more efficient and intuitive practice management platform that enables optometrists to focus more on patients and less on paperwork.</t>
  </si>
  <si>
    <t>Nory is a company that provides an AI-driven operating system for hospitality businesses. Their platform helps restaurants and bars centralize their operations, control costs, and increase profitability. With Nory's AI technology, businesses can foreca...</t>
  </si>
  <si>
    <t>Teamworthy Ventures is a venture capital firm based in New York City. They seek to develop long-term relationships with talented and trustworthy entrepreneurs and teams, and invest in their ventures at the seed, early, or growth stage. Their mission is...</t>
  </si>
  <si>
    <t>Madrona is a venture capital firm based in Seattle, Washington. They specialize in seed and early stage technology investing in the Pacific Northwest. They partner with technology entrepreneurs to nurture ideas from startup to market success. Madrona o...</t>
  </si>
  <si>
    <t>FoodChain ID is a company that provides certification, testing, food safety, regulatory compliance, and other services related to the food industry. They offer an all-in-one solution for food contact, product certification, testing, risk assessment, an...</t>
  </si>
  <si>
    <t>Levyx is an innovative software company founded with the vision of bringing the benefits of high speed data processing to the masses. Levyx brings the benefits of high speed data processing to the masses through advanced proprietary software architectu...</t>
  </si>
  <si>
    <t>FAQ For Beginners About Web Hosting There are many types of web hosting services that are available today. The two primary categories are shared and dedicated web hosting. The difference is simple: with shared hosting, several websites share a physical address and can share a web server and resources, whereas with dedicated web hosting, only ... Read more</t>
  </si>
  <si>
    <t>CyberSpa LLC develops Windows PC security and performance improvement software products. CyberSpa has also developed several unique PC service delivery solutions based on our proprietary software technology, FreshStart. We market these products and ser...</t>
  </si>
  <si>
    <t>JENOVA is an AI model specializing in fundamental stock valuation. Trained on the fundamental analysis methodologies used by hedge funds, JENOVA aims to make institutional level stock valuation data open and available to all investors. Sign up here to ...</t>
  </si>
  <si>
    <t>OCD Treatment and Therapy | NOCD Reduce OCD severity significantly in just 10 weeks on average. Schedule a FREE phone call with team, and we'll connect you with a licensed OCD Therapist. nOCD is an app that helps people with OCD get clinically effectiv...</t>
  </si>
  <si>
    <t>Availigent, Inc. is a computer software company based out of 2290 N 1ST ST, San Jose, California, United States.</t>
  </si>
  <si>
    <t>Quantum Id Technolog Private Limited is an information technology and services company based out of Vadgoensheri Carter Road No 7 201, Pune, Maharastra, India.</t>
  </si>
  <si>
    <t>DataArt is a global enterprise software development company that helps clients design, build, and support unique custom software to drive their business forward. DataArt is a global technology consultancy that designs, develops and supports unique soft...</t>
  </si>
  <si>
    <t>ClearVector is a company that specializes in AWS security. They provide identity-driven cloud security solutions for AWS environments. Their platform allows users to completely understand activity in their AWS environment and mitigate risk with a singl...</t>
  </si>
  <si>
    <t>CivicConnect provides a suite of applications that leverage Augmented Reality and mobile technologies to enable a compelling experience for Smart Cities. Connected Solutions for Smarter Cities CivicConnect is now a part of the global company, Insight T...</t>
  </si>
  <si>
    <t>Intellectsoft is a software development company that has been shaping digital innovation since 2007. With offices in San Jose, London, Oslo, Minsk, and Kiev, our team of specialists offers a full range of services for enterprises, small businesses, con...</t>
  </si>
  <si>
    <t>Nuvento is a digital technology services and consulting firm that helps growing businesses transform their operations and services with powerful digital applications and platforms.</t>
  </si>
  <si>
    <t>EdgeIQ is a provider of Device Lifecycle Management, offering a powerful tool that solves lifecycle management challenges for smart, connected products and devices. They empower Connected Product companies with an API first DeviceOps platform, which is...</t>
  </si>
  <si>
    <t>Fliplet is a company that provides app solutions for businesses. They have a no code/low code AI enterprise App Builder that allows users to rapidly build mobile and web apps. Their off the shelf solutions can be easily branded and customized with uniq...</t>
  </si>
  <si>
    <t>eCapital is a finance company that provides alternative financing solutions for small to medium-sized businesses in the transportation, staffing, healthcare, and wellness industries. They offer quick and simple funding options for businesses, whether i...</t>
  </si>
  <si>
    <t>Hippocratic AI is a company that specializes in developing safety-focused LLMs (Language and Learning Models) for the healthcare industry. Their LLMs have been proven to outperform GPT 4 on numerous tests and certifications, with significant margins of...</t>
  </si>
  <si>
    <t>Holistiplan is an end to end tax planning tool for financial advisors. Using advanced OCR technology, Holistiplan can read a tax return and creates a customized, white labeled tax report complete with relevant observations in just seconds. Holistiplan ...</t>
  </si>
  <si>
    <t>Swapp is a company that provides architecture firms with AI-generated construction documents. They use AI and data to analyze project portfolios, extract design habits and annotation practices, and develop bespoke rule sets and algorithms. Their system...</t>
  </si>
  <si>
    <t>Dovetail Dental Software is an intuitive cloud-based Electronic Dental Record and Practice Management solution specifically designed for mobile tablets. It enables dental practices to go paperless and provides communication and collaboration tools for ...</t>
  </si>
  <si>
    <t>AmeriSave Mortgage is a direct lender that offers a wide range of mortgage products and services. They provide low mortgage rates and quick approvals, making the loan process simple and fast. AmeriSave is one of the nation's leading and fastest growing...</t>
  </si>
  <si>
    <t>Innovation Refunds is a company that helps small and medium businesses learn about potential business funding opportunities. They assist businesses in attaining cash incentives from federal and state governments. With over 300 combined years of busines...</t>
  </si>
  <si>
    <t>bluCognition is a company that specializes in real-time conversion of bank statements into a standardized format. They also provide transaction classification into 40+ key categories and offer over 50+ analytical features for assessing banking and cred...</t>
  </si>
  <si>
    <t>The world's largest Pro Bono political risk advisory</t>
  </si>
  <si>
    <t>Tilia is a premier single payment solution that integrates seamlessly with online games, NFTs, and other digital economies. It is an all-in-one payment platform that powers the digital economy. Games, virtual worlds, content creators, and other digital...</t>
  </si>
  <si>
    <t>Laguna Health is a recovery assurance company that leverages digital care and multi disciplinary clinicians to reduce costly readmissions and shorten recovery time. Laguna aims to radically improve care experiences and care outcomes for patients who ha...</t>
  </si>
  <si>
    <t>Adonis is the first revenue intelligence and automation platform that delivers AI-driven insights to help your medical practice, hospital, or digital health clinic beat revenue KPIs.</t>
  </si>
  <si>
    <t>Paid is a next generation procurement automation platform that aims to create equal opportunity for businesses of all sizes. Their platform transforms the procure to pay process for buyers and their small suppliers, making it easier and faster for them...</t>
  </si>
  <si>
    <t>Tacto is an intuitive, data-driven, and automated solution for procurement in medium-sized industrial enterprises. The AI-based software provides customers with a transparent overview of their procurement activities, highlights risk and potential, and ...</t>
  </si>
  <si>
    <t>Keeps Corp is a premier provider of data, special tools, and management support for the retail automotive industry. They offer a range of solutions to help dealerships maximize their revenue and improve their fixed operations. Their services include re...</t>
  </si>
  <si>
    <t>Nivoda is a B2B diamond marketplace that provides jewelry businesses with a simple solution to strengthen profits, increase efficiency, and accelerate growth. They offer access to a wide range of diamonds at competitive prices with zero inventory risk....</t>
  </si>
  <si>
    <t>Fourthwall is a brand building platform for creators that helps them launch their own homepage, shop, memberships, and more. They offer a wide range of retail quality products that creators can design and sell. Fourthwall handles the logistics, allowin...</t>
  </si>
  <si>
    <t>Small Tree Communications offers a wide range of media asset management tools and high performance shared devices for video editing and multimedia storage. Increase your productivity and maximize your post production editing time with powerful, high pe...</t>
  </si>
  <si>
    <t>StatRad is an innovative teleradiology services provider that offers customized solutions. Built specifically for teleradiology, StatRad’s technology platform is easy to use and helps accelerate transmissions, streamline workflows, increase productivit...</t>
  </si>
  <si>
    <t>Vesta is a fraud prevention platform that enables online merchants to maximize revenue by increasing transaction approvals and eliminating fraud. They use machine learning backed by 25 years of transactional data to increase approvals of legitimate sal...</t>
  </si>
  <si>
    <t>OpenExO is a global transformation ecosystem that helps unlock abundance and change the world. They provide exclusive access to a community of exponential thought leaders, innovation coaches, and disruption specialists. OpenExO offers business consulti...</t>
  </si>
  <si>
    <t>MajorKey Technologies is a company that delivers better experiences through harmonized technologies that power its customer’s digital transformation. Its services include Digital Strategy, Enterprise Service Management, Identity Access Management, DevO...</t>
  </si>
  <si>
    <t>Thirdware Solution is an IT consulting organization headquartered in Livonia (Michigan), USA and with offices in Europe and Asia. For the last 24 years, we have demonstrated exceptional commitment in assisting our enterprise customers to utilize best o...</t>
  </si>
  <si>
    <t>Gorilla Logic is a premier nearshore software development partner, providing Agile development teams to Fortune 500 and emerging companies. We bring unparalleled expertise in the delivery of full stack web, mobile, and enterprise applications. Our Colo...</t>
  </si>
  <si>
    <t>Anatomy IT is a leading healthcare technology and cybersecurity solutions provider with over 30 years of experience. We specialize in understanding the unique challenges, risks, and opportunities faced by healthcare organizations. Our services include ...</t>
  </si>
  <si>
    <t>Energy Informatics is a software and services firm committed to building the enabling technologies necessary for an intelligent, distributed, and sustainable energy infrastructure before the decade is over. We are composed of experienced programmers, a...</t>
  </si>
  <si>
    <t>T&amp;M USA is a worldwide security and investigations company that provides a complete portfolio of custom security, cyber, intelligence, and investigative solutions. They offer services such as executive protection, secure transportation, technical surve...</t>
  </si>
  <si>
    <t>Medaptive Health is a company that provides a cloud platform for engaging participants in clinical trials. The platform allows clients to develop and push content to participants, collect real-world evidence, and analyze the resulting data. It is open ...</t>
  </si>
  <si>
    <t>Acuative is a leading provider of managed lifecycle SD WAN solutions that help companies transform their network, increase productivity, and lower costs. They offer a complete range of advanced technology and managed services, including security tools,...</t>
  </si>
  <si>
    <t>Likewize is a tech protection and support company that provides comprehensive protection against any technology disruption. They protect the customers of some of the world's biggest brands, telcos, retailers, and banks from tech disruption. Likewize of...</t>
  </si>
  <si>
    <t>Elastics.cloud, Inc. is a semiconductor, hardware and software systems company embarking on a long term vision of enabling composable architectures. As requirements continue to rise for improved component utilization and overall system performance, mor...</t>
  </si>
  <si>
    <t>AutoHub is a company that specializes in providing dealer trade-in leads and in-store appraisal services. They have developed an innovative widget that helps dealers generate more trade-in leads from their website. Additionally, they have created a pro...</t>
  </si>
  <si>
    <t>Turbonomic is a resource-simulation software company headquartered in Boston, MA and owned by IBM.</t>
  </si>
  <si>
    <t>CLEAR is a membership-based secure identification program that fast tracks members through airport security lines. With over 1 million members, CLEAR is transforming the way people live, work, and travel. Their identity platform connects individuals to...</t>
  </si>
  <si>
    <t>Applied Materials is the leader in materials engineering solutions used to produce virtually every new chip and advanced display in the world. Our expertise in modifying materials at atomic levels and on an industrial scale enables customers to transfo...</t>
  </si>
  <si>
    <t>ABUKAI is a company that provides actionable business productivity solutions for organizations. Their flagship product is ABUKAI Expenses, a mobile application that allows users to take pictures of receipts with their smartphones and automatically gene...</t>
  </si>
  <si>
    <t>TRAC is a quantitative early stage venture firm that uses predictive technology to identify and invest in startups with high potential. Our technology analyzes the competitive landscape and selects the startups that will succeed. We provide fast and ef...</t>
  </si>
  <si>
    <t>Webroot is a cybersecurity company that delivers multi-vector protection for endpoints and networks. They provide next-generation endpoint security and threat intelligence services to protect businesses and individuals globally. Their approach utilizes...</t>
  </si>
  <si>
    <t>Softrend Systems Inc. is a leading provider of unified enterprise management software in Canada, servicing the North American market. We offer an all in one solution that’s powerful, easy to use and will solve your business software headaches! The soft...</t>
  </si>
  <si>
    <t>OpsMx is a company that specializes in security-first continuous delivery solutions. They automate CD pipelines using the power of Spinnaker and Argo, with deep integrations with over 70 CI/CD tools. OpsMx simplifies and intelligently automates softwar...</t>
  </si>
  <si>
    <t>Komli Media is India’s leading Ad tech Media Company offering wide range of solutions across Mobile, Display, Video and Social. Komli Media is a real time digital technology platform providing solutions for display, mobile, video, search, and data rela...</t>
  </si>
  <si>
    <t>Seagate Technology is a global leader in data storage solutions, providing hard disk drives and other storage solutions. They help the world store more data and harness its potential with breakthrough cloud storage services, systems, hard drives, solid...</t>
  </si>
  <si>
    <t>Alvaria, Inc. formerly Aspect Software, is an American multinational software company that sells call center and customer experience software technology to large enterprises.</t>
  </si>
  <si>
    <t>33Across is a publisher technology platform that powers publishers to earn revenue. We enable more than 1 million publishers to increase revenue and traffic. Our monetization and traffic building tools allow publishers to do what they do best—create gr...</t>
  </si>
  <si>
    <t>Arista Networks is a computer networking firm delivering cloud networking solutions for large data center and computer environments. Arista Networks is an industry leader in data driven, client to cloud networking for large data center, campus and rout...</t>
  </si>
  <si>
    <t>LaunchCode is a nonprofit organization that helps people learn to code, land a job, or hire tech talent. They provide free tech education and job placement opportunities to bring new talent from all backgrounds into the tech field. LaunchCode creates p...</t>
  </si>
  <si>
    <t>T-Mobile US, Inc. is a wireless company that provides wireless communications services, including voice, messaging, and data, to over 71 million customers in the postpaid, prepaid, and wholesale markets. They offer services, devices, and accessories un...</t>
  </si>
  <si>
    <t>Marpipe is a software development company that specializes in creative testing and ad testing. They use automation and generative AI to help brands take control of their Dynamic Product Ads. Their app allows brands to test different creative assets and...</t>
  </si>
  <si>
    <t>BuiltWith is a technology profiler tool. Upon looking up a page, BuiltWith returns all the technologies it can find on the page. BuiltWith’s goal is to help developers, researchers and designers find out what technologies pages are using which may help...</t>
  </si>
  <si>
    <t>Kahoot! is a game-based learning platform that brings engagement and fun to 1+ billion players every year at school, at work, and at home. Millions around the world use Kahoot!'s free game-based learning platform each day to create, play, and share fun...</t>
  </si>
  <si>
    <t>Axway is a global software company that provides a unified, API-first approach to connect data from anywhere, fuel millions of apps, and deliver real-time analytics. Their Amplify API management platform, MFT, and B2B integration solutions enable busin...</t>
  </si>
  <si>
    <t>BuildOnMe is a company that harnesses the power of IBM Watson to enhance ServiceNow cloud applications. They provide a complete design system called Bedrock, which includes over 300 components that continuously grow and evolve. Bedrock is designed as a...</t>
  </si>
  <si>
    <t>OceanX is a leading 3PL (third-party logistics) provider that specializes in helping high volume brands scale their fulfillment operations. We offer a comprehensive suite of services for direct-to-consumer (DTC), B2B, Amazon, and international orders. ...</t>
  </si>
  <si>
    <t>Kinnek is a B2B platform that allows small businesses to request and receive customized quotes from suppliers for their purchases. Kinnek is the champion for small businesses, bringing business purchasing into the digital age. They provide a marketplac...</t>
  </si>
  <si>
    <t>Bloom Energy is a company that specializes in electricity generation and hydrogen production. They offer on-site power generation systems that utilize an innovative fuel cell technology with roots in NASA's Mars program. By leveraging breakthrough adva...</t>
  </si>
  <si>
    <t>Syntropy is a company that provides a data layer for Web3, offering decentralized and scalable access to real-time and historical on-chain data. They are the first fully distributed routing protocol for the Internet. Syntropy also offers a decentralize...</t>
  </si>
  <si>
    <t>Evernote is a suite of software and services that allow users to capture, organize, and find information across multiple platforms. Our note taking app helps you capture and prioritize ideas, projects and to do lists, so nothing falls through the crack...</t>
  </si>
  <si>
    <t>At Western Digital we create data storage solutions that power the technology of today and inspire the innovations of tomorrow. Computer Hardware Manufacturing big data cloud storage data center storage hdd helium hdd backup recovery data federation vi...</t>
  </si>
  <si>
    <t>Sine is a visitor and contractor management platform that helps streamline workplace compliance and improve security. With Sine, users can easily check in visitors, contractors, staff, and assets, and digitize paper-based tasks into streamlined digital...</t>
  </si>
  <si>
    <t>Flare HR is Australia's first all-in-one HR and employee benefits platform. They offer paperless onboarding, employee benefits, and employee management services. Their platform helps businesses take care of all their employees' needs, including benefit...</t>
  </si>
  <si>
    <t>Spotify is a digital music service that gives you access to millions of songs and podcasts. Their mission is to unlock the potential of human creativity by giving creative artists the opportunity to live off their art and billions of fans the opportuni...</t>
  </si>
  <si>
    <t>Open Collective is a legal and financial toolbox for grassroots groups. It’s a fundraising + legal status + money management platform for your community. Open Collective helps groups unlock access to money. Over 15,000 groups around the world raised an...</t>
  </si>
  <si>
    <t>LocoNav is a fleet management solution that offers a single platform to track, monitor, and manage vehicles, assets, fuel, expenses, and more. They utilize cutting-edge AI-driven video technology to safeguard vehicles, cargo, and drivers by detecting a...</t>
  </si>
  <si>
    <t>Two Sigma is a financial sciences company, combining rigorous inquiry, data analysis, and invention to solve the toughest challenges in investment management, securities, private equity, insurance technology and venture capital.</t>
  </si>
  <si>
    <t>Drivetrain is a financial planning &amp; decision making platform that helps businesses scale and achieve their targets predictably. Software Development</t>
  </si>
  <si>
    <t>クラウド会計ソフト freee 無料から使えるクラウド会計ソフト freee。初めての決算書作成や確定申告も、簡単に行えます。中小企業の経理・会計を自動化し、時間を削減。消費税増税やマイナンバー制度など税制・法制改正に無料で自動対応するから安心。 自動で仕訳をする「自動で経理」をはじめとし、様々な画期的機能を盛り込んだ全自動のクラウド会計ソフト freee（フリー）の製品のアップデート情報はもちろん、経営やクラウドに関する情報をシェアしていきます。2014年12月 クラウド会計ソフト freee株式...</t>
  </si>
  <si>
    <t>Socialsuite is a company that provides technology for social impact and ESG reporting. Their cutting-edge software empowers nonprofits and organizations to assess, analyze, and optimize their performance metrics. They help companies streamline data col...</t>
  </si>
  <si>
    <t>Eventbrite is a global marketplace for live experiences that lets people find and create events. They offer a wide range of events including music, nightlife, performing &amp; visual arts, holidays, health, hobbies, business, food &amp; drink, and more. Eventb...</t>
  </si>
  <si>
    <t>National Retail Solutions (NRS) is a provider of intuitive POS systems custom built for independent retailers across the USA. When combined with NRS Pay Credit Card Processing, the NRS POS is your one stop shop for checkout success. The NRS POS include...</t>
  </si>
  <si>
    <t>IDT Corporation is a global telecommunications and payment company that provides innovative communications and payment services through its Boss Revolution® and net2phone® brands. With operations primarily in the telecommunications and payment industri...</t>
  </si>
  <si>
    <t>Metamarkets is the leading provider of interactive analytics for programmatic marketing. Customers such as Twitter, AOL, and News Corp. use the Metamarkets platform to drive their business performance through intuitive access to real-time information. ...</t>
  </si>
  <si>
    <t>One white labeled marketing app to rule them all. HighLevel is everything your agency needs to succeed! Capture leads using our landing pages, surveys, forms, calendars, inbound phone system &amp; more! Automatically message leads via voicemail, forced cal...</t>
  </si>
  <si>
    <t>Markforged produces the leading additive manufacturing platform for manufacturing and factory floors. Our best in class industrial carbon fiber and metal… In 2014, Markforged launched the world’s first and only carbon fiber composite printer. Thousands...</t>
  </si>
  <si>
    <t>Leapwork is the #1 no code test automation platform that enables testers and business users to easily build, maintain, and scale automation. With Leapwork, users can automate tests across various applications including web, desktop, and virtual environ...</t>
  </si>
  <si>
    <t>Sezzle is a payments company on a mission to financially empower the next generation. Sezzle’s payment platform increases the purchasing power for millions of consumers by offering interest-free installment plans at online stores and in-store locations...</t>
  </si>
  <si>
    <t>Armanino LLP is one of the top 25 largest accounting, consulting and technology firms in the U.S. providing business solutions to organizations across the globe.</t>
  </si>
  <si>
    <t>Protagonist is a world leader in Narrative Analytics, providing a software platform that analyzes complex, cross-platform data sets to reveal underlying consumer beliefs. Using Artificial Intelligence, NLP, and Machine Learning, Protagonist helps organ...</t>
  </si>
  <si>
    <t>Zenfolio provides photographers with all the tools needed for a successful photography website with more features and a better price than any other service. Zenfolio provides all in one photo management solutions for photographers to display, share, an...</t>
  </si>
  <si>
    <t>The University of California, Irvine (UCI) is a prestigious research university that was founded in 1965. It is a member of the Association of American Universities and is ranked among the top 10 public universities in the nation by U.S. News &amp; World R...</t>
  </si>
  <si>
    <t>AdvisoryCloud is a platform that allows professionals to join and build advisory boards remotely. It provides a marketplace model for connecting advisors and companies, making it easy to hire an advisor. Professionals can monetize their knowledge by se...</t>
  </si>
  <si>
    <t>Stonebranch is a company that provides hybrid IT automation software and solutions. Their platform allows for the workflow orchestration of IT tasks, jobs, and workloads across both on-premises and cloud environments. With their solutions, users can au...</t>
  </si>
  <si>
    <t>SundaySky makes it easy and efficient for businesses to create, personalize and distribute video at scale — no video experience required. SundaySky is transforming the relationship between brand and customer through personalized video. Our platform, bu...</t>
  </si>
  <si>
    <t>Palantir Technologies is a software company that empowers organizations to effectively integrate their data, decisions, and operations. They partner with important institutions worldwide to transform how they use data and technology. Their software has...</t>
  </si>
  <si>
    <t>SpringML is a company that provides data-driven digital transformation services and accelerators for data modernization, cloud migrations, and AI and ML adoptions. They help customers simplify complexity and accelerate insights from data.</t>
  </si>
  <si>
    <t>Aberdeen Group is the leader in bringing big data and content marketing services together for marketing and sales professionals. Our goal is simple, to provide B2B companies with proprietary intelligence on whom their ideal audiences are, what they are...</t>
  </si>
  <si>
    <t>UPS is a package delivery company specializing in transportation and logistics services. They operate in more than 220 countries and territories, offering innovative solutions to customers of all sizes. UPS is committed to delivering what matters and b...</t>
  </si>
  <si>
    <t>Adlib automates document &amp; data workflows with unparalleled fidelity, speed, &amp; accuracy, demonstrating that we don’t just know documents – we know how you work, offering insights and automation capabilities beyond compare. As the global leader in Advan...</t>
  </si>
  <si>
    <t>TELUS Corporation (TELUS) is a telecommunications company. The Company provides a range of telecommunications services and products, including wireless and wireline voice and data. Its data services include Internet protocol (IP), television (TV), host...</t>
  </si>
  <si>
    <t>Singtel is Asia's leading communications technology group, providing a portfolio of services from next generation communication, 5G and technology services to infotainment to both consumers and businesses. The Group has presence in Asia, Australia and ...</t>
  </si>
  <si>
    <t>Korn Ferry is a global organizational consulting firm. We work with our clients to design optimal organization structures, roles, and responsibilities. We help them hire the right people and advise them on how to reward and motivate their workforce whi...</t>
  </si>
  <si>
    <t>eBay Inc. is a global commerce leader that connects millions of buyers and sellers in more than 190 markets around the world. We exist to enable economic opportunity for individuals, entrepreneurs, businesses and organizations of all sizes.</t>
  </si>
  <si>
    <t>OSIsoft makes the PI System, the market-leading data management platform for industrial operations, that helps you move from complexity to simplicity, from siloed process and asset information to operational intelligence.</t>
  </si>
  <si>
    <t>Homa Games is a French video game developer and publisher headquartered in Paris, France. Homa is a gaming technology lab that gives game creators the data driven tools and human expertise needed to turn their creative ideas into commercial hits. By sm...</t>
  </si>
  <si>
    <t>Catapult is a leading provider of RFx software for collaborative teams. Our platform allows users to centralize all their RFx projects, collaborate with team members on responses, and track progress in one easy-to-use workstation. With built-in workflo...</t>
  </si>
  <si>
    <t>Taboola is the world's leading discovery &amp; native advertising platform that helps people explore what's interesting and new in the moment of next. Taboola is the leading discovery platform, serving over 360 billion recommendations to over 1 billion uni...</t>
  </si>
  <si>
    <t>OnProcess Technology is a managed services provider specializing in complex, global service supply chain operations – the flow of people, parts and services following the sale of a product. Since our founding in 1998, we’ve helped many of the world’s l...</t>
  </si>
  <si>
    <t>CTO.ai is a company that provides a Developer Control Plane, offering modern CI/CD and PaaS workflows for developers. Their platform simplifies SDLC operations by supporting container workflows that enable ChatOps, GitOps, Instant Preview URLs, and DOR...</t>
  </si>
  <si>
    <t>Amobee is the world's leading end to end advertising platform that unifies TV, programmatic, digital &amp; social. Amobee's unified platform enables marketers to seamlessly plan and activate cross channel, programmatic media campaigns using Brand Intellige...</t>
  </si>
  <si>
    <t>Torpago is a financial services and spend management platform on a mission to disrupt traditional corporate credit cards and modernize spend management for businesses of all sizes. Torpago empowers companies with simple and easy solutions that grant mo...</t>
  </si>
  <si>
    <t>American Express is a global financial services company best known for its credit card, charge card, and travelers cheque businesses. The company offers a wide range of products and services including credit cards, charge cards, gift cards, rewards pro...</t>
  </si>
  <si>
    <t>Zeta Global is a data-driven technology company that acquires and retains customers through the power of people-based, precision marketing. They offer a cloud-based marketing platform, Zeta Marketing Platform (ZMP), which helps businesses acquire, grow...</t>
  </si>
  <si>
    <t>Paytm is the pioneer in the online payments space in India and is the largest marketplace and mobile commerce platform in the country. It offers a smooth and comfortable shopping experience to its 80 million customers across the country. Paytm provides...</t>
  </si>
  <si>
    <t>Tesla is a company that is accelerating the world's transition to sustainable energy. They provide electric cars, solar and integrated renewable energy solutions for homes and businesses. Their mission is to achieve a zero emission future by producing ...</t>
  </si>
  <si>
    <t>Delinea is a leading provider of privileged access management (PAM) solutions for the modern, hybrid enterprise. Our solutions empower organizations to secure critical data, devices, code, and cloud infrastructure to help reduce risk, ensure compliance...</t>
  </si>
  <si>
    <t>Roku provides the simplest way to stream entertainment to your TV. On your terms. With thousands of available channels to choose from. Roku is the creator of a popular streaming platform for delivering entertainment to the TV. They offer a range of pro...</t>
  </si>
  <si>
    <t>Datanyze is a company that provides sales and marketing professionals with actionable contact information for B2B prospects. They offer a range of free and premium products, including a Google Chrome extension, a smooth interface, and a comprehensive d...</t>
  </si>
  <si>
    <t>TikTok is a short form video hosting service owned by the Chinese company ByteDance. It hosts user submitted videos, which can range in duration from 15 seconds to 10 minutes. TikTok is the leading destination for short form mobile video and our missio...</t>
  </si>
  <si>
    <t>Direct Healthcare Solutions Nomi Health is a direct healthcare company that was built to rewire the healthcare system. Nomi Health is a healthcare services provider that supports medical testing &amp; self insured healthcare plan administration. Nomi Healt...</t>
  </si>
  <si>
    <t>Halosight is an enterprise NLP platform that transforms mountains of text like email, chat, and case notes into better customer outcomes. They provide a platform that helps businesses pinpoint friction, momentum, and hidden behavior drivers across all ...</t>
  </si>
  <si>
    <t>Swell is a company that provides software solutions to healthcare practices to improve their practice experience. They automatically gather private and public feedback from patients and employees, helping practices boost their online reputations, enhan...</t>
  </si>
  <si>
    <t>FreshLime is a customer interaction platform designed for small and local businesses. It offers marketing automation and customer engagement solutions to help service professionals grow their businesses. With FreshLime, businesses can build and manage ...</t>
  </si>
  <si>
    <t>Opiniion is the #1 resident satisfaction software. We automate how property management companies collect authentic, real-time feedback from residents. Opiniion helps you get more online reviews, survey residents, and measure the effectiveness of key co...</t>
  </si>
  <si>
    <t>x.ai is a technology company founded in 2014 that develops artificial intelligence personal assistants. Their main product is a personal assistant that schedules meetings for users. The company is backed by blue chip investors and is located in New Yor...</t>
  </si>
  <si>
    <t>Planned is a strategic meetings management company that provides an all-in-one sourcing, planning, and payment platform for corporate events. With Planned, users can bring all their sourcing, contracting, and tracking into one platform, saving money th...</t>
  </si>
  <si>
    <t>Forrester is a leading global market research company that helps organizations exceed customer demands and excel with technology.</t>
  </si>
  <si>
    <t>Grubhub is the nation's leading online and mobile food ordering company dedicated to moving eating forward and connecting diners with the food they love from their favorite local restaurants. Grubhub allows users to find and order food from restaurants...</t>
  </si>
  <si>
    <t>Programmatic Digital Marketing | Advertising Technology Company PubMatic maximizes customer value to deliver the programmatic digital marketing supply chain of the future and stay ahead of advertising technology trends. PubMatic is the automation solut...</t>
  </si>
  <si>
    <t>Outpost24 is a cybersecurity and risk management company that offers intelligence-led solutions to identify and reduce vulnerabilities in networks. Their state-of-the-art technology and services simplify the complex security needs of modern businesses....</t>
  </si>
  <si>
    <t>SimilarWeb is the industry standard for understanding the digital world. SimilarWeb’s market intelligence solutions provide customers with insights to help them understand, track and grow their digital market share. With our insights, businesses, agenc...</t>
  </si>
  <si>
    <t>BlueX is a FreightTech platform that is spearheading the world’s leading Freight Commerce Platform. BlueX’s vision is to connect global B2B trade online. As a B2B payment and pay later platform, BlueX enables supply chain players worldwide to bring the...</t>
  </si>
  <si>
    <t>SecurityTrails is a company that provides powerful tools for third party risk, attack surface management, and total intel. They offer a total inventory that curates comprehensive domain and IP address data for users and applications that demand clarity...</t>
  </si>
  <si>
    <t>Flipkart is India’s leading e-commerce marketplace offering over 30 million products across 70+ categories including mobiles, electronics, furniture, grocery, lifestyle, books, and more. They provide best offers and are known for their path-breaking se...</t>
  </si>
  <si>
    <t>Our software embeds social impact funding into sales proposals &amp; procurement transactions, enabling increases in revenue &amp; lower acquisition costs.</t>
  </si>
  <si>
    <t>Aider is an Advisory Intelligence Platform for accountants and bookkeepers. It provides advisory software that helps monitor clients' real-time business performance and build stronger client relationships. With pre-analyzed data, seamless Xero integrat...</t>
  </si>
  <si>
    <t>MarkLogic is a software business that makes a NoSQL database, a platform for handling big data applications. MarkLogic helps customers create value from complex data faster. Unlock data value, accelerate insightful decisions, and securely achieve data ...</t>
  </si>
  <si>
    <t>STN Video is North America’s most comprehensive online video platform. It connects premium content providers, digital publishers, and leading brands, offering a complete solution for digital video content, technology, and monetization. With over 2 mill...</t>
  </si>
  <si>
    <t>VerticalScope Inc. is a technology company that has built and operates a cloud-based digital platform for online enthusiast communities. Our communities are a place to read reviews, ask questions, and get answers from engaged subject matter experts and...</t>
  </si>
  <si>
    <t>Skillable is a virtual labs platform that helps organizations build scalable hands-on learning experiences to assess, practice, and validate technical and digital skills. They believe in performance-driven learning and aim to transform the way organiza...</t>
  </si>
  <si>
    <t>Customer Stories is a company that provides an intelligent customer reference platform for modern marketers to grow revenue. Their platform allows marketers to curate customer stories with contributions from customers, partners, and employees involved ...</t>
  </si>
  <si>
    <t>BELAY Solutions is a virtual outsourcing company that provides virtual assistants, accounting services, and social media managers to help organizations grow their business. They offer a team of specialists in bookkeeping, copywriting, web support, and ...</t>
  </si>
  <si>
    <t>PSPDFKit is a leading PDF SDK that provides fast and easy setup with hundreds of out-of-the-box features, a customizable UI, and cross-platform compatibility. Founded in 2011, PSPDFKit offers a high-quality PDF framework for mobile platforms, including...</t>
  </si>
  <si>
    <t>Lenovo Group Limited is an investment holding company principally engaged in personal computers and related businesses. The Company’s main products include Think branded commercial personal computers and Idea branded consumer personal computers, as wel...</t>
  </si>
  <si>
    <t>Briq is a all in one team engagement and recognition solution that lets you build a culture of appreciation and leverage your team's full potential. It is a SAAS tool within Slack that allows employees to recognize and thank each other in a tangible wa...</t>
  </si>
  <si>
    <t>Biometric Wearables for the Connected Workplace | Nymi Nymi connects people to multiple applications, systems, and networks in a single authentication to their Nymi Band. Our biometric wearable and platform digitally empowers people in the workplace wi...</t>
  </si>
  <si>
    <t>SoapBox Labs is a company that provides children's speech recognition and voice technology solutions. Their award-winning speech recognition technology is specifically designed to understand kids, with high accuracy and privacy as top priorities. They ...</t>
  </si>
  <si>
    <t>Global IDs is a company that provides data management solutions including data lineage, data governance, metadata management, data quality, and data catalog. They offer an integrated data solution to help businesses organize, understand, and empower th...</t>
  </si>
  <si>
    <t>Emmersion is a company that provides automated language testing solutions for individuals, enterprises, and education. Their quick language assessments offer immediate results and can be used to certify speaking levels, assess applicants and employees,...</t>
  </si>
  <si>
    <t>Pronto is a communication hub for the classroom. Pronto connects your entire campus, giving students unprecedented access to faculty, classmates, and institutional support services right from their mobile device. With automatic language translation, gr...</t>
  </si>
  <si>
    <t>Directus is an open source data platform that provides a powerful CMS, BaaS, and more. It allows users to easily create and deploy data-rich apps, offering convenience and scalability without the stress. Directus is committed to the open source communi...</t>
  </si>
  <si>
    <t>Aon is a global provider of risk management, insurance and reinsurance brokerage, human resources solutions, and outsourcing services.</t>
  </si>
  <si>
    <t>Cybera provides a simple solution to the growing complexity that distributed enterprises face in managing business application networks. Cybera is a leading provider of secure virtual application networks to many of the world’s top enterprises. The com...</t>
  </si>
  <si>
    <t>Chassi is an AI-powered process intelligence tool that helps businesses discover, measure, and continuously improve their core business processes and performance. With Chassi, companies can identify and resolve workflow problems in real time, leading t...</t>
  </si>
  <si>
    <t>Newfold Digital is a leading web presence solutions provider serving millions of small to medium businesses globally. Bluehost, CrazyDomains, HostGator, Network Solutions, Register.com, Web.com and many others – we help customers of all sizes build a d...</t>
  </si>
  <si>
    <t>Yoast is a company that specializes in search engine optimization (SEO) for websites. They offer software and online courses to help improve website rankings, speed, and user experience. Yoast aims to provide SEO tools and training that are accessible ...</t>
  </si>
  <si>
    <t>WorkStep is the leading employee engagement platform for the frontline workforce, helping enterprise organizations increase operational effectiveness and productivity through holistic employee listening. WorkStep is the leading listening and engagement...</t>
  </si>
  <si>
    <t>DataOps.live is a company that specializes in building, testing, and deploying data products and data applications on the Snowflake platform. They offer a DataOps platform that brings agile DevOps automation to the Snowflake Data Cloud, enabling enterp...</t>
  </si>
  <si>
    <t>VWO is the market leading A/B testing tool that fast growing companies use for experimentation &amp; conversion rate optimization. Increase your website sales and conversions with powerful A/B testing. Website optimization tools that simply work. Improve k...</t>
  </si>
  <si>
    <t>CIT | Personal Banking | Business &amp; Commercial Financing With a range of personal banking products, business &amp; commercial financing options, CIT is ready to help turn your ideas into outcomes. Learn more today! Founded in 1908, CIT (NYSE: CIT) is a fin...</t>
  </si>
  <si>
    <t>Ocelot is a higher education student engagement platform that combines AI chatbot, text campaigns, and content libraries for colleges and universities to drive student success. Founded in 2003, Ocelot is the #1 SaaS provider of multilingual AI chatbots...</t>
  </si>
  <si>
    <t>BlueCheck is a leading age verification and identity verification platform. They offer seamless, accurate, and cost-efficient age and identity verification services for retailers and online businesses. With global coverage, BlueCheck can quickly and se...</t>
  </si>
  <si>
    <t>TeamViewer is a leading global technology company that provides a connectivity platform to remotely access, control, manage, monitor, and repair devices of any kind – from laptops and mobile phones to industrial machines and robots. Although TeamViewer...</t>
  </si>
  <si>
    <t>Discover the power of the First Party advertising platform from TruEffect, the leader in display advertising performance. Our patented First Party technology enables advertisers to activate their customer relationship data in digital display advertisin...</t>
  </si>
  <si>
    <t>Mozilla is a non-profit organization that believes the Web should be open, accessible, transparent, safe, and a force for the good of humanity. They are dedicated to keeping the power of the Web in people's hands and work to ensure the internet remains...</t>
  </si>
  <si>
    <t>Monoova is a leading B2B payments solutions provider. We make it possible for organisations across Australia, and across the globe, to accelerate and automate how they receive, manage and pay funds across multiple payment methods. This means significan...</t>
  </si>
  <si>
    <t>First American Financial Corporation provides comprehensive title insurance protection and professional settlement services for homebuyers and sellers, real estate agents and brokers, mortgage lenders, commercial property professionals, homebuilders an...</t>
  </si>
  <si>
    <t>Mobile Talent, Inc. provides mobile candidate engagement solutions that give recruiters a powerful competitive advantage. Our mobile recruiting SaaS platform helps recruiters worldwide, source, qualify and engage talent pools faster and more efficientl...</t>
  </si>
  <si>
    <t>Split testing, optimization, and instant consumer research | PickFu Replace guesswork with clarity. With PickFu, you can crowdsource up to 500 opinions in an instant. Make better business decisions by seeking the wisdom of the crowd. Set up a poll in o...</t>
  </si>
  <si>
    <t>Faster, easier and better automation for your core accounting work.</t>
  </si>
  <si>
    <t>Winning Digital Marketing Programs | Netsertive Get an award winning franchise and autmotive digital marketing program. Crush your targets with a digital marketing partner you can pick up the phone and call. Netsertive's digital marketing intelligence ...</t>
  </si>
  <si>
    <t>Firmex is a global provider of virtual data rooms where more deals, diligence and compliance get done. As one of the world’s most widely used virtual data rooms, Firmex supports complex processes for organizations of all sizes, including diligence, com...</t>
  </si>
  <si>
    <t>PDI is now PDI Technlogies. Follow @pditechnologies. https://t.co/Nub98NtadF</t>
  </si>
  <si>
    <t>Netflix is the world’s leading internet television network with over 100 million members in over 190 countries enjoying more than 125 million hours of TV programmes and films per day, including original series, documentaries and feature films. Members ...</t>
  </si>
  <si>
    <t>Bitdefender is a cybersecurity software leader delivering best in class threat prevention, detection, and response solutions worldwide. Bitdefender is a global security technology company that provides cutting edge end to end cyber security solutions a...</t>
  </si>
  <si>
    <t>Marin Software provides a leading cross channel performance advertising cloud used by brands and agencies to measure, manage and optimize more than $7 billion in annualized ad spend across the web and mobile devices. Offering an integrated cloud for se...</t>
  </si>
  <si>
    <t>Pramp is an online community for software engineers, developers, and hackers to practice live coding interviews, for free. As a peer-to-peer platform, Pramp pairs software engineers together for live practice interviews based on their background, avail...</t>
  </si>
  <si>
    <t>Modsy is a software startup that specializes in home visualization technology. They offer a unique service where customers can see their exact room expertly designed in 3D, with furniture from well-known and unique brands. Customers can also purchase t...</t>
  </si>
  <si>
    <t>Mimecast provides cutting edge email protection services for more than 16,200 customers and millions of employees worldwide. Mimecast's cloud based security, email archiving and continuity services protect and deliver low risk email management with a f...</t>
  </si>
  <si>
    <t>Cake Equity is a company that provides equity management software. They aim to simplify the way startups and scaleups grow their business by offering tools to manage equity, issue options globally, streamline capital raise, and more. With their softwar...</t>
  </si>
  <si>
    <t>AppLovin is a leading mobile marketing platform that helps the world's largest brands reach over two billion consumers globally with relevant content. The platform provides marketing automation that allows brands to acquire new consumers on mobile apps...</t>
  </si>
  <si>
    <t>GetThru is a company that provides blazing fast P2P texting and calling tools. They offer ThruText, a P2P texting platform, and ThruTalk, a phone calling solution. These tools are best in class and are used by over 1,000 organizations, including politi...</t>
  </si>
  <si>
    <t>Prodege is a world-class marketing and consumer insights company. Powered by our global reward program members, we provide leading brands and agencies with the insights they need to create effective marketing plans. Our flagship product, Swagbucks, is ...</t>
  </si>
  <si>
    <t>Wrike is a versatile and robust project management software that provides a work management platform for teams. It offers full visibility and control over tasks and projects, making project management more collaborative. Wrike allows teams to work toge...</t>
  </si>
  <si>
    <t>The In Memory Database Built for Analytics | Exasol Exasol is leading the way in data technology with our in memory database built for analytics. Learn how your data team can do more with Exasol. Our superfast data analytics platform gives you the powe...</t>
  </si>
  <si>
    <t>Acrolinx is an AI-powered software platform that helps companies improve the quality, fitness, and impact of their enterprise content. It is built on an advanced linguistic analytics engine that can 'read' content and guide writers to make it better. A...</t>
  </si>
  <si>
    <t>Broadcom Inc. is a global technology leader that designs, develops and supplies a broad range of semiconductor, enterprise software and security solutions. Broadcom Limited is a leading designer, developer and global supplier of a broad range of analog...</t>
  </si>
  <si>
    <t>AgendaPro is a software company that provides all-in-one appointment scheduling software for beauty centers, beauty salons, and medical centers. With AgendaPro, businesses can simplify their day-to-day operations and grow their business by 82%. The sof...</t>
  </si>
  <si>
    <t>Brandwatch is the world’s leading provider of social media monitoring and analysis. They offer a powerful social media listening and analytics tool that is used by over 1000 global brands and agencies. Their solutions provide real-time social media cov...</t>
  </si>
  <si>
    <t>Boardable is a nonprofit board management software that provides a platform for boards to come together, prepare, engage, and take action on what matters most. The software is designed to simplify board operations at scale and offers features such as m...</t>
  </si>
  <si>
    <t>Elastic is a company that provides real-time insights and makes massive amounts of structured and unstructured data usable for developers and enterprises. They offer enterprise solutions designed to help build, observe, and protect data. Elastic's main...</t>
  </si>
  <si>
    <t>Perceptyx is a company that provides employee surveys, consultation, and people analytics services. They offer fully customizable surveys and visualization tools to help organizations connect the dots between the employee experience and business outcom...</t>
  </si>
  <si>
    <t>UpSlide is an all-in-one automation solution that helps users build better documents faster in Microsoft 365. It is a plug-in for PowerPoint, Excel, Word, Power BI, and Outlook that revolutionizes the way users use these tools. With UpSlide, teams can ...</t>
  </si>
  <si>
    <t>Helios Data is a company that helps enterprises worldwide eliminate the risks and hardships associated with personal data management and privacy compliance. They provide automation, simplification, and continuous visibility into the presence, source, a...</t>
  </si>
  <si>
    <t>Cass Information Systems is a leading provider of integrated information and payment management solutions, managing more than $90 billion in spend annually on behalf of clients. Cass provides customized solutions for freight payment, telecom expense ma...</t>
  </si>
  <si>
    <t>TrustToken is a blockchain technology company providing an open platform for creating and utilizing fiat-backed stablecoin currencies. Its TrueCurrency suite of products offers a diverse portfolio of stablecoins, which are trustworthy, transparent, and...</t>
  </si>
  <si>
    <t>Twitter is a global social networking platform that allows its users to send and read 140 character messages known as tweets.</t>
  </si>
  <si>
    <t>Innovid is an independent CTV advertising and measurement platform for the world's largest brands. They are the #1 online video marketing platform, delivering video across various devices. Innovid helps advertisers and agencies create interactive and p...</t>
  </si>
  <si>
    <t>Discoverluz.com is an online marketplace that offers a wide range of products and services. From electronics and home appliances to fashion and beauty products, Discoverluz.com provides a convenient platform for customers to discover and purchase high-...</t>
  </si>
  <si>
    <t>Jahia Solutions is an international software vendor that provides the most complete and integrated open source Java Digital Experience Platform (DXP) unifying CMS, Portal, Digital Marketing, and Commerce. Their award-winning DXP makes digital experienc...</t>
  </si>
  <si>
    <t>FedEx Corporation provides customers and businesses worldwide with a broad portfolio of transportation, e-commerce, and business services. With annual revenues of $43 billion, the company offers integrated business applications through operating compan...</t>
  </si>
  <si>
    <t>Capture, qualify and convert inbound leads and targeted outbound prospects to fill sales pipeline 24/7 with sales outreach automation.</t>
  </si>
  <si>
    <t>Divvy is a company that provides a free, fully automated spend management platform that helps small and midsize businesses automate expense reports, budgets, and reimbursement processing. Their software and card combination provides real-time insight i...</t>
  </si>
  <si>
    <t>Boomi is a cloud integration platform that provides intelligent connectivity and automation solutions. Their Integration Platform as a Service (iPaaS) allows businesses to connect everything, everywhere. With Boomi, you can integrate applications and d...</t>
  </si>
  <si>
    <t>Synchronize e-commerce systems and payment platforms with your accounting software for perfect data management. Quick &amp; Easy Setup. +1000 5-stars. TRY FREE.</t>
  </si>
  <si>
    <t>Certain is an event management tech platform enabling organizations to plan and collaborate, engage attendees, and measure ROI effectively. Beyond Event Management Create events that drive greater business value, while forging deeper connections and cu...</t>
  </si>
  <si>
    <t>CollBox is a financial services fintech company that provides accounts receivable management and debt collection solutions for businesses. They offer a simple A/R solution for businesses with slow and non-paying customers, integrating with popular acco...</t>
  </si>
  <si>
    <t>SecureDocs is an easy to use virtual data room service provider that allows you to move through transactions quickly, collect deeper insight and focus on your deal. For a flat fee of $200/month SecureDocs Virtual Data Room makes financial events and on...</t>
  </si>
  <si>
    <t>Mercer is a global consulting leader in talent, health, retirement, and investments. We work collaboratively with our clients to transform strategy into practical actions that drive results. Our deep expertise, powerful insights, and real world solutio...</t>
  </si>
  <si>
    <t>Verifone is a global leader in providing secure electronic payment solutions and services. With over 35 million devices in more than 150 countries, we offer a unified platform that enables seamless payment experiences anywhere, anytime, and with any pa...</t>
  </si>
  <si>
    <t>Carnegie Mellon University (CMU) is a global research university known for its world-class, interdisciplinary programs in arts, business, computing, engineering, humanities, policy, and science. CMU is committed to making a real difference through prob...</t>
  </si>
  <si>
    <t>Datamolino is a company that provides automated data entry and invoice processing services. Their online application extracts key information from bills, invoices, receipts, and bank statements and pushes the data directly to accounting systems like Xe...</t>
  </si>
  <si>
    <t>Klipfolio is a leader in the cloud-based business intelligence dashboard market. They provide curated, trusted data and self-serve analytics to business users and decision makers. Their cost-effective and flexible solution integrates with thousands of ...</t>
  </si>
  <si>
    <t>Yahoo is a global media and tech company that connects people to their passions. We reach nearly 900 million people around the world, bringing them closer to what they love—from finance and sports, to shopping, gaming and news—with the trusted products...</t>
  </si>
  <si>
    <t>Field Safe Solutions provides an easy-to-use worker safety app that connects workers, improves safety, optimizes operations and lowers costs.</t>
  </si>
  <si>
    <t>Bazaarvoice enables brands and retailers to leverage the voice of the customer, manage user generated content at scale, and engage shoppers from discovery to purchase. Bazaarvoice helps brands and retailers find and reach consumers, and win them with t...</t>
  </si>
  <si>
    <t>eClincher is a social media management platform that helps businesses manage and organize their social media presence in a straightforward and easy to use application. Main features include publishing content to multiple social accounts, monitoring wit...</t>
  </si>
  <si>
    <t>Clearscope is the best in class SEO content optimization platform that drives search traffic. Our streamlined tools simplify SEO writing so you create first rate content that ranks. Create your content with the tools you already use. Seamless adoption ...</t>
  </si>
  <si>
    <t>One Identity is a cybersecurity platform and a unified identity security solution that enables you to protect your people, applications, and data. Turn security from the practice of denial and restriction to the utopia of enablement and transformation ...</t>
  </si>
  <si>
    <t>The Trade Desk empowers buyers of advertising around the world with a self service technology platform to manage data driven digital advertising campaigns. Buyers can create highly personalized ad experiences across various channels, including display,...</t>
  </si>
  <si>
    <t>ClearTax is a FinTech company that provides income tax efiling services in India. They handle all cases of income from salary, interest income, capital gains, house property, business, and profession. They also help maximize deductions under Section 80...</t>
  </si>
  <si>
    <t>Composable DXP made for real enterprises | Magnolia Headless CMS Magnolia gives you composable digital experiences made for your real world needs with hybrid headless CMS, easy integrations, and unified authoring. Magnolia's unique open suite approach ...</t>
  </si>
  <si>
    <t>IRI is a leading provider of big data, predictive analytics and forward looking insights that help CPG, OTC healthcare, retailers and media companies to grow their businesses. With the largest repository of purchase, media, social, causal and loyalty d...</t>
  </si>
  <si>
    <t>Crypto Tax Calculator is a company that provides accurate tax software for cryptocurrency, DeFi, and NFTs. Their software supports all major cryptocurrency exchanges, decentralized exchanges, and various blockchain networks such as Ethereum, Solana, an...</t>
  </si>
  <si>
    <t>IDC is the premier global provider of market intelligence, advisory services, and events for the information technology, telecommunications, and consumer technology markets. IDC helps IT professionals, business executives, and the investment community ...</t>
  </si>
  <si>
    <t>StepStone is a leading online job board business that operates in over 20 countries. Their main objective is to find the perfect match between candidates and companies. They provide online career sites and job boards for over 60,000 renowned companies,...</t>
  </si>
  <si>
    <t>HUB International is a leading North American insurance brokerage that provides employee benefits, business, and personal insurance products and services.</t>
  </si>
  <si>
    <t>RiskIQ protects corporate brands and their customers on the internet. The company combines a worldwide proxy network with synthetic clients that emulate real users to monitor, detect and take down malicious and copycat apps, drive by malware and malver...</t>
  </si>
  <si>
    <t>Pando is a global leader in supply chain technology, providing a Fulfillment Cloud platform that helps manufacturers, retailers, and 3PLs streamline their logistics processes. With Pando's AI-powered, no-code, and unified Fulfillment Platform, business...</t>
  </si>
  <si>
    <t>Box is a secure cloud content management platform that provides workflow and collaboration solutions. It allows teams to easily work with people both inside and outside their organization, protect valuable content, and connect all their apps. Box offer...</t>
  </si>
  <si>
    <t>Fractal Analytics is a global company that provides analytics and AI solutions to Fortune 100 companies. They aim to power every human decision in the enterprise by bringing analytics and AI to the decision-making process. Fractal offers a range of ser...</t>
  </si>
  <si>
    <t>Vyrill is a video marketing and intelligence platform for e-commerce. Their platform offers state-of-the-art insights into user-generated content (UGC) for brands to easily analyze, publish, and promote videos. With their AI-driven 'In Video' search pl...</t>
  </si>
  <si>
    <t>HP is a multinational IT corporation providing hardware, software, solutions, and services to consumers and enterprises. The company offers a wide range of products including laptop computers, desktops, printers, ink, and toner. They also provide IT se...</t>
  </si>
  <si>
    <t>Walmart is a multinational retail corporation that operates several chains of discount department stores and warehouse stores.</t>
  </si>
  <si>
    <t>Pinterest is a social bookmarking site with a virtual pinboard interface that visually showcases the user's interests. It is a platform for discovering and saving creative ideas for everyday life.</t>
  </si>
  <si>
    <t>System1 is a dynamic Responsive Acquisition Marketing Platform that connects high-intent customers with advertisers at scale. Their best-in-class technology and data science power their platform, which is omni-channel and omni-vertical, and built for a...</t>
  </si>
  <si>
    <t>3C Software is a leading provider of cost and profitability management systems. Their flagship product, ImpactECS, is a dynamic modeling platform that allows business leaders to build, run, and maintain models unique to their business requirements. Imp...</t>
  </si>
  <si>
    <t>EMAsphere provides software solutions for online dashboards, enabling SME company managers to follow up the financial and operational indicators they need to make the right management decisions. The processing of the company and industry related data, ...</t>
  </si>
  <si>
    <t>DigitalRoute helps companies process data about how customers use their services. Its technology offers high throughput and provides a unique degree of user configurability, processing all usage and statistical data extracted from the networks, includi...</t>
  </si>
  <si>
    <t>BrainStation is a coding bootcamp and tech course leader, with web development, data science, UX design, digital marketing, product management, and data analytics programs and courses. BrainStation empowers individuals and organizations to achieve digi...</t>
  </si>
  <si>
    <t>Mailchimp is a marketing automation platform and email marketing service that allows users to manage mailing lists and create email marketing campaigns.</t>
  </si>
  <si>
    <t>Twilio is a cloud communication company that enables users to use standard web languages to build voice, VoIP and SMS apps via a web API. Twilio's mission is to fuel the future of communications by empowering builders of all kinds. Developers and busin...</t>
  </si>
  <si>
    <t>iBase-t is a leading provider of software solutions to complex, highly regulated industries, like Aerospace, Defense, Nuclear, Industrial Equipment, Electronics and Medical Devices. iBASEt’s Solumina software streamlines and integrates Manufacturing Ex...</t>
  </si>
  <si>
    <t>Northwestern University is one of the country’s leading private research and teaching universities, located in Evanston, IL. Our highly collaborative environment provides our diverse students and faculty with exceptional opportunities for personal and ...</t>
  </si>
  <si>
    <t>Carbonite provides internet based backup solutions for individuals and businesses. The Carbonite Data Protection Platform offers backup, disaster recovery, high availability, and workload migration technology. It supports businesses of any size with se...</t>
  </si>
  <si>
    <t>Samsung Electronics is a global leader in technology, opening new possibilities for people everywhere. Through relentless innovation and discovery, we are transforming the worlds of TVs, smartphones, wearable devices, tablets, digital appliances, netwo...</t>
  </si>
  <si>
    <t>Keyless is a deeptech, cybersecurity company building the world's first privacy preserving biometric authentication and personal identity management platform. They offer privacy enhancing, frictionless authentication and identity solutions. Their pione...</t>
  </si>
  <si>
    <t>Printfection is a swag management platform that simplifies the buying, managing, and distribution of swag and branded merchandise. Offering a suite of online swag management tools and APIs alongside custom printing, inventory management, and distributi...</t>
  </si>
  <si>
    <t>Fidelity Shoobx is an equity management platform that provides cap table solutions, 409A valuations, and legal document generation and storage. It handles corporate complexity throughout a company's lifecycle, from formation to exit. Shoobx's intuitive...</t>
  </si>
  <si>
    <t>Igloo Software is a leading provider of digital workplace solutions. They develop social software that builds online communities for businesses. Their powerful suite of content management, collaboration, and knowledge sharing tools is within one secure...</t>
  </si>
  <si>
    <t>DoorDash is a technology and logistics company that enables small businesses to provide local delivery services. Our mission is to empower local economies by supporting merchants, Dashers, and the communities we serve. We started with restaurant food d...</t>
  </si>
  <si>
    <t>Groupon is a deal of the day website that offers its users with discounted gift certificates usable at local or national companies. Groupon provides a global marketplace where people can buy just about anything, anywhere, anytime. We’re enabling real-t...</t>
  </si>
  <si>
    <t>JPMorgan Chase &amp; Co. is a leading global financial services firm that provides a broad range of financial services to consumers and businesses. It operates in four segments: Consumer &amp; Community Banking, Corporate &amp; Investment Bank, Commercial Banking,...</t>
  </si>
  <si>
    <t>Five9 is a leading provider of cloud software for the enterprise contact center market, bringing the power of the cloud to thousands of customers and facilitating over three billion customer interactions annually. Five9 provides businesses with cloud c...</t>
  </si>
  <si>
    <t>BrightAnalytics is a management reporting platform for consolidated reporting of both financial and operational data. It is intuitive, reliable, and fast, providing clear and accurate management reports at your fingertips. With BrightAnalytics, you can...</t>
  </si>
  <si>
    <t>Lyftrondata is a data delivery platform that helps data-driven enterprises eliminate the time spent on manual data pipeline building and make data instantly available for insights. They offer key differentiators such as creating data pipelines in minut...</t>
  </si>
  <si>
    <t>Facebook is an online social networking service that enables its users to connect with friends and family as well as make new connections.</t>
  </si>
  <si>
    <t>The University of Cambridge is a public research university based in England and is one of the oldest universities in the world. It is made up of 31 Colleges and over 150 departments, faculties, schools, and other institutions. The University's mission...</t>
  </si>
  <si>
    <t>BNY Mellon is a global leader in investment management and investment services. BNY Mellon is a global investments company dedicated to helping its clients manage and service their financial assets throughout the investment lifecycle. Whether providing...</t>
  </si>
  <si>
    <t>Consider is a talent platform that provides software development saas sourcing, artificial intelligence, hrtech, recruitment software, recruitment technology, recruiting talent, referrals, and hiring services. They offer a workflow enhancing extension ...</t>
  </si>
  <si>
    <t>Per Angusta is a cloud-based software company that helps CPOs manage their sourcing pipeline, track their team's activity and performance, and showcase added value. They provide a best practices-based solution for procurement performance management, st...</t>
  </si>
  <si>
    <t>Dynata is the world’s largest first party data platform for insights, activation, and measurement. With a reach that encompasses over 67 million consumers and business professionals globally, Dynata provides high-quality data that drives accurate insig...</t>
  </si>
  <si>
    <t>MIT is a world-class educational institution where teaching and research — with relevance to the practical world as a guiding principle — continue to be its primary purpose. The Massachusetts Institute of Technology is a world leader in research and ed...</t>
  </si>
  <si>
    <t>Harvard University is devoted to excellence in teaching, learning, and research, and to developing leaders who make a difference globally. Established in 1636, Harvard is the oldest institution of higher education in the United States. The University, ...</t>
  </si>
  <si>
    <t>Gondola is a website builder and online business management platform for tour and activity operators. It enables operators to build their own experience commerce webstore to attract customers and sell experiences.</t>
  </si>
  <si>
    <t>MeetMax has been the leader in Business 1x1 Programs for nearly 20 years. Configured to your needs, easy to use, and providing you full control.</t>
  </si>
  <si>
    <t>Best automated cash flow forecasting platform. ✓AI-powered.</t>
  </si>
  <si>
    <t>Credit Karma is a financial technology company that provides free credit scores, reports, and personalized tips and tools to help consumers achieve their financial goals. They offer truly free credit scores directly from the credit bureau, with no hidd...</t>
  </si>
  <si>
    <t>Silicon Valley Bank is the financial partner of the innovation economy – helping individuals, investors and the world’s most innovative companies achieve extraordinary outcomes. Helping innovative companies and their investors move bold ideas forward, ...</t>
  </si>
  <si>
    <t>PDF Solutions is a leading provider of advanced analytics solutions and differentiated data for semiconductor and electronics manufacturing. They offer a range of technologies and services that focus on the IC manufacturing process life cycle. Their so...</t>
  </si>
  <si>
    <t>GetintheLoop is Canada's Shop Local Community that makes it easier to explore, discover offers and rewards while supporting local businesses. GetintheLoop is a free mobile app that allows users to discover exclusive daily offers from local restaurants,...</t>
  </si>
  <si>
    <t>EY provides consulting, assurance, tax and transaction services that help solve our client’s toughest challenges and build a better working world for all. EY is a global leader in assurance, tax, transaction and advisory services. The insights and qual...</t>
  </si>
  <si>
    <t>McKinsey &amp; Company is a global management consulting firm. We are the trusted advisor to the world's leading businesses, governments, and institutions. We work with leading organizations across the private, public and social sectors. Our scale, scope, ...</t>
  </si>
  <si>
    <t>Airbnb is the world's largest community-driven hospitality company that offers homes and experiences. It is a trusted online marketplace where people can list, discover, and book unique accommodations and experiences around the world. Whether it's a ca...</t>
  </si>
  <si>
    <t>Google is a multinational corporation that specializes in internet-related services and products. Its mission is to organize the world's information and make it universally accessible and useful.</t>
  </si>
  <si>
    <t>Stanford University is one of the world's leading research and teaching institutions. It is dedicated to contributing to the world by educating students for lives of leadership and contribution, advancing fundamental knowledge, leading in pioneering re...</t>
  </si>
  <si>
    <t>Merkle is a global data-driven, technology-enabled performance marketing agency.</t>
  </si>
  <si>
    <t>Projectworks is a powerful software for professional services. It provides the best software for resource planning, revenue forecasting, invoices, timesheets, expenses, utilisation, rate cards, margin prediction, and project management. The software he...</t>
  </si>
  <si>
    <t>Visor ADL, now known as Banco Covalto, is a financial institution that specializes in analyzing the business health of companies. They use banking lending analytics, big data, and risk assessment techniques to provide insights into the risk profiles of...</t>
  </si>
  <si>
    <t>MapLarge is a company that provides GIS mapping software and location intelligence services. Their platform is trusted by the largest and most demanding mapping and spatial analytics users. They offer a competitive advantage to the world's largest ente...</t>
  </si>
  <si>
    <t>HAL24K Labs is a Data Intelligence scale up based in San Francisco, Amsterdam, and London. They deliver operational and predictive intelligence to cities, countries, and companies. HAL24K combines advanced data science techniques, such as machine learn...</t>
  </si>
  <si>
    <t>OQLIS is a full stack data analytics company that provides a next generation data visualization and analytics platform. Their platform allows businesses to translate data into insights, deployed in the cloud, and explore data on any device, anywhere. O...</t>
  </si>
  <si>
    <t>FactFinder is Europe's leading product discovery solution trusted by more than 2,000 online shops in B2C and B2B. It offers eCommerce search and navigation for online shops, boosting sales and conversion rates. FactFinder uses authentic intelligence to...</t>
  </si>
  <si>
    <t>ArcadeAnalytics is a company that provides a graph visualization tool for finding hidden relationships in data. Their tool integrates with various databases, including Oracle, MySQL, PostgresSQL, Neo4j, OrientDB, TigerGraph, and JanusGraph. With Arcade...</t>
  </si>
  <si>
    <t>LEAPS by Analyttica is an EdTech platform for Data Science, Analytics, Machine Learning and AI. It is a patented product for its innovation in delivering an experiential learning solution, where users not only learn but also get to practice the concept...</t>
  </si>
  <si>
    <t>FlexIt Analytics is a business intelligence (BI) platform that brings self service analytics to everyone and fosters a strong data culture throughout the organization. FlexIt puts a new spin on traditional BI and empowers everybody in the organization ...</t>
  </si>
  <si>
    <t>Free to try. Your personal robot army: contact scrapers, social network parsers, GA analyzers and much more.</t>
  </si>
  <si>
    <t>Peekdata is a company that provides a Data API layer empowering businesses to easily access data from any database. They offer a Snowflake In app analytics solution that allows teams to query data and build rich analytical reports, dashboards, and data...</t>
  </si>
  <si>
    <t>Flourish is a powerful and flexible platform for data visualization and storytelling. Flourish makes it easy to turn spreadsheets into world class responsive visualisations, maps, interactives, and presentations. Flourish grew out of Kiln, the multi aw...</t>
  </si>
  <si>
    <t>AI based Search Solutions for Desktop, Storage and Enterprise | QuikFynd QuikFynd (Quick Find) is a search solution that helps you find your files faster across your Desktop, Cloud Drives such as GoogleDrive, Dropbox, OneDrive and your storage servers ...</t>
  </si>
  <si>
    <t>Experts in Mobile Technology. Get in touch to see how we can help with your connected journey. Call us on 0330 111 0245 Here at Symec we hold ourselves to high standards. Our attention to detail, forward thinking and passion for improvement bolsters ou...</t>
  </si>
  <si>
    <t>Scape Technologies is a computer vision startup based in London. They are building a cloud-based 'visual engine' that allows camera devices to understand their environment using computer vision. Their first product is an SDK for mobile devices that ena...</t>
  </si>
  <si>
    <t>Querona provides logical data warehouses, data virtualization, and data analytics for agile BI. Their software platform seamlessly connects over 100 data source types, consolidates data on the fly without time-consuming ETL processes, and allows for an...</t>
  </si>
  <si>
    <t>Gemini Data is a company that provides a modern, no code and cloud native platform for ingesting and modeling data. Their platform allows enterprises to easily scale and manage graph data analysis without the need for a large team of engineers and IT e...</t>
  </si>
  <si>
    <t>SunnyReports is a Google Ads (Adwords) reporting tool for PPC SEM agencies and freelance to create full customizable google ads (adwords) reports for your customers in seconds. SunnyReports makes it easy to produce effortless and effective Adwords' rep...</t>
  </si>
  <si>
    <t>Prognoz is an international IT company and one of the top software vendors in Russia. In 2010, we were the BI market leader in Russia according to IDC, DSS Consulting, CNews, and TAdviser. We won the national Company of the Year award for our contribut...</t>
  </si>
  <si>
    <t>proGrow is an intelligent platform that digitizes any equipment or workstation. It offers plug &amp; play installation, customizable dashboards, and real-time data. By collecting real-time data from equipment or workstations, proGrow provides insights into...</t>
  </si>
  <si>
    <t>Dimensional Insight is a leading provider of analytics, data management, and performance management solutions. We specialize in serving complex and highly regulated industries such as healthcare, manufacturing &amp; supply chain, and beverage alcohol. Our ...</t>
  </si>
  <si>
    <t>SSuite Office Software provides free office suite software and productivity tools for daily use. They offer desktop and online progressive web applications, with a modern visual design and easy interaction. No Java or DotNet is required. They have exce...</t>
  </si>
  <si>
    <t>Octoboard is a no-code marketing and ecommerce analytics platform that helps businesses increase revenue, optimize online advertising, and convert and retain customers. With Octoboard, users can get data from over 8 social media channels in one beautif...</t>
  </si>
  <si>
    <t>Quilt.AI is an AI-powered insights company that uses machine learning models to analyze large quantities of public data and provide a more holistic and nuanced view of humanity. Their multilingual natural language processing models can rapidly comprehe...</t>
  </si>
  <si>
    <t>Vector is a mobile-first workflow and transportation management platform for shippers, logistics brokers, and carriers. Our LoadDocs product helps reduce operational friction and increase productivity by streamlining workflows with electronic forms and...</t>
  </si>
  <si>
    <t>Botlink is a cloud-based operations platform that links drones to industry in real time. The platform allows users to capture, process, and deliver aerial imagery anywhere, including into existing business software. Botlink provides automated drone con...</t>
  </si>
  <si>
    <t>Insight Rocket is an analytics publishing platform for Tableau that provides a complete BI and multichannel marketing analytics solution. It empowers businesses to get the most out of their data, more quickly than ever before. With Insight Rocket, user...</t>
  </si>
  <si>
    <t>GrapeCity is a multinational software corporation that develops software products and provides outsourced product development services, consulting services, software, and customer relationship management services. Their product lines include .NET and J...</t>
  </si>
  <si>
    <t>Keencorp is a leader in Workforce Analytics, providing AI solutions that help organizations maximize their most valuable asset - their employees. With over 30 years of research, Keencorp offers a proven and effective AI platform that enables better dec...</t>
  </si>
  <si>
    <t>Snuvik Technologies is a global IT consulting and services provider that offers technology solutions to address complex business issues and drive transformational growth. With extensive domain and IT expertise, our solutions seamlessly integrate within...</t>
  </si>
  <si>
    <t>Cylab, Inc. is a software services and implementation firm that specializes in data recognition and search technologies. They provide a fuzzy search engine that works on desktop, document, database, and SharePoint. Their flagship product, Vizier Finder...</t>
  </si>
  <si>
    <t>TenderBoard is a leading platform that facilitates transactions between buyers and suppliers throughout the source to pay process. The platform provides real-time data, competitive analysis, and business opportunities while ensuring corporate governanc...</t>
  </si>
  <si>
    <t>Bilander is a company that provides a complete business intelligence suite. Their toolset supports key managerial processes such as reporting, budgeting, goal setting, forecasting, and data mining. With Bilander, businesses can aggregate data in one pl...</t>
  </si>
  <si>
    <t>Megaputer Intelligence Inc. is a leading developer of data and text mining software, offering tools for predictive modeling and knowledge discovery on large volumes of structured data and text. Its analytical tools enable customers worldwide to make in...</t>
  </si>
  <si>
    <t>Chata.ai is a self-service analytics solution that enables organizations to access, search, and analyze real-time data through a conversational interface. Their easy-to-use cloud software service, powered by proprietary generative AI technology, allows...</t>
  </si>
  <si>
    <t>VisibleThread is an AI-driven language analysis platform that helps improve the efficiency, clarity, and compliance of RFPs, contracts, and mission-critical business writing. It scans MS Office and PDF documents for liability concerns, drives complianc...</t>
  </si>
  <si>
    <t>Datazar is a cloud-based data collaboration platform where you can store, analyze, and share your research using tools you already love. It is a home to research advanced, offering a range of features for technology, information, and internet research....</t>
  </si>
  <si>
    <t>BigParser is a company that provides a new way to search, share, and connect data. They offer apps, APIs, and widgets for individuals, businesses, and developers to access and utilize data across various applications. Their mission is to make life simp...</t>
  </si>
  <si>
    <t>Cream Analytics is a company that provides out of the box SaaS metrics, board reporting, and actionable insights to improve the financial health of its customers. They offer software development services and focus on providing context and insights to d...</t>
  </si>
  <si>
    <t>Previously Smart Visual Analytics Tool │ Fraud Investigation Solution: Textmining, Visual Search and Social Networks</t>
  </si>
  <si>
    <t>Datavalet provides managed network services for major businesses across various industries. We offer networking solutions that are tailored to your environment. Our services include design, deployment, and management of enterprise-grade LAN and WAN net...</t>
  </si>
  <si>
    <t>Predictive Dynamix is a software company that specializes in predictive modeling, data mining, and computational intelligence. They offer software solutions for forecasting, pattern recognition, classification, and optimization across various industrie...</t>
  </si>
  <si>
    <t>Passage Technology is a business software company that provides awesome, easy to use apps and custom solutions for Salesforce customers. Passage Technology creates and publishes AppExchange apps and provides development services to over 20,000 Salesfor...</t>
  </si>
  <si>
    <t>Software &amp; Engineering Lösungen für die Messtechnik weisang.com Passgenaue Software und Engineering Lösungen für Ihre Messdatenauswertung bei WEISANG. ✓Innovativ ✓Individuell →WEISANG. Jetzt informieren! FlexPro, die Messdaten Auswertesoftware von Weis...</t>
  </si>
  <si>
    <t>Strategi.exe simplifies strategy and its execution for the Public and Private Sectors through a hosted solution. We understand that implementing strategy requires time and effort - much of it administrative and reporting. The lack of time available for implementation is perhaps one of the biggest inhibitors to successful implementation. Our solution provides intelligent Management / Strategic Administration, Analysis and Reporting, saving you time and allowing you to focus on what is important to your organisation - adding value. Strategi.exe provides the following: • Simple user interface with the depth and breadth of functionality required in Strategy and Operations Management; • Developed, managed and executed by individuals with sound experience in the full Strategy Development and Management cycles; • Focused on ensuring affordability, accessibility and visibility, while maximising collaboration and success. • Combines built in analytical capabilities with visualisations and automated reporting, allowing for real-time Performance Management. • Integrates seamlessly with existing protocols, tools, processes and systems , ensuring easy adoption. Strategi.exe has a vision to positively influence the management of Strategy and Organisations across emerging economies.</t>
  </si>
  <si>
    <t>Profitics is a software and services company specializing in pricing, profit, and Marketing Optimization Solutions. They offer a range of services including Data Platform Engineering, Business Analysis, Stream Computing, Data Science, Velocity, Continu...</t>
  </si>
  <si>
    <t>MeaningCloud is a leading provider of text mining solutions for text analytics and voice of the customer. Their text API allows users to extract valuable information from any type of unstructured content, such as social conversation, articles, and docu...</t>
  </si>
  <si>
    <t>NVdrones is a company that provides the easiest drone flight logging solution. They offer easy DJI logging, drone airspace maps, custom checklists, and more. Their drone management software allows serious drone pilots to import all of their DJI flight ...</t>
  </si>
  <si>
    <t>Mapcite is a world leading, disruptive, software product and data company. We specialize in helping companies make use of location-based data to make better decisions, gain new insights, create value, and solve problems. The value differentiation of th...</t>
  </si>
  <si>
    <t>Mimer Metrics is a company that provides simple analytics dashboards and reporting services. They help turn Analytics, Google Ads, and Facebook data into useful dashboards and reports. Their services are designed for agencies and freelancers, offering ...</t>
  </si>
  <si>
    <t>Brightmetrics is a company that provides advanced analytics and reporting for call center and contact center systems. They offer powerful and intuitive analytics and dashboards for contact centers and unified communications. Their services help organiz...</t>
  </si>
  <si>
    <t>Welcome to Kurt Workholding Your One Stop Advanced Technology Solutions Provider</t>
  </si>
  <si>
    <t>Intellective Software Solutions was founded in 2003 to provide simple, easy to use web based solutions that could easily integrate into existing database software and the enterprise network. Our first enterprise class product, WebQuery was developed in conjuction with our partners at Informediate, Inc. who provide business intelligence tools, including their InControl Datawarehouse product, to a growing number of businesses. In late 2003, we have had the oportunity to develop for a unique new mobile platform, the Danger hiptop, developed by Danger, Inc. This oportunity has lead to the development of our first hiptop application, Mahjongg Solitaire to Go. While still in our early years, we have enjoyed great success and are poised to continue to develop great web based enterprise solutions as well as new applications for the hiptop platform for many years to come.</t>
  </si>
  <si>
    <t>Stelligent is a technology services company that provides DevOps automation on the Amazon Web Services (AWS) cloud. As an AWS Premier Consulting Partner with deep expertise in Continuous Delivery solutions, our services empower customers to achieve inc...</t>
  </si>
  <si>
    <t>Fogbeam Labs is a company that specializes in creating easy-to-use, community-driven, open-source software for businesses. Their flagship product is the Fogcutter Suite, which offers a range of enterprise software solutions including machine learning, ...</t>
  </si>
  <si>
    <t>Encapto is a company that provides managed service propositions for small to enterprise customers. They offer Encapto MSP, which improves customer experience, streamlines billing and operations, and accelerates go-to-market strategies. They also provid...</t>
  </si>
  <si>
    <t>SPC for Excel Software is a leading provider of statistical analysis tools for companies, non-profit organizations, and colleges worldwide. The software package, developed by BPI Consulting LLC, aims to simplify statistical analysis and help organizati...</t>
  </si>
  <si>
    <t>Ficstar Competitor Price Data Collection Web Scraping Service provides cutting edge web data mining, automated web scraping, and customized web crawling solutions. They offer accurate and timely competitor price data, allowing pricing managers to stay ...</t>
  </si>
  <si>
    <t>Incedo is a technology consulting and services firm focused on Data Analytics and Emerging Technologies. They provide digital transformation solutions, including data analytics, AI, cloud and decision automation, to help businesses achieve sustainable ...</t>
  </si>
  <si>
    <t>Scaling AI and Data Engineering | Aidetic We build End to End AI Solutions for various industries such as Sports, Finance, Ecommerce, Media etc. Aidetic helps business build capabilities for predictive analytics, scalable data engineering and productio...</t>
  </si>
  <si>
    <t>Hyarchis is a company that provides AI-powered document management solutions to clients in the financial services sector. Their solutions help clients work smarter and more efficiently by streamlining regulatory compliance and increasing operational ef...</t>
  </si>
  <si>
    <t>Minitab Inc. is the leading provider of software for Lean, Six Sigma™ and quality improvement projects. Minitab delivers software and services for quality improvement, education, and research. Thousands of distinguished companies in more than 80 countr...</t>
  </si>
  <si>
    <t>Web Robots is a web scraping service company that specializes in handling dynamic sites, JavaScript, and AJAX. They provide data feeds directly into the customer's database. Their unique Chrome browser-based scraping engine acts like a normal human bei...</t>
  </si>
  <si>
    <t>ExactSpace Industries is a company that operates in extreme and variable environments. They specialize in enabling machines to communicate effectively with humans, resulting in zero unplanned downtime, lower carbon footprint, improved plant productivit...</t>
  </si>
  <si>
    <t>Satisfi Labs is a company that provides conversational AI solutions for various industries. Their AI Chat solution uses expert AI Assistants to answer customer questions accurately and consistently, 24/7. This helps save staff time and improves the gue...</t>
  </si>
  <si>
    <t>Predictive analytics for retail and real estate professionals. Find out how we can help you access world class location data, for a revolutionary price. Predictive analytics for retail and real estate professionals. Find out how we can help you access ...</t>
  </si>
  <si>
    <t>Deliver a Great Analytics Experience | Analytics Service Center Mighty Canary helps you deliver a great analytics experience. Be proactive in supporting reports, educate, and collaborate with stakeholders. Learn more. Is your data team spending time su...</t>
  </si>
  <si>
    <t>Adarga is a leading developer of artificial intelligence software for Defence and National Security. They have recently expanded into the commercial sector. Their flagship product, Adarga Vantage, helps customers in both the Defence/Public Sector and t...</t>
  </si>
  <si>
    <t>Software AG is a Germany based software developer and provider of information technology (IT) platforms for businesses. The Company operates in three segments: Digital Business Platform (DBP), Adabas &amp; Natural and Consulting. The Digital Business Platf...</t>
  </si>
  <si>
    <t>Immersive Systems is a company that transforms data, media, and social content into compelling digital experiences and environments. They specialize in delivering immersive solutions for fan engagement and monetization in the esports industry. Their ne...</t>
  </si>
  <si>
    <t>AmigoCloud is a location intelligence company that offers a collaborative mapping platform for collecting, managing, and visualizing big location data to reveal and analyze hidden patterns, and better understand businesses. Their products include amigo...</t>
  </si>
  <si>
    <t>Report One is a company that provides a business intelligence solution for small and medium-sized enterprises. Their solution, MyReport, helps with decision-making by providing centralized, unified, and reliable data, as well as automated reporting and...</t>
  </si>
  <si>
    <t>Ubiq BI is a web-based reporting tool for MySQL and PostgreSQL databases. It provides advanced reporting capabilities to build custom dashboards and reports for organizations. With Ubiq, users can easily analyze business data, create web-based reports ...</t>
  </si>
  <si>
    <t>Exselo is a company that provides Exselo Desktop Search, a unique software product addressing the needs for efficient information access, secure communication, and productive collaboration within and between organizations. The tool allows users to coll...</t>
  </si>
  <si>
    <t>Datapred is an integrated online software for energy buyers, helping them with reporting and market awareness, and providing powerful decision support. Current market volatility has made buying energy more complex, time consuming and risky. Datapred ma...</t>
  </si>
  <si>
    <t>Kubit is a self-serve product analytics platform that provides live insights and a high-level view of product performance. With Kubit, users can explore their data through common metrics and cohorts. The platform runs directly on the user's cloud data ...</t>
  </si>
  <si>
    <t>Blackdot Solutions Videris is a UK technology company that specializes in developing Videris, a complete online investigations and intelligence platform for professional investigators and analysts. Videris is considered the world's leading online inves...</t>
  </si>
  <si>
    <t>BA Insight is a software company that provides AI-powered content search solutions. Their software enables organizations to implement powerful search-driven applications at a fraction of the cost, time, and risk of other alternatives. With their Knowle...</t>
  </si>
  <si>
    <t>Pinecrow is a knowledge management platform that helps researchers find true insights from their primary and secondary research data sources. It offers two flagship solutions for market researchers: (1) Transforming research data into an easily searcha...</t>
  </si>
  <si>
    <t>Wiiisdom is an independent software company that offers agile analytics governance solutions. They support leaders in their journey to become insight-driven organizations by ensuring data trust and enabling the scaling of analytics programs. Their Anal...</t>
  </si>
  <si>
    <t>Cybervore, Inc. is a cybersecurity software company. We combine NIST AES 256 bit standard encryption and our patented fragmentation process to make data ultra protected anywhere starting from the endpoint. We called the product Fragglestorm™. Fragglest...</t>
  </si>
  <si>
    <t>TravelTime is a company that provides an API and plugins to calculate travel times to thousands of locations. With their high-performance API, users can instantly calculate travel times for any mode of transport. By mapping multi-modal transport data i...</t>
  </si>
  <si>
    <t>DMSS is a leading company in Predictive Analysis technology. They provide advanced analysis applications that allow their clients to focus better on their operations. With over 24 years of experience, DMSS offers technical support, training, and consul...</t>
  </si>
  <si>
    <t>Mythicsoft is an independent software company specializing in high performance, robust, file searching solutions. They offer two products, Agent Ransack and FileLocator Pro, which are now the same product with different modes (Lite and Pro). Their soft...</t>
  </si>
  <si>
    <t>Saasabi is a software company that provides cloud-based analytics solutions. They have developed a powerful analytics engine that allows clients to build and deploy affordable, flexible, and sophisticated reporting and analysis solutions. Their solutio...</t>
  </si>
  <si>
    <t>AutoStore is an automated storage and retrieval system (ASRS) that uses the power of warehouse robots for 24/7 order fulfillment within a cubic layout. With extreme utilizing of space, trustworthy efficiency and prizewinning technology, AutoStore by Ha...</t>
  </si>
  <si>
    <t>Ad Hoc Reporting .NET Report Builder | DotNetReport is an ad hoc reporting software that allows users to create, schedule, and email reports from various data sources. Dotnetreport provides a Report Building software to help users easily add a Report D...</t>
  </si>
  <si>
    <t>Transvault is a company that specializes in email archive migration. They offer cloud office migrations that are quick, secure, and seamless. With their world-class technology and expertise, they have successfully delivered over 3000 migration projects...</t>
  </si>
  <si>
    <t>Botanalytics is a simple and powerful conversational analytics platform that helps bot makers improve human to bot communication. They provide analytics and data tools to help chatbot developers make informed decisions and create the best possible user...</t>
  </si>
  <si>
    <t>Business Intelligence software by Cubeware, the industry leader in BI for advanced data analytics - easily prepare, analyze and explore growing data</t>
  </si>
  <si>
    <t>Xaqt is a company that creates AI and Contact Center products to transform how organizations and governments use their data and create customer experiences. Their products include Conversational AI as a Service for Voice IVR and Any Digital Channel, AI...</t>
  </si>
  <si>
    <t>Stratifyd is a company that provides Connected Intelligence solutions to unlock the unknowns in customer, employee, and patient experience data. Their solution bridges the gap between insights and outcomes by unifying structured and unstructured data s...</t>
  </si>
  <si>
    <t>Syncopation Software is a leading provider of decision and risk analytic software. They publish and support DPMX &amp; DPL analytic tools for robust decision and risk analysis, portfolio prioritization, and real option valuation. Their products and service...</t>
  </si>
  <si>
    <t>Big Zeta is a company that provides e-commerce, marketplace, and community engagement solutions for the electronics industry. They aim to simplify the process of finding electronic parts on supplier and distributor websites by offering tailored search ...</t>
  </si>
  <si>
    <t>Finch Computing provides artificial intelligence and big data analytics solutions to accelerate digital transformation for businesses. Their products and services include AI-powered discovery and analysis tools, data management and integration services...</t>
  </si>
  <si>
    <t>Cogent DataHub is a software and services provider that offers secure in plant, cloud, and remote access to industrial real-time data. Their flagship product, Cogent DataHub, enables users to acquire, aggregate, monitor, control, visualize, and network...</t>
  </si>
  <si>
    <t>yWorks is a company specializing in the development of professional software solutions for diagram visualization. They offer high-quality software components for graph analysis, automatic graph layout, and visualization. Their flagship product, yFiles,...</t>
  </si>
  <si>
    <t>MAKE YOUR DATA COME ALIVE with Dyntell Bi, smart business intelligence software designed for any sized business.</t>
  </si>
  <si>
    <t>Amazon ASIN is a tool that helps users uncover profitable Amazon products, buybox trends, Amazon keywords, sourcing details, and more. It provides comprehensive and informative information about products, making it incredibly useful for sellers. The to...</t>
  </si>
  <si>
    <t>Skycatch is a leading industrial data collection and analytics company that specializes in drone mapping software for mining and construction. They offer a 3D drone photogrammetry, processing, and analysis platform that is used for highwall mine survey...</t>
  </si>
  <si>
    <t>Cloud Search, Desktop Search ,Photo Search, Image Search and Knowledge Assistant App Document Management for the Digital Age: Noggle is a standalone desktop search, cloud search and personal knowledge assistant application providing tools for searching...</t>
  </si>
  <si>
    <t>Scilab provides a powerful computing environment for engineering and scientific applications. Scilab includes hundreds of mathematical functions. It has a high-level programming language allowing access to advanced data structures, 2D and 3D graphical ...</t>
  </si>
  <si>
    <t>Lymbyc is an advanced analytics provider that combines the benefits of human data science practices with the speed and scale of Artificial Intelligence and Machine Learning. Their proprietary product, Leni, aims to democratize decisions by empowering u...</t>
  </si>
  <si>
    <t>Easy Insight is a SaaS business intelligence company that offers an innovative new product through a Software as a Service model. They provide a polished and intuitive user interface that allows individual users and businesses to quickly and easily per...</t>
  </si>
  <si>
    <t>ClicData is an all-in-one data analytics and data management platform that empowers businesses to connect, transform, analyze, visualize, and share data. It offers a cloud-based business intelligence software for small and medium-sized businesses in al...</t>
  </si>
  <si>
    <t>Heinrich Heine University Düsseldorf (hhu.de) is a university located in Düsseldorf, Germany. It was founded in 1965 and is named after Heinrich Heine, a famous poet and writer from the city. The university offers a wide range of academic programs and ...</t>
  </si>
  <si>
    <t>Scopito is a cloud-based software platform designed to handle, store, analyze, and share large amounts of image-based inspection data. They specialize in wind turbine inspections, solar PV inspections, transmission &amp; distribution inspections, rooftop i...</t>
  </si>
  <si>
    <t>DBxtra is a reporting software company that provides a web-based platform for creating and deploying custom reports and dashboards. Their Report Designer tool simplifies the process of creating database connections, queries, reports, and dashboards, gi...</t>
  </si>
  <si>
    <t>NReco is a collection of reusable components for .NET platform (.NET Framework and .NET Core): business intelligence and web reporting, file formats conversions, data access and data APIs.</t>
  </si>
  <si>
    <t>Insiet is a SaaS based “Financial Consolidation and Reporting Software”. We help CFO's and accountant to gain visibility of financial performance. Insiet is based out of London serving global clients. Our solutions include Data Integration, Financial C...</t>
  </si>
  <si>
    <t>SoloSegment is a company that helps businesses improve their site search functionality and increase conversions. They offer a technology solution called Site Search Inspector, which utilizes analytics and machine learning to provide insights and recomm...</t>
  </si>
  <si>
    <t>Marlabs helps drive digital agility for our clients. We deliver innovative business solutions using digital technologies such as cloud, mobile, analytics, Internet of Things, and social. With a dedicated team of over 2,100 associates, a network of deli...</t>
  </si>
  <si>
    <t>RavenPack is the leading Data Analytics Platform for Financial Professionals. Our Analytics Platform saves you time, providing Valuable Insights from large amounts of Data. RavenPack gives meaning to unstructured data. We enable our clients to quickly ...</t>
  </si>
  <si>
    <t>Healthchecks.io is a company that provides cron job monitoring services. They offer instant alerts when cron jobs, background workers, and scheduled tasks don't run on time. Users can monitor up to 20 cron jobs for free. Healthchecks.io also provides a...</t>
  </si>
  <si>
    <t>CoEnterprise is an award-winning B2B software and professional services company headquartered in New York City. Founded in 2010, CoEnterprise delivers supply chain and business analytics solutions and services that transform how companies connect and d...</t>
  </si>
  <si>
    <t>Targomo offers high performant location intelligence solutions for powerful spatial analysis, location planning and site selection. Designed for retail, last mile delivery, hospitality and online marketplaces. With location analysis &amp; AI, we help organ...</t>
  </si>
  <si>
    <t>Maps and data simplified | Mapotic Save resources spent on building user friendly map projects and applications. Build collaborative maps or visualize telemetry &amp; live data. Our mission is to create a universal platform for easy creation of digital map...</t>
  </si>
  <si>
    <t>Geckoboard is a company that provides real-time KPI dashboards to improve team performance. They offer an easy-to-use platform for creating shareable dashboards that make key business data, metrics, and KPIs clear and easy to understand. With Geckoboar...</t>
  </si>
  <si>
    <t>MAXQDA is a professional QDA software for mixed methods and qualitative data analysis. It provides a universal software for Mac and Windows that supports individuals performing qualitative data analysis. MAXQDA helps to systematically evaluate and inte...</t>
  </si>
  <si>
    <t>Quadrigram is an online visualization data tool that helps users create and publish meaningful data stories. It allows users to engage people by sharing stories that matter and transform their data into interactive visualizations. With Quadrigram, user...</t>
  </si>
  <si>
    <t>Converseon transforms data into decision intelligence to drive critical business outcomes designed specifically to your challenges. Converseon is an award winning, full service social media consultancy and technology firm that helps brands leverage soc...</t>
  </si>
  <si>
    <t>Inzata Analytics is a data analytics software company that automates manual data processes. Their platform seamlessly connects different datasets, eliminating the need for manual hours. Inzata helps people explore and analyze their data, create interac...</t>
  </si>
  <si>
    <t>Epic Blue is a company that specializes in maximizing the safety of lone workers through privacy-protected location intelligence. They offer location IoT solutions that are future-proof, scalable, and cost-efficient. Their customized safety solutions c...</t>
  </si>
  <si>
    <t>Concentric helps organizations deploy simulation within their environments. We offer market simulation solutions that are applied in marketing, product design, corporate strategy, and other industries. Our technology is based on complexity science and ...</t>
  </si>
  <si>
    <t>Saasuma is a cloud-based search tool and directory that allows employees to search across their digital environment from one location. It offers a centralized search page, cloud directory, data-driven suggestions for reducing software spend, OCR and fa...</t>
  </si>
  <si>
    <t>Progress Software is a global software company that simplifies the development, deployment, and management of business applications. They offer a leading platform for developing and deploying mission-critical business applications. Their products speed...</t>
  </si>
  <si>
    <t>Squark is an automated AI company that provides a no code AI SaaS platform and API. Their platform serves industries like media &amp; entertainment, gaming and casinos, SaaS, and healthcare marketing. With Squark, users can perform predictive analytics on ...</t>
  </si>
  <si>
    <t>OAG is the world's leading provider of digital flight information, intelligence and analytics for airports, airlines and travel tech companies. OAG provides solutions for the global passenger, aviation, air cargo logistics and travel and tourism commun...</t>
  </si>
  <si>
    <t>Findability Sciences is a consulting firm that specializes in the science of 'findability'. They offer solutions to improve the ability to locate and present usable information within corporate firewalls. Their services include providing a 'google-like...</t>
  </si>
  <si>
    <t>Geo Targetly is a SaaS platform that provides a suite of powerful tools for geo targeting website visitors. With Geo Targetly, you can easily redirect visitors or show content based on their country, state, and city using their IP geolocation. The plat...</t>
  </si>
  <si>
    <t>AskSid.ai is a global conversational solutions company that partners with retail brands to elevate shopping experiences by leveraging the power of Artificial Intelligence. They provide support automation, insight extraction, analysis, and business oppo...</t>
  </si>
  <si>
    <t>Predictive Customer Analytics | Marketing Technology |</t>
  </si>
  <si>
    <t>Krugle provides organizations with federated, searchable access to ALL the application code and code artifacts that define their business. Krugle analysis and discovery features pinpoint critical code patterns and diagnose application issues immediatel...</t>
  </si>
  <si>
    <t>CC Expertise UG is a company based out of Germany.</t>
  </si>
  <si>
    <t>Noetyx is a premier data analytics and software development company that helps startups and small to medium-sized companies worldwide unlock boundless opportunities. They create unique data sources on emerging promotional channels and leverage technolo...</t>
  </si>
  <si>
    <t>Redash is a company that helps organizations become more data driven by providing tools to democratize data access. They offer a cloud-based service that allows users to connect to any data source, such as PostgreSQL, MySQL, Redshift, BigQuery, MongoDB...</t>
  </si>
  <si>
    <t>illumis is a company that helps customers use public data to enhance transparency and reduce risk. They are the leading provider of political contribution monitoring and pay to play compliance solutions. Their innovative platform technology provides re...</t>
  </si>
  <si>
    <t>Touchpoint Group is a customer-centric software solutions company that specializes in cloud-based, customer interaction platforms. They offer a range of products and services including omni-channel marketing automation, customer experience management, ...</t>
  </si>
  <si>
    <t>eazyBI is a business intelligence company that provides easy-to-use tools for creating data reports and dashboards. Their drag and drop tool allows users to analyze imported data from various sources and create pivot table reports and different chart t...</t>
  </si>
  <si>
    <t>Stravito is a knowledge technology company that provides a user-friendly insights platform. Their platform allows users to securely store and share all their market research and insights across their organization. With Stravito, users can centralize th...</t>
  </si>
  <si>
    <t>Advantive is a market leader in mission critical software for specialty manufacturing and distribution businesses. They provide specialty manufacturing and distribution software solutions that scale and streamline operations. Their software solutions s...</t>
  </si>
  <si>
    <t>Smart Analytics is a data management and business intelligence software development company that helps organizations make cost-effective data-driven decisions. They create software products for the collection, processing, storage, and visualization of ...</t>
  </si>
  <si>
    <t>Modus Operandi is a high tech software company serving the U.S. defense and intelligence community. They provide technology, services, and solutions to deliver information-based intelligence capabilities. Their solutions combine innovative semantic tec...</t>
  </si>
  <si>
    <t>Kyubit Business Intelligence is a self-hosted on-premise platform for OLAP and self-service analytics. It offers collaborative OLAP and self-service BI analysis, interactive analytic dashboards, KPI and scorecard management. The platform is secure and ...</t>
  </si>
  <si>
    <t>Strayos is an AI-powered visual intelligence platform for the mining industry. They combine 3D photogrammetry, computer vision, and human-centered design tools to optimize workflows for mine operators and engineers. Their platform creates digital twins...</t>
  </si>
  <si>
    <t>Silverpond is a digital company that specializes in adding intelligence to the physical world. They offer highlighter.ai, a software development service.</t>
  </si>
  <si>
    <t>20:20 Retail Data Insight (2020rdi.com) is a company that helps Consumer Packaged Goods (CPG) companies generate actionable insight from retailer Electronic Point of Sale (EPoS) data. They offer an outsourced analytics service that provides regular per...</t>
  </si>
  <si>
    <t>Aruba, a Hewlett Packard Enterprise company, is a leading provider of next generation network access solutions for the mobile enterprise. The company designs and delivers Mobility Defined Networks that empower IT departments and #GenMobile, a new gener...</t>
  </si>
  <si>
    <t>Yippy is a unified search company that specializes in the development of search, data normalization, and aggregation through application service environments for consumer and enterprise markets. Their proprietary web-based product suites are deployed o...</t>
  </si>
  <si>
    <t>We fix your compliance and reporting issues. Contenlo Quest provides on-demand, realtime reporting to web page, spreadsheet or mobile device</t>
  </si>
  <si>
    <t>Global leader for #drone based industrial inspection solutions &amp; #data #analysis Co-founders: @cblackfordsf @jharrisonsf @nrogerssf</t>
  </si>
  <si>
    <t>RStudio is an integrated development environment for R, a programming language for statistical computing and graphics.</t>
  </si>
  <si>
    <t>AerialSphere is a company that combines 360 degree aerial imagery with location data to provide new vantage points for better informed decision-making. Their solutions empower users to visualize, manage, and leverage location-based data, making it easi...</t>
  </si>
  <si>
    <t>Quadbase Systems Inc., based in Santa Clara, CA, provides tools, technologies, and services that enable customers to optimize business performance with advanced data analytics. Companies, big and small, have collected vast amount of data from transacti...</t>
  </si>
  <si>
    <t>Pulsate is a mobile first marketing communications platform used by over 200 Credit Unions and Community banks to deliver deeply personalized, proactive communications to members by leveraging behavioral and location based insights. Pulsate is driving ...</t>
  </si>
  <si>
    <t>RTI International is an independent, nonprofit research institute dedicated to improving the human condition. Clients rely on us to answer questions that demand an objective and multidisciplinary approach—one that integrates expertise across the social...</t>
  </si>
  <si>
    <t>Equalis provides the most powerful, flexible, numerical analysis, visualization and simulation solutions for engineers and scientists, at a fraction of the cost of other solutions, built upon the world’s leading open source numerical computation platfo...</t>
  </si>
  <si>
    <t>Arimo is a company that provides Behavioral AI software for commercial Internet of Things (IoT) applications. Their software harnesses the behaviors of machines, devices, customers, and other entities to deliver predictive insights utilizing Deep Learn...</t>
  </si>
  <si>
    <t>Jigyasa Analytics is an analytics consulting firm that provides innovative and cost-effective machine learning solutions in credit risk scorecards, fraud, marketing, and fundraising analytics. They help businesses make better decisions with the help of...</t>
  </si>
  <si>
    <t>Rubikloud is the global leader in AI and ML software for Enterprise Retailers. We are helping retailers harness the power of their data and solve some of the industry's most complex problems.</t>
  </si>
  <si>
    <t>WiseCleaner is a leading provider of software for Windows optimization, cleaning, and data protection. Their product portfolio includes a range of system optimization tools such as Wise Care 365, Wise Registry Cleaner, Wise Disk Cleaner, Wise Data Reco...</t>
  </si>
  <si>
    <t>Vizzlo is an elegant data visualization tool that increases your productivity by creating designer grade charts and diagrams in no time. We help hundreds of thousands of users in over 120 countries to visualize marketing and financial reports, manage p...</t>
  </si>
  <si>
    <t>Metrics Watch is a marketing reporting platform for agencies that saves you time and shows your client the results of marketing campaigns. Your reports are email based; they're not a PDF or a link to a webpage. All white label; your logo, your name, yo...</t>
  </si>
  <si>
    <t>skyLyn Applications LLC provides the Premier Web Scraper ScrapeMate. skyLyn Applications is proud to provide the premier web scraper ScrapeMate. Extracting web data with the web scraping software ScrapeMate is simple and intuitive. Try ScrapeMate for f...</t>
  </si>
  <si>
    <t>SearchWP is the world's best WordPress search plugin that instantly improves the search experience of your WordPress site. It is built by @jchristopher and allows you to make all of your valuable data searchable, including custom fields (post meta). Se...</t>
  </si>
  <si>
    <t>Provalis Research is a leading developer of text analytics software for qualitative analysis, content analysis and text mining. Provalis Research is a world’s leading developer of text analytics software with ground breaking qualitative and quantitativ...</t>
  </si>
  <si>
    <t>NextBillion.ai is a company that provides an all-in-one routing and navigation solution. They offer route optimization and navigation APIs, SDKs, and tools to help businesses build and scale their applications with ease. Their services include optimizi...</t>
  </si>
  <si>
    <t>Stan is a state of the art platform for statistical modeling and high performance statistical computation. Thousands of users rely on Stan for statistical modeling, data analysis, and prediction in the social, biological, and physical sciences, enginee...</t>
  </si>
  <si>
    <t>Predictly.co is a company that uses cutting edge ML/AI algorithms and human in the loop to create custom datasets and models for businesses. They help companies automate their processes with AI and ML. Their platform hosts annotation, datasets, models,...</t>
  </si>
  <si>
    <t>Number Analytics is a cloud-based statistical analytics software that helps business professionals analyze their data easily and efficiently. With powerful statistical analysis tools, users can find patterns, visualize results, and identify factors dri...</t>
  </si>
  <si>
    <t>EffectiveSoft Corporation is a leading software development company with 20 years of experience and a team of 300 professional developers. They have successfully completed 1500 projects and offer a range of services including IT consulting, custom soft...</t>
  </si>
  <si>
    <t>An end to end solution for accelerated growth. SiteZeus is the leading SaaS cloud-based location intelligence technology platform available, building higher intelligence around location-based decisions by pioneering the use of firsthand machine learnin...</t>
  </si>
  <si>
    <t>Miso.ai is a company that provides real-time personalization APIs with unlimited use cases. Their products focus on delivering trustworthy answers to users, rather than vague search results. Miso's APIs work with anonymous users and guarantee revenue l...</t>
  </si>
  <si>
    <t>The American Institutes for Research (AIR) is one of the largest behavioral and social science research organizations in the world. Our goal is to use the best science available to bring the most effective ideas and approaches to enhancing everyday lif...</t>
  </si>
  <si>
    <t>AutoDiscovery is an automatic intelligent exploratory data analysis software that unveils complex relationships in the data files of your experiments. Butler Scientifics develops software applications and tools for scientific experiments and clinical s...</t>
  </si>
  <si>
    <t>Slemma is a reporting tool that enables users to create simple, easy to use and dynamic data reports from multiple data sets. The web based tool connects to over 75 data warehouses, databases and cloud service solutions. Slemma’s step by step Chart Edi...</t>
  </si>
  <si>
    <t>Symanto is a company that provides real-time customer insights for businesses using AI and psychology. They use natural language processing and psychology to understand personality traits and motivations, allowing businesses to build deeper emotional c...</t>
  </si>
  <si>
    <t>Streamhub is a video analytics startup providing audience and content insights for media companies. It's made for video from the ground up and provides a one stop shop of video data across all devices and platforms. It strives to answer how content imp...</t>
  </si>
  <si>
    <t>Evolution AI is an award-winning company that specializes in intelligent data extraction from financial documents. They use machine intelligence systems to extract data from financial statements, invoices, bank statements, and other documents with huma...</t>
  </si>
  <si>
    <t>Ideal Analytics is a global Software as a Service (SaaS) company that provides business analysis tools to help better monitor, follow and analyze activities. Ranging from Simple to Complex Data, Ideal Analytics can help you to connect with any datasour...</t>
  </si>
  <si>
    <t>Transformación Sostenible y Digital | Industria 4.0 y RPA | SicaSoft Podemos ayudarte a acelerar tu camino hacia la Transformación Sostenible y Digital. ¡Haz gratis un autodiagnostico! Contáctanos +34 618555064 Líderes en Transformación Sostenible y Di...</t>
  </si>
  <si>
    <t>Stonefield Query is a reporting software solution that enables users to create detailed reports, charts/graphs, pivot tables, dashboards, and more in minutes. It is an ad hoc query and reporting solution that allows businesses to deliver end user self-...</t>
  </si>
  <si>
    <t>IP Geolocation and Currency Converter APIs by Geoplugin geoPlugin is a free, fast and reliable Geolocation Webservice API to locate your visitors based on their IP address. IP Geolocation and reverse IP geocoding technology on the web are about detect...</t>
  </si>
  <si>
    <t>Web data extraction software that collects and saves website content in a table style format that can be imported into a spreadsheet or a database</t>
  </si>
  <si>
    <t>NumXL is a powerful Excel time series and data analysis add-on that allows users to analyze, customize, trace calculations, and share results within Microsoft Excel. The software enhances the statistical abilities of Excel and simplifies data analysis ...</t>
  </si>
  <si>
    <t>datakalp is a deep tech company that specializes in leveraging technology to harness the power of data and AI. They are experts in building algorithms from scratch and do not rely on third-party closed source APIs. Their technology stack is highly flex...</t>
  </si>
  <si>
    <t>MachEye is a company that provides an augmented analytics platform for organizations. Their platform offers intelligent search, actionable insights, and interactive stories on business data. With MachEye, users can search, analyze, and interact with co...</t>
  </si>
  <si>
    <t>Megalytic is a company that provides a reporting tool for digital marketers and agencies. Their software allows users to easily and quickly produce web analytics reports using data from various platforms such as Google Analytics, AdWords, Facebook, Bin...</t>
  </si>
  <si>
    <t>Hurree is a pinboard for your analytics. Unify data from across your different tools and pin what matters most to you on one, easy to read dashboard. Hurree's analytics dashboards put teams back in control of their data, providing a single source for c...</t>
  </si>
  <si>
    <t>Risk Management Solutions (RMS) is an industry-leading risk management company that provides catastrophe risk models, software, SaaS, APIs, and services. Their SaaS technology solutions are used by insurers, reinsurers, financial organizations, and mor...</t>
  </si>
  <si>
    <t>Technology based road mapping. RoadMetrics provides a way to accurately map road information at scale.</t>
  </si>
  <si>
    <t>Considdr is a company that provides a patented evidence engine to automate research as a service. Their platform surfaces reliable, relevant, and actionable insights.</t>
  </si>
  <si>
    <t>9Spokes is a data and visualization hub for banks to provide to their SMB customers. The online platform incentivizes business customers to connect operating and performance data which also provides insights for Relationship Managers. Unlock always on ...</t>
  </si>
  <si>
    <t>Kespry is the leading provider of completely automated drone systems for Aggregates, Construction and Mining. Kespry is transforming how industries capture, analyze and share insights about their businesses. Based in Menlo Park, CA, Kespry designs and ...</t>
  </si>
  <si>
    <t>Evisions helps higher education organizations work better. Our software eases your administrative load—so you can get back to the process of learning and discovery. We specialize exclusively in the needs of higher education. Built and optimized for adm...</t>
  </si>
  <si>
    <t>Ninja Metrics is an advanced predictive analytics company and inventor of Social Value, a precise measurement of who influences others &amp; that value in dollars. Ninja Metrics offers a social analytics engine that allows companies to measure the key infl...</t>
  </si>
  <si>
    <t>Growing Data is an analytics, data science, data engineering, and machine learning consultancy based in Melbourne, Australia. They specialize in building data platforms, analytical applications, and machine learning models.</t>
  </si>
  <si>
    <t>MyDataModels makes machine learning accessible for every professional. Build predictive models in a few clicks from your Small Data. We make AI accessible to all; all types of data with visible, measurable and impactful benefits.</t>
  </si>
  <si>
    <t>For us, it's all about the numbers.</t>
  </si>
  <si>
    <t>Q-Sensei is a company that specializes in adding intelligence to data. They offer a platform called Q Sensei Fuse, which provides interactive search capabilities with a RESTful API and intuitive admin and search interfaces. The company is headquartered...</t>
  </si>
  <si>
    <t>TWAICE is the leading provider of battery analytics software, helping companies working with batteries to eliminate risks and enable opportunities. Customers using TWAICE outperform their peers by saving time &amp; costs while increasing battery performanc...</t>
  </si>
  <si>
    <t>Ogury is a global adtech company that delivers advertising solutions grounded in privacy to brands, agencies, and publishers by targeting personas, not people. Their solution goes beyond contextual and semantic targeting to help brands reach the right ...</t>
  </si>
  <si>
    <t>Community Analytics helps community managers with insights in their communities. Our software is easy to use, simple to setup and platform agnostic. Default connectors exist for Discoursem Facebook groups, VBulletin and more. Software Development commu...</t>
  </si>
  <si>
    <t>Tosmana is a tool for Qualitative Comparative Analysis (QCA). The software can be used for csQCA (Crisp-Set Qualitative Comparative Analysis) and mvQCA (Multi-Value QCA) calculations. More informations about QCA can be found on the website of Charles Ragin and the COMPASSS Research Group. A short guide Getting started with TOSMANA can be found here: (PDF only, ZIP file including example data set). Tosmana is provided by Lasse Cronqvist (University of Trier, Germany). The development of this software started in the year 2000, and after some years of discontinuity, the release of version 1.4 in June 2016 marks the resumption of work on TOSMANA. A website reset followed in June 2016 as well. Since version 1.5., TOSMANA does include standard fuzzy-set QCA (fsQCA) procedures as well. Further information on updates can be found here. Please note that the software is a side-line product of my work as lecturer at the University of Trier, and that I can not offer in-depth support on the use of Tosmana or on general questions on how to perform research based on QCA.</t>
  </si>
  <si>
    <t>ibi delivers a modern data and analytics software platform that helps organizations harness the power of data to drive informed decision making. Fuel your digital transformation with data management and business intelligence capabilities to support lar...</t>
  </si>
  <si>
    <t>Combain is a world leading geolocation service provider for connected IoT devices. Combain has one of the world's largest positioning databases that is used for accurate indoor and outdoor positioning. Combain's customers are leading mobile network ope...</t>
  </si>
  <si>
    <t>Statsols is a company that provides the nQuery trial design platform for clinical trials. Their software, nQuery Sample Size and Power Calculation Software, is widely used by top Pharma and Biotech companies, leading regulatory agencies, and academic a...</t>
  </si>
  <si>
    <t>Locale is a company that provides alerting and issue management solutions for business operations. Their platform offers operations automation and issue tracking to help businesses save time and effort spent on reports and dashboards. With Locale, busi...</t>
  </si>
  <si>
    <t>Answergen is a complete solution that will give you access to all your information in an intuitive, simple User interface. Answergen Providing You the Best Business Intelligence Tools and Technologies. Find Out How Answergen Bi Is Making Easy. Sengen ...</t>
  </si>
  <si>
    <t>icCube is a Swiss B2B company providing a dev2dev embedded analytics and reporting software. Seamlessly embedding custom analytics into a software or SaaS product is part of a long term company strategy. We understand that each client and company has i...</t>
  </si>
  <si>
    <t>Geofusion is the leading company in market geolocation intelligence in Brazil. With over 20 years of experience, we provide innovative solutions in market geolocation intelligence. Our products include digital maps, updated data, and precise analysis t...</t>
  </si>
  <si>
    <t>Skyfii is an emerging technology and media company pioneering free Guest WiFi, Analytics and Marketing Tools. Powered by a unique technology and commercial solution Skyfii has built a sophisticated Data platform. With an on and offline consumer mapping...</t>
  </si>
  <si>
    <t>BITAM® is a global provider of Business Intelligence (BI) and Enterprise Performance Management (EPM) software solutions, delivering high business analytical capabilities to organizations of any size. The BITAM® solutions are known for their rapid depl...</t>
  </si>
  <si>
    <t>QWAM CI is a software provider specializing in Artificial Intelligence, Semantic Analysis, Cognitive Search, and Smart Insight Monitoring. They offer solutions for data analytics, managing information feeds, smart search engine applications, and web mo...</t>
  </si>
  <si>
    <t>Delta Drone is a French company that designs, produces, and sells civilian drones for professional use, intended for applications in the event, tourism, leisure, building and public works, and mining sectors. The group also offers consulting, technical...</t>
  </si>
  <si>
    <t>Mevisio is a company that provides a powerful data visualization platform for leaders and team members who work with daily operations and business development. Their digital boards allow users to visualize information and data, manage goals, and escala...</t>
  </si>
  <si>
    <t>Meshh provides world class, location based intelligence and interaction solutions for events, brands, venues and rights holders. Our two core products help marketers collect quantitative and qualitative data to inform them of how their customers behave...</t>
  </si>
  <si>
    <t>Chartbrew is a web application that allows users to connect all their databases and APIs to create beautiful live charts and visualize their data in custom dashboards. Users can create client reports from their dashboards and customize them to match th...</t>
  </si>
  <si>
    <t>Everteam is a European provider of integrated information governance and enterprise content management (ECM) solutions. Everteam helps companies simplify the implementation of their content management system to better manage, share, store, and leverage...</t>
  </si>
  <si>
    <t>QCT (Quanta Cloud Technology) is a global provider of data center solutions. Through innovative technology, our goal is to extend the power of hyperscale design to users everywhere. QCT is a global provider of data center and 5G solutions. Our goal is ...</t>
  </si>
  <si>
    <t>Wizdom Systems, Inc. is a recognized leader in providing businesses and the government with innovative, process-based business and software solutions for improving performance. Wizdom helps companies grow by aggressively pursuing new opportunities and ...</t>
  </si>
  <si>
    <t>SearchStax offers end to end search solutions for better search Solr infrastructure on the backend and site search on the frontend. SearchStax is the fastest &amp; easiest way to deliver powerful, relevant and robust search experiences. Fully managed Solr ...</t>
  </si>
  <si>
    <t>Nugit is a Data Storytelling Platform that transforms business data into decision-ready reports. They aim to make data accessible and approachable for everyone by getting rid of complexity and managing data overload. With Nugit, users can access data f...</t>
  </si>
  <si>
    <t>Old Street Solutions is a fast-growing Atlassian App Marketplace vendor that provides custom charts for Jira and Confluence reporting. They also offer external share for Jira and Confluence. Their aim is to democratize Jira and Confluence, making them ...</t>
  </si>
  <si>
    <t>InfoNgen is an enterprise grade text analytics, sentiment analysis and enterprise search tool designed to help you filter the signal from the noise. It is a text analytics and sentiment analysis solution that allows users to quickly find hidden pattern...</t>
  </si>
  <si>
    <t>Big Data BizViz is a Big Data Analytics Company offering Platform which provides real time analytics solution both on Cloud and On Premise. We help clients in unleashing their Business Potential by integrating BizViz and Decision Sciences helping enter...</t>
  </si>
  <si>
    <t>nCode software provides a powerful range of solutions to process measured data, perform durability analysis and FE-based fatigue analysis, find insights, and manage data.</t>
  </si>
  <si>
    <t>Known Factors is a business intelligence solution for behavioral health organizations. They integrate EHR systems, accounting programs, survey tools, and more into a centralized and fully automated reporting solution. Known Factors provides a cloud pla...</t>
  </si>
  <si>
    <t>Transforming Product Data into Business Value. Soley is a leading SaaS company for Product Mining. Soley converts complex product data into actionable insights and helps companies make faster and better decisions in the context of complex product diver...</t>
  </si>
  <si>
    <t>combit Software is an award-winning reporting tool for developers. Their report generator extends applications with powerful reporting functionality, providing a royalty-free Report Designer. List &amp; Label, their flagship product, offers sophisticated d...</t>
  </si>
  <si>
    <t>BaseBit.ai is a technology company focused on Big Data and AI technologies, with a core technology centered around privacy computing. They work across key industries including finance, healthcare, smart city, the public sector and many more.</t>
  </si>
  <si>
    <t>Groovenauts is a company that leverages quantum computers and AI to provide enterprise cloud platform services and technology education for children.</t>
  </si>
  <si>
    <t>NewAer is a company that provides an automated identity platform for devices in the real world. Their proximity platform allows machines to know about other machines nearby, turning anything into an iBeacon. They offer a software BLE iBeacon as a servi...</t>
  </si>
  <si>
    <t>Locomizer is a data as a service platform that analyzes spatial big data generated by humans. It uses patented machine learning algorithms to generate dynamic datasets of geographically distributed audiences with distinctive behavioral patterns. Busine...</t>
  </si>
  <si>
    <t>Command E is a universal search and productivity app that provides a single shortcut to instantly find documents, open records, launch apps, message contacts, join meetings, and more. It can be used on both Mac and Windows and offers blazing fast searc...</t>
  </si>
  <si>
    <t>Lumalytics is a SAAS platform that provides software development, data analysis, business intelligence, and reporting tools. Users can connect to their data sources such as databases or CSV files, write SQL queries to retrieve the desired data, and cre...</t>
  </si>
  <si>
    <t>AI Document Automation Solution &amp; Processing Company Applica’s document automation solution utilizes the most advanced technology to handle even complex documents. The most advanced solution for document automation. Companies from a range of industries...</t>
  </si>
  <si>
    <t>InetSoft is a pioneer in the field of data intelligence, providing big data analytics and dashboard reporting solutions. Since 1996, InetSoft has been delivering easy, agile, and robust business intelligence software that makes it possible for organiza...</t>
  </si>
  <si>
    <t>Luminoso Technologies, Inc. is a leading AI-based deep analytics company that enables clients to rapidly discover value in their data. Luminoso’s solution reveals an accurate, unbiased, real-time understanding of what consumers are saying, uncovering a...</t>
  </si>
  <si>
    <t>Rguroo is a statistical software specially designed for teaching statistics. Rguroo runs in a browser and requires no downloads or installation.</t>
  </si>
  <si>
    <t>Optimix is a software publishing company, based in France, which has been developing its services in forecasting for more than 10 years to improve retailers’ performance. More specifically, Optimix has been focusing its expertise on 2 software lines, b...</t>
  </si>
  <si>
    <t>Cyberscience provides innovative data analysis, Business Intelligence, decision support, production reporting and rapid application development solutions. We break the barriers to data and help you liberate information, gain insight and make better dec...</t>
  </si>
  <si>
    <t>Beyond Analysis is a data analytics consulting company that supports clients to grow their business through the practical application of data insights and applications.</t>
  </si>
  <si>
    <t>Motio Inc software solutions help you achieve BI success in Cognos Analytics, Qlik, Power BI, and Tableau. Our software solutions help you achieve BI success in Cognos Analytics, Qlik, Power BI. With Motio® software on your side, you’ll gain efficiency...</t>
  </si>
  <si>
    <t>Smartlogic is a software and services company that offers semantic search platforms. Their Semaphore platform is an enterprise grade Content Intelligence platform that complements an organization’s investment in enterprise search, workflow, analytics a...</t>
  </si>
  <si>
    <t>Civica Infrastructure Inc. is a leader in water management solutions. They offer different wastewater and water resource management services to land developers, civil engineers, municipalities, and conservation authorities in Ontario. Their expertise s...</t>
  </si>
  <si>
    <t>ZoomCharts is a visual data discovery solution for business. Faster dynamic data navigation &amp; exploration leaves more time for decision making. The world's most interactive JavaScript &amp; HTML5 chart and graph library to visualize your data into touchscr...</t>
  </si>
  <si>
    <t>Profitability and Cost Simulation Software The only optimization solution with advanced cost simulation capabilities, providing immediate insight into projected customer and product profitability See how pVelocity software captures and models detailed ...</t>
  </si>
  <si>
    <t>Dmway is a company that provides an easy, self-service predictive analytics platform. Their solution includes an analytics engine and a scoring engine, which produce validated and ready-to-deploy models. Their platform is designed for non-scientists an...</t>
  </si>
  <si>
    <t>Zuar is a leading provider of business intelligence solutions for companies of any size. Our Mitto solution gets data flowing from hundreds of potential sources into a single destination for analytics. We also provide a white label Tableau solution so ...</t>
  </si>
  <si>
    <t>Gephi is the leading visualization and exploration software for all kinds of graphs and networks. Gephi is open source and free. Runs on Windows, Mac OS X and Linux. Exploratory Data Analysis: intuition oriented analysis by networks manipulations in re...</t>
  </si>
  <si>
    <t>WNS Global Services is a leading global Business Process Management (BPM) company, serving over 400 global clients from 64 delivery centers worldwide. WNS offers a wide range of services including data, voice, analytical, and business transformation se...</t>
  </si>
  <si>
    <t>Exploratory is a company that provides a simple and intuitive user interface for data science. Their platform allows users to explore data quickly, discover deeper insights, and communicate effectively. With features such as grammar, visualization, and...</t>
  </si>
  <si>
    <t>Your data is in Excel. Why isn’t your Analysis? Statistical Software Stop copying your data into other applications. Analyze your data right in Excel. Training and Coaching Get up to speed quickly with our industry-leading instructors. Data Analytics D...</t>
  </si>
  <si>
    <t>Robust Designs is a Business Intelligence Analytics Organization, focused on financial services, telco, and healthcare sectors. It serves its 40+ customers and over 2,500 enterprise users from its offices in Singapore, Mumbai, and Bangalore. The BI mar...</t>
  </si>
  <si>
    <t>ESI Analyst is a SaaS platform that provides effective technology for digital investigations. It allows forensic investigators, legal teams, and experts to combine multiple sources of digital evidence in a single platform. ESI Analyst powers matter tim...</t>
  </si>
  <si>
    <t>Baresquare is a company that provides action-driven analytics, AI-powered software, and services. They offer a full-service approach to digital analytics, catering to clients with a multinational online presence. Their scalable AI-powered analytics pla...</t>
  </si>
  <si>
    <t>OriginLab is a leading developer of scientific graphing and analysis software. OriginLab products, Origin and OriginPro, provide a comprehensive solution for scientists and engineers who need to analyze, graph, and professionally present data. Origin i...</t>
  </si>
  <si>
    <t>DevonWay is a leading provider of Continuous Performance Improvement and Digital Operations applications to Fortune 500 customers across industries as diverse as Energy, Government, Manufacturing, Life Sciences, and Construction. Our technology helps e...</t>
  </si>
  <si>
    <t>Copernic is a leading provider of award-winning search technology for both the web and desktop space. Through its online property www.copernic.com, Copernic develops cutting-edge search solutions, bringing the power of a sophisticated yet easy-to-use s...</t>
  </si>
  <si>
    <t>Ascribe is a leading provider of innovative text analytics software and solutions to businesses throughout the world. Our customers, primarily Global 1000 companies and Market Research agencies, rely on our data processing, analysis and reporting solut...</t>
  </si>
  <si>
    <t>GridCure is a company that brings the concepts and practices of big data to the electrical utility space. They provide modular smart grid SaaS solutions that empower utilities to optimize their operations and customer service. GridCure securely aggrega...</t>
  </si>
  <si>
    <t>iQor is a global provider of customer interaction and product support solutions. With 40,000 employees in 18 countries, we partner with some of the world's best-known brands to deliver customer care, receivables management, product diagnostics, and rep...</t>
  </si>
  <si>
    <t>Wuha is an intelligent and innovative search engine that synchronizes all the information of your company (intranet, shared folders, etc.) with the best professional web pages consulted by your community. We then offer these results directly on Google ...</t>
  </si>
  <si>
    <t>GeoIQ is a locational intelligence platform that provides hyperlocal intelligence at scale. It offers easily consumable layers on maps that showcase the value of each location, including information about people, their behaviors, businesses, and potent...</t>
  </si>
  <si>
    <t>Sarus is a company that provides a privacy layer for analytics and AI. Their software allows data practitioners to leverage sensitive data assets for innovation while ensuring mathematically proven privacy guarantees. They implement the latest research...</t>
  </si>
  <si>
    <t>ReportsNow is the premier JD Edwards reporting solution that replaces complex reporting processes with a simple method of creating real-time reports. Our tools take complex data and create beautiful, real-time reports. Data Access Studio lets end users...</t>
  </si>
  <si>
    <t>Researchware is a company that develops qualitative research software for the analysis of qualitative data. Their main products are HyperRESEARCH and HyperTranscribe, which are powerful tools for qualitative analysis. HyperRESEARCH allows researchers t...</t>
  </si>
  <si>
    <t>BrightGauge is a business intelligence tool focused on the IT Service Provider and MSP industry. Using our SaaS platform, Service Providers can generate customizable performance reports and dashboards based on their own unique data sources. BrightGauge...</t>
  </si>
  <si>
    <t>Trevor.io is a business intelligence platform that makes it easy for everyone on your team to get answers from data, even if they don't know SQL. It empowers your whole team to get answers from your database, even if they don't know SQL. Trevor.io repl...</t>
  </si>
  <si>
    <t>Generative AI for Tabular Data | Ikigai Labs Unlock the power of generative AI for tabular data. Build enterprise AI applications in just a few clicks, giving you meaningful insights faster than ever before. Change the future of your business today. Ik...</t>
  </si>
  <si>
    <t>Glympse is a leading geo location tracking platform that offers flexible and customizable geolocation tracking technology. They provide solutions and services that predictively visualize, analyze, and notify users about their location. Glympse helps bu...</t>
  </si>
  <si>
    <t>Thelightbulb.ai is a full stack Emotion AI platform that uses a combination of Visual AI and Conversational AI to generate real-time emotion AI and engagement analytics for digital user interactions. Their platform is VC tool agnostic and operates via ...</t>
  </si>
  <si>
    <t>DEVONtechnologies develops DEVONthink, DEVONagent, and other Mac and iOS apps for document and information management and web research. The makers of DEVONthink and DEVONagent. DEVONtechnologies develops applications that help tame the beast of the 21s...</t>
  </si>
  <si>
    <t>AnyMP4 is a software producer that specializes in providing the best video converter, media player, DVD/BD ripper, and screen recorder for Windows/Mac users. They offer a wide range of software tools for video, DVD, and Blu-ray processing, including co...</t>
  </si>
  <si>
    <t>Listary is a search utility for Windows that provides a fast and efficient way to find files and launch applications. It is designed for both casual and power users, offering a revolutionary approach to file search and app launching. With Listary, user...</t>
  </si>
  <si>
    <t>IPETRONIK is a globally operating company that provides mobile measurement technologies, DAQ software, engineering services, and test bench technology for the automotive and aerospace industries. They offer a wide range of products and services includi...</t>
  </si>
  <si>
    <t>illumr is a Deep Tech company providing both leading edge AI products and consultancy services. We help organisations better understand and predict patterns of behaviour by providing ‘Explainable AI’ solutions. This helps enterprises better understand ...</t>
  </si>
  <si>
    <t>Varada is a data platform that enables data teams to seamlessly accelerate analytics directly on their cloud data lake. Queries from any data consumer are routed via Varada, which acts as the query engine. Varada's dynamic and adaptive indexing technol...</t>
  </si>
  <si>
    <t>Treehouse Tech Group is a technology strategy and custom solutions development firm. They provide both product and strategy consulting as well as the technical implementation and project execution to carry out these strategies. They believe in an indep...</t>
  </si>
  <si>
    <t>MapsPeople is a company that specializes in indoor map innovation. They offer a dynamic mapping platform called MapsIndoors, which is based on Google Maps. This platform allows businesses to create dynamic digital footprints of their floors, including ...</t>
  </si>
  <si>
    <t>Algolytics is a software development company that specializes in advanced business analytics solutions. They develop proprietary software for predictive analysis, customer relationship management, risk management, and data mining. Their solutions are d...</t>
  </si>
  <si>
    <t>We offer a plug-n-play Business Intelligence solution (Azure + Power BI based) that will accelerate your data maturity journey and make Real-Time-Reporting a reality.</t>
  </si>
  <si>
    <t>Faethm by Pearson is a company that provides organization-specific insights powered by AI models run on workforce data. Their predictive AI machine and deep learning AI generate predictive insights for businesses. The company's platform uses dynamic an...</t>
  </si>
  <si>
    <t>ActiveData For Excel adds over 100 data analysis, manipulation and time saving features to Excel. With ActiveData you can join, merge, match, query, summarize, categorize, sample, stratify,combine and split columns and sheets. Better, Faster, Cheaper D...</t>
  </si>
  <si>
    <t>Perforce Software provides enterprise scale development tools. This includes version control, application lifecycle management, agile planning, and static analysis. Perforce Software is also the parent company of Perfecto and Rogue Wave. The most innov...</t>
  </si>
  <si>
    <t>Tanzle is a cutting edge information and communication platform for visualization, analysis, and training. We fuse symbolic data — like words and numbers — with naturalistic simulations, resulting in intuitive, easy to understand experiences. Tanzle’s ...</t>
  </si>
  <si>
    <t>Decision Analyst is a global marketing research and analytical consulting agency, serving a number of Fortune 500 corporations, advertising agencies, and management consulting firms. Decision Analyst is a leader in advanced analytics, mathematical mode...</t>
  </si>
  <si>
    <t>GeoGebra is a dynamic mathematics software for all levels of education that brings together geometry, algebra, spreadsheets, graphing, statistics and calculus in one easy to use package. GeoGebra is a rapidly expanding community of millions of users lo...</t>
  </si>
  <si>
    <t>PiinPoint is a location intelligence platform powered by AI. It helps businesses find the best locations for expansion by providing powerful tools to research locations in North America. The platform centralizes various datasets such as traffic, demogr...</t>
  </si>
  <si>
    <t>StatSilk is a software development and consultancy services company specializing in interactive data visualization and mapping solutions. Established in Paris in 2009 and now based in Sydney, Australia, its clients include Fortune 500 companies, UN age...</t>
  </si>
  <si>
    <t>Kawa Space is an Indian space tech company that provides earth observation infrastructure and satellite data services. They offer a range of products and services, including tasking high-resolution satellites, generating insights for specific areas of ...</t>
  </si>
  <si>
    <t>The Apache Software Foundation is the world's largest Open Source foundation that provides organizational, legal, and financial support for the Apache community of open source software projects. They offer a wide range of software solutions that are di...</t>
  </si>
  <si>
    <t>Crowd Connected provides location software for mobile tracking, engagement, and analytics. They offer real-time location intelligence and insights from crowd-connected devices to help increase engagement, retention, and loyalty. Their services are used...</t>
  </si>
  <si>
    <t>Polinode is a tool for conducting organizational network analysis and allows you to map, visualize and analyze relationships across organizations. We help cut through the complexity of modern workplaces utilizing relationship data and network analysis....</t>
  </si>
  <si>
    <t>ADVIZOR Solutions combines Data Visualization Software with in memory data management and predictive analytics to provide problem solving capabilities to large corporations, small business owners or individuals. ADVIZOR Solutions® is today's leading pr...</t>
  </si>
  <si>
    <t>SenSource Inc. is an Ohio based privately held technology company providing a variety of people and vehicle traffic monitoring systems, along with environmental sensing devices, since 2002. Their traffic monitoring systems are currently employed in ove...</t>
  </si>
  <si>
    <t>TXN Solutions, Inc. is a web application for consumer spending analytics, competitive intelligence, and surveys. They capture spending directly from credit and debit cards provided by consumers who join their research panel. TXN pays consumers to share...</t>
  </si>
  <si>
    <t>IMPLAN is the leading provider of economic impact data and analytical software. They offer software development tools and services for economic impact analysis, consulting and training for economic impact analysis, and access to local, regional, and na...</t>
  </si>
  <si>
    <t>Mapidea is a user friendly Location Analytics software that helps enterprise business users take advantage of location data and make better decisions. Mapidea helps businesses make decisions based on accurate data insights using the power of Geography....</t>
  </si>
  <si>
    <t>Contiamo is a premier consultancy based in Berlin. We partner with leading businesses in Germany and Europe, harnessing the power of data, machine learning and AI. We drive insights, improve efficiency and facilitate decision making. At Contiamo, we pu...</t>
  </si>
  <si>
    <t>Juice Analytics is a company that specializes in data visualization and analytics. They offer a proprietary platform called Juicebox, which allows organizations to transform their data into interactive and visually appealing insights. With Juicebox, us...</t>
  </si>
  <si>
    <t>Track the messages your bot sends and the conversations your bot has.</t>
  </si>
  <si>
    <t>7Park Data is an analytics company delivering real-time intelligence to decision makers across the enterprise. They transform data to revolutionize business decisions and help companies realize the potential of proprietary data assets. Their platform l...</t>
  </si>
  <si>
    <t>NLREG is a powerful statistical analysis program that performs linear and nonlinear regression analysis, surface and curve fitting. NLREG determines the values of parameters for an equation, whose form you specify, that cause the equation to best fit a set of data values. NLREG can handle linear, polynomial, exponential, logistic, periodic, and general nonlinear functions. Unlike many "nonlinear" regression programs that can only handle a limited set of function forms, NLREG can handle essentially any function whose form you can specify algebraically. NLREG features a full programming language with a syntax similar to C for specifying the function that is to be fitted to the data. This allows you to compute intermediate work variables, use conditionals, and even iterate in loops. With NLREG it is easy to construct piecewise functions that change form over different domains. Since the NLREG language includes arrays, you can even use tabular look-up methods to define the function. Here is an example of an NLREG program for fitting a damped sine wave to some data: Title "Damped pendulum motion"; Variables Time,X; Parameter A,alpha,w,offset,Phase; Function X = A*exp(-alpha*Time)*sin(w*(Time-Phase))+offset; Plot; Data; [ data goes here ] NLREG performs true nonlinear regression analysis and curve fitting, it does not transform the function into a linear form. As a result, it can handle functions that are impossible to linearize such as: Y = Amplitude*sin(Freq*X+Phase) + Growth*exp(X) + Offset; Where "Amplitude", "Freq", "Phase", "Growth", and "Offset" are parameters whose values are to be determined by NLREG. Another advantage of handing the function in true nonlinear form is that the minimization of the sum of squared residual values (i.e., "least squares") is based on the true nonlinear value rather than some linearized transformation. In addition to computing the optimal values of the parameters to best fit the function to the data, NLREG can generate plots of the data points and the fitted equation. In ...</t>
  </si>
  <si>
    <t>emite is a global leader in real time contact center analytics, contact center data visualizations, and data correlation. eMite provides a SaaS based real time and historical analytics platform, dashboards, wallboards, KPI and orchestration products fo...</t>
  </si>
  <si>
    <t>Multi Channel Systems (MCS) GmbH, founded in 1996, is a global market leader in the field of non-clinical electrophysiology with microelectrode arrays. Based in Reutlingen, Germany, MCS focuses on the development of precision scientific measuring instr...</t>
  </si>
  <si>
    <t>Intersect Labs is a collaborative data workspace for business teams. They provide a platform that allows teams to connect data, automate any data task, and publish internal data apps. Their software development focuses on enabling businesses to efficie...</t>
  </si>
  <si>
    <t>LumenData is a leading provider of Enterprise Information Management solutions with deep expertise in Master Data Management, Data Strategy, Data Quality, Data Governance, and Big Data. They help businesses build a cohesive data, analytics, and infrast...</t>
  </si>
  <si>
    <t>SEMKNOX is a company that revolutionizes businesses with their next generation product search and fully automated data processing. They offer a smart semantic product search that allows online shop visitors to search for products in everyday language. ...</t>
  </si>
  <si>
    <t>WebDataGuru is a software development and service provider company with a proven track record in providing successful data extraction solutions. The company has web data extraction experts with experience across multiple technologies and collectively o...</t>
  </si>
  <si>
    <t>Apar Technologies is a Singapore headquartered software services group focused on niche technologies helping customers create best in class technology and business solutions. Apar engages with customers to innovate faster, collaborate better and delive...</t>
  </si>
  <si>
    <t>Sensors Data is a big data consulting service company that provides digital operation solutions and data-driven consulting services for enterprises. They empower enterprises with comprehensive user management, end-to-end analysis, and omnichannel marke...</t>
  </si>
  <si>
    <t>Cyfe is an all-in-one business dashboard software that allows users to monitor and share vital business data from one single location in real time. With Cyfe, users can visualize their key performance metrics, integrate data from over 60+ services, and...</t>
  </si>
  <si>
    <t>Data Intelligence Technologies is a company that specializes in data engineering, data clouds, data science, data security, data visualizations, data analytics, and data search &amp; discovery.</t>
  </si>
  <si>
    <t>AVL is one of the world’s leading mobility technology companies for development, simulation and testing in the automotive industry, and in other sectors. AVL, founded in 1948, is the world's largest independent company for the development, simulation a...</t>
  </si>
  <si>
    <t>Panorama is a world leader in Autonomous Telecom Intelligence. They use AI and analytics to transform data from OSS, BSS, IoT, and OTT into business insights. Their product, Necto, uncovers hidden insights in data and presents them in beautiful dashboa...</t>
  </si>
  <si>
    <t>QI Macros is a software product developed by KnowWare International Inc. that provides Lean Six Sigma SPC software for Excel. It allows you to use your own data and create an amazing array of charts, graphs. You can use this tool to learn, implement, a...</t>
  </si>
  <si>
    <t>HUVRdata is a next-generation Inspection Data Management Software (IDMS) platform. They provide software solutions for planning inspections, managing work, ingesting data, assessing findings, and generating analytical reports. Their software can be use...</t>
  </si>
  <si>
    <t>Linguamatics is a leading provider of AI-enabled language and translation solutions. They offer high-performance NLP-based text mining software that quickly extracts structured facts and relationships from text. Their software is used in healthcare and...</t>
  </si>
  <si>
    <t>SummarizeBot is an AI and Blockchain Powered company that specializes in information extraction, structuring, and analysis. They use unique artificial intelligence algorithms to summarize any kind of information, including links, documents, images, and...</t>
  </si>
  <si>
    <t>High Quality Aerial Imagery Maps &amp; Geospatial Data | Nearmap US Explore high resolution aerial view maps with better quality than satellite, 3D data, and automated insights for governments and businesses. Nearmap is constantly flying and capturing deta...</t>
  </si>
  <si>
    <t>Advanced Visual Systems Inc. provides industry leading, interactive data visualization software and solutions that help business, scientific and engineering users gain critical insight from all types of data. AVS's complete line of software products sp...</t>
  </si>
  <si>
    <t>Monument Predictive Intelligence in minutes, not months. No code, high productivity. Predictive Intelligence for you and your entire team, on your desktop or in the cloud. Software Development</t>
  </si>
  <si>
    <t>EPIC Conjoint is an innovative product &amp; pricing research solution with expert support, respondent selection and survey distribution. EPIC Conjoint offers innovative Product, Promotion &amp; Pricing Decision Making Software Solutions with Full Service Supp...</t>
  </si>
  <si>
    <t>Xapsys is a SaaS company that develops and brings to market cloud solutions such as CRM and Business Intelligence that enhance your Sage ERP system’s core capabilities, automate workflow and boost your growth.</t>
  </si>
  <si>
    <t>Unleash.so is a productivity tool that brings together scattered data from various sources, such as cloud and computer, providing lightning-fast access. It allows users to search across all company apps, consolidating information and eliminating the ne...</t>
  </si>
  <si>
    <t>Enixta enables online businesses to listen to their customers' voices in multiple formats across the web. Using AI, NLP, and Machine Learning, Enixta converts customers' voices into actionable insights. These insights provide strategic and tactical val...</t>
  </si>
  <si>
    <t>Gepsoft is a predictive modeling software company located in the Azores, Portugal. They provide GeneXproTools 5.0, an easy-to-use data modeling and analysis software for data analysis. Their software allows users to create powerful predictive models fo...</t>
  </si>
  <si>
    <t>SoftLake Solutions is a company that provides software and consulting services for data analysis, audit, fraud, and privacy analytics. They specialize in supporting internal audit, compliance, and investigation teams with their expertise in InfoZoom, a...</t>
  </si>
  <si>
    <t>Culmen International is a premier provider of technical, international security, management and logistics services worldwide. Established in 2004, Culmen International is committed to enhancing international security, strengthening homeland defense, op...</t>
  </si>
  <si>
    <t>PXtech is a fast-growing IT solutions company specializing in the hospitality, retail, and charity sectors. They provide tailored EPoS and online management systems that can be integrated with corporate enterprise systems. Their support services includ...</t>
  </si>
  <si>
    <t>Perspective is a software development company that specializes in creating a platform for exploring, creating, and sharing interactive audiovisual stories. Their flagship product, Perspective iPad App, simplifies the process of storytelling by combinin...</t>
  </si>
  <si>
    <t>Qbox is a company that provides dedicated Elasticsearch hosting solutions with professional support and custom deployments.</t>
  </si>
  <si>
    <t>Synaptica provides enterprise taxonomy and ontology management software tools and professional services. Our mission is to help you organize, categorize, and discover the knowledge in your enterprise.</t>
  </si>
  <si>
    <t>Bilbeo Analytics is an online dashboard and analytics tool that allows users to turn SQL into a visually appealing dashboard quickly. It also applies machine learning to detect unusual changes in key performance indicators (KPIs) and sends alerts in re...</t>
  </si>
  <si>
    <t>die intrafind software ag liefert produkte und lösungen für das effiziente suchen, finden, analysieren von unstrukturierten, semistrukturierten und strukturierten informationen unter berücksichtigung aller verfügbaren datenquellen eines unternehmens. volltextsuche und die komplette bandbreite an textanalyseverfahren aus linguistik und statistik bilden die grundlage für eine optimale ergebnisdarstellung. das lösungsspektrum reicht von einfacher suche in einer applikation bspw. intranet über unternehmensweite suche (enterprise search), dem metadaten-management bis hin zu spezialisierten, suchbasierten applikationen. als service partner erhalten unternehmen beratung, konzeption sowie umsetzung von enterprise search-projekten. fortlaufend unterstützt intrafind den betrieb und support – unabhängig davon ob die software als schlüsselfertige lösung implementiert oder als software development kit bereitgestellt wird. das netzwerk aus partnern, systemintegratoren sowie unabhängigen softwareanbi</t>
  </si>
  <si>
    <t>ThorApps is a software development company that specializes in creating apps for SharePoint and other Microsoft products. They offer a consumption-based billing model that allows businesses to align their monthly plan with their specific needs. With Th...</t>
  </si>
  <si>
    <t>Mapping Software for Business Intelligence | MapBusinessOnline MapBusinessOnline is a mapping software for business intelligence offering insightful maps, territory management, logistics planning, and market analysis tools. Map Business Online helps pr...</t>
  </si>
  <si>
    <t>MathWave Technologies provides leading edge data analysis solutions . We have strong experience in software development for high performance computing, simulation, data analysis, and data representation. We are committed to providing top quality products and excellent customer service ensuring that our customers get maximum return on their investment. To research, innovate and develop delightful data analysis solutions, ensuring that MathWave creates superior value for its customers. To help companies and people focus on their businesses by applying the innovative solutions we provide. Our products are successfully applied in such diverse fields as:</t>
  </si>
  <si>
    <t>Sintelix is an OSINT tool that transforms unstructured data into actionable intelligence. It offers industry-leading information extraction capabilities, including entity and relationship extraction in multiple languages. Sintelix combines excellence i...</t>
  </si>
  <si>
    <t>Isima is a company that provides eCommerce analytics cloud solutions. They offer AIops, Mlops, data analytics, and visualization services. Their advanced data analytics and marketing data analytics help eliminate data bottlenecks and improve outcomes. ...</t>
  </si>
  <si>
    <t>Prodoscore is a software company that provides employee productivity monitoring software. Their Employee Productivity Monitoring (EPM) platform offers actionable insights into sales performance and time management metrics, helping businesses improve sa...</t>
  </si>
  <si>
    <t>SpotOn is an all-in-one WiFi Marketing platform for SMBs. It turns a WiFi connection into a valuable marketing and review tool. By offering visitors WiFi in exchange for a predetermined action, such as a Facebook like or email address, businesses can i...</t>
  </si>
  <si>
    <t>Guiding Metrics is a company that develops executive dashboards for businesses. Their dashboards connect securely to all systems and data sources used in a business, providing real-time metrics and visibility into the organization. The dashboards help ...</t>
  </si>
  <si>
    <t>Pivvot is a location intelligence company that specializes in expediting and streamlining siting, routing, and suitability for energy and environmental projects. They provide location data and analytic software as a service solutions, offering function...</t>
  </si>
  <si>
    <t>Lexalytics is a leading provider of text analytics and natural language processing software. With over 19 years of development, Lexalytics offers the most feature complete NLP feature stack on the market. Their state-of-the-art cloud and on-premises pl...</t>
  </si>
  <si>
    <t>Dulles Research is a company that specializes in converting SAS programs to Java for execution on Hadoop, inDB, and application integration. Their automatic SAS to Java conversion solution, Carolina, allows SAS users to run programs in parallel in big ...</t>
  </si>
  <si>
    <t>AI-powered data insights meets interactive storytelling in real time.</t>
  </si>
  <si>
    <t>cognicept.systems Robots and Humans Working Together for a Better Future. We step in when robots get confused. We provide Human in the loop (HITL) error handling with our telerobotic networking technology and human remote operators. Our solution makes ...</t>
  </si>
  <si>
    <t>CloudQ is an innovative, growing, software services company that provides quality technological products and services. Our top IT expertise and technical assistance afford the ability for companies to solve business challenges using technology. From st...</t>
  </si>
  <si>
    <t>QualityKiosk Technologies is one of the world’s leading independent digital assurance and performance engineering solutions and services providers. Founded in the year 2000 with a vision to deliver excellence in software testing services, QualityKiosk ...</t>
  </si>
  <si>
    <t>Klangoo is an Artificial Intelligence (AI) company that provides Natural Language Processing (NLP) services to various industries. Their flagship product, MAGNET, is an Audience Engagement Solution specifically designed for the Media industry. With sta...</t>
  </si>
  <si>
    <t>ResoluteAI is a scientific research platform that provides enterprise search and data aggregation services focused on the life sciences. Their secure research platform allows users to search aggregated scientific, regulatory, and business databases sim...</t>
  </si>
  <si>
    <t>Echoview is a global leader in the development of hydroacoustic data processing, visualization, and analysis software. Their software, Echoview, is the world's number one package for hydroacoustic data processing, offering powerful and flexible capabil...</t>
  </si>
  <si>
    <t>CODESYS is the leading manufacturer independent IEC 61131 3 automation software for engineering control systems. The CODESYS Group is manufacturer of CODESYS, the hardware independent IEC 61131 3 automation software, and ranks among the world’s leading...</t>
  </si>
  <si>
    <t>evolve24 is a big data analytics and insights company that measures audience perception to help marketers make more confident business decisions. Founded in 2004, evolve24 is a leading real-time provider of analytics as a service solutions. Their passi...</t>
  </si>
  <si>
    <t>EPICA is an AI company that provides a prediction as a service platform. They empower businesses to make powerful decisions by capturing, processing, and activating online and offline data. With their proprietary machine learning models, they can detec...</t>
  </si>
  <si>
    <t>Since 1992, IQub has been creating business solutions of all types and sizes for companies in North America and Europe. We apply our proven experience, industry knowledge, technology insight and innovation to each client's unique business requirements. This practice allows us to create a solution that is dependable, expandable and one that grows with your business. IQub (pronounced eye-cube) specializes in business intelligence, data warehousing and reporting solutions. IQub brings extensive experience in the design and implementation of Business Intelligence. Our team works with clients to develop world class BI solutions that fit with the client’s goals and objectives. IQub, as well as working with other vendors, has developed its own commercial line of BI software, offering simple point-and-click data analysis or integrated all-encompassing reporting solutions. Our website division offers corporate website design and development. Our clients include some of the leading companies in the Publishing, Telecommunications, Insurance, and Energy sectors. IQub has a strong history of reliability with our clients. We have a proven track record in working with public, private, and academic sectors by providing value add consulting and delivering quality solutions.</t>
  </si>
  <si>
    <t>Datacopia is a data visualization platform that allows users to create beautiful charts and graphs online instantly by simply pasting in their data. With Datacopia, users can easily transform raw data into visually appealing visualizations, making it e...</t>
  </si>
  <si>
    <t>Mapline is a mapping solution that allows businesses to easily create maps from Excel spreadsheet data. It is the easiest and most powerful mapping solution available, allowing businesses to plot their locations on a map, perform visual analysis, and g...</t>
  </si>
  <si>
    <t>Micro Focus International Plc is a global software company that provides information management solutions and services for IT operations, business networks, cybersecurity, software development, modernization, AI, and analytics. With 40 years of experie...</t>
  </si>
  <si>
    <t>Quirkos makes qualitative data analysis software that's simple to learn and use, and affordable. Quirkos is simple qualitative analysis software, designed to immerse you in your qualitative text data and help you to understand it quickly and easily. Qu...</t>
  </si>
  <si>
    <t>Business Analytics Platform with Pre Built Insights | SplashBI's business analytics platform empowers organizations to make data driven decisions with our pre built analytics. Start your free trial today! Splash BI is a world class reporting and BI too...</t>
  </si>
  <si>
    <t>GX.ca is a software company that specializes in developing systems for government excellence. Their software solutions are designed to support and improve accountability and efficiency in public administration and financial management. With GX, finance...</t>
  </si>
  <si>
    <t>Solution-Soft is a leader in date and time testing tools, data storage, and file transfer. They provide software solutions for application testing, automated data selection, compression, movement, and redirection. Their flagship product, Time Machine, ...</t>
  </si>
  <si>
    <t>Augur is the world's most accessible, low fee, no limit betting platform. It allows you to buy and sell real money stakes in world outcomes including sports, crypto, politics, and current events. Augur is a Decentralized Prediction Market Platform, bui...</t>
  </si>
  <si>
    <t>SearchBlox is an out of the box Enterprise Search Solution built on top of Apache Lucene and Elasticsearch. It is fast to deploy, easy to manage and available for both on premise and cloud deployment. SearchBlox replaces the Google Search Appliance. Se...</t>
  </si>
  <si>
    <t>Polarity is a company that provides a free floating overlay, automatically searching unlimited sources in parallel to speed up analysis by enriching every tool and workflow. Their platform fuses knowledge and data together into one unified view, enabli...</t>
  </si>
  <si>
    <t>Squirro is a leading provider of AI-powered enterprise search, insights, and automation solutions. Their flagship product, SquirroGPT, leverages generative AI to enable smarter decision-making, evidence-based answers, and enterprise-grade security. Squ...</t>
  </si>
  <si>
    <t>SpectralWorks - innovative software solutions within the life sciences industry, providing leading edge Mass Spectrometry software and services.</t>
  </si>
  <si>
    <t>DataDear is an Excel add-in that connects Xero and QuickBooks to Microsoft Excel. It allows users to build powerful reports and consolidations with live client data and post transactions back to Xero/QBO from Excel. DataDear also provides consolidated ...</t>
  </si>
  <si>
    <t>Thermopylae Sciences and Technology is a small, service disabled, Armed Forces Service Medal veteran owned business that focuses on excellence in all we do for our government and private sector customer base. We particularly excel in software developme...</t>
  </si>
  <si>
    <t>Konnectryx is a Salesforce consulting firm that provides expert Salesforce implementations, custom projects, integrations, ongoing support, and training. They specialize in connecting retail point of sale (POS) systems and eCommerce platforms to accele...</t>
  </si>
  <si>
    <t>Stimulsoft specializes in the development of reporting tools for different platforms. Our reporting tools include a royalty-free runtime report writer that is easily deployable on a wide range of platforms, including .NET, ASP.NET, MVC, .NET Core, Blaz...</t>
  </si>
  <si>
    <t>Cortex Systems is a privately owned Australian company founded in early 1999 with a clear vision of developing business applications to fit the needs of organisations of all sizes. We develop and market our own range of business software for Crystal Reports (Business Objects) users. We also provide affordable Crystal Reports training and consulting services in Australia.</t>
  </si>
  <si>
    <t>Teradata is a global leader in analytic data platforms, marketing and analytic applications, and consulting services. They help organizations become more competitive by increasing the value of their data and customer relationships. Teradata offers anal...</t>
  </si>
  <si>
    <t>SkyGlue is a company that offers powerful tools to supercharge Google Analytics. Their patent-pending technologies make implementing GA event tracking simple and easy, even for non-IT people. With SkyGlue, you can track external links, downloads, butto...</t>
  </si>
  <si>
    <t>Target Dashboard is a KPI and business performance specialist that provides a cloud-based KPI management platform. Their powerful and easy-to-use online dashboards allow managers to build customized dashboards in just hours. Target Dashboard connects a...</t>
  </si>
  <si>
    <t>Dataccuity is a software company focused on helping clients streamline multi-source data integration for reporting, budgeting, and dashboards. They consolidate data from various tools, applications, and databases, allowing users to create customized re...</t>
  </si>
  <si>
    <t>INTERGATOR SMART SEARCH is a state-of-the-art enterprise search based on artificial intelligence. Chat with your data and documents. INTERGATOR GPT revolutionizes the way you search in your data and documents. With the help of our customized artificial...</t>
  </si>
  <si>
    <t>FacetWP is an advanced filtering and faceted search plugin for WordPress and WooCommerce. It allows users to add faceted search and filtering to their shop archives, recipe pages, listings, and more. With FacetWP, users can find what they're looking fo...</t>
  </si>
  <si>
    <t>Rupert is a company that provides an analytics distribution and actionability tool, solving the last mile problem in the analytics chain. Their product unifies data analytics across multiple disparate tools and bridges the gap between analytics product...</t>
  </si>
  <si>
    <t>Sensing Feeling is a company that provides smart visual sensing technology for real world spaces. They offer visual analytics for safety and risk management in busy spaces, including traffic and people counts, flow paths, and velocities. Their focus is...</t>
  </si>
  <si>
    <t>Clear Analytics is an innovative and cost-effective Self Service Business Intelligence solution that leverages Microsoft Excel. With Clear Analytics, users can create custom dashboards and queries in minutes, without the need for training or migration....</t>
  </si>
  <si>
    <t>Promethium is a virtual data platform that empowers teams to extract value from data faster while also driving down data management TCO. It provides end-to-end data and analytics automation, redefining data discovery with AI and natural language proces...</t>
  </si>
  <si>
    <t>Out Of The Blue™ is a company that provides a digital intelligence platform for eCommerce sites. Their platform uses autonomous AI-driven technology to monitor and improve business health and revenue generation. By constantly analyzing and correlating ...</t>
  </si>
  <si>
    <t>Orcablue is an enterprise-ready data assistant that provides effortless subscription services. They offer a range of products and services to help businesses do more and better business by rapidly training, configuring, and supporting their data needs....</t>
  </si>
  <si>
    <t>Decision Support is a company that specializes in ad hoc reporting and data integration. They offer an easy and intuitive end user interface, customizable dashboards, and various reporting tools such as graphs, charts, and alerts. Their solutions ensur...</t>
  </si>
  <si>
    <t>DataReportive is a collaborative SQL editor that allows you to quickly visualize and understand your data from your databases or spreadsheets, create data reports, and distribute them easily across your team. It is a reporting service powered by your d...</t>
  </si>
  <si>
    <t>Mu Sigma is a leading data analytics firm and decision sciences company. They help enterprises institutionalize data-driven decision making and provide an integrated decision support ecosystem of products, services, and cross-industry best practice pro...</t>
  </si>
  <si>
    <t>Sprinkle Data is a low code platform that allows data analysts to ingest data from multiple sources into their data warehouse. With Sprinkle Data, analysts can perform custom transformations, merge data, and create sophisticated dashboards in minutes i...</t>
  </si>
  <si>
    <t>Engineering Consultants Group is a progressive engineering firm focused on process control, testing, monitoring and analysis, and custom software development. We serve many industries with a specialization in power generation. Among a wide range of eng...</t>
  </si>
  <si>
    <t>Precognox is a high tech consulting firm, specialized in “automation of knowledge work” and is a leader in cognitive computing software development. It has comprehensive experience in complex semantic searches, intelligent text mining, data mining &amp; an...</t>
  </si>
  <si>
    <t>AlphaICs is a company that is developing a next-generation agent-based AI processor called Real AI Processor (RAPTM). The RAPTM architecture uses a specialized Instruction Set Architecture (ISA) designed for accelerating AI workloads. It is highly scal...</t>
  </si>
  <si>
    <t>KnowledgeHound is a search-driven survey data analysis solution that enables Fortune 500 companies to unlock the potential hidden in their survey research. With KnowledgeHound, companies can get valuable, data-backed answers from their existing custome...</t>
  </si>
  <si>
    <t>GapMaps is a leading provider of cloud-based network planning and mapping tools in Australia, New Zealand, Singapore, and Indonesia. They empower businesses and government agencies to make fast, accurate, and informed decisions on locations based on th...</t>
  </si>
  <si>
    <t>Averbis is a company that specializes in text mining and natural language processing (NLP) for healthcare, life science, and patents. They offer professional text analysis and NLP services, using cutting-edge technology to effectively search, structure...</t>
  </si>
  <si>
    <t>TEMIS, an Expert System company, helps organizations structure, manage and exploit their unstructured information assets. Its flagship platform, Luxid®, identifies and extracts targeted information to semantically enrich content with domain specific me...</t>
  </si>
  <si>
    <t>AcaStat Software was created by an instructor to help students apply the basic analytical techniques taught in statistics courses and to develop the skills necessary to use more expensive software applications (SAS, SPSS, STATA, etc.). In addition to being an instructional aid, many of those using AcaStat and StatCalc are researchers and managers who use the software as a desktop analytical tool. We offer a free site license for academic institutions to use in computer labs. Our software can be purchased from this site or Apple's App Store. Suggestions for improving the software are always welcome.</t>
  </si>
  <si>
    <t>Mygrow is an online Employee Wellness platform that drives personal growth. It is a tool for individuals and teams that develops, measures, and tracks Emotional Intelligence. The platform is rooted in positive psychology and powered by technology, maki...</t>
  </si>
  <si>
    <t>1010data is a leading provider of big data discovery and data sharing solutions. Their insights platform allows businesses to make smarter decisions through market intelligence, enterprise analytics, and collaboration. With their ultra-fast database te...</t>
  </si>
  <si>
    <t>Profitbase is a software company that creates tailor-made digital solutions to increase the accuracy, speed, and efficiency of financial planning, execution, and analysis of business data. Their platform provides easy and quick access to key informatio...</t>
  </si>
  <si>
    <t>Alexander Babbage is a full service strategy and research firm with 30 years of experience measuring and closing the gap between your market share and your market potential. We believe that better results come from better decisions. And better decision...</t>
  </si>
  <si>
    <t>Lightning Tools is a leading provider of Microsoft SharePoint Tools &amp; Web Parts that improve collaboration and efficiency for businesses. They offer a range of products including BDC Meta Man, SharePoint Data Integration, Content Aggregation, Social, a...</t>
  </si>
  <si>
    <t>Zuko Analytics is a form optimization and tracking analytics platform. It helps businesses increase their conversion rates by identifying and fixing user experience issues in online forms and checkouts. With Zuko, you can track forms more easily and qu...</t>
  </si>
  <si>
    <t>Datamatics is a global IT solution and services company, offering a wide range of software solutions that help deliver superior business performance. They provide IT services, business process outsourcing (BPO), and technology consulting to help enterp...</t>
  </si>
  <si>
    <t>DAVinCI LABS, Automated Machine Learning Solution at your fingertips, enables anyone to generate high performing prediction models through training of past data sets by discovering complex and hidden patterns lie within the data. DAVinCI LABS will lead...</t>
  </si>
  <si>
    <t>Enabling Digital Transformation since 2015</t>
  </si>
  <si>
    <t>Emcien is a leading provider of prescriptive and predictive analytics software. Their software automates the data analysis process, making it easy for businesses to leverage predictive analytics. Emcien's software solves common problems faced by busine...</t>
  </si>
  <si>
    <t>Pocket Result is a SaaS solution dedicated to Governance, Risk &amp; Compliance (GRC) and controls data. It provides a platform for visualizing, managing, and automating GRC processes and controls. The company aims to help managers overwhelmed by data and ...</t>
  </si>
  <si>
    <t>The IntelliBoard Learning Analytics Platform helps you retain students, increase their engagement, and manage compliance. Our desire was to create a product that could provide innovative approach to deliver data of the Moodle based learning management ...</t>
  </si>
  <si>
    <t>Milieu Insight is an award-winning consumer research and data analytics company. Their market research platform connects businesses to the Milieu Community, allowing them to gain real-time insights and understand consumer behavior. They offer powerful ...</t>
  </si>
  <si>
    <t>PowerMapper Software is a UK based software company specializing in web site analysis tools. They make simple tools for website mapping and testing web sites for accessibility, broken links, browser compatibility, and errors. Their products are used in...</t>
  </si>
  <si>
    <t>Cimacon is a young company based in Chemnitz that is dedicated to the transparent and integrated management and visualization of complex BI metadata, as well as the documentation of extensive BI system landscapes.</t>
  </si>
  <si>
    <t>Steema Software is a data visualization specialist that provides developer tools for .NET, Delphi, and JavaScript. Their flagship charting package, TeeChart, is widely recognized as an industry standard. They have been developing data visualization too...</t>
  </si>
  <si>
    <t>Neuron Soundware is a company that uses Artificial Intelligence and Machine Learning to analyze sound and other physical parameters for the monitoring and control of machines and manufacturing processes. Their technology can be applied to a wide range ...</t>
  </si>
  <si>
    <t>SeMI Technologies is a software development company that provides Weaviate, a cloud native, realtime vector search engine. Weaviate allows users to bring their machine learning models to scale and offers extensions for specific use cases such as semant...</t>
  </si>
  <si>
    <t>Local Logic provides precise location insights that drive decisions for real estate professionals, developers, investors, and governments. Co-founded by three urban planners, Local Logic combines millions of data points with in-depth knowledge of city ...</t>
  </si>
  <si>
    <t>RocketML is a super fast computational engine for machine learning. It is built for scientists and engineers and scales machine learning models with no limits. RocketML helps achieve better accuracies with large DNN models without any custom infrastruc...</t>
  </si>
  <si>
    <t>Datometry is a venture funded startup based in San Francisco, CA. The company provides a suite of SaaS solutions that empower global enterprises to quickly and effectively up level their data management to become cloud native. With their flagship produ...</t>
  </si>
  <si>
    <t>StreamBee is a company that provides actionable analytics for Twitch streamers and creators. They translate data from Twitch, YouTube, Twitter, and other platforms into insights that help creators make better and informed decisions about their content....</t>
  </si>
  <si>
    <t>Lumoa is an intelligent customer experience platform that empowers companies to identify and solve customer problems faster, cheaper, and easier. With Lumoa, companies can close the loop on customer feedback and take control of the customer experience....</t>
  </si>
  <si>
    <t>DataStories is an end-to-end prescriptive analytics provider that helps businesses maximize the value of their data. They offer a browser-based platform for business users to do analytics themselves, as well as a Python SDK for data engineers and scien...</t>
  </si>
  <si>
    <t>Bitergia is a company that specializes in software development analytics. They gather, maintain, and curate data in the market of software development analytics, ensuring its accuracy. Their core platform is 100% open source. Bitergia helps companies i...</t>
  </si>
  <si>
    <t>Signals Analytics is a Decision Science as a Service (DSaaS) company that enables global organizations to continuously experience the “aha moment” through Signals Intelligence Streams™, a cloud based machine learning platform that transforms diverse, u...</t>
  </si>
  <si>
    <t>CrunchMetrics is an advanced analytics software that dynamically and proactively detects anomalies in business data. By enabling ‘Business Opportunity Discovery’ through Anomaly Detection powered by Artificial Intelligence and Machine Learning, CrunchM...</t>
  </si>
  <si>
    <t>Parm AG is a Swiss company that has been offering software for multi-project and portfolio management, as well as strategy implementation, for over 25 years. Their software solutions are known for their reliability, intuitive user interface, and flexib...</t>
  </si>
  <si>
    <t>Formidable is a global digital design + development firm and open source software organization. We specialize in React.js, React Native, GraphQL, Node.js, and the extended JavaScript ecosystem. We work with household names to construct some of the most...</t>
  </si>
  <si>
    <t>IPVM is a leading provider of physical security technology information. They offer reviews, testing, and software for selecting and using video surveillance products. With over 15,000 subscribers from 100+ countries, IPVM is the world's leading source ...</t>
  </si>
  <si>
    <t>Sensat builds technology to translate the world into a version understandable to AI, enabling infrastructure companies to analyse their environments for the first time. We do this by creating digital twins, then infusing real time data sets from a vari...</t>
  </si>
  <si>
    <t>Icetana develops intelligent video surveillance software enabling operators to focus only on events requiring attention.</t>
  </si>
  <si>
    <t>PlaceIQ is a leading data and technology provider that powers critical business and marketing decisions with location data, analytics and insights. PlaceIQ's patented technology and suite of consumer discovery, engagement and activation solutions help ...</t>
  </si>
  <si>
    <t>GeoSLAM is a global market leader in 3D geospatial technology solutions. Our unique “go anywhere” technology is adaptable to all environments. GeoSLAM makes it easy to capture and connect data from the world around us. From the built environment to the...</t>
  </si>
  <si>
    <t>Holistics is a self-service BI platform that provides simple, secure, and effective access to business records from your analytics database. It extends the capabilities of SQL, allowing data analysts to easily embed report filters for non-technical use...</t>
  </si>
  <si>
    <t>Email Analytics is a premier email analytics tool for Gmail and Outlook. It allows organizations to track, monitor, and visualize their team's email activity and productivity. With Email Analytics, there is no need to install any software or undergo tr...</t>
  </si>
  <si>
    <t>GADD Software is a company that develops and sells business intelligence solutions. Their products gather critical business information, process the information, and publish the results in web dashboards. These solutions are easy to integrate into exis...</t>
  </si>
  <si>
    <t>1000minds is a decision making and conjoint analysis software company that helps organizations discover what matters to people and make better decisions. Their award-winning, user-friendly tools are used for prioritizing alternatives or individuals, co...</t>
  </si>
  <si>
    <t>Helium Scraper is a web scraping tool that allows users to extract data from websites into structured formats such as CSV, XML, and Microsoft Access. It is a powerful point-and-click web scraper that can be used for price comparison, competitor data an...</t>
  </si>
  <si>
    <t>Sitewise Analytics is a company that specializes in developing site forecast models, sales impact assessments, and actionable market strategy plans for leading restaurant, retail, real estate, and healthcare chains. They provide sophisticated solutions...</t>
  </si>
  <si>
    <t>Agilence is the industry leader in loss prevention and asset protection analytics and reporting solutions for retailers, grocers, and restaurants. Agilence develops Retail 20/20™, a SaaS based solution that can integrate with all of your data AND your ...</t>
  </si>
  <si>
    <t>Stiltsoft is a team of experts committed to making a better experience with Atlassian products. Our primary focus is app development. We deliver new functionality for Atlassian tools by developing handy apps and extensions. And since we are passionate ...</t>
  </si>
  <si>
    <t>The NovaceneAI Platform™ automatically organizes unstructured data, freeing up data professionals to focus on analysis and insights. Mission critical insights from raw data, at scale. The NovaceneAI™ Platform uses artificial intelligence to transform r...</t>
  </si>
  <si>
    <t>Interactive mapping software for location-based statistical data InstantAtlas™ enables information analysts and researchers to create highly-interactive dynamic and profile reports that combine statistics and map data to improve data visualization, ...</t>
  </si>
  <si>
    <t>Data Vizioner is a data intelligence platform that enhances governance, accelerates analysis, and automates documentation for Power BI and Analysis Services. With Data Vizioner, you can build trust in your data, navigate regulatory requirements, and im...</t>
  </si>
  <si>
    <t>RecoSense is a data science-led venture that provides AI for Process Intelligence. Their platform is built on an indigenously built Knowledge Graph IP, which acquires data from multiple sources, classifies the data into relevant contexts, computes corr...</t>
  </si>
  <si>
    <t>Statista is a leading international statistics portal that provides business customers, researchers, and the academic community with direct access to relevant quantitative facts on media, finance, politics, and many more areas of interest. The platform...</t>
  </si>
  <si>
    <t>SGSI is a mapping and location-based software and services company. They are a trusted partner in location intelligence for most of the major US wireless carriers. They develop, sell, and support map-related software for desktop and server applications...</t>
  </si>
  <si>
    <t>Verteego is an AI solution for optimizing promotions and enhancing operational performance. They provide predictive apps to help organizations turn data into actions. Their AI analyzes real-time data to generate recommendations for optimizing supply ch...</t>
  </si>
  <si>
    <t>Queryly is a company that provides relevant and fast site search API for publishers. They offer Queryly Search Cloud, which is an instant and visual search solution for digital media. With Queryly's visual search, readers can discover more content on a...</t>
  </si>
  <si>
    <t>The domain name deepcurrent.com is for sale. Make an offer or buy it now at a set price.</t>
  </si>
  <si>
    <t>Rakam is an analytics solution that helps data-driven companies understand how their users are using their products. It provides insights directly from their data warehouse, which is now the single source of truth. Rakam allows users to understand user...</t>
  </si>
  <si>
    <t>We make financial and non-financial corporate performance data and insights available to everyone interested - fast, easy and very affordable. LENSELL’s clever capabilities remove the cost and complexity of accessing corporate performance information...</t>
  </si>
  <si>
    <t>Differentia Consulting is a UK based independent IT management consulting company that focuses on the delivery of #SmarterBI or Intelligent Analytics solutions, mostly ERP centric, that offer agility. They adopt a 'business centric' approach that resul...</t>
  </si>
  <si>
    <t>Microland is a leading Hybrid IT Infrastructure Service Provider and a trusted partner to enterprises in their IT as a Service journey. Incorporated in 1989 and headquartered in Bangalore, India, Microland has more than 3,600+ professionals across its ...</t>
  </si>
  <si>
    <t>Infinia ML is a company that provides an intelligent document processing platform. Their platform uses machine learning to read, extract, and comprehend key information from various types of documents, such as legal records, medical protocols, and insu...</t>
  </si>
  <si>
    <t>MaxStat is a statistical software for scientific data analysis and charting. MaxStat is the very easy to use, and we especially designed it for students and young researchers with little background in statistic. More established researchers enjoy also ...</t>
  </si>
  <si>
    <t>Connexica develops software solutions for information retrieval and management reporting applications in various markets. They provide data discovery solutions, IT services, IT consulting, business analytics, interactive reporting, ad hoc query, dashbo...</t>
  </si>
  <si>
    <t>Viur is a business intelligence solution that helps companies to unlock the value of data, through visualization and simple data exploration. We are a Business Data Analytics + Visualization Company from Coimbra, Portugal. Viur is a cloud-based busines...</t>
  </si>
  <si>
    <t>WRC Research Systems - Provider of BrandMap 8, BrandMap 9, BrandTrend XL, BrandTrend, &amp; Brand Profiler for marketing and advertising research.</t>
  </si>
  <si>
    <t>NexAge Technologies USA Inc, (NEXAGE) is a well-established, global Life Sciences Technology Solutions organization. The services provided by NEXAGE include: Regulatory compliance, IT Audits, Validation services and Quality Assurance, Big Data Analytics, Data Migration, Supply Chain, and BI solutions to FDA regulated industries including pharmaceutical, biotechnology, medical devicesorganizations. The clients we have served include Hoffman Roche, Bausch+Lomb, and Phillips Lifeline Systems.</t>
  </si>
  <si>
    <t>Enghouse Interactive is a leading manufacturer of flexible and scalable customer interaction solutions. They deliver global interaction management solutions and offer a comprehensive portfolio of products including contact center software, CTI integrat...</t>
  </si>
  <si>
    <t>OpenLink Software is a leading provider of secure and high performance technology that addresses challenges associated with platform independent data access, sophisticated data virtualization across heterogeneous data sources, multi-model database mana...</t>
  </si>
  <si>
    <t>StarcomInfoTech is a global Business Intelligence and Analytics solution provider in the data quality, SelfServiceBI and DataAnalytics space. They offer an interactive UI driven Self Service Customer 360 automated platform that serves as a single point...</t>
  </si>
  <si>
    <t>Illumina Consulting Group (icgsolutions.com) is a company that specializes in real-time streaming data analytics. They offer a platform called LUX™ which allows businesses to keep up with the constantly changing demands of their projects and missions. ...</t>
  </si>
  <si>
    <t>Jet Admin is a no code internal tool builder that helps businesses speed up daily operations and improve operational efficiency. With Jet Admin, users can manage and visualize their application data using collections, dashboards, components, segments, ...</t>
  </si>
  <si>
    <t>VSNi provides statistics software for businesses within the bioscience sector, helping you enhance your breeding activities and research. Analytics solutions for agriculture and the biosciences worldwide. Products: #Genstat, #ASReml, plus more</t>
  </si>
  <si>
    <t>The Yield is an Australian agricultural technology company that is on a mission to transform food and farming practices. They build secure, scalable digital technology solutions in collaboration with produce growers to solve real challenges at the farm...</t>
  </si>
  <si>
    <t>MedCalc is a developer of medical and statistical software solutions. Our flagship product is MedCalc, statistical software for the biomedical sciences. Other products include Digimizer, an image analysis software package.</t>
  </si>
  <si>
    <t>Outset is a software solution, providing SaS investors with standardized, automated, real time metrics for their entire portfolio, resulting in better decision making and improved company performance. Outset standardizes and automates SaS startup inves...</t>
  </si>
  <si>
    <t>Hippo Solutions is a company that delivers an interactive leadership experience called the Hippo Show. They work with private and public sector leaders to transform their teams and break down barriers. Their services include business consulting, leader...</t>
  </si>
  <si>
    <t>Dataxet is a next-gen integrated platform that provides comprehensive and hyper-relevant solutions for marketing and communications professionals. With AI-enabled media intelligence, Dataxet helps clients make sense of data at scale and speed. Their pl...</t>
  </si>
  <si>
    <t>MicroStrategy is a leading worldwide provider of enterprise software platforms. They offer flexible, powerful, scalable, and user-friendly platforms for analytics, mobile, identity, and loyalty. Their software is available on premises or in the cloud. ...</t>
  </si>
  <si>
    <t>NirSoft is a company that provides a unique collection of freeware utilities, including password recovery tools, system utilities, and desktop utilities. They also offer video streaming capture tools, Windows registry tools, and domain/IP lookup tools....</t>
  </si>
  <si>
    <t>statistiXL provide a powerful statistical analysis package that functions as an add-on to Microsoft Excel.</t>
  </si>
  <si>
    <t>EncycloReader - all in one encyclopedia reader</t>
  </si>
  <si>
    <t>Statistical analysis made as easy as possible using artificial intelligence and expert knowledge. Automated statistical analysis for non-statisticians.</t>
  </si>
  <si>
    <t>Quickwit is a cloud-native search engine for big data. It is optimized for search on raw data where query per second (QPS) remains low but volume is limitless. Quickwit's core architecture in Rust and Tantivy allows for optimized CPU and processing pow...</t>
  </si>
  <si>
    <t>Argo AI is a self-driving technology company that is focused on making the world's streets and roadways safe, accessible, and useful for all. They work block by block, city by city to empower people and businesses to be more successful. Argo AI is made...</t>
  </si>
  <si>
    <t>ALM Works is a leading provider of add-ons for Atlassian products. Our top-selling Structure add-on for JIRA provides more than 2,500 companies worldwide with a way to organize and manage projects. With Structure, users can easily visualize work across...</t>
  </si>
  <si>
    <t>BAE Systems is a global defence, aerospace and security company employing around 88,200 people worldwide. Our wide ranging products and services cover air, land and naval forces, as well as advanced electronics, security, information technology, and su...</t>
  </si>
  <si>
    <t>ProfitSword is a company that provides business intelligence software solutions for the hospitality industry, enabling fast, data-driven decision making while eliminating manual work.</t>
  </si>
  <si>
    <t>Graphileon is a provider of low code graph applications and interactive dashboards. They offer a tool called InterActor that allows users to navigate, manage, and visualize the content of their graph database. With InterActor, users can create various ...</t>
  </si>
  <si>
    <t>Symaps.io is a location intelligence platform that provides brands and retailers with decision-making tools for distribution network management and expansion. They offer catchment area, traffic, and geomarketing data to help businesses validate the att...</t>
  </si>
  <si>
    <t>Fluidly is a company that provides automated tools to help businesses plan and manage their cashflow, as well as offering bespoke funding solutions for their clients through partnerships with over 1,000 accountancy firms across the UK.</t>
  </si>
  <si>
    <t>STAQ is an ad technology company that provides an information and integrations system for ad technology platforms. They connect ad technology together for better reporting, analysis, and transfer of data across the digital marketing stack for efficienc...</t>
  </si>
  <si>
    <t>Identified Technologies is a company that provides commercial drone 3D mapping software and analytics. They offer a fully managed commercial drone solution for industrial companies to map and track job sites. Their integrated software and services hand...</t>
  </si>
  <si>
    <t>BlueConduit is a company that provides an LSL Inventory and Replacement Platform to efficiently remove lead service lines and protect public health, trust, and funds. They offer accurate service line material predictions for Lead Service Line Inventory...</t>
  </si>
  <si>
    <t>GeoMoby is a company that is changing the way businesses engage with their customers. They provide a comprehensive set of tools, including Mobile SDKs and APIs, to help businesses send highly targeted and call to action messages to their end users. The...</t>
  </si>
  <si>
    <t>Webtrends is a digital marketing company providing measurement, optimization, and social enterprise solutions. They offer Webtrends Analytics, which provides data to measure adoption, user engagement, and usage of Microsoft 365 and custom apps. Their a...</t>
  </si>
  <si>
    <t>National Instruments (NI) is a leading provider of software connected automated test and measurement systems. The company offers a line of measurement, automation, and control products, including system design software, programming tools, application s...</t>
  </si>
  <si>
    <t>NaturalText is a company that specializes in Natural Language Processing (NLP) and Machine Learning technologies. They are part of Siva Raja Technologies Pvt Ltd and have been in operation for two years. The company offers several products and services...</t>
  </si>
  <si>
    <t>SSG Consulting is a Project, Engineering and Construction Management Consulting firm, specializing in the implementation of Business and Project Management solutions on Mega projects in various industries. We provide proven Transformational, Operations...</t>
  </si>
  <si>
    <t>Bitext is a company that specializes in helping AI understand humans. They provide text analytics technology for major European languages and offer NLP services to top companies in NASDAQ. Their expertise lies in training chatbots and voice-controlled ...</t>
  </si>
  <si>
    <t>Global Business Consultants is a company that provides simple strategic planning software services to small businesses. They believe in empowering businesses to grow and unlock their true potential. Their custom-developed software tool, StratPlan, allo...</t>
  </si>
  <si>
    <t>SearchTap is a hosted search as a service for websites (eCommerce, Media and Publishing), mobile apps and enterprise softwares. With investments in unrivalled technology and best in class cloud infrastructure, SearchTap helps you build the best search ...</t>
  </si>
  <si>
    <t>datapine is an all in one Business Intelligence software that empowers everyone to explore, visualize, monitor and share their data like never before! datapine provides a lean, powerful and easy to use business intelligence tool for small and medium si...</t>
  </si>
  <si>
    <t>Open Source Intelligence (OSINT) Combine is an Australian veteran-owned and operated business specializing in OSINT training and software. We have successfully delivered advanced OSINT training and software globally to government organizations, includi...</t>
  </si>
  <si>
    <t>Icaro Tech is a tech company that empowers Intelligent Operations through dashboards and analytics software. They help companies improve their operations and deliver great customer experience by providing network operations, hyperautomation, devops, IT...</t>
  </si>
  <si>
    <t>Contour Components Limited is a software development company that specializes in interactive reporting and data analysis. Their products allow users to create analytical portals, reports, and dashboards without the need for coding. They provide solutio...</t>
  </si>
  <si>
    <t>Strategy Companion is a business intelligence company focused on helping businesses translate data into actionable business insights. They provide self-service BI solutions for enterprise, SaaS, and OEM users. With over 2,100 customers, Strategy Compan...</t>
  </si>
  <si>
    <t>ClearBrain is a Causal Analytics platform that uses AI to separate causation from correlation. It helps growth teams predict user behavior and identify patterns in user behaviors. The platform allows users to set up predictive conversion goals for any ...</t>
  </si>
  <si>
    <t>Relogix is a leading provider of workspace analytics and corporate real estate solutions. Our comprehensive suite of workplace insights is built by corporate real estate professionals, using IoT sensors to aggregate data for workspace utilization, work...</t>
  </si>
  <si>
    <t>Analyse-it is a leading statistical analysis software company that specializes in developing add-ins for Microsoft Excel. With over 20 years of experience, Analyse-it offers a range of statistical analysis and data visualization tools, including model ...</t>
  </si>
  <si>
    <t>Galigeo is a leading provider of predictive geographic intelligence solutions. Since 2001, Galigeo has been offering software solutions that combine geographical dimensions with existing data from business intelligence applications. Their platform enab...</t>
  </si>
  <si>
    <t>Oracle EBS Reporting, BI &amp; Analytics Software Solutions | Ad Hoc Reporting Orbit offers a fast, flexible BI, reporting and analytics solution, with world class dashboards and self service capability. Join more than 110,000 users who rely on us for smar...</t>
  </si>
  <si>
    <t>Lettria is a no-code AI platform for text that makes structuring textual data easy, collaborative, and efficient. With Lettria's platform, users can turn their text data into smarter decisions by harnessing the power of natural language processing (NLP...</t>
  </si>
  <si>
    <t>Neticle is an innovative company developing media monitoring and text analysis solutions, based on its proprietary algorithm. The company’s flagship product, Neticle Media Intelligence (NMI) is a social listening and business intelligence tool, based o...</t>
  </si>
  <si>
    <t>panagenda is a company that specializes in the analysis and optimization of IT collaboration landscapes. They develop standardized software solutions for analyzing and optimizing IT collaboration infrastructures. With over 13 million licenses in over 7...</t>
  </si>
  <si>
    <t>永洪科技 bi工具_bi报表软件_报表系统_可视化大数据分析软件 永洪科技主要产品有bi工具、bi报表、bi软件、bi系统、bi数据可视化大屏等大数据分析工具及可视化数据工具,致力于为全球企业提供大数据分析技术产品及服务,依托自主知识产权的一站式bi数据平台形成完善的产品及服务体系。</t>
  </si>
  <si>
    <t>Commutifi is a commute management and data automation platform for the modern world. It offers a range of services including evaluating and comparing commutes, analyzing commuting programs and amenities, and constructing data-driven programs. The platf...</t>
  </si>
  <si>
    <t>Indyco is a company that provides a suite for modeling and designing an Enterprise Data Warehouse. Their Indyco Suite was created to cover a gap not currently filled by the market software vendors in the Data Warehouse and Business Intelligence fields....</t>
  </si>
  <si>
    <t>Avtex is a company that provides customer experience solutions across the entire CX spectrum, from journey mapping and CRM to contact center and data management. They are a Microsoft Certified Gold Partner and Interactive Intelligence Platinum Elite Pa...</t>
  </si>
  <si>
    <t>Ideata Analytics is a self-service big data analytics platform that provides an easy-to-use analytics platform for users to ingest, prepare, and analyze data. It offers out-of-the-box connectors to numerous data sources, including Hadoop, Amazon Redshi...</t>
  </si>
  <si>
    <t>Unlock Smart Spaces with IndoorAtlas | Indoor Location Based Solutions Discover the power of indoor positioning technology with IndoorAtlas. Build innovative indoor location based solutions using our cross platform SDK. Explore case studies and start d...</t>
  </si>
  <si>
    <t>Aurora Predictions is a company that provides AI-powered analytics and prediction solutions. Their flagship product, LightZ™, allows users to automate analytics, forecasts, and predictions without the need for coding. LightZ™ uses Algorithmic AI to ana...</t>
  </si>
  <si>
    <t>Association Analytics is the leading data analytics company for associations. We offer services and solutions that harness the power of your association’s data to give you insight and foresight into your association’s business. Association Analytics co...</t>
  </si>
  <si>
    <t>Hammerspace helps unify data access across data center clusters and clouds. They provide a high-performance, global data environment that connects data with users and applications anywhere, anytime. Hammerspace allows users to unify and automate unstru...</t>
  </si>
  <si>
    <t>Workscope is a company that provides automated governance solutions for spreadsheets and other end user developed applications. Their technology analyzes files, usage patterns, and data dependencies to provide contextual insights and alert to enterpris...</t>
  </si>
  <si>
    <t>CasterStats is a company that provides high precision real-time and historical audience reporting software for IP Radio &amp; Television broadcasting. Their software allows broadcasters, OTTs, and telcos to monitor audience activity in real-time, view hist...</t>
  </si>
  <si>
    <t>Grazitti Interactive is a technology driven marketing agency, offering a unique blend of creativity, innovation and digital marketing expertise. Grazitti Interactive specializes in providing web applications and internet marketing services to businesse...</t>
  </si>
  <si>
    <t>Northwest Analytics is an industry leader in Enterprise Manufacturing Intelligence and SPC solutions. Their flagship product, NWA Focus EMI®, is a foundational Industry 4.0 analytics platform that enables manufacturers to predict and prevent potential ...</t>
  </si>
  <si>
    <t>I am Bot Études is a pioneering firm that seamlessly merges creativity and functionality to redefine architectural excellence. Our comprehensive suite of professional services caters to a diverse clientele, ranging from homeowners to commercial develop...</t>
  </si>
  <si>
    <t>Count is a collaborative analytics platform where modern data teams solve complex problems. It helps data teams explore data, tell stories, and build models in a real-time whiteboard designed for data. Count brings data teams and businesses together to...</t>
  </si>
  <si>
    <t>Volusion is an all-in-one ecommerce solution that helps entrepreneurs build and manage successful online businesses. With 24/7 support, Volusion offers expert guidance and a dedicated team of developers, marketers, designers, and technical support guru...</t>
  </si>
  <si>
    <t>Teledyne ISCO is a leading manufacturer of a wide range of innovative products designed to increase productivity while improving the quality of life on our planet. Our standard and customized products are used across multiple sectors including: water a...</t>
  </si>
  <si>
    <t>Apteco is a privately owned software development business specializing in marketing data analysis and multi-channel campaign management solutions. Our software inspires insight into action by allowing businesses to transform their siloed transaction da...</t>
  </si>
  <si>
    <t>Leading expert in location intelligence and customer insight. Newgrove creates personalized web-based analytical tools that assist location-based marketing and strategic business decisions. They specialize in location intelligence software and their fl...</t>
  </si>
  <si>
    <t>Search Discovery is a digital intelligence company that empowers organizations to make transformative business decisions. We work with hundreds of organizations that struggle with harnessing data to improve their decision making processes. Through our ...</t>
  </si>
  <si>
    <t>BrandIdea Analytics is a Pandemic agnostic Granular Analytics Platform that helps businesses with their end-to-end Marketing &amp; Sales functions. They provide a Marketing, Sales &amp; Distribution Application that integrates data, analytics, insights, conten...</t>
  </si>
  <si>
    <t>Composable Analytics, Inc. builds software that enables enterprises to rapidly adopt a modern data strategy and robustly manage unlimited amounts of data. The Composable DataOps Platform, with core technology developed at MIT for the U.S. Department of...</t>
  </si>
  <si>
    <t>Hypersoft is a company that specializes in productivity analytics and operational intelligence. They provide metrics and analytics on personal productivity, workplace efficiency, quality and usage of technology services, and end user experience for ind...</t>
  </si>
  <si>
    <t>SILVON Business Intelligence Software Silvon’s Business Intelligence software helps manufacturers and distributors improve sales and operations performance. Silvon provides Business Intelligence software that's exclusively oriented to provide operation...</t>
  </si>
  <si>
    <t>Urlooker is a web pages changes monitoring software that allows you to save time by delegating boring tasks of pages monitoring to automated AI systems.</t>
  </si>
  <si>
    <t>Dtonic specializes in treating spatio temporal (space and time) big data and providing data analytics and data engineering services for specialized Industry 4.0 industries, including Smart Cities, and Future Mobility. Dtonic has developed an innovative...</t>
  </si>
  <si>
    <t>SocialCops is a data intelligence company that brings the entire decision-making process to one place. They provide tools to collect qualitative and quantitative data, access government and public data sets, make sense of internal data, track data poin...</t>
  </si>
  <si>
    <t>CIMCON Software is a recognized leader in providing Document Control Software for 21 CFR Part 11 Compliance for Pharmaceutical and Biotech companies. They offer mature and proven solutions to FDA regulated industries for data integrity and compliance. ...</t>
  </si>
  <si>
    <t>FORMCEPT is a Unified Data Analysis platform that helps enterprises derive actionable insights from large volumes of external and internal data quickly, thereby significantly reducing the data to decision conversion time. Our flagship product, MECBOT, ...</t>
  </si>
  <si>
    <t>BlastPoint is a B2B provider of customer intelligence and analytics solutions. They help businesses discover, target, and engage the humans in their data. Their customer intelligence platform makes AI-powered insights accessible to business users, with...</t>
  </si>
  <si>
    <t>AnswerMiner is a data analysis platform that provides exploratory and data visualization tools for marketing and business analysts. Their platform allows users to explore correlations, create dashboards, and perform predictive analytics. AnswerMiner ai...</t>
  </si>
  <si>
    <t>BNW Consulting is a leading provider of cloud solutions and services. With a team of experienced professionals, we help businesses leverage the power of the cloud to drive innovation, improve efficiency, and achieve their digital transformation goals. ...</t>
  </si>
  <si>
    <t>Develve is a statistical software company that provides tools for quality improvement, design of experiments (DOE), normality testing, sample size calculations, Weibull analysis, and Gauge R&amp;R. Their software package allows for fast and easy interpreta...</t>
  </si>
  <si>
    <t>Image-Charts is a company that provides an instant chart generation API. With just one URL call, users can automatically generate and send charts through various channels such as email, chat bots, and PDF reports. The charts can be customized to match ...</t>
  </si>
  <si>
    <t>Secure enterprise solution for documents search.</t>
  </si>
  <si>
    <t>Optimalex is a company that specializes in providing predictive analytics and AI solutions for the insurance industry. Their flagship product, AGATHA, is a SaaS platform that uses AI predictive intelligence to estimate the outcome of insurance claims, ...</t>
  </si>
  <si>
    <t>Citibeats is a company that uses AI and cutting edge technology to transform ethically sourced public opinions into real-time, data-driven actionable insights. Their powerful AI platform monitors real-time conversations happening around the world and p...</t>
  </si>
  <si>
    <t>Unleash live is an enterprise computer vision company that provides computer vision and live video streaming capabilities from virtually any camera. They specialize in connecting media from aerial drone cameras and other robotics cameras and sensors to...</t>
  </si>
  <si>
    <t>Data Science as a Service company based in San Francisco, CA. Serial Metrics builds a powerful, next generation search engine that indexes your data and generates forecasts, insights, and predictions just by you asking a Google-like question. Their pro...</t>
  </si>
  <si>
    <t>HyperSense Software is a global software development company that provides custom software development services for enduring growth and success in business development. With 20 years of expertise and ISO certification, we are dedicated to delivering in...</t>
  </si>
  <si>
    <t>Sideview, LLC is a software development company that specializes in troubleshooting and reporting solutions for Cisco Unified Communications Manager (CUCM/CallManager). They offer the Sideview app, which provides visibility, monitoring, troubleshooting...</t>
  </si>
  <si>
    <t>Polaris Associates is a software company that specializes in providing E Business Suite Solutions and Professional Services for Oracle EBS customers. Their flagship software offering, Reporting Workbench, is a fast time-to-value reporting solution desi...</t>
  </si>
  <si>
    <t>DocDigitizer is an Intelligent Document Processing platform that helps organizations process vast amounts of unstructured inputs and raw information. They unlock hyper automation over complex and unstructured mission-critical processes, allowing compan...</t>
  </si>
  <si>
    <t>Needl Analytics Ltd is a Google Technology Partner that provides a revolutionary data analyst tool for users of Google Analytics. Needl is the first virtual data analyst that automates the analytic process, delivering a comprehensive analysis of your G...</t>
  </si>
  <si>
    <t>Cutting-edge web &amp; mobile app development company. We push the limits of technology on a day-to-day basis.  Talk to Oscar the Chabot, he'll help you.</t>
  </si>
  <si>
    <t>Fortra is a cybersecurity company that offers a portfolio of integrated and scalable security solutions. They aim to create a simpler, stronger, and more straightforward future for cybersecurity. Their solutions include data security, infrastructure pr...</t>
  </si>
  <si>
    <t>TeamSystem is the Italian group leader in providing services and solutions of the latest generation for big corporations and small companies in every sector, in addition to freelance professionals (accountants, consultants, lawyers, building managers) ...</t>
  </si>
  <si>
    <t>Intelfolio is a company that provides financial insights for private companies through anonymous benchmarking. Their mission is to help private companies improve their performance by providing valuable insights and business intelligence. With their sel...</t>
  </si>
  <si>
    <t>KOBIT is a service that automatically generates access analysis reports based on Google Analytics data. It eliminates the need for manual report creation, which typically takes 3 days, and instead completes it in just 1 minute. The reports are packed w...</t>
  </si>
  <si>
    <t>Cambridge Intelligence builds data visualization toolkits that make the world a safer place. Their data visualization software and tools help law enforcement, cyber security, and fraud detection analysts uncover hidden threats in their data. They provi...</t>
  </si>
  <si>
    <t>[AI] Analytics Intelligence is a data analytics and artificial intelligence software development company. We combine human data scientists and artificial intelligence technologies to help clients improve data analysis, enhance decision making, and opti...</t>
  </si>
  <si>
    <t>All Your Affiliate Data in One Dashboard &amp; Your Marketing Tools Affiliate Conversion Tracking Software: Integrate Affiliate Conversion Data from Affiliate Networks into your Analytics &amp; Marketing Tools! Affiliate conversion data from 300+ affiliate net...</t>
  </si>
  <si>
    <t>SIFT Analytics Group is a leading provider of enterprise software solutions since 1999. They offer a comprehensive business solutions portfolio based on enterprise and award-winning technology. Their solution suite includes Predictive Analytics, Busine...</t>
  </si>
  <si>
    <t>DiscoverText is a cloud-based text analytics solution that provides valuable insights about employees, customers, products, news, and more. Our expertise in analysis, linguistics, statistics, and computer science allows us to offer a comprehensive solu...</t>
  </si>
  <si>
    <t>Qucit is a French startup specialized in analytics and predictive tools for urban mobility. They collect data from thousands of sources and for hundreds of cities, extract insights using machine learning and deep learning technologies, and deliver thes...</t>
  </si>
  <si>
    <t>Whatifolution is a company that specializes in financial modeling, IT services, IT consulting, data modeling, financial planning, business strategy, software development, data security, debt advisory, M&amp;A, and business development.</t>
  </si>
  <si>
    <t>Nextail is a merchandise planning platform for fashion retailers. Their solutions enable fashion brands and retailers to align planning and execution decisions with market demand by incorporating AI-powered technology into their core merchandising oper...</t>
  </si>
  <si>
    <t>Searchify is a company that provides hosted search as a service. They offer a simple API that allows websites and apps to easily add powerful full-text search functionality. With Searchify, there are no servers to manage as it is hosted in the cloud. T...</t>
  </si>
  <si>
    <t>Shapelets is a research and development software company based in Spain that offers data analytics solutions. They have developed an all-in-one data science ecosystem called Shapelets platform, designed for data professionals to build agile solutions. ...</t>
  </si>
  <si>
    <t>Raz-Lee Security is a leading independent cybersecurity and compliance solutions provider for IBM i servers (AS/400). They offer a comprehensive suite of products and services that help organizations meet their auditing, compliance, and security requir...</t>
  </si>
  <si>
    <t>IntellectSpace is a web-based service offering users access to visual relationship intelligence. Since 2003, the company has been on a mission to help people and organizations build better connections by bridging the gap between data, science, and tech...</t>
  </si>
  <si>
    <t>AlignAlytics is an integrated business and data consultancy harnessing analytics for better decision making. Making better, faster decisions is how data creates value. Our clear business led approach aligns digital technologies, data and analytics with...</t>
  </si>
  <si>
    <t>Searchdaimon AS is a provider of enterprise search and unified information access solutions. They offer Searchdaimon ES, an open source search engine for corporate data and websites. It is easy to install, use, and scale. With their advanced search tec...</t>
  </si>
  <si>
    <t>ConnectSMART is a business intelligence tool that provides MSPs and IT service providers with a real-time dashboard and KPI-based platform to visualize data captured in their PSA or RMM software. The platform enables users to mash data together and ass...</t>
  </si>
  <si>
    <t>instantOLAP is a lightweight and scalable OLAP-system, which combines a modern Web 2.0 front end with a powerful integrated OLAP engine.</t>
  </si>
  <si>
    <t>JSpectrum extracts values from mobile network signalling data for realtime knowledge action triggers. Our passive location service platform learns human activity and situational context to support cognitive digital services.</t>
  </si>
  <si>
    <t>Xelera Technologies is a company that specializes in accelerating workloads in data centers and clouds. Their Xelera Suite software helps bridge the gaps between applications and processor technologies, resulting in ultra-low compute latency and high d...</t>
  </si>
  <si>
    <t>Robotic Services Inc, is a geospatial intelligence platform company. Our software, Mapware, helps people create, share, and analyze image data so they can better understand the physical world and act decisively within it.    We work with federal and enterprise organizations to rapidly adopt UAS, data processing, and AI tools to create their own successful operating pictures and solve the problems that matter to them the most.</t>
  </si>
  <si>
    <t>Axibase provides software tools to analyze machine data at scale. Reporting, Capacity Planning, Time Series Databases. Fast and reliable datastore for financial market data. Axibase Corporation is an independent software vendor that focuses on performa...</t>
  </si>
  <si>
    <t>ITyX is a specialist for the intelligent digitization of written communication in companies. With more than 200 employees at five locations worldwide, ITyX provides 'self adaptive' omnichannel software solutions for digital transformation and automatic...</t>
  </si>
  <si>
    <t>Conversific is a Business Intelligence platform designed to capture and analyze the data from your Shopify store. We go beyond simply capturing data and focus on providing clear insights on where to make improvements. Conversific includes built-in tips...</t>
  </si>
  <si>
    <t>Ushahidi is an open source software application which utilises user generated reports to collate and map data. The Ushahidi Platform allows anyone to gather distributed data via SMS, email or web and visualize it on a map or timeline. Our goal is to cr...</t>
  </si>
  <si>
    <t>Glarysoft is a software development company that provides efficient cleaning and security software to make users' computers faster and safer. Their flagship product, Glary Utilities, is a powerful and all-in-one utility for cleaning PCs. It boosts PC s...</t>
  </si>
  <si>
    <t>エンピレックス（株） is a computer software company based out of 赤坂 ２丁目 ５－２７ ＳＫＩビル３Ｆ, 港区, 東京都, Japan.</t>
  </si>
  <si>
    <t>Modern Analytics specializes in finding the best business solutions for our clients through advanced analytics. We apply advanced statistical science to your data to help identify the most viable directions in which your business can grow. Our customiz...</t>
  </si>
  <si>
    <t>Aislelabs is a technology company that offers the most advanced WiFi marketing, advertising, and location analytics platform on the market. They work with global retail chains, shopping centers, restaurants, hotels, casinos, airports, and large enterta...</t>
  </si>
  <si>
    <t>达观数据是国内领先的智能文本处理专家，结合先进的自然语言处理（NLP）、智能文档处理（IDP）、光学字符识别（OCR）、机器人流程自动化（RPA）、知识图谱等技术，为大型企业和政府机构提供文档智能审阅、智能知识管理、知识搜索与问答、文档智能写作、智能推荐、办公流程自动化等智能文本处理产品。达观数据通过持续投入研发和创新，不断提升产品和服务的质量与效率，为企业提供更好的文本智能化解决方案，让计算机协助人工完成业务流程自动化，大幅度提高企业效率与智能化水平。</t>
  </si>
  <si>
    <t>CleverMaps is a Location Intelligence Platform supporting the Modern Data Stack ecosystem. The CleverMaps platform allows data analysts to easily build and maintain large location intelligence projects, data developers to leverage our API &amp; SDKs to cre...</t>
  </si>
  <si>
    <t>MentAd is a predictive marketing platform that plans, launches and optimizes an online retailer's social advertising campaign. MentAd's platform identifies your most profitable customer opportunities to help you acquire new customers with low CPA and h...</t>
  </si>
  <si>
    <t>IdealSpot is a company that provides local market data and location insights for the built world. Their platform offers accurate and up-to-date geolocation insights to help businesses make smarter investment decisions. They analyze various data points,...</t>
  </si>
  <si>
    <t>Guidanz is a company that provides easy-to-use, no-code products for automating operational visibility and data visualization. Their products, Skedler and BI Connector, help organizations drive value to customers, automate operational visibility, and s...</t>
  </si>
  <si>
    <t>Spira Data is an industry leading provider of cloud-based operations software for the oilfield services, construction, and safety sectors. Their software enhances the efficiency of creating tickets, generating invoices, and analyzing field activity in ...</t>
  </si>
  <si>
    <t>Zebra BI enables analytics teams to create jaw dropping and actionable reports and deliver insights in record time. Zebra BI makes financial reports crystal clear to all levels of management in real working conditions where reader’s available attention...</t>
  </si>
  <si>
    <t>In Marketing We Trust is a global digital marketing agency obsessed with ROI. Our unrivalled team of digital marketers, engineers and data scientists specialise in using data and technology to optimise organic search and online advertising performance ...</t>
  </si>
  <si>
    <t>imc Learning | E Learning, Technology (LMS/LXP), Content &amp; Strategy An award winning Learning Management System (LMS), compelling elearning content and effective learning strategies. Empower your people with imc. With over 1,000 customers IMC is one of...</t>
  </si>
  <si>
    <t>NewtonIdeas is a web development company that provides full-cycle services including product/BPA strategy, branding and identity, user experience and user interface design, rapid prototyping, iterative development, continuous support and consulting. Wi...</t>
  </si>
  <si>
    <t>simMachines is a machine learning software company providing the Why behind every prediction we make. Similarity search is like a 'Swiss army knife' that can be applied to a wide array of data science projects. Our tools provide ultimate performance an...</t>
  </si>
  <si>
    <t>Sooqr is a Conversion Rate Optimization tool for eCommerce. It offers a range of tools and features to increase conversions and order value. Sooqr funnels search results using filters and sort facilities to provide the most suitable answer to user quer...</t>
  </si>
  <si>
    <t>ScaiData is a company that provides real-time business intelligence and automation software. Their Scai platform is a modern big data analytics platform that allows users to extract insights, create dashboards, and automate reporting. The platform can ...</t>
  </si>
  <si>
    <t>Omnity is a company that provides a powerful search engine for finding related documents across diverse fields of knowledge. Their technology allows users to discover hidden patterns and connections between documents, even if they do not directly cite ...</t>
  </si>
  <si>
    <t>Event 38 Unmanned Systems is a leading provider of Unmanned Aircraft Systems (UAS) in diverse fields including Security, Surveying, and Environmental Conservation. Our hybrid fixed wing VTOL aircraft offer an extended endurance capability for covering ...</t>
  </si>
  <si>
    <t>Wonder is a company that provides research services. They have a team of expert researchers who can save you time by finding statistics, discovering insights, and building lists. You can ask Wonder a question and receive a fully cited, custom report fr...</t>
  </si>
  <si>
    <t>Geoblink is a geospatial business intelligence solution that helps professionals from the retail ecosystem maximize business performance by providing a 360º view of their locations. It combines traditional and non-traditional advanced analytics techniq...</t>
  </si>
  <si>
    <t>Anamind is a company that specializes in supply chain, finance, and integrated planning solutions. They help organizations build business planning and forecasting capabilities by offering a world-class planning system called PLANAMIND, process consulti...</t>
  </si>
  <si>
    <t>Weather Source is a data and solutions company that specializes in weather and climate information. They offer industry-leading products for analytics and business intelligence, helping businesses mitigate risk and make data-driven decisions. Their OnP...</t>
  </si>
  <si>
    <t>Kimola is a ResTech company that offers SaaS products for research professionals. Kimola collects customer feedback and turns them into comprehensive research reports for businesses of all sizes. They provide search and analysis products that extract i...</t>
  </si>
  <si>
    <t>#1 Business Analytics Platform &amp; KPI Dashboards | Databox Business Analytics platform built to help you understand what’s going on with your business. KPIs from cloud services, spreadsheets, database in one place. Mobile first Business Analytics Platfo...</t>
  </si>
  <si>
    <t>Bouncie is a connected car device that provides drivers with access to valuable data from their automobile and helps them become safer drivers in the process. Paired with our smartphone app, Bouncie helps families manage all of the vehicles in their ho...</t>
  </si>
  <si>
    <t>Kovach Computing Services is a computer software company based out of 85 Nant Y Felin , PENTRAETH, United Kingdom.</t>
  </si>
  <si>
    <t>DashMetrics is a platform that enables individuals and companies to create easily digestible infographic dashboards and share them either privately via teams, or publicly via social media. The platform allows users to track and share important metrics,...</t>
  </si>
  <si>
    <t>We are a Software Development company primarily focused in the area of Business Intelligence Dashboards and Data Analytics</t>
  </si>
  <si>
    <t>Gamalon is an AI company that provides trustworthy AI solutions. Originally funded by DARPA, Gamalon collaborates with Stanford and MIT to create AI that follows orders. Their technology is used by Product Genius, a product line that brings advanced AI...</t>
  </si>
  <si>
    <t>Igor Pro from WaveMetrics | Igor Pro by WaveMetrics Technical graphing and data analysis software for scientists and engineers, including Igor Pro. Technical graphing and data analysis software for scientists and engineers Used in leading research inst...</t>
  </si>
  <si>
    <t>Keen is a fully managed event streaming platform built on Apache Kafka. Our tools empower humans to use their computers to do really cool stuff with data. Keen IO is a custom analytics back end for modern developers. We provide an event streaming API f...</t>
  </si>
  <si>
    <t>Intellicus Technologies is a global leader in business intelligence and analytics. They provide a simple yet powerful platform for data analysis, allowing users to create scalable and robust solutions that lead to more informed business decisions. With...</t>
  </si>
  <si>
    <t>VirtoSoftware is a professional team that designs and builds innovative SharePoint web parts and Office 365 apps, provides consulting on SharePoint and Office 365, performs custom development and training services for these platforms. VirtoSoftware’s c...</t>
  </si>
  <si>
    <t>Reportz is a digital marketing KPI dashboard reporting software that provides real-time data from all your marketing channels. It is designed to save time and money on laborious periodic reporting tasks through the use of interactive dashboards. With R...</t>
  </si>
  <si>
    <t>Dayta AI is a software company which develops retail analytics SaaS solutions for brick and mortar retailers through cloud computing, machine learning and big data.</t>
  </si>
  <si>
    <t>Inogic delivers innovative productivity apps to enhance Dynamics 365 CRM and Power Platform performance. Inogic is a Microsoft Partner with Gold Competency in Dynamics CRM. Our Product division specializes in development of Innovative solutions and pro...</t>
  </si>
  <si>
    <t>Chartlr is a company that provides a user-friendly platform for designing and customizing charts. Users can import their Excel tables or spreadsheets, choose from a variety of chart types, and apply their preferred colors and typefaces. With 40 typefac...</t>
  </si>
  <si>
    <t>GrapheneDB is the most secure, scalable, and powerful platform for running and managing your Neo4j graph databases in the AWS Cloud. Fully managed cloud hosted Neo4j graph databases. GrapheneDB is a cloud based Database as a Service provider for graph ...</t>
  </si>
  <si>
    <t>TSC.ai is a global technology company that empowers business and organization leaders to solve complex global issues and create real impact. We provide real-time issue management and stakeholder insights through an AI-driven global sensing system calle...</t>
  </si>
  <si>
    <t>The Free Software Foundation (FSF) is a nonprofit with a worldwide mission to promote computer user freedom. We can only learn in freedom if the software we use is free. Your donation helps us bring free software to learning environments around the wor...</t>
  </si>
  <si>
    <t>DataLion is a leading provider of dashboard software and competent data consulting from a single source with a focus on dashboards for market research and consumer insights. DataLion is suitable for both tracking studies and ad hoc research, for multi-...</t>
  </si>
  <si>
    <t>TrackResults is a company that provides user-friendly performance analytics software for the timeshare and travel club industry. Their software offers online analytics and competitive intelligence, allowing businesses to access real-time business intel...</t>
  </si>
  <si>
    <t>StataCorp is a company that develops, distributes, and supports Stata statistical software. Stata is a complete, integrated statistical package that provides everything needed for data analysis, data management, and graphics. It is a general-purpose sy...</t>
  </si>
  <si>
    <t>Dewesoft is a leading provider of data acquisition (DAQ) and analysis solutions. They design and develop their own data acquisition hardware, which is integrated with their award-winning data acquisition and analysis software, DEWESoft X. Their product...</t>
  </si>
  <si>
    <t>Agiliq is a web development company that specializes in building scalable and maintainable web applications and APIs. They have been in the industry since 2009 and offer custom, bespoke web apps and mobile backends using Django, Python, Postgres, Angul...</t>
  </si>
  <si>
    <t>ExpertRec is a custom search engine for ecommerce websites powered by AI. It helps customers find products on websites without any coding required. The search engine integrates with various platforms including Shopify, WordPress, Thinkific, Magento, an...</t>
  </si>
  <si>
    <t>Customer feedback analysis, virtual assistants, knowledge management: use artificial intelligence on a daily basis to improve the customer and employee experience.</t>
  </si>
  <si>
    <t>Qalyptus is a Reporting solution for Qlik Sense and QlikView. We believe that everyone should be able to access the information they need intuitively. Qalyptus is a complete solution that simplifies all stages of Reporting: creation, distribution and a...</t>
  </si>
  <si>
    <t>GetInData is a company that helps organizations turn their data into assets. They specialize in big data software development and build modern data platforms for session analytics, recommendations, pattern matching, and anomaly detection in real-time. ...</t>
  </si>
  <si>
    <t>Harris Computer is a leading provider of financial management and customer IT software solutions. Harris provides mission critical software solutions for the Public Sector, Healthcare, Utilities, and Private Sector verticals throughout North America, E...</t>
  </si>
  <si>
    <t>Flex.bi is a business intelligence system and dashboard solutions provider for Hansaworld ERP, CRM, and other software supporting RESTAPI, SQL, and other connections. They offer a platform to connect, monitor, and motivate teams, customers, and resourc...</t>
  </si>
  <si>
    <t>VIEW26 is a company that provides reporting apps for Atlassian Jira and Confluence. They offer custom charts and reports for Jira Service Desk, page view analytics for Confluence, scrum standup manager for Jira, and the ability to share reports in the ...</t>
  </si>
  <si>
    <t>Spider Strategies is a software company that specializes in performance management software. Their flagship product, Spider Impact, is a leading strategy planning, execution, and management software. It helps organizations track performance, manage bal...</t>
  </si>
  <si>
    <t>Stotle Inc is a company that specializes in generative AI for business insights. Their AI-driven platform, Infinity, allows decision makers to go beyond traditional dashboards and perform tasks such as asking follow-up questions, conducting what-if ana...</t>
  </si>
  <si>
    <t>Handshakes is an award-winning DataTech company based in Singapore. We provide data analytics solutions that enable our clients to make safer, more informed decisions. Our services include entity search, due diligence support, data visualization, corpo...</t>
  </si>
  <si>
    <t>Alfred is a productivity application for macOS that boosts efficiency with hotkeys, keywords, and text expansion. It allows users to search their Mac and the web, and control their Mac using custom actions with the Powerpack. Alfred offers advanced fea...</t>
  </si>
  <si>
    <t>H3 Dynamics is a company that specializes in the global decarbonization of air mobility. They develop and commercialize hydrogen propulsion solutions, ranging from unmanned systems to large passenger aircraft. Their solutions include AI and robotics fo...</t>
  </si>
  <si>
    <t>Concord Consortium is a nonprofit educational research and development organization based in Concord, Massachusetts, and Emeryville, California. They are dedicated to creating innovative educational technology for STEM learning. Their work brings the p...</t>
  </si>
  <si>
    <t>Wink Reports is a software company that connects management software to generate custom reports. Their reporting system allows business owners to make real-time decisions based on their data. They integrate with various cloud software such as Xero, Unl...</t>
  </si>
  <si>
    <t>CWDash is a software development company that provides the ConnectWise Manage: Business Intelligence Platform. This platform offers a comprehensive suite of tools and features designed to help businesses analyze and optimize their operations. With CWDa...</t>
  </si>
  <si>
    <t>Yobitel Communications is a UK-based Cloud Native Service Provider and SaaS managed Multi Cloud Service Provider. They offer a range of services including Network &amp; IT Infrastructure, Multi Cloud Hosting &amp; Consulting, Container Orchestration, and Serve...</t>
  </si>
  <si>
    <t>FactNexus Pty Ltd is an Australian enterprise that provides knowledge graph software and services to support structured knowledge management and generative AI. Graph based tools let enterprise teams capture, materialize, formalize and unify their knowl...</t>
  </si>
  <si>
    <t>Futures Platform is an all-in-one solution for strategic foresight. It is the industry standard source for future trends, scenarios, and long-term change. The platform provides a full functionality visual and collaborative toolbox for foresight and man...</t>
  </si>
  <si>
    <t>TrendMiner is a leading advanced industrial analytics company that specializes in optimizing the performance of production and manufacturing processes in various process industries. They use data mining as the basis for their solutions and help manufac...</t>
  </si>
  <si>
    <t>Metric Insights is a leading BI governance platform that integrates all your BI tools, reporting, and metrics into a single, consolidated catalog of governed and certified assets. It drives engagement with BI by making it simple and practical for users...</t>
  </si>
  <si>
    <t>NCSS is a company that specializes in statistical software and sample size software. They offer comprehensive, accurate, and intuitive software for professionals, researchers, and academia. Their products include NCSS, a statistical analysis and graphi...</t>
  </si>
  <si>
    <t>Dieselpoint is a leading provider of enterprise search and navigation solutions. Dieselpoint redefines the search software market with its powerful search and navigation solutions. Organizations that use Dieselpoint Search empower their end users not o...</t>
  </si>
  <si>
    <t>CFAR Reporting is a software development company that specializes in providing ad hoc reporting solutions for ConnectWise Automate and Manage. Their flagship product, CFAR, is an easy-to-use query builder and report writer that allows users to generate...</t>
  </si>
  <si>
    <t>RealZips is a company that provides the RealZips GeoData Platform, which allows customers to structure their data by territories and add deep geographic data for geo targeting and ownership. The platform integrates with Salesforce CRM and provides auto...</t>
  </si>
  <si>
    <t>Displayr is an all in one statistical analysis and reporting tool designed for survey data. Analyze, visualize and share beautiful dashboards &amp; interactive reports. Displayr is a web based app that takes the pain out of analysis and visualization. Simp...</t>
  </si>
  <si>
    <t>m Power is a low code development platform offered by mrc, a global B2B software company. It allows businesses to create customized web applications without the limitations typically associated with low code platforms. With m Power, businesses can say ...</t>
  </si>
  <si>
    <t>The Dollar Business: Export Import Data Analysis Software Unlock global business opportunities with our AI based export import data analysis tool. Analyze trade and find active foreign buyers and sellers worldwide. The Dollar Business is the most exclu...</t>
  </si>
  <si>
    <t>AirFusion is a company that specializes in AI-driven software solutions for smarter infrastructure monitoring. They develop next-generation aerial data analytics tools that fuse pixel-based data and extract object information from airborne sensors. The...</t>
  </si>
  <si>
    <t>Deep North is a company that provides real-time computer vision and AI solutions for businesses. Their groundbreaking AI platform allows businesses to unlock new revenue by analyzing their existing video assets. By digitizing and converting video asset...</t>
  </si>
  <si>
    <t>Hawksearch is an intelligent search and recommendations platform that powers success for any size business across all industries. Our goal is to ensure brands have innovative tools to deliver accurate, relevant and customizable search experiences enabl...</t>
  </si>
  <si>
    <t>NetOwl is a suite of AI-based entity extraction, sentiment analysis, name matching, and identity resolution tools to analyze Big Data in the form of both unstructured and structured data. NetOwl utilizes computational linguistics, natural language proc...</t>
  </si>
  <si>
    <t>ShiftX is a collaborative business process tool that empowers teams to easily visualize, understand, and improve how their business operates. It provides a user-friendly, no-code, drag-and-drop process visualization tool with connected data. With Shift...</t>
  </si>
  <si>
    <t>Tarlogic is a cybersecurity and cyber intelligence company that specializes in raising defenses against present and future threats. With a team of high-level cybersecurity experts, we analyze vulnerable points and protect companies from all kinds of cy...</t>
  </si>
  <si>
    <t>Subex Limited is a leading telecom AI solutions provider that leverages its solutions in areas such as Revenue Assurance, Fraud Management, Partner Management, and Network Asset Management. Subex Ltd. is a leading telecom analytics solutions provider, ...</t>
  </si>
  <si>
    <t>GRID empowers modern teams who need a faster, friendlier way to collaborate on data &amp; calculations. GRID unifies numbers, narrative, and conversations on a single interactive surface, so your team can easily turn key insights into actionables fast. Get...</t>
  </si>
  <si>
    <t>ReportGarden is a marketing dashboard and analytics software that helps marketing agencies generate custom dashboards and visualize data-driven metrics for SEO, Social Media, PPC, and more. It is an SEO &amp; Adwords reporting tool for digital ad agencies,...</t>
  </si>
  <si>
    <t>Cludo is an intelligent search solution designed to help your website and marketing teams create a spectacular visitor experience. Cludo makes it easy for your visitors to find the information they need on your website. Cludo gives you full control ove...</t>
  </si>
  <si>
    <t>BsharpCorp is a company that provides tools and technologies for frontline enablement. They specialize in creating 'Sales Person Companion' apps and other tools to engage and support distributed field sales forces. Their mission is to enable frontline ...</t>
  </si>
  <si>
    <t>JAM Software is a company that provides powerful software solutions for IT professionals. They offer market-leading software for disk space management, fast SEPA payments, and optimal security for IT infrastructure. They also provide shell components f...</t>
  </si>
  <si>
    <t>Decision Critical is a cloud-based business modeling platform that helps companies build insightful strategic plans. With Decision Critical, businesses can identify and enhance key drivers of success, isolate and quantify the impact of decisions, and a...</t>
  </si>
  <si>
    <t>New Haven Technologies, LLC was founded in 2012 to provide management information to business owners and CxO level executives to manage and run their business more effectively. The mission of New Haven Technologies is to provide transparent access to i...</t>
  </si>
  <si>
    <t>ShufflePoint is a report integration hub, pulling data from multiple sources and pushing data to multiple destinations and formats. Using ShufflePoint, you can easily review email campaign metrics side by side with the resulting web analytics metrics. ...</t>
  </si>
  <si>
    <t>Enginatics is a global technology company specializing in reporting and performance tuning for E Business Suite. Our highly experienced team created the world’s fastest EBS reporting solution, Blitz Report™, which is used around the world across a wide...</t>
  </si>
  <si>
    <t>Netcracker Technology is a leading provider of Telecom Operations and Management Systems to Communications Service Providers (CSPs) worldwide. They offer comprehensive software and services that enable CSPs to successfully undertake business transforma...</t>
  </si>
  <si>
    <t>Omnisearch is a company that provides a groundbreaking search product, allowing all content on a website to be searchable, including audio/video, text, documents, and presentations. Their search technology is built to work with various content types an...</t>
  </si>
  <si>
    <t>In business since 1998, we provide technology to thousands of forward thinking end users helping them utilize technology as effectively as possible. Our hallmark of success is business reporting and data management via Microsoft Excel-based solutions that are tightly integrated with your business databases. Our customers claim extraordinary increase in productivity through the use of integrated Excel-based solutions powered by our products. Work processes that once took days, now take only hours or minutes! Our reporting add-ins for Microsoft Excel will transform business reporting as you know it. With our solutions, Excel becomes an interactive reporting tool that connects directly to your company databases. Leverage what you already know about Excel. Use your company data in combination with Excel’s robust features and be liberated today to do more with business reporting than ever before. Also found on www.Facebook.com/event1software www.twitter.com/event1software www.youtube.com/event1software</t>
  </si>
  <si>
    <t>BSP Software is a company staffed by consummate professionals; seasoned experts who come to work every day excited by the differences they Provide subject matter experts with the access to view insights into your Cognos environment. Our Mission at BSP ...</t>
  </si>
  <si>
    <t>FMiner is a powerful and user-friendly web scraping software, it has a visual diagram designer and build project with macro recorder.</t>
  </si>
  <si>
    <t>Metaps is an app monetization platform using AI &amp; Big Data to maximize app revenue and optimize campaign performance. The company provides services such as data visualization, market trend awareness, and discovering patterns of success in app markets. ...</t>
  </si>
  <si>
    <t>Mytraffic is a location intelligence company that provides data-driven insights to help businesses make quicker and better decisions. Their SaaS platform offers easy access to precise and accurate data on any physical location in real time across Europ...</t>
  </si>
  <si>
    <t>TeleMate is a global leader in providing scalable network monitoring and security solutions. They offer a range of products including TeleMate Unified Call Management, NetSpective Content Filter, and NetAuditor Firewall Reporting. Their solutions help ...</t>
  </si>
  <si>
    <t>Localyse is a market leader in the Benelux for innovative location intelligence software solutions. As a Google Cloud Premier Partner, they adopt a wide variety of Google technology, such as Google Maps Platform, Google Cloud Platform, Artificial Intel...</t>
  </si>
  <si>
    <t>Iron Mountain is a storage and information management company that helps customers lower storage costs, comply with regulations, recover from a disaster, and better use their information. They offer digital business solutions, data centers, asset lifec...</t>
  </si>
  <si>
    <t>EzDataMunch is a company that provides BI Dashboards and Consulting Services to help businesses grow by providing insights into business performance. They offer user-friendly dashboards that give access to critical data, KPIs, and metrics. Their cloud-...</t>
  </si>
  <si>
    <t>simpleBI is a company based in Ottawa, Canada that was established to make Business Intelligence (BI) accessible to small and medium-sized organizations. With a team of professionals specializing in enterprise-level BI solutions and a deep understandin...</t>
  </si>
  <si>
    <t>IronRock Solutions is a technology company that specializes in developing and providing Vismatica, a dashboard software with a point and click interface. Vismatica empowers end users and IT professionals to easily create analytical dashboards, company ...</t>
  </si>
  <si>
    <t>Crush Errors is an online reconciliation tool that cleans data and speeds reporting. Key features include fuzzy matching, many to many matching, and fuzzy deduplication. Example uses include bank reconciliation, merchant account reconciliation, interco...</t>
  </si>
  <si>
    <t>A technological startup company, with the most innovative natural language business intelligence tool. We developed a technology that allows users to freely explore data by themselves just by dictating or typing queries in a search box using everyday l...</t>
  </si>
  <si>
    <t>Avanseus provides digital solutions to monitor, maintain, and optimize the operations of your assets. Avanseus is a leading predictive maintenance software provider for Telecom Networks and is rapidly expanding its solutions to Data Centers and Industr...</t>
  </si>
  <si>
    <t>MyDataProvider is a web scraping service company that specializes in providing cost efficient, accurate, and timely information for informed decision making. They offer a range of solutions including price tracking, web scraper development, and product...</t>
  </si>
  <si>
    <t>GraphAware is a company that specializes in consultancy, training, and software development related to Neo4j, a popular open source graph database. They help organizations create a high fidelity graph data representation of their world to significantly...</t>
  </si>
  <si>
    <t>LANDMARKS ID is a mobile location intelligence platform providing clients insights on their own customers real world behaviours, brand affinities and purchase intents through verified empirical mobile location data not inferred results. All data captur...</t>
  </si>
  <si>
    <t>Imatest is a company that offers software packages, test charts, and equipment for testing the quality of digital images produced by any imaging system. They provide solutions for still shots or video, visible light or infrared. In addition to their pr...</t>
  </si>
  <si>
    <t>TIMi is a company that offers a powerful framework for data analytics and business intelligence. They provide four tools: ETL, BI, Predictive modeling, and Process automation. Their goal is to push the barriers of analytics and predictive analytics whi...</t>
  </si>
  <si>
    <t>AngelLoop is a pre and post funding management platform for founders and their investors. It provides founders with tools to build relationships with stakeholders and leverage those relationships to scale their ventures. The platform tracks cash flow, ...</t>
  </si>
  <si>
    <t>As the pioneer in making prescriptive analytics fast and easy to use, California based Compellon delivers the most actionable intelligence available, enlightening users about not only what will happen, but why. The Compellon20|20 software platform empo...</t>
  </si>
  <si>
    <t>OfficeReports is a company that specializes in data visualization in PowerPoint and Excel. They offer tools that streamline workflows and conduct in-depth survey data analysis. Their fully integrated solution allows users to create PowerPoint and Word ...</t>
  </si>
  <si>
    <t>GreenM is a human-centered data analytics company committed to empowering businesses with data-driven insights and customized software solutions. They provide tech solutions such as data engineering, BI &amp; data analytics, and design or discovery phase s...</t>
  </si>
  <si>
    <t>Stone Bond Technologies is a company that offers advanced data integration solutions. Their core product, Enterprise Enabler, provides a range of capabilities to access, manage, and integrate data from multiple sources. They also offer a .NET based int...</t>
  </si>
  <si>
    <t>Tisane Labs is a company that specializes in detecting problematic content in user-generated content. They use natural language processing and artificial intelligence to analyze text and identify instances of hate speech, personal attacks, cyberbullyin...</t>
  </si>
  <si>
    <t>Unacast provides the industry's most accurate location intelligence and foot traffic data. Unacast is the leading proximity and location data platform. We built the Real World Graph™ to understand how people and places are connected, to empower the nex...</t>
  </si>
  <si>
    <t>SLA is a modern IT services company with over 20 years of experience. We are one of the market leaders in process automation and integration software for the food industry in Europe. Our software and hardware solutions are also used in other industries...</t>
  </si>
  <si>
    <t>Canvs AI is an AI powered text analysis platform built for consumer insights, market research and customer experience (CX) management. Canvs AI is an insights as a platform solution that gives market research and CX pros the power to transform open end...</t>
  </si>
  <si>
    <t>Xpanse is an automated data science company that uses AI-driven processing to replace months of manual data science. Their technology allows users to uncover insights in their data through automated feature engineering and predictive modeling. Xpanse h...</t>
  </si>
  <si>
    <t>Turing Labs is an AI-powered semi-autonomous digital factory for R&amp;D. They provide a virtual product development platform that helps consumer packaged goods companies develop fail-safe products in record time. By leveraging critical data, Turing builds...</t>
  </si>
  <si>
    <t>ScrapeStorm is an AI-powered visual web scraping tool that allows users to extract data from almost any website without writing any code. It supports all operating systems and offers two scraping modes: Smart Mode and Flowchart Mode. In Smart Mode, use...</t>
  </si>
  <si>
    <t>The Analytical Group offers the market research community a range of high powered, cost effective products and services. WinCross, the industry's leading crosstabulation software package, provides the ability to highlight trends in data and determine s...</t>
  </si>
  <si>
    <t>mylnk is a professional networking platform that allows users to connect with others in their industry, build their professional network, and find job opportunities. Users can create a profile, add their work experience and skills, and connect with col...</t>
  </si>
  <si>
    <t>Millimetric.ai is a growth marketing agency for startups and businesses looking to rapidly expand their customer base and drive sustainable growth. They provide an AI anomaly detection tool that monitors data, KPIs, and metrics 24/7 to uncover performa...</t>
  </si>
  <si>
    <t>Lityx is a leading provider of AI and machine learning solutions, advanced analytics, and SaaS data solutions. Their flagship product, LityxIQ, offers simplified AI for teams, providing enterprise-grade machine learning capabilities to solve business p...</t>
  </si>
  <si>
    <t>Course5 Intelligence is a company that enables organizations to make effective strategic and tactical moves by driving digital transformation through analytics, insights, and Artificial Intelligence (AI). They help clients solve today's problems and re...</t>
  </si>
  <si>
    <t>Analytify is a company that provides the best Google Analytics Plugin for WordPress websites. With Analytify, users can easily track their website's performance right from their WordPress dashboard, without having to log in to Google Analytics separate...</t>
  </si>
  <si>
    <t>Sysmalogic is a software development company that specializes in creating tools for Windows system professionals. Their current application is the Active Directory Report Builder, which allows users to search Active Directory, generate tabular reports,...</t>
  </si>
  <si>
    <t>Adwords, PPC and Analytics reporting tool for online marketers and digital marketing agencies. Really easy PPC reporting.</t>
  </si>
  <si>
    <t>Datawrapper is an online tool that allows users to create interactive, responsive, and beautiful data visualizations without any coding. It offers a wide range of visualization types, including charts, maps, and tables. The tool is used by renowned org...</t>
  </si>
  <si>
    <t>Optelos is an AI powered visual inspection data management platform built to accelerate the digital transformation of asset inspections. They provide a solution for managing drone workflows, allowing users to store, analyze, and share data from various...</t>
  </si>
  <si>
    <t>Pyramid Solutions is an intelligent automation company based in Detroit that specializes in B2B automation solutions for every industry. They offer Intelligent Manufacturing, Intelligent Business Process Automation, and Industrial Networking Connectivi...</t>
  </si>
  <si>
    <t>Business Intelligence &amp; Analytics Web Reporting Solution for Microsoft SQL Server Analysis Services.</t>
  </si>
  <si>
    <t>ATLAS.ti is the #1 software for qualitative data analysis. It helps users uncover actionable insights with intuitive research tools and best-in-class technology. With ATLAS.ti, users can interconnect, manage, and methodically analyze all types of 'soft...</t>
  </si>
  <si>
    <t>Hyllo is a predictive marketing intelligence company that specializes in offline conversion tracking, social media and email marketing. They provide a platform that bridges the gap between online and offline marketing, allowing organizations to measure...</t>
  </si>
  <si>
    <t>Social WiFi is a modern analytics and marketing tool that allows owners of various establishments to identify and interact with their guests. It enables businesses to collect customer data, boost their ROI, and gather positive online reviews. With Soci...</t>
  </si>
  <si>
    <t>Automatic Forecasting Systems (autobox.com) is a company that specializes in providing forecasting software and services. The company was founded by David Reilly, who had the idea to automate the Box Jenkins modeling process. Autobox was the first to m...</t>
  </si>
  <si>
    <t>ClearPredictions.com is providing powerful machine learning technology, but without the complexity of traditional analytics tools. Predictive Analytics Made Ultimately Easy</t>
  </si>
  <si>
    <t>Quantxt provides a highly scalable and customizable data extraction solution for parsing documents of any format. It allows users to extract information from thousands of free format scanned or digital documents and convert into a structured format thr...</t>
  </si>
  <si>
    <t>The Eclipse Foundation provides our global community of individuals and organizations with a mature, scalable, and business friendly environment for open source software collaboration and innovation. The Foundation is home to the Eclipse IDE, Jakarta E...</t>
  </si>
  <si>
    <t>Cluvio is a startup in Berlin, Germany developing a next generation cloud analytics platform based on SQL and R. With Cluvio, you can run SQL queries against your database and visualize the results as beautiful interactive dashboards that can easily be...</t>
  </si>
  <si>
    <t>Knowi is a business intelligence platform that features search driven analytics, dashboards, and reporting across NoSQL, SQL, REST APIs and other sources. Knowi eliminates the need for ETL, ODBC drivers, or data transformation processes. It allows data...</t>
  </si>
  <si>
    <t>STATGRAPHICS is a data analysis software company that provides solutions for visualization, modeling, and predictive analysis. Their flagship product, STATGRAPHICS Centurion, offers over 180 statistical procedures, covering everything from summary stat...</t>
  </si>
  <si>
    <t>ObjectRocket is a database management and hosting company that offers fully hosted and managed database platforms. They provide super fast, scalable, and reliable MongoDB, Redis, and Elasticsearch for workloads of all sizes. With 24x7x365 support, auto...</t>
  </si>
  <si>
    <t>Sovereign Intelligence (sovereign.ai) is a company that provides groundbreaking perception enabled artificial intelligence and data analytics solutions. Their flagship product, Aurora®, enhances decision-making confidence by illuminating new insights. ...</t>
  </si>
  <si>
    <t>Infragistics is a worldwide leader in providing tools and solutions to accelerate application design and development, insights, and collaboration for any organization. More than two million developers use Infragistics’ enterprise ready UX and UI toolki...</t>
  </si>
  <si>
    <t>Opentopic is a company that provides cognitive technology for brands and marketers, publishers, eCommerce, and financial services companies to understand and engage audiences. Their Sia bot uses cognitive technologies by Opentopic and IBM Watson to gai...</t>
  </si>
  <si>
    <t>Endor is an AI-powered business predictions company that provides automated accurate predictions, fast, with no data science expertise required. Their predictive software platform allows business users to ask any predictive question and get high-qualit...</t>
  </si>
  <si>
    <t>Inpixon is a technology company that helps secure, digitize and optimize any premises with Indoor Positioning Analytics for Businesses and Governments in the connected world. Inpixon® (Nasdaq: INPX) is the innovator of Indoor Intelligence™, delivering ...</t>
  </si>
  <si>
    <t>Ducen IT is a specialized technology and consulting company that provides advanced business intelligence, data integration, collaboration, and performance optimization solutions. They offer a comprehensive services portfolio covering data management, c...</t>
  </si>
  <si>
    <t>Data Impact by NielsenIQ is a digital commerce accelerator for CPG brands. They provide accurate data analytics platform for ecommerce, including scorecards personalized to specific needs, keyword optimization, sharing trustworthy data with retailers, ...</t>
  </si>
  <si>
    <t>DataHero is the leading provider of self service Cloud BI, enabling users to quickly identify and understand the metrics that drive their business. The fastest, easiest way to automate business insights create charts and KPI dashboards and share them w...</t>
  </si>
  <si>
    <t>Docxonomy is an intelligent insight solution for the enterprise that lets you crawl and analyze unstructured and structured data behind the firewall regardless of where it is stored. Docxonomy leverages artificial intelligence and machine learning to a...</t>
  </si>
  <si>
    <t>Digital Transformation Solutions to Match Your Enterprise Needs Grow your business with Plasma’s digital transformation and cloud solutions for transforming your enterprise into data driven organization. Plasma is a leading platforms and solutions prov...</t>
  </si>
  <si>
    <t>ProXmedia is a custom software development company located in Poznan, Poland. We design modern, bespoke enterprise solutions for SME companies, helping them to be more efficient and profitable. Our team combines the industry’s best patterns and practic...</t>
  </si>
  <si>
    <t>Cloudesire is the Cloud Monetisation &amp; Brokering Platform that enables automated SaaSification and immediate distribution of Business Applications. Any kind of application Any cloud provider Any commercial arrangement</t>
  </si>
  <si>
    <t>QSEE is an Israeli start-up that provides cutting-edge AI technologies for process manufacturing quality control. Their AI-powered solution helps manufacturers save on operational costs by eliminating waste and reducing energy consumption. QSEE's predi...</t>
  </si>
  <si>
    <t>PushMetrics is a data distribution solution that provides full control and flexibility to deliver data, reports, emails, and messages to teams and customers. It solves the last mile of analytics by connecting Tableau and Slack. PushMetrics makes it eas...</t>
  </si>
  <si>
    <t>Language Computer Corporation (LCC) is a privately owned U.S. company committed to the development of next generation natural language processing technologies. Since our founding in 1995, we've provided our customers with intelligent, semantically info...</t>
  </si>
  <si>
    <t>WinSTAT is the low-priced ($99, free demo) and easy-to-use solution for a range of statistical analyses on Excel data.</t>
  </si>
  <si>
    <t>Interactive 3D data exploration and data mining software from Kanohi GmbH</t>
  </si>
  <si>
    <t>Nodata is an innovative data analytics solution that helps businesses make better strategic decisions. They offer powerful, easy-to-use, and efficient features for data visualization, data analysis, and reporting. With Nodata, businesses can match thei...</t>
  </si>
  <si>
    <t>PolyVista is a state of the art analytical solution offering a range of customized, scalable services to fulfill the analysis needs of anyone looking to get more out of their data. Our software performs advanced analytic techniques that dig deep into n...</t>
  </si>
  <si>
    <t>Reveal Mobile is a company that specializes in campaign measurement and foot traffic attribution. They provide a range of products and services that help businesses maximize their ad spend and generate revenue. Their main products include App Direct, S...</t>
  </si>
  <si>
    <t>Incites.ai is an automated insights platform for publishers, brands, and agencies. It provides AI-powered recommendations and team collaboration to help improve the performance of content. With Incites, users can receive natural language recommendation...</t>
  </si>
  <si>
    <t>CrushBank is an award-winning AI Knowledge Management system that uses trustworthy AI from IBM Watson. It transforms IT support, enabling faster resolutions, fewer escalations, and unparalleled analytics. CrushBank creates Smart Data for businesses, fi...</t>
  </si>
  <si>
    <t>AddSearch is a lightning fast fully featured accurate site search platform with customizable design. AddSearch is an instant search for any website that is lightning fast and installs in minutes. We now also search through your Twitter feeds! Increase ...</t>
  </si>
  <si>
    <t>Good Growth is a company that uses its methodology, data, and IP to innovate and build world-class customer journeys on legacy systems at breakneck speed. They have a unique team of experts with combined marketing, commercial, and scientific experience...</t>
  </si>
  <si>
    <t>Easy Web Extract is a web scraping software that provides the best solution for web data extracting. With its powerful web data mining software and user-friendly interface, users can easily specify data patterns and extract similar items from any page....</t>
  </si>
  <si>
    <t>Wikitude is the world's leading augmented reality SDK, empowering iOS, Android, and Smart Glasses apps with Image &amp; Object Tracking, Instant tracking (SLAM), Geo AR, and more. With over 400,000 AR developers worldwide, Wikitude's fully in-house develop...</t>
  </si>
  <si>
    <t>Arimac is Sri Lanka's premier end to end Digital Agency, providing latest technological solutions in, Augmented Reality, Virtual Reality, Artificial Intelligence, Machine Learning, App Design and Game Development.</t>
  </si>
  <si>
    <t>Camera IQ is a company that specializes in simplifying augmented reality experiences. They provide a platform that allows marketers to easily create and deploy AR experiences on popular social media platforms such as Facebook, Instagram, Snapchat, and ...</t>
  </si>
  <si>
    <t>AUGmentecture is a software as a service solution that enables the viewing of complex 3D models on a mobile device in an augmented reality format. Architects, engineers, and design professionals are using the AUGmentecture platform to display their 3D ...</t>
  </si>
  <si>
    <t>tagSpace is an augmented reality solution that allows users to create immersive AR experiences without the need for 3D expertise or coding skills. The platform, called tagSpace, enables anyone to easily create, share, and monetize their own mixed reali...</t>
  </si>
  <si>
    <t>ARLab is a Spanish startup that specializes in developing Augmented Reality Software Development Kits (SDKs). Their SDKs enable developers to create immersive and interactive AR experiences for various platforms, including mobile devices and smart glas...</t>
  </si>
  <si>
    <t>RealityBLU is a software as a service company that enables the creation, management, and deployment of AR, MR, and VR content. Their BLUairspace Platform provides a production environment for marketing enterprises and manufacturers in the 'Print for Pa...</t>
  </si>
  <si>
    <t>AR &amp; 3D Integrations in Your Native Apps and services are Finally Affordable, Realistic DreamsHere at WakingApp, we’ve been working hard under the radar since 2013 to develop highly anticipated, innovative, patent pending technologies that will transfo...</t>
  </si>
  <si>
    <t>Vidinoti is an Augmented Reality expert that offers a user-friendly platform to create, deploy, and manage localized Augmented Reality content. With over 10 years of experience, Vidinoti specializes in the development of Augmented Reality technologies ...</t>
  </si>
  <si>
    <t>Navigine is an enterprise platform for precise indoor positioning on the basis of Bluetooth LE/Wi Fi/UWB infrastructure. The core of our products is the technology of precise positioning (up to 1 meter) using data available in a majority of current mob...</t>
  </si>
  <si>
    <t>Blippar is a leading technology company specializing in Augmented Reality and Computer Vision (AI). Blippar’s vision is to enhance everyday life with Augmented Reality and give you more from the world you see – more entertainment, more information, mor...</t>
  </si>
  <si>
    <t>Maxst is a provider of online augmented reality (AR) solutions in fashion, leisure, logistics, publication, advertising, and other fields. MAXST helps millions of developers and organizations build and empower convergence of virtually enhanced physical...</t>
  </si>
  <si>
    <t>ROAR Augmented Reality is a self-service platform that allows users to easily create and deploy augmented reality (AR) experiences. It is designed for CPG brands, retailers, agencies, and ordinary users. The platform is a no-code solution, making it ac...</t>
  </si>
  <si>
    <t>DAQRI is the world’s leading enterprise augmented reality company powering the future of work through innovative hardware and software products. Named BGR’s “Top 12 Most Innovative Things We Saw at CES,” DAQRI’s flagship product, DAQRI SMART HELMET, is...</t>
  </si>
  <si>
    <t>Layar is the global leader in augmented reality and interactive print technology. Print materials spring to life with digital content using the world’s #1 augmented reality app. A global leader in Augmented Reality and Interactive Print, helping to bri...</t>
  </si>
  <si>
    <t>EON Reality is the world leader in Virtual Reality (VR) and Augmented Reality (AR) based knowledge transfer for industry, education, and edutainment. They provide a fully immersive 3D Virtual Reality Software that allows users to learn, train, and perf...</t>
  </si>
  <si>
    <t>INDE is a leading Augmented Reality agency that specializes in crafting immersive experiences for iconic brands. They develop award-winning interactive and immersive products and experiences in Entertainment, Education, and Advertising. INDE uses emerg...</t>
  </si>
  <si>
    <t>PlugXR is a one stop solution for designers and developers to build 3D, augmented reality, &amp; spatial computing experiences for any industry without coding. PlugXR product helps you to create AR apps and experiences without coding. Learn about the featu...</t>
  </si>
  <si>
    <t>Hololink is a web-based augmented reality editor that allows anyone to easily create and distribute AR experiences to mobile devices without the need for an app. With Hololink, users can add 3D, video, images, or sound to their scenes and make them int...</t>
  </si>
  <si>
    <t>Insider Navigation is a Vienna-based company that provides full-service indoor positioning solutions for logistics, maintenance, and other areas of application. They are the first company to offer augmented reality-based indoor positioning and navigati...</t>
  </si>
  <si>
    <t>Vectary is a platform for building interactive 3D designs that inspire, educate, and solve problems. It is a fully featured 3D modeling tool with photorealistic real-time rendering, augmented reality, interactions, and animations. Users can create and ...</t>
  </si>
  <si>
    <t>OpenSpace3D is a free and open source platform, designed to create virtual and augmented reality applications or games. It allows users to create their own 3D interactive applications of Augmented Reality, Virtual Reality, or video games and virtual vi...</t>
  </si>
  <si>
    <t>Pikkart_AR is a company that specializes in Augmented Reality and Artificial Intelligence. They have developed their own proprietary Augmented Reality Ecosystem, including the Pikkart AR SDK and Pikkart AR Logo. Their innovative technology has gained r...</t>
  </si>
  <si>
    <t>8th Wall is an award-winning computer vision software company that makes it possible to build interactive, immersive content that can be experienced on any device—no app required. With the world’s largest augmented reality platform, 8th Wall supports b...</t>
  </si>
  <si>
    <t>EasyAR is a world-leading Augmented Reality (AR) platform that provides a standalone SDK called EasyAR Sense. This SDK offers a flexible dataflow-oriented component-based API and does not rely on any non-system libraries or tools like Unity3D. EasyAR S...</t>
  </si>
  <si>
    <t>VIEWAR is an augmented reality company that provides AR solutions to solve key business challenges. They offer a complete infrastructure to create, manage, test, and publish augmented reality applications. VIEWAR's products include an augmented reality...</t>
  </si>
  <si>
    <t>RE’FLEKT is a Munich based technology company that enables any business or industry to create their own in-house Augmented and Virtual Reality applications. By making AR and VR affordable and scalable for business, RE’FLEKT’s groundbreaking human-cente...</t>
  </si>
  <si>
    <t>Masters of Pie is a UK scale up software company that delivers real time extended reality (XR) collaboration solutions for the Defence and Enterprise market. Our modular software development framework (SDK) called Radical integrates at the data source ...</t>
  </si>
  <si>
    <t>Augment is an augmented reality platform that allows users to visualize 3D products in the real world through their smartphones or tablets. The platform provides everything from 3D content to optimized AR experiences, making it easy for businesses to i...</t>
  </si>
  <si>
    <t>Mirra allows people to build, share, and explore immersive experiences. Anyone can create or visit a new experience by simply diving in. What you experience is unpredictable, but what you do is simple: Build // Mirra’s drag and drop functionality makes...</t>
  </si>
  <si>
    <t>Triple is an augmented reality marketplace for buying and selling furniture. Coming soon to iOS and Android. Software Development augmented reality computer vision product visualization machine learning saas</t>
  </si>
  <si>
    <t>BUNDLAR is a company that specializes in making augmented reality easy for organizations. They offer a no-code platform for creating, publishing, and sharing augmented reality experiences. With their end-to-end services, they provide everything needed ...</t>
  </si>
  <si>
    <t>Kudan is a world leader in SLAM technology, providing proprietary Artificial Perception technologies based on SLAM. They offer commercial grade localization and mapping software that enables machines and devices to understand their surroundings and mak...</t>
  </si>
  <si>
    <t>VISCOPIC ist spezialisiert in ▷ Prozessdigitalisierung ▷ Prozesse analysieren, Potenziale identifizieren und Chancen der Digitalisierung nutzen!</t>
  </si>
  <si>
    <t>Modest Tree is a company that specializes in developing 3D immersive applications for global organizations. They work with clients to integrate data sets and visualize physical assets, operations, and processes using immersive XR training and digital t...</t>
  </si>
  <si>
    <t>iQagent is a leading Software Company offering innovative solutions for the manufacturing industry. iQagent provides an Augmented Reality view of your Plant floor by identifying Points Of Interest (POIs) using QR Codes. With iQagent, you make your proc...</t>
  </si>
  <si>
    <t>ThoughtMaQers Technologies Pvt. Ltd Making Breakthrough Proudly presents "FAUXL" the cutting edge patented 4D Augmented Reality Mobile Application, Embedded With Artificial Intelligence Delivering Modular Advanced Analytics. FAUXL transforms physical environment into 4D virtual environment in rich media, in real-time, connecting organisations, brands, enterprises, marketers and businesses to people, anywhere, anytime. FAUXL is making breakthrough and change the way billions of people see, feel, experience, interact, influence and help make great decisions, "Connecting All Walks Of Life”. We unlock the world of hidden things or objects giving you amazing 4D Augmented Reality (AR) Experience Beyond Your Imaginations. • Download FAUXL from Appstore or Playstore • Scan the marker or target image or reference page or AD Experience Artificial Intelligence Augmented Reality at three levels, 1. On the marker/target image/reference/AD 2. Off the marker/target image/ reference/AD 3. Virtual cloud reference, marker-less download Download the FAUXL and Click on AR ADS button and experience marker-less augmented reality campaigns, truly beyond imaginations, Delivering "Innovative Customer Engagement (ICE) TM. FAUXL Mobile App Utility Functions are, 1. HyYOh (Chat with colleagues/friends/relatives/beloveds) 2. House Of Mixx (Media &amp; Entertainment Channel) 3. adzlyst (Listing Your Commercial Ads) 4. AR ADS (Augmented Reality Advertisements/Campaigns) 5. Services (Nearby services for day to day life needs &amp; wants) It’s all about "Building Tomorrows World Today"! Anywhere anytime you spot FAUXL there’s always an experience for you to explore and engage. Gentle &amp; Simple, Open FAUXL from your smartphone or mobility device point it at your target, scan to unlock the incredible amazing experience. Feel the difference. Why waiting.... Get started; Enjoy FAUXL :-) To learn more about us, please visit thoughtmaqers.com</t>
  </si>
  <si>
    <t>Virti is an award-winning immersive, enterprise learning solution for healthcare and beyond. Virti allows for the creation and cross-platform distribution of interactive, immersive (VR, AR, and MR) educational content and provides analytics that intell...</t>
  </si>
  <si>
    <t>VIRNECT is a company that provides XR solutions for the operation and management of work sites. They utilize extended reality (XR) technology to offer digital transformation in everyday life, pursuing a smart, happy, and sustainable low-carbon future. ...</t>
  </si>
  <si>
    <t>Augmented and Virtual Reality platform for employee training and education</t>
  </si>
  <si>
    <t>Innovative software enables remote experts to send precise visual instructions to field technicians using real-time augmented reality.</t>
  </si>
  <si>
    <t>Platform for visual 3D / AR product configuration. Roomle Modular product configuring in 3D / AR, including price calculation and complete order lists. Increases sales for furniture brands and manufacturers, consumer goods, manufacturers from industry ...</t>
  </si>
  <si>
    <t>VSight is an industrial collaboration and knowledge sharing platform powered by Augmented Reality to empower the industrial workforce. They provide remote service and collaboration powered by Augmented Reality, as well as self-guided assistance for fro...</t>
  </si>
  <si>
    <t>Viewabo is an interactive visual customer service platform for modern customer experience teams. Viewabo allows support agents to send a link to access customers’ phone cameras to see what they're seeing without having customers install an app. By enab...</t>
  </si>
  <si>
    <t>Modaka Technologies is a company that provides AR &amp; AI based Virtual Try On solutions to ecommerce companies, helping them increase conversions and reduce product returns.</t>
  </si>
  <si>
    <t>Upskill gives enterprises access to an industrial augmented reality software platform that increases productivity, output, efficiency and more. Learn More.</t>
  </si>
  <si>
    <t>itSilesia is a young, rapidly growing organization. A strength of the company is experience gained abroad and in many international projects. Furthermore, we are very innovative and we are able to apply any technology needed by the client.</t>
  </si>
  <si>
    <t>CGTrader is the world’s largest 3D stock marketplace. It also powers CGTrader Modelry, the end to end 3D &amp; AR product visualization platform for eCommerce. CGTrader offers a three dimensional model trading and sharing platform for professional designer...</t>
  </si>
  <si>
    <t>VNTANA is a company that provides 3D Digital Asset Management at Scale. They offer a single platform to securely collaborate, share, and publish 3D assets, digital twins, and simulations from any software to any platform. VNTANA's technology includes s...</t>
  </si>
  <si>
    <t>ROBOCORTEX is a spin out company of INRIA, the French National Institute for Research in Computer Science and Control. The software solutions commercialized by ROBOCORTEX use the most advanced technologies in vision based localization developed at INRI...</t>
  </si>
  <si>
    <t>Queppelin combines AR, VR, AI &amp; NFTs technologies to empower businesses to build Metaverse through our pre built products, and services. Queppelin is a offshore IT solutions company with over 6 years of experience. We provide a wide assortment of servi...</t>
  </si>
  <si>
    <t>Perfect Corp. is a leading global beauty tech solutions provider that specializes in augmented reality (AR) and artificial intelligence (AI) technology. They offer innovative beauty software-as-a-service (SaaS) solutions for businesses of all sizes, in...</t>
  </si>
  <si>
    <t>Future Visual is a company that provides VR and AR business solutions. They help teams achieve faster routes to competency at a reduced risk with their award-winning VR and AR solutions. They specialize in high-end multi-user Virtual Reality installati...</t>
  </si>
  <si>
    <t>Imaginate Software Labs Pvt (imaginate.in) is a leading Virtual Reality, Augmented Reality &amp; Mixed Reality enterprise. They provide a multi-user, multi-device immersive meeting/collaboration platform called Atom, which is used for meetings, design revi...</t>
  </si>
  <si>
    <t>JigSpace is an interactive 3D presentation software that allows anyone to create immersive AR demonstrations and rich product stories. With JigSpace, users can create and share interactive, 3D instructions for anything without the need for coding. The ...</t>
  </si>
  <si>
    <t>Scapic is a visual technology company that provides a Product Experience Management (PXM) suite. Their platform enables businesses to create immersive augmented reality shopping experiences without the need for coding. With Scapic, brands can bring the...</t>
  </si>
  <si>
    <t>The Parallel is a leading XR (Extended Reality) company that specializes in delivering solutions to various industries including energy, healthcare, defense, utilities, AEC, and entertainment. With over 3 years of experience, The Parallel has establish...</t>
  </si>
  <si>
    <t>Inglobe Technologies is a leading Augmented and Virtual Reality company providing tools and solutions to Creators, Developers and Enterprises. They offer Augmented Reality and Perceptual Computing solutions for the enterprise and end users. Their servi...</t>
  </si>
  <si>
    <t>holo|one develops sphere, the one-stop-shop mixed reality platform for enterprise.</t>
  </si>
  <si>
    <t>Engine Creative is a creative service and digital products agency with a thirst for innovation. We are passionate about bringing brands to life online, on mobile devices, and through augmented and virtual experiences. We work in partnership with our cl...</t>
  </si>
  <si>
    <t>Arbi is an Augmented Reality CMS &amp; Delivery that allows anyone to upload their own 3D models and convert them into Augmented Reality experiences right away! Easy, fast &amp; affordable! Arbi is an Augmented Reality CMS that helps anyone to immediately get ...</t>
  </si>
  <si>
    <t>Mimic’s proven programmatic approach leverages “best-in-class” simulation, cloud-based data collection and advanced analytics that enable objective decisions on privileging and credentialing, by facilitating training outside of the operating room...</t>
  </si>
  <si>
    <t>Plattar specialises in 3D &amp; AR visualisation solutions to drive sales and engagement. Let customers experience before shopping. Book a free demo today. Plattar is the worlds simplest augmented reality creator Augmented Reality Product Experience Platf...</t>
  </si>
  <si>
    <t>Proximie is a healthcare platform that enables healthcare organizations, surgeons, and medical device companies to improve patient safety, scale training efforts, and accelerate device adoption, all while driving substantial savings in cost and time.</t>
  </si>
  <si>
    <t>Poplar Studio is a company that powers a new generation of shopping experiences through visualization technology. They offer 3D and AR previews of products across e-commerce websites, social commerce, and the metaverse. They can quickly build any brand...</t>
  </si>
  <si>
    <t>oculavis is a company that provides Augmented Reality powered Visual Assistance solutions for the industry. Their main product, oculavis SHARE, connects experts and technicians with smartphones, tablets, PCs, or smart glasses to enable faster service, ...</t>
  </si>
  <si>
    <t>London Dynamics is an innovative provider of solutions enabling the AR revolution for retail. They bring online shopping back into the real world by offering 3D product visualizations, configurators, and augmented reality for ecommerce. Their services ...</t>
  </si>
  <si>
    <t>VividWorks is a company that provides innovative online 3D design to purchase SaaS platform solutions to the global market. They offer a range of products and services including 3D product configuration, augmented reality, CPQ, 3D room design, and eCom...</t>
  </si>
  <si>
    <t>PaleBlue is a company that provides immersive employee training solutions for the enterprise. They offer best-in-class tools and platforms to help companies achieve better efficiency and earnings. Their training programs can be turned into engaging vir...</t>
  </si>
  <si>
    <t>Librestream is a workforce transformation leader that has been providing mobile video collaboration solutions for enterprises since 2003. Their flagship product, Onsight NOW, revolutionizes self-service information access by eliminating the need for pa...</t>
  </si>
  <si>
    <t>Total Immersion is the global leader in Augmented Reality (AR) and Virtual Try on solutions for eyewear, furniture, and accessories. Since its inception in 1999, Total Immersion has lead the industry in AR technology with over 2,000 executed augmented ...</t>
  </si>
  <si>
    <t>Scope AR provides the world’s most advanced Augmented Reality Training Solutions. Pioneer of enterprise class augmented reality solution, WorkLink, delivering expert knowledge where and when it’s needed—in an engaging AR environment. The company revolu...</t>
  </si>
  <si>
    <t>Fuzzy Logic Studio specializes in creating 3D Visualization and Simulation solutions to enhance business processes, communication, and customer experience. They offer services in Augmented Reality, WebAR, Virtual Reality, and Mixed Reality. They have w...</t>
  </si>
  <si>
    <t>SightCall is the leading AR powered remote visual support platform for enterprise field service and customer service. SightCall is a video cloud platform that easily enables Real Time Communication into applications serving different contexts such as c...</t>
  </si>
  <si>
    <t>Sayduck is a leading 3D product visualization platform that helps eCommerce brands create interactive shopping experiences. They offer engaging, fully interactive 3D models of furniture and home accessories that can be added to websites or viewed in au...</t>
  </si>
  <si>
    <t>Qbit Technologies is a virtual reality company specializing in the design and production of virtual and augmented reality solutions for enterprises. They operate in the Metaverse, focusing on 3D retail and virtual stores, virtual events, immersive simu...</t>
  </si>
  <si>
    <t>Cavrnus is a platform that empowers enterprises, brands, and creators to easily design, build, and share immersive experiences that inspire engagement and transformation, helping people connect and interact across time and space.</t>
  </si>
  <si>
    <t>Wonda VR is a company that provides an all-in-one web application for creating and sharing immersive learning and discovery experiences. Their platform allows users to easily create 360° interactive VR experiences for desktop, mobile, and VR devices. W...</t>
  </si>
  <si>
    <t>Proteus VR Inc. is a Canadian company based in Montreal, QC. We specialize in developing augmented reality instruments and products for educational environments. Since 2014, we have been providing custom virtual, immersive, and interactive experiences ...</t>
  </si>
  <si>
    <t>vr on GmbH develops software solutions for industrial applications in the field of virtual and augmented reality. They have extensive experience in the automotive and aerospace industries. They focus on using game engines to develop innovative solution...</t>
  </si>
  <si>
    <t>Virtalis is a virtual reality world leader in visualization and simulation software. They provide a suite of products for collaborative 3D design, virtual reality applications, asset management, and interactive content. With over 30 years of experience...</t>
  </si>
  <si>
    <t>Gleechi is an award-winning company that offers a Virtual Reality training platform. Their platform, powered by VirtualGrasp™ technology, allows users to learn by doing in safe virtual environments. With natural hand interaction, participants can devel...</t>
  </si>
  <si>
    <t>JanusXR is a company that offers a unique immersive internet experience. They provide a platform where users can build, browse, and socialize in collaborative 3D webspaces interconnected by portals. With JanusXR, any webpage can be transformed into its...</t>
  </si>
  <si>
    <t>GMetri is a no code toolkit that allows anyone to create, manage, and track their own Metaverse. It is a platform for businesses to create, share, and track training modules, online stores, product showcases, immersive tours, stories, and more. GMetriX...</t>
  </si>
  <si>
    <t>Arcane Technologies is a software development company delivering innovative emerging, 3D interactive, real time visualization, virtual reality (VR), and augmented reality (AR) technologies to businesses. We are committed to support our customers and pa...</t>
  </si>
  <si>
    <t>Glue is a virtual collaboration platform for teams who need remote meetings to be as great as face to face meetings. Glue brings remote teams together to learn, share, plan and create. Combining the best in immersive 3D graphics, virtual reality and cl...</t>
  </si>
  <si>
    <t>ByondXR is the leading immersive virtual experience platform for brands &amp; retailers. ByondXR is transforming retail and eCommerce by perfectly mixing properties from both worlds into a branded and interactive 3D customer experience. They offer a 3D eCo...</t>
  </si>
  <si>
    <t>XVR Simulation is a leading developer of simulation technology for the education, training, and assessment of safety and security professionals. Their incident command training simulator prepares fire services, police, medical, and maritime professiona...</t>
  </si>
  <si>
    <t>As a creative platform in the XR (VR: Virtual Reality, AR: Augmented Reality, MR: Mixed Reality) era, Psychic VR Lab has developed “STYLY”, a cloud service that allows users to build XR spaces and distribute VR/AR/MR content using just a browser. With ...</t>
  </si>
  <si>
    <t>Cerevrum Inc. is a cutting edge company that blends virtual reality (VR) with education and training. With 10 years of experience in the digital design and gaming industry, and 3 years in VR development, Cerevrum has developed over 40 commercial VR pro...</t>
  </si>
  <si>
    <t>Snobal is a technology company that builds VR Tools for business. Their VR Tools enable better collaboration, testing, and design. They provide a foundational VR/AR platform that enables organizations to easily deploy, manage, and scale their virtual w...</t>
  </si>
  <si>
    <t>Crytek is an independent video game developer, publisher, and technology provider based in Germany. They are dedicated to pushing the boundaries of gaming with their cutting-edge 3D game development solution CRYENGINE. Crytek has created multiple award...</t>
  </si>
  <si>
    <t>Yulio VR is a company that specializes in providing virtual reality solutions for the architecture and design industries. Their software and CAD plugins allow users to turn their 3D designs into immersive VR experiences, enabling clients to explore and...</t>
  </si>
  <si>
    <t>Motive.io is a company that provides a better way to create VR training. Their Motive Training Platform allows organizations to create and control their VR training content without the need for coding. With their cutting-edge VR training software, orga...</t>
  </si>
  <si>
    <t>Ocavu is a company that specializes in providing 3D and augmented reality (AR) solutions for e-commerce businesses. They help brands and influencers create dynamic and immersive experiences that build community with users. With their proprietary infras...</t>
  </si>
  <si>
    <t>Doghead Simulations is a company that develops virtual reality software to help distributed and remote teams collaborate. Their software, rumii, enables teams to have meetings and classes in a virtual reality space, allowing people to collaborate and c...</t>
  </si>
  <si>
    <t>Unimersiv is the largest platform for VR educational experiences. By downloading our app, you will have access to multiple experiences that will let you learn about history, space or the human anatomy. We want to make learning something new fun again s...</t>
  </si>
  <si>
    <t>Illogic develops training simulation system with 3D virtual reality, augmented reality and computer graphics. We offer real solutions for industry training. We are an antidisciplinary company working to shape the future through cutting-edge solutions a...</t>
  </si>
  <si>
    <t>SPACES Inc. is a virtual and mixed reality company based in Los Angeles, CA. They provide a solution for using VR headsets to do Zoom and other video calls in a meaningful and productive way. Their services include whiteboard, presentations, education,...</t>
  </si>
  <si>
    <t>VR Design and Development Consultancy Studio 'Bringing the Virtual Closer to Reality'. Huge Robot makes awesome stuff in VR. Responsible for the 'Freedom Locomotion System'.</t>
  </si>
  <si>
    <t>IdeaSpaceVR is a free, open-source, self-hosted content management platform for 3D and virtual reality web experiences. It allows users to create and manage immersive web experiences for desktop, mobile, and VR devices. In addition to its VR capabiliti...</t>
  </si>
  <si>
    <t>Start Beyond is a VR &amp; AR Company with VR Platform Solutions. We specialize in VR Learning, VR/AR Training, VR Therapy to accelerate your training and learning solutions. We're building a world where spatial learning, moves people to see the world diff...</t>
  </si>
  <si>
    <t>Avantis Education is a company that specializes in providing simple and innovative classroom technology solutions for teachers and students. Their products are designed to be easy to use, allowing teachers to spend more time teaching and less time mana...</t>
  </si>
  <si>
    <t>Warp VR is a company that provides an all-in-one creator platform for immersive learning. They offer a unique story-based solution for training programs, focusing on safety, security, and soft skills. Their VR training platform helps companies onboard ...</t>
  </si>
  <si>
    <t>Subdream Studios is a Los Altos-based gaming company that specializes in creating PC, mobile, console, and VR games. With a focus on esports, Subdream Studios aims to develop innovative and high-quality games that will set the new standard in the indus...</t>
  </si>
  <si>
    <t>iQ3Connect provides a web-based solution empowering individuals, teams, and enterprises to create, deploy, collaborate, and learn. They offer a scalable, secure enterprise XR platform for enhancing team communication, accelerating workforce development...</t>
  </si>
  <si>
    <t>Industrial 3D Visualization Platform VISARD provides immersive digital environments for complex industrial products. They offer interactive 3D solutions for web browsers and virtual reality showrooms for trade fairs. VISARD specializes in virtual reali...</t>
  </si>
  <si>
    <t>Immertec is a company that specializes in real-time surgical training and physician training in virtual reality. They develop software for medical technology and provide immersive VR training for medical device training, remote training, and telementor...</t>
  </si>
  <si>
    <t>TechViz is a global provider of VR software for engineering and collaborative VR for many industries. They offer advanced visualization solutions for 3D applications, allowing users to display virtual prototypes directly from their desktop 3D CAD, PLM,...</t>
  </si>
  <si>
    <t>Psious is a virtual reality platform for psychologists and mental health professionals. More than 70 virtual environments to make the application of virtual reality to professional practice easier.</t>
  </si>
  <si>
    <t>MeetinVR is a company that provides advanced remote collaboration in virtual reality. Their platform allows users to meet with their team or customers, host events, workshops, and training sessions in virtual environments. With MeetinVR, users can feel...</t>
  </si>
  <si>
    <t>Virtual and Augmented Reality training and development. Incorporate virtual reality into your training and development in a safe and secure way. We provide VR training modules, VRdeck CMS, VR editor, goggles, etc. VRmaster enables immersive storytellin...</t>
  </si>
  <si>
    <t>Hoppin' World is the first Social VR Platform that allows for multi user immersive remote teleportation using 360° videos. Users can virtually teleport their minds to remotely meet anyone in real-world locations with their friends, loved ones, or clien...</t>
  </si>
  <si>
    <t>WorldViz is a leading provider of virtual reality hardware and software solutions for professionals. They offer a range of products and services, including comprehensive development platforms, drag and drop VR creation tools, and collaboration tools. T...</t>
  </si>
  <si>
    <t>vSpatial is a productivity focused virtual office application. Users interact with this space in VR (virtual reality) using the Oculus and other VR devices. We are pushing the boundaries of personal computing and redefining productivity in a virtual re...</t>
  </si>
  <si>
    <t>Bigscreen is a Virtual Reality app that revolutionizes the way people work, play, hangout, and collaborate!Follow our development story: BigScreen is a virtual reality application for the Oculus Rift and HTC Vive. Use your Windows Desktop in a virtual...</t>
  </si>
  <si>
    <t>NGRAIN offers cutting edge AI powered damage assessment solutions, reducing the cost of insurance claims and expediting the inspection of aircraft. NGRAIN produces 3D computer graphics and tools to create 3D visualizations, applications and simulations...</t>
  </si>
  <si>
    <t>Arthur is a virtual office space that allows you and your team to meet, collaborate, and manage your work — all in Virtual Reality. The future of work is personal, agile and fully digital. Enjoy the power of in person meetings without travel or logistics.</t>
  </si>
  <si>
    <t>Valve Corporation is an entertainment software and technology company founded in 1996. They are based in Bellevue, Washington and are known for their best-selling entertainment titles, such as Half Life, Counter Strike, and Team Fortress. Valve is also...</t>
  </si>
  <si>
    <t>DISCOVR delivers the ultimate cultural and educational experience through digitally immersive learning environments. Our mission is to challenge the ways in which we digest educational content. Our products are pioneer applications in what we believe w...</t>
  </si>
  <si>
    <t>3Data is a 3D Collaboration and Visualization Platform that connects people with data in real time. Their flagship product, Cloudcom, is a premier collaboration platform for operational decision making. With advanced technologies and a team of experts,...</t>
  </si>
  <si>
    <t>vTime is the first VR sociable network that allows anyone, anywhere to socialise with family and friends in virtual reality. Using either a smartphone &amp; VR headset or an or Oculus Rift, vTime allows you to meet, chat and interact with friends, old and ...</t>
  </si>
  <si>
    <t>eevo is a company that specializes in creating interactive 360° video and VR solutions for leading edge enterprises. They offer a premium white label service for distributing immersive VR content across custom branded applications on all devices and pl...</t>
  </si>
  <si>
    <t>AScience is a high fidelity simulation company that specializes in advanced science and automation. They provide multibody dynamics simulation, including 3D terramechanics, SPH, DEM, and elements. Their products and services empower design teams with a...</t>
  </si>
  <si>
    <t>Hyprsense develops real time facial motion capture technology. Hyprsense aims for seamless interaction between AI and people’s daily lives in computer vision field. While straddling the line between R&amp;D and product build, Hyprsense is on the front of t...</t>
  </si>
  <si>
    <t>360dgrees.com is an Interactive Video Content Platform. You can upload, manage, customize and publish standard and 360 Video content. 360Dgrees.com is a full service 360 video production and development company that specialises in creating totally imme...</t>
  </si>
  <si>
    <t>Uptale is an Immersive Learning platform enabling companies and schools to create rich immersive experiences, no code and deploy it at scale. The Enterprise #Immersive #Learning Platform to create, distribute and track engaging pedagogical experiences ...</t>
  </si>
  <si>
    <t>Viewport is a leading virtual and augmented reality company based in Australia. They specialize in creating visualization software and graphics for various industries including architecture, entertainment, education, resource, training, and marketing. ...</t>
  </si>
  <si>
    <t>Cognitive3D is a 3D analytics platform that measures human behavior in VR/AR simulations and turns them into actionable insights. They provide a spatial analytics platform that brings visibility to user participation in immersive 3D experiences includi...</t>
  </si>
  <si>
    <t>SmartVizX is a company that creates interactive virtual environments for architecture, engineering, and construction industries.</t>
  </si>
  <si>
    <t>stereosense is a publishing and content management system for Virtual Reality experiences, enabling content creators and brands to publish VR apps without coding on platforms like Daydream, Samsung Gear VR, Oculus, VIVE, iOS, Android and web.</t>
  </si>
  <si>
    <t>OVA specializes in the implementation of Virtual Reality (VR), Augmented Reality (AR), and Mixed Reality (MR) technologies for business challenges. Our expertise incorporates engaging interactions that feature 3D animations as well as virtual reality a...</t>
  </si>
  <si>
    <t>InstaVR is a web-based platform that allows users to quickly and easily create and publish interactive VR apps for mobile and desktop platforms. It can be used in various industries such as real estate, tourism, photography, and events. InstaVR offers ...</t>
  </si>
  <si>
    <t>Volograms is an AI-powered company that specializes in creating 3D volumetric holograms. With their products Volu, Volu Pro, and Vologram Messages, users can record a video and transform it into a 3D hologram using AI technology. The company's app, get...</t>
  </si>
  <si>
    <t>Dimension10 provides state of the art collaboration and visualization software for the architecture, engineering and construction industry (“AEC”). Using off the shelf Virtual Reality hardware, our software platform enables professionals to import 3D m...</t>
  </si>
  <si>
    <t>Sketchbox is a leading virtual reality training and assessment platform that helps large organizations remotely train their workforce faster and at significantly lower costs. They offer an immersive learning platform that uses virtual reality to delive...</t>
  </si>
  <si>
    <t>Svrf is a company that makes 3D searchable, shareable, and accessible everywhere. Their platform allows users to create and share 3D filters on their phone through their iOS app. They also provide an API that enhances camera or messaging applications w...</t>
  </si>
  <si>
    <t>Varwin is a virtual reality development company that provides VR app development services. They have been a forerunner in the VR industry since 2015 and have delivered projects in over 24 countries worldwide. Varwin focuses on B2B solutions in VR for i...</t>
  </si>
  <si>
    <t>Reelhouse is an online video platform that connects viewers and creators directly, providing a customizable service for filmmakers. It offers interactive components, creator posts, merchandising, and extras that can be controlled and bundled by the fil...</t>
  </si>
  <si>
    <t>The University of Oregon, founded in 1876, is the state’s flagship institution. A comprehensive public research university committed to exceptional teaching, discovery and service. We work at a human scale to generate big ideas. Embracing change. Chall...</t>
  </si>
  <si>
    <t>SCW is a leading provider of commercial security camera systems for businesses. They offer enterprise and commercial grade security cameras, CCTV systems, access control, and alarms. SCW provides end-to-end security solutions that benefit every aspect ...</t>
  </si>
  <si>
    <t>Anyverse is a synthetic data platform that accelerates the development of computer vision based solutions for autonomous applications. It combines hyperspectral rendering, accurate sensor simulation, built-in assets library, and scalable cloud data pro...</t>
  </si>
  <si>
    <t>Modelshop is a modern credit decision engine for innovative lenders that helps reduce friction and improve credit outcomes. Analysts, data scientists, and engineers choose Modelshop to rapidly scale their models as software applications. Build, validat...</t>
  </si>
  <si>
    <t>Fifth Ocean Technologies is a leading Australian IT company that specializes in building custom software solutions for business and government organizations. With outstanding expertise in software development consulting and services, we have a strong r...</t>
  </si>
  <si>
    <t>AI Consulting. Data Science Solutions. Machine Learning Experts | Xyonix Machine Learning and AI solutions made simple. We use cutting edge machine learning and artificial intelligence to rapidly and repeatedly deliver you insights and advantages from ...</t>
  </si>
  <si>
    <t>Numenta is a leading company in the new era of machine intelligence. They have developed powerful and scalable AI solutions based on principles of the neocortex. Their unique AI solutions, backed by two decades of neuroscience research, are capable of ...</t>
  </si>
  <si>
    <t>UbiOps is an AI infrastructure platform that helps teams quickly run their AI &amp; ML workloads as reliable and secure microservices, without the need for managing Kubernetes and cloud infrastructure. With UbiOps, users can seamlessly integrate it into th...</t>
  </si>
  <si>
    <t>Civis Analytics is a big data analytics firm that helps companies, non profits, and campaigns leverage their data to develop smarter strategies. They offer a platform that allows data teams to dismantle data silos and make smarter, faster decisions. Wi...</t>
  </si>
  <si>
    <t>StageZero Technologies is a company that provides high quality machine learning training data sourcing, annotation, and validation for natural language processing.</t>
  </si>
  <si>
    <t>ForePaaS is an end-to-end, unified, automated data platform used to create and scale analytics and AI applications on any cloud. It is the first multi-cloud platform as a service that allows fast and secure data analytics. With ForePaaS, clients can un...</t>
  </si>
  <si>
    <t>Kortical is an AI platform that offers AutoML, ML Ops, AI as a Service, and AI consultancy. Their platform provides transparent AutoML, scalable deployment, ML Ops, and Auto Training AI/ML models. They also offer AI services and consulting. Kortical's ...</t>
  </si>
  <si>
    <t>株式会社ABEJA｜ゆたかな世界を、実装する｜DX｜AI 最先端のテクノロジーをベースにして企業のイノベーション創出に貢献する、株式会社ABEJAの企業サイト。従来の産業構造を変え、ひいては社会のありようをも変えていくことで、企業理念で掲げる「ゆたかな世界を、実装する」を追い求めていきます。 Tech ゆたかな世界を、 実装する ABEJA、J:COMに「プロジェクトマネジメント研修」を提供　～ デジタルスキルを活かし、企画立案およびプロジェクト推進を担える人材育成を目的に、J:COMのデータサ...</t>
  </si>
  <si>
    <t>Entropica Labs is a Singapore-based quantum computing company founded in 2018. We develop tools, algorithms, and software for quantum optimization. Our focus is on using quantum computing to solve challenging enterprise optimization problems and advanc...</t>
  </si>
  <si>
    <t>Skyl.ai is a machine learning platform that simplifies the end-to-end implementation of machine learning through easy-to-use guided modules. It allows organizations to tackle their core business problems and derive successful models with minimal time a...</t>
  </si>
  <si>
    <t>Craft AI is a platform that provides MLOps services to accelerate the deployment and management of Machine Learning models. They believe in creating AI-powered apps that act as personal assistants, constantly learning and adapting to the user's context...</t>
  </si>
  <si>
    <t>Artivatic is a young dynamic company based in Bengaluru, India that specializes in artificial intelligence. They build, license, and sell their proprietary AI systems to empower businesses and developers in industries such as healthcare and finance. Th...</t>
  </si>
  <si>
    <t>SAVVI AI is a company that provides a turnkey AI platform for businesses to build and launch AI apps quickly and easily. Their platform empowers businesses to turn their data into better decisions using machine learning. With SAVVI AI, businesses can b...</t>
  </si>
  <si>
    <t>BasicAI is a data annotation services and platform company that provides the best data annotation platform and professional data labeling services for AI/ML model training. They have 7 years of experience in AI data solutions and are trusted by thousan...</t>
  </si>
  <si>
    <t>TELEXISTENCE inc. is a robotics innovator that specializes in automation machinery manufacturing. They are the systematic innovator of scale in robotics and their mission is to create a world where every person benefits from the robotic revolution. TEL...</t>
  </si>
  <si>
    <t>Read the Docs is a platform that simplifies software documentation by automating building, versioning, and hosting of your docs for you.</t>
  </si>
  <si>
    <t>Modzy is the leading production platform for machine learning. Deploy, connect, and run machine learning models in the Enterprise and at the Edge, with fully managed infrastructure, tools, and workflows. Modzy provides solutions for Industry 4.0 and ne...</t>
  </si>
  <si>
    <t>R-Brain Analytics is a company that provides a data science and artificial intelligence platform and applications. Their platform is comprehensive, simplified, and all-in-one, allowing users to build and deploy machine learning and AI models at scale. ...</t>
  </si>
  <si>
    <t>DeepBrainz AI is a human-centered GenAI AppSuite that aims to make AI development more accessible and foster human AI collaboration. They provide intuitive tools for coders, data scientists, and developers to create smarter AI applications in less time...</t>
  </si>
  <si>
    <t>Staqu Technologies is a company that specializes in developing AI-based video analytics software. Their flagship product, JARVIS, is designed for various industries such as retail, manufacturing, infrastructure, and the public sector. JARVIS utilizes c...</t>
  </si>
  <si>
    <t>Singular Intelligence is a company that provides AI forecasting software for businesses. Their software is designed to help businesses solve challenges like revenue management, forecasting, and supply planning. With their AI technology, businesses can ...</t>
  </si>
  <si>
    <t>Imandra is a suite of AI tools based on groundbreaking automated reasoning and formal verification technology. Whether you're writing mission critical code or need to understand the countless complex decisions that a system may make, use Imandra to ens...</t>
  </si>
  <si>
    <t>PI.EXCHANGE is a deep‑tech company specialised in the development of Artificial Intelligence/Machine Learning (AI/ML) platforms and applications. We are a tier‑1 team of world‑class scientists, engineers &amp; business professionals with the combined knowl...</t>
  </si>
  <si>
    <t>Deeper Insights is an AI company that provides bespoke machine learning solutions to solve critical business challenges. They have developed a unique platform called Floatingpoint, which allows clients to own their own IP. The company follows ISO 27001...</t>
  </si>
  <si>
    <t>WITSY Limited is an Artificial Intelligence and data company that specializes in building an intelligent, real-time database of global organizations for B2B sales prospecting and lead enrichment. Their software development expertise, combined with arti...</t>
  </si>
  <si>
    <t>Samsung SDS Co. is a Korea-based company engaged in the information technology (IT) and business process outsourcing (BPO) businesses. Its IT business provides consulting/network system integration and outsourcing services, including IT consulting, IT ...</t>
  </si>
  <si>
    <t>Turi is the company behind GraphLab Create and Turi Predictive Services, the fastest and most complete platforms for building intelligent applications using machine learning technology. Turi is recognized as a Gartner Cool Vendor in Data Science, 2016 ...</t>
  </si>
  <si>
    <t>Replica Analytics is the premier synthetic data provider to the healthcare sector. Share, reuse, amplify, and augment data with privacy and utility preserving methodologies backed by science. Delivering on the promise of synthetic data. Our mission: To...</t>
  </si>
  <si>
    <t>SenseTime is a leading AI software company providing AI technologies across industry verticals: Smart Business, Smart City, Smart Life, and Smart Auto. SenseTime is focused on creating a better AI empowered future through innovation. They offer core te...</t>
  </si>
  <si>
    <t>DeepAffects is a cloud-based conversation intelligence platform driven by AI. It provides speaker identification, diarization, emotion recognition, and speech enhancement services for enterprises. Led by a team of AI and signal processing researchers, ...</t>
  </si>
  <si>
    <t>MLJAR is an outstanding data science company that provides automated machine learning tools. They help people understand and utilize their data by building exceptional data science tools and learning materials. Their AutoML platform allows users to pre...</t>
  </si>
  <si>
    <t>Augtera Networks is a company that provides network AI solutions for monitoring, observability, correlation, ticketing, and automation. Their AI and machine learning technology helps teams analyze every signal from every source to reveal new patterns a...</t>
  </si>
  <si>
    <t>Scibids is a company that develops customizable AI for marketing. Their AI technology helps global brands optimize programmatic bidding strategies and improve ROI across all paid media. Scibids' AI algorithms are privacy-friendly and do not rely on thi...</t>
  </si>
  <si>
    <t>Mona is an intelligent AI monitoring platform for GPT based applications, generative, &amp; machine learning. Detect model issues and optimize AI performance. Mona's intelligent monitoring solution enables data science and machine learning teams to track d...</t>
  </si>
  <si>
    <t>iSize Technologies is a company that provides intelligent image and video upscaling solutions for design professionals, photographers, advertising, printing, and film production companies. They enhance video streaming with advanced machine learning tec...</t>
  </si>
  <si>
    <t>Syntho is a self-service AI-generated synthetic data platform. They provide a solution to data and privacy challenges by generating synthetic data that mimics real data while preserving statistical patterns and characteristics. This synthetic data can ...</t>
  </si>
  <si>
    <t>MLDB is an open source Machine Learning Database developed by mldb.ai, a company that is part of Element AI. They are currently in stealth mode, working on the next big thing in software development.</t>
  </si>
  <si>
    <t>Skylads is an AI Digital Advertising Research Lab &amp; Technology Provider. Skylads’ mission is to make AI truly relevant to the digital media buying industry. Skylads revolutionises the digital advertising industry by introducing artificial intelligence ...</t>
  </si>
  <si>
    <t>Lateral is an AI-powered company that offers a comprehensive solution for researchers and academics. Their platform allows users to streamline their research workflow by seamlessly searching, saving, and organizing findings across papers. With Lateral,...</t>
  </si>
  <si>
    <t>Flussonic is a video streaming server software used by thousands of companies worldwide to broadcast TV programs, stream live events, distance education, telemedicine, offer video surveillance and many more. Our carrier grade solutions help business cl...</t>
  </si>
  <si>
    <t>Graphext is an advanced analytics solution to help businesses make better decisions based on data. We capture their data, enrich it and provide a powerful visual interface to find actionable insights about their customers, market and products.</t>
  </si>
  <si>
    <t>TensorFlow is an end to end open source platform for machine learning. It has a comprehensive, flexible ecosystem of tools, libraries and community resources that lets researchers push the state of the art in ML and developers easily build and deploy M...</t>
  </si>
  <si>
    <t>Inferyx is a global analytics company that helps enterprises accelerate the infusion of AI for making intelligent business decisions. They provide an intelligent data and analytics platform that simplifies AI for enterprise. Their platform is built to ...</t>
  </si>
  <si>
    <t>Diffgram is an AI Datastore that provides a range of products and services to help users get the most value out of their AI Data. With built-in Human Supervision, Data Workflow, and UI Catalog, Diffgram offers a comprehensive solution for managing and ...</t>
  </si>
  <si>
    <t>Absolutdata is a consulting-oriented advanced analytics and market research company that empowers clients with AI by delivering scalable business impact across the enterprise.</t>
  </si>
  <si>
    <t>Geophysical Insights is a company that specializes in machine learning for seismic interpretation. Their flagship product, Paradise, is a multi-attribute seismic analysis workbench that uses machine learning to extract more information from seismic and...</t>
  </si>
  <si>
    <t>AI powered Customer engagement platform on SaaS to enable personalized product discovery experience.</t>
  </si>
  <si>
    <t>Plutoshift is a data platform for automated monitoring of physical infrastructure. By applying machine learning, Plutoshift helps leaders accurately predict potential violations, forecast sustainability goals, and identify innovative ways to reduce ope...</t>
  </si>
  <si>
    <t>worxogo is a company that provides a personalized Nudge Coach to help build high performing sales and customer service teams. Their AI-powered coach uses behavior design and predictive analytics to drive better work behaviors and improve team productiv...</t>
  </si>
  <si>
    <t>Build lasting employee relationships with Widget Brain, pioneer in AI-driven Workforce Optimization solutions for forward-thinking enterprises.</t>
  </si>
  <si>
    <t>Agent Video Intelligence is a leading global provider of innovative AI-powered video analytics software solutions for improved security and safety for organizations worldwide.</t>
  </si>
  <si>
    <t>ParallelM is an MLOps company that provides a machine learning management solution. Their solution enables companies to unlock the business value of AI and ML in production. They specialize in solving the unique challenges of managing the performance a...</t>
  </si>
  <si>
    <t>Element AI is an artificial intelligence solutions provider that gives organizations unparalleled access to cutting edge technology. Bringing together the best in entrepreneurship, technology and academic ecosystems, Element AI is building an AI First ...</t>
  </si>
  <si>
    <t>Prevision.io is a no-code machine learning platform that brings efficiency and speed to data scientists. Their fully automated platform increases productivity, reduces time to market, and delivers accurate predictive models. The platform also provides ...</t>
  </si>
  <si>
    <t>MEGVII is a leading AI company in China that specializes in facial recognition technology. They provide a range of products and services, including facial access control systems, attendance machines, gate facial recognition, touchless attendance, commu...</t>
  </si>
  <si>
    <t>Enterprise AI Training Data Solutions for Machine Learning | Cogito Tech Cogito Tech guarantees precise, ethical, and industry proven enterprise training data solutions to supercharge your AI models. Discover now! Cogito is the industry leader in #Data...</t>
  </si>
  <si>
    <t>Numericcal is an AI software company that specializes in machine learning for sophisticated pattern recognition. They offer solutions for enterprise and industrial process monitoring and optimization, helping customers increase profitability and improv...</t>
  </si>
  <si>
    <t>Datatron is a company that provides an MLOps platform designed to massively scale in production. Their platform is built for data scientists and integrates with enterprise security. Their mission is to enable companies to make business decisions driven...</t>
  </si>
  <si>
    <t>MorphL AI is an AI platform for e-commerce that uses machine learning to increase engagement and conversion rates by predicting user behavior in digital products and services. It was acquired by Algolia and is funded through the Google Digital News Ini...</t>
  </si>
  <si>
    <t>Salient Systems is a leading software provider that offers a comprehensive video surveillance management system. Their award-winning CompleteView VMS platform provides a full range of applications for unmatched scalability through a fully open architec...</t>
  </si>
  <si>
    <t>Arago is a leading AI company that helps businesses worldwide to automate enterprise IT and business operations through its proprietary AI platform HIRO. Arago builds software that can learn to perform jobs traditionally carried out by IT administrator...</t>
  </si>
  <si>
    <t>Cloudera is a hybrid data company that provides a modern platform for data management and analytics. They offer a secure data platform built on Apache Hadoop, allowing businesses to efficiently capture, store, process, and analyze vast amounts of data....</t>
  </si>
  <si>
    <t>Spire.AI is an AI Copilot to support the evolving talent operating model requirements of all Talent stakeholders of future ready companies that are transforming themselves as Skills based Organizations. The Spire.AI full stack SaaS solutions are powere...</t>
  </si>
  <si>
    <t>OpenBlender is a data blending technology company that provides a simple and efficient way to enrich datasets with variables from thousands of live streamed open sources. Their platform allows users to connect their data to the world and fuel their mac...</t>
  </si>
  <si>
    <t>OneView is a company that specializes in generating synthetic data for the remote sensing industry. They provide virtual synthetic data that is fully controlled and customized with advanced annotations to accelerate machine learning training. By creati...</t>
  </si>
  <si>
    <t>Clerk.ai provides shockingly simple Machine Learning without ever leaving Google Sheets. With Clerk.ai, anyone with a spreadsheet can experience the power of Machine Learning without needing to know how to work with it. The platform allows users to spe...</t>
  </si>
  <si>
    <t>ModelOp is an agnostic enterprise AI ModelOps platform that helps enterprises govern and scale their AI initiatives. With ModelOp Center, G2000 companies have a comprehensive 360-degree view of all models in production across the enterprise and their o...</t>
  </si>
  <si>
    <t>QRI is a leading Artificial Intelligence solutions provider that helps oil &amp; gas operators, banks, investment groups, and other data-driven industries create value through advanced analytics and diagnostic solutions. With their SpeedWise® technologies,...</t>
  </si>
  <si>
    <t>Stradigi AI is a leading North American SaaS AI business platform provider that enables organizations to bring business accelerating AI projects to fruition, quickly. Its AI business platform, Kepler, bridges the AI talent gap, democratizing the use of...</t>
  </si>
  <si>
    <t>Abzu AI is a company that provides trustworthy AI for mission critical decision making. They help users make better and faster decisions with rational and explainable AI. Their technology is used in the pharmaceutical industry to reduce the time, expen...</t>
  </si>
  <si>
    <t>Rainbird Technologies is a cloud-based AI platform that enables anyone to capture their expertise on any subject and publish a virtual online 'expert'. It is a leading intelligent automation platform that enables organizations to scale great decision m...</t>
  </si>
  <si>
    <t>Bluebeak.ai is a machine learning and data science platform that allows users to build fast, accurate, and scalable machine learning models. With an end-to-end, no-code platform, Bluebeak.ai enables everyone in a team to be a data scientist. The platfo...</t>
  </si>
  <si>
    <t>Labellerr is a B2B SAAS Automated Data Annotation and AI Platform that provides you everything you need to build and deploy AI/ML Model 10x faster! Labellerr's data labeling engine uses automated annotation, advanced analytics, and smart QA to process ...</t>
  </si>
  <si>
    <t>Razorthink is a pioneer in Artificial Intelligence Data Science for the Enterprise. They have created the first AI Data Scientist, Big Brain, which is a Deep Learning AI that improves predictive customer insight. Their product, Razorthink Big Brain, ge...</t>
  </si>
  <si>
    <t>AISing is a research institute specializing in Edge AI. They develop proprietary AI algorithms that can be embedded in edge devices. Their expertise lies in providing real-time control for industrial robots and autonomous vehicles.</t>
  </si>
  <si>
    <t>AI Dynamics is a global organization founded in 2015 that provides an Enterprise AI Platform. Their NeoPulse® Framework is a robust end-to-end AI platform that allows organizations to innovate and grow at a fraction of the cost, expertise, or resources...</t>
  </si>
  <si>
    <t>DreamQuark is a company that provides artificial intelligence solutions for banks, insurance companies, and asset management firms. They develop technologies based on deep learning and AI for healthcare. Their software solution, Brain, is used by major...</t>
  </si>
  <si>
    <t>Faros AI is an AI Native Engineering Intelligence Platform that provides a single pane view across velocity, quality, goals, and more. It serves as an Infrastructure for Engineering Operations, offering unprecedented insight to accelerate engineering o...</t>
  </si>
  <si>
    <t>Recombee is an AI-powered real-time recommender that provides personalized content and product recommendations as a service. Their intuitive RESTful API and SDKs, tailored by data scientists, allow businesses to reach the next level of personalization ...</t>
  </si>
  <si>
    <t>Synthetic Training Data for Machine Learning Systems | Deep Vision Data Leading supplier of synthetic training data to over 50 of the Fortune 500. Multidisciplinary staff of 160, including data scientists and ML engineers. Deep Vision Data® specialize...</t>
  </si>
  <si>
    <t>.NET Foundation is an independent, non-profit organization established to support an innovative, commercially friendly, open source ecosystem around the .NET development platform. They foster open development and collaboration around a growing collecti...</t>
  </si>
  <si>
    <t>TrainingData.IO is a leading provider of high-quality training data for machine learning and artificial intelligence. We specialize in collecting, annotating, and validating large datasets to help organizations build and improve their AI models. Our te...</t>
  </si>
  <si>
    <t>LMC is a family of online products for job search and education. We strive to make people love their work. We facilitate recruitment for HR professionals, educate them, and help companies improve their corporate culture. Our products include Jobs.cz, P...</t>
  </si>
  <si>
    <t>SmartPredict is a SaaS platform that provides an automated AI platform, based on AutoML 2.0, for creating and deploying end-to-end AI projects. It offers a drag &amp; drop interface of modules to create a flowchart representing the entire machine learning ...</t>
  </si>
  <si>
    <t>integrate.ai is a federated machine learning and analytics platform that enables businesses to leverage the collective intelligence of their customers' data. Their mission is to accelerate the shift to machine learning that maximizes participation and ...</t>
  </si>
  <si>
    <t>Myelin is a Kubernetes native end to end machine learning framework. It enables data scientists and machine learning engineers to train, deploy and monitor machine learning models. Myelin is designed from the ground up to run on Kubernetes. Machine lea...</t>
  </si>
  <si>
    <t>Xilinx is a company that provides highly flexible, programmable silicon, enabled by a suite of advanced software and tools, driving rapid innovation across a wide span of industries and technologies.</t>
  </si>
  <si>
    <t>Prime Focus Technologies is the technology subsidiary of Prime Focus, the global leader in media and entertainment industry services. PFT brings together a unique blend of Media and IT skills backed by a deep understanding of the global media and enter...</t>
  </si>
  <si>
    <t>MLPerf is now part of the MLCommons Association, learn more at mlcommons.org.</t>
  </si>
  <si>
    <t>ExB is a flexible Intelligent Document Processing (IDP) platform that helps organizations process documents in seconds and automate workflows. Our custom AI models can extract information from any type of document and process it for any workflow. We fo...</t>
  </si>
  <si>
    <t>Better data, smarter products. Here we share the latest in synthetic data and computer vision: new tools, talks and research to accelerate AI development. Join our mission to perfect training data for AI. AI.Reverie creates the data required to produce...</t>
  </si>
  <si>
    <t>B2Metric is an AI-powered data analytics company that offers predictive analytics and machine learning solutions. They provide data integration and help businesses make informed decisions. Their main product, IQ Analytics, is a customer journey predict...</t>
  </si>
  <si>
    <t>VROC is an Enterprise AI Company that provides industrial artificial intelligence and big data solutions. Their no code industrial AI platform uses big data and predictive analytics to transform assets and optimize business outcomes. They offer solutio...</t>
  </si>
  <si>
    <t>Lexset is a synthetic data company specialized in solving the training data problems that frustrate data scientists and limit the enormous potential of artificial intelligence. Lexset’s tools allow for on-demand generation of photorealistic synthetic d...</t>
  </si>
  <si>
    <t>DATPROF is a company that specializes in test data management. They provide a Test Data Management Platform that simplifies the process of getting the right test data in the right place at the right time. Their platform offers features such as data mas...</t>
  </si>
  <si>
    <t>Ople is a company that uses AI to build AI. They have developed an AI platform that optimizes the entire Data Science process, allowing businesses to go from data to predictions in days instead of months. Ople delivers high-quality deep learning models...</t>
  </si>
  <si>
    <t>PerceptiLabs is a developer tool for applied deep learning that allows users to build, train, analyze, and deploy production grade models faster and easier than ever.</t>
  </si>
  <si>
    <t>Keymakr is a company that provides advanced video and image annotation services, data collection, and classification for training convolutional neural networks and deep learning AI systems. They specialize in preparing high-quality datasets for machine...</t>
  </si>
  <si>
    <t>Tika Data is a company that specializes in fueling the AI age through innovative data annotation services. They offer IT services and consulting, as well as expertise in machine learning, computer vision, data labeling, data collection, and data cleani...</t>
  </si>
  <si>
    <t>BigML.com is a machine learning platform that offers highly scalable, cloud-based machine learning services, distributed systems, and data visualization. Their goal is to make machine learning accessible to everyone, regardless of their expertise. With...</t>
  </si>
  <si>
    <t>SigOpt is a standardized, scalable, enterprise grade optimization platform and API designed to unlock the potential of your modeling pipelines. SigOpt is the optimization platform that amplifies your research. SigOpt takes any research pipeline and tun...</t>
  </si>
  <si>
    <t>TurinTech AI is the leader in code optimization for machine learning and other data-heavy applications. With the power of AI-driven capabilities, TurinTech helps businesses optimize underperforming code, identify inefficiencies, and apply recommendatio...</t>
  </si>
  <si>
    <t>Voxco is a leading actionable insights platform that helps the world’s leading organizations take data-driven decisions to drive growth and fuel omnichannel</t>
  </si>
  <si>
    <t>SQREEM Technologies is a pure AI company that specializes in digital behavior aggregation. They have developed an AI engine that collects, analyzes, and translates vast amounts of open web data to capture anonymous digital footprints. This allows them ...</t>
  </si>
  <si>
    <t>Datagran is a powerful AI cloud data platform that allows users to create models and automate data workflows without spending time on setup. It provides flexibility for both technical and non-technical users, with code and no-code options. The platform...</t>
  </si>
  <si>
    <t>DarwinAI is a visual quality inspection company providing manufacturers an end to end solution to improve product quality and increase production efficiency. They use leading artificial intelligence technology to transform visual quality inspection, he...</t>
  </si>
  <si>
    <t>Dynam.AI is a company that specializes in AI-powered productivity increases and predictive accuracy. They offer an Adaptive AI &amp; Simulation Suite, which includes intelligent decision systems that use AI/ML techniques to analyze data and make prediction...</t>
  </si>
  <si>
    <t>Picsellia is a complete MLOps platform for computer vision. It offers a comprehensive development stack that integrates every stage of a computer vision project's life cycle. With Picsellia, users can annotate, build, and deploy models seamlessly. The ...</t>
  </si>
  <si>
    <t>Apres helps the world build AI people can trust. Our product, Engaged AI, is the operating system for the AI driven organization. Engaged AI accelerates AI improvement by finding hidden information in data, providing rich explanations for model decisio...</t>
  </si>
  <si>
    <t>Spell is an MLOps platform that specializes in operationalizing deep learning for NLP, computer vision, and speech recognition. It provides a comprehensive end-to-end solution for managing the entire model lifecycle, including tracking experiments, con...</t>
  </si>
  <si>
    <t>Calculated Systems is a company that specializes in providing data management, IT services, and IT consulting. They offer solutions for data-driven companies, focusing on the efficient flow of data and the use of cloud technologies. Their services incl...</t>
  </si>
  <si>
    <t>2021.AI is an ambitious next generation company focused on digital transformation and knowledge enhancement based on Artificial Intelligence (AI), Machine Learning and Data Science. We offer a range of expertise in AI, Machine Learning, and Data Scienc...</t>
  </si>
  <si>
    <t>Bolt Analytics is a company that provides a scalable high performance analytical engine for real-time data analysis. Their deep learning and machine learning models help customers identify and resolve issues faster. They offer Bolt Alert Lens, an intel...</t>
  </si>
  <si>
    <t>Robovision is a central platform to manage vision intelligence inside smart machines. Successfully introduce AI in dynamic environments without the need for AI experts. Runs in the cloud and on the edge. For our customers it means: 1. Take control of y...</t>
  </si>
  <si>
    <t>Outpace Systems is a technology company that specializes in digital business transformations. They combine strategy and operations expertise with rapid technology enablement to help businesses achieve higher profits in a shorter timeframe. Leveraging a...</t>
  </si>
  <si>
    <t>TaQadam is a platform for image annotation and crowdsourced geospatial imagery analysis. They provide a mobile labeling tool, trained annotation teams, and an API for transforming drone and satellite image data into valuable insights using computer vis...</t>
  </si>
  <si>
    <t>GenRocket is an emerging technology leader in software testing technology, serving IT services companies and enterprise customers who demand superior quality and efficiency in their software development operation. GenRocket TDG helps QA testers generat...</t>
  </si>
  <si>
    <t>Econiq is a company that provides The Conversation Hub, a virtual meeting experience platform for financial advisors to prepare, run, perform, and improve client interactions with ease and efficiency.</t>
  </si>
  <si>
    <t>SparkBeyond is a company that builds problem-solving technologies. They combine state-of-the-art artificial intelligence technology with large-scale computing to accelerate breakthroughs hidden in data. Their Discovery Platform automates and scales the...</t>
  </si>
  <si>
    <t>TwinTech Labs is a data science firm dedicated to helping companies gain access to advanced machine learning and analytical technologies without having to incur the significant costs associated with hiring, ramping up, and integrating new teams and technologies. Our software is developed transparently and in collaboration with our community using an entirely open source software stack.</t>
  </si>
  <si>
    <t>NimbleBox.ai is a full stack MLOps platform designed to help data scientists and machine learning practitioners discover, create, and launch multi-cloud applications. The platform supports all major machine learning frameworks and is built for large da...</t>
  </si>
  <si>
    <t>Just AI is a company that creates tools and technologies for developers of all skill levels to build voice-powered solutions. They offer a platform, framework, and various use cases for voice chatbots and assistants. Their products include a digital co...</t>
  </si>
  <si>
    <t>Symphony RetailAI is a leader in artificial intelligence-enabled marketing, merchandising, and supply chain solutions for FMCG retailers and CPG manufacturers. They use predictive and generative AI to address retail's biggest challenges and provide pre...</t>
  </si>
  <si>
    <t>�Amie�</t>
  </si>
  <si>
    <t>The University of Waikato is a forward-thinking, flexible New Zealand University that offers a world-class education and research portfolio. With a student population of about 13,000, the University provides a full and dynamic university experience, di...</t>
  </si>
  <si>
    <t>创新奇智 企业级AI解决方案供应商 创新奇智（AInnovation）成立于2018年2月，是中国快速发展的企业AI解决方案提供商。公司以“人工智能赋能商业价值”为使命，提供全栈式AI产品和解决方案，包括AI平台、算法、软件及AI赋能设备，从而为企业实现降本增效及透过业务经营及信息管理的智能转型优化决策。 Founded in March 2018, AInnovation is an AI unicorn company. With the mission of AI Empowering ...</t>
  </si>
  <si>
    <t>Baidu Inc. is a leading AI company with a strong Internet foundation. Baidu is a Chinese website and search engine that enables individuals to obtain information and find what they need. The Company offers a Chinese language search platform on its Baid...</t>
  </si>
  <si>
    <t>Trendskout is an AI platform that helps businesses increase sales and drive growth. Their advanced technology analyzes, detects, and predicts customer and prospect data to identify sales opportunities and predict buying patterns. Trendskout also automa...</t>
  </si>
  <si>
    <t>YData is a company that specializes in data quality for Data Science. They provide a platform called YData Fabric that allows data science teams to generate synthetic data, manage data, improve data quality, and build the best datasets for their AI pro...</t>
  </si>
  <si>
    <t>Jaxon is a rapid prototyping platform that helps you iterate quickly to build custom, fully trained models. Jaxon has developed an innovative solution for addressing the AI hallucination issue. They have created a custom AI model to characterize the Ca...</t>
  </si>
  <si>
    <t>Willow.ai is a company that provides AI business solutions using machine learning, natural language processing, predictive analytics, and process automation to develop, automate, and predict.</t>
  </si>
  <si>
    <t>dunnhumby is a global leader in customer data science and analytics. They help retailers and brands analyze data to improve customer experiences and build loyalty. With nearly one billion shoppers' data, they create personalized customer experiences in...</t>
  </si>
  <si>
    <t>第四范式4Paradigm is a pioneer and leader in the enterprise-level artificial intelligence field. They provide platform-centered AI solutions and develop end-to-end enterprise-level AI products using core technologies. Their goal is to solve the efficiency,...</t>
  </si>
  <si>
    <t>Datategy is a data science solution editor that accelerates AI projects and builds scalable and cost-effective solutions. They bridge the gap between data science and business strategy, focusing on analysis and modeling to achieve better results. Their...</t>
  </si>
  <si>
    <t>Humans in the Loop is a company that offers human in the loop pipelines for AI. They provide real-time labeling and annotation services, as well as continuous model improvement for machine learning and computer vision. Their services include dataset co...</t>
  </si>
  <si>
    <t>Hasty.ai provides an end-to-end platform for efficiently labelling, training and deploying machine learning models for companies of all sizes. Their comprehensive toolset empowers businesses to build intelligent applications with ease, while reducing t...</t>
  </si>
  <si>
    <t>BoardingBot will create a site for your app, with screenshots taken from iTunes and an option for beta testers to request a TestFlight invite. BoardingBot also supplies a Facebook chat bot which can send TestFlight invites.</t>
  </si>
  <si>
    <t>We help you build smarter virtual agents for customer service, faster</t>
  </si>
  <si>
    <t>swivl is an automation platform for self storage that provides conversational AI solutions. Their AI assistant can automate conversations with tenants and potential tenants, saving costs and increasing revenue. The platform uses natural language proces...</t>
  </si>
  <si>
    <t>La piattaforma che integra ChatGPT con i tuoi dati | Userbot Userbot: AI Generativa e ChatGPT per automatizzare le comunicazioni tra aziende e clienti e migliorare la Customer Experience, in modo veloce e sicuro. Userbot è in grado di capire il linguag...</t>
  </si>
  <si>
    <t>Hummingbird AI PTY is a company that specializes in creating customer journeys and experiences through chatbots. With the rise of messaging apps as the preferred communication method, customers now expect to be able to interact with businesses and bran...</t>
  </si>
  <si>
    <t>Gamify your customer communication with scratch and win loyalty rewards</t>
  </si>
  <si>
    <t>Synthetix is a leading innovator in creating multi-channel online customer service software. They provide a complete online customer service platform that includes automated and agent-assisted CX channels. Their products and services include a knowledg...</t>
  </si>
  <si>
    <t>Botsociety is a design platform that allows users to design, preview, and prototype chatbots and voice assistants. With Botsociety, creatives worldwide can easily create mockups of their projects on various platforms such as Messenger, Slack, Google As...</t>
  </si>
  <si>
    <t>Archie.AI, the Artificially Intelligent Data Scientist. Archie.AI(https://www.archie.ai/) is a conversational analytics platform that helps decision-makers in businesses make better decisions by having data, insight and computation available through plain English. Through Archie, customers are able to access automated data scientist services such as neural net powered predictions, analysis and pattern/anomaly detection delivered in a conversational AI format through Google Assistant, Amazon Alexa, Siri etc. (Demo:http://bit.ly/2g8Ku3N) We're helping decision-makers save up to 65% of the time spent in data gathering and analysis. Archie on Google Assistant: http://bit.ly/2yuGC3S Archie on Amazon Alexa: http://amzn.to/2xLkqW8 Archie On Chrome Webstore: http://bit.ly/2ucciNJ Company Publication: https://medium.com/archieai Workshops: http://bit.ly/2fklpFS Built By Eureka King Inc.</t>
  </si>
  <si>
    <t>Botmother is a no-code chatbot builder for businesses. With Botmother, you can create chatbots for Telegram, Viber, WhatsApp, Facebook, and Instagram without any programming skills. The platform allows you to make communications with customers personal...</t>
  </si>
  <si>
    <t>Knowlarity is a leading cloud business communication solution provider with cloud telephony, virtual number, IVR, toll-free number, call center software, AI products (speech, chatbot, and voicebots), video &amp; messaging solutions. Knowlarity is the large...</t>
  </si>
  <si>
    <t>Stackchat is a company that specializes in building the world's most sophisticated AI-driven chatbot platform. Their goal is to attract customers, boost engagement, and maximize retention for businesses. They offer a leading solution for AI-driven, omn...</t>
  </si>
  <si>
    <t>InstaChatBot is an intelligent chatbot platform that enhances digital communication. It offers a smart chatbot platform that improves digital communication. Discover convenience and efficiency in communication with InstaChatBot. Connect Instagram Chatb...</t>
  </si>
  <si>
    <t>Botanic Technologies is a global software and services company specializing in conversational interfaces and avatars. We design and deploy multimodal, human-centered conversational interfaces that speak human fluently, including voice, chat, and animat...</t>
  </si>
  <si>
    <t>Moe is your One-stop-shop for Chatbots &amp; Live Chat. Turn every visit into a conversation. Never miss a lead again. Automate FAQs. Sell More!</t>
  </si>
  <si>
    <t>mob.is.it allows you to start a mobile business by creating and reselling professional mobile websites and apps. With its simple and effective white label platform, you can easily create your own mobile marketing business, selling sites and apps to loc...</t>
  </si>
  <si>
    <t>Kenyt.AI is a company that provides conversational AI apps for sales funnel automation. Their platform offers advanced AI-powered virtual assistants that automate customer interactions, capture leads, and increase sales. With their deep conversational ...</t>
  </si>
  <si>
    <t>With our Conversational AI Platform for Enterprise - Teneo, engage your customers over any channel, device or service, in any language.</t>
  </si>
  <si>
    <t>Scotty Technologies is a leading enterprise conversational AI company that provides the next generation AI solution for Talent Acquisition and HR processes. Their flagship product, Scotty AI, is a conversational AI platform that can handle over 500,000...</t>
  </si>
  <si>
    <t>CONTUS TECH is a leading SaaS product company delivering innovative and tech savvy solutions with two flagship products (MirrorFly &amp; VPlayed) in the fields of unified communications and media streaming respectively. With 1000+ clients from 40+ countrie...</t>
  </si>
  <si>
    <t>Tilde is a leading European language technology and localization company. To enable languages in the digital age, Tilde develops custom machine translation systems, cloud terminology services, and mobile translation apps. Customers use Tilde’s language...</t>
  </si>
  <si>
    <t>Jetlink is an enterprise chatbot platform that provides powerful NLP and voicebot capabilities. Their low code / no code AI chatbot helps businesses improve customer satisfaction, reduce churn, and drive revenue. Jetlink enables personalized experience...</t>
  </si>
  <si>
    <t>BotSpace is a B2B platform that enables businesses to automate customer support and engagement on WhatsApp. With our cutting-edge customer engagement software built on WhatsApp's Business API, businesses can have personalized conversations, be easily a...</t>
  </si>
  <si>
    <t>Nibble is an AI Chatbot for eCommerce retailers that lets customers negotiate personalised prices on products or services. For the retailer, Nibble is a much better alternative to clunky voucher codes and brand damaging blanket discounting. For the cus...</t>
  </si>
  <si>
    <t>Morph.ai enables businesses to have meaningful conversations with customers on WhatsApp. It is a platform built on top of WhatsApp Business API and offers AI-enabled chatbot, CRM tool, hybrid machine-human query handling interface, and other useful fea...</t>
  </si>
  <si>
    <t>Managed Virtual Assistant Services for Professionals &amp; Teams | Prialto Our professional virtual assistant services provide executives with a highly capable assistant backed with the continuity of a fully managed service. Prialto is hiring Productivity ...</t>
  </si>
  <si>
    <t>Intentico is a company that provides Cognitive AI for customer service. They offer conversational interfaces (AI Chatbots) that can be deployed using Natural Language Processing, Machine Learning, and Deep Learning models. Their bots can automate custo...</t>
  </si>
  <si>
    <t>Data Semantics is a data science company with a vision to empower every organization to harness the full potential of its data assets. They provide Business Intelligence, Application &amp; Database Modernization, Data Warehousing, and Digital Transformatio...</t>
  </si>
  <si>
    <t>MeBeBot is an AI-powered Intelligent Assistant platform that simplifies the employee experience. It provides 24/7 support and answers to employee questions, improving productivity and operational efficiencies. MeBeBot automates employee support for HR,...</t>
  </si>
  <si>
    <t>Pinscreen is an artificial intelligence startup that revolutionizes digital communication and online human interactions with user-generated and personalized 3D virtual avatars. They provide a full solution for human-like virtual assistants and virtual ...</t>
  </si>
  <si>
    <t>Feedyou is a company that provides AI-powered chat and voice virtual assistants to businesses. These virtual assistants help automate routine tasks and provide efficient and reliable support round the clock. By leveraging AI technology, Feedyou enables...</t>
  </si>
  <si>
    <t>Quriobot is a company that provides a new way of asking customers questions to gain crucial insights in their preferences while increasing engagement. They offer cutting-edge conversational user interfaces and analyze existing data to establish require...</t>
  </si>
  <si>
    <t>FilWeb Asia Inc. is a global provider of prime business process outsourcing and knowledge process outsourcing solutions headquartered in Laguna, Philippines. They specialize in back office solutions, designs for various media platforms, and other offsh...</t>
  </si>
  <si>
    <t>Plantt is a chatbot builder platform that helps e-commerce companies improve and automate customer experience. Plantt helps brands around the world automate their customer service and improve online user experience through personalized automated conver...</t>
  </si>
  <si>
    <t>ItsAlive is a French startup with a global reach, providing enterprise-level organizations with an easy way to create and manage Facebook messenger bots. With over 2000 bots built in over a hundred countries, ItsAlive enables brands to build, manage, a...</t>
  </si>
  <si>
    <t>ChatrHub is an omni channel communication company that revolutionizes customer communication. They offer AI-powered solutions to elevate interactions, customer service, and sales. Their transformative customer platform integrates various communication ...</t>
  </si>
  <si>
    <t>SmartDocs is an AI-powered S2P platform that offers certified integrations with SAP in the Business Process Optimization arena. They specialize in transforming Accounts Payable processes, providing unprecedented efficiency, accuracy, and compliance. Th...</t>
  </si>
  <si>
    <t>Webio is a conversational AI platform that provides customer engagement and debt collection solutions. Their platform uses AI to understand customer intent and combines chatbot and live agent conversations in messaging channels. They offer conversation...</t>
  </si>
  <si>
    <t>Askporter is an AI assistant for real estate management. Streamline operations, manage assets, and deliver excellent customer service. Unlock actionable insights and automate tasks across your organization using our intuitive, no code platform. The #AI...</t>
  </si>
  <si>
    <t>Algo is an omnichannel supply chain intelligence solution that combines deep operational expertise with advanced technology to accelerate your digital transformation journey. Our analytics enriched planning platform and integrated professional services...</t>
  </si>
  <si>
    <t>Zoi Meet is an AI Meeting Platform that transcribes important conversations and turns meeting highlights into actionable items to increase follow up activity and reduce the administrative workload. Powered by Zoi Meet's unique patent pending privacy co...</t>
  </si>
  <si>
    <t>hellomybot.io is an omnichannel bot platform that allows companies and developers to create conversational agents such as callbots, voicebots, and chatbots. The platform provides a centralized solution to automate customer conversations and boost reven...</t>
  </si>
  <si>
    <t>BOT SHREYASI PassiveReferral.com is an innovative hiring tool that is changing the face of recruitment. BOT Shreyasi works virtually as a recruiter, seamlessly integrating with your current recruitment stack to hire 10X faster. It is India's only AI vi...</t>
  </si>
  <si>
    <t>Onlim is a knowledge-driven conversational AI company that specializes in automated customer communication via chatbots and voice assistants. They offer a Conversational AI platform and have established themselves as a major player for customized chatb...</t>
  </si>
  <si>
    <t>Chatbot for Websites, WhatsApp, Messenger – VirtualSpirits Chatbot Generate Leads, Sell and Support Automatically 24/7 on Web site, WhatsApp, Facebook Messenger – VirtualSpirits Chabot platform Building on unique patented technology, Virtual Spirits i...</t>
  </si>
  <si>
    <t>Querlo is a customized AI solutions company that provides end to end services, from consulting to development and implementation. We specialize in Chatbot and Digital Assistant development, integrated with enterprise and business intelligence platforms...</t>
  </si>
  <si>
    <t>Belkins is a B2B lead generation agency that empowers businesses of all sizes to grow through innovative marketing and sales solutions. They provide lead generation services, where their revenue team qualifies leads, books appointments, and ensures eve...</t>
  </si>
  <si>
    <t>Kindly is an AI-powered chatbot company that specializes in automating support and driving sales. Their chatbots are designed to optimize the customer experience without compromising service quality. The chatbot is available to customers outside of bus...</t>
  </si>
  <si>
    <t>Lekta.ai is a company that provides virtual agents powered by artificial intelligence to create natural conversations. Their framework allows for the design and implementation of dialogue systems, with a focus on exceptional conversational experiences ...</t>
  </si>
  <si>
    <t>تويرلو - أفضل منصة اتصالات تجارية في جميع أنحاء المملكة العربية السعودية - تهدف إلى تواصل افضل مع العملاء ، وزيادة الثقة بالاضافة لعلاقات طويلة الأمد مع العملاء.</t>
  </si>
  <si>
    <t>Conversation24 is an omnichannel commerce platform that connects businesses to all channels, allowing customers to easily get in touch. With Conversation24, businesses can revolutionize their sales game by offering conversational commerce solutions suc...</t>
  </si>
  <si>
    <t>SmartAction is a leading provider of conversational AI solutions for contact centers. They offer an end-to-end solution that combines the latest conversational AI technology with expert services to deliver 24/7 customer support over voice, chat, and SM...</t>
  </si>
  <si>
    <t>Brandy.im is a conversational communications platform that provides live chat widget, Whatsapp Business, Instagram Direct, Apple Messages for Business, and other modern channels. They offer cloud or on-premise solutions and white label options. Brandy ...</t>
  </si>
  <si>
    <t>Krista Intelligent Automation is an AI-led intelligent automation platform that combines iPaaS and Conversational AI to automate complete business processes across teams and apps. It orchestrates business processes across people, apps, and AI, using te...</t>
  </si>
  <si>
    <t>AskBrian is an AI-powered digital assistant for business professionals. It empowers professionals to focus on high-value work by taking care of tedious tasks. With Brian, you can increase your productivity by delegating time-consuming and repetitive ta...</t>
  </si>
  <si>
    <t>Rebotify is an online chat bot platform that helps businesses increase conversions, empower employees, and reduce costs with AI-powered chatbots. With Rebotify, users can easily build cross-platform AI chatbots for Facebook, Slack, WeChat, and websites...</t>
  </si>
  <si>
    <t>VOIQ is a company that empowers individuals to earn money making calls and businesses to benefit from an on-demand, mobile callforce. They bring the power of AI Conversational Voice to every business website, web app, and mobile app. VOIQ's SaaS platfo...</t>
  </si>
  <si>
    <t>ZoConvert is a smart conversion optimization tool for Facebook Messenger. It takes Facebook marketing to an all new level by shortening the purchase time to win more conversions with a high level of personalization. ZoConvert lets you create your Faceb...</t>
  </si>
  <si>
    <t>Creative Virtual is a world leader in self service solutions that enable anywhere, anytime customer engagement between brands and their customers. They provide a conversational AI platform that brings together humans and artificial intelligence to enab...</t>
  </si>
  <si>
    <t>NitroBots.ai is a company that specializes in conversational AI for sales and customer service. Their suite of solutions helps businesses automate sales scheduling and customer service, increasing efficiency and productivity. They offer virtual sales a...</t>
  </si>
  <si>
    <t>Hoory is a Conversational AI Platform automating customer support. As an AI assistant, it understands user intent and improves communication. Hoory is an AI powered customer support assistant that helps your business automate customer communications an...</t>
  </si>
  <si>
    <t>LiveChat is a complete customer service platform that provides live chat software for ecommerce sales and support. With LiveChat, businesses can engage with website visitors in real time, build trusting relationships, and help them make purchasing deci...</t>
  </si>
  <si>
    <t>HappyFox is an online help desk software and a web-based support ticket system. It is a ridiculously easy and powerfully simple customer support and ticket management software. HappyFox integrates with email accounts and websites to ensure that all sup...</t>
  </si>
  <si>
    <t>Racetrack.ai is a company that specializes in business transformation and delivers measurable business value. They create impressions, inspire innovations, manage customer experience, and increase productivity. The company was founded in 2015 and pride...</t>
  </si>
  <si>
    <t>Odus is an AI based conversational platform for messengers, voice assistants, sites, any devices, and apps. Odus was born in 2017 as a small chatbots development agency. Now it's a SaaS platform with its own neural network, AI and development environme...</t>
  </si>
  <si>
    <t>Searce is the #1 cloud computing solutions and technology services provider globally that specializes in Cloud, AI &amp; Analytics. Searce is a global IT &amp; Business Process Improvement company focused on identifying phenomenal process and cost improvements...</t>
  </si>
  <si>
    <t>Remote CoWorker is a virtual assistant outsourcing company that helps businesses take their operations to the next level. They offer highly skilled and professionally trained virtual assistants at affordable rates, starting at $5.99/hour. Hiring a virt...</t>
  </si>
  <si>
    <t>We specialize in providing Business Communication Platforms, Server Hosting, Web development and Mobile development facilitating our clientele across the world</t>
  </si>
  <si>
    <t>#1 Chatbot Development Company | BotsCrew Need a smart custom chatbot? BotsCrew offers end to end chatbot development services since 2016. We use the most innovative GPT, AI, and machine learning. BotsCrew is the Company concentrated on Chatbots and Pe...</t>
  </si>
  <si>
    <t>GetJenny is a customer service chatbot platform that automates repetitive tasks in customer service, lead generation, HR, and internal communications. Their AI chatbots help professionals reduce first response and resolution times, deliver better custo...</t>
  </si>
  <si>
    <t>aidah.ai - Registered at Namecheap.com</t>
  </si>
  <si>
    <t>The complete, enterprise low-code conversational AI solution for D365 and Power Platform.</t>
  </si>
  <si>
    <t>Datakund is a browser automation software that allows users to train bots to automate their work easily. With Datakund, no coding or activities are required. Users can simply work in their browser and the bots will be trained based on their actions. Da...</t>
  </si>
  <si>
    <t>ORAI Robotics is a modern business conversational AI platform that automates customer support, sales, and lead generation activities. Their advanced Conversational AI engages customers and provides actionable insights to businesses, creating a personal...</t>
  </si>
  <si>
    <t>Further is a company that specializes in conversational technology and senior living occupancy solutions. They provide omni channel digital prospect engagement solutions and actionable insights to empower communities. Their AI powered sales assistants ...</t>
  </si>
  <si>
    <t>Norby AI is a digital assistant created to make the interaction between clients and businesses convenient and simple. It provides AI-powered solutions for e-commerce, healthcare, crypto, and fintech industries. Norby offers features such as handling cu...</t>
  </si>
  <si>
    <t>Flow XO is a premier AI online chatbot software that provides a user-friendly and feature-rich platform for building code-free online chatbots. With an easy-to-use, no-code visual editor, users can quickly create chatbots for various use cases such as ...</t>
  </si>
  <si>
    <t>OMQ entwickelt Softwaresupport-Produkte der nächsten Generation. Unsere Intelligente Wissensdatenbank bietet unzählige Möglichkeiten.</t>
  </si>
  <si>
    <t>Percept.AI is an AI support agent platform that empowers customer service with artificial intelligence. It is a no-code AI chatbot that understands customers and helps customer service teams increase customer satisfaction. Percept.AI uses automation to...</t>
  </si>
  <si>
    <t>Moni.ai is an interactive virtual assistant which allows you to perform different actions with the Internet of Things by simply using your voice. Managing dozens of individual apps as well as multiple automated devices and appliances on a daily basis i...</t>
  </si>
  <si>
    <t>Floatbot is a SaaS based, “no code”, end to end "Generative AI" powered Conversational AI platform that helps businesses to build AI Agent Assist Bots, and Self service Chatbots and Voicebots. Floatbot is SaaS based Conversational AI platform that help...</t>
  </si>
  <si>
    <t>Converse.AI is a company that specializes in conversational AI solutions. They provide a platform that allows businesses to build and deploy chatbots and virtual assistants. Their technology enables natural language understanding and processing, allowi...</t>
  </si>
  <si>
    <t>Alana AI is a global startup expert in artificial intelligence and NLP. They specialize in automating marketing and customer experience departments, allowing people to focus on strategic actions for business development. They have developed a proprieta...</t>
  </si>
  <si>
    <t>Activechat.ai is an on-premise conversational AI platform that helps businesses protect their customers' data and privacy. They offer AI-assisted live chat automation and natural language chatbots that run in the private cloud. Their customer care tool...</t>
  </si>
  <si>
    <t>Aunoa designs chatbots to improve the customer experience. We automate interactions, conversations, and processes through intelligent chatbots on WhatsApp, Facebook, and websites. Our goal is to transform the customer experience by using Conversational...</t>
  </si>
  <si>
    <t>Engagely.ai is a leading customer engagement platform that provides CX automation solutions. Their No Code total CX platform aims to automate and enhance every customer interaction, from product discovery to after-purchase support. With industry-specif...</t>
  </si>
  <si>
    <t>Clustaar is a company founded in 2013 that specializes in search engines, particularly conversational chatbots. They offer two main services: Clustaar Bot Platform, a solution for creating and training customer relationship chatbots, and Clustaar SEO &amp;...</t>
  </si>
  <si>
    <t>Ideta is a company that specializes in chatbots and callbots. They help companies streamline their operations and business processes using a combination of AI and automation. With Ideta, companies can easily deploy chatbots and voicebots on any communi...</t>
  </si>
  <si>
    <t>Rayon AI is a company that specializes in conversational AI, digital workforce, and virtual agents. Their multilingual synthetic agents provide a human-like experience to drive sales and resolve customer service issues. They add intelligence to custome...</t>
  </si>
  <si>
    <t>Reverie is India's 1st AI-powered Language Technology Company that provides a Language as a Service platform. They enable enterprises, institutions, and governments to deliver content from apps and portals in multiple languages in real time. Their plat...</t>
  </si>
  <si>
    <t>AVA is a smart customized virtual assistance benefited by AI with multilingual support. It allows drivers to execute functions with voice instructions.</t>
  </si>
  <si>
    <t>eGain is the leading provider of omnichannel customer engagement software. They offer a knowledge powered customer engagement platform for enterprise and government. Their solutions include customer self-service, virtual assistants, and conversation hu...</t>
  </si>
  <si>
    <t>Verascape is a leader in helping companies improve their customer's experience and reduce costs. Our cloud-based innovative solutions have revolutionized the telephone commerce channel by intersecting real-time customer data and voice-driven technology...</t>
  </si>
  <si>
    <t>InteliWISE is a Conversational AI company. We provide global brands with solutions based on AI that enable intelligent automation of customer service, marketing, and sales. Our AI Chatbots, AI Voicebots and Omnichannel Platform Messaging, with Live Cha...</t>
  </si>
  <si>
    <t>Barbour Logic is a company that empowers councils to respond to customers better. They provide innovative solutions for parking correspondence teams, trusted by 60 councils and leading outsourcers. Their AI agent, Chatbot Max, handles PCN calls like a ...</t>
  </si>
  <si>
    <t>Talla is a company that provides AI-powered automation for service and support teams. Their platform integrates with existing systems and workflows to build machine learning models of common tasks, answer common questions, and improve productivity.</t>
  </si>
  <si>
    <t>Collect.chat is a simple &amp; beautiful chatbot for your website. It helps you create website chatbots with no code and for FREE. The best chatbot tool for sales, marketing and support. Trusted by over 25,000 customers across the globe. Make your chatbot ...</t>
  </si>
  <si>
    <t>SnatchBot is an Intelligent Virtual Assistant Platform with Robotic Process Automation. Build bots for your Website, WhatsApp, Messenger, Telegram, Viber, Slack. SnatchBot is a free bot building platform founded in January of 2015 with the goal of expa...</t>
  </si>
  <si>
    <t>Securitec is an independent home and business security specialist. We provide a wide range of high quality services for residential and commercial properties</t>
  </si>
  <si>
    <t>Botnation AI is the No. 1 agency for chatbot creation and development. They develop multi-platform, personalized chatbots that have an immediate impact on businesses. Their vision is to create smarter chatbots that provide real value for brands, such a...</t>
  </si>
  <si>
    <t>Live Recruiter is an end-to-end, managed candidate engagement solution that combines custom AI recruitment chatbots &amp; 24/7 live recruiters.</t>
  </si>
  <si>
    <t>AIHelp is in app support of AI powered messaging experiences to improve customer satisfaction, optimize in app operations &amp; automate conversations with Chatbot The Best In App Support &amp; Operations for Customer Support x x Give customers what they want,...</t>
  </si>
  <si>
    <t>AmplifyReach is a conversational chatbot automation platform that provides smarter AI chatbot-driven digital experiences for sales, marketing, and support teams. Their multilingual conversational automation platform helps brands and businesses transfor...</t>
  </si>
  <si>
    <t>SmoothWeb Technologies is a leading provider of voice assistants and solutions for enterprise. They offer a cloud-enabled operating system for content management, creation, delivery, and publishing. Their AI solutions for voice and object recognition h...</t>
  </si>
  <si>
    <t>Finn.ai is a white-labelled virtual banking assistant, powered by artificial intelligence. We put a personal banker in every customer's pocket.</t>
  </si>
  <si>
    <t>CAVU Global is a world leader in creating digital people. They provide RHEA, a self-learning digital person for your workforce, which brings the future of digital experience to your sales, marketing, and customer success teams. CAVU Global also produce...</t>
  </si>
  <si>
    <t>Quickly and easily build chat bots, voice bots and intelligent process automation in one low code / no code platform.</t>
  </si>
  <si>
    <t>UneeQ is an artificial intelligence company that enables businesses to design, develop, and deploy AI-powered digital humans. These digital humans, powered by generative AI, represent brands online and communicate with customers in real time to improve...</t>
  </si>
  <si>
    <t>Ulex Innovative Systems is a telecommunications company that specializes in designing, installing, and maintaining customized telecom solutions. They are experts in solutions related to Asterisk and VoiceXML (VXML). Ulex offers turnkey solutions and sy...</t>
  </si>
  <si>
    <t>A empresa foi criada em 2010, mas já trabalhávamos juntos há mais de 10 anos. Somos um time que gosta de desenvolvimento de sistemas, resolver problemas e atender bem o cliente. Os valores que guiam nosso time são os seguintes:**Aprendizado** é chave p...</t>
  </si>
  <si>
    <t>IOdesk is an online help desk software powered by AI, supercharging your customer support and customer relations! Create knowledge bases, use self-service tools to guide your users when they're stuck. Or live chat and communicate through mail with them...</t>
  </si>
  <si>
    <t>Zumata is a technology company providing enterprise grade solutions that simplify the complex. We build Artificial Intelligence (AI) Chatbots, that enable partners to enhance customer interaction while providing excellent products and services at lower...</t>
  </si>
  <si>
    <t>Qualyon is an AI consulting company based in Bangalore, India. They have developed a Natural Language Understanding platform that allows people to interact with technology in a way that is most comfortable for them. Their platform can read, understand,...</t>
  </si>
  <si>
    <t>Makebot.ai is a company that specializes in creating customized chatbot solutions for businesses. They work closely with clients to understand their specific needs and develop chatbots that address their problems effectively. Makebot.ai allows the inte...</t>
  </si>
  <si>
    <t>MindLayer is an AI enterprise solution that provides a seamless and AI-powered customer service solution. They leverage their premium Natural Language Processing (NLP) engine and trilingual ChatBot Technology to populate their products at any touchpoin...</t>
  </si>
  <si>
    <t>Netcall is a UK company listed on the Alternative Investment Market (AIM) of the London Stock Exchange. Netcall’s proven and intuitive tools for non technical teams are helping UK organisations to transform at speed. You can break free from rigid vendo...</t>
  </si>
  <si>
    <t>Wit.ai is a company that provides natural language processing services for developers. Their API allows developers to easily build applications and devices that can understand and respond to natural language input from users. Wit.ai is used in various ...</t>
  </si>
  <si>
    <t>Warmcall is a code-free, bot-based screening platform that conducts initial interviews in a friendly and convenient way. It sends a report and schedules a meeting with each of your top matches automatically. Warmcall connects vendors and buyers with in...</t>
  </si>
  <si>
    <t>MindBehind is an automated messaging platform that allows users to design chatbots without coding. Their AI-powered conversation management platform helps businesses improve customer engagement, increase lead generation, and boost revenue growth. They ...</t>
  </si>
  <si>
    <t>Cloud Call Centre Software | Contact Centre Software | GSN Best Call Centre Software by GSN. Our Inbound, Outbound &amp; Omni Channel Call Centre Software is perfectly suited for connecting businesses, people &amp; customers. “Making every connection count” is...</t>
  </si>
  <si>
    <t>Workativ is a company that provides a no-code workflow automation platform, app integration, and conversational AI chatbot SaaS for workplace support automation. Their platform allows organizations to reduce manual work and improve performance by autom...</t>
  </si>
  <si>
    <t>15gifts is a company that humanizes the online buying experience by integrating recommendation technology into third-party sites. They use a guided selling engine driven by the psychology of choice, unique data, and advanced machine learning. Their vir...</t>
  </si>
  <si>
    <t>ChatBook is a marketing-focused chatbot service that provides solutions for B2C marketing, corporate sales, and SaaS. As the first Facebook certified development provider in Japan, ChatBook enables organizations to automate marketing processes and conv...</t>
  </si>
  <si>
    <t>Massively is a company that specializes in creating powerful chatbots for any chat platform. They allow anyone to create and deploy polished bots, and have exchanged over 350 million messages with millions of users since their launch in 2014. Massively...</t>
  </si>
  <si>
    <t>Kommunicate is an AI chatbot platform that provides customer service automation. It offers a combination of human and conversational AI chatbot software to deliver the best customer support experience. With Kommunicate, businesses can quickly create ch...</t>
  </si>
  <si>
    <t>ANBOTO is a technological solutions company that enables easy and smart interaction in natural language between customers and computers. They provide web customer service and e-commerce technology based on semantics and natural language processing to r...</t>
  </si>
  <si>
    <t>IntelliTicks is an AI Powered Live Chat Platform helping businesses tap at least 30% more leads from their existing website traffic. They offer a 24x7 AI Powered sales assistant, enriched lead insights in real time, and targeted attention to hot prospe...</t>
  </si>
  <si>
    <t>Smugglr is an easy-to-use bot platform for creating auto responder chat bots on Facebook Messenger. With Smugglr, you can quickly and easily build bots for Facebook Messenger without any coding. The platform provides a simple visual interface that take...</t>
  </si>
  <si>
    <t>KLoBot is a Legal DIY voice+text chatbot &amp; virtual assistant builder platform, powered by ChatGPT specifically designed for law firms. KLoBot is an Enterprise AI Chatbot Builder Platform with machine learning capabilities, that allows your organization...</t>
  </si>
  <si>
    <t>Alkubot is a sales negotiator chatbot that will increase your conversion rates by bargaining a deal with a lost customer. Alkubot is a sales negotiator chatbot that will increase your conversion rates by bargaining a deal with a lost customer. Retail e...</t>
  </si>
  <si>
    <t>Proactive System is a Hong Kong based IT service provider specialized in building web and mobile applications for enterprise and startup. We offer a ready-made Chatbot solution that can be customized to suit your specific needs. Our Chatbot can be used...</t>
  </si>
  <si>
    <t>Saarthi.ai is a pioneering multilingual voice and language technology company that aims to simplify and standardize voice and non-voice business processes of enterprises across various sectors. They offer personalized customer communication with human-...</t>
  </si>
  <si>
    <t>WotNot is a no-code chatbot platform that provides a one-stop solution for building and maintaining chatbots. With WotNot, you can automate interactions with your customers at scale, build a sales-qualified pipeline, and automate support while saving c...</t>
  </si>
  <si>
    <t>Vozy is a company that provides conversational AI solutions for enterprises. Their platform uses artificial intelligence to develop personalized voice assistants that integrate with customer management systems. These voice assistants help customer care...</t>
  </si>
  <si>
    <t>Zaion is the European expert in augmented customer relationship solutions. Thanks to a unique and innovative Callbot technique, Zaion places the voice at the heart of rich and emotional exchanges. Thanks to AI, we analyze and answer everyone's needs. Z...</t>
  </si>
  <si>
    <t>Surbo is a machine learning chatbot builder that helps brands automate their day-to-day conversations across various platforms and use cases. With trained chatbots, Surbo enables businesses to engage with their audience, capture leads, and automate pro...</t>
  </si>
  <si>
    <t>Pandorabots is a platform for building and deploying chatbots. They are the leading provider of AIML chat bot hosting and content solutions. Their platform allows users to build and deploy artificially intelligent chatbots, and they offer sandbox and A...</t>
  </si>
  <si>
    <t>ApplicateAI is a pioneer and leader in full stack e GTM solutions for FMCG/CPG companies. With 650k+ users across 18 countries, we work with 65+ top global CPG companies to drive higher sales by augmenting sales teams' competence (with AI) and connecte...</t>
  </si>
  <si>
    <t>Conversational Automation for Enterprises | Enterprise Bot Discover cutting edge chat, email, and voice technology powered with LLM's and ChatGPT to transform conversational automation for your enterprise. We create AI powered chatbots and e mail bots ...</t>
  </si>
  <si>
    <t>Neocom.ai is a company that specializes in making product discovery effortless. They offer a Guided Selling Solution powered by AI to drive more sales and reduce customer service inquiries. Their solution helps reduce return rates and bounce rates whil...</t>
  </si>
  <si>
    <t>aiaibot is a Conversational AI platform that enables customer service automation and provides solutions for faster and better performance. With a focus on chatbots, the platform is easy to use, powerful, and simple to integrate. aiaibot understands the...</t>
  </si>
  <si>
    <t>Whizard is an AI Chatbot solution provider that specializes in WhatsApp Business API. Their chatbot solution for WhatsApp API helps businesses automate their lead generation strategy and engage with customers in a more holistic manner. They offer a hol...</t>
  </si>
  <si>
    <t>BOTWISE is a dedicated knowledge base for customer service teams. It allows companies to manage their knowledge efficiently, saving time for their teams. With BOTWISE, customer service and HR departments can create articles, workflows, and self-service...</t>
  </si>
  <si>
    <t>True Image Interactive is revolutionizing the way people connect with technology using the world’s first HUMAN Intelligent Virtual Assistants. Combining the proven power of human interaction to engage customers, build brand loyalty, and guide informed ...</t>
  </si>
  <si>
    <t>DaveAI is an AI powered sales augmentation platform that helps brands drive sales with improved and interactive product discovery experiences using a Virtual Sales Avatar that mimics a human sales brain. DaveAI bridges the gap between self-assisted onl...</t>
  </si>
  <si>
    <t>Botbot.AI is a leading enterprise chatbot solution that leverages on artificial intelligence to automate repetitive, transactional and menial tasks. It automates workflows &amp; processes with chat as an interface, driving enterprise productivity &amp; engagem...</t>
  </si>
  <si>
    <t>Web Spiders is an enterprise software company that develops products for marketing and HR. The company's products focus on driving user engagement through mobility and AI-led bots. They offer services such as enterprise event management, AI assistants ...</t>
  </si>
  <si>
    <t>impress.ai is a leading end to end recruitment solutions provider making accurate hiring easier. impress.ai’s AI based recruiting software enables businesses streamline their end to end recruitment. impress.ai is a productivity tool for enterprise recr...</t>
  </si>
  <si>
    <t>INTDV is a leading Artificial Intelligence Conversational platform provider, headquartered in Riyadh with offices operating in Dubai, Qatar, and Cairo. INTDV developed the state of the art Arabic artificial intelligence conversational platforms which c...</t>
  </si>
  <si>
    <t>Zabaware is a software company that builds intelligent machines. We develop conversational systems that will give your computer a personality using artificial intelligence technology, speech recognition technology, and real-time animation.</t>
  </si>
  <si>
    <t>Elqano is an application integrated into Microsoft Teams that helps collaborators access the knowledge they need. It indexes information shared in Microsoft Teams Sharepoint and Channels to connect collaborators with questions and those who can help. E...</t>
  </si>
  <si>
    <t>MOJO CX© by TMAC is a company that provides contact center solutions and services. They offer three modules that help businesses improve their customer experience and agent performance. The first module is omnichannel conversation analytics, which allo...</t>
  </si>
  <si>
    <t>Conversational AI platform that blends everyday business software into one conversational UI. Provides digital assistants and web chat for QuickBooks Online, IBM Watson, and Microsoft Dynamics. Uses AI and ML technologies to simplify activities executi...</t>
  </si>
  <si>
    <t>CoRover.ai is the world's first and highest ROI delivering human-centric conversational AI platform. It offers VideoBots, VoiceBots, and ChatBots that are used by over 1 billion users. CoRover enables users to talk to any system the way they talk to an...</t>
  </si>
  <si>
    <t>Chatlayer.ai is a company that provides a no-coding platform for businesses to create AI-powered chatbots and virtual assistants in multiple languages and across various channels.</t>
  </si>
  <si>
    <t>Nuacem AI is a globally trusted conversational AI platform that provides intelligent customer communication solutions. They specialize in building enterprise AI solutions and offer a powerful conversational automation platform to build AI-powered chatb...</t>
  </si>
  <si>
    <t>BotPenguin is a FREE AI Chatbot Creator for Website, WhatsApp, Facebook &amp; Telegram. No Code chatbot maker comes with live chat plugin &amp; ChatGPT integration. BotPenguin, AI powered Chatbot Platform, Builds incredible Chatbots to Communicate and Engage y...</t>
  </si>
  <si>
    <t>Spotline is a leading consultant and integrator to Life Sciences, Public Sector, and others in Big Data, ECM, Cloud &amp; Managed Services. They provide robust AI &amp; Automation solutions and IT Services in the Life Sciences industry. Their flagship products...</t>
  </si>
  <si>
    <t>SmatBot is an AI chatbot platform that provides AI-powered, multi-lingual, omni-channel bots for lead capture, customer support, booking appointments, and more. It offers an AI-driven conversational chatbot that can be installed on websites to chat wit...</t>
  </si>
  <si>
    <t>VOGO Voice is an innovative group that specializes in building voice apps for businesses. They create Alexa and Google Assistant voice skills for industries such as education, civic, transportation, and business. Their services include concept consulta...</t>
  </si>
  <si>
    <t>Cold Email Software and Outreach Automation Tool for the top-of-the-funnel of email marketing, Cold Email Service Provider that focus on deliverability KPIs.</t>
  </si>
  <si>
    <t>Typebot is an open-source conversational app builder that provides powerful blocks to create unique chat experiences. These chatbots can be embedded anywhere on web or mobile apps, allowing users to collect results in real-time. Typebot is a no-code to...</t>
  </si>
  <si>
    <t>Beingo is a company that provides conversational bot services to assist with scheduling appointments, capturing and presenting information/products, and collecting payments from web and mobile users. They specialize in technology, information, and inte...</t>
  </si>
  <si>
    <t>Serviceaide is a leader in intelligent service and support. Serviceaide's vision is to transform service management, across ITSM, ESM and Customer Service. Serving customers around the world, Serviceaide applies breakthroughs in artificial intelligence...</t>
  </si>
  <si>
    <t>Empresa reconhecida pela inovação e utilidade de seus projetos. Hoje a Ilhasoft é considerada uma das companhias que mais crescem na área tecnológica do país, tendo como parceiros e clientes as maiores empresas e instituições de seu segmento.</t>
  </si>
  <si>
    <t>Dexter is a bot creation platform targeted at writers, publishers, and business owners. Users can launch templates for the most common use cases like e commerce, content publishing, and customer service, or build their own—all without a single line of ...</t>
  </si>
  <si>
    <t>Botsplash is a B2B omnichannel consumer engagement platform that combines messaging channels such as SMS, web chat, Facebook Messenger, Google's Business Messages, and more onto one unified SaaS based dashboard. Our users are able to conduct effective ...</t>
  </si>
  <si>
    <t>Rezo.ai is an AI Powered Contact Center that enables enterprises to enhance customer experience and boost revenue by automating and analyzing customer agent interactions across multiple channels including voice, email, chat/Whatsapp and social, at the ...</t>
  </si>
  <si>
    <t>CBOT is a leading conversational AI company that builds virtual assistants and chatbots that act with intelligent, human-like conversations. They use sophisticated Natural Language Processing to work in collaboration with humans and understand the way ...</t>
  </si>
  <si>
    <t>Botmind is a company that specializes in automating responses to frequently asked questions and time-consuming tasks on e-commerce websites. They offer a virtual agent and reasoned automation to streamline customer support and improve the productivity ...</t>
  </si>
  <si>
    <t>I’m an advanced level @facebook #messenger #chatbot for your @magento website. I’m therefore called Chatbot for Magento.</t>
  </si>
  <si>
    <t>Dydu is a software company that specializes in developing and deploying advanced conversational AI solutions. Their software includes chatbots, callbots, and voicebots, which can be used for a variety of purposes such as customer service, helpdesk supp...</t>
  </si>
  <si>
    <t>The Bot Platform is a company that helps companies build bots and digital assistants to improve the employee experience, increase engagement, and drive productivity. They are trusted by global organizations in various industries such as technology, ret...</t>
  </si>
  <si>
    <t>Yesflow is an enterprise digital assistant and Microsoft Dynamics add on that supercharges the way you access your enterprise information. Yesflow is an AI powered digital assistant that perfectly complements Microsoft Dynamics 365, the Power Platform ...</t>
  </si>
  <si>
    <t>Latticespace is a metaverse and conversational commerce architect, building Web3, the future of meaningful relationship between brands and customers.</t>
  </si>
  <si>
    <t>KITT.AI is a startup that specializes in natural/spoken language understanding. They provide technologies for open domain question answering, semantic parsing, hot word detection, and automatic speech recognition. Their services also include IT consult...</t>
  </si>
  <si>
    <t>A modular approach to empower digital intelligence to businesses StraViso is an AI driven hyper automation SaaS company serving large enterprise, delivering accelerated business value to its customers, with unmatched state of the art automation and com...</t>
  </si>
  <si>
    <t>Roots Automation is a company that provides AI-powered digital coworkers to automate inefficient and repetitive work in the insurance industry. Their digital coworkers are built with AI at their core and are able to think, read, and intuit like a human...</t>
  </si>
  <si>
    <t>Rulai is a Conversational AI platform that allows companies to build powerful chatbots and Virtual Assistants without writing code. Their platform solves the three most important friction points of any Virtual Assistant deployment. Rulai's level 3 Conv...</t>
  </si>
  <si>
    <t>Smartly.AI is a platform for managing chatbots for businesses. It allows users to create, deploy, and monitor intelligent voice applications and chatbots without requiring previous developer experience. Smartly.AI supports all major voice and chat plat...</t>
  </si>
  <si>
    <t>Unlock the Future of Marketing: Meet YugasaBot Your AI Powered WhatsApp Marketing Agent! Improve your WhatsApp Marketing with YugasaBot's AI powered WhatsApp Chatbot. Enhance customer engagement and automate messaging for efficient communication. Yug...</t>
  </si>
  <si>
    <t>Building AI driven organisations with machine learning solutions MindTitan solves business problems with advanced AI and Machine Learning Solutions for public and private sectors. #AI and #machinelearning solutions built exclusively for your business. ...</t>
  </si>
  <si>
    <t>Voicify is a market leader in conversation experience management software that combines voice optimized content management, cross-platform deployment, and voice-specific customer insights. Their Voice Experience Platform™ enables marketers to create hi...</t>
  </si>
  <si>
    <t>Voxtron Middle East (VME) is a company based in Dubai, UAE that specializes in providing customer engagement/interaction optimization solutions. They offer a wide range of products and services including Omni Channel Contact Centers, Self service appli...</t>
  </si>
  <si>
    <t>Mercury.ai provides chatbot solutions and conversational AI for customer service. Their platform offers high-performance AI chatbots and messaging solutions for leading companies like Nestlé, Volkswagen Financial Services, Tamaris, and Böllhoff. They e...</t>
  </si>
  <si>
    <t>Tail.ai is a company based in Paris that provides a conversational commerce solution. Their platform allows businesses to create virtual assistants that help customers find the right products or services on their website or messaging apps. By transform...</t>
  </si>
  <si>
    <t>WideBot is the leading Arabic focused conversational AI chatbot building platform in the MENA region. Our mission is to empower businesses with AI powered bots that chat like human beings, so they can build strong relationships with their customers and...</t>
  </si>
  <si>
    <t>Chatbot &amp; LiveChat för att leverera framtidens kundupplevelse. Bra kundservice kräver ett samarbete mellan chatbot och människa.</t>
  </si>
  <si>
    <t>CogniCor is a provider of automated cognitive customer interaction solutions. Their AI-powered chatbot platform enables banks, insurance companies, and IT support firms to drive customer engagement. They offer AI-enabled B2C complaint resolution servic...</t>
  </si>
  <si>
    <t>Arithmer株式会社 | 数学とAIで社会課題を解決する Arithmer（アリスマー）株式会社は、数学で社会課題を解決することをミッションとし、顧客とパートナーのDX化に寄り添うAI開発会社です。浸水AIや予兆AIなどさまざまなソリューションを提供します。 ニュース 企業情報 事業内容 導入事例 採用情報 ブログ More Arithmetics focus on Social Challenges. Arithmer、独自の画像解析技術を活用したAI高速自動検査システムを開発 年末年始の休業...</t>
  </si>
  <si>
    <t>Wluper is a company that specializes in conversational artificial intelligence. They provide advanced voice-based conversational AI technology to help increase workforce efficiency and productivity. Their TrueUnderstanding® platform leverages voice-bas...</t>
  </si>
  <si>
    <t>Paphus Solutions Inc. is a Canadian corporation that specializes in bots, Metaverse, artificial intelligence, and deep learning products and services.</t>
  </si>
  <si>
    <t>Automate your business using a chatbot!</t>
  </si>
  <si>
    <t>Lutebox is a London based venture backed tech startup that makes award winning messaging applications and cutting edge communication technology. Their flagship app was voted one of London’s Top Ten Most Loved Apps by TNW. Lutebox's apps allow people to...</t>
  </si>
  <si>
    <t>Deliver interactive content and answer customer queries at scale using conversational AI. TalkVia offers quick and easy NO CODE voice and chat solutions for Amazon Alexa, Google Assistant, Siri and web based chatbots.</t>
  </si>
  <si>
    <t>Deepdesk is a company that specializes in Contact Center AI. They provide real-time autocomplete suggestions powered by AI, as well as AI Agent Assist for chat, email, and voice. Their Gen AI tools enable customer support agents to have the knowledge t...</t>
  </si>
  <si>
    <t>Participate in incentivised marketing research studies. To get started, join our Inspired Opinions UK panel. https://t.co/FoS9fTeqM3</t>
  </si>
  <si>
    <t>Automate your business conversations with chatbot. Design and deploy a chatbot to increase customers engagement and generate more leads. No coding required! CONVERSATIONAL AI CHATBOTS FOR CUSTOMER SERVICE Improve customer experience and see a reduction...</t>
  </si>
  <si>
    <t>84codes is a Swedish tech company dedicated to simplifying cloud infrastructure for developers. We provide a set of high quality cloud hosted open source services: CloudAMQP RabbitMQ as a Service, CloudKarafka Apache Kafka as a Service, ElephantSQL Pos...</t>
  </si>
  <si>
    <t>BotStar is a comprehensive chatbot platform that makes it easy to build, develop, and refine an automated system to tackle queries and generate leads. BotStar offers several features like managing media rich content with a built-in content management s...</t>
  </si>
  <si>
    <t>tolk.ai is a company that provides solutions for live chat and AI chatbot for customer relationship management. They offer a conversational AI platform that allows businesses to respond to their customers instantly, 24/7, and in a personalized manner. ...</t>
  </si>
  <si>
    <t>AtlasRTX is a company that provides a Conversational AI Engagement Platform. Their platform allows businesses to interact with customers 24/7 without the need for additional staff or resources. By combining powerful software, seamless integrations, and...</t>
  </si>
  <si>
    <t>Orbita is a conversational AI company that serves as the connective tissue between healthcare organizations and patients. They provide virtual assistants that automate workflows before, during, and after care, making it easy for organizations to create...</t>
  </si>
  <si>
    <t>Botsify is a platform for people and businesses to make their own smart Chatbots without knowing how to code. People themselves know their businesses better than anyone and as experts on business cases they can automate tasks like FAQ's, Customer suppo...</t>
  </si>
  <si>
    <t>AgreeYa Solutions is a leading global provider of software, solutions, and services to global Fortune 100, medium, and small organizations. Founded in 1999 and headquartered in Folsom, Calif., AgreeYa has over 2,000 professionals helping clients across...</t>
  </si>
  <si>
    <t>Beeketing is a marketing automation platform for eCommerce businesses that offers a suite of apps to help online stores increase sales and improve customer engagement.</t>
  </si>
  <si>
    <t>Y Meadows is a company that specializes in AI customer service automation. Their AI technology automates support processes, triages and resolves support requests, and improves customer response times. They help fast-growing companies scale their custom...</t>
  </si>
  <si>
    <t>Gallabox is a purpose-built, no-code conversational commerce platform that helps small and medium-sized companies modernize and automate their customer conversations on WhatsApp. With features such as Shared Inbox, WhatsApp no-code Chatbot, WhatsApp Br...</t>
  </si>
  <si>
    <t>Supertext.ai is a Conversational Commerce Platform that provides intelligent and engaging chatbot solutions. Their goal is to make mobile commerce fun and effortless for consumers. With their platform, businesses can automate and streamline their busin...</t>
  </si>
  <si>
    <t>Meya is a customer experience (CX) automation platform that helps organizations better serve their customers via conversational interfaces on websites, mobile apps and more. Meya’s cloud based platform reduces operational costs and expands capabilities...</t>
  </si>
  <si>
    <t>BlackX is an AI-driven SaaS software platform that provides business tools for automating and scaling various business processes. With BlackX, users can sell products, manage inventory, create and apply coupons, make payments, track and analyze sales, ...</t>
  </si>
  <si>
    <t>Blits is a low code Conversational AI Ecosystem for building, training and deploying chat &amp; voicebots at scale, for any type of use case. Blits enables cross functional collaboration and gives centralized teams the tools to share learnings and maintain...</t>
  </si>
  <si>
    <t>Eudata is a young and innovative company that helps enterprises foster long-term relationships with their customers by uncovering the value hidden in digital interactions. They provide digital customer service and chatBOT solutions for medium and large...</t>
  </si>
  <si>
    <t>Formito is a chatbot builder that allows you to replace traditional website forms with custom chatbots. These chatbots engage with website visitors, collect leads, and automate business processes in real time. With an intuitive no-code builder, you can...</t>
  </si>
  <si>
    <t>NOHOLD Inc. develops AI Assistants for innovators. We use our platform to build AI Assistants that answer questions and complete tasks. noHold has been creating AI based Virtual Assistants for over 20 years for trusted brands, government, healthcare, e...</t>
  </si>
  <si>
    <t>Alterra.ai is a Deep Learning startup that makes AI assistants for sales, support, and customer success teams. The virtual reps learn everything about your business and can answer customers’ questions about your products, greet visitors, resolve help r...</t>
  </si>
  <si>
    <t>TocToc.me is a company that aims to improve the relationship between businesses and customers by transforming communication into more human interactions and conversations. They provide a video live chat platform that increases conversions by 30% throug...</t>
  </si>
  <si>
    <t>Insurevite landing page</t>
  </si>
  <si>
    <t>Manybot is platform for businesses and professionals to create messenger apps without coding.</t>
  </si>
  <si>
    <t>NLX is a customer experience automation company that provides a no-code conversational AI platform. Their platform allows brands to create automated, personalized, multimodal customer self-service experiences. NLX Boost™, a feature powered by LLM, can ...</t>
  </si>
  <si>
    <t>Plum Voice is a communications technology company that provides programmable platforms to automate customer interactions and business processes. Our products and services simplify the development and deployment of mission critical voice and messaging a...</t>
  </si>
  <si>
    <t>ImageVision is a leading company that provides social media and multimedia sites with tools to automate the recognition and monetization of their visual content. They use machine vision and learning to automatically identify content and motion in video...</t>
  </si>
  <si>
    <t>Affectiva is a company that specializes in emotion measurement technologies. They provide AI-based solutions that analyze complex human states, including emotions, cognitive states, activities, and objects people use. Their technology, known as Emotion...</t>
  </si>
  <si>
    <t>VoxSciences is a voice recognition solutions company that converts voicemails into text and delivers them to mobile devices as SMS messages or emails. They offer a range of products and services, including VoxSci for Mobile, which transcribes voice mes...</t>
  </si>
  <si>
    <t>Dubber is the world's leading provider of cloud-based call recording and voice AI. It is a transformative SaaS solution in a multi-billion dollar hardware-centric market. Dubber offers a global call and communication recording platform through Service ...</t>
  </si>
  <si>
    <t>Voci Technologies is a leading provider of speech technology solutions. They specialize in analyzing voice data and transforming it into valuable insights for businesses. Their advanced AI-driven audio analytics allow companies to derive meaning from c...</t>
  </si>
  <si>
    <t>WiZR is a software development company that specializes in video surveillance and security solutions. They leverage artificial intelligence, cognitive visual analytics, machine learning, and big data analytics to provide advanced video intelligence cap...</t>
  </si>
  <si>
    <t>Verbio Technologies is a cutting edge speech technology company specializing in Natural Language Solutions. Verbio produces both Conversational AI and Voice AI solutions for the call &amp; contact center industry. With Conversational and Cognitive AI, Verb...</t>
  </si>
  <si>
    <t>Providence Health Care is one of Canada's largest faith-based health care organizations operating 17 sites in Vancouver, BC, Canada. Providence is a health and wellness resource for families, patients, and residents from all parts of British Columbia. ...</t>
  </si>
  <si>
    <t>TinEye is an image search and recognition company. We are experts in computer vision, pattern recognition, neural networks, and machine learning. Our mission is to make your images searchable. We deliver image search and recognition solutions to the in...</t>
  </si>
  <si>
    <t>AlgoFace is an ethical face AI enablement engine used to develop 2D and 3D Face AI products and applications for mobile, desktop, AR, VR, Metaverse, consoles, or web. Building the most accurate and unbiased face AI in the world. AlgoFace’s enablement e...</t>
  </si>
  <si>
    <t>Libpixel is a reliable API that lets you deliver powerful images to your apps. Lightning quick image processing and delivery for your products. Image Processing as a Service – Stop worrying about image infrastructure and focus on your core business. Th...</t>
  </si>
  <si>
    <t>LumenVox is a leading provider of AI-driven speech recognition and voice authentication technology. Their core Speech Software is known for its accuracy, natural sound, and reliability. They offer a range of products and services including Speech Recog...</t>
  </si>
  <si>
    <t>Kairos is an artificial intelligence company specializing in face recognition. Through computer vision and machine learning, Kairos can recognize faces in videos, photos, and the real world. They provide face recognition services and solutions to busin...</t>
  </si>
  <si>
    <t>Proven solutions for improving writing, spelling, reading comprehension, and focus! Since 1988, Spellex Corporation has been the world leader in industry specific writing tools software. Superior products, innovation, and total quality commitment have ...</t>
  </si>
  <si>
    <t>Pomvom is a digital platform that seamlessly connects guests to media of themselves captured by park or venue cameras. Pomvom provides an innovative end to end solution for automated photography through image recognition software. The company develops ...</t>
  </si>
  <si>
    <t>Mipsology is a groundbreaking startup focused on state-of-the-art acceleration for deep learning inference. They have developed Zebra, the first plug &amp; play technology to accelerate the computations of inference for neural networks on FPGA. Zebra is ea...</t>
  </si>
  <si>
    <t>Kardome is a company that specializes in voice user interface technology. Their software provides clear and intelligible voice recognition for consumer electronics, automotive, self-service, and other sectors. Their AI technology offers an all-in-one s...</t>
  </si>
  <si>
    <t>VoiceVault is a voice biometric solution provider that offers mobile, on-device, and telephony applications. Their solutions enhance multi-factor authentication by using voice as a unique identifier. VoiceVault focuses on providing ease of use and conv...</t>
  </si>
  <si>
    <t>Voiceitt is an award-winning speech recognition startup and social enterprise that has developed a proprietary automatic speech recognition (ASR) technology. Their technology translates non-standard speech patterns into clear speech in real-time, enabl...</t>
  </si>
  <si>
    <t>VizSeek is a visual search solution for B2B companies. They provide AI-powered visual search technology that helps users find data in catalogs, folders, or CAD systems in seconds. With VizSeek, users can search for products or files using just a photo,...</t>
  </si>
  <si>
    <t>Scylla is a leading physical threat detection solution that utilizes AI and computer vision to detect objects, actions, and behavior anomalies. Their AI-powered solutions include weapon and object detection, anomaly detection and behavior recognition, ...</t>
  </si>
  <si>
    <t>Imagga is an Image Recognition Platform as a Service providing Image Tagging APIs for developers &amp; businesses to build scalable, image intensive cloud apps. The technology fully automates the process of assigning keywords and/or domain specific categor...</t>
  </si>
  <si>
    <t>Identiv is a global leader in digitally securing the physical world. They provide digital security and identification solutions for the Internet of Things (IoT). Their products, software, systems, and services address the markets for physical and logic...</t>
  </si>
  <si>
    <t>Elevoc is a leading AI powered audio solution provider on a mission to help people communicate with the world. Our work led us to create Vocplus, our deep learning based voice enhancement solution, which is currently deployed on millions of devices wor...</t>
  </si>
  <si>
    <t>Digital Nirvana, Inc. offers products and services to broadcast media, entertainment, finance and education industries worldwide. The company's newest offering AnyStream IQ is the industry's first solution for monitoring live stream media in the Cloud....</t>
  </si>
  <si>
    <t>Snips is an artificial intelligence voice platform that runs on the edge, without sending any voice data to the cloud. Our embedded voice AI technology offers enterprises and developers offline and private by design conversational interfaces to animate...</t>
  </si>
  <si>
    <t>ParallelDots is a leading image recognition solution provider for FMCG companies and retailers globally, helping them optimize their in store execution and maximize their sales. ParallelDots has a proven model to deliver higher ROI than other retail Im...</t>
  </si>
  <si>
    <t>BitRefine is a global partnership that specializes in refining raw data into valuable information. They offer a range of services including deep data analysis, visual information comprehension, robotics, automation, medical image processing, and behavi...</t>
  </si>
  <si>
    <t>AI &amp; Machine Learning Solutions for Enterprises</t>
  </si>
  <si>
    <t>Powering the future of online brand protection and image management for companies worldwide.</t>
  </si>
  <si>
    <t>Netra is an Artificial Intelligence Company that uses Computer Vision to empower data science, machine learning, and product teams to harness content comprehension at scale to build innovative models to create and capture value. Netra uses artificial i...</t>
  </si>
  <si>
    <t>Jotengine is a company that specializes in audio transcription and video captioning. They provide services to convert audio and video content into interactive transcripts and easy-to-use text. Jotengine uses a combination of machine and human transcrip...</t>
  </si>
  <si>
    <t>Talkatoo is a dictation software that helps users save time and transcribes 5x quicker than the average typing speed. It is specifically designed for the veterinary industry, cutting documentation time in half. Talkatoo augments the current workflow by...</t>
  </si>
  <si>
    <t>FØCAL is a company that provides developer tools for embedded and edge developers. Their tools bring agility to edge AI by providing performance data to determine the best hardware and advanced AI chip to use in design, before fabrication. They also of...</t>
  </si>
  <si>
    <t>SpeechWrite is a full solution provider specializing in workflow solutions, digital dictation, voice recognition, and PDF solutions. Our practical technology, sophisticated yet simple, allows you to enhance your working environment and simply work smar...</t>
  </si>
  <si>
    <t>Datch is an intelligent voice interface for industrial environments. It uses conversations to solve business process constraints, such as time spent on work orders, logging information, and solving problems during equipment breakdowns. It’s the only so...</t>
  </si>
  <si>
    <t>SirmaGroup is a Bulgarian IT group founded in 1992. The company helps enterprises globally achieve growth and rapidly implement digital innovation. They provide comprehensive expertise, knowledge, and hands-on experience in software and hardware implem...</t>
  </si>
  <si>
    <t>Talon Aerolytics is a company that specializes in AI-powered asset inspection software. They provide site survey and inspection software, robust APIs for aggregating data, and collaboration tools for transforming data into high fidelity digital images ...</t>
  </si>
  <si>
    <t>SpeechAce is a company that provides pronunciation and fluency assessment services through speech recognition technology. Their platform allows users to search for over 80,000 English words, listen to the correct pronunciation, and receive real-time fe...</t>
  </si>
  <si>
    <t>Telisma S.A is a telecommunications company that specializes in speech recognition and embedded services. It was created in 2000 as a spin-off from France Telecom's Research and Development Laboratory and has since been acquired by OnMobile Global Ltd ...</t>
  </si>
  <si>
    <t>Basically, we make doctors money. Streamlining practices, taming EMRs, &amp; utilizing voice-dictation technology that converts to code.</t>
  </si>
  <si>
    <t>DERMALOG Identification Systems GmbH is Germany's largest biometrics company and innovation leader. They provide biometric identification solutions, including high performance Automated Fingerprint Identification Systems (AFIS) and Automated Biometric ...</t>
  </si>
  <si>
    <t>Eyeware is a leading AI-powered eye tracking software company that specializes in developing software-only head and eye tracking technology for webcams and 3D sensors. Their patent-pending computer vision algorithms and machine perception AI technology...</t>
  </si>
  <si>
    <t>Mavro Imaging is a company that provides automated document processing solutions. They offer payment, lockbox, forms, and claims processing services that streamline workflows, increase efficiency, and save organizations money. Their solutions include d...</t>
  </si>
  <si>
    <t>GrayMeta is a technologically driven organization that provides solutions across the media supply chain, resolving workflow inefficiencies translating into demonstrable cost savings, and providing enablement for content monetization. The volume of medi...</t>
  </si>
  <si>
    <t>Viume is a company that provides a highly personalized and humanized online shopping experience. They collaborate closely with clients to anticipate their customers' expectations and offer the right products at the right time. Viume offers a feature-ri...</t>
  </si>
  <si>
    <t>Looking for Museum app development click now at Museum Anywhere! At MuseumAnywhere, we are 100% focused on mobile and web solutions for Museums for best prices.</t>
  </si>
  <si>
    <t>Accueil – LTU Surveillance, télédétection, prévention. pixlinQ is a mobile visual search feature that can be easily integrated into your mobile application or used with mobile email. By adding pixlinQ to your application, you link your users to targete...</t>
  </si>
  <si>
    <t>Alyuda Research is an internationally recognized provider of data mining software for enterprises and individuals. Founded in 2001, Alyuda demonstrates its commitment to innovation and a dedication to its customers by developing high end solutions with...</t>
  </si>
  <si>
    <t>Sensory, Inc. is a privately held company focusing on improving the user experience of consumer electronics through machine learning technologies. Sensory sells chips and embedded software solutions to consumer electronics companies, enabling a simpler...</t>
  </si>
  <si>
    <t>Recordator.com is a call recording solution for professionals and small businesses. It offers the easiest, most cost-effective, and best call recorder for important phone calls. With Recordator, users can record outgoing, incoming, and conference calls...</t>
  </si>
  <si>
    <t>Vocapia Research is a provider of speech to text software and service for broadcast monitoring, lecture and seminar transcription, video subtitling, conference call transcription, and speech analytics. They develop speech processing technologies for mu...</t>
  </si>
  <si>
    <t>Zama is a company that specializes in fully homomorphic encryption. They offer a suite of products and libraries that allow developers to build applications with fully homomorphic encryption. Their Concrete Framework enables data scientists to build mo...</t>
  </si>
  <si>
    <t>Rubidium is a company that specializes in embedded voice solutions. They supply speech processing chips and solutions for resource-constrained consumer applications, including speech recognition and text-to-speech (TTS). Rubidium enables leading compan...</t>
  </si>
  <si>
    <t>Keras is a deep learning framework that provides a clear and consistent API for building and training neural networks. It simplifies the development workflow for machine learning practitioners by offering a standardized interface and behaviors, easily ...</t>
  </si>
  <si>
    <t>Facial Recognition Software | Award Winning Face Recognition Platform – piXlogic Facial recognition software to detect &amp; identify faces, and much more including objects, scenes &amp; text strings. Get the face recognition solution you need today. AI Face a...</t>
  </si>
  <si>
    <t>SKY ENGINE AI is a Synthetic Data Cloud for Deep Learning in the Computer Vision and Metaverse that generates fully annotated, synthetic data and trains AI computer vision algorithms at scale. The platform is architected to procedurally generate highly...</t>
  </si>
  <si>
    <t>FaceX, a product of CodeNexus Oy, is a platform that helps you integrate Facial Recognition to your applications. Computer and Network Security.</t>
  </si>
  <si>
    <t>KOVACorp is a world-class corporation that provides call center software and public safety software solutions. They specialize in advanced integrations into trunked radio systems from various manufacturers, such as EF Johnson, Ericsson, M/A Com, and Mo...</t>
  </si>
  <si>
    <t>alwaysAI Computer Vision Solutions alwaysAI's cutting edge computer vision platform provides practical AI solutions for enterprises across industries. Real time object detection, event tracking, and data analytics enhance operations and drive more reve...</t>
  </si>
  <si>
    <t>Switch effortlessly between using the keyboard and your voice to type out notes. Work smarter and more productively with fast, accurate dictation and transcription.</t>
  </si>
  <si>
    <t>Metacog is a toolkit and private secure cloud platform for edtech firms, publishers, and assessment companies to generate data on what works and why. AI powered performance analytics. Help organizations with high stakes missions train people better and...</t>
  </si>
  <si>
    <t>BitPlatter is a company that develops and implements state of the art data processing technology to predict, classify, and understand large data sets. They offer the FluidDATA Podcast Engine to search more than 10 million podcast transcripts and FluidD...</t>
  </si>
  <si>
    <t>ai2-jp.com is a technology company that specializes in artificial intelligence solutions. They offer a wide range of products and services, including natural language processing, computer vision, and machine learning. Their AI solutions are designed to...</t>
  </si>
  <si>
    <t>Bossa Nova is a leading developer of robots designed to help store employees keep track of their shelves. They have been developing robots for the past three years that collect data about the products in stores, helping stores make educated inventory d...</t>
  </si>
  <si>
    <t>Ytel is a communications software company that specializes in cloud-based B2B solutions. They offer three core software solutions: message360, X5 Cloud Contact Center, and sipPro. message360 is a communications platform that integrates voice, text, ema...</t>
  </si>
  <si>
    <t>Blitline is an all-in-one file processing as a service (FPaaS) solution that specializes in image processing in the cloud. It offers a cost-effective alternative to maintaining multiple open-source solutions like Image Magick and FFmpeg. Blitline enabl...</t>
  </si>
  <si>
    <t>Ultinous is an AI based technology company using deep learning to provide intelligent video analytics. Our technology provides state of the art accuracy along with high speed processing, making real time video stream processing a reality. The ground br...</t>
  </si>
  <si>
    <t>Pilot AI is a company that specializes in computer vision designed for edge hardware. They provide a deep learning based computer vision platform to solve real problems directly on compute constrained embedded devices. They work with large consumer ele...</t>
  </si>
  <si>
    <t>Xailient is a company that provides computer vision AI for Edge devices. Their technology enables innovators to bring their visions to life by offering incredibly accurate computer vision on impossibly small Edge devices. With Xailient's Face Recogniti...</t>
  </si>
  <si>
    <t>jog.ai is a voice intelligence platform that provides automatic recording and transcription of all your calls, allowing you to keep a 100% accurate and searchable record of every call you make.</t>
  </si>
  <si>
    <t>Ximilar is a software company that helps businesses make better use of image data with AI and Machine Learning. Our clients are companies from various fields like healthcare, life sciences, e commerce, stock photo agencies, home decor, fashion, manufac...</t>
  </si>
  <si>
    <t>iSpeech is a leading speech technology provider that delivers human quality text-to-speech (TTS) and speech recognition solutions to developers and consumers worldwide. With over 2 billion uses of their iSpeech cloud, the company offers a range of prod...</t>
  </si>
  <si>
    <t>OTO Systems is an AI-powered voice intelligence company that uses DeepTone™ technology to understand key human behaviors and sounds in real time. They provide businesses with a rich acoustic map of voice data, helping them unlock valuable insights from...</t>
  </si>
  <si>
    <t>PromptSmart is a multiplatform prompter app that follows you as you speak using patented VoiceTrack technology. It provides the most advanced teleprompting features, including VoiceTrack, which is speech recognition that automatically scrolls the text ...</t>
  </si>
  <si>
    <t>Media Distillery is an Amsterdam-based company that specializes in AI-driven video analysis technology for the entertainment industry. Their cloud-based Deep Content Understanding™ solution provides real-time content analysis, enabling broadcasters and...</t>
  </si>
  <si>
    <t>mobile technology is the future of information sharing and interactive experiences. since 2004, we’ve grown to become the leading provider of effective and affordable mobile technology solutions to thousands of organizations in over 20 countries. we’ve expanded our reach to include many types of organizations looking to integrate simple and familiar mobile technologies into the consumer or visitor experience. audio guides: bring your exhibitions to life with our cell phone audio guides. visitors can listen using their own mobile devices. text messaging: visitors can ask questions, play a scavenger hunt or receive late breaking news through our text messaging platform. smartphone tours: create mobile tours or apps using our platform to create an interactive, rich visitor experience. mobile fundraising: turn your visitors into donors. guests can donate through their mobile phones using our platform during their tour.</t>
  </si>
  <si>
    <t>Yactraq provides market leading business intelligence on audio, video, and text media using machine learning mass customization techniques driven by our award winning and patent pending speech based semantic computing platform. Our versatile core platf...</t>
  </si>
  <si>
    <t>pixolution is a company that provides a scalable, headless image search engine built for huge datasets. They offer AI-powered visual search solutions, including ready-to-use pixolution Flow and custom AI solutions. With pixolution Flow, users can searc...</t>
  </si>
  <si>
    <t>OpenCV is an open source computer vision and machine learning software library. It provides a real-time optimized computer vision library, tools, and hardware. OpenCV supports model execution for machine learning and artificial intelligence. The OpenCV...</t>
  </si>
  <si>
    <t>Call Journey is a conversation analytics technology company that turns conversations into understanding. They provide speech analytics, call center, customer experience, customer service, big data capture, and voice of the customer solutions. Their Con...</t>
  </si>
  <si>
    <t>Blueworx is an Interactive Voice Platform designed to deliver the highest level of performance, security, reliability and scalability.</t>
  </si>
  <si>
    <t>Neuri Pte Ltd is a Fintech startup that focuses on developing robust and stable AI driven simulation and modelling tools to support trading strategies across multiple markets and asset classes. Neuri's technology will employ the following components: S...</t>
  </si>
  <si>
    <t>Exadel is an enterprise software development and consulting company that helps businesses advance through technology. They provide ready access to technical talent for the quick delivery of low-cost, high-quality mobile and web applications. Their key ...</t>
  </si>
  <si>
    <t>OCR Scanning and Mobile Data Capture: fast and accurate | Anyline Accurate, secure &amp; integrated mobile data capture: Enhance business processes, speed up workflows and improve efficiency with mobile scanning We make data capture simple. Say goodbye to ...</t>
  </si>
  <si>
    <t>Cloud Video Surveillance VXG is the cloud video surveillance engine for SaaS companies that is fully scalable, cost effective and customizable. VXG (Video Experts Group) is a technology company with a mission to make video technology scalable. It means...</t>
  </si>
  <si>
    <t>Govivace is a leading provider of Voice Recognition, Voice Biometrics, and Speech to Text (STT) solutions. Our patented technology, Listener, enables machines to understand and transcribe speech in real time. With advanced machine learning algorithms a...</t>
  </si>
  <si>
    <t>OptiSol is a trusted digital transformation partner and an IT services firm offering digital solutions for startups and enterprises. They are experts in custom web and mobile application design and development, artificial intelligence, and product impl...</t>
  </si>
  <si>
    <t>Transcriptionlive is an American owned company that has been providing premier quality transcription services since 2008. With over 15 years of experience in the transcription field, Transcriptionlive offers affordable, accurate, and rapid services to ...</t>
  </si>
  <si>
    <t>CloudSight AI is a global leader in image captioning and understanding. They provide high-quality image recognition, captioning, and classification services through their API. They have developed two consumer apps, CamFind and TapTapSee, which utilize ...</t>
  </si>
  <si>
    <t>Convert Speech To Text By Applying Powerful Neural Network Models, using Dragon Dictation and the power of Nuance Speech Recognition Software Engine.</t>
  </si>
  <si>
    <t>Accuro is a UK-based company that specializes in transcription services. With over two decades of experience, Accuro is trusted by over 3000 customers and tens of thousands of users to deliver high-quality, on-demand transcription services. They offer ...</t>
  </si>
  <si>
    <t>Rev is an AI speech to text transcription service that provides clear and accurate captions, transcripts, and subtitles. They help people understand the human voice by offering closed captions, transcripts, and world language subtitles. Rev offers onli...</t>
  </si>
  <si>
    <t>The University of Illinois Urbana-Champaign is a world leader in research, teaching, and public engagement. With a broad range of academic programs and internationally renowned faculty, the university offers exceptional education and research opportuni...</t>
  </si>
  <si>
    <t>The Voice That Connects</t>
  </si>
  <si>
    <t>Plasticity is a company that provides natural language processing products and APIs to understand unstructured data and extract information from text. They offer prebuilt solutions and API endpoints for developers to handle tokenization, parts of speec...</t>
  </si>
  <si>
    <t>Reading Buddy Software™ is advanced speech recognition technology that listens, responds, and teaches as your child reads.</t>
  </si>
  <si>
    <t>Melax Tech is a world leader in Natural Language Processing technology to extract key information from biomedical textual data to solve real world problems. Melax Tech is an award winning AI company specializing in natural language processing (NLP) and...</t>
  </si>
  <si>
    <t>Retresco is a leading provider of AI-based content automation solutions worldwide. We offer multilingual text automation and AI services at the highest level. Using semantic technologies, we develop high-performance solutions that automate the effectiv...</t>
  </si>
  <si>
    <t>Repustate is a trusted partner to clients worldwide, providing granular text analytics and sentiment analysis solutions for customer experience (CX), employee experience (EX), and patient experience (PX) insights. Their state-of-the-art AI-powered plat...</t>
  </si>
  <si>
    <t>Automated Insights is a leading provider of natural language generation (NLG) technology. Their flagship product, Wordsmith, allows users to generate human-sounding narratives from data, making it easy to produce millions of personalized reports, artic...</t>
  </si>
  <si>
    <t>Yseop is an enterprise software company that offers two industry leading products: Yseop Savvy &amp; Yseop Compose. Yseop is an AI software company that enables life sciences and financial services firms to turn their data into written narratives in real t...</t>
  </si>
  <si>
    <t>EpiAnalytics, Inc. is a Software Publisher located in Carlsbad, CA. The company's innovative real-time text analytic solutions automate business processes such as advanced case routing, email and survey classification, and provide business intelligence...</t>
  </si>
  <si>
    <t>scite.ai is an award-winning platform for discovering and evaluating scientific articles via Smart Citations. It is a subscription-based service that aims to assist students and researchers in discovering and understanding research. scite contains over...</t>
  </si>
  <si>
    <t>Datumbox is a machine learning platform that provides advanced machine learning and natural language processing services. They offer a powerful API and an open source machine learning framework written in Java. With Datumbox, users can build intelligen...</t>
  </si>
  <si>
    <t>Twinword is a software company focused on developing API that analyze and understand human inputs and online behavioral patterns. They provide a keyword tool for SEO and content marketing that groups keywords by user intent, popular topics, or patterns...</t>
  </si>
  <si>
    <t>VocaliD is a speech technology company that designs AI generated voices for discerning brands that understand the power of voice for social connection, trust, and engagement. Our innovative audio content creation tool, PARROT STUDiO, is built for effic...</t>
  </si>
  <si>
    <t>Mitie is the UK’s leading facilities management and professional services company. They provide facilities, property, and energy management for a wide range of public and private sector businesses. They offer a range of specialist services including Se...</t>
  </si>
  <si>
    <t>UMass Amherst is the largest public research university in New England distinguished by top ranked academics, innovative research, and programs. UMass Amherst is one of the major public research universities in America. Through Five Colleges, Inc., UMa...</t>
  </si>
  <si>
    <t>ServisBOT is an AI Bot Solutions Platform that helps businesses automate interactions across customer and employee journeys using AI. Their AI-powered solutions simplify key processes, achieve higher efficiencies, and streamline operational costs, whil...</t>
  </si>
  <si>
    <t>AYLIEN is an AI, NLP &amp; Machine Learning startup based in Dublin, Ireland. We provide Text Analysis &amp; News API's that allow users to make sense of human generated content at scale. We provide a range of content analysis solutions to developers, data sci...</t>
  </si>
  <si>
    <t>Cortical.io delivers AI based solutions that streamline the extraction, classification, review and analysis of information hidden in unstructured text while providing short time to value. Cortical.io offers Natural Language Understanding (NLU) solution...</t>
  </si>
  <si>
    <t>ReadSpeaker is a global voice specialist providing lifelike online and offline text to speech solutions. They offer a portfolio of text to speech and document viewing services for websites, mobile apps, digital books, e-learning materials, and more. Wi...</t>
  </si>
  <si>
    <t>L1ght is an AI company that provides web services to detect and remove toxic behaviors online. Their AI technology can identify and remove various forms of online toxicity, including bullying, harassment, hate speech, predatory behavior, self-harm, and...</t>
  </si>
  <si>
    <t>Text analysis and natural language processing that handles pre-processing, analyzing, and visualization in an easy to use web interface. No prior programming experience required.</t>
  </si>
  <si>
    <t>WebsiteVoice is an online text to speech solution for bloggers and web content creators. Our tool read out loud text from blogs, web pages, online books and websites with natural sounding voices. Does your site have a voice? Turn your articles to audio...</t>
  </si>
  <si>
    <t>C-Phrase Technologies AB is a company that aims to revolutionize access to SQL databases by allowing users to simply type or click natural language questions and updates. Instead of navigating through dashboards or data entry screens, users can directl...</t>
  </si>
  <si>
    <t>The Python Software Foundation (PSF) is a non-profit organization that manages the intellectual property rights behind the Python programming language. They provide open source licensing for Python and own and protect the trademarks associated with Pyt...</t>
  </si>
  <si>
    <t>Alias is a company that offers practical and up-to-date Java courses. They focus on teaching the core concepts of Java, as well as essential tools and frameworks like Maven, Git, Spring, and Hibernate. Students participate in real projects remotely, ga...</t>
  </si>
  <si>
    <t>Aveni is a company that provides cutting-edge speech analytics for regulated industries, specifically targeting the financial services industry. Their platform utilizes the latest advancements in Natural Language Processing (NLP) to drive automation an...</t>
  </si>
  <si>
    <t>LOVO AI is an award-winning AI voice generator and text-to-speech software company. They offer a wide range of products and services, including a realistic AI voice generator with over 500 voices in 100 languages. Their AI voices can express over 30 em...</t>
  </si>
  <si>
    <t>Arria NLG is a company that specializes in Natural Language Generation (NLG) technologies. Their core product, the Arria NLG Platform, combines data analytics, artificial intelligence, and computational linguistics to analyze large and diverse data set...</t>
  </si>
  <si>
    <t>Kyndi is the world's first Generative AI Answer Engine built for Enterprises. It delivers direct, accurate, and trustworthy answers instantly for enhanced decision making, productivity, and efficiency. Kyndi's platform empowers users with the right ans...</t>
  </si>
  <si>
    <t>SignSwift is a new Digital Signage Solution for small businesses. SignSwift software lets any small business or other organization create dynamic digital signage to increase sales, reduce costs, or communicate information. The SignSwift solution includ...</t>
  </si>
  <si>
    <t>Caplena is a customer feedback tool that uses augmented intelligence to help market researchers, CX professionals, and consultants uncover deep insights from their open ended text. Caplena’s story began when co founders, Maurice and Pascal, realized th...</t>
  </si>
  <si>
    <t>Specifio is a legal technology company that automates software patent applications using artificial intelligence and natural language processing. They provide auto-generated patent application shells, which include 20-30 pages of text plus basic system...</t>
  </si>
  <si>
    <t>Iris.ai is one of the world’s leading start ups in the research and development of artificial intelligence (AI) technologies. Founded in 2015, the start up offers an award winning AI engine for scientific text understanding. The company uses Natural La...</t>
  </si>
  <si>
    <t>Acapela Group is a European leader of voice solutions with 30 years of expertise and market feedback, strong partnerships, deep rooted R&amp;D, an enthusiastic team and a strong appetite for innovation. They create personalized digital voices, based on Neu...</t>
  </si>
  <si>
    <t>Codeq is an applied research startup focused on bringing big ideas to life leveraging our core competency in natural language processing and computational science. We offer a range of products and services including text processing tools, advanced Deep...</t>
  </si>
  <si>
    <t>HumanFirst is a company that provides a complete productivity suite for natural language data. Their products and services include exploring and analyzing data, labeling and organizing data, and tuning and optimizing AI training datasets. They also off...</t>
  </si>
  <si>
    <t>Studio Ousia is a Tokyo-based NLP research company founded by Japanese researchers. We develop advanced multilingual natural language AI. Our products include technology to generate web page links using machine learning algorithms and natural language ...</t>
  </si>
  <si>
    <t>The Glam App is a beauty services platform that connects users with professional hair stylists, makeup artists, and nail technicians. Through the app, users can book appointments for various beauty services, including hair styling, makeup application, ...</t>
  </si>
  <si>
    <t>Beyond Menu is a leading web and app based online food ordering service company. We partner with 15,000 local restaurants in 2,000+ cities across the nation. Our online and mobile ordering platforms connect hungry diners like you with your favorite res...</t>
  </si>
  <si>
    <t>Foodklik is an online food ordering platform, providing services in Ahmedabad, Gujarat.</t>
  </si>
  <si>
    <t>Good Eggs is a technology company that brings local groceries and meals right to the consumer through online ordering and delivery or pickup. They offer a wide range of meal solutions and grocery items from the Deli, Bakery, Pantry, and more. Their foc...</t>
  </si>
  <si>
    <t>SkipTheDishes is North America's fastest growing food delivery network. We connect hungry people with restaurants and local Food Couriers through our algorithm based dispatch system. We aren’t a restaurant, a delivery company, or a traditional online o...</t>
  </si>
  <si>
    <t>We make it easy to buy genuinely fresh seasonal food, direct from local producers and delivered to your door. Our producers are the passionate people who make, grow, catch, rear, and bake your food. We simplify the food chain, making it easier for ...</t>
  </si>
  <si>
    <t>Empowering restaurants with online ordering and custom websites. Save on fees and own your customer with Ontray.</t>
  </si>
  <si>
    <t>Foodee is a leading corporate catering company that provides meal delivery services to modern offices. They partner with top local owner-operated restaurants in cities across North America to bring daily and weekly meals to their clients. Foodee offers...</t>
  </si>
  <si>
    <t>MenuGem is an e-commerce platform for restaurants and small businesses. With MenuGem, businesses can build and manage a profile page on menugem.com, and customers can place orders online and from their mobile devices.</t>
  </si>
  <si>
    <t>Orders2me is an online ordering platform that allows restaurants to take orders from their websites and Facebook pages. It offers a complete online ordering solution with all the features needed, without the outrageous fees. The platform is built for r...</t>
  </si>
  <si>
    <t>OurHarvest is an online farmers market offering high quality, fresh food to customers at fair prices while combating hunger. Our products and suppliers are carefully curated to meet the highest standards of quality, freshness, and farming practices, so...</t>
  </si>
  <si>
    <t>Spindy is a cash back app that rewards users for shopping and dining out. Users can download the app for free and earn cash back every time they make a purchase. To earn cash back, users simply need to take a picture of their receipt and spin a wheel t...</t>
  </si>
  <si>
    <t>DiDi Global Inc. is the world’s leading mobility technology platform. It offers a wide range of app based services across Asia Pacific, Latin America and Africa, as well as in Central Asia and Russia, including ride hailing, taxi hailing, chauffeur, hi...</t>
  </si>
  <si>
    <t>Travelzoo is a global media commerce company. With more than 28 million members in North America, Europe, and Asia Pacific and 26 offices worldwide, Travelzoo® publishes offers from more than 2,000 travel, entertainment and local companies. Travelzoo's...</t>
  </si>
  <si>
    <t>qnips is a digital platform for contract catering that combines features such as online food ordering, mobile payments, customer loyalty, and content management in one modular platform for apps, web, and digital signage. Their solutions are tailored to...</t>
  </si>
  <si>
    <t>Postmates is an urban logistics and delivery platform that allows users to ship any item within the city for same day delivery. The on-demand logistics service connects customers with local couriers, who purchase and deliver goods from any restaurant o...</t>
  </si>
  <si>
    <t>BigZpoon is a B2B SaaS company providing online menu management, marketing, sales, food ordering, delivery, and CRM solutions to restaurants. BigZpoon stands out amongst SaaS vendors in the foodservice industry due to its industry-leading menu personal...</t>
  </si>
  <si>
    <t>Snackdash is a concierge delivery service that specializes in keeping businesses stocked with snacks, drinks, office supplies, and more. For 8 years, snackdash has been servicing the needs of companies of all sizes in Utah and Salt Lake counties. Our c...</t>
  </si>
  <si>
    <t>Craver is a mobile app platform for restaurants and cafes. They design and build branded mobile apps that allow customers to order from their phones and collect loyalty points. They offer order ahead mobile apps, kiosks, and online ordering services. T...</t>
  </si>
  <si>
    <t>Local Express is an end-to-end eCommerce platform for food retailers. We provide eCommerce solutions for independent retailers and enterprise organizations seeking digital transformation. Our platform allows businesses to create and manage fully functi...</t>
  </si>
  <si>
    <t>Careem is ‘the everything app’ for the region, making it easier than ever to move around, order food and groceries, manage payments, and more. Careem is the everyday App that simplifies and improves the lives of people across our region! Everyday life,...</t>
  </si>
  <si>
    <t>Cerebrum Infotech is a leading mobile application, software, Android &amp; iOS app development, DevOps, IoT, custom software development, Python Technology (Django, scrappy), Microsoft Dynamics, Sharepoint, Office 365, cloud computing, website development,...</t>
  </si>
  <si>
    <t>ON DEMAND BLOWOUTS, MANI PEDIS, MAKEUP, &amp; MASSAGES | PRIV Priv delivers on demand salon and spa services by top rated professionals to your home (or office) anytime, anywhere manicures, blowouts, makeup, massages, yoga. Craving a last minute mani at ...</t>
  </si>
  <si>
    <t>We provide entrepreneurs the opportunity to own a hometown or campus online ordering business. Turn-key opportunity. http://ordersin.com</t>
  </si>
  <si>
    <t>Order from your favorite restaurants on the @REPEATS app &amp; get instant Venmo cashback on each order. Food delivery reimagined with technology, information, and the internet.</t>
  </si>
  <si>
    <t>Skipcart is an on-demand delivery platform that provides delivery services for retailers in any market. They offer last mile delivery and have a fleet of drivers that can be accessed in minutes. Skipcart has a carrier integration that allows partners t...</t>
  </si>
  <si>
    <t>Zeel is an online platform that enables users to book same-day, in-home massages with licensed massage therapists. They provide top-quality massages from licensed and vetted therapists to homes, hotels, workplaces, and events. Customers can choose from...</t>
  </si>
  <si>
    <t>WaystoCap is a technology-driven trading platform focused on Africa. We take the pain out of working internationally for businesses all over the African continent, improving their ability to trade. We help them find partners internationally and regiona...</t>
  </si>
  <si>
    <t>ManeStreem was created to provide women and men with a trusted resource for personal beauty services, to be conveniently delivered by fully licensed, accredited and insured professionals on demand and on location.</t>
  </si>
  <si>
    <t>Digitally Connect and Control Your Fleets I Ridecell Accelerated digital transformation, automation and sustainability for mobility and fleet based businesses Headquartered in San Francisco, Ridecell is on a mission to change the way people move from p...</t>
  </si>
  <si>
    <t>Swiggy is India’s leading on demand delivery platform with a tech first approach to logistics and a solution first approach to consumer demands. With a presence in 500 cities across India, partnerships with hundreds of thousands of restaurants, an empl...</t>
  </si>
  <si>
    <t>LOKE is a powerful marketing engine for hospitality that personalises the customer experience to improve service, spend and footfall. LOKE digitises transactions and gathers data to feed into a marketing engine that customises content, rewards, and pro...</t>
  </si>
  <si>
    <t>We provide a professional and comprehensive solution for taxi businesses, streamlining your operations. Our software includes: Web dispatch/admin panel Branded(white label) passenger app Branded(white label) driver app Telephony integration, a bonus system, cartography services, SMS and voice information capabilities, and the ability to assign the nearest available car by roads are available in our application. Passengers can track a driver's location in real-time, estimate their arrival time, and make cashless payments through the app which delivers a seamless experience. Our application is simple and convenient to use. It is based on cloud technologies that give you an opportunity to start a business without additional equipment. We are constantly improving the software package and we are ready to do individual development. Minimum action, maximum efficiency! We aim to make the taxi business easier, more automated, and more successful!</t>
  </si>
  <si>
    <t>Food Truck Stars is a company that believes in connecting food with technology. They provide industry data analytics to enhance and predict the future of the food truck industry. They also connect food truck owners to customers through a platform where...</t>
  </si>
  <si>
    <t>ChatLab is a company at the intersection of neuroscience, beauty, metaphor, space, and ethics. Led by Dr. Anjan Chatterjee at the Penn Center for Neuroaesthetics, ChatLab is focused on building technology and products that will shape the future of mobi...</t>
  </si>
  <si>
    <t>ShopHero is a pioneering leader in eCommerce and fulfillment solutions for the grocery industry. Our Retail Success Platform provides everything independent grocers need for personalized grocery retail success, including modern, white labeled web and m...</t>
  </si>
  <si>
    <t>UniEcommerce is a product-based company that provides complete solutions for online businesses. They offer a range of products, including the multivendor ecommerce software UniMerchant, the online food ordering system UniRestaurant, and the auction sof...</t>
  </si>
  <si>
    <t>DelivApp is an e-commerce platform for food delivery. We provide software for managing online ordering, pickup, and delivery across multiple locations and brands. Our platform is like a Swiss Army Knife for delivery management, offering automation and ...</t>
  </si>
  <si>
    <t>Balluun is a leading all-in-one digital marketplace platform provider that powers industry-specific B2B marketplaces worldwide. They develop cloud-to-mobile solutions for the trade show industry to digitize events, increase revenue, and boost audience ...</t>
  </si>
  <si>
    <t>Orderscape is a voice technology company for restaurants worldwide. We offer full menu ordering on Alexa and Google Assistant, as a leading platform to automate the food ordering process using just your voice. We partner with the leading food ordering ...</t>
  </si>
  <si>
    <t>MoreYeahs is an innovative IT solutions company that provides a range of services to help businesses thrive. They offer custom software development, cloud services, and IT development solutions to enterprise, mid-sized companies, and startups worldwide...</t>
  </si>
  <si>
    <t>Business Software Solutions provides business management and accounting software to small to mid-sized businesses in Western &amp; Central Oregon.</t>
  </si>
  <si>
    <t>247waiter is a restaurant online ordering system that provides a DIY (do it yourself) platform for any type of restaurant or food-related business. They offer an easy setup with an admin area for managing orders and menus. With a simple flat rate and n...</t>
  </si>
  <si>
    <t>Ruuby is a London-based at-home beauty booking service that offers a wide range of beauty services including blowdries, manicures, makeup, waxing, facials, massages, and more. Customers can conveniently book these services to be delivered directly to t...</t>
  </si>
  <si>
    <t>Kopa Global Technologies is an enterprise mobile app development company that provides web and mobility solutions to various industries. They offer highly scalable and cost-effective ready-made products that maximize ROI and save time and money. Their ...</t>
  </si>
  <si>
    <t>eatNgage is a real-time engagement booster for virtual meetings and events. It offers a unique business engagement platform that automates outreach and facilitates remote meal-based meetings. With eatNgage, meeting hosts can build real relationships du...</t>
  </si>
  <si>
    <t>pr.co offers websites and software to help you grow your brand through PR. pr.co helps organizations tell their stories by providing newsrooms, distribution and workflow tools for PR and marketing professionals. Pr.co is a public relations toolkit that...</t>
  </si>
  <si>
    <t>FreshDirect is a leading online grocer in the U.S., delivering premium quality fresh from the farm foods and brand name groceries directly to the doors of customers in the greater New York, New Jersey, Connecticut metro areas and greater Philadelphia, ...</t>
  </si>
  <si>
    <t>Secret Escapes is an exclusive members only travel club offering discounted rates on luxury hand picked hotels and holidays in the UK. Our site needs JavaScript enabled to work properly. Click this link from Google to see how to enable JavaScript. Then...</t>
  </si>
  <si>
    <t>Cater2.me offers corporate catering solutions for teams, featuring customized group ordering and virtual events to keep your team engaged and well fed! Cater2.me is the brainchild of former college classmates and all around foodies set on bringing a un...</t>
  </si>
  <si>
    <t>Cabubble is the UK's leading supplier of booking technology to the taxi and private hire sector. Our extensive network brings transport suppliers together with personal and corporate travellers. We offer taxi and minicab services that can be booked onl...</t>
  </si>
  <si>
    <t>eDeliveryApp is an online food ordering and delivery software that provides a comprehensive solution for restaurants and customers. With web, Android, and iOS apps, as well as delivery boy and order taking apps, eDeliveryApp caters to both single and m...</t>
  </si>
  <si>
    <t>Fresho is a fast-growing tech start-up that provides software for wholesale food suppliers and venues. Their online software simplifies the ordering, picking, invoicing, and payments process for fresh food wholesale suppliers and their customers. With ...</t>
  </si>
  <si>
    <t>EAT Club is a leading provider of individual meal delivery to offices. They offer a variety of lunches delivered to your office, whether it's for a one-time meeting or an everyday treat. EAT Club eliminates the hassle of managing menus, choosing restau...</t>
  </si>
  <si>
    <t>RDS Control Systems is a leading provider of software to the multi restaurant delivery service industry. Our robust, full featured software – the Power Flash Delivery Management System – has been the market leader for over 20 years, and is used by some...</t>
  </si>
  <si>
    <t>The Red Door by Elizabeth Arden leverages a century of art and science to enhance people’s lives and leave our guests feeling a little taller, a little stronger, a little bolder. The Red Door Salon &amp; Spa operates 29 day and resort locations across the country offering exceptional facials, massages, body treatments, hair, nail, and makeup services. Always on the industry cutting edge, The Red Door delivers the highest level of technical expertise and impeccable guest service for an experience that is always both unique and unforgettable. With the launch of our Events Division and The Red Door At Work, The Red Door gives customers unprecedented access to the best beauty and wellness services, when and where they want them. The Red Door Spa by Elizabeth Arden offers a wide variety of spa, field, and corporate based career opportunities with advanced growth potential. We have built a strong culture of recognizing performance and promoting from within. If you have the necessary skills and a highly positive attitude and are looking to build a successful career in the exciting spa industry, The Red Door Salon &amp; Spa is the employer for you. MISSION: To help guests look and feel their best; a place for them to recharge and walk out a little taller, a little stronger, a little bolder. VISION: In a constantly changing world, there's no substitute for human connection. Through our energy, personality, and touch, we create experiences that no technology provides. Our core values are at the heart of everything we do at The Red Door. Here are a few of the ways we measure success.  CORE VALUES: Speak Up Being present and engaged is expected. Seize the opportunity to share your thoughts. Find a Way There’s a solution to most obstacles. Keep a level head, be flexible, and tackle the problem. When you vent, come with a solution. Even if resources are limited, get scrappy and succeed. Keep Your Tools Sharp Take pride in your work, keep learning, and love what you do. Follow industry trends, hone your craft, push yourself. Don’t get too comfortable. Complacency gets you nowhere. Run Towards Change Our business is always evolving whether it’s a new product, service, or marketing strategy. We have to embrace change; experimentation is central to growth for both the business and ourselves. Stay Polished First impressions go a long way. From a purposeful handshake to how you carry yourself, stay polished and poised. Do More Together The sum is greater than the parts. Respect that we’re all seeking success and trust that we have a better chance getting there together. Our collective energy is greater than our individual. Go for the Gold Don’t get lost in the weeds. Recognizing that your energy is finite, choose to do what has the biggest impact. Focus on what matters. Make the Connection We are in the Experience Business. It’s more than protocols; it’s about human connection and taking joy in what you do. Follow us on Twitter and Instagram: @RedDoorCareers https://jobs.salonandspas.com/</t>
  </si>
  <si>
    <t>Zuppler is an online platform allowing users to order and get food delivered from local restaurants. Custom branded, premium visual ordering Direct integration on your website and mobile app no redirects Custom branded website as needed Own your cu...</t>
  </si>
  <si>
    <t>Burpy is a same day grocery delivery service that deploys a crowdsourced shopper to preferred local retailers to source the items our customers want. Our mobile and web apps are simple and intuitive, but powerfully accurate at connecting customers to t...</t>
  </si>
  <si>
    <t>Flyt is a simple innovative platform that seamlessly connects hospitality services and technology together. It allows global restaurant brands to work better with SkipTheDishes, Menulog, Just Eat, and Takeaway.com. Flyt connects the POS, kitchen, and s...</t>
  </si>
  <si>
    <t>Grab is Southeast Asia's leading superapp that provides everyday services like Deliveries, Mobility, Financial Services, and More. It offers a suite of services consisting of deliveries, mobility, financial services, enterprise, and others. Grab is Sou...</t>
  </si>
  <si>
    <t>Ola is India's largest mobility platform and one of the world's largest ride-hailing companies. It offers a mobile app that connects customers to drivers and a wide range of vehicles, including bikes, auto rickshaws, metered taxis, and cabs. Ola provid...</t>
  </si>
  <si>
    <t>Multi-store website | on-demand delivery Fully equipped with powerful payments integrations, easy to use features, elegant design &amp; a high conversion rate.</t>
  </si>
  <si>
    <t>Hangry is a mobile ordering and reservation platform integrated with all campus card systems. Hangry provides campuses with a branded mobile app that includes modules for food ordering, dining hall reservations, dietary filtering, nutrition tracking, c...</t>
  </si>
  <si>
    <t>Appfront is a restaurant engagement platform that provides an all-in-one digital restaurant platform. They help restaurants optimize, personalize, and control their customers' digital experience in real time across any channel. Their services include o...</t>
  </si>
  <si>
    <t>GoParrot is an end-to-end digital ordering solution for restaurants. They help restaurants connect more often and more directly with their guests through custom websites and branded mobile apps. Their software includes loyalty and marketing capabilitie...</t>
  </si>
  <si>
    <t>WebInterpret is a leading provider of global e-commerce solutions. Through its unique internalisation platform, the company enables domestic online traders to become international online traders in just a few clicks. Since 2007, the company has been br...</t>
  </si>
  <si>
    <t>NetWaiter is a restaurant marketing platform and network to attract more local customers. Restaurants use our platform, which includes a customized app, to attract more customers and increase takeout and delivery sales. Customers are looking for takeou...</t>
  </si>
  <si>
    <t>Sharebite is a mission-driven meals platform that provides corporate meal benefits for modern workplaces. They offer a food ordering app in NYC with a social mission. When you order food from over 1,500 Manhattan restaurants, Sharebite donates a meal t...</t>
  </si>
  <si>
    <t>Deliveroo is a technology company focused on marketing, selling, and delivering restaurant meals to households or offices. They work with over 140,000 restaurants and grocery partners, as well as 150,000 riders, to provide the best food delivery experi...</t>
  </si>
  <si>
    <t>MealPal is a platform that connects consumers to the best lunch options in their city for a price that can't be beat. With over 1000 restaurants to choose from, MealPal offers a variety of delicious and affordable lunch options. Restaurants in the Meal...</t>
  </si>
  <si>
    <t>Addison Lee is a private hire services company that provides services through its vehicles for passengers and couriering needs worldwide. They offer a range of services including premium taxis, executive cars, same day and next day delivery, and intern...</t>
  </si>
  <si>
    <t>http://t.co/ggoz7Wk8QY is a SaaS that manages the Delivery service of your restaurant, covering online as well as telephone orders (call center).</t>
  </si>
  <si>
    <t>TastyIgniter makes life as straightforward as possible for developers and restaurant owners looking for an effective online restaurant ordering system for their customers.</t>
  </si>
  <si>
    <t>Ginja is empowering restaurants to extend their business into the digital space. Our company enables digital ordering for restaurants by providing a fully optimized end to end suite of branded consumer apps, websites, loyalty programs, logistics and in...</t>
  </si>
  <si>
    <t>PRÊTE is a members only service that uses idle time at top tier salons and spa's to book blowout appointments.</t>
  </si>
  <si>
    <t>Voila Cabs is a taxi dispatch cloud software that offers both manual and automatic options. It is designed with a pure microservice architecture and distributed database to ensure consistent performance even under heavy traffic. The software is built w...</t>
  </si>
  <si>
    <t>Rohlik Group is a leading European online grocery delivery service that delivers a huge range of quality products in only 1-3 hours. The company's unique customer experience is a combination of fast and precise delivery, large assortment, and great val...</t>
  </si>
  <si>
    <t>EZ-Chow is a company that provides self-service kiosks and digital ordering platforms for restaurants, golf courses, resorts, convenience stores, and liquor stores. Their aim is to boost revenue for these businesses by creating customized e-commerce so...</t>
  </si>
  <si>
    <t>Shipt is a grocery delivery service that lets members order groceries and alcohol* from their local store for delivery right to their door (in as little as one hour!). Shipt provides personal shopping and delivery and is available to 80% of households ...</t>
  </si>
  <si>
    <t>Boostly is a company that provides text marketing and feedback software for restaurants. Their software works seamlessly with restaurant POS systems and online ordering providers. With Boostly, restaurants can automate and measure their marketing effor...</t>
  </si>
  <si>
    <t>Indian Mesh Private Limited is a leading IT company in India that specializes in web design and development solutions, app development, and digital marketing. The company was founded by Abhishek Gupta, a renowned IT professional with a background in en...</t>
  </si>
  <si>
    <t>Stylisted is an online platform that allows women to book on location hair and makeup appointments from a network of top beauty professionals. Clients can view stylist portfolios, reviews, and availability, and book and pay for their appointment online...</t>
  </si>
  <si>
    <t>Voyage Privé is a leading members-only travel club that offers luxury holidays at the best prices. They provide exclusive offers on premium getaways, with discounts of up to 70%. With over 14 million members worldwide, Voyage Privé has offices in multi...</t>
  </si>
  <si>
    <t>Sundown AI is a company that provides an Artificial Intelligence system, Chloe, that automates customer service and sales by answering repetitive questions from emails, sms, social media or chats. Chloe is able to answer detailed questions and can take...</t>
  </si>
  <si>
    <t>Kitchen United is a ghost kitchen offering the nation's first “Multi Restaurant Ordering” restaurant delivery service. Providing restaurant operators a turnkey way to enter new markets &amp; reach the off premise diner! We offer restaurants a top tier food...</t>
  </si>
  <si>
    <t>Online ordering built just for your restaurant. We create reliable, fast, and secure digital ordering solutions for multi-location restaurants. Seamlessly synced with restaurant's operations, systems, and brand. Drive revenue through swift and stunning branded interfaces on top of a secure, stable commerce platform. Let us handle servers, websites and apps, so you can focus on your food and happy customers.</t>
  </si>
  <si>
    <t>EvinceDev is a globally integrated Full Stack Software Development Agency galvanized by the Spartan Community with a motto to accelerate Digital Transformation. Evince Development is one of the fastest growing IT companies, provides IT services, Consul...</t>
  </si>
  <si>
    <t>Gofrugal Technologies is a digital first company offering cloud and mobile ERP solutions to Retail, Restaurant and Distribution businesses. Established in 2004, it helps businesses embrace agility and transform digitally to stay competitive in the dyna...</t>
  </si>
  <si>
    <t>Hoppier is a platform that helps you send virtual rewards and incentives like lunch, coffee, gifts, and more. It is used by event planners, field marketers, and people teams to increase attendance, engagement, and ROI for virtual events. With Hoppier, ...</t>
  </si>
  <si>
    <t>Local Flavor is a website that offers 50% off deals and coupons for local dining, family fun, home improvement, salons and spas, and more. They provide savings on goods and services from local businesses, including restaurants, entertainment venues, an...</t>
  </si>
  <si>
    <t>Trackin is an online solution to help restaurants easily manage their food delivery. Starting a delivery service in just 5min is now a reality. Software to simplify food delivery management from online ordering to last mile delivery to customer followu...</t>
  </si>
  <si>
    <t>Gilt Groupe is an online shopping website that provides instant insider access to top designer labels. They offer a high-end, flash sale model that allows customers to purchase designer brands at up to 70% off retail prices. Gilt Groupe is part of Rue ...</t>
  </si>
  <si>
    <t>Cybervation is a full service technology solution provider for web and software development, graphic design, transcription and mobile apps. We specialize in complex enterprise level backend software and databases for small and medium sized businesses. ...</t>
  </si>
  <si>
    <t>Lyft is a rideshare company that provides transportation services through its mobile app. Users can download the Lyft app on their iPhone or Android device and request a ride from a friendly driver within minutes. The app automatically charges the user...</t>
  </si>
  <si>
    <t>Ontabee is a free online food ordering and delivery system that provides software for restaurant businesses. They offer both web and mobile applications for customers and delivery boys, with real-time tracking options. Ontabee's restaurant management s...</t>
  </si>
  <si>
    <t>UrbanDart is an all in one business platform for SMBs. Our aim is to make all business interactions as frictionless as possible. A smooth running business requires a seamlessly connected ecosystem within a business &amp; with its customers. And, we help bu...</t>
  </si>
  <si>
    <t>GudangAda is a leading B2B e-commerce platform that connects manufacturers, wholesalers, and retailers across Indonesia. GudangAda was launched in January 2019 as a solution for B2B MSMEs to have faster, cheaper, smarter, and bigger transactions. Gudan...</t>
  </si>
  <si>
    <t>Peach is a rapidly growing technology company and service provider that helps employers nationwide easily deliver one of the most desired employee benefits – free or partially subsidized lunches – with two easy to manage programs. With Peach Lunch Deli...</t>
  </si>
  <si>
    <t>Allset is a marketplace connecting restaurants and local diners. Customers use Allset to order ahead for pickup or dine in at restaurants and coffee shops in their neighborhood. Users get 30% cash back and save on every order with Allset Rewards. Allse...</t>
  </si>
  <si>
    <t>Flywheel Coworking is a leading coworking innovation space located in downtown Winston-Salem, North Carolina. Our programs include startup acceleration and opportunities for investors to participate in early stage deal flow. With 10,000 square feet of ...</t>
  </si>
  <si>
    <t>OnlineeMenu is an online ordering system and marketing platform for restaurants. They provide a full-fledged restaurant management software with features like restaurant billing software, online food ordering, QR code menu, and table booking. Their goa...</t>
  </si>
  <si>
    <t>Tillster is the global leader in powering digital ordering, delivery, couponing and loyalty solutions, across web, app, kiosk and call center platforms. The company empowers restaurant brands looking to increase revenue, achieve operational efficiencie...</t>
  </si>
  <si>
    <t>Laalsa is India’s first “complete, connected and tech enabled” Food Dine In, Ordering and Fulfilment Platform. Laalsa aims to revolutionize the dining experience by providing a high technology solution that brings consumers and restaurants together on ...</t>
  </si>
  <si>
    <t>Delivery Hero is an online food ordering service operating in over 70 countries. They are shaping the future of food ordering and on-demand delivery. They connect customers with restaurants and shops they love, providing fast and easy delivery to their...</t>
  </si>
  <si>
    <t>Edlar Business Services is a software development company that is focused on defining how Omnichannel should be. Our mission is to help a million retailers do business easily, track growth, and manage inventory. With our software, customers can order f...</t>
  </si>
  <si>
    <t>Getreve is a SaaS middleware provider that offers a suite of powerful online business tools. They specialize in white labeling their software for the modern enterprise, allowing businesses to offer food ordering systems, booking systems, online shops, ...</t>
  </si>
  <si>
    <t>LEMONCAT is an online marketplace for high quality business catering. We help customers in finding the best catering solutions for their company – easy, fast and directly online. Based on our philosophy ORDER EAT LOVE we enable our customers to focus o...</t>
  </si>
  <si>
    <t>Restolabs is a value for money food ordering system that provides restaurants with an online ordering system. It offers delivery and payment integrations, personalized set up support, and a user-friendly interface. Restolabs is built with the mantra of...</t>
  </si>
  <si>
    <t>Chewse is an online platform that plans and delivers family style office catering from the best local restaurants. They bring people together, so teams can do great work. They offer delicious food, exceptional service, and take care of all the logistic...</t>
  </si>
  <si>
    <t>Order Tiger is an online ordering system provider with over 7 years in the industry, providing world class online ordering solutions for large franchises, nationwide portals, and small businesses. We are strongly focused on the online ordering industry...</t>
  </si>
  <si>
    <t>The e commerce platform with AI for local business and restaurants. The AI commerce platform for local businesses and restaurants. Engage with and sell to your customers on site and up to 25 miles away. By integrating your e commerce, sales, and custom...</t>
  </si>
  <si>
    <t>RideShark is a globally recognized and market-leading enterprise commuter management solution for all government, corporate, and campus organizations. They empower sustainable travel options and lead the world in 'multimodal mobility management' softwa...</t>
  </si>
  <si>
    <t>Noshway is a multi-restaurant delivery software and online food ordering system provider. They offer a complete solution for food delivery businesses, including a white-labeled system and a fully-fledged end-to-end online food business platform. Their ...</t>
  </si>
  <si>
    <t>Software designed for Office Management teams Meido makes it easy to track projecys, collect lunch requests, and manage your vendors.</t>
  </si>
  <si>
    <t>UpMenu is an online ordering system for restaurants that allows them to take orders directly from their own website and mobile app. With UpMenu, restaurants can reduce costs, gain full control over their orders, and protect their bottom line from third...</t>
  </si>
  <si>
    <t>Karos is the number one carpooling application for commuting. It aims to make commuting a pleasure by organizing daily trips to save time, money, and provide comfort and conviviality. Karos connects trusted carpoolers on your route, organizes the itine...</t>
  </si>
  <si>
    <t>Automate Catering Orders for $5 per day HoneyCart order automation software makes it easy for small business caterers to take online orders, streamline processes &amp; boost productivity. Commission-free. Get setup in 48 hrs. Money-back guarantee. Trusted ...</t>
  </si>
  <si>
    <t>SpeedLine Solutions is a leading provider of point of sale (POS) and enterprise management software for restaurant owners and chains. They specialize in pizza and delivery POS systems, offering efficient and profitable operations for pizza and delivery...</t>
  </si>
  <si>
    <t>Fooditter is a path breaking application which makes your food ordering process easy, swift and efficient. It’s a highly integrated restaurant ordering solutions that makes the job of the customer, waiter, kitchen supervisor and restaurant owner easy a...</t>
  </si>
  <si>
    <t>WhistleDrive is a Smart Mobility Company that provides technology-enabled goods transportation and employee transportation services for businesses. They offer a full-stack urban mobility platform that includes cabs, bus shuttles, and trucks for corpora...</t>
  </si>
  <si>
    <t>Oddle is a complete O2O solution built for restaurants. It is an online food ordering system that empowers restaurants with the secret ingredient - customer data, to grow sales and reach their best customers. Beyond online food ordering, Oddle also pro...</t>
  </si>
  <si>
    <t>Cabify is a transportation company that connects users and businesses with the best transportation options to meet their needs. Their main goal is to make cities a better place to live by providing safe and high-quality transportation options. They off...</t>
  </si>
  <si>
    <t>Mercatus is a leading provider of grocery eCommerce software. They enable retailers and advertisers to achieve competitive advantage, boost brand equity, and improve financial performance. Mercatus Technologies is redefining the digital experience with...</t>
  </si>
  <si>
    <t>GrocerKey is the leading provider of grocery eCommerce technology and in store fulfillment solutions, helping retailers build profitable online businesses. GrocerKey helps grocery and convenience stores leverage their brand through eCommerce. The Groce...</t>
  </si>
  <si>
    <t>Digital Marketing Agency Singapore | Digital Marketing Services Jankosoft is a leading digital marketing agency in Singapore offering cutting edge digital marketing services backed by latest result oriented strategies We are a creative digital agency, ...</t>
  </si>
  <si>
    <t>Soothe is a leading wellness marketplace that connects individuals and corporate clients with personalized wellness providers. Through their web and mobile app, Soothe offers a range of on-demand services including massage, skincare, hair, and beauty s...</t>
  </si>
  <si>
    <t>The professional on demand beauty app STYLEBEE connects people with vetted hair stylists and makeup artists for in-home or office beauty services. With the STYLEBEE app, users can easily book hair and makeup services on their schedule at affordable pri...</t>
  </si>
  <si>
    <t>iOrderFoods is an online ordering solution for restaurants. They provide a comprehensive online ordering system for restaurant websites, allowing customers to order food online for pickup or delivery. The system also includes features such as reservati...</t>
  </si>
  <si>
    <t>Glamsquad is a beauty services company that brings hair, makeup, and nail professionals directly to your location. They offer on-demand services in NYC, Miami, LA, and DC, allowing customers to book appointments anytime and anywhere. Glamsquad aims to ...</t>
  </si>
  <si>
    <t>DeliverLogic is the USA's largest restaurant delivery network, powering online ordering and delivery for restaurants across North America. With over 6000 drivers in 474+ cities, DeliverLogic has successfully made over 2.3 MILLION deliveries. Our nation...</t>
  </si>
  <si>
    <t>ManiCare is a mobile nail and beauty service that provides professional manicure, pedicure, beauty, and spa services on demand. They offer expert salon treatments at your home, business, or bedside. Booking an appointment or purchasing a gift card is s...</t>
  </si>
  <si>
    <t>iFexo is a tool for delivery restaurants to organize &amp; route ALL orders (fax/email/phone/POS) from ALL sources while saving money!</t>
  </si>
  <si>
    <t>MenuDrive is a restaurant online ordering system that combines ordering, delivery, marketing, and analytics. They have been developing online ordering systems for restaurants and caterers since 2009. MenuDrive offers turnkey online and mobile ordering ...</t>
  </si>
  <si>
    <t>Onosys is a leading web, mobile app, and call center ordering solution for multi-unit restaurants. They provide a fully customizable digital ordering platform for restaurant chains, allowing them to deliver unique ordering experiences digitally. Onosys...</t>
  </si>
  <si>
    <t>Clorder is an online ordering system for restaurants that provides digital ordering and marketing tools. Their cloud-based solution helps restaurants and small to medium-sized businesses enhance their online presence, increase revenues, and become more...</t>
  </si>
  <si>
    <t>Zyda is the leading online ordering and customer engagement platform for restaurants and cafes. It offers an all-in-one mobile ordering and marketing platform for hospitality, helping brands maximize their revenue. With Zyda, restaurants and cafes can ...</t>
  </si>
  <si>
    <t>OrderYOYO is an online ordering system for takeaways and restaurants. We provide personalized websites and apps, as well as marketing solutions, to help businesses grow. Our platform allows restaurants to have their own ordering platform, eliminating t...</t>
  </si>
  <si>
    <t>Urban is the wellness app for busy people. It’s a way to book massages, beauty treatments, Osteopathy and more to your home or office. For busy professionals in the city, it’s a one stop shop for relaxation and self care that fits easily into any sched...</t>
  </si>
  <si>
    <t>The mission of Logical Systems, LLC, is to develop the best possible solutions for the management, workflow and distribution of technical documents, drawings and images utilizing the AutoEDMS document management and workflow system from ACS Software,</t>
  </si>
  <si>
    <t>eQuorum is a company that provides engineering workflow and document management software. Their software helps organizations manage data from design to manufacturing and production, to sales, support, and administration. They focus on solving complex d...</t>
  </si>
  <si>
    <t>ESSS is a computer simulation company and the official representative of Ansys. They offer computer simulation solutions and technical support to solve critical engineering challenges in various industries. With their expertise in engineering and compu...</t>
  </si>
  <si>
    <t>NCCS is a company with over 30 years of experience in the machining industry. They specialize in providing multi-axis machining software and CAD/CAM software solutions. Their latest innovation, PostWorks Connect, offers an easy-to-use interface with ad...</t>
  </si>
  <si>
    <t>Avenir Software is a company that provides design software for HVAC/P, including LoopCAD for radiant heating, HeatCAD for heating load, and PlumbingCAD for plumbing takeoffs. The software supports Manual J, CSA F280 and ASHRAE standards.</t>
  </si>
  <si>
    <t>Cortona3D is a world leader in 3D visual communication and publishing software. They provide tools for transforming design data (CAD) into effective 3D product maintenance, training, and customer support materials. Their products have been proven to de...</t>
  </si>
  <si>
    <t>R&amp;K Solutions is the leader in real property services and support. Gain business intelligence for your strategic assets and real property management. Founded in 1984, R&amp;K helps organizations to increase return on their facilities investments. As an emp...</t>
  </si>
  <si>
    <t>Vectorworks is a global design and BIM software developer that serves over half a million professionals in the architecture, landscape, and entertainment industries. Since 1985, Vectorworks has been committed to helping designers capture inspiration, n...</t>
  </si>
  <si>
    <t>PCB Design Software &amp; Tools | Altium The best PCB design software and high powered tools for PCB designers. Industry leading schematic capture, layout and prototyping tools. EDA / CAD We are dedicated to creating the tools that bring a truly unified de...</t>
  </si>
  <si>
    <t>Bricsys is a global provider of CAD software, specifically BricsCAD, which is a powerful CAD platform that combines 2D drafting, 3D modeling, BIM, and mechanical design toolsets. BricsCAD is available on Windows, Linux, and Mac and is built on the nati...</t>
  </si>
  <si>
    <t>OrCAD is a PCB design software and schematic editor that provides an easy-to-use interface for PCB layout and a rich schematic editor with SPICE integration. It offers DFM signoff and is fully owned by Cadence Design Systems. OrCAD solutions are used f...</t>
  </si>
  <si>
    <t>EVOLVE MEP is a leading provider of MEP operation software. Our software, EVOLVE, helps mechanical, electrical, and plumbing contractors and teams automate construction design workflows and facilitates material fabrication for increased revenue, improv...</t>
  </si>
  <si>
    <t>ARCOM is a company that specializes in helping design and building professionals produce accurate and professional building and construction specifications. They have a dedicated team of over 45 professionals and 20 consultants who provide specificatio...</t>
  </si>
  <si>
    <t>OpenCage is a company that provides an easy-to-use forward and reverse geocoding API. They offer worldwide coverage and affordable, predictable pricing. Their service is built using open data, which allows for more flexibility in data usage. They also ...</t>
  </si>
  <si>
    <t>PhoenxPLM is a leading consultancy partner for digital transformation for manufacturing businesses in Australia and New Zealand. They provide software, knowledge, implementation, and consulting solutions to help businesses benefit from digital transfor...</t>
  </si>
  <si>
    <t>ThinkGeo is a GIS software company offering quick and powerful cloud, mobile, web and desktop mapping solutions. Our clients are in more than 40 industries including agriculture, energy, transportation, government, engineering, IT, and defense. ThinkGe...</t>
  </si>
  <si>
    <t>RealityCapture is a software development company based in Slovakia that specializes in photogrammetry solutions. Their flagship product, RealityCapture, is a state-of-the-art software that allows users to create ultra-realistic 3D assets and environmen...</t>
  </si>
  <si>
    <t>Geosho is a VC/Angel/Self funded startup based in the UK. They specialize in location intelligence and visualization, mobile integration, location-based content management, and white label development. They have developed a powerful and intuitive locat...</t>
  </si>
  <si>
    <t>LARKI is a company that provides an easy way for architects, builders, and developers to get 3D laser scans, BIM models, and 2D survey plans all in one place. They offer industry-leading interior and exterior 3D scanning solutions, allowing users to un...</t>
  </si>
  <si>
    <t>Concora is a branded product library for building product manufacturers. Their Digital Experience platform is tailored made for the AEC community and can be integrated into corporate websites. The platform allows users to specify and select products qu...</t>
  </si>
  <si>
    <t>Simple GIS Software is a company that provides lightweight yet powerful GIS software for Windows desktop, laptop, and tablet computers. Their mission is to provide quality GIS mapping software at a very reasonable price.</t>
  </si>
  <si>
    <t>Customers use Cadence software, hardware, IP, and services to design and verify advanced semiconductors, consumer electronics, networking and telecommunications equipment, and computer systems. The company is headquartered in San Jose, Calif., with sal...</t>
  </si>
  <si>
    <t>TAXUS IT is a company that provides innovative IT solutions for forestry, including mapping, database, mobile, and server software.</t>
  </si>
  <si>
    <t>PowerCalc is a cloud-based electrical engineering software for buildings. It is the first SaaS (Software as a Service) solution in the industry, offering an incredibly powerful yet unexpectedly easy-to-use platform. With PowerCalc, users can design the...</t>
  </si>
  <si>
    <t>Desktop Metal is a company that specializes in metal 3D printing and carbon fiber 3D printing. They aim to make these technologies accessible to engineers, designers, and manufacturers. Their solutions include high-speed mass production of metal parts,...</t>
  </si>
  <si>
    <t>Envitia is a software and services company that delivers high performance data and geospatial intelligence solutions to the Public and Private sector. They specialize in overcoming complex big data challenges with specialist geospatial data software an...</t>
  </si>
  <si>
    <t>PSMotion Ltd is the developer of MechDesigner, the world-leading machine design software for cam, mechanism, and motion design of multi-axis machines. With MechDesigner, you can build packaging, assembly, and textile machines with confidence. The softw...</t>
  </si>
  <si>
    <t>Presenting an industry-leading suite of solutions which facilitate competitiveness in a fast paced market, improving processes and enabling information to be shared anywhere at anytime.</t>
  </si>
  <si>
    <t>Plex Earth is a software company that develops innovative solutions and services in the fields of civil and environmental engineering, and geoinformatics. Their flagship product, Plex Earth, is a powerful Google Earth plugin for AutoCAD and Civil 3D th...</t>
  </si>
  <si>
    <t>ExpressPCB is a company that offers free PCB design software and low-cost printed circuit board manufacturing services. Their software is easy to learn and use, making it suitable for both beginners and professionals. They also provide top-quality two ...</t>
  </si>
  <si>
    <t>Jytra Engineering Services is a leading design consultancy firm operating from Hyderabad, India. Jytra has been offering value added engineering services to various global clients in different product lines. We provide best solutions with unique combination of domain expertise, cutting edge CAD, CAM &amp; CAE software tools and application knowledge. Jytra has a team of well qualified, skilled and dedicated engineers to handle the varied range of engineering design projects. The breadth of services include new product design and development, engineering analysis, design automation, prototyping, tool design, engineering revisions, CNC programming (3 axes &amp; 5 axes), development of custom CAD programs, CAD customization, PLM Software training and other regular CAD services like 3D Modeling, Surfacing, assembly design, tolerance stack-ups, digital mock-up, CAD drafting services etc.</t>
  </si>
  <si>
    <t>Electrical software for designing, teaching, TESTING and printing electrical ladder diagrams. Electrical floor-plan, Motor control training and PLC training software as well. Constructor for ladder diagrams. Residential Wire Pro for electrical floor-pl...</t>
  </si>
  <si>
    <t>SolidCAM is a leading independent CAM company that provides a powerful and integrated CAD/CAM solution for CNC machines. With over 37 years of experience, SolidCAM has developed the most advanced CAM software that maximizes productivity and efficiency....</t>
  </si>
  <si>
    <t>AgTerra Technologies, Inc. is a software company based in Sheridan Wyoming. We specialize in mobile and cloud-based mapping and record-keeping systems for natural resources professionals. Since 2003, AgTerra has been helping businesses streamline data ...</t>
  </si>
  <si>
    <t>Digital Blue Foam is an AI-powered building design and planning software company. They leverage the latest in generative design and spatial analytics to deliver better projects, faster and more intelligently. Their category-leading technology, the DBF ...</t>
  </si>
  <si>
    <t>Scandy is a computer vision company that specializes in 3D content creation and interaction. They offer apps and tools for 3D scanning, as well as a software development kit (SDK) called Roux. With Scandy Pro, users can create high-resolution, full-col...</t>
  </si>
  <si>
    <t>MagiCAD Group specialises in software solutions and manufacturer services provider for the built environment. MagiCAD software, for Revit and AutoCAD, is the number one Building Information Modelling (BIM) solution for Mechanical, Electrical and Piping...</t>
  </si>
  <si>
    <t>Open Cascade is a software development company which is focused on digital transformation of industries through the use of 3D technologies. Open Cascade offers a wide range of high performance proprietary 3D software tools both open source and commerci...</t>
  </si>
  <si>
    <t>EcoMundo is a company that provides services and software to help businesses comply with international regulations such as REACH, CLP, Cosmetics and OTCs, Biocides, Compléments alimentaires, etc. They also provide tools for eco-design and offer persona...</t>
  </si>
  <si>
    <t>Audros Technology (Lyon, France) : éditeur de la Solution Audros, logiciel de gestion du cycle de vie de produit (PLM et PDM).</t>
  </si>
  <si>
    <t>EarthvisionZ is a real-time alerting and decision support system that helps companies manage risk and ensure the safety of their business and employees. They create enterprise-level, location-aware, visual data management systems that enable companies ...</t>
  </si>
  <si>
    <t>CGTech specializes in numerical control (NC/CNC) simulation, verification, optimization, and analysis software for manufacturing. Since 1988, VERICUT software has become the industry standard for simulating CNC machining to detect errors, potential col...</t>
  </si>
  <si>
    <t>CityCAD is a design software tool for conceptual masterplanning of large scale urban sites. Sketch a 3D layout and watch as floor areas and other quantities are automatically estimated.</t>
  </si>
  <si>
    <t>Engineer Philosophy Web Services Pvt (engineerphilosophy.com) provides Geographic Information System tools and applications under IGISmap. They also offer custom GIS-based web and mobile applications. They develop and maintain web apps using the latest...</t>
  </si>
  <si>
    <t>AnalySwift is a leading provider of efficient, high fidelity simulation software for the simulation of composite materials and structures. Our tools, SwiftComp and VABS, are well suited to provide you with a competitive advantage through cutting edge t...</t>
  </si>
  <si>
    <t>DesignDataManager is a company that provides Product Data Management (PDM), PLM, CAD, and other services for businesses of all sizes. Their DDM solution is a scalable document and process management system that grows in line with your needs, providing ...</t>
  </si>
  <si>
    <t>Pixyz Software is a leading provider of solutions for large 3D/CAD data automatic preparation, optimization, and review. Their software, now a part of Unity3D, offers best-in-class tessellation algorithms and other tools to help industrial companies an...</t>
  </si>
  <si>
    <t>AxisVM is a structural analysis and design software that is primarily used in the design of buildings, industrial structures, and geotechnical structures. It is trusted by civil engineers on 5 continents for its powerful finite element solver and pract...</t>
  </si>
  <si>
    <t>ENOSERV's multi-platform software technologies integrate and standardize relaying. The solutions pioneered by ENOSERV have enabled companies throughout several countries to establish a centralized source for maintaining all relay assets, work management and testing. Aside from operating its software development division, ENOSERV performs field testing services and also offers extensive software and power industry-specific training Within this operating structure, ENOSERV strives to promote a complete solution and provide expertise for its utility and industrial clients throughout world.</t>
  </si>
  <si>
    <t>IrfanView is one of the most popular viewers worldwide. It is a program available in 32 and 64-bit versions. The company provides a viewer software that allows users to view and manage various types of images. IrfanView is highly regarded by its users,...</t>
  </si>
  <si>
    <t>Surfcam is a company that provides powerful 3D CAM software for CNC machines, with an unrivaled out-of-the-box experience and helpful tutorials to get you up and running quickly.</t>
  </si>
  <si>
    <t>BIM Software for surveying and planning in civil engineering. card_1 provides software solutions for BIM, surveying, road planning, railway planning, and canal planning. Their innovative software allows for precise modeling and visualization of infrast...</t>
  </si>
  <si>
    <t>SmartCAMcnc is an Oregon based company that was established in December 2003 for the purpose of developing the SmartCAM CAM software suite (computer aided manufacturing software) for the benefit of its worldwide customer base. The SmartCAM family of co...</t>
  </si>
  <si>
    <t>SOLIDWORKS Corp. develops and markets 3D CAD design software, analysis software, and product data management software. SOLIDWORKS is the leading supplier of 3D CAD product design engineering software. SOLIDWORKS offers 3D software tools that are easy t...</t>
  </si>
  <si>
    <t>Spatial Technologies is a full service Information Technology Company providing innovative solutions to the Department of Defense and commercial clients. We are problem solvers at our core and we lead with integrity. We listen, we learn your business, ...</t>
  </si>
  <si>
    <t>PI (Physik Instrumente) is a leading manufacturer of piezo systems, hexapods, and instrumentation for precision motion control. With over 40 years of experience, PI develops and manufactures standard and OEM products with piezo or motor drives. The com...</t>
  </si>
  <si>
    <t>BricsCAD Partner India, GeoTools and CADPower Designsense Technologies is leading Reseller/Distributor of CAD Software. We are dealing in BricsCAD,2D,3D,BIM, Mechanical, CGS Labs, CADPower, GeoTools. We provide best alternative solution for AutoCAD 2D ...</t>
  </si>
  <si>
    <t>Innovative Cadd Centre , Jhabua is a management consulting company based out of 212 , Jhabua Bypass, Mojipada, Madhya Pradesh, India.</t>
  </si>
  <si>
    <t>Elite Software Development, Inc. is the world's premier software developer for HVAC, electrical, plumbing, and fire protection design software. Over 30 programs are offered for such applications as HVAC load calculations, building energy analysis, HVAC...</t>
  </si>
  <si>
    <t>Create online custom printed packaging, dielines and 3Ds Create custom packaging online. No minimum quantity requirement. Generate the die cut template with personalised sizes, view the real time 3D, and get printed custom boxes in 48h. Packly is a web...</t>
  </si>
  <si>
    <t>The PROSTEP Group is the leading provider of PLM consulting and software solutions for the automotive, aerospace, mechanical engineering, shipbuilding, and plant construction industries. With over 25 years of experience, we advise and support global co...</t>
  </si>
  <si>
    <t>MapQuest is the #1 destination for maps and directions in the US, with more than 40 million users every month — that’s one out of five people* on the Internet! We’re constantly improving our tools and looking for new ways to make our users happy. If yo...</t>
  </si>
  <si>
    <t>camLine is a global partner for manufacturers, providing software solutions for operational excellence. They offer a wide range of products and services, including interactive e-learning, media access, and expert consultations. They have been recognize...</t>
  </si>
  <si>
    <t>TransMagic, Inc. develops 3D CAD data exchange, geometry repair, and validation software for the manufacturing industry. TransMagic offers scalable solutions ranging from desktop applications to enterprise systems with PLM integration. TransMagic suppo...</t>
  </si>
  <si>
    <t>Simpson Strong Tie is a leader in structural systems research and technology. They are one of the world's largest suppliers of structural building products. With a focus on creating structural products that help people build safer and stronger homes an...</t>
  </si>
  <si>
    <t>CADlook was founded in 1998 with office located in San Francisco Bay Area, California. CADlook's mission is to provide low cost, advanced solutions for CAD file conversion and viewing. Our engineers have very strong background in mathematics and software technology and have a wide range of experience in NURBS, numerical computation, CAD data translation and CAD/CAM software development. Targeting the CAD/CAM industry, CADlook's business for 2D and 3D modeling technology has recently expanded internationally into the Aerospace, Defense, Commercial, and Medical Markets. Continuous improvement is our commitment. You can count on us to get your job done better and faster.</t>
  </si>
  <si>
    <t>EyeCue Vision Technologies is a leading technology company located in Yokneam, Israel. Since 2007, EyeCue has been developing original and custom vision recognition based solutions for toys and games based on the most recognized brands around the world...</t>
  </si>
  <si>
    <t>Topographic is a company that specializes in land surveying, mapping, engineering, and GIS services. With over 65 years of experience, they operate in 29 states and continue to grow. Equipped with the latest technology, their crews gather precise data ...</t>
  </si>
  <si>
    <t>Esri China (Hong Kong) Limited is a home grown IT company specializing in Geographic Information System (GIS) and mapping solutions to serve Hong Kong and Macao customers since 1997. We aim to make our customers successful through the applications of i...</t>
  </si>
  <si>
    <t>Texel is a software developer and manufacturer of professional 3D scanners for 3D models of people and large objects. Texel develops and manufactures solutions that enable high precision 3D capture, measurement and analysis of the human body. Texel Por...</t>
  </si>
  <si>
    <t>Eurostep is a company that provides powerful PLM collaboration solutions for digital transformation. They offer PLM software and consulting services, with their software ShareAspace supporting collaborative engineering across the life cycle of products...</t>
  </si>
  <si>
    <t>Elmo Solutions is a world-class leader in CAD/PDM/PLM to ERP data integration. They provide ERP CAD Link, a system that efficiently transfers data from CAD systems like Autodesk and SOLIDWORKS to ERP systems like SAP and NetSuite. This automation elimi...</t>
  </si>
  <si>
    <t>Geometrid is a software as a service company that provides construction professionals with complete project visibility across the supply chain. Their platform, Geometrid App, helps users track real-time progress, monitor assets, and analyze productivit...</t>
  </si>
  <si>
    <t>Indictrans is a certified ERPNext solution provider that offers cloud-based, customized, user-friendly, and intelligence-intensive enterprise solutions for large organizations. They are an ISO 9001:2015 certified solutions provider and an active gold m...</t>
  </si>
  <si>
    <t>Agile Applications is a leading supplier of cloud-based solutions and services for local government and commercial organizations. They offer intuitive software solutions for planning, building control, regulatory services, waste management, and recycli...</t>
  </si>
  <si>
    <t>SpecifiedBy is a company that provides a building product search, discovery, and comparison platform. They have a database of over 102,812 building products, which helps users make informed specification decisions. Their platform allows users to search...</t>
  </si>
  <si>
    <t>C&amp;G Systems is a CAD/CAM solution provider that focuses on addressing the challenges in manufacturing and offering solutions that leverage their proprietary software. They actively engage in research and development of next-generation software and stri...</t>
  </si>
  <si>
    <t>Design Simulation Technologies is a company that develops and provides physics-based simulation software for engineers and educators. Their flagship product, Working Model, is a powerful engineering tool that allows users to simulate statics, dynamics,...</t>
  </si>
  <si>
    <t>Geograma is a company specialized in Geographic Information Systems (GIS) and Location Intelligence solutions. We capture and integrate geodata to improve decision-making processes and asset management. Our services include GIS consulting, field data c...</t>
  </si>
  <si>
    <t>Essig PLM is a leading provider of product data management (PDM), product lifecycle management (PLM), and computer-aided design (CAD) integration software and services. With extensive industry knowledge, technical expertise, and implementation experien...</t>
  </si>
  <si>
    <t>IGE+XAO is a software publisher that specializes in electrical CAD, PLM, and simulation software. They offer a complete range of software packages for electrical design, system definition, electrical equipment manufacturing, and data management. Their ...</t>
  </si>
  <si>
    <t>Famic Technologies is a software company that specializes in the design and simulation of Fluid Power, Electrical, and Automation systems. They offer a range of products including Automation Studio™, Andon Studio™, and Automation Studio™ Live Manifold....</t>
  </si>
  <si>
    <t>Datakit develops software to convert native and neutral CAD/CAM formats and provides converters for CATIA, OpenCascade, Rhino, Solidworks, ThinkDesign, UG NX and many other formats.</t>
  </si>
  <si>
    <t>DMP SpatialStream® is a SaaS spatial development platform that offers a new way to develop robust spatial applications on top of common mapping platforms. It provides APIs and web services that give access to sophisticated spatial technology and data s...</t>
  </si>
  <si>
    <t>Easy. Fast. Computations. Enter math into collaborative documents as you would on paper with incredible speed and ease, all within your web-browser.</t>
  </si>
  <si>
    <t>UltiMaker is a company that offers professional 3D printers, software, materials, and support. They have been in operation since 2011 and have grown to become a market leader in desktop 3D printing. Their range of high-quality 3D printers, software, an...</t>
  </si>
  <si>
    <t>CMPRO Product Lifecycle Management Software by PSA Inc. Professional Systems Associates, Inc. (PSA) is a small, veteran owned business, located in Panama City, Florida. Over the last 20 years PSA has built a solid reputation of meeting customer require...</t>
  </si>
  <si>
    <t>SketchList3D is a comprehensive 3D design software for cabinet design, furniture design, and woodworking design. It allows users to design with virtual boards on the computer screen, enabling detailed design at the board level. The software is easy to ...</t>
  </si>
  <si>
    <t>please visit our new website &gt;&gt;&gt; rapidlasso.de &lt;&lt;&lt; creators of LAStools, LASzip, and PulseWaves Our LiDAR processing tools are widely known for their blazing speeds and high productivity. Our software combines robust algorithms with efficient I/O and c...</t>
  </si>
  <si>
    <t>Mapping Software Solutions | Cloud Based GIS | Cartovista Discover CartoVista's intuitive web mapping solutions. Create interactive maps on the cloud easily and transform your data into engaging visual presentations. Interactive Web Mapping Solution. S...</t>
  </si>
  <si>
    <t>Fract is a business intelligence platform powered by geospatial AI. We solve business problems that are inherently location driven. Our Territory and Area Analytics platform helps businesses increase their market share with business analytics. We answe...</t>
  </si>
  <si>
    <t>EnvisionTEC is a privately held global company that develops, manufactures and sells more than 40 configurations of desktop and production 3D printers based on seven several distinct process technologies that build objects from digital design files.</t>
  </si>
  <si>
    <t>Elebase is a geospatial data management platform with a powerful API. Elebase is API first content and data management for digital maps. Elebase is a back end as a service infused with geospatial capabilities. Elebase provides mapping, file management,...</t>
  </si>
  <si>
    <t>GameSim provides Products and Services for the Entertainment, Modeling &amp; Simulation, and Geospatial Industries.</t>
  </si>
  <si>
    <t>The Fidesys engineering company was founded in 2009 by experts and graduates of Lomonosov Moscow State University, Department of Mechanics and Mathematics. The Fidesys team includes 35 graduates of Lomonosov Moscow State University, Bauman Moscow State...</t>
  </si>
  <si>
    <t>There is no easier plumbing software on the market for plumbing design than QuickPlumb. It will generate material lists, estimates and pipe cut lists. It will also show fixture locations for concrete slab work. Need 3D images of the finished product? N...</t>
  </si>
  <si>
    <t>Free Field Technologies (FFT) is a leading global company focused on acoustic simulation and engineering services. They provide simulation software, specifically Actran Acoustic Simulation Software, which integrates concept development, design, testing...</t>
  </si>
  <si>
    <t>ChasmTech is a company that provides cost-effective design software for civil engineers, surveyors, land development professionals, utilities, and local governments. Their products include BricsCAD, Civil Site Design, Corridor EZ for Civil 3D, and Stri...</t>
  </si>
  <si>
    <t>OPAL-RT is a leading developer of real-time simulation technology for engineers and researchers worldwide. Their unique approach combines parallel, distributed computing with off-the-shelf technologies to provide cutting-edge solutions. They offer prod...</t>
  </si>
  <si>
    <t>ESS Engineering Software Steyr (ESS) is a producer of cutting-edge hybrid CFD/CSD software and a specialist in automating the pre-processing step of meshing. Founded in 2015, ESS creates accurate and user-friendly CFD software that powers real-world pe...</t>
  </si>
  <si>
    <t>CADTALK is a software company that provides an easy-to-use tool for integrating CAD bills of material into ERP systems. Their software eliminates the manual transfer of data, allowing engineers to focus on design rather than data entry. CADTALK is used...</t>
  </si>
  <si>
    <t>Brimar Industries is a manufacturer of a large variety of safety identification products. Founded over 20 years ago as a manufacturer of pipe markers, and originally sold primarily to plumbing, mechanical, and sprinkler contractors, Brimar has now grow...</t>
  </si>
  <si>
    <t>FusePLM is a cloud-based system that provides design and manufacturing companies with an affordable and easy-to-use solution for managing parts, bill of materials (BOM), and changes during product development. With an intuitive cards-based approach, Fu...</t>
  </si>
  <si>
    <t>Centric Software is a leading provider of Product Lifecycle Management (PLM), Planning, and Pricing solutions for brands, retailers, and manufacturers. Their PLM software is specifically designed for the fashion, retail, luxury, footwear, outdoor, and ...</t>
  </si>
  <si>
    <t>Concepts NREC improves the design and manufacturability of turbomachinery, including compressors, pumps, turbines, fans, blowers, and turbochargers. A world leader in turbomachinery design software, engineering, development, testing and education. Our ...</t>
  </si>
  <si>
    <t>UrbanSim is a leading AI-driven platform for sustainable urban planning and development. Their technology helps cities and developers build smarter and more sustainable cities while reducing costs. They use data science, simulation, and visualization t...</t>
  </si>
  <si>
    <t>IIC Technologies provides geospatial solutions and services to organizations across aerospace, defense, government, infrastructure, natural resources, transportation, and utility sectors. Armed with state of the art geospatial technology, rich domain e...</t>
  </si>
  <si>
    <t>Skyjed is an AI powered end to end product lifecycle management and product governance platform designed for product managers and product leaders worldwide. Skyjed's AI powered end to end platform offers a wealth of tools to help your business thrive. ...</t>
  </si>
  <si>
    <t>IDEA StatiCa is a leading provider of structural design software for steel and concrete. Their software allows engineers to analyze and design steel connections and concrete details according to international standards such as AISC and Eurocode. The so...</t>
  </si>
  <si>
    <t>Mapdiva is an independent MacOS software company that specializes in creating powerful and intuitive vector drawing software. Their flagship products, Artboard® and Ortelius®, are designed for creative individuals who want to focus their energy on cont...</t>
  </si>
  <si>
    <t>The Wild is an immersive remote collaboration platform for architecture, design, and enterprise teams. Collaborate from anywhere, in augmented and virtual reality (AR and VR). Integrates with Revit, SketchUp, and BIM 360 workflows. Import from all majo...</t>
  </si>
  <si>
    <t>Agisoft is a company that provides software solutions for processing digital images and generating 3D spatial data. Their flagship product, Agisoft Metashape, is a fast and highly accurate software that allows users to process digital images and genera...</t>
  </si>
  <si>
    <t>SageMath is a free open-source mathematics software system that combines the power of many existing open-source packages. It is licensed under the GPL and can be used to study general and advanced, pure and applied mathematics. SageMath integrates vari...</t>
  </si>
  <si>
    <t>IMAGINARY is a platform for open and interactive mathematics. It features a variety of content that can be used in schools, at home, in museums, at exhibitions or for events and media activities. The main contents of IMAGINARY are its interactive progr...</t>
  </si>
  <si>
    <t>VRcollab is a company that provides a multi-user VR communication tool for collaborative design discussions. Their platform allows users to replace floor plans and 3D models with VR-based discussions, providing an immersive and intuitive design review ...</t>
  </si>
  <si>
    <t>Creaform is a world-class company founded in 2002 that develops, manufactures, and sells portable and automated 3D measurement technologies. They specialize in engineering services and offer innovative solutions such as 3D scanning, reverse engineering...</t>
  </si>
  <si>
    <t>Global leader of mid market Computer Aided Manufacturing (CAM) software for Additive (3D Printing) &amp; Subtractive (CNC) Manufacturing MecSoft Corporation is a developer of standalone, as well as integrated CAD/CAM software solutions for both the subtrac...</t>
  </si>
  <si>
    <t>Mixed Reality Simulation Platform (MIXR)</t>
  </si>
  <si>
    <t>EXAPT Systemtechnik GmbH is a high-tech company that specializes in providing solutions in the field of CAM systems, tool management, tool lifecycle management, production data organization, and resource organization. They are a trusted partner for dig...</t>
  </si>
  <si>
    <t>3D Repo is an online platform to help manage Building Information Modelling (BIM) data during design, delivery and operation. Teams can communicate and access live BIM data, all through a web browser and collaborate for a better built environment. Our ...</t>
  </si>
  <si>
    <t>WELSIM is a unique and independent simulation technology provider that offers the #1 engineering simulation software for the open source community. Their flagship product, WELSIM, is a general purpose simulation software that helps engineers and resear...</t>
  </si>
  <si>
    <t>Alibre, LLC is a leading global provider of 3D CAD software for SMBs, startups, and individuals. They offer the industry's most affordable complete engineering solutions, including 3D CAD software, 3D CAM software, and CNC machines. Their software is h...</t>
  </si>
  <si>
    <t>AerisWeather provides a powerful weather API, mapping platform, and developer toolkits that allow weather sensitive businesses worldwide to operate more efficiently, safely, and profitably. The Global Weather API &amp; Mapping Platform for Business. Introd...</t>
  </si>
  <si>
    <t>Inflow is an eCommerce marketing firm based in Denver, Colorado. We provide SEO, Conversion Optimization and Paid Advertising services. Inflow® is an eCommerce Inbound Marketing agency providing: SEO, Paid Search, Conversion Rate Optimization, and Cont...</t>
  </si>
  <si>
    <t>Jawg is a mapping platform built to give you back full control of your maps. The French start up revolutionizing maps!Geocoding  Elevation Data  Routing  Maps#OpenStreetMap #OpenSource #FrenchTech Create a map that integrates seamlessly into your w...</t>
  </si>
  <si>
    <t>CAD Exchanger is a company that provides 3D CAD software for viewing, exploring, and converting CAD files. They offer a desktop application for end users to view, analyze, and convert 3D data across 30+ file formats. They also provide SDKs and tools fo...</t>
  </si>
  <si>
    <t>GPS Visualizer is a free utility that creates customizable maps and profiles from GPS data (tracklogs &amp; waypoints), addresses, or coordinates. GPS Visualizer: 'Do It Yourself Mapping.' A free, easy to use online utility that creates maps and profiles f...</t>
  </si>
  <si>
    <t>CAD Software Sales and Support CADDIT Australia CAD Software for architecture, mechanical design and engineering. Free downloads and more, CADDIT Sydney Australia. *2493 design stories and counting* 3D CAD CAM CNC product &amp; architectural design softwar...</t>
  </si>
  <si>
    <t>Fohlio is a product specification and schedule writing software solution for Architects and Interior Designers. They provide finishes and FF&amp;E specification software, procurement services, data management, and project management tools. With Fohlio, arc...</t>
  </si>
  <si>
    <t>Mirabilis Design is a systems simulation software company for the performance and power optimization of electronics and embedded software architectures. Using our software, design teams can conduct ad hoc trade off between cost, power and performance t...</t>
  </si>
  <si>
    <t>Newton Software Pvt Ltd. provides innovative software solutions for the Civil &amp; Corporate industries. They specialize in construction ERP software, visitor management, and contract labor management. Their products are designed to streamline management ...</t>
  </si>
  <si>
    <t>12d Model is a powerful terrain modeling, surveying and civil engineering package used in over 70 countries worldwide. It allows quick and high-quality production in a wide variety of projects including roads, rail, channels, storage tanks, sub divisio...</t>
  </si>
  <si>
    <t>ENERCALC is a company that has been providing structural engineering calculation software since 1982. Their software is used by tens of thousands of civil and structural engineers for discrete analysis and design of components for low to mid-rise struc...</t>
  </si>
  <si>
    <t>Cadcorp is a British software development company focused on geographic information system (GIS) and web mapping software. It offers a complete suite of products, the Cadcorp Spatial Information System® (Cadcorp SIS®), addressing all phases of spatial ...</t>
  </si>
  <si>
    <t>TiSoft is a leading engineering software company that has been providing innovative solutions to the building and construction industry since 1988. Specializing in MEP (Mechanical, Electrical, Plumbing) and HVAC (Heating, Ventilation, Air conditioning)...</t>
  </si>
  <si>
    <t>Graphisoft is a leading company in the building information modeling (BIM) software industry. They offer innovative solutions such as BIMcloud, a real-time BIM collaboration environment, EcoDesigner, a fully BIM integrated 'GREEN' design solution, and ...</t>
  </si>
  <si>
    <t>Tweets on FarmTech Software project and CMAPIT GIS Software project. CMAPIT Software is environmental data software that come with a GIS software, self paced tutorials on basic methods in GIS, data editor and much more. Environmental Services</t>
  </si>
  <si>
    <t>SimFlow is a software and engineering company that offers specialized cutting edge solutions for numerical modeling and simulations. The company's flagship product is simFlow, a Computational Fluid Dynamics (CFD) software that provides solvers widely u...</t>
  </si>
  <si>
    <t>BatchGeo is a free mapping service that allows users to create maps quickly and easily. Users can input multiple locations using addresses, postcodes, or coordinates and generate a pin map. The service also offers free hosting for interactive map locat...</t>
  </si>
  <si>
    <t>Homeowners Choice Property &amp; Casualty Insurance Company, Inc. is a Florida based homeowners’ insurance company, headquartered in Tampa, Florida, that provides property and casualty insurance. Founded in 2007, Homeowners Choice serves approximately 110,...</t>
  </si>
  <si>
    <t>DataMesh is a company that empowers conventional enterprises to adopt intelligent design, accelerate service deployment, and execute cost-effective planning processes. They achieve this by leveraging Digital Twin and Mixed Reality technologies. DataMes...</t>
  </si>
  <si>
    <t>Professional Kitchen Design Software | ProKitchen Software The industry leading professional kitchen design software with 360 panoramas and HD renderings for your 3D designs. Get started with a free trial today! ProKitchen was developed to provide desi...</t>
  </si>
  <si>
    <t>Lectra is a technology solutions company that develops premium solutions and technologies for the fashion, automotive, and furniture markets worldwide. They are the world leader in integrated technology solutions, offering software, CAD/CAM equipment, ...</t>
  </si>
  <si>
    <t>a discrete-event network simulator for internet systems</t>
  </si>
  <si>
    <t>Avenza Systems is a software company that specializes in GIS software and mobile mapping apps. They offer a range of products and services including MAPublisher and Geographic Imager mapping and spatial imaging solutions for Adobe Creative Cloud, as we...</t>
  </si>
  <si>
    <t>Esko is a global company that specializes in supporting and managing the packaging and print processes for various industries. They offer a wide range of software and hardware solutions for brand owners, retailers, designers, premedia and trade shops, ...</t>
  </si>
  <si>
    <t>CGS Labs is an established European developer in the field of transportation, infrastructure, and AEC. They provide a family of professional high-end civil engineering applications for the design of roadways, railways, and river engineering works. They...</t>
  </si>
  <si>
    <t>Nanosoft is a Russian developer of engineering software, specializing in CAD, BIM, and technologies for the maintenance of utility systems throughout their lifecycle. Their flagship product, nanoCAD, is a versatile solution for creating 2D objects and ...</t>
  </si>
  <si>
    <t>Apowersoft is a provider of free multimedia and online business solutions, helping users to record, enrich, convert and deliver multimedia content on computers, web, mobiles, etc. We have a variety of software which you can use to transfer files from y...</t>
  </si>
  <si>
    <t>EasyTerritory is a leading web-based mapping software that provides sales territory management, service territory capacity planning, and geospatial business intelligence for Microsoft Dynamics 365, Excel, and Power BI. It is the #1 rated mapping and te...</t>
  </si>
  <si>
    <t>Vanderplaats Research &amp; Development, Inc. (VR&amp;D) is a premier software company that specializes in design optimization technologies. Founded in 1984 by Dr. Gary Vanderplaats, VR&amp;D has developed and marketed several design optimization tools. They provi...</t>
  </si>
  <si>
    <t>bimspot is a company that provides a platform for collaborative BIM (Building Information Modeling) projects. With bimspot, teams can easily work together to improve model quality and save time. The company focuses on driving digital innovation and pro...</t>
  </si>
  <si>
    <t>Digitization service: fast and quality digitization of cartographic data, satellite imagery interpretation, correction of existing data.</t>
  </si>
  <si>
    <t>PT Blink is a technology company that specializes in transforming property development. They offer construction software and a marketplace that enables the flexible design, offsite manufacture, and onsite integration of multistorey buildings. Their Bli...</t>
  </si>
  <si>
    <t>Configit is a leading provider of configuration technology for manufacturing companies. They offer powerful configuration solutions to help companies master the challenges of getting configurable products and services to market faster. Their advanced c...</t>
  </si>
  <si>
    <t>Modelica Association is an organization that develops and promotes the Modelica language and open standards for system modeling and simulation. Modelica is an object-oriented language used to model cyber-physical systems, allowing for the acausal conne...</t>
  </si>
  <si>
    <t>Selerant is a leading PLM &amp; compliance solutions software company. Founded in 1990, Selerant Corporation is a leading global provider of processed based product lifecycle management (PLM) software and consulting services within three core manufacturing...</t>
  </si>
  <si>
    <t>Ezcam Solutions is a company that specializes in providing CAD/CAM software for CNC machining. They offer a range of products including CNC milling software, CNC turning software, and CNC wire EDM software. With over 30 years of experience in the indus...</t>
  </si>
  <si>
    <t>Concurrent Systems, Inc. Ltd. is a software development company that specializes in engineering design data and process management, including product lifecycle management (PLM) and product data management (PDM).</t>
  </si>
  <si>
    <t>Skylab Analytics is a company that specializes in geospatial analytical solutions. They use cutting-edge technology to process and analyze large amounts of satellite and geospatial data, providing actionable insights to improve operations, increase eff...</t>
  </si>
  <si>
    <t>Memory‐Map is a software development company focused on recreational mapping software tailored for outdoor pursuits. The Memory Map is a mobile developer which develops iOS app that turns your iPhone or iPad into an outdoor GPS and allows you to naviga...</t>
  </si>
  <si>
    <t>UrbanFootprint is the world's first urban intelligence platform — a comprehensive urban, climate, and community resilience data system that serves mission critical insights to the institutions that are rebuilding, financing, and insuring the world's ph...</t>
  </si>
  <si>
    <t>Kubotek3D develops and supports software for CAD/CAM, supplier quality documentation, and CAD file viewing compatible with all major CAD databases.</t>
  </si>
  <si>
    <t>BIM&amp;CO is a free, cloud-based, collaborative platform dedicated to BIM Content. It provides a wide range of services including a BIM library, data management tools, and solutions for manufacturers. Users can browse and download certified BIM content or...</t>
  </si>
  <si>
    <t>LORIA is a research laboratory in computer science and digital sciences in Lorraine. It is a Joint Research Unit (UMR 7503) shared by several institutions: CNRS, University of Lorraine, and Inria. The laboratory conducts scientific work in 29 teams org...</t>
  </si>
  <si>
    <t>Riverbed Technology is a provider of application performance infrastructure. The company offers a platform to deliver, control, and optimize IT resources across the hybrid enterprise. Their solutions include application acceleration, performance manage...</t>
  </si>
  <si>
    <t>SkyCiv is a leading online structural analysis and design software company. They offer a wide range of design and analysis software for any structures. Their software includes 2D and 3D structural analysis, section builder, buckling analysis, cables an...</t>
  </si>
  <si>
    <t>PVcase is a next generation PV software company. They provide seamlessly integrated solar technology solutions for companies of all sizes to help them design, estimate, and optimize commercial and utility scale solar assets. Their software, such as PVc...</t>
  </si>
  <si>
    <t>SolidPartners is a Silicon Valley based software company focused on providing Simple, Powerful and Affordable software solutions for managing engineering and product data. Founded in 1998, we have provided Product Data Management (PDM) tools for SolidW...</t>
  </si>
  <si>
    <t>Unlock new routes to basket whilst immersing customers in your entire product catalogue with our integrated Augmented Reality and Bathroom Visualisation tools</t>
  </si>
  <si>
    <t>IronCAD is a leading provider of innovative design collaboration solutions, offering intuitive 3D and 2D CAD software. Their software increases efficiency and can be used standalone or to complement an existing design environment. With a focus on creat...</t>
  </si>
  <si>
    <t>Cardinal Systems, LLC is a provider of software for use in the mapping industry. With a long and successful history of developing photogrammetric and mapping solutions, Cardinal Systems continues to provide the most powerful, pragmatic mapping tools av...</t>
  </si>
  <si>
    <t>Zuken Americas is a global software company offering advanced design solutions for the creation and management of PCB designs, electrical and fluid systems, and 3D cabinet and wire harness layouts. They provide software solutions for PCB design, electr...</t>
  </si>
  <si>
    <t>The University of Wisconsin–Madison is a top-ranked research institution located in Madison, Wisconsin. It provides exceptional education opportunities to undergraduates, graduate, and professional students. The university is known for its achievement ...</t>
  </si>
  <si>
    <t>Engineered Software is a company that specializes in computer aided design and drawing software. Their flagship product, PowerCADD, allows users to create detailed and precise drawings that resemble hand-drawn sketches. With PowerCADD, users have the f...</t>
  </si>
  <si>
    <t>Maps for developers | MapTiler Mapping platform designed for developers. Publish interactive maps in your web applications and on mobile devices. Maps ️ and software for building digital maps, which you can customize and integrate with websites and mo...</t>
  </si>
  <si>
    <t>Artisense is a computer vision and sensor fusion software company that develops an integrated localization platform using cameras as a lead sensor for the automation of robots, vehicles, and spatial intelligence applications. Artisense provides product...</t>
  </si>
  <si>
    <t>SirruX sxCLOUD provides hosted, engineering document management enabling organizations both small and large to manage all of their documents. SirruX specializes in the design and development of content management enabled enterprise solutions leveraging...</t>
  </si>
  <si>
    <t>Aren is an end-to-end AI-powered platform for assessing the built environment, which allows data-driven decision making and risk management. Aren's technology offers a cost-effective, automated, and quantitative approach to de-risk the asset management...</t>
  </si>
  <si>
    <t>StreamBIM is an openBIM platform for interoperability within construction projects. It offers a user-friendly interface with all the tools and aids needed for construction projects. The platform allows users to gather all project data in one place, mak...</t>
  </si>
  <si>
    <t>4DMapper is a cloud-based platform that accepts and streams multi-format geospatial data. It allows users to work with and share data in a 3D web browser environment without the need for software. The platform offers a marketplace where users can acces...</t>
  </si>
  <si>
    <t>OpenStreetMap is a free editable map of the whole world. It is made by people like you. OpenStreetMap allows you to view, edit and use geographical data in a collaborative way from anywhere on Earth. IT Services and IT Consulting</t>
  </si>
  <si>
    <t>Mechworks srl is a company based in Bologna, Italy that has been offering high-performance software for over 20 years. They specialize in the development of PDM/CAD/CAM vertical solutions and services, with a focus on technical data management. Their p...</t>
  </si>
  <si>
    <t>Lanner is an international company that provides predictive simulation software, predictive digital twins, process modeling, and analytical services. Their simulation software has been used by commercial businesses and government organizations since 19...</t>
  </si>
  <si>
    <t>Rolta is a multinational conglomerate headquartered in India. The company is a leading provider of innovative solutions for many vertical segments, including Federal and State Governments, Defense/HLS, Utilities, Process, Power, Financial Services, Man...</t>
  </si>
  <si>
    <t>Imerso is a construction management software that tracks work performance by connecting the onsite As Built reality directly to the BIM models. Imerso is Cloud based 3D Scanning application for mobile devices. Creating digital Copies of buildings, Norw...</t>
  </si>
  <si>
    <t>Neanex is a company that supports large asset owners, engineers, and construction companies in knowing their assets inside out at all times. They provide an innovative level 3 BIM Solution that allows the entire project team to have a focus on and cont...</t>
  </si>
  <si>
    <t>Plexim develops and markets PLECS electrical engineering software for modeling and simulation. Plexim also regularly conducts seminars and hands-on workshops on simulation of power electronic systems.</t>
  </si>
  <si>
    <t>GfK is a Germany based provider of market and consumer information. The company offers AI-powered market intelligence and consulting services, utilizing data analytics and consumer reports to help clients generate effective marketing strategies. With a...</t>
  </si>
  <si>
    <t>FAAC is a leading provider of simulation training and research solutions for various industries. They specialize in high fidelity driving simulators for training, transit, research, and military markets. With over 45 years of experience, FAAC has earne...</t>
  </si>
  <si>
    <t>Koordinates is an Earth's Data Platform that provides geospatial and related data management services. They connect the people who manage geospatial data with the professionals who use it for various purposes, such as designing infrastructure, creating...</t>
  </si>
  <si>
    <t>what3words is a global grid of 3mx3m squares. Each square has a unique fixed 3 word address. what3words is the simplest way to talk about location. It has divided the world into 3m x 3m squares, each with a unique 3 word address. Now people can refer t...</t>
  </si>
  <si>
    <t>GIS Cloud is a real-time mapping platform for field data collection, operations management, and collaboration. It provides online, offline, and on-premises solutions for visualizing, analyzing, and sharing geospatial data. With GIS Cloud, users can eas...</t>
  </si>
  <si>
    <t>CadActive Technologies delivers an intuitive workflow and automation platform that simplifies complex CAD systems and processes. CadActive’s applications allow customers to automate various modeling functions within 2D and 3D CAD software, helping engi...</t>
  </si>
  <si>
    <t>Extensis Software provides font and creative asset management solutions to help businesses effectively manage fonts and digital assets, reduce risk in creative operations, and ensure license compliance. Their software, such as Extensis Connect, allows ...</t>
  </si>
  <si>
    <t>tsquare is a company specializing in the implementation of innovative business ideas in the field of financial services. They provide market analysis, business planning, and the design and implementation of applications. tsquare supports the developmen...</t>
  </si>
  <si>
    <t>GoldSim is the premier Monte Carlo simulation software solution for dynamically modeling complex systems in business, engineering and science. GoldSim supports decision and risk analysis by simulating future performance while quantitatively representin...</t>
  </si>
  <si>
    <t>Zemax Zemax, LLC is a software and services company that has been developing and supporting optical and illumination design software for nearly 25 years. We help scientists, engineers, researchers and students turn their optical and illumination system...</t>
  </si>
  <si>
    <t>SolidFace Technology is a 2D/3D parametric historic constructive CAD modeler. It offers various modules such as Part, Sketch, Assembly, Exploded View, and Drawing. The software allows users to create, edit, and manipulate 2D and 3D models with ease. It...</t>
  </si>
  <si>
    <t>MapRight is a custom mapping platform that makes it unbelievably easy to produce industry specific, professional quality GIS maps. MapRight is made for everybody. It’s simple to learn and simple to use, but produces impressive looking maps that can be ...</t>
  </si>
  <si>
    <t>New Century Software is a company that provides pipeline GIS, integrity management, and asset management solutions for the oil and gas industry. They offer applications and services that focus on GIS data loading, data management, mapping, and reportin...</t>
  </si>
  <si>
    <t>Kintech Lab is a software company headquartered in Russia. It provides computer simulation software in the areas of combustion, energy sources, photonics, microelectronics, nanotechnology. Also Kintech Lab is the R &amp; D company performing scientific res...</t>
  </si>
  <si>
    <t>DipTrace is a leading provider of schematic and PCB design software for electronic engineering. They offer a wide range of capabilities with a user-friendly interface, allowing users to create simple or complex multi-layer boards. Their software featur...</t>
  </si>
  <si>
    <t>Detroit Engineered Products (DEP) is an Engineering Solutions and Product Development company. Since its inception in 1998 in Troy, Michigan, USA, DEP is now a global company with footprints in Europe, China, Korea, Japan and India. At the soul of DEP ...</t>
  </si>
  <si>
    <t>Cyclomedia captures data from the real world and transforms it into valuable insights enabling you to understand the complexities of the environment around you. CycloMedia produces large scale visualizations of the environment using 360 degree panorami...</t>
  </si>
  <si>
    <t>Radica Software is a Malaysian company that has been developing easy, fast, and affordable Electrical CAD Software since 2004. Their flagship product, Capital Electra X, is an Electrical CAD Software based on Microsoft Visio and is used by major corpor...</t>
  </si>
  <si>
    <t>Undet is a software developer specializing in solutions for companies in the field of 3D laser scanning and point cloud modeling services. Their mission is to streamline daily operations, boost productivity, and minimize manual effort in converting poi...</t>
  </si>
  <si>
    <t>Atir Engineering Software Development provides comprehensive and sophisticated structural analysis software for professional engineers. Their state-of-the-art tools can transform architectural designs into workable structural models. Since its founding...</t>
  </si>
  <si>
    <t>CCE is a leading provider of Engineering Software, Development Tools &amp; Services. CCE offers the only secure web-based solution for sharing 3D digital assets in real-time with your team or suppliers. With offices in Michigan and New Jersey, as well as a...</t>
  </si>
  <si>
    <t>AfriGIS is a company that offers an extensive selection of premium African location datasets. They empower businesses to gain sharper insights into their operations, customers, and markets. AfriGIS provides SABS &amp; ISO compliant data that adhere to inte...</t>
  </si>
  <si>
    <t>Visiativ is an integrator of innovative software solutions that specializes in the digital transformation of companies. They offer a collaborative and social business platform that helps businesses improve their performance and become future-ready. Wit...</t>
  </si>
  <si>
    <t>Parallaksis is a world leader in collaborative software solutions, helping companies maximize the productivity and quality of their service operations through collaboration, Product Lifecycle Management, Facility Management.</t>
  </si>
  <si>
    <t>CMstat provides configuration management software and data management consulting services. CMstat’s EPOCH CM configuration management software enables program managers, project leads, product engineers, supply chain contractors, and MRO/sustainment ope...</t>
  </si>
  <si>
    <t>MESHPARTS is a software development company that specializes in component-oriented finite element (FE) pre and post-processing software. Their software allows users to create assemblies from individual FE models, making it easier to get started with fi...</t>
  </si>
  <si>
    <t>Prescient Technologies is an engineering software company based in India. They specialize in CAD/PLM, mathematical, and algorithmic software development. With over 18 years of experience, they offer a complete range of services from critical software t...</t>
  </si>
  <si>
    <t>3D Printing Solutions Company: Buy Singapore 3D Printer At Best Price Creatz3D is a solid supplier company of 3D printers in Singapore. Buy from us at the best price! We also offer 3D printing services in Singapore with resin &amp; more! Creatz3D Pte Ltd i...</t>
  </si>
  <si>
    <t>WIZZCAD is a project tracking tool for construction and real estate. It is the first collaborative Open BIM tool for the digital transformation of construction projects, from design to maintenance. The platform provides powerful features for all phases...</t>
  </si>
  <si>
    <t>Geospin is a young company that employs a team of highly qualified data scientists and developers. It offers location intelligence software solutions with a focus on geo machine learning. Geospin was founded in 2016 as a spin off of the Smart City rese...</t>
  </si>
  <si>
    <t>For AutoCAD, GStarCAD, ZwCAD &amp; BricsCAD [and cadmate]</t>
  </si>
  <si>
    <t>Touch GIS is a powerful mobile field data collection and visualization tool. It is available for iPhone and iPad and offers GPS mapping and field data collection capabilities. With Touch GIS, users can draw points, lines, and polygons accurately using ...</t>
  </si>
  <si>
    <t>Allegion is a global pioneer in safety and security, focusing on security around the door and adjacent areas. They produce a range of solutions for homes, businesses, schools, and other institutions. With leading brands like CISA, Interflex, LCN, Schla...</t>
  </si>
  <si>
    <t>PolicyMap is a mapping and analytics platform that provides easy-to-use online mapping with data on demographics, real estate, health, jobs, and more in communities across the US. They offer mapping application, analytics, and data licensing services f...</t>
  </si>
  <si>
    <t>Data Integration and Interoperability ITI provides key solutions for data interoperability, migration, integration and more. Click here to learn about everything we can do for you ITI is the global leader customers trust for product data interoperabili...</t>
  </si>
  <si>
    <t>Sparx Systems specializes in high performance and scalable visual modeling tools for the planning, design and construction of software intensive systems. With customers in industries ranging from aerospace and automotive engineering to finance, defense...</t>
  </si>
  <si>
    <t>PhotoModeler is software that converts photographs from your digital camera into 3D models and accurate measurements. It is a cost-effective way for accurate 2D or 3D measurement, photo digitizing, surveying, and creating models of real-world objects a...</t>
  </si>
  <si>
    <t>AUCOTEC AG is a company that develops engineering software for the complete life cycle of machines, plants, and mobile systems. Their solutions range from flow diagrams to process control and electrical engineering for large-scale plants, as well as mo...</t>
  </si>
  <si>
    <t>SimLab Soft is a 3D software company dedicated to providing 3D for All. They build powerful and easy-to-use 3D applications and tools. Their goal is to bring VR, Rendering, and 3DPDF to everyone. They offer SimLabComposer, a complete and feature-rich 3...</t>
  </si>
  <si>
    <t>Raise3D is a leading manufacturer of industrial grade 3D printers with an emphasis on helping end users achieve print reliability, large build volumes and pathfinders in flexible manufacturing. They develop the Pro3 series, the RMF500, E2CF Hyper FFF p...</t>
  </si>
  <si>
    <t>hsbcad offers Flexible Offsite Construction Software that ensures whatever you design is manufactured, assembled, and compliant with BIM standards. Over 30 years of experience in best in class software for Stickframe, Carpentry, CLT, SIP, Prefab, Log, ...</t>
  </si>
  <si>
    <t>LISTECH is a company that provides smart software solutions for the surveying, civil engineering, and land-related information industries. They offer a range of geospatial software solutions, including LISCAD Survey &amp; Civil Engineering and Neo Geospati...</t>
  </si>
  <si>
    <t>Configura is a leading software developer in the kitchen, commercial interiors, material handling, and space planning industry. We simplify the design, sales, and order process of complex and configurable products for customers all around the world. Ou...</t>
  </si>
  <si>
    <t>CMS IntelliCAD is a compatible CAD software for .DWG files. It is an intelligent, powerful, and affordable full-featured 2D and 3D CAD software. The company, CAD Manufacturing Systems, Inc. (CMS), has been in the CAD software industry for over three de...</t>
  </si>
  <si>
    <t>MIDASoft is a leading provider of software solutions for civil, structural, geotechnical, and mechanical engineering. Their flagship products, midas Civil and midas FEA, offer advanced analysis and design capabilities for bridges, buildings, foundation...</t>
  </si>
  <si>
    <t>GEOcommand offers a comprehensive multi community data interoperability solution for emergency responders. Our solution ensures that first responders can provide emergency services efficiently, safely, and effectively whether it's a local or mutual aid...</t>
  </si>
  <si>
    <t>Reality IMT provides professional measurement services for buildings, railways, and streets. They utilize 3D laser scanning, LiDAR, BIM, and GIS technologies to quickly and accurately capture detailed measurements and dimensions of existing structures ...</t>
  </si>
  <si>
    <t>Refractions Research is a company that specializes in building data systems that add geographic intelligence to business processes. They work with technologies such as Oracle, ESRI, Java, and FME to create innovative and cost-effective solutions for th...</t>
  </si>
  <si>
    <t>Pinmaps.net is a custom map creator to pin multiple locations and map your spreadsheet with our online mapping software. It is an online mapping software that allows individuals to easily search, save, share, and quickly access their favorite locations...</t>
  </si>
  <si>
    <t>MegazoneCloud is a customer-centric company that provides consulting services and technology solutions for businesses' cloud adoption and digital transformation. They are a leading AWS Cloud MSP partner in South Korea and have been trusted by over 1500...</t>
  </si>
  <si>
    <t>TWT GmbH is a leading provider of innovative software solutions and digital services. With a focus on delivering exceptional customer experiences, TWT offers a wide range of products and services to help businesses thrive in the digital age. From custo...</t>
  </si>
  <si>
    <t>3DVieweronline is an online collaboration platform for 3D models that allows you to view, publish and collaborate on 3D models. It is a free online 3D CAD Viewer that supports various file formats such as STEP, IGES, STL, OBJ, DXF, and DWG. The platfor...</t>
  </si>
  <si>
    <t>We are designers, engineers, and strategists. A team with a unique mix of skills knit together by our client focused process, honed by years of experience, that delivers real results, every time. Development of fast, economical and transparent projects...</t>
  </si>
  <si>
    <t>Quadrite, Inc. is a company founded in 2000 that specializes in enabling discrete product companies to commercialize their products profitably while being efficient in the use of their capital and resources. They offer a 3rd generation Product Lifecycl...</t>
  </si>
  <si>
    <t>TractBuilder is a GIS software and services company, best known for its tools used to map legal descriptions, as well as mapping services and web portals. TractBuilder Pro provides you the mapping tools you need for ESRI’s latest mapping platform, ArcG...</t>
  </si>
  <si>
    <t>RubySketch is an industry solution provider for Design, Construction &amp; Manufacturing. We build technology that helps Designers, Builders &amp; Subs solve issues virtually via the use of 3D technology. Our products include PlusSpec, a powerful 3D Virtual De...</t>
  </si>
  <si>
    <t>VU.CITY is a company that provides 3D city model and digital twin software for design and planning. Their software helps architects, urban developers, and other professionals visualize, organize, and analyze data to make better and quicker decisions. T...</t>
  </si>
  <si>
    <t>We are global leaders in managing geospatial data. We work with our customers to deliver real value by making data current, automated, complete and consistent. We build long term partnerships with our customers and deliver real value to them through au...</t>
  </si>
  <si>
    <t>CADopia is a powerful Computer Aided Design software used by engineers, architects, designers, and drafters to create professional CAD drawings. It enables users to create precise, detailed drawings for steel and concrete structures, as well as mathema...</t>
  </si>
  <si>
    <t>The Official Home Page of the United States Army The latest news, images, videos, career information, and links from the U.S. Army Tank Tour Confidence Obstacle Course Lahaina Rainbow Drop Zone Control Ranger Aim Pioneer Rush Expert Soldiers Funeral Ho...</t>
  </si>
  <si>
    <t>Aerosoft is a leading provider of innovative software solutions for the aviation industry. With a focus on flight simulation, Aerosoft offers a wide range of high-quality add-ons, aircraft, and scenery for popular flight simulator platforms. Their prod...</t>
  </si>
  <si>
    <t>Rasterex Software AS is a company that specializes in providing intelligent software for technical document management. They offer a powerful SDK that allows software developers to view and collaborate on various file formats, including CAD, BIM, PDF, ...</t>
  </si>
  <si>
    <t>Connected Mapping for Built Spaces with Search, Wayfinding and Contextual Search for Every Device.</t>
  </si>
  <si>
    <t>Mango is an Online GIS platform that allows users to easily create and share interactive web maps. With Mango, users can tell the story of their GIS data through visually stunning and engaging maps. The platform offers features such as password protect...</t>
  </si>
  <si>
    <t>BIM software solutions for land surveying and infrastructures | SierraSoft SierraSoft, leading company in the field of BIM software for land surveying, infrastructure design and construction, offers a complete and innovative range of products, standing...</t>
  </si>
  <si>
    <t>Disarea is a company that specializes in web application design. They provide services to create visually appealing and user-friendly web applications for businesses. With their expertise in design and development, Disarea helps businesses enhance thei...</t>
  </si>
  <si>
    <t>Civil Designer is a civil engineering software package that offers a completely integrated civil infrastructure design solution. It consists of nine specialized modules that work in the same interface, allowing users to customize their software solutio...</t>
  </si>
  <si>
    <t>CUI Inc designs and manufactures ac dc power supplies and dc dc converters for the OEM. Contact us today to collaborate on your next design project. At CUI, we pride ourselves on being a collaborative, approachable, and committed manufacturer that prov...</t>
  </si>
  <si>
    <t>Essentium combines the flexibility of 3D printing with the productivity of traditional manufacturing to create Industrial 3D printing solutions at scale. We manufacture innovative industrial 3D printers &amp; materials enabling the world’s top manufacturer...</t>
  </si>
  <si>
    <t>Unearth is a company that provides mobile software called OnePlace, which connects the office, trailer, and field on a simple yet powerful map. With OnePlace, contractors can visualize their entire project, track progress in real time, and collaborate ...</t>
  </si>
  <si>
    <t>Polantis is a 3D catalog technology company that offers CAD objects for architects and architecture firms. They provide a free library of CAD and BIM objects for software such as Revit, ArchiCAD, AutoCAD, and 3dsMax. Architects and design professionals...</t>
  </si>
  <si>
    <t>Advanced Analysis Australia is a tech startup specializing in safety and risk consulting, accident investigations, and software development. They focus on fire, explosion, and QRA (Quantitative Risk Assessment) in industries such as oil and gas, chemic...</t>
  </si>
  <si>
    <t>MapGage is a cloud-based platform that integrates maps, CAD, and sensor data to provide insights for field inspections and maintenance operations. With MapGage, companies can associate field observations with maps, CAD, blueprints, and sensor data for ...</t>
  </si>
  <si>
    <t>L3Harris Technologies is an agile global aerospace and defense technology innovator, delivering end to end solutions that meet customers’ mission critical needs. The company provides advanced defense and commercial technologies across space, air, land,...</t>
  </si>
  <si>
    <t>Supplyframe is a global engineering network that organizes the world of engineering knowledge. They are the industry network for electronics design and manufacturing, providing open and connected access to the world's largest collection of vertical sea...</t>
  </si>
  <si>
    <t>Depuis sa création en 1941, l’École nationale des sciences géographiques (ENSG Géomatique) forme des professionnels qui ont vocation à travailler dans le domaine des technologies de l’information géographique : la géomatique. Ils seront amenés à exerce...</t>
  </si>
  <si>
    <t>3D Maps and Indoor Mapping Platform | WRLD3D Create immersive 3D maps of the world, including cities, buildings, or campuses with WRLD. With our 3D mapping and indoor mapping tools, you can create your own indoor map for smart buildings and digital twi...</t>
  </si>
  <si>
    <t>Microspot Ltd. is a software development company founded in 1964. They specialize in developing intuitive and flexible 2D CAD solutions for drafting needs. Their flagship product, MacDraft, is a highly rated and easy-to-use 2D CAD software for Macintos...</t>
  </si>
  <si>
    <t>Teradyne is a leading supplier of automation equipment for test and industrial applications. Their products include automatic test equipment (ATE) used to test semiconductors, wireless products, data storage, and complex electronic systems. They also o...</t>
  </si>
  <si>
    <t>Clark Labs provides geospatial technologies for the analysis and display of spatial data for environmental management, sustainable development, and resource allocation. Their flagship product is the IDRISI GIS and Image Processing software, which has b...</t>
  </si>
  <si>
    <t>Sites USA is a software development company focused on using mapping and demographics to help retailers, brokers, developers, and municipalities make more profitable site selection decisions. We provide maps, data and consulting that help companies pre...</t>
  </si>
  <si>
    <t>Keysight Technologies is the world's leading electronic measurement company, providing software-centric design, emulation, and test solutions. With a legacy from HP and Agilent, Keysight delivers solutions in wireless communications, aerospace and defe...</t>
  </si>
  <si>
    <t>Futura Systems Inc is an industry-leading company that provides utilities GIS software for hundreds of US electric membership cooperatives and municipalities. They offer a comprehensive suite of GIS and Asset Management products, combining a powerful E...</t>
  </si>
  <si>
    <t>KISSlicer is a leading provider of 3D printing software solutions. Their software is designed to simplify the 3D printing process and optimize print quality. With a user-friendly interface and advanced features, KISSlicer enables users to easily prepar...</t>
  </si>
  <si>
    <t>Mapping, routing and territory software for sales, marketing and ops Mapping software with data visualization, routing, and territory optimization in one complete solution. Fast, powerful, easy. For sales, marketing and ops. Powerful mapping software f...</t>
  </si>
  <si>
    <t>AMOB is a leading manufacturer of metalworking technologies, specializing in tube and pipe bending, section bending, and swaging machines.</t>
  </si>
  <si>
    <t>XS4ALL is a provider that stands for safe internet, real service, and privacy for everyone. They offer internet, television, and telephone services. They have been awarded for their excellent service and customer satisfaction. XS4ALL was the first inte...</t>
  </si>
  <si>
    <t>HALFEN is a global leader in fixing technology for the construction industry. They offer a wide range of products and services including fixing systems, cast-in channels, reinforcement systems, balcony connectors, rod systems, and tension and compressi...</t>
  </si>
  <si>
    <t>ILEXSOFT is a software development company that specializes in CAD, architecture, and design software for Mac and Windows. Their flagship product, HighDesign, is a professional CAD software that combines 2D drafting and 3D spatial thinking, allowing us...</t>
  </si>
  <si>
    <t>SDC Verifier is an engineering software to perform verification according to standards. FEA analysis with a focus on the Heavy lift, Marine and Offshore.</t>
  </si>
  <si>
    <t>AVAIL is a BIM Content Management Software for the AEC Industry. It allows designers to browse and find assets more intuitively, saving time by reducing steps in the design workflow. AVAIL's mission is to forever change the way you retrieve digital fil...</t>
  </si>
  <si>
    <t>MakerOS is an all-in-one business operating software for manufacturers, engineers, designers, and fabricators to facilitate modern product development. The platform provides tools such as an automated quoting system, a client portal, a 3D file viewer, ...</t>
  </si>
  <si>
    <t>PLM software for Food, Cosmetics and CPG industries PLM software for the food industry, cosmetics and CPG, beCPG accelerates innovation and helps product data management. The Open Source PLM for CPG, Retail, Food and Cosmetic. beCPG helps companies in ...</t>
  </si>
  <si>
    <t>Simplify3D is a premium 3D printing software company that provides innovative tools to streamline the 3D printing process. Their software empowers users to achieve high-quality results and supports hundreds of popular OEM brands. With a team of enginee...</t>
  </si>
  <si>
    <t>Windowmaker Software Limited is one of the world’s leading software companies catering to the fenestration industry. For over 35 years Windowmaker have been providing innovative software solutions to the window &amp; door industry. Available in over 70 cou...</t>
  </si>
  <si>
    <t>PVsyst SA is a company that provides a powerful software for photovoltaic systems. The software is designed for use by architects, engineers, and researchers, and is also a useful educational tool. PVsyst includes a detailed contextual Help menu that e...</t>
  </si>
  <si>
    <t>ARCAT.com is a leading provider of architectural information on building materials, manufacturers, specifications, BIM families, and CAD drawings. With over 10,500 manufacturer listings, 7,000 BIM models, and 900 specifications in the CSI 3 part format...</t>
  </si>
  <si>
    <t>PMC is a leading provider of productivity improvement solutions. They offer a wide range of services including industrial engineering, laser scanning + CAD, simulation modeling, manufacturing engineering, and more. With over 40 years of experience and ...</t>
  </si>
  <si>
    <t>P.E.P. Technology is a totally unique ERP / MRP / CAD / CAM software product written for Job Shops, Manufacturers, Service Centers, Structural Steel Fabricators and General Fab Shops with Laser, Punch, Plasma, Gas, Waterjet, Plasma Punch Combination cu...</t>
  </si>
  <si>
    <t>ModuleWorks is a leading provider of CAD/CAM components, providing 3-5 Axis machining and CNC simulation technology. They offer a complete solution for companies wishing to integrate 3-5 Axis machining and/or CNC Simulation technology with their CAM pr...</t>
  </si>
  <si>
    <t>Emulate3D Virtual Commissioning Controls Testing Emulation and Simulation Emulate3D products are productive engineering tools for the design, layout, improvement, and implementation of material handling systems. Emulate3D technology saves time and mone...</t>
  </si>
  <si>
    <t>Empresarios Agrupados - GHESA (EA) is an engineering organization established in 1971. The company is dedicated to providing high-quality engineering services while prioritizing customer satisfaction, leadership, integrity, value creation, and innovati...</t>
  </si>
  <si>
    <t>Leica Geosystems is a global company that has been revolutionizing the world of measurement and survey for nearly 200 years. They provide complete solutions for professionals across the planet, offering a broad array of products that capture accurately...</t>
  </si>
  <si>
    <t>Wikifactory is an all-in-one product development platform that unifies teams in real time, streamlines workflows, and accelerates time to market. It is the easiest and fastest way to get your product to market. With no training required, Wikifactory of...</t>
  </si>
  <si>
    <t>Earth science insights that boost efficiency, effectiveness, sustainability. Founded 2016, Australia https://t.co/Uke5Pf8d2P</t>
  </si>
  <si>
    <t>CONTACT Software is the leading provider of open standard software for the product engineering process and the digital transformation. Their products help organize projects, execute processes reliably, and collaborate with others around the world using...</t>
  </si>
  <si>
    <t>Phoenix Integration is a global leader in Software Integration and Multidisciplinary Design Optimization. They provide ModelCenter, a vendor-neutral software platform for creating and automating multi-tool workflows, optimizing product designs, and ena...</t>
  </si>
  <si>
    <t>TraceParts is one of the world’s leading providers of 3D digital content for Engineering. The traceparts.com portal is available free of charge to millions of CAD users worldwide. It provides access to hundreds of supplier catalogs and more than 100 Mi...</t>
  </si>
  <si>
    <t>ParrotCode is a company that provides products for manufacturing and engineering, including document control, CRM and contract management, and project controls and management.</t>
  </si>
  <si>
    <t>SuperMap is the 3rd largest GIS software manufacturer in the world and the 1st largest in Asia. It is mainly engaged in the research, development and application services of GIS related software technology. SuperMap provides a full range of GIS platfor...</t>
  </si>
  <si>
    <t>CAD Pro is a leading provider of drafting software and CAD software. Our easy-to-use tools are designed for home design, floor plans, house plans, home improvement, home repair, home remodeling, house floor plans, and landscaping. With CAD Pro, you can...</t>
  </si>
  <si>
    <t>R2V [Private] Limited is a state-of-the-art GIS solutions company that specializes in aggregating, organizing, and displaying spatially referenced data and information. Our expertise spans the entire development, integration, and analysis process. We c...</t>
  </si>
  <si>
    <t>BIMData is an all-in-one solution for visualizing, checking, editing, and sharing building information. It offers a suite of products including a 2D/3D viewer, collaborative platform, and BIM tools/APIs. BIMData integrates easily with existing tools an...</t>
  </si>
  <si>
    <t>Maplesoft is a leading provider of high performance software tools for engineering, science, and mathematics. Their product suite includes Maple, MapleSim, and Maple T.A. They have over 20 years of experience in developing products for technical educat...</t>
  </si>
  <si>
    <t>Symbiotic EDA is a company that provides formal verification and FPGA design tools to reduce risk in the chip design and hardware manufacturing industry. Their tools empower decision makers and engineers by providing relevant insights and enabling bett...</t>
  </si>
  <si>
    <t>Geocodio is a hassle-free geocoding and data matching company that provides services for US and Canadian addresses. With Geocodio, you can easily geocode spreadsheets or use their API without any restrictions. They offer features such as adding census ...</t>
  </si>
  <si>
    <t>NCSIMUL SOLUTIONS by SPRING Technologies, Inc. develops software solutions designed to optimize manufacturing companies' CNC machines to reduce costs and maximize productivity. Its product NCSIMUL SOLUTIONS® provides a complete and integrated mastery o...</t>
  </si>
  <si>
    <t>Graphical Networks is a software company founded in 2007 that provides a novel approach to Data Visualization. They offer netTerrain, a web-based software platform that powers netTerrain DCIM, a leading Data Center Infrastructure Management (DCIM) solu...</t>
  </si>
  <si>
    <t>Tessellations Inc. is a company that specializes in Geographic Information Systems (GIS) consulting and development. They provide a range of services including GIS technical support, spatial analysis expertise, litigation support, customer support, nee...</t>
  </si>
  <si>
    <t>Die leistungsfähige 3D Software easyRAUMpro dient zur eigenständigen Planung und Entwicklung von Events und Veranstaltungsräumen aller Art. easyRAUMpro ist das perfekte Präsentationstool für Eventagenturen, Messebauer, Zeltverleiher und Veranstalter mi...</t>
  </si>
  <si>
    <t>The Conservation Biology Institute (CBI) is a non-profit organization founded in 1997. CBI provides scientific expertise, social and technological innovations, and research services to support the conservation and recovery of biological diversity. They...</t>
  </si>
  <si>
    <t>Site3D is a fully featured software product for the engineering design of road systems, roundabouts, residential developments and earthworks. It is capable of handling both complex road networks with varying width roads as well as major highways, link ...</t>
  </si>
  <si>
    <t>Blue Marble Geographics is a GIS and geodetic software company, producer of Global Mapper and Geographic Calculator. Blue Marble Geographics' GIS software and training services are used worldwide by GIS professionals who need affordable, user friendly,...</t>
  </si>
  <si>
    <t>Mapme is a company that provides a self-service platform for creating interactive maps. With their intuitive map builder, users can easily create professional and beautiful maps without any coding knowledge. Mapme is used across various industries, inc...</t>
  </si>
  <si>
    <t>For over 30 years, ASD has been the global leader in providing comprehensive product development and regulatory compliance software. The ProductVision® product development software is a product lifecycle management (PLM) system that manages all aspects...</t>
  </si>
  <si>
    <t>Nobel Systems is a privately held corporation that specializes in GIS data conversion, GIS Data Viewing and Hosting, GIS Consulting, and Planning Consulting. They provide expertise in Land Use, Transportation, and Environmental Planning at various leve...</t>
  </si>
  <si>
    <t>Supergeo is a leading global provider of GIS software and solutions. They offer 3D GIS, GIS+AI, Mobile Mapping, and Spatial Data Collection services. They provide complete GIS solutions for desktop, mobile, server, and Internet platforms. Supergeo's so...</t>
  </si>
  <si>
    <t>TomTom is a digital mapping and routing company focusing on car navigation. They provide maps, location technology, and navigation services for various industries including ride-hailing apps, delivery services, and in-vehicle navigation systems. TomTom...</t>
  </si>
  <si>
    <t>Thomasnet® is a product sourcing and supplier discovery platform that connects buyers and engineers with over 700,000 North American manufacturers, machine shops, and distributors. They help B2B buyers and industrial suppliers find trusted suppliers fo...</t>
  </si>
  <si>
    <t>HERE Technologies is a global leader in maps and location intelligence. They provide a platform-as-a-service (PaaS) for building, deploying, and scaling location solutions. Their services include creating custom maps, visualizing location datasets, gat...</t>
  </si>
  <si>
    <t>Georgia Institute of Technology is a top public research university that develops leaders in technology and improves lives. They offer diverse programs and have a global reach. Georgia Tech is committed to improving the human condition through advanced...</t>
  </si>
  <si>
    <t>TreeDiM is a CAD and PLM software editor for design packaging and POS. Their CAD software, Picador, is used worldwide by over 2800 users including packaging manufacturers, printers, industrial users, and designers. They offer a collaborative ecodesign ...</t>
  </si>
  <si>
    <t>Upverter is a company that provides users with a cloud engineering platform for hardware designs. They offer a modular, web-based tool that allows users to design and order completely functioning printed circuit boards (PCBs) in minutes. The tool runs ...</t>
  </si>
  <si>
    <t>Equator is online mapping software that allows anyone to find, create and publish maps in minutes. Equator is a creative toolkit for the digital use. Use Equator to instantly unlock access to the best elevation data online. Signup and experience mappin...</t>
  </si>
  <si>
    <t>GrabCAD is an online community network for mechanical engineers to share talent, expand knowledge and collaborate with others. Our open software platform makes additive manufacturing at scale possible. Our connected solutions enable customers to innova...</t>
  </si>
  <si>
    <t>BeLight Software is a software development company that specializes in creating intuitive apps for Mac, iOS, iPadOS, and Windows. Their solutions cover desktop publishing, interior design, data protection, and games. Some of their popular apps include ...</t>
  </si>
  <si>
    <t>ZeeMaps is an online map creator that allows users to create interactive maps with multiple locations and regions. Users can create maps from location lists, spreadsheets, or crowd-sourced data. The maps can include various types of media such as photo...</t>
  </si>
  <si>
    <t>Atlas 3D provides software that makes the black art of designing 3D printed parts easy and predictable. The software automatically generates parametric designs of functional support structures for metal alloy feedstocks for 3D Printing. Specifically, t...</t>
  </si>
  <si>
    <t>Canvas GFX is a leading provider of software solutions for visual communication and collaboration. They offer a range of products and services that enable users to create and consume interactive visual content. Their flagship product, Canvas Envision, ...</t>
  </si>
  <si>
    <t>CADENAS PARTsolutions is a digital solutions provider for industrial manufacturers. They offer a wide range of services including 3D CAD models, component software, and catalog solutions. Their goal is to help manufacturers boost sales, cut design time...</t>
  </si>
  <si>
    <t>MicroImages is a geospatial applications company that provides advanced GIS, image processing, and geospatial analysis software. Their flagship product, Datum Workstation, offers affordable geospatial mapping support and includes a scripting language f...</t>
  </si>
  <si>
    <t>OPEN MIND Technologies is a developer of powerful CAM solutions for machine and controller independent programming. They offer innovative CAD CAM software that generates optimized NC milling and turning programs for machine tools. Their flagship produc...</t>
  </si>
  <si>
    <t>DataNumen is a world leader in data recovery technologies. They provide a wide range of data recovery software products and services, including recovery tools for Outlook PST/OST files, Access, Excel, Word &amp; PowerPoint files, SQL Server databases, PDF,...</t>
  </si>
  <si>
    <t>Viva North America provides an Artificial Intelligence solution that offers detailed and anonymous data insights to optimize the transport network and improve urban infrastructure. They make intelligent cameras to monitor various modes of transport, in...</t>
  </si>
  <si>
    <t>Geoapify is a feature-rich location platform suitable for businesses of any size. They offer maps, address and location search, route optimization, reachability analysis, geodata access, and more. Their goal is to make location intelligence available f...</t>
  </si>
  <si>
    <t>Backbone is a digital workspace that helps product creators create, collaborate, and scale. It is a product development platform that empowers brands to make products smarter, faster, and at scale.</t>
  </si>
  <si>
    <t>Powersim, Inc develops and markets PSIM, a leading simulation software specifically designed for power electronics, motor drives, and renewable energy applications. PSIM empowers engineers to accelerate their pace of innovation with the fastest, most r...</t>
  </si>
  <si>
    <t>Weierstrass Institute is a leading European research institute in applied mathematics. They specialize in combining the mathematical disciplines of analysis, stochastics, and numerics to solve complex applied problems. Their research focuses on areas s...</t>
  </si>
  <si>
    <t>Electrical CAD Design Software | Elecdes Design Suite Elecdes Electrical CAD design software is electrical engineering software for electrical CAD. Tight integration with AutoCAD and GstarCAD, plus the best set of electrical CAD features. We are develo...</t>
  </si>
  <si>
    <t>ITC is a leading international knowledge hub in geospatial sciences, specializing in geo information science and earth observation. With over 60 years of experience, ITC offers academic education, scientific research, and technology development in thes...</t>
  </si>
  <si>
    <t>Modlar is a platform that connects architects and designers with leading brands to create efficient, modern, and sustainable designs. They provide online marketing services for manufacturers and offer a wide range of building products. With a user base...</t>
  </si>
  <si>
    <t>Vayo Technology is a company that specializes in providing PCB/PCBA NPI software and digital transformation software for the electronics industry. They offer cutting-edge software solutions to optimize the new product introduction process, streamline e...</t>
  </si>
  <si>
    <t>design of reinforced concrete and steel structures. autocad drawings, liquid retaining structures, pipe rack / electrical rack, road and storm water drain. bar, pie chart. safe bearing capacity, electrical costing, HVAC costing, Billing, Bid Analysis, ...</t>
  </si>
  <si>
    <t>Crane Electronics provides torque measurement and control solutions to a wide range of industries. With over 40 years of experience, Crane has grown into a global company with distributors on every continent. They offer a product range that includes wr...</t>
  </si>
  <si>
    <t>cofaso provides software solutions in the fields of electrical and automation engineering for more than 25 years. The company develops design and configuration software solutions for machine and panel builders, factories, as well as automation componen...</t>
  </si>
  <si>
    <t>3d contents and software innovation our job, our passion 3d contents and software innovation our job, our passion 3D VISUALIZATION SERVICES International award winning company that creates 3D content for different markets: architecture, civil ...</t>
  </si>
  <si>
    <t>Spotzi is a company that provides geomarketing solutions and data-driven campaigns. They offer a premium platform that allows users to create custom maps and dashboards by pairing location data with a global postal code boundary database. With Spotzi, ...</t>
  </si>
  <si>
    <t>iConstruct is a BIM software for Autodesk Navisworks that is suitable for a large range of industries worldwide. It utilizes plugins and add-ons and is backed 24 hours a day by their support and development team.</t>
  </si>
  <si>
    <t>Advanced Circuits is a leader among Printed Circuit Board Manufacturers. We offer quick turn PCB manufacturing and assembly and best on time shipping. With over 20,000 engineers and 800 contract assemblers relying on us for their PCB requirements, we h...</t>
  </si>
  <si>
    <t>LiveFurnish is a mobiles &amp; tablets application that allows Furnishing &amp; Furniture Retailers, Manufacturers and Wholesalers sell, showcase and customize their products and designs in 3D Visualization Augmented Reality Technology. Live Furnish is B2B Saa...</t>
  </si>
  <si>
    <t>Hanley Innovations is a leader in providing user-friendly aerodynamics and computational fluid dynamics (CFD) software for Windows PCs. Their software allows users to design and analyze new aircraft, eVTOL, drones, UAVs, hydrofoils, airfoils, and wings...</t>
  </si>
  <si>
    <t>Azimap is a web GIS developed on open source principles and offers GI professionals with the tools to visualise, analyse and share their spatial data on the web. It is a Software as a Service (SaaS) cloud computing platform that provides GIS and web ma...</t>
  </si>
  <si>
    <t>MatterHackers is the largest 3D printing retailer in the U.S. that's on a mission to make 3D printing easier and more accessible for everyone. With the lowest prices available on thousands of 3D printing products, award-winning customer support, and in...</t>
  </si>
  <si>
    <t>Innovative Inspection/Intervention Solutions by Inspection Class ROVs FPSO FSO FLNG MODU IWS UWILD mall</t>
  </si>
  <si>
    <t>DFMA® Software and Services | Boothroyd Dewhurst, Inc. |DFMA® | Design for Assembly (DFA) | Design for Manufacturing (DFM) | Case studies | What our clients say DFMA® Software: Designing Profits into Every Product Unlock the Power of DFA: A recording...</t>
  </si>
  <si>
    <t>FTC Solar is a fast growing, global provider of solar tracker systems, technology, software, and engineering services. Solar trackers significantly increase energy production at solar power installations by dynamically optimizing solar panel orientatio...</t>
  </si>
  <si>
    <t>CADSoftTools is a company that specializes in CAD software development and offers a wide range of CAD solutions. They have been developing CAD products since 2000 and have clients all over the world. Their products include ready-made applications, libr...</t>
  </si>
  <si>
    <t>progeCAD Professional, the Low Cost ACAD alternative. Professional quality for a fraction of the AutoCAD price. No annual fees ACAD replacement. Powerful 2D and 3D design software low priced, useful for CAD field &amp; concept sketch, electrical schematics...</t>
  </si>
  <si>
    <t>Azore Software, LLC, Livonia, Michigan, offers cutting edge CFD (Computational Fluid Dynamics) software to simulate and analyze fluid flow and heat transfer problems. The Azore® CFD software suite with meshing tools and GUI interface has been used sinc...</t>
  </si>
  <si>
    <t>MachineWorks is a software development toolkit for CNC simulation and verification integrated by CAM, CNC Control, and Machine Tool manufacturers. It provides libraries for CNC simulation and 3D modeling. MachineWorks' unique Boolean engine offers fast...</t>
  </si>
  <si>
    <t>VariCAD is a 3D / 2D CAD software for mechanical engineering. In addition to standard tools for 3D modeling and 2D drafting, the CAD system provides support of parameters and geometric constraints, tools for shells, pipelines, sheet metal unbending and...</t>
  </si>
  <si>
    <t>Pixpro is a company that develops cutting edge software solutions based on photogrammetry and computer vision to facilitate the daily work in mining, mapping, inspection, architecture, geodesy and other industries.</t>
  </si>
  <si>
    <t>IMS Software, Inc. is a developer of software for CNC postprocessing, verification, and machine simulation. They provide solutions for CNC post processing, verification, and simulation to the world's leading manufacturing companies. Their flagship prod...</t>
  </si>
  <si>
    <t>Sunstone Circuits is an established leader in providing innovative and reliable printed circuit board (PCB) solutions for the electronic design industry. With 50 years of experience in delivering high quality, on time PCB prototypes, Sunstone Circuits ...</t>
  </si>
  <si>
    <t>Vector Engineers, Inc. is a group of experienced and knowledgeable professionals with a passion for solving problems. Our staff of engineers, geologists, surveyors and support staff work together to turn your engineering concerns into your successes. O...</t>
  </si>
  <si>
    <t>Visual Solutions, Incorporated is a company based out of 487 Groton Road, Westford, Massachusetts, United States.</t>
  </si>
  <si>
    <t>CONSELF is an innovative company that provides a Cloud Simulation Platform for professionals. Our goal is to revolutionize software interaction by offering a seamless experience from analysis setup to results processing. With our flexible and cost-effe...</t>
  </si>
  <si>
    <t>AstroPrint is a cloud platform for desktop 3D printing that offers a range of products and services. With AstroPrint, users can remotely manage and control their 3D printers from anywhere in the world using any device. The platform allows users to stor...</t>
  </si>
  <si>
    <t>Kenesto is a cloud-based product document management solution designed for CAD engineers. It provides storage, sharing, viewing, versioning, and collaboration capabilities. With Kenesto, engineers can easily store and manage their CAD files in a secure...</t>
  </si>
  <si>
    <t>Wolfram Research is a respected computer, web, and cloud software company that specializes in computation and computational knowledge. They have developed a range of innovative products, including the Wolfram Language, Mathematica, Wolfram|Alpha, and v...</t>
  </si>
  <si>
    <t>TETCOS is a trusted name in the field of network simulation and emulation. They develop NetSim, a leading network simulation and emulation software used by 300+ organizations across 15 countries. NetSim is used for network design, protocol analysis, mo...</t>
  </si>
  <si>
    <t>Divergent 3D is a company dedicated to revolutionizing car manufacturing through 3D printing. Their patented production system incorporates 3D printed metal connectors with lightweight materials to create strong and efficient complex structures. By eli...</t>
  </si>
  <si>
    <t>OpenFOAM is the leading free, open source software for computational fluid dynamics (CFD), owned by the OpenFOAM Foundation and distributed exclusively open source under the General Public Licence. OpenFOAM is produced by the core maintenance team at C...</t>
  </si>
  <si>
    <t>ExtendSim is a professional tool for real-world simulation modeling. It allows users to develop dynamic models of real-life processes in various fields. With ExtendSim, users can explore their processes and systems, make assumptions, and arrive at an o...</t>
  </si>
  <si>
    <t>ROK Technologies is a GIS, IT, and Cloud expert company based in Charleston, South Carolina. They specialize in architecting, deploying, and managing the ArcGIS Enterprise suite and Desktop applications in Cloud and Hybrid environments. As an Esri Silv...</t>
  </si>
  <si>
    <t>We make Geocortex mapping software that helps organizations operate more efficiently, communicate more effectively, and improve decision making. Let us show you how.</t>
  </si>
  <si>
    <t>SOFiSTiK is Europe’s leading software developer for analysis, design, and detailing of building projects worldwide. They offer innovative workflows for digitalizing civil engineering. Their software solutions range from basic 2D FE design packages to 3...</t>
  </si>
  <si>
    <t>Simright is a cloud-based CAE service platform that provides online tools including WebMesher for pre-processing, Simulator for CAE simulation, Toptimizer for topology optimization, Converter for CAE model format conversion, and Viewer for CAD/CAE mode...</t>
  </si>
  <si>
    <t>TatukGIS is a company that specializes in GIS software development toolkits and final user applications. They offer a range of products and solutions for Geographic Information Systems (GIS), including the TatukGIS Developer Kernel, a powerful GIS SDK ...</t>
  </si>
  <si>
    <t>Kubla Software is a software company specializing in engineering applications, surveying, volumetric analysis, and coastal engineering. Based in Bristol, they create innovative and user-friendly products for the construction industry. Their flagship pr...</t>
  </si>
  <si>
    <t>NuVuw.com is a construction and renovation project management software company. They offer a platform for capturing and modeling home renovation projects, as well as collaborating with architects, designers, and construction professionals. Their softwa...</t>
  </si>
  <si>
    <t>Modelon is a leading systems modeling and simulation software company that offers products and services worldwide. Their software, Modelon Impact, is a cloud-native system simulation software platform with a collaborative browser-based interface. It pr...</t>
  </si>
  <si>
    <t>Mechanical Simulation Corporation provides the most accurate and computationally efficient methods for simulating the dynamic performance of cars, trucks, motorcycles, and specialty vehicles. Our software runs with Windows OS and most real time systems...</t>
  </si>
  <si>
    <t>Discover the Complete Automated Mold Design Solution</t>
  </si>
  <si>
    <t>DataCAD is a professional level Architectural CADD program for design, presentation, and documentation. DataCAD is one of the few software applications that are developed specifically for Architects, and it is the only CADD software ever to be endorsed...</t>
  </si>
  <si>
    <t>An electrical design software built for automatic cable routing, load scheduling, automatic one line diagrams, and construction.</t>
  </si>
  <si>
    <t>EasyEDA is an online PCB design and circuit simulator tool that allows users to design circuits, simulate them, and create PCB layouts. It is a free and easy-to-use tool that runs in a web browser. EasyEDA provides a range of features including schemat...</t>
  </si>
  <si>
    <t>BobCAD CAM is a company that develops advanced CAD CAM software solutions for CNC machining. Their software allows anyone, regardless of experience level, to design and machine parts with the power to change the world. They offer powerful and affordabl...</t>
  </si>
  <si>
    <t>C&amp;R Technologies provides products and services in the areas of heat transfer and fluid system design and analysis. Our customer base of over 4000 spans a broad spectrum of industries. We are the authors of the codes we sell and support commercially wi...</t>
  </si>
  <si>
    <t>Our Software Proven Solutions Ready for your machine 5-Axis Machine? 5-Axis Verification, Simulation, and Post Processing, all in one software solution, dedicated to your machine. TruePath Multi-Tasking Machine? Powerful software that let's you get the...</t>
  </si>
  <si>
    <t>ChassisSim is a company that provides lap time simulation software for the motorsport and auto industry. Their software allows professionals in motorsport and research &amp; development to optimize the performance of race cars, trucks, buses, and prototype...</t>
  </si>
  <si>
    <t>Terabase Energy is a solar technology company that aims to reduce the cost and increase the scalability of large-scale solar power plants. They provide innovative technology and services for the full lifecycle of a utility-scale solar project. Their su...</t>
  </si>
  <si>
    <t>The world's leading CAM software for high value added parts. | ESPRITCAM Is ESPRIT the best CAM software for your shop? Learn more about what makes us different and how we can help you achieve your goals. The offical ESPRIT CAM system by DP Technology ...</t>
  </si>
  <si>
    <t>Urban SDK is a traffic management software company that provides smart traffic management systems for cities. Their software allows cities to validate public speed complaints, track street safety, measure the effectiveness of traffic calming measures, ...</t>
  </si>
  <si>
    <t>Ai Build is a London based startup developing Artificial Intelligence and Advanced Additive Manufacturing technologies for the Built Environment. Enterprise software that unlocks the true potential of additive manufacturing. Ai Build provides a game-ch...</t>
  </si>
  <si>
    <t>3Dflow is a consulting company and software house operating in the field of Computer Vision and Image Processing. It was established in 2011 as a spinoff of the University of Verona. In 2012 it has been also recognized by the University of Udine. 3Dflo...</t>
  </si>
  <si>
    <t>HydroCAD Software Solutions develops Hydrology &amp; Hydraulics software for use by Civil Engineers, including the HydroCAD Stormwater Modeling System, which provides easy TR 20, TR 55, SBUH, and Rational hydrology, plus TC calculations, pond storage, and ...</t>
  </si>
  <si>
    <t>ThermoAnalytics is a leading developer of thermal, fluid flow, and infrared modeling software. Their software products and services help engineers in organizations worldwide to optimize product concepts early in the design process, enabling them to sig...</t>
  </si>
  <si>
    <t>NCG CAM Solutions Ltd provides CAM software solutions, offering all the tools needed to manufacture prototypes, models, moulds, dies, patterns and finished products. Our specialist area is 3D HSM CAM with our product NCG CAM. All our staff have a wealt...</t>
  </si>
  <si>
    <t>Prevu3D is a digital twin solution software company that helps manufacturers benefit from 3D capture technologies. They provide a simple, interactive, and intuitive 3D software for creating digital twins of manufacturing facilities. With Prevu3D, stake...</t>
  </si>
  <si>
    <t>CNC Software ERP Shopfloor Digitalisierung COSCOM COSCOM Wir sind Ihr strategischer Fertigungs IT Partner Software, Projekte &amp; Consulting für die Digitalisierung und Vernetzung Ihrer zerspanenden Fertigung Ein wichtiges Merkmal der Produktpalette von C...</t>
  </si>
  <si>
    <t>CSC – IT Center for Science is a Finnish center of expertise in information technology owned by the Finnish state and higher education institutions. We provide internationally high quality ICT expert services for higher education institutions, research...</t>
  </si>
  <si>
    <t>TOPS Software is a leading provider of packaging software and cargo loading software. With over 30 years of experience, TOPS offers solutions to optimize packaging design, pallet layout, truck loading, container loading, and cargo load planning. Their ...</t>
  </si>
  <si>
    <t>Com 9 anos de trabalho, e um TOP 1 no Prêmio iBest 2008, somos o Melhor Portal do Rio Grande do Norte. E + de 5 milhões de Acessos.</t>
  </si>
  <si>
    <t>IT Labs is a global technology development company specializing in providing high performing teams that are purpose driven and provide guaranteed results. They offer software development teams, digital transformation and innovation services, integrity ...</t>
  </si>
  <si>
    <t>Parallel Pipes is an AI driven cloud based multi physics multidisciplinary design optimization platform. With FEA, CFD, Thermal, EM &amp; Optics Simulation AI guided Product Development Platform. Parallel Pipes uses deep learning to bridge the gap between ...</t>
  </si>
  <si>
    <t>SimActive is a high-end mapping software company that specializes in the rapid processing of imagery from drones, aircraft, and satellites. Their flagship product, Correlator3D, is used by governments and geospatial mapping firms worldwide to process a...</t>
  </si>
  <si>
    <t>We develop and sell viewing and conversion software for several commonly used file formats. Our main products are ViewCompanion and GerbView.</t>
  </si>
  <si>
    <t>Ingrid Cloud is a cloud-based software and service solution (SaaS) for Professional Wind Simulations. Analyze the effects of wind around your design with our online applications: Wind Comfort, Wind Load, and Wind Tunnel. Ingrid Cloud's unique algorithm...</t>
  </si>
  <si>
    <t>Allplan is a leading European vendor of open Building Information Modeling (BIM) solutions for architects, civil engineers, building contractors, and facility managers. They offer 3D CAD software for structural, civil, and precast concrete engineering....</t>
  </si>
  <si>
    <t>EngView Systems is a software company that specializes in CAD/CAM systems for the packaging and POP/POS display industry, and in solutions for measurement and quality control in the aluminum and PVC extrusion industry. The company was established in 19...</t>
  </si>
  <si>
    <t>Craftbot is a developer, innovator, and manufacturer of 3D printers. They offer complete 3D printing solutions customized to the user's experience, ranging from personal printers to high-volume commercial printers. Craftbot's printers are known for the...</t>
  </si>
  <si>
    <t>RDV Systems is a company that specializes in infrastructure 3D project modeling and visualization software. They work with US State DOT's, consultants, private engineering firms, and public agencies to provide safer roads. Their software, 123BIM, is an...</t>
  </si>
  <si>
    <t>EMWorks provides 3D finite element software to compute electromagnetic field, magnetic field, electric field, magnetic flux, and electrical flux. The field and flux could be caused by an electromagnet, a magnet, a coil, a high speed digital circuit, an...</t>
  </si>
  <si>
    <t>NEC Corporation of America is a leading provider of innovative IT, network and communications products and solutions for service carriers, Fortune 1000 and SMB businesses across multiple vertical industries. NEC Corporation of America delivers one of t...</t>
  </si>
  <si>
    <t>Citymapper is a public transit app and mapping service which displays transport options, usually with live timing, between any two locations in a supported city. It integrates data for all urban modes of transport, including walking, cycling and drivin...</t>
  </si>
  <si>
    <t>ICAM Technologies Corporation is an international company specializing in the development and implementation of advanced NC post processing and machine tool simulation solutions for manufacturers in every major industry around the world. For 40 years, ...</t>
  </si>
  <si>
    <t>Cadblocksfree.com is an online CAD library with thousands of free CAD blocks and CAD models including 3ds max models , Revit families , AutoCAD drawings , sketchup components and many more.</t>
  </si>
  <si>
    <t>Karomi Technology Private Limited is a global packaging and labeling technology solutions provider. They specialize in offering end-to-end packaging artwork management solutions to regulated industries such as Life Sciences, Cosmetics, and Food. Their ...</t>
  </si>
  <si>
    <t>SmartMobileVision is a startup based in Budapest, Hungary that specializes in mobile software development and computer vision. The company was founded in 2013 by former lecturers, PhD students, and young computer science engineers from leading Hungaria...</t>
  </si>
  <si>
    <t>Eaton is a global technology leader in power management solutions. We make power operate more efficiently, effectively, safely &amp; sustainably. Eaton is a power management company with 2016 sales of $19.7 billion. We provide energy efficient solutions th...</t>
  </si>
  <si>
    <t>Geolytics is a young internet startup focusing on visualizing graphical data on the map. They have developed a web-based application that allows users to create customized maps using location-based data from Excel files. The application enables users t...</t>
  </si>
  <si>
    <t>C-Tech (gmsworks.com) is a software company that specializes in CAD/CAM/CAE software solutions. They offer a range of products including SIMUFLOW, GMSWorks, and AGILE. AGILE is a high-level, compiled graphics programming language that allows for custom...</t>
  </si>
  <si>
    <t>Hypertherm is a company that specializes in the design and manufacture of plasma, waterjet, and laser cutting systems. They also provide software, consumables, and accessories for these cutting systems. Their products are used in various industries suc...</t>
  </si>
  <si>
    <t>Guthrie CAD/GIS Software is a company that specializes in cost-effective CAD/GIS data translation and viewing software. They offer a range of products and services including markup CAD, GIS to CAD/KML, CAD to GIS, first article inspection, QA, QS, over...</t>
  </si>
  <si>
    <t>Pad2Pad manufactures and assembles prototype and full production printed circuit boards. Design, price and order your custom PCB’s with our free CAD software or get an instant online quote and order with Gerber design files. Quickturn Fabrication. Free...</t>
  </si>
  <si>
    <t>Dino is a fun way to log interesting moments at work, sort of like a work journal. The app captures awesome moments from your team chat and gathers them into a live feed of photos, wins, and hilarious banter. It's a great way to promote your team cultu...</t>
  </si>
  <si>
    <t>LiveConf is a video conferencing platform that offers much more than traditional video conferences. It provides a multitude of other video applications, including content sharing, webcasting, and integration with Skype and Lync. With LiveConf, users ca...</t>
  </si>
  <si>
    <t>IncubateHub is Asia's largest open innovation &amp; corporate venturing platform that helps drive digital transformation and sustainable solutions. They work with startups, students, and professionals to connect, engage, and co-create with corporates. Incu...</t>
  </si>
  <si>
    <t>Scribie is an online audio/video transcription service where you can get high quality transcripts of your interviews, podcasts, webinars, videos, etc. They offer fast and highly accurate speech to text transcription service powered by their state-of-th...</t>
  </si>
  <si>
    <t>Lifesize is a global provider of omnichannel cloud contact center and video meeting solutions. They offer 4K video conferencing technologies that enable human interaction over any distance. Their innovative, video-enabled, omnichannel contact center so...</t>
  </si>
  <si>
    <t>Board Management is a company that provides board meeting software and a board of directors portal. Their software is designed to help board members collaborate and manage their board and organization more effectively. With their platform, board member...</t>
  </si>
  <si>
    <t>A CoBlue is the leading worktech in OKR in Brazil. Our purpose is to make people more prosperous and productive by connecting strong management and meaningful work through services and technology. With COBLUE OKR software, it is possible to achieve amb...</t>
  </si>
  <si>
    <t>Neurosoft is a leading Information and Communication Technology (ICT) Integrator providing innovative solutions and services with the aim of increasing efficiency and security. Operating in Greece, Cyprus and SEE, Neurosoft portfolio offers state of th...</t>
  </si>
  <si>
    <t>Hansel.io is a no code Product Experience platform that helps product managers and growth marketers to boost activation, conversions, feature adoption, and engagement through the right nudges and walkthroughs.</t>
  </si>
  <si>
    <t>Entro is a tool designed for connectors who frequently make email introductions. It eliminates the need for unnecessary back-and-forth emails by providing single and double opt-in introductions. With Entro, users can track all the introductions they ma...</t>
  </si>
  <si>
    <t>FlowyTeam is a productivity and performance software that helps maximize team performance through OKR and KPI tracking. With FlowyTeam, you can create a high-performing team, track the OKR and KPI of your employees and teams, reward your best staff, an...</t>
  </si>
  <si>
    <t>Coztel, a leading provider of advanced #cloud contact center software solutions that enable our customers to deliver a topnotch experience for every customer</t>
  </si>
  <si>
    <t>alfatraining® is an education center and offers a variety of professional trainings in the fields of CAD, SAP, web design, media design, automation technology, programming, network administration, IT management, logistics, marketing, customer managemen...</t>
  </si>
  <si>
    <t>Powernoodle is a decision facilitation software company that helps organizations make better decisions by leveraging Stakeholder Intelligence™. Their cloud software allows teams to collaborate remotely and asynchronously, ideate, land on decisions toge...</t>
  </si>
  <si>
    <t>Pythia is an AI driven customer support automation platform for Zendesk Chat and Zendesk Support. Pythia was started with the vision of democratizing access to AI in customer service. Today Pythia is the one stop provider of affordable AI based product...</t>
  </si>
  <si>
    <t>MeetingSift is a meeting collaboration platform that lets participants use their smart devices to enhance collaboration and engagement in meetings. It is an easy-to-use visual collaboration platform for facilitating work processes in meetings. MeetingS...</t>
  </si>
  <si>
    <t>WorkplaceBuddy is a company that provides Microsoft 365 training through their Microsoft Teams app. They offer training for end users, C-level executives, IT professionals, HR professionals, and Microsoft Partners. Their goal is to help users increase ...</t>
  </si>
  <si>
    <t>Decision Time is a set of easy to use solutions that transforms how your team makes decisions. Practise good governance with Decision Time, our all in one cloud software for managing meetings, risks, objectives and compliance. Decision Time allows CEOs...</t>
  </si>
  <si>
    <t>Zeplin.io is a web-based collaboration platform that allows designers and developers to work together seamlessly to create and deliver high-quality digital products. With a suite of powerful tools and features, Zeplin.io helps teams communicate effecti...</t>
  </si>
  <si>
    <t>Bicom Systems is a telecommunications software company that provides VoIP phone systems, IP PBX cloud services, softphone, and unified communications for VoIP providers, call centers, CLECs, ITSPs, and multi-tenant businesses. They offer a comprehensiv...</t>
  </si>
  <si>
    <t>Future proof your Board with Knowa's plug and play governance platform, delivering AI enabled knowledge discovery, meetings and collaboration in one secure and versatile ecosystem. Software Development collaboration governance communication pensions bo...</t>
  </si>
  <si>
    <t>Beam provides authentic eye-to-eye connection instantly across distance, allowing you to seamlessly move within the space and engage in real time.</t>
  </si>
  <si>
    <t>Kall8 is a telecommunications company that provides vanity numbers, 1 800 numbers, and toll-free phone services. They offer a fully integrated toll-free service with online tools for managing and tracking toll-free numbers in real-time. Kall8 also prov...</t>
  </si>
  <si>
    <t>SocialCompare is a free and collaborative comparison engine that allows users to create comparison tables with their own criteria. Users can embed these tables on their blogs or websites. The platform also offers a PRO Edition that helps increase custo...</t>
  </si>
  <si>
    <t>Kutamo Studios is a Melbourne-based software development company that specializes in FinTech, Healthcare, and Video Game tool development. They offer a range of services including web and mobile application development, online meeting management tools,...</t>
  </si>
  <si>
    <t>Brightful is a company that provides games and activities for remote team building and virtual events. Their suite of fun online activities can be added to remote meetings and events to keep the audience engaged and entertained. They offer interactive ...</t>
  </si>
  <si>
    <t>Zoiper is a global softphone, SDK, and OTT application supplier. They provide a free VoIP SIP softphone dialer with voice, video, and instant messaging. Zoiper supports audio and video calling, instant messaging, presence status, fax sending and receiv...</t>
  </si>
  <si>
    <t>YellowAnt is an intelligent bot which helps you and your team to control all your favorite apps from one place. This increases your productivity and saves time. You can control your Development tools like Github, Bitbucket, Sentry; Google Apps such as ...</t>
  </si>
  <si>
    <t>Easycrit is a software company that develops platforms to help companies boost their innovation process. Their software supports strategic problem identification, design thinking, creativity, lean, and project launching. Easycrit helps link strategy wi...</t>
  </si>
  <si>
    <t>RingCentral is a leading provider of business cloud communications and contact center solutions. They offer a secure and reliable cloud-based unified communications solution that combines business phone, conferencing, video meetings, messaging, collabo...</t>
  </si>
  <si>
    <t>Squirrels is a world leader in wireless screen mirroring and digital signage software for schools, businesses and homes. We make screen mirroring and digital signage software to simplify how you share, present and collaborate. Creators of @TryDitto, @R...</t>
  </si>
  <si>
    <t>Complish is a productivity software company that aims to unleash productivity regardless of location. They provide tools to end interruptions and Zoom fatigue, allowing users to run better meetings, have thoughtful discussions, make plans, share update...</t>
  </si>
  <si>
    <t>Innomaint CMMS is a cloud-based maintenance management software that automates all maintenance activities from anywhere, at any time via web &amp; mobile app. It helps businesses avoid unplanned downtime by monitoring, measuring, and managing all maintenan...</t>
  </si>
  <si>
    <t>Praxonomy is the company behind Boardlogic, a cloud-based board portal that centralizes communication and collaboration for boards of directors in a secure and easy-to-use platform. Boardlogic provides a full set of tools to organize board meetings, ma...</t>
  </si>
  <si>
    <t>Magnifi is a customizable video conferencing platform that provides fully customizable video solutions for elevated customer experiences. They build video tools tailored to an organization's unique needs and offer a secure and highly customizable video...</t>
  </si>
  <si>
    <t>Adore Infotech is the leading company of VoIP Providers for Business. We offer VoIP Software, SIP Server solutions to fulfill Your Business needs. With competent team and up to date telecom solutions, Adore Infotech has always remained a step forward i...</t>
  </si>
  <si>
    <t>Tresta is a cloud-based phone system that brings all your business calls, texts, and contacts together into one easy-to-use app. It provides unlimited calling and texting from anywhere on any device, allowing businesses to communicate smarter and more ...</t>
  </si>
  <si>
    <t>2talk is an award winning provider of VoIP and broadband solutions for businesses and wholesale partners. Its Telco Solutions Stack is designed to enable users to take control of their telephony and for partners to be able to deliver high quality solut...</t>
  </si>
  <si>
    <t>Team O'clock is a service for remote teams, offering structured meetings for retrospective, daily standup, and planning poker estimation sessions. Remote teams can coordinate via asynchronous or synchronous sessions for their agile ceremonies. All prov...</t>
  </si>
  <si>
    <t>Windstream Enterprise is a privately held communications and software company that offers a wide range of products and services. They provide managed communications services, including SD WAN and UCaaS, to businesses across the U.S. They also offer hig...</t>
  </si>
  <si>
    <t>GroSum is a Continuous Performance Management platform which helps teams to perform better, build leadership team beyond Founder/CXO level, and drive accountability in the culture. GroSum implements OKR framework with Continous Performance Management p...</t>
  </si>
  <si>
    <t>Diallog Telecommunications is a telecommunications company that provides a full suite of voice and internet solutions for businesses and residential customers across Canada. They offer competitive internet services that are always unlimited and never t...</t>
  </si>
  <si>
    <t>One Click Inc. is a local computer repair and website design business located in Sussex and Richfield, WI. They offer a range of services including IT, website design, phone services, SEO, computer repair, network repair and design, computer sales, com...</t>
  </si>
  <si>
    <t>Trunk is a company that is building the future of open source design. They are focused on solving the problem of design collaboration on design files, allowing designers to collaborate on a single design file at the same time. This solves a huge proble...</t>
  </si>
  <si>
    <t>HoduSoft is a leading business VoIP solutions provider that offers a wide range of products and services to improve business communication. They provide secure, white label enterprise call and contact centers, IP PBX, voice and SMS broadcasting softwar...</t>
  </si>
  <si>
    <t>Uptrader is a software development company that provides profitable software for non-technical managers. Their vision is to innovate and bring game-changing offerings to small and medium-sized businesses. They empower and encourage employees to come up...</t>
  </si>
  <si>
    <t>VERDIS is an AI-based decisioning platform that enables control over the supply chain with planning optimization, analytics, and visibility. It offers a one-of-a-kind decisioning platform that seamlessly integrates with popular ERPs and custom software...</t>
  </si>
  <si>
    <t>Snom Technology is a German multinational corporation and the world's first and leading brand of professional and enterprise VoIP telephones. They offer a variety of hardware and software products, including fixed and wireless IP phones, DECT handsets,...</t>
  </si>
  <si>
    <t>1Source International is a company that specializes in conferencing solutions for audio, web, and event conferencing. They are not consultants, but rather advisors, advocates, and experts in workplace technology solutions. They have built relationships...</t>
  </si>
  <si>
    <t>UniVoIP is a leading provider of UCaaS and Microsoft Teams Cloud Voice Solutions. With their OfficeConnect solution, they connect all employees to each other and to clients, regardless of their location. UniVoIP offers business VoIP phone service, host...</t>
  </si>
  <si>
    <t>IdeaScale is a leading innovation software company that provides idea and innovation management software. Their robust software allows organizations to collect feedback and ideas from their community members through crowdsourcing. Users can contribute ...</t>
  </si>
  <si>
    <t>Digg is a website that enables users to find, read, and share the most interesting and talked about stories on the internet. It curates the chaos of the internet by delivering the most relevant and compelling content to millions of users a month. Digg ...</t>
  </si>
  <si>
    <t>Dating script and dating profiles to start an independent dating website. Free installation. Technical support and customization. You don't need any programming skills to get started.</t>
  </si>
  <si>
    <t>VirtualPBX is a pioneer of Business VoIP Telephone Service that offers the industry's most advanced features, 99.999% system reliability, and the best value for all types of businesses. They provide services for both traditional phones and business VoI...</t>
  </si>
  <si>
    <t>Onstream Media Corporation is an online service provider of live and on demand corporate audio and web communications, virtual event technology and social media marketing. Onstream Media's innovative Digital Media Services Platform (DMSP) provides cust...</t>
  </si>
  <si>
    <t>Sopheon is an international provider of software and services for product life cycle management. They empower companies to innovate, develop a successful product portfolio, and get to market faster. Sopheon partners with customers to provide complete E...</t>
  </si>
  <si>
    <t>Simplifie is a software company that specializes in automating business processes. With a focus on the financial and professional services sectors, Simplifie offers powerful software solutions to address the unique challenges faced by boardrooms, marke...</t>
  </si>
  <si>
    <t>Super is a company that allows users to create websites using Notion. With Super, users can create a website in less than a minute with instant page loads, SEO optimization, and no code theming. All the content is kept and managed in Notion, allowing u...</t>
  </si>
  <si>
    <t>Compliance Software Solutions Axar Digital Services Private Limited helps businesses understand the importance of compliance and take charge of it through elegant for compliance management. Axar Digital Services Pvt Ltd Axar Digital Services Private Li...</t>
  </si>
  <si>
    <t>Zero is the leading enterprise grade phone &amp; communication system built for forward thinking businesses worldwide. Our all inclusive unified communications solution unites your phone system, SIP trunking, voice and video conferencing, team messaging an...</t>
  </si>
  <si>
    <t>Process PA is a company that provides cloud-based software to take the time and anxiety out of running your incorporated association or board. They offer a comprehensive online portal that handles agendas, minutes, motions, and action items for managem...</t>
  </si>
  <si>
    <t>Missive is a team email, chat, and tasks platform that provides a single app for all internal and external communication. It offers collaborative email and threaded group chat features for productive teams. With Missive, teams can manage their work eff...</t>
  </si>
  <si>
    <t>Notejoy is a fast and focused notes app for individuals and teams. It is available on Mac, PC, iOS, Android, and the web. Sign up for free.</t>
  </si>
  <si>
    <t>Line2 is a cloud phone service that adds a second line to your devices with the simplicity of an app. It keeps work calls and texts separate from personal ones and is a complete VoIP service with the power and flexibility of a business line. It works o...</t>
  </si>
  <si>
    <t>Koopid is a company that is reinventing how enterprises serve digital-first customers. They provide support that is perfectly blended into the product and service experience. Their goal is to break the silos of multiple channels and consolidate custome...</t>
  </si>
  <si>
    <t>Teamline is a project management tool that integrates with Slack and Microsoft Teams. It allows users to turn conversations into actions by creating, assigning, and managing tasks directly in Slack. Teamline also automatically organizes tasks by channe...</t>
  </si>
  <si>
    <t>Roby is an office automation software that helps facility teams to operate hybrid workplaces. Roby is the easiest way to control, connect, and protect your office with workplace management solutions built for the way we work today. Roby is a chat/voice...</t>
  </si>
  <si>
    <t>Ebby converts audio to text automatically and saves you time &amp; money. Try now for free.</t>
  </si>
  <si>
    <t>All In One Cloud Communications for Global Businesses | AVOXI AVOXI powers global businesses with reliable cloud based communications. Build exceptional customer experiences across 150+ markets, guided by 24/7 support in an all in one platform. AVOXI o...</t>
  </si>
  <si>
    <t>3D Results® provides consulting services for SAP SuccessFactors and IBM Kenexa cloud HCM suites. Our Process on Purpose® methodology ensures a successful implementation, while optimizing business processes and aligning systems with organizational talen...</t>
  </si>
  <si>
    <t>Ring4 is a California based start up building modern communication services for individuals and small businesses. They offer a Ring4 Personal Phone Line, which is a second phone line for privacy needs. The service includes unlimited calling, video call...</t>
  </si>
  <si>
    <t>NTT DATA is a global IT services provider that helps clients transform through consulting, industry solutions, business process services, IT modernization, and managed services. They bring a consultative approach and deep industry expertise to deliver ...</t>
  </si>
  <si>
    <t>TeleCMI is a leading innovative business phone system for global enterprise communications. The smartest cloud contact center and hosted PBX product which was built to manage business communications with effective, easy to access and live monitoring fe...</t>
  </si>
  <si>
    <t>Wide Ideas is a Swedish company that has developed Idea Management Software for Microsoft Teams. They are a Microsoft Silver Partner and their software allows teams to connect and collaborate on ideas. Wide Ideas enables users to collect and organize p...</t>
  </si>
  <si>
    <t>Listium is a social and publishing platform for lists. It provides the tools to create and share lists for various purposes, from simple to-do lists to comprehensive collections. Users can create private lists, share them with friends, or publish them ...</t>
  </si>
  <si>
    <t>Vaspian is a telecom service provider that offers reliable and simple to use phone solutions for small to medium-sized businesses. They are the largest Hosted Telephony Provider in Upstate NY and have happy customers across the North East. Their bundle...</t>
  </si>
  <si>
    <t>VoIPInvite is an FCC licensed fascilities based carrier for USA</t>
  </si>
  <si>
    <t>Telebu Communications is a Business Communication Enterprise that helps clients easily connect with their customers using our communication solutions. Our products include a mobile audio conferencing app, video conferencing solution, instant messaging ...</t>
  </si>
  <si>
    <t>Knowlocker is a platform and API dedicated to ensuring the smoother flow of knowledge within projects, teams and organizations. Our users create spaces with Knowlocker to make sure that all the knowledge they need for a project, function or business as...</t>
  </si>
  <si>
    <t>Collect, evaluate and implement new ideas with Ideawake #innovation software and strategy services. Ideawake is an innovation management platform that captures and organizes the collective intelligence of employees and customers. Users are given the ch...</t>
  </si>
  <si>
    <t>4Voice is a company that specializes in cost-effective, customized business phone solutions. They offer a small business VoIP phone system with all the features needed, delivered through affordable plans. Their telecom experts analyze the voice communi...</t>
  </si>
  <si>
    <t>Veeting is an all-in-one video conferencing platform that offers a virtual meeting environment with audio and video conferencing, business class slideshow presentation, document sharing, text chat, and tools to take meetings virtual. It is a user-frien...</t>
  </si>
  <si>
    <t>KeepSolid is a company that provides top-notch productivity and privacy solutions used by millions globally. They ensure online security and simplify business and everyday routines. Their products include productivity apps, VPN services, password manag...</t>
  </si>
  <si>
    <t>Guild is a platform for running professional groups, networks, and communities. It is mobile-first, easy to use, ad-free, and used by over 6,000 organizations worldwide. Guild is a messaging app for professional groups, networks, and communities, simil...</t>
  </si>
  <si>
    <t>XMission is an internet service provider that offers ultra-fast internet connectivity over pure fiber to the premises paired with exceptional technical service and 24/7 support. They also provide web and email hosting, digital phone, professional servi...</t>
  </si>
  <si>
    <t>Skype is a software and mobile application that allows users to make voice and video calls and chat over the internet. It provides free video chat, messaging, and affordable international calls. Skype makes it simple to share experiences with the peopl...</t>
  </si>
  <si>
    <t>Toll Free Service Experts | eTollFree Your toll free service expert. Enhance your customer communication, increase accessibility, &amp; improve brand credibility with our toll free services. Tollfree ServiceVOIP TerminationPBX HostingSip TrunkingIVR Applic...</t>
  </si>
  <si>
    <t>BeesApps is a tech start up providing SaaS tools to business professionals and companies. Our first product launch was Beesy, an iPad app currently trusted by more than 30,000 customers worldwide. BeesApps offers smart task and project management softw...</t>
  </si>
  <si>
    <t>Instant Connect is the world's most flexible and interoperable push to talk platform. Engineered for militaries, commercial enterprises, and government, our voice app reduces breakdowns in communications, elevates situational awareness, accelerates inc...</t>
  </si>
  <si>
    <t>XCastLabs is a leading provider of modern communication and collaboration solutions for businesses. They offer a comprehensive suite of software and hardware, including Hosted IP PBX, SIP Trunking, Carrier Services, and Call Center Solutions. Whether y...</t>
  </si>
  <si>
    <t>Fingertip is a Decision making application. The application helps organizations to facilitate Decisions, collaboration, commitment and delivery. With Fingertip organizations make Decisions in a manageable, measurable and efficient way.</t>
  </si>
  <si>
    <t>Gone are the days of scrambling to email agendas the day before a meeting and tracking down email votes. BoardSite brings all of the tools your Directors need into one easy login. Software Development corporate governance software as a service board ma...</t>
  </si>
  <si>
    <t>Shuan Tech is a leading web engineering product based company offering its valuable and innovative products all across the world. We have our base in India and our roots are strongly gripped in the e-world. We have been offering our products and services through them across the world. We understand the need of the world and prioritize your needs and expectations in the best way we can. Our products have changed the life of many and continue the success story as a focused and giant tide and wave.</t>
  </si>
  <si>
    <t>Offiria is a full featured, Open Source Enterprise Social Network and intranet software for your team or business. Offiria helps your team to communicate and collaborate better, break information silos and increase productivity.</t>
  </si>
  <si>
    <t>Brring is a conference calling service designed to help businesses communicate without the hassle. Our philosophy is simple. Take state of the art tech, strip away the parts that get in the way of real communication, and give businesses a simple way to...</t>
  </si>
  <si>
    <t>ConectoHub is a Unified Goal, Work, and Performance Management Platform designed for fast-growing companies. It allows businesses to manage their work, tasks, and goals in one integrated system. With ConectoHub, companies can connect their business out...</t>
  </si>
  <si>
    <t>Localphone is a telecommunications company that offers cheap international calls and texts. They provide each contact with their own local number, with no contracts, hidden charges, or monthly fees. Users can make and receive cheap international calls ...</t>
  </si>
  <si>
    <t>CPI Technologies is an experienced custom software development company that specializes in building high scalable financial software with a focus on blockchain technologies. Their portfolio includes high frequency trading software, payment solutions, a...</t>
  </si>
  <si>
    <t>Vocoli is an employee engagement and suggestion platform. Capture great ideas, engage your workforce, and foster innovation with Vocoli. Employee engagement and suggestion platform. We help companies capture great ideas, engage their workforce, and fos...</t>
  </si>
  <si>
    <t>New Concept Technologies (NCT) is an innovative powerhouse in communication technologies, specializing in VoIP services and products. Since 2007, we have been providing VoIP software for ITSPs, corporate organizations, and government establishments. Ou...</t>
  </si>
  <si>
    <t>Euphoria Telecom is a South African company that provides affordable, scalable, and user-friendly telephony solutions. They offer hosted PABX systems, cloud-based business phone and contact center solutions, and telecommunications services. Their propr...</t>
  </si>
  <si>
    <t>VoIPstudio is a cloud-based business phone system created especially for organizations that require professional communication features. It offers a comprehensive VoIP phone system that enables businesses to be more productive without the expense of bu...</t>
  </si>
  <si>
    <t>Cloverpop is the first complete Decision Intelligence platform. Structure, collaborate, learn, and activate AI to improve business decision making. Cloverpop is a new business tool that uses best practices to guide you and your team to the right busine...</t>
  </si>
  <si>
    <t>Eyeson is a flexible and real-time communication tool that unites live data, documents, audio, and video in custom layouts. It enables fully integrated video calling to generate value inside businesses and allows users to get more value from their busi...</t>
  </si>
  <si>
    <t>CONVIEN is an innovative travel management service provider based in Munich, Germany. The company offers a web-based business travel management system that simplifies complex corporate travel arrangements. Their platform analyzes millions of data point...</t>
  </si>
  <si>
    <t>ID8 is a SaaS based software solution that taps the power of collaboration and social networking to dramatically improve social productivity and provides a virtual brainstorming soltuion as well as facilitating the innovation process within organizations. The software employs sophisticated, "Crowd Sourcing" predictive algorithms, state-of-the-art analytics and a workflow based collaborative forum to engage employees, Customers or Partners. ID8 University is a solution directioned at Educational Insitutions facilitating the collaboration between students, faculty, administration and the alumni.</t>
  </si>
  <si>
    <t>VoIP Office is a leading provider in IP phone systems, offering affordable and easy connectivity to anyone, anywhere in the world. They provide all-in-one communication solutions for businesses of any size, from home offices to large enterprises. Their...</t>
  </si>
  <si>
    <t>Prenario helps teams quickly and confidently make sense of complex risky decisions, using intuitive visual decision planning and insight tools.</t>
  </si>
  <si>
    <t>Vodafone Group Plc (Vodafone) is a telecommunications company. The Company's business is organized into two geographic regions: Europe, and Africa, Middle East and Asia Pacific (AMAP). Its segments include Europe and AMAP. Its Europe segment includes g...</t>
  </si>
  <si>
    <t>Gigg is a company that fills your top of funnel marketing efforts through a perfect blend of proprietary software and expertise. They are known as the greatest UGC platform of all time and provide a strong way to generate, gather, and showcase authenti...</t>
  </si>
  <si>
    <t>BoardDocs is a school board management software solution that provides paperless meeting management for public school boards. It is designed exclusively for the needs of school districts and community colleges, and it is built to drive good governance ...</t>
  </si>
  <si>
    <t>Water Cooler Trivia is a company that specializes in virtual team building for remote and in-person teams. They offer weekly trivia contests that spark conversations and connect coworkers, helping to build office culture. Their trivia quizzes are hand-...</t>
  </si>
  <si>
    <t>Brightidea is a top rated idea management and innovation management software for innovation teams. Designed to power innovation and crowdsource tomorrow's ideas today. Brightidea provides on demand innovation management software and a SaaS platform tha...</t>
  </si>
  <si>
    <t>adam.ai is an intelligent all in one meeting management platform to capture, manage, and share knowledge before, during, and after meetings, transform content into valuable assets, and drive successful business outcomes.</t>
  </si>
  <si>
    <t>Cytracom is a leading provider of Software Defined Networking &amp; Security, Voice and Text for Business. They offer enterprise-grade Hosted VoIP and unified communications exclusively through their nationwide partner network. Their VoIP solutions provide...</t>
  </si>
  <si>
    <t>Talloo is a company that bridges the gap between people, business, and things. They provide a social space for salespeople to discover new opportunities, strengthen relationships, and accelerate earning potential. They also offer mastermind networking ...</t>
  </si>
  <si>
    <t>Automatic, fast, accurate transcription and captioning for journalists, students, podcasters. Audio to text in minutes. Start your 30 minutes free trial now! Unlock Your Global Audience: Edit your videos into foreign languages automatically. Localize y...</t>
  </si>
  <si>
    <t>Openly discuss and decide on features with your users</t>
  </si>
  <si>
    <t>Collab is a European Multimedia Contact Center provider, fully based on IP architecture. Its portfolio includes: OneContact CC, OneContact WFO and OneContact PBX, available in 'on premises' and cloud models. Collab has gained customers and partners all...</t>
  </si>
  <si>
    <t>prooV is a SaaS platform that streamlines the entire proof of concept (PoC) process for both startups and enterprises. It allows startups and enterprises to discover each other's needs and offerings, connect and discuss further, run PoCs on secure test...</t>
  </si>
  <si>
    <t>Workgrid Software is a company that provides intelligent workplace solutions to enhance productivity, focus, and employee engagement. Their platform integrates across common systems and tools found in the workplace to deliver personalized and contextua...</t>
  </si>
  <si>
    <t>Member.buzz is a free platform to coordinate members, plan events, send invoices, create newsletters, collect donations, and much more. A web based platform designed to help groups manage themselves more effectively.</t>
  </si>
  <si>
    <t>Sonetel is a global telephone service provider for entrepreneurs. They offer business phone numbers in any city and country, allowing entrepreneurs to answer calls anywhere. They also provide call forwarding services and the ability to make internation...</t>
  </si>
  <si>
    <t>Autonomous is a company that specializes in providing products and services for the work-from-home environment. They offer a range of products including the SmartDesk, ErgoChair, and Clone robot. These products are designed to improve productivity, hea...</t>
  </si>
  <si>
    <t>Fingent is a reliable software development company in the USA that provides full-fledged tech services across the globe. Incorporated in New York in 2003, Fingent aims to craft world-class business solutions and provide superior IT-enabled services. Th...</t>
  </si>
  <si>
    <t>Your easy way to prepare and run successful meetings. Look professional and organized to your clients Pinstriped is the easy way to prepare &amp; run successful meetings. IT Services and IT Consulting</t>
  </si>
  <si>
    <t>Viirtue is a company that provides video collaboration software, mobile capabilities, and a streamlined quote to cash solution for white label VoIP &amp; UCaaS. They offer a revolutionary tool called ViiBE, exclusively for resellers, which allows them to r...</t>
  </si>
  <si>
    <t>Oboard is a company that provides powerful OKR management software for Jira and Salesforce. Their software helps businesses easily adopt and manage OKRs, eliminating the frictions typically associated with OKR management. With Oboard, companies can tra...</t>
  </si>
  <si>
    <t>Range is a team communication tool that helps teams share daily check-ins, track goals, and run better meetings. It allows teams to know what's happening, stay in sync, and actually feel like a team. With Range, you can reduce meeting load by keeping e...</t>
  </si>
  <si>
    <t>Speaker mics and LTE radios AINA PTT Complete push to talk suite from an app only solution to rugged stand alone devices with nationwide cellular coverage. CONNECTING TEAMS THROUGH REAL TIME VOICE MESSAGINGAINA provides secure Push to Talk (PTT) instan...</t>
  </si>
  <si>
    <t>2600Hz is a leading provider of mobile and cloud communications software, offering UCaaS, CPaaS, CCaaS, mobile, and remote collaboration solutions. Their flagship product, KAZOO, is an open-source, distributed multi-tenant platform that provides a feat...</t>
  </si>
  <si>
    <t>DID Logic is a secure VoIP company that provides SIP trunking and DID numbers in over 120 countries. They offer reliable and secure IP telephony systems for both home and business use. With 12 points of presence worldwide, they ensure zero perceived la...</t>
  </si>
  <si>
    <t>LiveJournal is a community based journaling platform that willfully blurs the lines between blogging and social networking. Launched in March of 1999, LiveJournal hosts 70 million journals worldwide, each one specially unique because our journals are c...</t>
  </si>
  <si>
    <t>Sonix is an online audio and video transcription software that uses industry-leading speech-to-text algorithms to convert files to text in minutes. It transcribes podcasts, interviews, speeches, and more in over 40 languages. Sonix also offers AI-gener...</t>
  </si>
  <si>
    <t>Additor is a networked wiki for remote teams that helps them collaborate asynchronously without friction. It serves as a one-stop source of truth, allowing teams to organize and share various types of content. With Additor, teams can easily catch up on...</t>
  </si>
  <si>
    <t>Agorize is a leading enterprise innovation management software that connects companies and organizations with a worldwide community of 10 million startups and innovators. They provide a comprehensive innovation and talent management platform that helps...</t>
  </si>
  <si>
    <t>Reason8.ai is a company that provides an AI assistant for customer support chats. Their smart deep learning solution is instantly ready after an FAQ upload. They are actively working on developing conversational intelligence that understands human lang...</t>
  </si>
  <si>
    <t>Cool people sharing cool stuff. A House Party™ is thousands of parties happening across the country on a single day, hosted by people just like you. Each event is sponsored by a leading brand and focuses on something cool–like a new product, hit TV sho...</t>
  </si>
  <si>
    <t>Jafton is a mobile app and web app development company that helps businesses solve their problems by designing and building digital solutions. With a team of experienced professionals, Jafton offers custom Android app development services, full-stack d...</t>
  </si>
  <si>
    <t>Zadarma is a leading provider of virtual phone numbers, cloud PBX, and CRM systems. They offer a range of cloud telephony services with features like unlimited calling, per second billing, and virtual numbers. With Zadarma, businesses can organize thei...</t>
  </si>
  <si>
    <t>VIA3 is a company that provides a virtual office environment for teams to connect and collaborate. They offer rooms and channels for meetings, files, contacts, and schedules, all in one place. Users can manage meetings, contacts, and chats, securely se...</t>
  </si>
  <si>
    <t>AppLearn is a digital adoption company that provides a digital adoption platform to help enterprises improve data quality and productivity in key systems, including HCM, ERP, CRM, and beyond. Their platform, AppLearn Adopt, allows organizations to see ...</t>
  </si>
  <si>
    <t>Yodel.io is a cloud-based business phone system that provides solutions for agencies, customer support and remote teams, software businesses, and #1 Slack Integration. It seamlessly integrates with teams and workflows, living in Slack channels and anno...</t>
  </si>
  <si>
    <t>Userflow is a user onboarding software that allows teams to build customized in-app tours, checklists, and surveys without code. It helps improve user onboarding, increase conversion rates, and enhance customer retention. With Userflow, your whole team...</t>
  </si>
  <si>
    <t>Airstory is a writing software that powers changemakers. It is designed for copywriters, journalists, academics, and bloggers to turn their research into writing. With Airstory, users can keep a project-based and running library of their research and n...</t>
  </si>
  <si>
    <t>VoIP Business is a VoIP service provider that offers a complete cloud and hosted VoIP phone system. They provide a feature-rich communications system that helps businesses streamline their communication processes and maximize profits. Their services in...</t>
  </si>
  <si>
    <t>NXTBoard is a company that provides board management solutions and services. Their mission is to support boards in transforming the way they work by shifting the focus from administering meetings to driving action and positive change. They offer a suit...</t>
  </si>
  <si>
    <t>Planbox is a pioneering provider of cloud-based Agile Work Innovation solutions. They offer an innovation management platform and solutions software that allows organizations to consistently innovate and experiment cost-effectively. With Planbox, compa...</t>
  </si>
  <si>
    <t>Ooma is a state of the art VoIP phone service provider for business and home, plus smart security systems. The Ooma Telo is a revolutionary device that allows you to call anywhere in the U.S, Canada, and Puerto Rico for free with outstanding call quali...</t>
  </si>
  <si>
    <t>UBI Interactive is a technology startup based in Seattle that offers a patent-pending solution to turn every surface into a 3D multitouch screen. All you need is a Microsoft Kinect and a projector to turn your favorite surface into an interactive touch...</t>
  </si>
  <si>
    <t>BlueSky is a web-based service that provides paperless board meeting software. It allows users to create, coordinate, and conduct meetings online. The software is perfect for school boards, non-profits, and organizations of any size. With BlueSky, user...</t>
  </si>
  <si>
    <t>TheBrain Technologies is an information services company based out of 11522 W. Washington Blvd., Los Angeles, California, United States. Information Services</t>
  </si>
  <si>
    <t>Zaplee is a global cloud-based PBX phone system provider for small businesses. They offer a virtual phone system that works with Skype, Google Voice, SIP, VOIP, landline, and mobile phones. Zaplee provides a reliable and seamless integration with vario...</t>
  </si>
  <si>
    <t>MightyCall is a fast and secure virtual phone system that provides online phone numbers for business. MightyCall simplifies the world of customer experience and call centers so that businesses can focus on keeping their customers happy. They offer a un...</t>
  </si>
  <si>
    <t>IP blue Software Solutions is a recognized leader in Voice over IP (VoIP) communications. They specialize in the development of VoIP softphone products for Windows and Windows Mobile Platforms. Their diverse product line includes Cisco UC SCCP softphon...</t>
  </si>
  <si>
    <t>GroupSystems Inc, dba ThinkTank, is a company that develops group decision support systems for brainstorming, innovation, decision making, and virtual interactive meetings. They provide software solutions for employee engagement, group facilitation, co...</t>
  </si>
  <si>
    <t>White Label Communications is a leader in private label UCaaS. They provide private label dial tone to their partners through a global hosted PBX and SIP Trunk solution. Their goal is to help their partners expand their product base and stay ahead of t...</t>
  </si>
  <si>
    <t>Nimble collaborative note-taking.</t>
  </si>
  <si>
    <t>Handshake Global Technologies Pvt is an application where users can create and manage their visiting cards on their mobile devices. The application allows users to easily send their visiting cards to anyone around the globe. Handshake offers two catego...</t>
  </si>
  <si>
    <t>FreeConferenceCall.com is the industry leading audio and screen sharing service that boasts 30 million monthly participants worldwide. Our focus is simple: to provide the leading quality, feature rich, secure, and certainly most affordable conference a...</t>
  </si>
  <si>
    <t>Milanote is a software company based in Melbourne, Australia. We're passionate about designing great software that people love to use. Milanote is an easy to use tool to organize your ideas and projects into visual boards. Simple text editing and task ...</t>
  </si>
  <si>
    <t>BuzzFeed is a media company providing social news and entertainment related information and videos.</t>
  </si>
  <si>
    <t>Acrobits is a mobile software development company with a focus on developing VoIP Solutions for mobile endpoints. They are the creators of Cloud Softphone, a leading UCaaS Solutions. Acrobits offers customized UCaaS solutions with Cloud Softphone, allo...</t>
  </si>
  <si>
    <t>CUE is a company that provides a virtual application called Cue, which guides phone-based sales and service representatives through optimal customer engagements. It allows for quick implementation of customer-facing processes and policies, enhances bot...</t>
  </si>
  <si>
    <t>Unlimited Conferencing offers high quality conference call services at affordable rates. Our service is so simple and easy to use – you can hold your first conference call within minutes after signup. Every plan includes unlimited minutes. Sophisticate...</t>
  </si>
  <si>
    <t>Velantro, Inc provides reliable VoIP phone service to businesses of all sizes. Our service is all inclusive, with no extra charges for enterprise class features like IVR, voicemail to email, music on hold, and database integration. We guarantee service...</t>
  </si>
  <si>
    <t>Afrihost is a South African broadband and telecoms service provider that offers a range of products and services including DSL, LTE, 5G, mobile data, Fibre, web hosting, and domains. They provide fast and reliable internet connections for homes and bus...</t>
  </si>
  <si>
    <t>Retrium is a company that provides tools and services to facilitate agile and scrum retrospective meetings. They aim to enable teams to continuously improve faster by making sprint retrospectives easy and effective, especially for distributed scrum tea...</t>
  </si>
  <si>
    <t>MeetingKing is a powerful meeting management software that helps you prepare an agenda, take meeting minutes, share documents, assign tasks, and much more. It is a web-based tool that aims to make meetings more efficient and productive by simplifying t...</t>
  </si>
  <si>
    <t>Smartnotation is a company that provides a meeting minutes solution built on Voice Recognition and other AI concepts and technologies.</t>
  </si>
  <si>
    <t>Linphone is an open source VoIP SIP softphone that provides voice, video, and instant messaging services. It is available for iOS, Android, Windows, macOS, and GNU/Linux. With Linphone, users can make audio and HD video calls, send instant messages, an...</t>
  </si>
  <si>
    <t>Dicolab develops and delivers multi user software; applications for business, industrial, control rooms, health care and educational uses. And multi user software tools and SDK for OEM partners and system integrators. Co work, co create, co review and ...</t>
  </si>
  <si>
    <t>Ubiq enables conference rooms to have wireless presentation, digital signage, and calendar integrations. With Ubiq, organizations can give wireless presentations in their meeting rooms, eliminating the need for cables and AV equipment. Users can easily...</t>
  </si>
  <si>
    <t>Butter.ai is a smart, secure search platform for teams and enterprises. It allows teammates to search across work apps, providing instant access to knowledge and ensuring alignment within the organization. With Butter.ai, teams have control over all ma...</t>
  </si>
  <si>
    <t>TeamEngine is a SaaS company, specializing in secure and user-friendly solutions for professional collaboration. Our products include a Board Portal, Crisis Portal, Survey Manager, and Insider Manager. With our Board Portal, you can store and distribut...</t>
  </si>
  <si>
    <t>Telappliant is a business services provider of managed IT, telecoms, connectivity, and cybersecurity solutions to UK based private and public sector organizations. They are an award-winning VoIP and cloud communications provider, offering simple to use...</t>
  </si>
  <si>
    <t>Konffa is a high quality video conferencing and online collaboration service allowing secured communication regardless of location. Konffa video conferencing is an ideal way to conduct negotiations or meetings with colleagues and partners anywhere in t...</t>
  </si>
  <si>
    <t>Acuvate is a global software service provider with over 15 years of experience in digital solutions, empowering 200+ enterprises globally, including Fortune 500. We specialize in IT services and solutions, accelerating enterprise-wide digital transform...</t>
  </si>
  <si>
    <t>Get Scheduled is a workforce management software that provides employee and volunteer management scheduling solutions. It offers tools for recruiting, managing staff, managing events, planning shifts and rotas, communicating, and reporting. The softwar...</t>
  </si>
  <si>
    <t>QDegrees is a global provider of Customer experience (CX) services, Quality Assurance Audits, Business Consulting, Customized Product &amp; Software Development. QDegrees stands proudly as unique providers of all pervasive customer care solutions. For all ...</t>
  </si>
  <si>
    <t>Visyond is a secure and automated cloud-based platform for spreadsheet collaboration, analysis, and reporting. It allows users to visualize their spreadsheets as predictive dashboards, automate financial statements, and perform what-if and risk analyse...</t>
  </si>
  <si>
    <t>Impulse is a communications services provider that designs voice and data networks that prepare you for growth. For 20 years Impulse has helped businesses gain a technological advantage by designing, implementing, and managing advanced communications n...</t>
  </si>
  <si>
    <t>HelpHero is an easy and affordable way to create product tours for onboarding users. It allows you to improve user experience, onboarding, and success without writing code. With HelpHero, you can maximize user experience and success by adding interacti...</t>
  </si>
  <si>
    <t>CallHippo is a virtual phone system for businesses and enterprises. It offers local and toll-free phone numbers for over 50 countries in just 3 minutes. With CallHippo, businesses can set up a support center quickly and easily. The platform replaces tr...</t>
  </si>
  <si>
    <t>AireSpring is a global managed services provider specializing in Managed IT, Network Services, Security, and Unified Communications for multi-location enterprises. They offer customized solutions for SD WAN, SASE, Firewall, UCaaS, SIP Trunking, Dedicat...</t>
  </si>
  <si>
    <t>All of your interactive collaboration tools are right here. Video conferencing, presentation and smartboard tools all in one screen. The comprehensive technology provider for EdTech, touchscreens, collaboration &amp; security. Follow us on LinkedIn, Facebo...</t>
  </si>
  <si>
    <t>Retro Rabbit is a Slack bot that allows you to run online retrospectives more effectively. It is a lightweight and effective slack-first retro tool. With Retro Rabbit, team members can add notes during a sprint in Slack for what they'd like to discuss ...</t>
  </si>
  <si>
    <t>Shootsta is a video production company that helps businesses create high-quality corporate and explainer videos quickly and cost-effectively. They offer a unique video production subscription model that provides the tools and resources for clients to c...</t>
  </si>
  <si>
    <t>At itPBX we understand the importance of being able to clearly communicate with you customers. That’s why we offer solutions to ensure that once your VoIP phones are up and running, they work efficiently and effectively to best meet the needs of your business.</t>
  </si>
  <si>
    <t>Telia Company is a telecommunications company that aims to reinvent better connected living. With a strong connectivity base, they serve millions of customers in the Nordics and the Baltics, providing telecommunications network access and services. As ...</t>
  </si>
  <si>
    <t>4tiitoo is a company that provides innovative eye control technology for computer workstations. Their NUIA software suite allows users to interact with their computers in a more natural and immersive way, using gestures, eye tracking, speech, and touch...</t>
  </si>
  <si>
    <t>Balloon is a research backed platform that helps leaders unlock insights from their teams by eliminating groupthink and amplifying individual voices. We're revolutionizing the way teams collaborate and communicate, resulting in increased productivity, ...</t>
  </si>
  <si>
    <t>Close Global is a company that specializes in telecommunications, visual collaboration, and unified communication software. Our mission is to bring people and organizations closer together by providing easy-to-use platforms and devices for connecting w...</t>
  </si>
  <si>
    <t>RapidCare Group is a pioneering enterprise in healthcare information management, legal support services, data analytics and high end KPO Services. PLACING OUR CUSTOMERS AHEAD WITH DIVERSE SERVICES If you are looking for reliable and cost effective solu...</t>
  </si>
  <si>
    <t>DragApp is the world's first all-in-one workspace in Gmail. It allows users to turn their Gmail into a team workspace and manage workflows such as Help Desk, CRM, or Tasks. With DragApp, users can transform their inbox into organized task lists and sor...</t>
  </si>
  <si>
    <t>VoIPstreet is a business class VoIP provider offering Virtual PBX, Hosted Trunking and Metered products. VoIPstreet is a carrier class provider with one of the nations largest VoIP networks. VoIPstreets High Definition quality and 24/7 technical suppor...</t>
  </si>
  <si>
    <t>Home MindLink provides Persistent Chat software solutions and professional services. We offer mobile &amp; web access and advanced integrations for Persistent Chat. MindLink The Persistent Chat Company: Making Persistent Chat simpler, more secure and acces...</t>
  </si>
  <si>
    <t>bvoip is a company that offers flexible, reliable, and creative cloud unified communication solutions. They provide a Cloud Phone System, Cloud Contact Center, and MS Teams Voice. Their platform is designed for IT and MSP firms to adopt, use, and offer...</t>
  </si>
  <si>
    <t>Vinix is a leading business phone services and VoIP provider. They offer a full spectrum of cloud communications solutions, including unified omni-channel communications, team collaboration, live video and voice conferences, and detailed insight into c...</t>
  </si>
  <si>
    <t>Idea Drop is a leading idea management software trusted by organizations worldwide. It is designed to help capture and action the best ideas from your people, allowing you to grow your business faster. With Idea Drop, you can forget about complex sprea...</t>
  </si>
  <si>
    <t>Everything for your remote meetings, all in one place: agendas, notes, action items &amp; video conferencing links. Get started at Navigator is a new kind of tool that makes meetings feel like the best part of work: focused, purposeful &amp; engaging. Technolo...</t>
  </si>
  <si>
    <t>Desktop.com provides centralized online workspaces for modern teams, resulting in better overview, better collaboration and more time to grow your businesses! Desktop.com’s centralized workspace is the smarter way to manage web based resources and mult...</t>
  </si>
  <si>
    <t>Drum Technologies, Inc is a startup building revolutionary new ways to unlock the power of the creator economy. The creator economy is among the fastest growing industries, and yet its constituents, the creators, are vastly underserved in the tools ava...</t>
  </si>
  <si>
    <t>Bouquet.ai is the creator of Aristotle, your personal AI analyst available 24/7/365 to provide meaningful answers to your data questions. Getting answers at work made as easy as chatting with a friend. Aristotle is available today via Facebook Messenge...</t>
  </si>
  <si>
    <t>Aileensoul is a social media platform where people can express their talent through photos, videos, articles and earn money through these. We, at Aileensoul, are in forever awe of talents and its various forms of expressions. It’s an optimal place to r...</t>
  </si>
  <si>
    <t>Venux is an innovative and cutting edge cybernetics P2P software development company that provides software solutions for users and enterprises that desire online anonymity and the ability to manage, secure and control their personal data. Venux provid...</t>
  </si>
  <si>
    <t>TemboSocial is a leading provider of employee feedback and recognition solutions. They offer a suite of tools that enable organizations to engage their employees and customers, fostering a culture of appreciation and driving business results. With thei...</t>
  </si>
  <si>
    <t>Brightlink is a leading communications platform and technology company that offers multi-cloud management software, voice and messaging communication applications, and analytics. They provide a range of products and services to help businesses streamli...</t>
  </si>
  <si>
    <t>urLive is a company that provides one-click video customer engagement solutions. They offer a unique text-based URL called an Infinity Link™, which can be shared anywhere, allowing customers to initiate a private call and connect in live HD video with ...</t>
  </si>
  <si>
    <t>VOCAL Technologies is a leading designer of voice, video, fax, and data communications solutions. They provide next generation communications solutions for a range of Business, Military, and consumer products. Their expertise lies in the design and dev...</t>
  </si>
  <si>
    <t>Railsware is a software development company, building great web and mobile applications. We deliver full cycle product development, from scoping through production to deployment and support, with strong attention to detail and uncompromised quality. We...</t>
  </si>
  <si>
    <t>Code Creator is a high tech software and SaaS (software as a service) developer vendor for Amazon’s (AWS) cloud computing marketplace.</t>
  </si>
  <si>
    <t>Yeastar specializes in the design and development of innovative telecommunications equipment, including VoIP PBX systems and VoIP gateways for the SMB. Yeastar helps businesses realize digital values by making communications and workplace solutions eas...</t>
  </si>
  <si>
    <t>Exacom is a leading provider of multimedia (analog, RoIP, VoIP, text /SMS, and screen capture) logging/recording solutions across public safety, government, DoD, energy, utilities, transportation, and security applications. Their distributed recording ...</t>
  </si>
  <si>
    <t>Evanta, a Gartner Company, creates exclusive communities of C-level executives from the world’s leading organizations. These invaluable networks are built by and for C-level executives to share innovative ideas, validate strategies, and solve critical ...</t>
  </si>
  <si>
    <t>tech RSR is an Information Technology &amp; Services company that provides simple software products and focused services to enhance the customer's standards for business growth.</t>
  </si>
  <si>
    <t>Cumulus Global is a cloud computing company that helps small and mid-size enterprises maximize the value of their IT infrastructure. They offer a range of cloud-based solutions, including communication and collaboration tools, data protection services,...</t>
  </si>
  <si>
    <t>MightyText is a messaging app that enables users to send and receive text and MMS messages via computers and android phones. Send &amp; receive SMS and MMS from your computer or tablet, using your current Android phone number. Messages stay in sync with yo...</t>
  </si>
  <si>
    <t>CafeX creates software that makes it simple for companies to transform online customer engagement and mobile workforce collaboration. Its award-winning Live Assist® platform enhances mobile applications and websites with plugin-less video chat, exact s...</t>
  </si>
  <si>
    <t>ULTATEL is a fast-growing cloud communications provider that offers optimal solutions for businesses of all sizes. Our range of services includes business phone systems, MS Teams Direct Routing, and call center software. We provide reliable and advance...</t>
  </si>
  <si>
    <t>Mobilimeet is a smart collaboration app on a mission to free the world from bad meetings. With Mobilimeet on your smartphone, computer or tablet you can easily set up and share agendas, documents, and more. Assign actions and keep track of progress. Ge...</t>
  </si>
  <si>
    <t>Vidyo is a video communication and conferencing software that embeds real time video into virtually any application environment and network. Vidyo develops and delivers video conferencing solutions to improve the way people communicate and collaborate ...</t>
  </si>
  <si>
    <t>ScrumGenius is a company that provides a bot to help run daily standup meetings or weekly check-in meetings. It can be used with messaging tools like Slack, Microsoft Teams, and Cisco Webex Teams, as well as project management tools like GitHub, JIRA, ...</t>
  </si>
  <si>
    <t>Sympli is a design collaboration tool for UI designers and developers. It streamlines design handoff and makes design implementation easy by automating specs, color palette, and style guide creation. It generates bitmap and vector assets for iOS, Andro...</t>
  </si>
  <si>
    <t>MakeItRational is a Collaborative Decision Making software based on Analytic Hierarchy Process (AHP).</t>
  </si>
  <si>
    <t>Unitel is The Virtual Phone System for Business Builders Handle business calls like a boss. Get a local or toll free number you manage online w/ a work from anywhere virtual phone system. Try it for 30 days risk free! UniTel Voice is the virtual phone ...</t>
  </si>
  <si>
    <t>Vitelity, an Inteliquent Company, is a leader in wholesale VoIP, vFax, and SMS services. They provide products for small, medium, and large businesses in retail, manufacturing, and services, as well as individual users. Their innovative products and se...</t>
  </si>
  <si>
    <t>Call Automation for Data Driven Teams Frejun automates calling, logging your business calls and insights with your favourite workflow tools in a single click. Worried about keeping your clients waiting for you? You don't have to worry about it anymore....</t>
  </si>
  <si>
    <t>NetFortris delivers managed cloud communications, SD-WAN and secure networks to thousands of businesses as an affordable subscription service.</t>
  </si>
  <si>
    <t>Telchemy is the global leader in real-time analytics software for data, voice, and video. They provide industry-leading embedded analytics solutions that ensure maximum performance and reliability for VoIP, IP Video, IoT, and network applications. With...</t>
  </si>
  <si>
    <t>Kerauno is a leading provider of global cloud communications solutions for business around the world. Our solutions focus on advancing communication interactions by breaking down the technology barriers between people, process and systems. We deliver a...</t>
  </si>
  <si>
    <t>Virtual Assistants India (VAI) is a pioneering virtual assistant service based in India. They provide a myriad of business support services virtually to meet the growing needs of businesses worldwide. Their services include virtual administrative assis...</t>
  </si>
  <si>
    <t>Coeo Solutions is a service company that offers Cloud Phone Systems, UCaaS, CCaaS, SIP Trunking, SD WAN, Security, Internet Access, Session Border Controllers, and Managed Services. They provide enhanced business connectivity through collaboration and ...</t>
  </si>
  <si>
    <t>MindMaple is a highly versatile mind mapping software program that offers businesses, educators and home users the ability to clearly map out their ideas. For Business:Using MindMaple, you can creatively organize multiple threads of ideas, allowing you...</t>
  </si>
  <si>
    <t>VoIP Business Phone Systems, Unified Communications &amp; Internet | IPFone VoIP business phone systems, unified communications &amp; high speed internet. Onsite installation and trainning with 20+ years of industry experience. IPFone (www.ipfone.com) is Flori...</t>
  </si>
  <si>
    <t>GroupMap is an online brainstorming and group decision making tool that dramatically improves the output of team brainstorming activities. Real time online collaborative brainstorming and decision making. Brainstorm, vote, rate and action ideas. 60+ vi...</t>
  </si>
  <si>
    <t>Broadvoice is a provider of hosted voice and data products in North America. They offer easy to use, efficient, and flexible Cloud Contact Center software, Cloud PBX, business texting, and SIP trunking for small to mid-sized businesses. They provide te...</t>
  </si>
  <si>
    <t>Tasks in a Box is a company that helps streamline meetings and improve productivity. They offer a range of tools and services to make meetings more efficient and effective. Their products include project management workspaces, templates for recurring t...</t>
  </si>
  <si>
    <t>Voxer is a Walkie Talkie messaging app for your smartphone with live voice (like a PTT walkie talkie), text, photo and location sharing. Voxer Walkie Talkie is a free app that combines the best of LIVE VOICE, text, photos, and video messages in one mes...</t>
  </si>
  <si>
    <t>FRAFOS is a VoIP solutions manufacturer with offices in Berlin and Prague. They offer a cloud-ready WebRTC Gateway and session border control solutions for service providers and enterprises. Their flagship product, the ABC SBC, integrates seamlessly wi...</t>
  </si>
  <si>
    <t>Hosted Telecom Solutions is a nationwide full-service provider of internet, voice, and data center solutions. With over 14 years of experience, we have the tools and expertise to design, implement, and manage technology solutions for our customers. Our...</t>
  </si>
  <si>
    <t>Build Your Own Social Networking or Enterprise Collaboration Website or Social Network Software. It is software for developing social networking websites. It can be used for setting up niche social network site for a specific country, company or bus...</t>
  </si>
  <si>
    <t>Scribe Intelligence is a voice technology company that enables businesses to unlock data value from audio content, with an emphasis on interpreting finance and law. Our solutions not only significantly improve transcription efficiency, saving costs and...</t>
  </si>
  <si>
    <t>HYPE Innovation is a leading provider of full life cycle innovation management software and consulting services. With their dedicated software and expert consulting, they help organizations excel at innovation. Their platform offers tools for idea gene...</t>
  </si>
  <si>
    <t>Yambla is a company that provides idea management software and innovation management software. They offer a comprehensive platform that supports the entire innovation process, from idea generation to execution. Their goal is to empower employees to tak...</t>
  </si>
  <si>
    <t>eztalks is an all in one online engagement platform for effortless and cost effective communication through text messaging, fax, and phone calls with customers and partners. At eztalks, we provide businesses with top notch communication services, inclu...</t>
  </si>
  <si>
    <t>TheFunded is a website that evaluates venture capitals and enables users to rate and share their opinions on the venture capital industry. It provides news, information, and updates from the founding member of The Funded. The website is currently under...</t>
  </si>
  <si>
    <t>ThoughtFlow is a visual mapping and modeling tool for teams. It provides a software for visual mapping, visual collaboration, mental modeling, and framework creation. ThoughtFlow can be used for story mapping, journey mapping, ideation, planning, and p...</t>
  </si>
  <si>
    <t>Fastnet is an award winning internet service provider from the heart of Brighton, dedicated solely to businesses. We have been helping private and public sector organisations get connected, stay safe and grow online for more than 20 years. From the daw...</t>
  </si>
  <si>
    <t>Duuoo is a continuous performance management platform for the 21st century. They provide a seamless integration of 1 on 1s, team meetings, development reviews, 360º feedback, and OKR/goal tracking. Their cloud-based software is easy to implement and in...</t>
  </si>
  <si>
    <t>Sideways 6 is a company specializing in employee-led innovation, engagement, and employee ideas. They provide a crowdsourcing platform that helps businesses and organizations harness the power of their employees to solve innovation challenges. Their pl...</t>
  </si>
  <si>
    <t>Fuze is a cloud communications and collaboration software platform designed for the enterprise.</t>
  </si>
  <si>
    <t>A Slack bot that tracks your team's time and progress, creating reports for all to see.</t>
  </si>
  <si>
    <t>Conference Calling by Vast Conference provides automated and operator assisted conference call services along with offering the easiest screen sharing product out there. Comprised of a dedicated team that's passionate about conferencing and simple user...</t>
  </si>
  <si>
    <t>GoTo is an all-in-one solution for business communications and IT support. We provide software development services and help small to medium-sized businesses stay connected to their customers and employees. Our goal is to make IT easy and affordable, a...</t>
  </si>
  <si>
    <t>VoiceMailTel is a high tech innovator and service provider of a unified telecommunication solution which effectively integrates PSTN, VoIP, cellular, voicemail into an all inclusive package. VoiceMailTel is a complete phone solution for any type of bus...</t>
  </si>
  <si>
    <t>Cradle is an online calling platform that helps businesses improve customer service and sales. With a range of tools for sales, marketing, and customer service teams, Cradle enables businesses to attract, close, and delight customers. The platform comb...</t>
  </si>
  <si>
    <t>Charma provides managers with AI powered people management software that enables greater success. Charma is the people management app that gives managers tools for unlocking the potential of their teams. Charma is designed to make team management easie...</t>
  </si>
  <si>
    <t>Workona is a company that provides a work organizer for the browser. Their product allows users to organize all their documents, tasks, and notes for team projects in one place. With Workona, users can manage tabs, organize projects, and bring together...</t>
  </si>
  <si>
    <t>UserGuiding is a product walkthrough and user onboarding software that helps companies improve user onboarding and increase product adoption. With UserGuiding, companies can create interactive product walkthroughs, guide users to success, and gather al...</t>
  </si>
  <si>
    <t>Ottspott is a flexible cloud phone system for agile and collaborative teams. Easy to install on top of your Slack or G Suite account, it offers all the telephony and call center features your company needs for more sales, a better support and an accura...</t>
  </si>
  <si>
    <t>Sensei Labs is a company that builds smarter digital workplace solutions. Their flagship product, Conductor, provides project management, collaboration, data tracking and reporting, and knowledge management capabilities. Their platform, SenseiOS, helps...</t>
  </si>
  <si>
    <t>Add a face to your digital sales and service. Interact with customers in 1 click with our secure WebRTC technology that covers the whole video call journey</t>
  </si>
  <si>
    <t>11Sight is an omnichannel pipeline generation platform that helps businesses capture and qualify leads. With the use of AI chatbots, 11Sight engages high intent leads through live video chat from any online channel, resulting in maximized pipeline conv...</t>
  </si>
  <si>
    <t>Mosaique Limited is a company that develops cloud-based portfolio, programme, project, and PMO management software. Their products, Aspyre and minITs, are cost-effective, easy to implement, and simple to use. These software solutions help organizations...</t>
  </si>
  <si>
    <t>LeapPoint is a digital advisory firm connecting work, technology, and talent to drive unparalleled business experiences and outcomes. With LeapPoint as a partner, you can enable critical connections between Workfront, Adobe Experience Cloud, and Adobe ...</t>
  </si>
  <si>
    <t>Pentalogic Technology is a company that specializes in SharePoint web parts for Microsoft SharePoint. They offer a range of analysis, planning, formatting, and alert web parts that are designed to improve user adoption of SharePoint sites. Their web pa...</t>
  </si>
  <si>
    <t>MindNode is a mobile app that provides a simplistic, minimal, and beautiful mind mapping experience on iOS and Mac. It allows users to customize the look and appearance of a mind map, helping them visualize and organize their thoughts for any project. ...</t>
  </si>
  <si>
    <t>Tata Communications is a leading telecom company helping businesses to power hyperconnected ecosystems. As a recognised global leader, we are an IT service provider that owns &amp; operates the world’s most advanced subsea cable network, delivering first c...</t>
  </si>
  <si>
    <t>Stardock is a cutting edge innovator specializing in desktop utility software and PC entertainment. Initially a developer for the OS/2 platform, Stardock was founded in 1991 and incorporated in 1993 as “Stardock Systems.” We grew to become a leader in ...</t>
  </si>
  <si>
    <t>Secure Web Conferencing, Video Conferencing, Remote Support, Remote Access Servers | R HUB Staring at $395, RHUB on premises secure servers deliver web conferencing, video conferencing, remote support, remote access. Unlimited users. You own it. Web, a...</t>
  </si>
  <si>
    <t>Mailor - Shared inbox | Team portal | Smart notifications | Create a group, invite members, receive emails, share content, send documents or images. Set interests and notifications.</t>
  </si>
  <si>
    <t>Inzite is a customer engagement platform that provides appointment scheduling, reminders, video calling, direct messaging, and rich data reporting. Their pioneering technology empowers businesses of all sizes to connect with their customers through one...</t>
  </si>
  <si>
    <t>Directorpoint is a premier board management software company that provides secure and intuitive solutions for board communication, engagement, and administration. Their software simplifies board communications, increases board member engagement, and st...</t>
  </si>
  <si>
    <t>CintaNotes is a note-taking application for Windows that allows users to quickly save and tag any useful information they come across. It is a free, lightweight, and user-friendly personal notes manager. With CintaNotes, users can clip text from anywhe...</t>
  </si>
  <si>
    <t>Truecaller is a leading search technology company that is transforming the phonebook with a set of intelligent and useful services. Truecaller is an online collaborative global phone directory. Trusted and used by over 368 million people to identify ca...</t>
  </si>
  <si>
    <t>Communications and IT Support for Business</t>
  </si>
  <si>
    <t>StarLeaf is a service provider with a global platform that delivers secure, reliable and rich video conferencing services to Fortune 500 companies all the way down to the smallest organizations around the world. StarLeaf enables seamless collaboration ...</t>
  </si>
  <si>
    <t>Voipfone is a UK provider of VoIP internet phone services for business, reliable and inexpensive VoIP phone calls and advanced cloud hosted PBX services. Based in the UK our phone services range from telephone calls, telephone lines, extensions and num...</t>
  </si>
  <si>
    <t>A simple &amp; free retrospective tool that makes continuous improvement easy for your team.</t>
  </si>
  <si>
    <t>Vorkspace is an innovative collaboration platform that re imagines how distributed teams work together. It unifies existing technologies with new team management functionalities, allowing team members to interact with each other seamlessly. Vorkspace p...</t>
  </si>
  <si>
    <t>Meister is a company that provides collaboration tools for creative and productive teamwork. Their product portfolio includes MindMeister, MeisterTask, and MeisterNote, which are smart and intuitive apps for web and mobile. These tools help teams of al...</t>
  </si>
  <si>
    <t>Horizn is a high performance sales training platform that helps brands train their sales teams by providing a powerful platform that educates, engages, and rewards. The platform combines the power of education, incentives, and a social community to dri...</t>
  </si>
  <si>
    <t>Project Perfect is a Project Management organisation based in Sydney, Australia. We specialise in online project management, microsoft access development, ms access database development, software package selection, business software, packages, software...</t>
  </si>
  <si>
    <t>DigiFact is a cutting-edge web technology company specializing in the development of new marketing and communication tools based on the latest digital technologies. From 3D design to interactive experiences and new media, we create digital products tha...</t>
  </si>
  <si>
    <t>LetMePhone.com provides virtual telephone services for small business and entrepreneurs: local/international phone lines, inbound/outbound calls, SMS, voicemail and more!</t>
  </si>
  <si>
    <t>Theatro is a Dallas based technology startup pioneering the market’s first voice controlled enterprise wearable for brick and mortar retail, hospitality, and manufacturing. Our “heads up, hands free” mobile solution provides a software suite of product...</t>
  </si>
  <si>
    <t>NORSTAR Networks is a nationally recognized, award-winning voice and data solutions provider. They offer telecom, data, cloud, IT, and business continuity solutions on a vendor-neutral basis. With over 25 years of experience, NORSTAR Networks delivers ...</t>
  </si>
  <si>
    <t>VoiceShot is a cloud phone solutions company that offers a range of services including voice broadcasting, appointment reminders, text messaging, and a programmable API. They provide low-cost cloud phone systems, virtual toll-free and local phone numbe...</t>
  </si>
  <si>
    <t>Avacast is a technology company that specializes in providing information and internet services.</t>
  </si>
  <si>
    <t>Candu is a no code UI component builder that empowers teams to build engaging user experiences in SaaS products and websites. With Candu, teams can create inline and overlay components, capture user data with surveys and flows, build personalized check...</t>
  </si>
  <si>
    <t>linkchat is a German provider of online video conferencing services. With linkchat, users can have video conferences without the need for registration or installation. The platform is DSGVO compliant and can be accessed via computer or mobile devices. ...</t>
  </si>
  <si>
    <t>OnScreen is a digital adoption platform for enterprises that helps employees transform into power users of software, applications, and tools. It allows users to quickly create and embed guides directly into the software and platforms used by the busine...</t>
  </si>
  <si>
    <t>BoardSpace is a versatile board management software with many features and services designed to simplify and automate board tasks. Condos, HOAs, associations, nonprofits, and charities use BoardSpace to increase productivity, enhance transparency, stre...</t>
  </si>
  <si>
    <t>Qmarkets is a leading provider of enterprise innovation management software. We offer customized solutions designed to help organizations utilize the knowledge and ideas of their stakeholders. Our platform enables business leaders to easily define and ...</t>
  </si>
  <si>
    <t>Life's too short for sucky meetings, so use the Amazemeet app to have fewer and better ones.</t>
  </si>
  <si>
    <t>We offer innovative cutting edge suite of eHorizon solutions for managing people, process and governance on cloud platform. Software Technologies Limited (STL) streamlines the way you work. We design industry leading software and cloud based solutions ...</t>
  </si>
  <si>
    <t>Masergy is a leading secure cloud networking platform for global businesses. Acquired by Comcast Business in 2021, Masergy leverages artificial intelligence to enable superior application performance, offering SD WAN, Security, UCaaS, and CCaaS solutions.</t>
  </si>
  <si>
    <t>Loop Communications is a company that provides hosted business phone systems to small businesses and mid-sized companies. They operate under the principle of exceptional customer service and do not lock customers into contracts. Their services include ...</t>
  </si>
  <si>
    <t>Valid Eval is an online evaluation system for organizations that make and defend tough decisions. It provides insight into the decision-making process, illuminating the details of evaluator assessments while reducing subjectivity and minimizing bias. V...</t>
  </si>
  <si>
    <t>Talentonic HR Solutions is a scalable HR services business that provides a range of products and services to support clients' growth and increasing sophistication of HR solutions. They offer a survey-based 360 feedback tool that is easy to set up, high...</t>
  </si>
  <si>
    <t>Mindstone is an AI coach that turns daily learning into career shaping opportunities and skills employers recognize. It helps people continuously learn in a fast-paced world. Mindstone allows users to set goals, track their progress, showcase their ski...</t>
  </si>
  <si>
    <t>Ecosmob Technologies is a leading VoIP software development company with 15 years of experience. They specialize in providing customized VoIP-based business solutions, technology expertise through open-source consulting, web development, designing, and...</t>
  </si>
  <si>
    <t>Orion provides voice first intelligent collaboration for frontline teams. Secure push to talk (PTT) app, operational control, process automation, and more. Introducing Onyx smart walkie talkie: Speak with your favorite groups of people, instantly and e...</t>
  </si>
  <si>
    <t>Emailgistics is a leading team inbox management solution for Microsoft Office. They provide advanced workflow routing, alerting, reporting, and dashboards for teams using Office 365. With Emailgistics, teams can cleverly assign messages to team members...</t>
  </si>
  <si>
    <t>Taridium is a leader in open standards enterprise and provider VoIP solutions. Taridium's offering ranges from managed VoIP services for small and medium sized businesses through to high capacity telephony solutions for large enterprises and service pr...</t>
  </si>
  <si>
    <t>BlogIn is a beautifully simple internal blog and knowledge sharing platform for teams of all sizes. It allows companies to create and run an internal company blog, share news and knowledge, boost company culture, and improve internal communication. Wit...</t>
  </si>
  <si>
    <t>Ezenia is a pioneer in the field of secure collaboration. They provide software development for secure collaboration software and solutions. Their technologies have been proven on the battlefield and their goal is to enable extreme degrees of collabora...</t>
  </si>
  <si>
    <t>Poly is a company that provides video conferencing, conference phones, headsets, and other audio and video products for remote and hybrid work. They are part of HP's portfolio of hybrid work solutions and aim to create the best meeting experiences for ...</t>
  </si>
  <si>
    <t>Nova is a modern collaboration and stakeholder management platform designed to streamline projects, hold stakeholders accountable, manage the team and automate manual tasks. Nova helps organize work by goals, people, and deadlines and includes tools li...</t>
  </si>
  <si>
    <t>Smarter Time is your personal time assistant. It tracks your time automatically, helps you make the most of it and encourages a proper work-life balance. It guesses your activities using your location, how you move, what you do on your phone and comput...</t>
  </si>
  <si>
    <t>CimplyFive is a compliance software company that provides cost-effective and secure web-based solutions for corporate governance. Their subscription service offers curated resolutions, timely alerts, and informative dashboards to help free up managemen...</t>
  </si>
  <si>
    <t>Simple Poll is a company that provides a simple and native polling solution for Slack. With their app, users can create polls within Slack using a slash command. Colleagues can then cast their votes instantly, making it easy to gather feedback and make...</t>
  </si>
  <si>
    <t>Skore is a knowledge orchestration engineering platform, a technology developed to adapt to the unique needs of each organization and allow the construction of different learning experiences. Created in 2015, in São Paulo, Skore came to fill a gap in t...</t>
  </si>
  <si>
    <t>VoIPly is the most reliable no contract cloud VoIP phone service for small and medium size businesses in the U.S. and Canada. We’re delivering a broad suite of Unified Communication services to in office and mobile devices spanning cloud telephony, vir...</t>
  </si>
  <si>
    <t>Socialveo is a company that offers everything you need to create an awesome social network for your community. They provide a flexible and integrated set of apps for building great communities on the web and mobile. With Socialveo, you can discuss, sha...</t>
  </si>
  <si>
    <t>goReflect is an online retrospective tool that promotes continuous improvement and enables teams to share ideas. We help build teams of everyday innovators. IT Services and IT Consulting agile retrospectives scrum continuous improvement collaboration</t>
  </si>
  <si>
    <t>For support, contact us at hi@happyscribe.co We are available Sunday to Friday from 9am to 5pm CET</t>
  </si>
  <si>
    <t>BluIP is a leading cloud communications UCaaS, CCaaS and CPaaS provider that specializes in creating and supporting vertical solutions and industries like Hospitality, Healthcare, Large Enterprise, Distributed Retail and Restaurant. Distribution and su...</t>
  </si>
  <si>
    <t>Weekly Update is a status report software that helps teams have faster meetings and more accountability by doing quick status reports each week. It keeps the team on the same page with quick status updates, once per week. Weekly Update is designed to s...</t>
  </si>
  <si>
    <t>Simul Docs is a version control and collaboration tool for Microsoft Word documents. It allows multiple people to easily collaborate on Word documents by providing features such as accessing the latest version, tracking changes, and more. With Simul Do...</t>
  </si>
  <si>
    <t>Nectir Innovation is a world-leading, intelligent idea and innovation management software company. Our platform fosters a culture of employee engagement and creativity, driving innovation and growth for organizations. Nectir aligns innovative solutions...</t>
  </si>
  <si>
    <t>CollabWorx is a leading provider of Secure Real Time Collaboration and Conferencing over Internet Protocol (CoIP) solutions in the Government, Health Care, Education, and Green Technology markets. CollabWorx specializes in supporting both synchronous a...</t>
  </si>
  <si>
    <t>Lou by Totango is a company that provides beautiful in-product experiences to enhance user engagement. With Lou, you can launch new feature tooltips or product tours in just 2 minutes without any coding. The company helps turn new users into power user...</t>
  </si>
  <si>
    <t>Linkando provides SaaS solutions for digital collaboration, especially for formal Online Meetings including voting and elections. Our products for digital work and meeting spaces are equipped with everything you need for efficient online collaboration:...</t>
  </si>
  <si>
    <t>PossibleWorks is a company that simplifies the science of workplace performance and enables employees globally to self-actualize their bold possibilities. They offer a modern performance system in the world's first single-screen Talent Management Syste...</t>
  </si>
  <si>
    <t>Metro Retro is a free web app that helps teams run productive, engaging and fun retrospectives, backlog sessions, health checks, workshops and many other meeting types. The easiest way to run fun, engaging and productive remote workshops! Metro Retro i...</t>
  </si>
  <si>
    <t>We unify customers' voice, video, fax, instant messaging, and presence management into a single, easy-to-use solution that improves productivity. From small business VoIP to enterprise solutions, explore our top rated unified communication solutions to...</t>
  </si>
  <si>
    <t>Harmonize is a chat-based HR system for small and mid-sized businesses. It offers a range of features including employee information management, time and attendance tracking, engagement and feedback tools, onboarding support, an internal knowledge base...</t>
  </si>
  <si>
    <t>introNetworks is a social networking platform that develops customized social networks for client businesses. They specialize in creating private online communities and offer plugins to enhance existing solutions. Their patented Visual Matching Engine ...</t>
  </si>
  <si>
    <t>Brainloop is a leading provider of secure collaboration solutions for working with confidential documents. Their solutions support efficient and highly secure collaboration both internally and with external business partners. They offer a range of prod...</t>
  </si>
  <si>
    <t>RelishIQ is a software development company that strategically extends enterprise applications to maximize investment. They provide a revolutionary B2B App platform that allows businesses to innovate and discover how to maximize their cloud software sol...</t>
  </si>
  <si>
    <t>Stellar Library is a simple and secure file distribution system specifically designed for the Apple iPad and is a perfect fit for Councils, Boards, Sales Teams and Schools who are looking for a paperless meeting solution. Using the File Manager via any...</t>
  </si>
  <si>
    <t>Call2World is an operator that offers international calls, roaming, global numbering and BYOD (Bring Your Own Device) services to businesses. It allows a saving of up to 80% of the company phone bill without losing any call quality given that we do not...</t>
  </si>
  <si>
    <t>Helpmonks is an all-in-one customer engagement software with powerful email management features. It provides a shared inbox, live chat, email campaigns, drip campaigns, marketing automation, and a knowledge base. Helpmonks helps teams manage emails, au...</t>
  </si>
  <si>
    <t>Novanet is a leading provider of cloud contact center solutions and business class VoIP service. They have spent 15 years perfecting their VoIP technology and building one of the world's most reliable telephony networks, which handles 10 million calls ...</t>
  </si>
  <si>
    <t>CoreDial is a software platform and web portal that provides cloud communication products and services. Their cloud platform enables companies to successfully sell, deliver, manage, and invoice for cloud communications solutions throughout the US. They...</t>
  </si>
  <si>
    <t>Intulse is a premier VoIP provider, offering web based &amp; mobile VoIP apps, &amp; powerful 3rd party integrations for businesses &amp; organizations. Cloud based business phone systems offering big business features, small business prices, and unbeatable local ...</t>
  </si>
  <si>
    <t>VoiceVoice is a conversation company that enables purposeful conversations using cutting-edge technology and best practice facilitation. Their platform allows people to have great conversations at scale, creating real community. They offer online event...</t>
  </si>
  <si>
    <t>OnePlan is an AI-enabled strategic portfolio and work management software company. They offer a platform that connects with various project management tools such as Microsoft Project, Project for the web, Microsoft Planner, Azure DevOps, Jira, and Smar...</t>
  </si>
  <si>
    <t>VoiceLink has been growing exponentially since its launch in 2003. VoiceLink has invested in technology and support to ensure that its hundreds of customer's businesses have phone service around the clock as any outage can cause a loss of business. Voi...</t>
  </si>
  <si>
    <t>Loop Email is an all-in-one shared inbox and team email platform that transforms email into a superpower for teams. It helps teams tackle email overload and get customer emails under control. With Loop Email, teams can connect their private and shared ...</t>
  </si>
  <si>
    <t>Cadac Group is an Autodesk Platinum Partner that provides software, training, experts, and services. With over 25 years of experience, Cadac Group helps optimize design processes and data management, minimizing costs and maximizing the value of digital...</t>
  </si>
  <si>
    <t>Synchronoss Technologies is a global software and services company that provides technologies and services for the mobile transformation of business. They offer personal cloud solutions, software-based activation for connected devices, and multi-channe...</t>
  </si>
  <si>
    <t>InsideBoard is the 1st digital change management platform based on artificial intelligence dedicated to the continuous animation of transformation and team performance. Our mission is to enable everyone to be an actor in their own change. InsideBoard w...</t>
  </si>
  <si>
    <t>Ahundred is a performance management software that helps businesses reach their goals. With a free 30-day trial and no credit card required, Ahundred provides a centralized platform for tracking progress, storing employee data, and reviewing profiles. ...</t>
  </si>
  <si>
    <t>icebreakerq (ice breakrr llc) founded in 2014, ice breakrr is the only mobile application to provide an instant list of people, you can break the ice and you can start a meaningful conversation. ice breakrr connects the dots between profiles across social networks to provide conversation starter information along with location of the person. break the ice instantly with anyone, anytime and anywhere. download ice breakrr from the app store. android coming soon! social links- angel list- https://angel.co/ice-breakrr-llc twitter- https://twitter.com/icebreakrr1 facebook- https://www.facebook.com/pages/ice-breakrr/247423142130029</t>
  </si>
  <si>
    <t>Mooncamp is an all-in-one operating system for modern strategy execution. It provides agile tools like OKRs and Check-ins to help organizations develop agile and purpose-driven teams. Mooncamp aims to create happy workplaces and embrace the New World o...</t>
  </si>
  <si>
    <t>Batipi is a software development company specializing in cloud communication tools. They provide video conferencing solutions, API development, and WebRTC solutions. Their services include desktop video conferencing available on various devices, custom...</t>
  </si>
  <si>
    <t>Digital Samba is a company that provides prebuilt WebRTC video calling API and SDK. They offer a GDPR compliant web conferencing solution called OnSync, which allows users to host webinars, online meetings, and create unique learning experiences. Their...</t>
  </si>
  <si>
    <t>Trint is an AI-powered software that quickly transcribes video and audio files to text. It allows users to transcribe, edit, share, and collaborate on content online. With Trint, users can easily search, edit, and share transcriptions, making audio and...</t>
  </si>
  <si>
    <t>Programmable Video and Voice | Video and Audio Integration Solution Next generation programmable video and audio integration solutions for today's world. Iotum’s audio and video conferencing and streaming API and SDK solutions. iotum first emerged into...</t>
  </si>
  <si>
    <t>Sangoma Technologies Corporation is a trusted leader in delivering globally scalable Voice Over IP telephony systems, both on site and cloud based. As the communication landscape evolves and businesses invest in new strategies to provide effective comm...</t>
  </si>
  <si>
    <t>Gmelius is a leading process automation and email collaboration software built for Gmail and Google Workspace. It offers a range of features to make Gmail smarter, safer, and more productive. Users can customize the look and feel of their Gmail inbox, ...</t>
  </si>
  <si>
    <t>FacilitatePro is a cloud based application that helps groups brainstorm and evaluate ideas, from any device, anywhere, anytime. Ideas you can implement. Decisions that have buy in. CiliStorm collects and distills your rain of ideas into the highest qua...</t>
  </si>
  <si>
    <t>Netelip is a leading VoIP operator in Spain and Latin America, offering a wide range of IP telephony solutions. Founded in 2004, Netelip provides cloud-based telephony and communication solutions for small and medium-sized businesses, as well as wholes...</t>
  </si>
  <si>
    <t>Call2Dial is a company that offers Contact Center Software, Predictive Dialer, Hosted IP PBX Software, Ringless Voicemail, Voice Broadcasting, and SMS Services. They provide cloud-based communication solutions to enhance lead generation campaigns and h...</t>
  </si>
  <si>
    <t>uPerform is an AI-powered just-in-time training platform that helps organizations accelerate onboarding and navigate software rollouts and upgrades. With integrated help, rapid content creation, and simplified content management, uPerform assists emplo...</t>
  </si>
  <si>
    <t>Tahmile.com is a website that provides free software downloads for computers and Android applications in apk format. It offers a wide range of programs, including CapCut for video editing and SHAREit for file transfer between devices.</t>
  </si>
  <si>
    <t>D-Sight is a spin off company from the University of Brussels, supporting businesses and individuals to improve their decision making processes by offering decision aid solutions. The company is specialized in the field of multi criteria decision aid a...</t>
  </si>
  <si>
    <t>Avaya is a recognized innovator and leading global provider of solutions for customer and team engagement. Providing the technology for unified communications and collaboration, contact center, customer experience management, networking, and profession...</t>
  </si>
  <si>
    <t>Thirdlane is a white label communications platform that provides highly customizable voice, messaging, and video communication solutions for MSPs, UCaaS providers, and resellers. They are the developer of VoIP PBX and Unified Communications platforms a...</t>
  </si>
  <si>
    <t>Nvoip is a voice, chat, and API communication platform that helps your company better serve your customers. We provide tools for voice and chat support, integrated with your CRM through our API. Our platform also offers real-time data and metrics for y...</t>
  </si>
  <si>
    <t>TC&amp;C is a Hungarian company that develops innovative software products related to telecommunications and customer service systems. They are a Cisco Solution Developer and Premier Certified Partner, providing unified communications software solutions. T...</t>
  </si>
  <si>
    <t>Planleaf is a lightweight team collaboration tool that allows users to manage tasks and projects via email. With Planleaf, users can collaborate with anyone, anywhere by simply composing an email and adding [email protected] to the cc field. Tasks can ...</t>
  </si>
  <si>
    <t>ClearOne is a global company that designs, develops and sells conferencing, collaboration, streaming and digital signage solutions for voice and visual communications. The performance and simplicity of its advanced comprehensive solutions offer unprece...</t>
  </si>
  <si>
    <t>Linnovate is a leading company in Israel that provides open source software solutions and digital transformation services for businesses. With over a decade of experience, Linnovate has delivered successful projects to enterprises, startups, institutio...</t>
  </si>
  <si>
    <t>Vitel Global is a leading hosted VoIP service provider offering world class Business VoIP and Hosted PBX systems at reasonable rates. Now, businesses of any size, including small businesses can easily upgrade to high end VoIP phone and PBX system. Amon...</t>
  </si>
  <si>
    <t>Paradiso Software is an IT consulting and system integration firm that provides cost-effective and innovative solutions. They offer services like LMS, ERP Open Cloud, and CRM implementation to help clients achieve their goals and establish a strong pre...</t>
  </si>
  <si>
    <t>ConceptDraw provides a suite of advanced diagramming software, collaboration tools, and flowchart software. Their apps have been used worldwide since 1993 for creating flowcharts, mindmaps, diagrams, and projects.</t>
  </si>
  <si>
    <t>Accelerate your thinking writing and planning with BrainStorm. Capture and organize information and ideas. BrainStorm enables high-speed logical thinking, writing and planning. This brainstorming tool lets you capture information from any source, and then arrange it in a tree-like, hyperlinked model. Great for research and creative writing, this brainstorming software is frequently described as 'invaluable' by those who use it.</t>
  </si>
  <si>
    <t>Voice Carrier is a leading business phone service provider since 2007. They offer simple 'all inclusive' plans that fit the needs of businesses today and support their growth for tomorrow. With over 75 standard features and free US-based support, Voice...</t>
  </si>
  <si>
    <t>Suggestion Ox is an anonymous online suggestion box that empowers employees to provide candid feedback. It is a platform for companies, associations, and government agencies to gather valuable insights from employees and customers. Suggestion Ox helps ...</t>
  </si>
  <si>
    <t>Infowise Solutions is a company that specializes in developing state-of-the-art components for Microsoft SharePoint. Their flagship product, Ultimate Forms, is a no-code solution that allows users to create powerful SharePoint applications without cust...</t>
  </si>
  <si>
    <t>Ziplyne is a Digital Adoption Platform that helps enterprises streamline onboarding and training processes. With their in-app technology, Ziplyne improves efficiency and scalability by providing support and guidance to users, customers, and employees. ...</t>
  </si>
  <si>
    <t>Expert Software Applications is a team of 30 programmers, designers, and marketers. They create web products such as Mindomo and provide professional software development services. Their goal is to provide helpful products and a positive service-orient...</t>
  </si>
  <si>
    <t>Phone.com is an affordable VoIP virtual business phone system that delivers cloud based voice, video, SMS, MMS, fax and more. They offer flexible, cost-effective plans and award-winning customer support to more than 25,000 businesses across the United ...</t>
  </si>
  <si>
    <t>BT Group is a leading communications services company that provides a wide range of products and services. They offer Ultra Fast Full Fibre broadband, TV packages, mobile deals, and TNT sports. Additionally, BT provides networked IT solutions, telecomm...</t>
  </si>
  <si>
    <t>DataStation is an online software for complete innovation management. It enables you to launch your ideas to market better than your competition, by supporting all your idea, project and product management activities. Founded in 2007, DataStation offer...</t>
  </si>
  <si>
    <t>Easy to use idea management software | Hives The easy to use tool used by companies to collect, prioritize, and keep track of ideas &amp; feedback from employees and customers. Meet the #1 Idea Management Software. Engage your organisation by letting every...</t>
  </si>
  <si>
    <t>Decision Support and Meeting Tools</t>
  </si>
  <si>
    <t>One Touch conference calls: a seamless experience for you and your clients. Try 247meeting Mobile today: also offers a range of conferencing calling, web conferencing and video conferencing services. Operating for the last for 11 years and headquartere...</t>
  </si>
  <si>
    <t>phpFox is the best social network platform to build your own online communities easily; encourages users to interact and engage with much fun. The ultimate solution for your social network. phpFox is an easy to use software giving you the ability custo...</t>
  </si>
  <si>
    <t>Viima is a simple, yet incredibly powerful innovation platform designed to democratize innovation. It's a flexible, easy to use &amp; scalable software. Viima is the best way to collect &amp; develop ideas. Our SaaS product makes the process effortless, social...</t>
  </si>
  <si>
    <t>Limited Company Formation from Formations Direct Formations Direct offers limited company formation in minutes. Our company registration packages start at £17 and you could get up to £75 cashback. Established in 1994 Formations Direct Ltd offers profes...</t>
  </si>
  <si>
    <t>COHESIVE TECHNOLOGY LIMITED is a company based out of United Kingdom.</t>
  </si>
  <si>
    <t>Elgia is a cybersecurity company that specializes in providing CyberSecure Digital Transformation Solutions. They empower organizations and individuals to navigate the evolving digital landscape with confidence and resilience. Elgia is also the only Bu...</t>
  </si>
  <si>
    <t>LoopUp is a global Microsoft Teams Cloud Telephony provider and the world leader in global coverage for Microsoft's certified Operator Connect program. They offer a premium remote meetings solution that makes collaboration easy for business users. Loop...</t>
  </si>
  <si>
    <t>ImpacTech is an AI-driven company that builds data-driven, AI-powered software to create a personalized customer experience. They offer total brokerage solutions to startups, small and medium-sized businesses, and established brokers. Their suite of se...</t>
  </si>
  <si>
    <t>Clocr is the leading digital estate planning tool for online accounts. Create your online will, identify your executors. Secure and share your digital legacy. Clocr is an all-in-one digital legacy planning and disbursement platform for online accounts ...</t>
  </si>
  <si>
    <t>Samewave is a new breed of business management software that banishes bad meetings, increases productivity, and drives your business forward. It allows you to track, measure, and manage your commitments at work, unlocking the power of promises in your ...</t>
  </si>
  <si>
    <t>RingRoost is a modern business phone system that allows you to set up your business call system quickly and easily. With our do-it-yourself cloud software, you can build your own phone systems, including PBX, VoIP, and Asterisk. Our platform allows you...</t>
  </si>
  <si>
    <t>Mitel is a provider of business communications and collaboration software and services. They offer premises and cloud-based enterprise communications infrastructure products and solutions, unified communications and collaboration (UCC) and contact cent...</t>
  </si>
  <si>
    <t>Voice and video communications 500x Video Compression based on Machine Learning &amp; ANN SDKs VideoMost video conferencing server SDK with mobile clients Perfect Mobile Video Call SDK designed for low quality/density mobile networks TeamSpirit.im enterpri...</t>
  </si>
  <si>
    <t>TASSTA is a software development company providing mission critical push to talk communication solutions. They offer voice communications, messaging, and data solutions. Their core team has extensive expertise in the professional mobile radio market, a...</t>
  </si>
  <si>
    <t>Ideanote is a new way to work with ideas. It's faster, more efficient, and lets you build a fully customizable idea management flow from start to finish. Ideanote is a digital tool for great ideas. We help you transform your business.</t>
  </si>
  <si>
    <t>ZURB is a product design company that has been around since 1998. They provide strategic marketing, design, and branding solutions to companies. Their work includes identity, branding, information design, web design, illustration, software design, icon...</t>
  </si>
  <si>
    <t>Correlate is a company that helps users map out their digital chaos by providing a platform to find files and information across cloud services and other online sources. They offer real-time collaboration for information-driven workflows, powered by AI...</t>
  </si>
  <si>
    <t>PABX Virtual com Telefonia, Chat e Whatsapp. Teste Grátis Contrate o Melhor PABX VoIP e Virtual com Omnichannel. Temos 0800, 3003, Whatsapp e Chat com Zendesk, Freshdesk, Salesforce, Pipedrive, Movidesk A 55PBX é uma solução completa de central telefô...</t>
  </si>
  <si>
    <t>Grandstream Networks is a company that has been connecting the world since 2002 with unified communications and networking solutions. They offer a wide range of products and services including SIP Unified Communications products, IP voice/video telepho...</t>
  </si>
  <si>
    <t>Neatro is a Sprint Retrospective software made for Agile Remote Teams willing to improve continuously. Neatro is an online Agile retrospective platform. We help hundreds of distributed teams improve continuously, one retro at a time!  Neatro helps Ag...</t>
  </si>
  <si>
    <t>[OFFICIAL] Edraw Software: Unlock Diagram Possibilities Creating flow chart, mind map, org charts, network diagrams and floor plans with rich gallery of examples and templates. Free Examples and diagram software Download. Edraw Max is an all in one dia...</t>
  </si>
  <si>
    <t>CommandDot is a software development company that provides a fast and user-friendly solution for scheduling meetings. It started as a Chrome Extension that connected Google Calendar to GMail and later expanded to support Superhuman and Outlook 365 Cale...</t>
  </si>
  <si>
    <t>The Salesforce Development Company | Peeklogic Peeklogic, a Certified Salesforce Consulting Partner, provides App Development, Integration, Customization and Implementation Services in various domains. Peeklogic has been in business since 2015 and is a...</t>
  </si>
  <si>
    <t>Workpath is an OKR and goal management platform designed to drive performance, employee engagement, and operational excellence. Enabling organizations to get better and faster from strategic goals to results with OKRs. Workpath enables leaders and team...</t>
  </si>
  <si>
    <t>GreatSoft is a leading expert in Practice Management systems for any size of professional service business in Africa. GreatSoft specialises in providing accountancy firms with high quality CRM solutions with the latest technical support. Our fully inte...</t>
  </si>
  <si>
    <t>Jell.com is a company that provides a daily standup app for Slack and Microsoft Teams. Their app allows teams to stay up to date on their sprints and quarterly goals, track ongoing tasks, and collaborate seamlessly using their current tracking and coll...</t>
  </si>
  <si>
    <t>Zanran is a smart platform that specializes in extracting data from complex documents, such as tables and images in PDFs. It is a search engine for data, providing users with hard data, graphs, charts, and tables. The platform allows users to extract s...</t>
  </si>
  <si>
    <t>Eastgate Systems is a company that has been producing fine hypertexts and hypertext tools since 1982. They offer Tinderbox, a personal content assistant that helps visualize, analyze, and share notes, plans, and ideas. Tinderbox is revolutionary softwa...</t>
  </si>
  <si>
    <t>SoliCall is a company that develops patented noise cancelling technology for telephony. Their software includes a NOISE FIREWALL™ for contact centers and crowded workspaces, as well as versatile echo cancellation software and advanced noise cancelling ...</t>
  </si>
  <si>
    <t>Agriya is a web development and mobile application development company that focuses on client satisfaction and creating cutting edge websites. They offer custom based web application development and can create applications for all mobile platforms like...</t>
  </si>
  <si>
    <t>Celerity Telecom has been helping companies of all sizes boost their presence, performance, and revenue with state of the art communication technologies since 2011. As an expanding leader in telecom, Celerity Telecom takes pride in providing cloud base...</t>
  </si>
  <si>
    <t>CallHarbor is an award-winning business phone service provider that offers nationwide small and medium-sized business phone and UCaaS systems. With voice, messaging, video, and mobile capabilities, CallHarbor provides comprehensive communication soluti...</t>
  </si>
  <si>
    <t>NING is the largest online community building platform in the World. It offers a scalable hosted platform that allows users to create their own social networks in a matter of minutes. With Ning, users can publish and connect with their community all in...</t>
  </si>
  <si>
    <t>Humanperf is a software editor specialized in innovation, continuous improvement, and project portfolio management. They offer IDhall, an application that helps manage ideas, projects, and action plans. Their software solutions are designed to moderniz...</t>
  </si>
  <si>
    <t>HunchBuzz is a collaboration tool for crowdsourcing ideas from employees, partners, and customers. It enables businesses to collect and develop feedback and ideas from their community, allowing for innovation and growth. HunchBuzz helps organizations g...</t>
  </si>
  <si>
    <t>Cleanfeed is an online studio for live audio and recording. It is an easy-to-use live audio link in your Chrome browser, allowing you to have high-definition live audio with anyone in the world. Cleanfeed is used by radio professionals, voiceover artis...</t>
  </si>
  <si>
    <t>Temi is an automated transcription service that uses advanced speech recognition to convert audio and video to text in minutes. It also provides an interactive editor for polishing the transcript to 100% accuracy and downloading it in various formats. ...</t>
  </si>
  <si>
    <t>Vocalmatic is an auto transcription platform that automatically converts audio and video files into text. Users can upload their audio or video files in various formats, such as .mp3, .flac, .wav, .mp4, .mov, .ogg, and .webm. Vocalmatic utilizes AI and...</t>
  </si>
  <si>
    <t>Telavox is a leading communication platform that offers solutions for smart and efficient telephony, PBX, messaging, and more. Whether it's a startup or a large corporation, Telavox helps businesses become more open, efficient, and accessible. With Tel...</t>
  </si>
  <si>
    <t>Geekbot offers an easy way to automate standups, retrospectives, and surveys — in Slack and MS Teams. Enjoy fewer meetings, save time on reporting, and see who’s working on what, all with one bot.</t>
  </si>
  <si>
    <t>Guideblocks extends your web app to provide help articles, user onboarding tours, context help, in app messages and more. Guideblocks is a customer driven company engaged in providing software applications. Our guides in designing and programming are u...</t>
  </si>
  <si>
    <t>WiseStamp is a company that provides an email signature solution for both small and large businesses. They offer an email signature generator that allows individuals to create a professional email signature within a few clicks, without the need for HTM...</t>
  </si>
  <si>
    <t>Yay.com is a cloud PBX business VoIP phone provider and domain name registrar. They offer comprehensive business phone systems and communication services delivered through their SIP trunks and hosted VoIP service. Their solutions are flexible, contract...</t>
  </si>
  <si>
    <t>Protected Trust is a company that takes care of all your business IT needs. They offer comprehensive technology and compliance solutions, including Microsoft 365, Azure, and Surface. They help businesses access, share, and utilize secure data in the cl...</t>
  </si>
  <si>
    <t>Plek is a communication platform that is all about employees. We help organisations put employees at the center of the organisation in order to increase employee engagement. On Plek people can collaborate, share knowledge and connect in new ways. Wheth...</t>
  </si>
  <si>
    <t>Standuply is a bot that runs standup meetings by interviewing your team members in Slack and delivers answers to Slack, Trello, and email. It is the #1 Slack App for standup, retro meetings, and team surveys. Standuply helps distributed teams organize ...</t>
  </si>
  <si>
    <t>ClearPeople is a Consultagency that offers technical consulting with digital agency services. They specialize in delivering digital transformation and bridging the gap between business, marketing, and information technology. Their flagship product, Cle...</t>
  </si>
  <si>
    <t>Gruveo is a telecommunications company that offers one-click video conferencing services. With Gruveo, customers can easily connect with businesses through video, voice, and screen sharing calls without the need to download or install anything. The ser...</t>
  </si>
  <si>
    <t>WeKall is a cloud telephony platform that offers a wide range of functions and services for businesses of all sizes. With over 8 years of experience in designing, integrating, and supporting technology solutions, WeKall provides voice and messaging sof...</t>
  </si>
  <si>
    <t>X2ONE is an Israeli-based company founded in 2015 that provides telecommunications phone systems (PBX) with VoIP or GSM extensions, customer relations management (CRM), call center solutions, enterprise resource processes (ERP), inventory management, s...</t>
  </si>
  <si>
    <t>QuickMonday is a premium virtual assistant company that offers ridiculously talented virtual assistants tailored for solopreneurs, startups, SMEs, and enterprises. We enhance the efficiency of busy professionals and teams by eliminating time-consuming ...</t>
  </si>
  <si>
    <t>Apxor is the world's first digital nudging platform for apps. It provides insights, recommendations, and actions to tackle user retention. With Apxor, apps can improve retention and increase conversions by influencing user behavior using non-intrusive ...</t>
  </si>
  <si>
    <t>Cronofy is a scheduling platform for business that provides scheduling technology for high performance teams. They offer enterprise-ready scheduling tools, UI elements, and APIs. Cronofy's unified calendar API allows application developers to integrate...</t>
  </si>
  <si>
    <t>Useful Fruit Software makes useful Mac and iOS software, including Pear Note, a note taking utility for Mac and iOS that records while you take your notes, so later you can find what was being said when you typed something. Pear Note is a unique note t...</t>
  </si>
  <si>
    <t>Dialoggbox is a company that provides boosted actionability for meetings and events. They offer an AI Scribe and Hi Liter Plugin that enhances productivity and collaboration during virtual meetings. With their software development expertise, they have ...</t>
  </si>
  <si>
    <t>IdeaFox is a cloud-based software that helps teams and organizations share knowledge and manage ideation and innovation processes. It provides an intuitive and easy-to-use platform for collective ideation, co-creation, evaluation, and idea realization....</t>
  </si>
  <si>
    <t>ClarityTel is a leading Voice over IP service provider specializing in affordable business-centric telephony services. They offer advanced and customizable phone systems in the cloud, designed specifically for businesses. With ClarityTel, businesses ca...</t>
  </si>
  <si>
    <t>Wreally Studios is a software development company that specializes in crafting elegant tools and creating innovative products. They are known for their popular applications such as Scribble, a HTML5 note taking application, Pixza, a real-time multiplay...</t>
  </si>
  <si>
    <t>SiPalto is a telecommunications company based in Central London. They provide a revolutionary Cloud Phone System and High Speed Business Broadband to businesses throughout the UK. Their services include SIP Trunking, video conferencing, analogue lines,...</t>
  </si>
  <si>
    <t>IPCortex is a UK-based company that specializes in developing real-time communication software and appliances. With over 15 years of experience in the communications industry, IPCortex offers flexible and innovative unified communication solutions. The...</t>
  </si>
  <si>
    <t>DiliTrust is a software provider specialized in governance and legal management solutions. They offer a complete range of solutions and services dedicated to corporate governance with expertise in the sharing of sensitive data. Their unified suite of s...</t>
  </si>
  <si>
    <t>CloudCall is a leading cloud-based software and telecommunications business that develops an advanced communications system. Their solution allows users to fully integrate their phone system with their CRM, enabling effective management of all communic...</t>
  </si>
  <si>
    <t>Crexendo Inc. is a full-service cloud solutions provider that delivers critical voice and data technology infrastructure services to the start-up, SMB, and Small Enterprise markets. Crexendo offers a range of cloud-based services including business pho...</t>
  </si>
  <si>
    <t>GoodNotes is a note-taking app that allows users to take digital handwritten notes on iPad and iPhone. It was created to address the frustration of taking readable and reusable notes on a tablet. The app has gained millions of happy users and has been ...</t>
  </si>
  <si>
    <t>Doit.io is a company that provides a platform for organizing and managing various aspects of life and work. Their mission is to make life easier, more productive, and more organized. With Doit, users can manage anything from big projects to personal mo...</t>
  </si>
  <si>
    <t>SocialEngine is a company that provides the best PHP social networking script and CMS to create online community or social network sites or apps. Their platform is fast, secure, and responsive, and it allows individuals and brands to build social websi...</t>
  </si>
  <si>
    <t>Proven open source PHP web software scripts for startups iScripts develops unique, paid and free open source web and mobile applications for entrepreneurs. These revenue generating scripts used to start turnkey online businesses. iScripts creates ultim...</t>
  </si>
  <si>
    <t>Toonimo is a leading Digital Adoption Platform that offers a cloud-based platform for businesses to showcase the key features of their websites. It provides personalized interactive guidance using voice, text bubbles, and visual cues to enhance the sel...</t>
  </si>
  <si>
    <t>Pandos is a business synergy and collaboration platform that specializes in digital tools for team formation, management, and assessment. Our goal is to create high-performing teams that make a difference. With Pandos, you can drive performance, stick ...</t>
  </si>
  <si>
    <t>Vastal I-Tech &amp; Co. is a software and internet services company established in 1999. They provide quality software development, website development, and mobile app development services. They have developed customized software for clients and have worke...</t>
  </si>
  <si>
    <t>Yabbu is a simple, secure, shared agenda where teams discuss issues, upload files, and assign tasks before meeting up in real time. It improves results while cancelling the meeting and makes the company agile and more compliant. Yabbu is a powerful too...</t>
  </si>
  <si>
    <t>Cord is a company that provides a complete SDK for chat, commenting, and notifications. Their SDK allows developers to easily build amazing chat, commenting, and collaboration experiences. With Cord, you can add rich, native feeling commenting features...</t>
  </si>
  <si>
    <t>Go Transcribe is a fast, simple, and affordable automated transcription service. They use artificial intelligence to convert audio files into text documents. Users can upload their files onto the platform and have them transcribed in a matter of minute...</t>
  </si>
  <si>
    <t>ideas4all Innovation is a company that specializes in innovation software and consultancy. They believe in the power of collective talent and promote innovation in all types of organizations. Their software and methodology mobilize internal talent and ...</t>
  </si>
  <si>
    <t>Prysm Systems is a leading provider of large format Laser Phosphor Displays (LPD), known as the LPD 6K Series, and Prysm Application Suite, a cloud-based, visual collaboration solution. Prysm solutions enable individuals and teams to see and interact w...</t>
  </si>
  <si>
    <t>MeetingOne is a worldwide tailored solution audio &amp; web conferencing provider. MeetingOne is a full service audio and web conferencing, eLearning, event solution and consulting services provider. Companies come to us for their audio, online meeting, tr...</t>
  </si>
  <si>
    <t>Supernotes is a collaborative note-taking and knowledge sharing platform. It allows users to create notecards with Markdown, LaTeX, images, emojis, and more. The app is designed for Windows, Mac, Linux, iOS, and Android, making it accessible on all dev...</t>
  </si>
  <si>
    <t>Weekdone is a leading OKR software that helps align teams and organizations. With Weekdone, you can set structured goals, track weekly plans, and view real-time progress status. The platform offers hassle-free weekly reports that make life easier for b...</t>
  </si>
  <si>
    <t>Nextup.ai is a software technology company that leads the market in productivity software solutions for chat based operations. We help teams work smarter through automation and two way integrations. Our Products: Jira Integration+ Powerful two way inte...</t>
  </si>
  <si>
    <t>VoiceLayer is a developer platform that enables developers to easily integrate Push to Talk (PTT) into their applications. With VoiceLayer, you can quickly add real-time Voice Messaging to any app. VoiceLayer delivers a broad suite of supporting enterp...</t>
  </si>
  <si>
    <t>Predictive Response provides platform and Salesforce integration solutions to integrate Salesforce with any system, cloud system, and apps. They offer competitively priced, advanced email campaign management and marketing automation applications for th...</t>
  </si>
  <si>
    <t>TrueConf is the largest vendor of enterprise and consumer products and equipment for video conferencing in Eastern Europe. They provide award-winning video conferencing software that connects desktops, mobiles, phones, H.323/SIP endpoints, and more acr...</t>
  </si>
  <si>
    <t>NETSTAIRS is a company that designs and builds real-time digital media broadcast infrastructures, telepresence platforms, and media-centric middleware for group communications. They bring real-time communications to life through their innovative platfo...</t>
  </si>
  <si>
    <t>Software Documentation | IT &amp; Software Documentation Tool FlowShare Das Softwareunternehmen Miraminds (von miracle + minds) verfolgt den Anspruch, mit charmanten Lösungen ihren Kunden eine enorme Arbeitsentlastung zu bieten und sie dabei durch Einfachh...</t>
  </si>
  <si>
    <t>Welcome to Computershare Founded in 1978 and listed on the Australian Securities Exchange since 1994, Computershare employs over 16,000 people across the globe, providing services in over 20 countries to more than 16,000 clients. Investor services is ...</t>
  </si>
  <si>
    <t>FlyNumber is a telecommunications company based in Brooklyn, NY, United States. They provide local virtual phone numbers from all over the world, allowing users to make and receive calls using any device or software. With unlimited incoming calls via V...</t>
  </si>
  <si>
    <t>DLS Internet Services specializes in providing phone and Internet services, including VoIP phone systems and cloud-based virtual PBX for businesses. They offer a comprehensive product portfolio, including VoIP Hosted PBX and Unified Communications for ...</t>
  </si>
  <si>
    <t>BoardPAC is an effective way for board directors to access the board &amp; committee papers and supplementary information directly on to their iPads and browser from anywhere. This solution enables efficient and SECURE access to the company corporate board...</t>
  </si>
  <si>
    <t>i800 Inc an AI-powered cloud hosted business interaction platform. i800 transforms legacy communication systems, current Chat Engines, and Survey Tools.</t>
  </si>
  <si>
    <t>NetVillage is a leading provider of Social Network Software and Social Networking Platforms for creating, hosting, and managing a private social network web site, or special interest user group. We provide a complete set of tightly integrated Social Ne...</t>
  </si>
  <si>
    <t>IdeaConnection is a global resource for open innovation, specializing in confidential collaborative problem solving for companies through a worldwide expert network with thousands of problem solvers across all areas of science, technology, and general ...</t>
  </si>
  <si>
    <t>Seelk is a tech agency dedicated to Amazon in Europe. They provide expertise and software to help brands increase their performance on Amazon. Their services include growth strategy, operational expertise, and insights. They offer tools to track price ...</t>
  </si>
  <si>
    <t>Broadview Networks, now part of Windstream Enterprise, is a network-based communications and cloud services provider serving business customers nationwide. They offer voice and data communications, managed network solutions, and cloud-based unified com...</t>
  </si>
  <si>
    <t>FocusMe is a productivity app that helps users block, limit, or ration the use of time-sucking websites and apps. It is the most powerful distraction blocker for Windows, Mac, and Android devices. With FocusMe, users can track the time spent on social ...</t>
  </si>
  <si>
    <t>aql is a UK based, regulated telecommunications operator. aql specialise in providing secure, reliable wholesale access to the fixed and mobile networks to government, enterprise and to innovators. aql is responsible for the voice services and numberin...</t>
  </si>
  <si>
    <t>Tierzero is a telecommunications company that provides business phones, internet service, and managed network solutions to companies with one or multiple locations. They offer internet access through multiple paths, supply and configure equipment, and ...</t>
  </si>
  <si>
    <t>IdeasMine is a company that provides a simple and immediately operational system to gather progress ideas from all employees. They offer a collaborative idea management tool that helps managers in various entities to take advantage of the hidden power ...</t>
  </si>
  <si>
    <t>Better business starts with StreemCore™ AR Powered Video Easy AR powered remote video support &amp; communication platform with AI data capture to get the job done from anywhere. Streem is better than being there. Streem is a remote visual assistance video...</t>
  </si>
  <si>
    <t>Jio is India's largest telecom network for customers and businesses. Jio offers Postpaid and Prepaid Connections, WiFi plans, Jioapps, &amp; more. Join us today! Lives change when they are connected. Imagine a life where every Indian could stay connected t...</t>
  </si>
  <si>
    <t>VoicePulse is a leading provider of voice over IP (VoIP) services. Since 2003, we have been offering reliable and cost-effective IP telephony solutions to residential and business customers. With our US-based support and global customer base, we are co...</t>
  </si>
  <si>
    <t>Collaboration Squared is a revolutionary NYC tech start up that solves the problem of attendance levels for remote event conference calls, webinars and webcasts specifically designed for internal communications, external communications, investor relati...</t>
  </si>
  <si>
    <t>Home Consulting firm for Board Leadership Effectiveness, Board Succession, and Risk Mitigation At XCEO, Inc., we believe individual leadership is the driving force for inspiring creativity and ultimately maximizing intellectual capacity. We provide ind...</t>
  </si>
  <si>
    <t>YOVU is a Canadian-based provider of enterprise-grade cloud-based phone systems with advanced call center features and integrations with CRM and team collaboration tools.</t>
  </si>
  <si>
    <t>LaunchPath is a next generation innovation management tool that empowers innovators to ideate, validate, and evaluate their concepts on one platform. It provides a better way to manage and drive innovation within organizations, and is trusted across se...</t>
  </si>
  <si>
    <t>Startup Space is a company that helps entrepreneurship support organizations connect their tools and resources to small businesses in their communities. They work with universities, entrepreneurship centers, community foundations, and other organizatio...</t>
  </si>
  <si>
    <t>Easymeeting.net is a global videoconferencing as a service provider that makes it possible for traditional videoconferencing systems, PC’s, Mac’s, Tablets and smartphones to collaborate in multi participant video meetings together. Our scalable service...</t>
  </si>
  <si>
    <t>ZipDX is an audio conferencing call provider that offers advanced audio conferencing call features and capabilities. They have pioneered proprietary technology that allows for high-quality over-the-phone simultaneous interpreting, making it a reality f...</t>
  </si>
  <si>
    <t>Allied Telecom is a leading Unified Communications provider offering Voice, Data, and business Internet solutions. Local to the DC metro area, we help businesses stay connected. Allied Telecom is the owner and operator of the Mid Atlantic region's most...</t>
  </si>
  <si>
    <t>Mysocial is a platform that empowers social media creators and marketers. It provides a one-stop shop for influencers to grow, manage, and monetize their social media career. With features like iMagic MediaKit, SmartLink, and Sponsors Reporting Matchma...</t>
  </si>
  <si>
    <t>Table of Visions is a leading provider of crowd-based software solutions for idea management and digital innovation ecosystems. They specialize in crowdfunding software for companies and have clients such as Sparkassen Finanzportal, Deka Bank, and Wiki...</t>
  </si>
  <si>
    <t>VoiceSpring is a top VoIP provider, offering premium hosted business phone systems, VoIP service &amp; SIP trunk solutions. VoiceSpring delivers high quality, Voice over Internet Protocol (VoIP) phone service options that are affordable, easy to manage, an...</t>
  </si>
  <si>
    <t>Inline Manual is a digital adoption platform that helps guide users through software applications with interactive tours, tips, and tutorials. Their customers can use their authoring tool to create tutorials that provide help in context and guide users...</t>
  </si>
  <si>
    <t>Emailtopia is a company that provides software and services for managing corporate inbound email. They offer email workflow management for shared mailboxes, allowing users to save money, report on meaningful metrics, and make better decisions. With Ema...</t>
  </si>
  <si>
    <t>MNK Group SA is a company that provides innovative technology solutions to answer the world's challenges. They own and operate brands in the field of SaaS, Staffing, AI, Job Boards, Communications, HR &amp; Recruitment Tools, Education, and Legal Tech.</t>
  </si>
  <si>
    <t>XBP is known for telephony and contact center offerings</t>
  </si>
  <si>
    <t>Optimal Access is a disrupting technology in the field for information technology. We empower every user to editorialize and share research in context! We believe well informed people make better decisions. We strive to create products that provide ins...</t>
  </si>
  <si>
    <t>MeetingReview.com provides a platform where meeting locations and meeting services can present themselves. Users can write reviews and testimonials about the booking process, location, facilities, catering, and meeting services. MeetingReview is part o...</t>
  </si>
  <si>
    <t>Incogneato is a company that provides a secure, anonymous suggestion box solution to gather valuable employee and customer feedback for your business or organization.</t>
  </si>
  <si>
    <t>miniOrange is a world-class cybersecurity organization that has been delivering innovative products in the cybersecurity space for over a decade. With a focus on Identity and Access Management (IAM) and Customer Identity and Access Management (CIAM), m...</t>
  </si>
  <si>
    <t>Witivio is a company that has been creating innovative solutions since 2017 to improve employee experience and facilitate access to information and interactivity on collaborative platforms. They offer several products and services, including Virtual Ag...</t>
  </si>
  <si>
    <t>iPlum offers a second phone number with secure HIPAA texting, calling, voicemail, and a phone tree with extensions. There are numbers available for the United States, Canada, and 800 Toll Free. iPlum brings powerful business communication features righ...</t>
  </si>
  <si>
    <t>Global Call Forwarding is a leading provider of toll free and local business phone numbers from most of the 195 countries worldwide. They offer reliable cloud communications solutions for making and receiving international calls. With over 16 years of ...</t>
  </si>
  <si>
    <t>Dockbit is a company that aims to turn complex software deployments into simple and manageable workflows. Their product allows teams to bring all their tools and processes together in one place, enabling them to deploy safely with a simple chat command...</t>
  </si>
  <si>
    <t>ERIYADA SYSTEMS is a specialized provider for enterprise solutions across the MENA regions. We provide turn key solutions for organizations to easily manage and automate different business functions and processes. Our solutions are carefully designed t...</t>
  </si>
  <si>
    <t>Clearfly is a leading voice services and broadband provider. Fully licensed with the FCC and servicing the United States. Since our inception in 2007 we have consistently grown more than 50% per year and one of the few telecommunication providers that ...</t>
  </si>
  <si>
    <t>NTTテクノクロス株式会社 NTTテクノクロス combines cutting-edge technology from NTT Laboratories with excellent domestic and international technologies and products to create optimal solutions for customers' business scenes. They provide innovative services by interacti...</t>
  </si>
  <si>
    <t>Edison365 is an enterprise innovation management software that helps companies listen to their employees and turn their ideas and projects into reality. It is built on Microsoft 365 and provides a comprehensive solution for managing the entire innovati...</t>
  </si>
  <si>
    <t>Veri Core is a company that specializes in digital audio and video recording solutions. Their products have been used by Fortune 100 customers and have been instrumental in upgrading high technology court systems in the United States. Veri Core offers ...</t>
  </si>
  <si>
    <t>Outsourced IT Services, Cloud Hosting &amp; Support | SSI SSI is the premier provider of IT support services, cybersecurity, and data backup solutions in locations around the US. Explore our IT case studies today! SSI is a leading provider of enterprise le...</t>
  </si>
  <si>
    <t>The Cloud SIM app is a perfect business app available for iOS and Android devices. Second Phone Number, 2nd Line, Cheap International Calls &amp; messages. Wave goodbye to your second phone, Cloud Sim is here to set you free. Why carry multiple mobile phon...</t>
  </si>
  <si>
    <t>Audext is an online audio to text converter that allows users to transcribe any voice recording in minutes. It offers features such as speaker identification and a built-in text editor. The transcription process is done automatically using AI, making i...</t>
  </si>
  <si>
    <t>Pinboard is a social bookmarking site offering personal management of bookmarks by using tags to organize them. It is a fast, independently run, no-nonsense bookmarking site for people who value privacy and speed. There are no ads and no third-party tr...</t>
  </si>
  <si>
    <t>prio is an software system designed to simplify and speed up the process of finding and executing the best possible course of action for and by any organization.</t>
  </si>
  <si>
    <t>Callifi is a full service business telephone company that offers advanced communication solutions. They provide crystal clear voice quality, smart call routing, and internet faxing. Their services are designed to support the workplace and streamline cu...</t>
  </si>
  <si>
    <t>Monica is a personal CRM platform that helps you remember everything about your loved ones. It is an online tool that allows you to have more meaningful relationships with your friends and family. With Monica, you can record your social interactions, o...</t>
  </si>
  <si>
    <t>Octopods is a company that provides Intercom integrations for social messaging and SMS. They offer a simple and reliable way to connect Intercom to all the social messaging channels businesses use to talk to their customers. With Octopods, businesses c...</t>
  </si>
  <si>
    <t>1 VoIP is a leading VoIP provider offering residential and business VoIP service with premium features at lower costs. 1 VoIP Enhanced Service, LLC headquartered in Edmond, OK. 1 VoIP is an industry leader providing business VoIP Service and Residentia...</t>
  </si>
  <si>
    <t>Tability helps teams stay focused and accountable with simple goal tracking for OKRs, KPIs, and projects. Reclaim your productivity with AI-powered goal tracking. Automate the boring parts of OKRs to cut waste and spend more time doing what really matt...</t>
  </si>
  <si>
    <t>Workast is a work management platform that helps businesses streamline collaboration and increase efficiency. It offers task and project management for teams on Slack and Webex, allowing users to create tasks, manage team work, and delegate tasks. With...</t>
  </si>
  <si>
    <t>Shindig is a virtual conference, event, and meeting platform that powers video chat events, classes, and communities with up to 1,000 participants. It offers a turnkey solution for online video chat events, providing the dynamics of an in-person event ...</t>
  </si>
  <si>
    <t>QuizBreaker is an all-in-one team engagement platform that offers icebreaker quizzes, team building activities and games, workstyle profiles, team personality tests, pulse surveys and analytics. They provide a fun way to connect and engage remote teams...</t>
  </si>
  <si>
    <t>Caravel is a project management tool for UX teams and agencies. It allows users to store, share, and present all their work in one place, from user research to prototypes. Caravel helps teams and stakeholders stay aligned throughout the entire UX proce...</t>
  </si>
  <si>
    <t>Tauria is a private, easy to use communication platform for video calls and team collaboration. It is the first E2E encrypted video conferencing solution that offers fully encrypted business communications. Tauria's Post Quantum Cryptography (PQC) plat...</t>
  </si>
  <si>
    <t>SaaS Labs is a global SaaS product company that specializes in business process automation and productivity solutions. Their software products are used by companies of all sizes around the world to help sales and support agents reach their full potenti...</t>
  </si>
  <si>
    <t>Zip Conferencing is the leading provider of reliable, high quality conferencing services at discounted rates. With Zip Conferencing, you get High Quality, Reliable Conferencing for Less! Use traditional access numbers and passcodes or use our easy to u...</t>
  </si>
  <si>
    <t>ByteBeacon is a company that provides self-serve growth tools for online SaaS businesses.</t>
  </si>
  <si>
    <t>Humaxa is a company that provides a remote work AI assistant. Their AI assistant uses AI to identify, build, and enhance work from home and virtual collaboration experience using a customized bot interaction. The AI assistant chats with employees, pred...</t>
  </si>
  <si>
    <t>Sigma Telecom provides high quality VoIP, SMS and Software services worldwide, by being connected to 700+ telecom companies all around the world. Sigma Telecom was founded in 2003 to provide high quality telecommunication infrastructure services includ...</t>
  </si>
  <si>
    <t>Oyatel is a leading provider of web-based telephone systems for office businesses in the Nordic region. With offices in Oslo, Skien, Stjørdal, and Stockholm, Oyatel offers advanced functionality that replaces traditional telephone systems and switchboa...</t>
  </si>
  <si>
    <t>BoardMaps is a board meeting management software tool focused on structured meetings, compliance, and decision management.</t>
  </si>
  <si>
    <t>Standups.io is a video first messaging platform for distributed teams. It empowers teams to build frictionless communication and increase effectiveness in collaboration throughout all workflows, meetings, and tasks with async video and voice messaging....</t>
  </si>
  <si>
    <t>Specctr supercharges Adobe Photoshop, Illustrator and Fireworks by automating spec generation. With the capability to spec dimensions, color, font, spacing, and more, Specctr enables design and development teams to collaborate more accurately, and effi...</t>
  </si>
  <si>
    <t>PositionPTT is a telecommunications company that offers an all digital nationwide Push To Talk network. Their solutions are designed to meet the needs of any business in any industry, providing instant communication at the press of a button. With Posit...</t>
  </si>
  <si>
    <t>Smartcove is a technology company specialising in fast, easy to use employee performance management software that enables businesses to improve individual and organisational performance. We are focussed on giving companies tools to achieve exceptional ...</t>
  </si>
  <si>
    <t>Meeting Management Software for the Public Sector | eScribe Increase your meeting efficiency, accountability, and transparency with our revolutionary meeting management software. Webcasting. Meeting Manager. Participant Portal. Report Manager. Internet...</t>
  </si>
  <si>
    <t>Alliance Phones is a company that focuses on delivering reliable and easy-to-use phone systems for small businesses. They offer solutions for phone, mobile, fax, and email communications at a much lower cost compared to traditional phone solutions. The...</t>
  </si>
  <si>
    <t>Nosco is a software and service company specialized in idea management. We help companies identify and fast forward business and innovation opportunities. Our engaging and intuitive innovation platform provides the infrastructure, and our experienced c...</t>
  </si>
  <si>
    <t>Loomion is a Swiss company that builds and operates premium Board Portals and digital Board rooms for Corporate Governance. Their flagship product, Loomion twelve, is a Board Portal solution that provides Board members with easy access to relevant info...</t>
  </si>
  <si>
    <t>Oblong Industries is a design-driven software and hardware company that develops interfaces to control apps and data across multiple displays. Their flagship product, Mezzanine, is a next-generation visual collaboration technology for the enterprise. I...</t>
  </si>
  <si>
    <t>AgreeDo is an all-in-one meeting notes app that allows users to write and share meeting notes, assign action items, and collaborate on meeting agendas. It helps users easily capture important issues like tasks, decisions, and notes, and share them with...</t>
  </si>
  <si>
    <t>Crikle is a video meeting platform that offers powerful customization and personalization options to provide a superior customer experience. It allows customers to connect with advisors at key points in their buying journey, resulting in quicker sales ...</t>
  </si>
  <si>
    <t>Blrt is a Microsoft Teams app that enables people to get their point across by talking, pointing and drawing over images and documents. Blrt lets you use audio and visuals to get your point across, just as you would if you were sitting next to someone....</t>
  </si>
  <si>
    <t>smartcrowds is an Innovation Management &amp; Organisational Improvement software delivered in the Cloud. SmartCrowds offers BrandAdda, a community tool that enables brands to express their products and interact with their audience. smartcrowds is designed...</t>
  </si>
  <si>
    <t>Novamind is a software development company that specializes in mind mapping and visual thinking tools. They offer a mind mapping application for both Windows and Mac platforms. The software allows users to create mind maps with up to 25 topics. Novamin...</t>
  </si>
  <si>
    <t>Mobex is a Business Caliber Telecommunications Service Provider with customizable features, designed to help companies better connect with the world. With over 40 essential call features at your fingertips, you will have everything you need from day on...</t>
  </si>
  <si>
    <t>Increase engagement and productivity with apps on Slack, where your team already lives. LarkApps builds productivity and culture tools for remote and distributed teams. Human Resources Services</t>
  </si>
  <si>
    <t>Nickelled is a software company that provides a website tour tool for easy software rollout. Their product walkthrough software allows users to create step-by-step website tutorials to improve customer retention and engagement. With Nickelled, business...</t>
  </si>
  <si>
    <t>Branded Bridge Line offers branded conference call services to professionals looking for quality, secure, dedicated teleconferencing. Conference Call Service Better, simpler meetings with a professional conference call service designed to highlight yo...</t>
  </si>
  <si>
    <t>Minerva is a company that provides comprehensive knowledge bases and interactive guides. They offer a platform that allows users to easily build and edit documentation, with auto-generated workflows that include screenshots, videos, and slideshows. The...</t>
  </si>
  <si>
    <t>Xmind is the most professional and popular mind mapping tool. Millions of people use Xmind to clarify thinking, manage complex information, brainstorming, get work organized, remote and work from home WFH.</t>
  </si>
  <si>
    <t>electromeet is an online laboratory platform designed for engineering lecturers and students. It utilizes cloud technology and remote &amp; virtual instruments to enhance practical training. The platform focuses on instructional scaffolding to promote cogn...</t>
  </si>
  <si>
    <t>PrimeVOX Communications is a nation-wide provider of VoIP, Hosted PBX, and eFax services.</t>
  </si>
  <si>
    <t>JoinDiaspora* is a decentralized social networking platform built with your privacy in mind. Diaspora is a community run distributed social network. Diaspora* is an open source and distributed community of social networks (or pods) that enable users to...</t>
  </si>
  <si>
    <t>Masskom is a sales motivation and internal communications platform that provides cloud-based software solutions. Their sales leaderboard software enhances competition among sales teams, increasing productivity and performance. They also offer a solutio...</t>
  </si>
  <si>
    <t>REVE Systems is a telecommunications software solutions provider that offers a wide range of products and services. Founded in 2003 and headquartered in Singapore, REVE Systems provides solutions for SMS Platform, Mobile OTT, SBC Software, Cloud Teleph...</t>
  </si>
  <si>
    <t>Strategic eBusiness Solutions @ Intesync Maximize your business ROI through the use of Internet and mobile technologies. We help you deploy technologies that boost profitability. Apply the lastest automation technologies and best practices in your busi...</t>
  </si>
  <si>
    <t>Accept Mission is a digital brainstorming tool for small to very large groups. Time and place independent. Accept Mission is an idea &amp; innovation management software to Collect ideas, Select ideas, Execute innovation projects and Report on progress. Al...</t>
  </si>
  <si>
    <t>pascom UK is a leading provider of business telephony, unified communications, and collaboration solutions. They offer the pascom ONE cloud phone system, which includes features such as call, chat, share, and meet in one place. Their phone systems are ...</t>
  </si>
  <si>
    <t>Inform Direct is a company secretarial software service that provides easy-to-use, cloud-based software for accountancy practices and business owners. It is fully integrated with Companies House and is specifically designed for UK companies. With Infor...</t>
  </si>
  <si>
    <t>FamTeck is a company that provides a range of services and solutions to help organizations manage their databases and applications. They offer database cyber security, machine learning, performance analytics, audit controls, risk management, and licens...</t>
  </si>
  <si>
    <t>Zirtual is a company that provides dedicated, U.S. based, virtual assistants to busy professionals. They offer a relationship-based model where each client can build lasting connections with their dedicated assistant. The virtual assistants handle task...</t>
  </si>
  <si>
    <t>Bell is Canada's largest telecommunications company, providing Mobile phone, TV, high speed and wireless Internet, and residential Home phone services.</t>
  </si>
  <si>
    <t>CounterPath is a leading provider of innovative desktop and mobile VoIP software products and solutions. We offer a variety of VoIP desktop, mobile products and platform solutions and developer tools. CounterPath builds innovative SIP softphones and so...</t>
  </si>
  <si>
    <t>Making video meetings easy | Synergy SKY Connect video conference rooms to all web meetings with the Synergy SKY interop gateway. We design, develop and market user friendly software for all meetings. Unify your meetings. Connect, collaborate, your way...</t>
  </si>
  <si>
    <t>Board Director is a company that provides board portal software to decrease administrative workload and increase engagement with board members for better board governance and engagement. Their software includes an easy-to-use scheduling tool for board ...</t>
  </si>
  <si>
    <t>Bubbles is a company that provides a free AI Meeting Notetaker and Async Meetings Screen Recorder. Their goal is to transform meetings by using AI to record, transcribe, and summarize meetings into actionable items. Bubbles also offers after-meeting co...</t>
  </si>
  <si>
    <t>Unlock is a company that specializes in making company events easy and enjoyable. They offer a highly curated marketplace of vetted vendors and provide services such as vendor sourcing, itinerary recommendation, booking, planning, and payments. Their p...</t>
  </si>
  <si>
    <t>Pexip is a video technology platform that provides secure video communications for large organizations worldwide. They simplify collaboration, secure meetings, and build services. Pexip aims to revolutionize the Unified Communications industry by offer...</t>
  </si>
  <si>
    <t>Slapdash is a company that brings all your apps together in one place to give you new superpowers. With the Command Bar, you can search your cloud apps and unlock powerful workflows with commands. It allows you to work at the speed of thought by provid...</t>
  </si>
  <si>
    <t>5G AI Voice and SMS Automation Platform: VOXOX Drive customer engagement, accelerate growth and leave your customers saying WOW with the VOXOX 5G AI cloud based voice &amp; SMS automation platform. Voxox is an innovator in unified cloud communication solut...</t>
  </si>
  <si>
    <t>Business growth consultant and strategic management firm | PNR At PNR, we specialize in both strategic planning as well as execution, guiding our clients throughout the process, ensuring that their goals are achieved. PNR was created to help companies ...</t>
  </si>
  <si>
    <t>Speakserve is an innovative Cloud based Audio and Web Conferencing Company. We provide a secure, reliable, and easy-to-use conference call and event call service. Our products and solutions include conference calls, web meetings, document sharing, vide...</t>
  </si>
  <si>
    <t>OnSIP is a leading provider of Unified Communications as a Service (UCaaS) to over 45,000 businesses. OnSIP® hosted VoIP customers enjoy the benefits of an on demand phone system without the traditional high cost, burden, and inflexibility. The company...</t>
  </si>
  <si>
    <t>NobelBiz is a leading provider of software and telecommunications services for contact centers. They offer complete cloud contact center solutions to strengthen customer relationships. Their flagship product, LocalTouch®, is a patented caller ID manage...</t>
  </si>
  <si>
    <t>Velocity Voice is a company that offers hosted business phone systems, Cloud PBX and VoIP phone services in Texas for Enterprise, Small and Mid Size Businesses.</t>
  </si>
  <si>
    <t>Aurus develops enterprise solutions to extend the feature set of Cisco UCM, Cisco Meeting Server, and Cisco UCCX/UCCE. They offer a Call Recording Suite for Cisco Collaboration Software, Add Ins to Cisco Meeting Server, Live video expert for Cisco UCCX...</t>
  </si>
  <si>
    <t>JetWebinar is a powerful and versatile webinar platform designed to help businesses of all sizes and industries create engaging and effective webinars. With JetWebinar, businesses can generate revenue and attract new prospects by hosting effective webi...</t>
  </si>
  <si>
    <t>Boardtrac is an Australian owned board software that is designed by corporate governance and legal experts who understand the tools and knowledge that boards need to function efficiently. It is the perfect meeting management tool, with a superior User ...</t>
  </si>
  <si>
    <t>The all in one softphone with centralized provisioning, messaging, and integrations Ringotel Modern unified communications softphone apps completely integrated with your phone system and managed via the centralized admin portal or API We help enterpris...</t>
  </si>
  <si>
    <t>Voxvalley Technologies is a leading provider of cloud communications solutions, CPaaS API, SDKs, and omni-channel products. They offer VoIP-based communication applications and customized solutions to SMBs, enterprises, and VoIP telecommunication provi...</t>
  </si>
  <si>
    <t>BoardSpot is a nonprofit board portal that provides a simple and effective tool for board members to access the organization's most relevant information. With a focus on board and staff member experience, BoardSpot offers a redesigned board portal that...</t>
  </si>
  <si>
    <t>Devada is a company that provides products and services for developers. They address two important trends in the developer community: the desire for community and user-generated content, and the growing importance of developers to tech-enabled companie...</t>
  </si>
  <si>
    <t>CofoundersLab is the largest network for entrepreneurs supporting founders that are looking to build and scale businesses. It offers an online matchmaking service that connects entrepreneurs with compatible co-founders looking to join a startup. Users ...</t>
  </si>
  <si>
    <t>Peoplebox is an OKR &amp; Performance Management platform that helps companies align teams, improve team performance, and execute fast. They provide OKR and Performance Management software for HR teams to run 360-degree reviews, OKR, and feedback. They are...</t>
  </si>
  <si>
    <t>MyOwnConference is a webinar platform that provides webinar hosting, online meetings, and managed webinars. They offer a comfortable, cutting-edge, premium quality service for webinars, auto webinars, web conferencing, and online trainings. With numero...</t>
  </si>
  <si>
    <t>HintEd is a digital adoption platform that empowers teams to excel by enhancing productivity and maximizing software investments. With user-friendly on-screen guides and software simulators, HintEd minimizes the need for extensive training and enables ...</t>
  </si>
  <si>
    <t>Input.com is an all-in-one CRM app that provides collaborative docs for remote teams. The company helps businesses develop government contracts and assists public sector organizations in achieving their objectives. With INPUT, teams can aggregate their...</t>
  </si>
  <si>
    <t>STARFACE is a telecommunications company that provides a range of products and services for digital communication. Their main focus is on software-based VoIP telephone systems that go beyond the capabilities of traditional phone systems. They offer a s...</t>
  </si>
  <si>
    <t>Cogi is a company that provides a platform for capturing and organizing important conversations. With Cogi, users can easily record and transcribe business calls, ensuring that no detail is missed. The platform utilizes advanced technology to enhance p...</t>
  </si>
  <si>
    <t>Sewan is a telecommunications operator that provides cloud telephony services for businesses. They offer services such as VoIP, virtual PBX, SIP trunk lines, virtual numbering, and cloud computing. Sewan is a pioneer in the IP telephony sector in Spain...</t>
  </si>
  <si>
    <t>Net One Systems Co., Ltd. is a Japan based company engaged in the provision of network integration and value added services. It has five business segments. The EP segment targets at general private companies. The Telecommunications and Internet Service...</t>
  </si>
  <si>
    <t>PGi is the world’s largest dedicated provider of collaboration software and services. They offer a portfolio of purpose-built applications, including web, video, and audio conferencing, smart calendar management, webcasting, project management, and sal...</t>
  </si>
  <si>
    <t>Sliday is a capable team of tech-savvy designers and developers based in Auckland, New Zealand. They specialize in full-cycle product design and development, offering services in frontend development using React and Angular, backend development using R...</t>
  </si>
  <si>
    <t>Scrivener is a word processing program and outliner designed for authors. It provides a management system for documents, notes, and metadata, allowing users to organize their writing and research. Scrivener offers templates for screenplays, fiction, an...</t>
  </si>
  <si>
    <t>LM IT Services AG is an IT services provider based in Osnabrück since 1994. Our goal is to make our customers more successful! LM IT offers fully customizable services for IT companies – in Germany and worldwide. Our services include training, consulti...</t>
  </si>
  <si>
    <t>We offer virtual and toll free numbers in more than 60 countries and providing innovative, cost effective solutions. Increase your Business presence worldwide - Contact Us!</t>
  </si>
  <si>
    <t>The domain name meetvibe.com is for sale. Make an offer or buy it now at a set price.</t>
  </si>
  <si>
    <t>Nexogy is a company that provides cloud-based communication solutions for businesses, allowing them to improve their customer experience by enabling communication from anywhere and any device.</t>
  </si>
  <si>
    <t>Squadhelp is a platform that allows entrepreneurs and small businesses to crowdsource their marketing and branding projects to a community of talented and passionate creatives from across the globe.</t>
  </si>
  <si>
    <t>Run meetings the smart way. Re:Schedule integrates your Google Calendar with meetings agendas, notes and tasks. Try free for 30 days.</t>
  </si>
  <si>
    <t>ONEsite is a company that develops and launches social network plug-ins and community software. They provide a platform for creating custom communities with mobile apps for members. Their software includes features such as profiles, forums, comments, r...</t>
  </si>
  <si>
    <t>recordee operates at the intersection between communication and content creation. We provide an AI enabled solution helping individuals and organizations record video conferences in HD, regardless of the number of participants or the quality of the int...</t>
  </si>
  <si>
    <t>Mastermind Better is a company that provides resources and tools for coaches, facilitators, and mentors to run better groups and master their minds. They offer strategies, videos, and an app called Mastermind Manager for managing mastermind groups. The...</t>
  </si>
  <si>
    <t>Trusted Services is a corporate business service provider that brings over 30 years of experience in delivering premium and professional services. They support their clients' businesses by handling statutory and governance compliance needs, allowing bu...</t>
  </si>
  <si>
    <t>Expert Choice is a strategic planning software company that helps organizations make smarter decisions. Their software and approaches enable organizations to combine expertise, intuition, and hard data in a collaborative environment. They have built an...</t>
  </si>
  <si>
    <t>Helppier is an online support tool that enables companies to create interactive step-by-step tutorials and tooltips. It goes beyond traditional online customer service by providing sequential instructions to guide users on websites without the need for...</t>
  </si>
  <si>
    <t>Tixeo is a leading provider of secure video conferencing solutions. With over 20 years of experience, Tixeo offers UltraHD video conferencing and collaboration with high security on multipoint. Their solutions are designed to meet the needs and expecta...</t>
  </si>
  <si>
    <t>IdeaLinker is a North American based technology and consulting company that focuses on the Enterprise Innovation Lifecycle Management. Our solutions enable companies to optimize the value of their Innovation efforts for their organization and extended value chain. Yes, Innovation can be measured!</t>
  </si>
  <si>
    <t>CyberHorizon is a digital virtual office platform that offers an alternative to physical facilities. With powerful collaboration tools, such as always-on face-to-face video communications, public and private meetings, and task management, CyberHorizon ...</t>
  </si>
  <si>
    <t>VoApps is an Atlanta based technology company that provides innovative voicemail solutions to help businesses reach mobile contacts with consideration and compliance. We have patented solutions that optimize collections and call center efficiency. Dire...</t>
  </si>
  <si>
    <t>Press8 Telecom is a VoIP Hosted PBX company offering SMB's, government and non profits a powerful hosted phone system that runs over the Internet. Save 50-85% on your phone bill. No equipment to maintain. No contracts. VoIP Hosted PBX phone system for ...</t>
  </si>
  <si>
    <t>MeetingResult is a cloud-based meeting management system that automates a proven meeting system that is simple to use and delivers outstanding results. Meeting Result is an SBA certified HUBZone management consulting firm specializing in IT program and...</t>
  </si>
  <si>
    <t>Guide, Retain, Grow Announcements, Nudges Product Adoption without writing Code From user onboarding through feature discovery, contextual help, announcements and feedback Pointzi drives Product Led Growth. For Web, Mobile and Hybrid Apps Get a Demo Ge...</t>
  </si>
  <si>
    <t>Intuitive Windows Software since 2007</t>
  </si>
  <si>
    <t>Anveo is a leading-edge technology company that offers a communication platform for Voice and Data Integration services. With a focus on flexibility and ease of use, Anveo provides a powerful solution for businesses worldwide. Their services include a ...</t>
  </si>
  <si>
    <t>Nextinit is an easy to use platform that combines crowdsourcing and gamification to tap into the collective intelligence of your organization. Nextinit allows you to develop solutions to challenges and harness the best ideas from your team. It is scala...</t>
  </si>
  <si>
    <t>Colt Technology Services is a global digital infrastructure company that provides a wide range of products and services. They offer managed network and voice services, including optical, ethernet, cloud, cybersecurity, capital markets, business interne...</t>
  </si>
  <si>
    <t>Votacall is a leading provider of cloud-based voice solutions and business communication systems with an expertise in VoIP, Unified Communications (UC) and Call Center design and deployment.</t>
  </si>
  <si>
    <t>Migo AI Niles is a real time wiki who lives in Slack and turns chats and docs into team knowledge. Knowledge sharing has never been so easy. Migo is a knowledge bot for Slack. It can read your Notion workspace and answer your team's questions. 92/100 b...</t>
  </si>
  <si>
    <t>IdeaKeep is an idea management Slack bot that helps teams capture, organize, and prioritize ideas. It provides a platform for team members to share their ideas, collaborate on them, and track their progress. With IdeaKeep, teams can streamline their id...</t>
  </si>
  <si>
    <t>Tactiq is the #1 Live Transcript for Google Meet, Zoom, and MS Teams. It unlocks actionable insights from meeting transcripts using ChatGPT, allowing users to get more out of their meetings and focus on the actions that matter. With over 300,000 downlo...</t>
  </si>
  <si>
    <t>Kdan Mobile is a global SaaS provider that offers a range of mobile solutions including e signature services, document and content creation apps. Their mission is to empower modern professionals to better leverage their productivity and unleash their c...</t>
  </si>
  <si>
    <t>Nolt is a company that provides feedback boards for users to collect and prioritize feedback in a central place. They offer a collaborative platform for managing user requests, eliminating the need for outdated spreadsheets or chaotic Trello boards. Wi...</t>
  </si>
  <si>
    <t>CellTrust is a global leader in compliant mobile communications archiving and e discovery for the highly regulated financial, government &amp; healthcare industries. CellTrust is a leading provider of secure mobile communication for highly regulated indust...</t>
  </si>
  <si>
    <t>SnippetsBot is a company that specializes in providing AI-powered chatbot solutions for businesses. Our chatbots are designed to automate customer support, sales, and lead generation processes, allowing businesses to provide instant and personalized as...</t>
  </si>
  <si>
    <t>Colabus is a cross-platform mobile app that allows users to collaborate anytime, anywhere. It provides a comprehensive collaboration experience by offering workspaces for documents, team conversations, tasks, and work development. Colabus also offers i...</t>
  </si>
  <si>
    <t>Vonage is a leading provider of cloud communications services for consumers and businesses. They offer flexible and affordable choices for staying in touch, including home phone and mobile phone plans through Vonage Extensions. They also provide the Vo...</t>
  </si>
  <si>
    <t>Visionable is a company that is reimagining health and social care for a digitally connected future. They aim to bring together every aspect of healthcare, ensuring professionals and individuals have access to all the information they need for better p...</t>
  </si>
  <si>
    <t>Better Impression is a data driven marketing startup with a robust service comparison site that drives high quality traffic and leads to select business partners using intelligent digital marketing strategies. Better Impression helps tens of millions o...</t>
  </si>
  <si>
    <t>Pravica is a company that provides a unified communication suite that meets the WEB 3.0 standards and utilizes Blockchain technology to empower user's privacy. They offer a messaging infrastructure and peer-to-peer value exchange platform, enabling sec...</t>
  </si>
  <si>
    <t>Enwoven is a creative lifecycle management platform that helps enterprises curate brand knowledge and inspire innovation. It provides a single source of truth for brand stories, design knowledge, and product innovations. Enwoven offers services such as...</t>
  </si>
  <si>
    <t>Decisions is a meeting management software that empowers workplace leaders to maximize every meeting. It provides tools for agenda and meeting minutes, collaboration features, and more. Decisions is designed for organizations using Microsoft Teams and ...</t>
  </si>
  <si>
    <t>Fancred helps sports fans capture their favorite moments and interact with other fans. It is an all sports social network and live broadcast platform. Founded in 2012, Fancred's mission is to unite sports fans by creating a new way to consume sports in...</t>
  </si>
  <si>
    <t>Elgg is a highly customizable web framework and CMS for building social apps with PHP and MySQL. Elgg, an open source social networking software platform, offers the components needed to create an online social environment to businesses. Learn about re...</t>
  </si>
  <si>
    <t>CommPeak is a cloud contact center provider that offers customized call center solutions. Their cloud-based software makes business communication easier and more affordable, empowering people with superior quality products. They provide a range of serv...</t>
  </si>
  <si>
    <t>Webjam is a provider of unique private social networks. For your organisation, customers and their customers. Where secure collaboration and communities drive results. www.webjam.com</t>
  </si>
  <si>
    <t>SimpleMind is the world leader in cross-platform Mind Mapping tools. It offers a mind mapping tool that turns your computer, tablet, or phone into a brainstorming, idea collection, and thought structuring device. With over 10 million users worldwide, S...</t>
  </si>
  <si>
    <t>The Conference Group delivers audio, web, and video conferencing solutions for businesses. They offer a range of collaboration solutions, including web conferences, audio conferences, and full HD video conferences. The company is known for its excellen...</t>
  </si>
  <si>
    <t>Carusto provides professional software solutions for telecommunication tasks. Our software solutions allow you to automate business processes quickly and efficiently, to improve service quality and reduce costs. A single platform for office work, which...</t>
  </si>
  <si>
    <t>Telonium is a leading VoIP telephony provider in the US that offers cloud-based phone systems for small businesses. They provide a range of features and services, including virtual phone systems, application solutions, and conference bridging. With Tel...</t>
  </si>
  <si>
    <t>Verrex is a global leader in designing, integrating, supporting, managing, and deploying audio visual and unified communication systems and services that allow organizations to thrive within evolving work forces, environments, and work styles.</t>
  </si>
  <si>
    <t>Knoa is a leading provider of cloud-based user experience management software. They offer a family of end user management solutions that provide comprehensive metrics on end user interactions, experience, and behavior. Their software helps organization...</t>
  </si>
  <si>
    <t>Nikabot is a time tracking chatbot for teams. It asks team members one question a day: What did you work on today? It then creates accurate Gantt charts and reports for billing clients, tracking projects, and making informed decisions. The reports can ...</t>
  </si>
  <si>
    <t>Vonix is a cloud VoIP and business messaging platform provider. They offer better business VoIP phone systems with digital calling and integrated communications. Their services include clearer calls, hands-on service, better features, and reliable supp...</t>
  </si>
  <si>
    <t>Plausible Labs is a worker-owned software cooperative that focuses on creating software solutions for companies and projects whose primary mission is in fighting climate change. They have worked with clients such as comiXology, Marvel, turntable.fm, an...</t>
  </si>
  <si>
    <t>MeetingQuality is a company that focuses on measuring and benchmarking the contribution of individual and group performance in meetings. They provide a unique 45-second evaluation that generates a Meeting Promoter Score (MPS) for every attendee, which ...</t>
  </si>
  <si>
    <t>Zeal Technology is a digital adoption platform that provides a suite of tools for companies to drive digital adoption, knowledge retention, and productivity. Their platform includes a universal contextual guidance tool that works with all applications,...</t>
  </si>
  <si>
    <t>Focus is an OKR Pulse software. Focus is the simplest OKR software for SaaS companies that turns your goals into results. Focus is a simple app ideal for remote team management that handles the organizational burden of goal setting, OKRs, daily and wee...</t>
  </si>
  <si>
    <t>OFFICErING is a VoIP business phone service provider based in Houston. They offer reliable and cutting-edge cloud solutions for upgrading phone systems. With 100% uptime and unlimited call minutes, OFFICErING aims to boost performance while reducing co...</t>
  </si>
  <si>
    <t>magicJack is a leading cloud communications company that offers VoIP phone service and internet home phone service. With magicJack, customers can enjoy unlimited local and long-distance calling to the US, Canada, Puerto Rico, and the US Virgin Islands....</t>
  </si>
  <si>
    <t>VEEDEEO is a video conferencing platform that provides tools for SIP/H323 video conferencing and browser-based web conferencing. It allows users to easily manage video conferencing systems and devices online, as well as host video meetings, broadcast a...</t>
  </si>
  <si>
    <t>Mizage is a software company that creates efficient and beautiful apps for Mac OS X and Microsoft Windows. They are dedicated to improving the daily lives of their customers.</t>
  </si>
  <si>
    <t>Blissbook is an online employee handbook and policy management software that helps companies protect their business and demonstrate value to their employees. With Blissbook, companies can easily create, distribute, and maintain an online employee handb...</t>
  </si>
  <si>
    <t>xroom.app is a company that provides a secure, simple, and encrypted video conferencing platform. They offer the world's first conferencing platform that combines simplicity, white labeling, and privacy. Their platform includes features, plugins, strea...</t>
  </si>
  <si>
    <t>ANPI is a premier communications provider offering an advanced Hosted Unified Communications solution for resell or as a private label solution for Carriers, VARs, and MSPs. ANPI has been serving rural telecom companies since 1996 and also offers voice...</t>
  </si>
  <si>
    <t>Oodrive is a software as a service organization providing secure online file management solutions for companies. Oodrive is Europe's first trusted collaborative suite. More than a million people use Oodrive to collaborate, communicate and streamline th...</t>
  </si>
  <si>
    <t>We design and develop innovative apps that take advantage of leading-edge speech and language technology.</t>
  </si>
  <si>
    <t>MonsterVoIP is a voice, messaging and video collaboration hosted solution provider for small business cloud phone systems nationwide. An all-in-one, feature-rich business phone system for businesses of all sizes. Scalable, on-demand capacity for your P...</t>
  </si>
  <si>
    <t>Fongo is a Canadian communications provider based in Waterloo, Ontario. They offer low-cost personal and small business communication solutions. Fongo provides free calling and messaging across Canada through their mobile app, Fongo Mobile. They also o...</t>
  </si>
  <si>
    <t>Cloud Telefonie, Microsoft Teams &amp; SIP Trunk für Unternehmen | ITK Communications GmbH Cloud Telefonanlagen, Microsoft Teams Integration &amp; SIP Trunking für Firmen ➤ Unified Communications &amp; Collaboration ✓ ☎ 030 889 11 99 444 Die itk communications G...</t>
  </si>
  <si>
    <t>tt-s.com is a full-service provider for talent management and corporate learning. They offer innovative solutions in the IT and SAP environments to help their customers develop to their full potential. With 11 locations, 280 employees, and 18 years of ...</t>
  </si>
  <si>
    <t>Confrere is a professional video calling tool tailor-made for meetings between professionals and their clients. It works on computers, tablets, and smartphones without the need for downloads. With a focus on the health sector, Confrere enables healthca...</t>
  </si>
  <si>
    <t>Glint Innovation is a collaborative innovation platform that brings employees, customers, and focus groups together to generate value for businesses. It offers a flexible module for managing recognitions, both monetary and non-monetary, and provides tr...</t>
  </si>
  <si>
    <t>Doodle is a free online meeting scheduling tool that allows users to easily schedule meetings and events. With Doodle, users can create polls with date and time options, allowing participants to choose their preferences and quickly schedule the best po...</t>
  </si>
  <si>
    <t>Remote Work Security for Any Employee Workspace Venn Introducing Venn the leading secure workspace solution with complete protection of work related activities from personal use on a single device. Experience Venn LocalZone™, the secure workspace f...</t>
  </si>
  <si>
    <t>Kavkom is a company that provides intuitive and multifunctional business telephony solutions. They offer a cloud-based phone system integrated with their CRM, as well as virtual numbers and various communication tools such as videoconferencing, predict...</t>
  </si>
  <si>
    <t>Banter.io is a leading provider of VoIP business phone systems and business communication solutions. Our VoIP calling solution enhances business communications and automates business processes. With Banter 2.0, our app is available on Android and iOS, ...</t>
  </si>
  <si>
    <t>Momentum Telecom is a company that provides communications solutions to businesses across the United States, including practical, personalized VoIP and unified communications, as well as broadband provisioning, diagnostics, and voice services to cable,...</t>
  </si>
  <si>
    <t>CuePin is a design collaboration web app that helps designers, agencies, project managers, and clients communicate effectively and efficiently. It provides an easy-to-use platform for collaboration, allowing users to share and review designs, provide f...</t>
  </si>
  <si>
    <t>intaktus deliver personal service online through our liveshop plattform. liveshop is the bridge between the real meeting, with it's strength of delivering a fast and accurate needs analysis and the online, with no geographical boundries and easy access. liveshop utilize the benefits from both worlds.</t>
  </si>
  <si>
    <t>Basaas is a digital hub that supports businesses in operating their own business with business customers. They provide a complete business platform, designed as a standard and best practice offering, or customized to meet the specific needs of their cu...</t>
  </si>
  <si>
    <t>Redbrick is a leading provider of desktop software analytics and distribution technology. With over 2 billion events analyzed, half a million users, and 800 million downloads tracked, we help developers make better decisions with actionable data. Redbr...</t>
  </si>
  <si>
    <t>CallTower is a leading provider of cloud-based enterprise-class unified communications solutions for growing organizations worldwide. They develop an innovative platform to deliver hosted best-of-breed communication solutions with industry-leading supp...</t>
  </si>
  <si>
    <t>VoipSwitch Inc. is an applications development company that is focused on developing high quality, scalable, and cost efficient VoIP softswitch platform solutions for global telecommunications service providers. The company's proprietary solutions enab...</t>
  </si>
  <si>
    <t>Cloze is a relationship management app that helps users keep track of important people and posts. It brings together contacts from various platforms such as Twitter, Facebook, LinkedIn, and email, and organizes them in one place. Cloze uses advanced da...</t>
  </si>
  <si>
    <t>Idiligo is an online meeting tool that helps advisors and inside sales achieve better and predictable results. It offers algorithm-based content and predefined meeting scripts to guide advisors and customers through a structured and results-oriented on...</t>
  </si>
  <si>
    <t>Proficonf is a browser-based solution for video conferencing, online meetings, webinars, and live streams. It was founded in 2016 and uses WebRTC technology to enable events on modern browsers, including mobile devices, without the need for app downloa...</t>
  </si>
  <si>
    <t>The Good Workshop is a design thinking and innovation workshop facilitation company that provides software to automate and enhance the workshop process. Their web app generates tailored workshops, playbooks, event activities, guides, and online courses...</t>
  </si>
  <si>
    <t>Dynalist is an outlining app that helps users bring their lists to life. It is designed to enhance productivity and organization by providing a platform for creating and managing structured outlines. With features such as nested lists, tags, and keyboa...</t>
  </si>
  <si>
    <t>ConferencePlatform.com is a leading provider of virtual conference solutions. Our platform offers a comprehensive suite of tools and features to host and manage virtual conferences, including live streaming, interactive sessions, networking opportuniti...</t>
  </si>
  <si>
    <t>Interlinx Communications is a leading provider of information technology and services. We specialize in delivering innovative solutions to businesses of all sizes. Our comprehensive range of products and services includes network infrastructure, cloud ...</t>
  </si>
  <si>
    <t>Exago is collaborative idea management software that powers your business growth. We've given a voice to over a million people, within and outside companies, activating their collective intelligence to find solutions for innovation challenges. Our US p...</t>
  </si>
  <si>
    <t>Troopr is an AI tool for Slack that automates Engineering and IT teams day to day tedious work in Jira Software, Jira Service Management and Confluence Powering conversational apps for workplace. Troopr solution for IT and operations teams delivers ins...</t>
  </si>
  <si>
    <t>sipVine is a business phone service provider based in Kansas City, Missouri. They offer VoIP phone service and systems for businesses of all sizes. Their goal is to provide feature-rich phones and customizable solutions that meet the specific needs of ...</t>
  </si>
  <si>
    <t>Sherpany is a meeting management solution that fosters collaboration and speeds up decision making across leadership teams. They offer a state-of-the-art digital boardroom solution to boost innovation within meeting processes. Sherpany helps boards and...</t>
  </si>
  <si>
    <t>SIP.US is a business class SIP trunk service provider with decades of communications experience. We offer fast set up, self service controls, and a reliable, secure network for less. SIP.US offers business class SIP trunking service for IP PBX systems ...</t>
  </si>
  <si>
    <t>Forum Communications Systems is a leader in incident alert and emergency response systems. They specialize in secure conferencing with DoD certification and offer secure private links that can be deployed on premise or on cloud platforms. Their Consort...</t>
  </si>
  <si>
    <t>Help at Home is a leading national provider of high quality, relationship-based home care for seniors and people living with disabilities. With over 45 years of experience, we have helped individuals remain independent and able to live their best lives...</t>
  </si>
  <si>
    <t>Lucidity is a powerful strategy software that helps organizations build and execute the right strategy to drive growth. It provides tools, examples, templates, and dashboards to bring clarity to complex strategies. The software is designed for regulate...</t>
  </si>
  <si>
    <t>LEAD.bot is a team building app for Slack and Microsoft Teams. It helps connect teams for virtual coffee, peer learning, remote work, DEI discussions, and more. The app enhances collaboration and boosts productivity by making intentional connections am...</t>
  </si>
  <si>
    <t>Team Coaches is a cloud-based software solution that helps accelerators, incubators, and venture capitals to monitor, grow, and manage their community programs. It is an innovation suite that integrates collaboration, operation, community, and portfoli...</t>
  </si>
  <si>
    <t>CrowdWorx is the leading integrated software vendor and consultancy for Enterprise Innovation Management. Our scope of services and software tools includes everything from Idea Management Tools for small and medium sized businesses to Enterprise Innova...</t>
  </si>
  <si>
    <t>PrimeQ offers innovative, packaged products and services within IT, Telephony, Finance &amp; Payroll, Business Systems, and E-commerce. Our business in finance, payroll, and business systems is now an integrated part of VIEW Ledger. From April 17th, you wi...</t>
  </si>
  <si>
    <t>yuutel is a telecommunications provider for businesses, specializing in phone numbers and cloud-based solutions that ensure reliable telephone accessibility for companies. With over 20 years of experience in the Austrian and international telecom marke...</t>
  </si>
  <si>
    <t>Ava is a company that offers free live captions or transcriptions for videoconferencing and in-person meetings. They use AI and professional captioners to provide 24/7 communication access for Deaf and hard of hearing people. Their app, Ava, enables us...</t>
  </si>
  <si>
    <t>Kolonus is a residential collaboration platform that facilitates communication, collaboration, security, and management of residential complexes. It is designed for residents and administrators of housing complexes and provides the necessary infrastruc...</t>
  </si>
  <si>
    <t>BoonEx is a company that offers Dolphin, a software platform for building custom social networks and online communities. They have been building tools since 2000 to unite people and help aspiring webmasters. They saw that starting a social networking w...</t>
  </si>
  <si>
    <t>Fitbots is a company that provides AI-powered software and coaching services for setting and achieving strategic goals using OKRs and KPIs. Their software, Fitbots Goals, is rated #1 for support in the strategy execution software category on G2. They o...</t>
  </si>
  <si>
    <t>Bubbl.us is a concept mapping and mind mapping software used to create diagrams of relationships between concepts, ideas, or other pieces of information. Create colorful mind maps and share them with your friends and colleagues.</t>
  </si>
  <si>
    <t>WebRoom is a free virtual room with HD video and audio, screen sharing, whiteboards, and more for up to 12 participants. It is a cloud-based tool that includes all the features needed for effective live online classes and meetings. iTeach.world provide...</t>
  </si>
  <si>
    <t>Webex is a leading provider of cloud-based collaboration solutions, including video meetings, calling, messaging, events, customer experience solutions like contact center, and purpose-built collaboration devices. With industry-leading video conferenci...</t>
  </si>
  <si>
    <t>toketaWare is a software company that specializes in developing mindmap apps for iOS, Mac, and Windows. Their flagship product, iThoughts, is a powerful and intuitive mindmapping tool that allows users to visually organize their thoughts, ideas, and in...</t>
  </si>
  <si>
    <t>Sylaps is a company that provides easy-to-use, secure, and reliable video conferencing solutions. They offer video and audio calls, chat, file transfer, screen sharing, and webRTC technology. Sylaps also provides integration services and consulting for...</t>
  </si>
  <si>
    <t>Hetikus is a platform that helps organizations enhance productivity, control, and communication in their governance, risk management, and compliance strategy. It provides tools for tracking decisions, tasks, and committee stats, and offers virtual meet...</t>
  </si>
  <si>
    <t>PanTerra Networks is a leading provider of cloud-based fully managed and self-managed unified IT service solutions for mid-market enterprises. Their Streams service offers unified communications, collaborations, file sharing, and analytics. The service...</t>
  </si>
  <si>
    <t>Be novative is a Design Thinking based collaboration platform that facilitates large scale virtual workshops and promotes collective problem solving and diversity of ideas. It is the first Innovation SaaS platform that fully unleashes collective creati...</t>
  </si>
  <si>
    <t>Fibernetics CLEC provides residential, business, and wholesale internet and telephone solutions across Canada. They are one of Canada’s fastest growing and largest telecommunications companies. Fibernetics is an operating Competitive Local Exchange Car...</t>
  </si>
  <si>
    <t>Alternote is a note taking app for Mac OS X. It is an alternative Evernote client for Mac with Markdown support. Alternote has a beautiful interface, robust search, distraction-free mode, and integration with Evernote. It allows users to change the sid...</t>
  </si>
  <si>
    <t>MindSumo is the leading crowdsourcing platform for insight and innovation from Millennials and Gen Z consumers. We harness the power of the crowd to generate ideas and solve problems for companies. Our team partners with companies to create interesting...</t>
  </si>
  <si>
    <t>Gradwell Communications is a leading cloud communications solutions provider for small to medium-sized businesses (SMEs). Since 1998, Gradwell has been helping SMEs find better ways to communicate and increase their productivity and efficiency. They of...</t>
  </si>
  <si>
    <t>FireflyApps is a software development company that helps businesses and organizations break boundaries in their projects. They believe in the power of technology revolution and provide their customers with unconditional honesty, integrity, and complete...</t>
  </si>
  <si>
    <t>EnableX is a CPaaS platform for live video, Emotion AI, voice, and SMS, providing API &amp; SDK for web &amp; mobile developers with omni channel communication solutions. Video, voice and messaging APIs for easy and quick integration into browsers, native and ...</t>
  </si>
  <si>
    <t>VXT is a cloud-based communications platform for professionals. It offers a simple, mobile, and powerful phone system that automates administrative tasks and integrates with popular CRMs, databases, and productivity tools. VXT is designed for recruiter...</t>
  </si>
  <si>
    <t>BE Intent is a Wellbeing, Productivity and Personal Development tool designed to help users navigate through the feelings of stress and overwhelm, as well as manage the many pressures to perform. It offers Wellness and Fitness Services, strategic messa...</t>
  </si>
  <si>
    <t>MegaMeeting is an all in one secure video conferencing software solution that also provides webinar services. MegaMeeting.com is a leading provider of 100% browser based Video &amp; Web Conferencing solutions, complete with real time audio and video capabi...</t>
  </si>
  <si>
    <t>VeriShow provides customized Video Chat solutions so businesses can engage with their customers remotely and personally. VeriShow offers HD Video Chat, Cobrowsing, and Content Share for real-time customer service. Their solution allows users to receive...</t>
  </si>
  <si>
    <t>Braineet is a company that helps leading companies leverage their customers and employees' collective intelligence to make smart innovation decisions. They provide a smart platform for sharing ideas with favorite brands. Braineet offers a combination o...</t>
  </si>
  <si>
    <t>Vacation Tracker is a leading leave management software that's trusted by more than 1,500 companies of all shapes and sizes to help automate their leave tracking efforts. Available on Slack, Microsoft Teams, and Google Workspace, our tool helps you (an...</t>
  </si>
  <si>
    <t>Answer360 Telecommunications provides business class VoIP solutions, offering voice/phone and data/internet products and services. They have an innovative Voice Over Internet Protocol (VoIP) System and Unified Messaging System services that allow busin...</t>
  </si>
  <si>
    <t>Instapaper is a web application that allows users to save online content for future references. Save all of the interesting articles, videos, cooking recipes, song lyrics, or whatever else you come across while browsing. With one click, Instapaper lets...</t>
  </si>
  <si>
    <t>Codigital is a cloud-based technology for harnessing the collective intelligence of groups in real time. Participants generate, prioritize, and refine ideas until the best co-created insights and solutions emerge. Codigital integrates with intranets an...</t>
  </si>
  <si>
    <t>Pronovix is a software development company that specializes in building and integrating complex web systems in Drupal. They are committed to open source and contribute back to the community. Pronovix designs, builds, and hosts API developer portals in ...</t>
  </si>
  <si>
    <t>WiseMapping is a free, fast and simple online mind mapping tool for individuals and businesses. It allows users to create, share, collaborate, and view mind maps. WiseMapping is perfect for individual note-taking, collaborative planning, teamwork, and ...</t>
  </si>
  <si>
    <t>Infiniti Telecommunications is Australia's leading Independent small business phone systems provider that is making communication easy. We specialising is sales and support of phone systems. 7500+ happy customers, all systems are NBN ready &amp; Australia'...</t>
  </si>
  <si>
    <t>Valvora is a technology company that specializes in software development. They create simple solutions for everyday challenges and aim to make businesses more efficient and effective. Whether you're a Fortune 500 company or a small startup, Valvora can...</t>
  </si>
  <si>
    <t>Tolstoy is a video commerce platform that allows businesses to add interactive and shoppable videos to their websites. With just one click, businesses can engage their customers and boost sales by providing personalized video experiences. Tolstoy's pla...</t>
  </si>
  <si>
    <t>CommuniCloud is a company that specializes in collaboration, connectivity, and cyber security. Since 2011, they have been empowering small, medium, and large enterprises by providing reliable and innovative video, content, and voice collaboration solut...</t>
  </si>
  <si>
    <t>Innovation Enabler is a company that specializes in helping organizations of all sizes to grow and transform by offering new possibilities and navigating business complexities in novel ways. They provide Innovation Management Software that enables busi...</t>
  </si>
  <si>
    <t>GAO Research is the world's leading supplier of embedded software and hardware solutions for modem, fax, speech, telephony, modem relay, fax relay, fax over IP, Voice over IP, and Voice over DSL. They provide software solutions for embedded modem softw...</t>
  </si>
  <si>
    <t>SecureCo is a communication platform that provides intelligent voice orchestration, automation, and connectivity services. Their no code solution helps organizations reduce the complexities of deploying and managing voice technologies, enabling faster ...</t>
  </si>
  <si>
    <t>Optus is one of the largest telecommunications companies in Australia, providing mobile, telephony, internet, satellite, entertainment, and business network services. With a mobile network that reaches 98.5% of the Australian population, Optus is commi...</t>
  </si>
  <si>
    <t>VOIPO is a leading provider of VoIP services including home phone service, small business phone service, and VoIP reseller services. All services are backed by amazing customer service. VOIPO provides telephone and messaging service and software for re...</t>
  </si>
  <si>
    <t>Veamly is a developer focused unified workspace providing a prioritized feed of conversations across their work apps, and insights on their time expenditures while advocating for the happier life they deserve. Our mission is to promote work life harmon...</t>
  </si>
  <si>
    <t>BoardOnTrack is an online governance management platform built specifically for charter school boards. They provide training, expertise, and tools to help charter school boards deliver exceptional results. Their platform offers ways to make boards more...</t>
  </si>
  <si>
    <t>Convene designs and services premium places to meet, work, and host inspiring events that integrate choice, flexibility, and experience. Convene is the world's first workplace as a service platform. Operates a network of on demand meeting and event ven...</t>
  </si>
  <si>
    <t>Greenlight Collaboration is a company that provides innovative collaboration solutions for businesses. They offer a range of products and services, including video conferencing, project management tools, and document sharing platforms. Their goal is to...</t>
  </si>
  <si>
    <t>Wade and Wendy is an AI recruiting company that provides on-demand personalized recruiting at scale. Their AI platform automates task-driven recruitment processes, allowing recruiters to focus more on the human experience. They offer conversational AI ...</t>
  </si>
  <si>
    <t>2degrees is a telecommunications provider that offers mobile and broadband services to both home and business customers. They provide a range of mobile plans, including pay monthly and prepay options, as well as business mobile plans. Customers can als...</t>
  </si>
  <si>
    <t>Wazoku is a company that provides idea management and open innovation solutions. Their enterprise platform allows organizations to engage and collaborate with their workforce, ecosystem, customers, and the world to generate new ideas and turn them into...</t>
  </si>
  <si>
    <t>Snov.io is a multifunctional sales solution with more than 1,500,000 users. It is a sales automation platform that combines lead generation, email verification, and email sending tools to streamline outreach. Snov.io offers individual and bulk prospect...</t>
  </si>
  <si>
    <t>Concursive Corporation is a privately held media and software development company headquartered in Norfolk Virginia. We are the developer of several products, including ConcourseSuite, a dedicated CRM solution, and ConcourseConnect, an integrated Socia...</t>
  </si>
  <si>
    <t>Data443 is a data security company that provides a comprehensive suite of data security solutions worldwide. Their services include governance, classification, rights management, encryption, discovery, archiving, search, migration, ROT analysis, permis...</t>
  </si>
  <si>
    <t>CogniStreamer SA is a computer software company based out of Engelse Wandeling 2 K10, Kortrijk, Belgium.</t>
  </si>
  <si>
    <t>Pervasent is a leading provider of board portal and meeting solutions for Microsoft 365, SharePoint, and Teams. Their flagship product, Board Papers, simplifies the organization and distribution of meeting documents, reducing the time required to deliv...</t>
  </si>
  <si>
    <t>Crewdle is a company that provides a green and secure video communication solution. They have developed a patented protocol that utilizes peer-to-peer networks, resulting in better performance, scalability, and cost efficiencies. Their decentralized st...</t>
  </si>
  <si>
    <t>CrossLead is an advisory services and training company that enables complex organizations to operate with the speed and adaptability of a small team. They provide a software solution and consulting services to help businesses transform into networks of...</t>
  </si>
  <si>
    <t>Aster is a collaborative software for taking, structuring, and visualizing notes for effective strategic meetings and better tracking of actions and decisions. Discover the Aster method to evaluate the effectiveness of your meetings for free. Aster hel...</t>
  </si>
  <si>
    <t>Cultivate Labs builds crowdsourced forecasting solutions for private sector organizations, governments, and research institutions around the world. Prediction markets in public &amp; private sectors to help progressive leaders leverage the collective wisdo...</t>
  </si>
  <si>
    <t>NocRoom is a trusted provider of reliable and affordable hosting solutions. They offer a comprehensive range of options including colocation, dedicated servers, cloud services, and IPv4 leasing. With multiple Tier 1 and Tier 2 bandwidth providers, NocR...</t>
  </si>
  <si>
    <t>SimplyDo is an AI-powered platform that brings people together to solve transformational challenges. They help organizations capture, prioritize, and take action on great ideas, both from within the organization and from external sources. Their platfor...</t>
  </si>
  <si>
    <t>Gamma is a leading supplier of voice, data, and mobile products and services in the UK. They provide a broad range of communications solutions to small, medium, and large businesses, as well as the public sector and not-for-profit organizations. Their ...</t>
  </si>
  <si>
    <t>Exponential e is a UK Cloud, Connectivity, Communications, and Cyber Security pioneer, and a trusted technology partner for more than 3,000 companies. Innovation is at the core of Exponential e, and has been since our inception in 2002. We wholly own o...</t>
  </si>
  <si>
    <t>ConX is a SaaS platform built for SMB construction contractors to manage the pre construction process with estimating and tender management tools. We are revolutionising the industry from the ground up, with tools that are quick to adopt, easy to use a...</t>
  </si>
  <si>
    <t>Codista ist ein Experten-Team, spezialisiert auf die Realisierung komplexer Softwareprojekte für führende Unternehmen.</t>
  </si>
  <si>
    <t>Softros Systems Inc. specializes in developing network applications for medium to large scale enterprises. They provide LAN Messenger and Network Time Sync Server Client software for Windows. Their products are recognized for clear user interface and e...</t>
  </si>
  <si>
    <t>ooVoo is a New York-based company that provides a social video chat application. With over 160 million registered users, ooVoo uses high-quality video technology to connect friends and family worldwide. The app offers one-on-one video calling, 12-way g...</t>
  </si>
  <si>
    <t>Vowel is an AI-powered video conferencing tool that helps remote teams 10x the value of their meetings by turning them into searchable, shareable knowledge. With AI-powered meeting summaries, Vowel makes every meeting more inclusive and worthwhile, wit...</t>
  </si>
  <si>
    <t>auvious Secure Video Calls for customer support &amp; engagement. Available for Genesys and Talkdesk. Auvious is a state of the art real time communications platform for the web. It provides a seamless way to host and attend online meetings As a privacy fo...</t>
  </si>
  <si>
    <t>Simplii is a VoIP service provider that specializes in communications for small and mid-sized businesses. They offer hosted VoIP services with best-in-class call quality, professional onsite customer service, and custom-built CRM integrations. Their pl...</t>
  </si>
  <si>
    <t>Kompassify is a no code product adoption platform that helps Startups and SMBs create engaging user onboarding experiences to increase their activation and feature adoption rates. IT Services and IT Consulting</t>
  </si>
  <si>
    <t>Yugma is a free forever, cross platform team collaboration tool. With Yugma you can collaborate with offsite team members, give virtual presentations, hold webinars, streamline workflow, provide remote tech support, and much more. An online meeting too...</t>
  </si>
  <si>
    <t>FastViewer offers certified solutions for online meetings, web conferences, and remote support. Our headquarters is located in Neumarkt, Bavaria. Since our founding in October 2006, our goal has been to provide solutions that make our customers' work p...</t>
  </si>
  <si>
    <t>FluentStream Technologies is a cloud-hosted business communications solution provider for small and medium-sized businesses. They offer a comprehensive suite of talk, text, and reporting features to help businesses better serve their customers. Their u...</t>
  </si>
  <si>
    <t>Cally.com is a platform that allows users to easily schedule and organize events with friends, family, and colleagues. With just a few simple steps, users can create an event, suggest locations and dates, and invite participants. The platform provides ...</t>
  </si>
  <si>
    <t>MatchWare is a leading provider of professional Mind Mapping software. Perfect for education, project management, collaboration, and brainstorming. MatchWare is the industry leader in professional Mind Mapping &amp; Meeting Management software. PC Magazine...</t>
  </si>
  <si>
    <t>Tetra is an artificial intelligence notetaking tool for meetings.</t>
  </si>
  <si>
    <t>Focusmate is a virtual coworking platform that helps individuals overcome procrastination and boost productivity. Users can join for free and tackle any task, from studying and coding to meal prep and everything in between. By co-working with motivatin...</t>
  </si>
  <si>
    <t>Popplet is a NY-based start-up that specializes in creating fun and interactive visual experiences. They have developed the best app for sharing visual ideas and are dedicated to providing a platform for visual blogging. Popplet aims to make their prod...</t>
  </si>
  <si>
    <t>Butter is an all in one virtual collaboration platform that empowers you to run highly engaging and effective collaborative sessions! The most delightful way to prepare, run, and recap your collaborative sessions—all from one tool. Effortlessly plan, r...</t>
  </si>
  <si>
    <t>Newired provides an enterprise software solution to manage user experience. They build 100% code-free tools to help companies train and onboard employees and customers on web-based applications. Their Digital Adoption Solution allows users to design an...</t>
  </si>
  <si>
    <t>Dzinga is a cloud-based platform for business communications that allows companies to manage their communication flow. They offer a range of services including VoIP, virtual PBX, toll-free numbers, extensions, local landline numbers, smart call back wi...</t>
  </si>
  <si>
    <t>AceBot is a bot that helps you and your team track expenses, manage daily tasks, and run polls within your team. It lives in Slack, allowing you to access all your tasks, polls, and results without leaving the platform. AceBot also offers online conver...</t>
  </si>
  <si>
    <t>Metaswitch Networks is a cloud native communications software company that provides solutions to improve operator business models and create new revenue generating services. They specialize in powering the transition of communication networks into a cl...</t>
  </si>
  <si>
    <t>RingByName is a cloud-based phone service for small and medium-sized businesses. We provide a feature-rich and affordable solution that helps businesses build better relationships with their customers and improve overall efficiency. Our software includ...</t>
  </si>
  <si>
    <t>Focus is a Mac app that helps you get things done by blocking time-wasting websites and apps. It enables you to stay on task and do your best work by removing distractions. With Focus, you can regain control of your productivity and easily customize wh...</t>
  </si>
  <si>
    <t>Corvisio is a company that provides OKR and HR management software. Their software helps companies simplify their HR processes, including performance management, organization chart, and OKR processes. They offer OKR software that allows companies to se...</t>
  </si>
  <si>
    <t>Reliable, Affordable, Customizable VoIP Solutions VoIP.ms is devoted to providing quality local and international connections to our customers around the world. By being a strictly bring your own device service, we are able to focus attention on giving...</t>
  </si>
  <si>
    <t>Mission Labs is a company that powers the future of business communications. They design and build powerful cloud-based products, such as CircleLoop and SmartAgent, which transform the way businesses interact with their customers. They offer next-gener...</t>
  </si>
  <si>
    <t>Dolby Laboratories, Inc. designs and manufactures audio and imaging products for the cinema, television, broadcast and entertainment industries. Its products for cinema include Digital Cinema Servers and Cinema Audio Products, and broadcast and other i...</t>
  </si>
  <si>
    <t>Virtual Phone Systems by TollFreeForwarding.com A TollFreeForwarding.com virtual phone system delivers your calls to any phone in the world. Voicemail, Auto Attendant and more. Free Trials available! www.TollFreeForwarding.com is an International telec...</t>
  </si>
  <si>
    <t>The owner of this domain has not yet uploaded their website.</t>
  </si>
  <si>
    <t>Glowbl is a collaborative platform for hybrid work enabling project simplification, collective intelligence and agile management in a user friendly environment. Founded in 2011 by Mathieu Labey (CEO) in Lyon France, Glowbl is a web based video conferen...</t>
  </si>
  <si>
    <t>Talkroute is a virtual phone system provider that offers better business phone service for small businesses and enterprises. Their virtual phone system allows users to make and receive calls from any desktop, browser, or smartphone, giving them the pow...</t>
  </si>
  <si>
    <t>Orbtalk is a leading VoIP provider specializing in SIP trunk and hosted PBX services. They offer business telephone systems for companies of all sizes, from smaller start-ups to large blue-chip corporates. They have the experience and expertise to prov...</t>
  </si>
  <si>
    <t>GroupMe is a group mobile messaging service for finding, planning and purchasing group activities. GroupMe is an app &amp; service that helps you stay connected with your real life social network: your family, friends and coworkers. As part of the Skype di...</t>
  </si>
  <si>
    <t>Global Governance Advisors (GGA) is a human capital consulting firm providing executive compensation and governance advisory services to boards of directors and senior management. GGA delivers corporate governance counsel and mitigates board risk with ...</t>
  </si>
  <si>
    <t>Coggle is a collaborative mind mapping tool that helps you make sense of complex things. Create unlimited mind maps and easily share them with friends and colleagues. Use Coggle to map out your processes, systems and algorithms using our powerful new f...</t>
  </si>
  <si>
    <t>Modern Business Communication Solutions | net2phone Business communication solutions from net2phone streamline workflows, effortlessly collaborate, and build customer relationships that last. Save Money. Communicate Better. Worry Less.With more than 20...</t>
  </si>
  <si>
    <t>Admincontrol is Scandinavia’s leading supplier of board portals and data rooms. They offer a smart and secure collaboration platform for decision makers. Their products are tailor-made to support board and management work and due diligence in private a...</t>
  </si>
  <si>
    <t>Twebcast is an event platform that activates the audience through virtual, hybrid, or onsite events. It combines a presentation engine with interactivity tools and full technical control. The platform allows the audience to become participants through ...</t>
  </si>
  <si>
    <t>A workshop planning tool that makes it easy for facilitators, trainers &amp; teams to design &amp; run better meetings and workshops.</t>
  </si>
  <si>
    <t>Help your teams find success with Jira by setting goals or tracking your progress. Our Jira apps help you get the very best out of your teams and projects.</t>
  </si>
  <si>
    <t>Paperwork is an open-source note-taking and archiving platform that serves as an alternative to popular tools like Evernote, Microsoft OneNote, and Google Keep. It offers a range of features and services in the field of information technology and servi...</t>
  </si>
  <si>
    <t>QLIPS is a web-hosted SaaS service for 3D sound web conferences from Germany. The conference service, designed for business customers, is 'Made in Germany' and offers globally unique audio/video conferences with 3D sound. With no installations required...</t>
  </si>
  <si>
    <t>Incubatize is a company that provides a simple yet powerful cloud-based idea collaboration and development platform. Their platform helps individuals and enterprises manage ideas and drive performance. It is designed to improve workforce engagement, bu...</t>
  </si>
  <si>
    <t>Business reporting software and tools by Board Intelligence Revolutionise your board and management reports with unrivalled business reporting software that drives performance and high impact governance. Enabling faster, smarter decisions in the boardr...</t>
  </si>
  <si>
    <t>Digital Island is a telecommunications company that specializes in providing high-quality business telecommunications services and expert advice to New Zealand businesses. They offer a comprehensive range of products and services, including internet, p...</t>
  </si>
  <si>
    <t>Shiny Frog is an innovative App design studio responsible for the creation of high quality apps for iOS and Mac devices. The headquarters of Shiny Frog is located in Dublin, Ireland. Shiny Frog is responsible for bringing you the Apple Design Award win...</t>
  </si>
  <si>
    <t>Build and launch your AI apps in minutes. Integrate AI/ML APIs in minutes, with minimal code or no code. A fully managed remote developer marketplace, with end to end delivery managed by dedicated project managers. Unremot is a dedicated developer mark...</t>
  </si>
  <si>
    <t>Habitica is a free habit and productivity app that treats your real life like a game. Habitica can help you achieve your goals to become healthy and happy. Habitica is a habit tracker app which treats your goals like a Role Playing Game (RPG) to help y...</t>
  </si>
  <si>
    <t>Itiksoft is a software company that provides management tools to improve the performance of your company. Our tool is designed for directors and managers to communicate and coordinate with their teams. It allows you to plan and track tasks, design cust...</t>
  </si>
  <si>
    <t>Proclaim VoIP is a Telecom VoIP Carrier providing Cloud Hosted PBX and SIP Trunking. They also offer secure fax, virtual fax, UCC, and Contact Center Solutions. Their platform is compatible with all major brands of phones and can integrate with older O...</t>
  </si>
  <si>
    <t>LinkedPhone designs and builds business phone solutions for the way we work today. Our goal is to empower entrepreneurs and small to medium sized businesses with the smart tools they need to thrive. Each of our products is designed around simplicity, f...</t>
  </si>
  <si>
    <t>Beeshake is a platform for collective intelligence and participatory innovation. It is the most comprehensive and intuitive platform for fostering collective intelligence and participatory innovation in support of your transformations. Beeshake facilit...</t>
  </si>
  <si>
    <t>Our Products includes : • Voip Billing An ideal solution for medium sized Internet Telephony Service Providers, VoIP Billing (AVB) serves the billing needs of companies providing VoIP. This product is tightly integrated with other related produc...</t>
  </si>
  <si>
    <t>Business critical Push-to-Talk (PTT) since 2006</t>
  </si>
  <si>
    <t>Idea &amp; Innovation Management Software | InnovationCast InnovationCast® is the collaborative innovation management software that helps companies engage people to co create ideas and bring them to life. From ideation to implementation finally an Innova...</t>
  </si>
  <si>
    <t>Unytalk is a Boston based eService company that focuses on providing digital solutions for telemedicine, education, event broadcasting, conferences, and fintech. They aim to power the future of work for service providers in a direct-to-consumer gig eco...</t>
  </si>
  <si>
    <t>Botwiser is a Brussels based award-winning startup company that develops contextual chatbot and voicebot solutions for businesses. They provide a Bot as a Service (BaaS) platform that helps businesses improve their service and innovate communication wi...</t>
  </si>
  <si>
    <t>GCG Global Communications Group (GCG) is a leading business technology consulting firm and IT solution provider in Denver, Colorado. Global Communications Group, Inc. (GCG) is an award-winning, nationally recognized telecommunications master agency and...</t>
  </si>
  <si>
    <t>Natterbox is an AI-powered contact center solution that provides seamless voice integration with Salesforce. They offer automated data capture, advanced analytics, Microsoft Teams integration, and more. Natterbox helps Salesforce first companies person...</t>
  </si>
  <si>
    <t>CIGNEX is a global consulting company offering solutions, services and platforms on Open Source, Cloud and Automation technologies. CIGNEX Datamatics’ proven experience with Open Source technologies allows us to deliver and deploy large complex solutio...</t>
  </si>
  <si>
    <t>Crowdsourcing, ideation, open innovatie, cocreatie, innovation management, social learning en serious gaming oplossingen om optimaal te innoveren.</t>
  </si>
  <si>
    <t>Patternchain autonomously acquires knowledge and makes it available for you</t>
  </si>
  <si>
    <t>Simplifiez la gestion de votre entreprise avec le logiciel de gestion commerciale et comptable des PME. Facturation. Comptabilité. Stock. Projets. CRM</t>
  </si>
  <si>
    <t>Evercontact is a cloud-based service that automatically updates address books by analyzing signature blocks in emails. It is the #1 tool used by SMBs to add, update, and share contacts through their CRM or address book. Evercontact turns email signatur...</t>
  </si>
  <si>
    <t>We're an SF based SaaS company dedicated to getting marketers information so they can make the best decisions possible (when it comes to their paid marketing at least!) We build analytics &amp; optimization software that enables marketers to view, analyze,...</t>
  </si>
  <si>
    <t>Power My Analytics is a reporting automation tool that enables digital marketers to collect data from popular advertising, social media, email, shopping, CRM, and other platforms such as Facebook, Instagram, Microsoft Ads, Twitter, LinkedIn, Mailchimp,...</t>
  </si>
  <si>
    <t>Adjutas is a customer support and helpdesk application on the cloud. It is a Google for Work Partner and offers a simple and efficient solution for customer support. With powerful features and an easy-to-use interface, Adjutas enables companies of all ...</t>
  </si>
  <si>
    <t>BP Simulator is a web-based application for modeling and testing any process. It has a simple user interface but is equipped with professional tools for enterprise use. The key features of the application include task-oriented dynamic simulation, colle...</t>
  </si>
  <si>
    <t>The Experience is a leading company in the customer experience industry. With over 85 years of experience in customer experience consulting, design, and management, we provide solutions to help businesses grow. Our main goal is to assess the current st...</t>
  </si>
  <si>
    <t>Collabspot is a company that enables users to run their business from Gmail. They have developed a Chrome extension that brings multiple business apps right inside Gmail, allowing users to track data in their business applications without leaving their...</t>
  </si>
  <si>
    <t>Sortd is an all-in-one sales, service, and task tracking app for Gmail-based teams. It is a visual Trello board-like workspace that transforms team's daily email chaos into organized workflows. With Sortd, users can manage their emails, customers, task...</t>
  </si>
  <si>
    <t>Uppercase empowers companies to harness the full potential of their people and achieve outsized success. We engage employees, coach managers, and provide visibility across the organization. Uppercase is an innovative performance management app providin...</t>
  </si>
  <si>
    <t>Katpro Technologies is a leading technology firm offering specialized services in Microsoft Azure, Microsoft SharePoint, and Office 365. With over 10 years of experience, we provide reliable solutions for cloud management, SharePoint development, and I...</t>
  </si>
  <si>
    <t>Calcbench is a financial data platform designed for outperformance. With Calcbench, financial analysts can instantly and systematically access all the data (numbers and text) in financial statements, including the details hidden within the footnotes. D...</t>
  </si>
  <si>
    <t>G Accon is a financial and accounting automation company that connects Google Sheets with popular cloud accounting software such as Xero, QuickBooks, Sage, and FreshBooks. Their platform allows users to export, refresh, edit, and upload data in bulk, a...</t>
  </si>
  <si>
    <t>Timetastic is an online staff leave and holiday planner for modern companies. It is a super simple staff leave planner used by over 100,000 people to organise their time off work. By switching to Timetastic, booking time off work becomes a breeze, elim...</t>
  </si>
  <si>
    <t>Follow Up Fred is a free sign up and try tool for follow up email automation. It is a Google Chrome extension that automates following up with whoever you need to get a reply from. Once you send an email using Follow Up Fred, email reminders will be se...</t>
  </si>
  <si>
    <t>ERPAG is a cloud based enterprise resource planning (ERP) solution. It is suitable for small and midsize businesses in various industries, including automobile, retail, education, information technology and more. Primary features include sales manageme...</t>
  </si>
  <si>
    <t>WORKetc is a cloud-based platform for business management solutions for small and medium-sized businesses. With integrated CRM, projects, billing, help desk, reporting, and collaboration, WORKetc is the single cloud computing platform for your entire b...</t>
  </si>
  <si>
    <t>PreAngel is a 1 Billion RMB fund focused on early stage mobile internet startups. We kick start capable teams and promising ideas with 100K RMB ~ 5M RMB, advisory services, and unparalleled access to a tightly knit network of industry professionals and...</t>
  </si>
  <si>
    <t>Automational is an all-in-one marketing, sales, and automation solution built especially for small businesses. They specialize in streamlining and automating workflow tasks to help businesses save time and money. Their expertise in Microsoft Access and...</t>
  </si>
  <si>
    <t>Scale Smarter LLC focuses on extending the capabilities of our client's already in use Productivity Software to create high quality, high value tailored Apps. We are specialized in three main areas: Google Apps Services, Microsoft Office Services, and ...</t>
  </si>
  <si>
    <t>The domain name Grana.io is for sale. Make an offer or buy it now at a set price.</t>
  </si>
  <si>
    <t>Shivaami Cloud Services is an authorized Google Cloud Partner specializing in business email solutions and cloud consulting services. They offer a range of cloud solutions, including Google Apps, cloud deployment, data migration services, and work tran...</t>
  </si>
  <si>
    <t>LogoMix is a self-service marketing and branding platform for small businesses. They provide customers with easy-to-use tools to design and purchase identity products including logos, websites, business cards, pens, t-shirts, and other promotional prod...</t>
  </si>
  <si>
    <t>Emails Angel is an emailing tool which can help you in sending emails to thousands of the prospective customers anytime you want to. you can track the information about the opened, forwarded, unsubscribed emails etc. It will help you to analyze the per...</t>
  </si>
  <si>
    <t>Cloudcom is a company that provides an SMS add-on for Google Sheets, allowing users to send SMS messages directly from their spreadsheets. The add-on is connected to over 7 billion mobile subscribers worldwide, enabling users to reach people from all o...</t>
  </si>
  <si>
    <t>ContextSmith is a technology company that specializes in providing tech-related content, including how-to guides, reviews, and gaming information. They also offer an email tracker and personal CRM tool within Gmail. Additionally, ContextSmith uses AI t...</t>
  </si>
  <si>
    <t>Invoicera is an online invoicing application that simplifies business communication and provides state-of-the-art online invoicing and billing solutions. With features like customization, integrations, and payment gateways, Invoicera is ideal for busin...</t>
  </si>
  <si>
    <t>Docswave is a free cloud-based electronic approval service that integrates with Google accounts, including Gmail, Google Drive, and Calendar. It allows users to easily manage various organizational tasks such as HR information, attendance, leave, and f...</t>
  </si>
  <si>
    <t>Our ‘Tech Studio’ refines the technological edge in launching your product in the berserk World Wide Web, right from designing the Database Architecture to developing Web/Mobile based Interface . The ‘Art Apartment’ defines the user experience and cura...</t>
  </si>
  <si>
    <t>Hunter is the leading solution to find and verify professional email addresses. Hunter uses a combination of proprietary technology and artificial intelligence to find, verify, and enrich contact details. Our products are already adopted by 1,500,000 u...</t>
  </si>
  <si>
    <t>OneUp is a company that provides business and banking solutions for small and medium-sized businesses (SMBs). They offer a range of services, including AI-powered cash flow forecasting, invoicing, and accounting. OneUp aims to free SMBs from administra...</t>
  </si>
  <si>
    <t>FollowUp.cc is a software company that provides a lightweight productivity suite for email. Their products include open tracking, email reminders, scheduled emails, and time-based email reminders. They also offer FollowUp Personal CRM, a tool that help...</t>
  </si>
  <si>
    <t>UMS Tech Labs is a Google Cloud Partner that specializes in Google Technologies and provides comprehensive products and services around Google Suite and Cloud Telephony. They have a deep understanding of Google Cloud Solutions and help businesses harne...</t>
  </si>
  <si>
    <t>Jivrus Technologies is a software company that provides awesome products and solutions to make every business more successful. With technology, architecture, lean delivery practices, and consultation, Jivrus help your business reap the benefits of putt...</t>
  </si>
  <si>
    <t>Limber Health is a digital musculoskeletal (MSK) health platform that provides home exercise, remote therapeutic monitoring, data analytics, and care navigation solutions for MSK conditions. Developed by doctors in sports medicine and physical therapy,...</t>
  </si>
  <si>
    <t>Outfox is a company focusing on digital analytics and conversion optimization. We're a Google Analytics 360 &amp; Premium Reseller. We are certified by Google. http://www.outfox.com/</t>
  </si>
  <si>
    <t>itGenius is a leading Google Workspace consultant in Australia, specializing in helping businesses unchain themselves from outdated technology. They offer services such as migrating organizations to Google Apps for Business, providing technology suppor...</t>
  </si>
  <si>
    <t>Arcade CRM is a cloud-based CRM solution that offers a seamless integration with Gmail. It provides a unified user experience right from Gmail and offers features such as contact management, task and calendar management, sales management, document mana...</t>
  </si>
  <si>
    <t>CallHub is a Digital Organizing, Campaigning &amp; Canvassing Platform for Political campaigns, Advocacies, Non Profits and Businesses. CallHub provides an affordable, scalable, and data centric platform for campaigns to engage with voters. Our Phone Banki...</t>
  </si>
  <si>
    <t>Pitney Bowes is a global shipping and mailing company that provides technology, logistics, and financial services. Pitney Bowes Inc. offers customer information management, location intelligence, and customer engagement products and solutions. They als...</t>
  </si>
  <si>
    <t>Bkper provides a simple way to do Finance and Accounting on Google Workspace. With Bkper, everyone can work together in the same book at the same time, with bots helping on the hard bookkeeping work. It offers real-time balance sheet and profit &amp; loss ...</t>
  </si>
  <si>
    <t>EasyHR is a leading HR and payroll software in India. It is a user-friendly and intuitive cloud-based HRMS that helps organizations manage their human capital effectively. With features like employee records, leaves, expenses, payroll, and knowledge ma...</t>
  </si>
  <si>
    <t>OctopusPro is a field service management software that helps businesses manage leads, inquiries, quotes, bookings, invoices, payments, customers, and staff. It is a cloud-based software that provides mobile service management solutions. OctopusPro allo...</t>
  </si>
  <si>
    <t>TurningCloud Solutions is a niche boutique consulting company that specializes in cloud computing. They believe that cloud technology is the future for enterprises and offer a range of services to help global customers in their journey to the cloud. Th...</t>
  </si>
  <si>
    <t>ZipBooks is a free accounting software that provides online invoicing, time tracking, and expense tracking services. It integrates with your bank and allows you to process credit card payments. With ZipBooks, you can send professional invoices, automat...</t>
  </si>
  <si>
    <t>CogniK is a blog that shares useful lifestyle information, free entertainment such as movies, online tips, and VPN information. The company was founded in 2009 with a mission to help media brands personalize content discovery for their users. They have...</t>
  </si>
  <si>
    <t>Quicklution is a software development company that specializes in developing simple but powerful software using an Agile methodology. They have a strong focus on developing useful public Google Workspace add-ons and Chrome extensions, with a combined i...</t>
  </si>
  <si>
    <t>SmartMonkey provides learning AI software solutions for logistics services and field operations. Our software learns from a company’s operational and logistics digital history, utilizing existing technology and knowledge as well as IoT methodologies to...</t>
  </si>
  <si>
    <t>Simplebooklet is a PDF to Flipbook Maker that allows users to convert their brochures, presentations, and other marketing collateral into interactive flip books. With Simplebooklet, small businesses can create digital marketing materials that can be pu...</t>
  </si>
  <si>
    <t>Invoiced is an automated accounts receivable and accounts payable platform that offers a range of services to businesses. Their features include world-class invoicing, comprehensive subscription billing, online payment acceptance, a billing portal for ...</t>
  </si>
  <si>
    <t>Vtiger CRM is a leading Cloud CRM solution that helps businesses grow sales, improve marketing ROI, and deliver great customer service. With Vtiger CRM On Demand and Vtiger CRM Open Source, companies get access to award-winning CRM software solutions. ...</t>
  </si>
  <si>
    <t>O Sistema de Gestão mais Completo do Brasil SIGE Cloud Simples. Completo. Fácil. O sistema de gestão online mais completo do Brasil para facilitar a gestão de todos os seus processos em um único ERP Somos ERP, Loja Virtual, Vendas, Comércio, Serviços e...</t>
  </si>
  <si>
    <t>MinuteWorx is a 100% free Time Clock App that integrates with Intuit Quickbooks and Google Calendar. It is loved by employees for its simplicity and ease of use. With MinuteWorx, you can track time and attendance, as well as job costing for projects an...</t>
  </si>
  <si>
    <t>Grappster is a revolutionary internet startpage where you can have an overview of your cloud applications. It provides a dashboard for managing and accessing various cloud applications, making it easier for users to keep track of their data and activit...</t>
  </si>
  <si>
    <t>We provide web analytic consulting &amp; also reporting tools for digital agencies. DigiXport is a reporting software used by 10k+ users all around the world. Check here for more...</t>
  </si>
  <si>
    <t>Perfode is a company that provides feature-rich and state-of-the-art Employee Performance Management Software. Their software allows businesses to administer employee reviews with an automated and easy-to-use solution. By using their web-based solution...</t>
  </si>
  <si>
    <t>A powerful new app that applies LEAN concepts for continuous improvement to manufacturing through the Google Apps for Work platform. Developed by leading authorities on LEAN and Six Sigma for manufacturers. This app is built on the body of knowledge of continuous improvement making it easily accessible and useful to organizations through Google online collaboration platforms.</t>
  </si>
  <si>
    <t>Over 800,000 high quality photos, illustrations, and vector graphics on Pixabay.com. All images are free even for commercial use! No attributions required. Pixabay is a repository for outstanding public domain images. Find free pictures and share your ...</t>
  </si>
  <si>
    <t>The quickest, most intelligent way to improve vocabulary. Vocabulary.com helps you learn new words, play games that improve your vocabulary, and explore language. Browse our curated teacher resources for a better way to teach vocabulary or try our free...</t>
  </si>
  <si>
    <t>Develop a cohesive, standards-aligned map for curriculum and instruction, and receive actionable real-time assessment data, to support success at all stages throughout a student’s academic journey.</t>
  </si>
  <si>
    <t>New Visions for Public Schools is dedicated to ensuring that all New York City public school students, regardless of race or economic class, have access to a quality education and can graduate prepared for college, career, and life. We design, create, ...</t>
  </si>
  <si>
    <t>Edulastic is an educational technology company that provides interactive formative assessment tools for classroom or distance learning. Their online assessment system allows teachers to create assessments aligned to the Common Core, track mastery, coll...</t>
  </si>
  <si>
    <t>Wolfram|Alpha is a computational knowledge engine that provides answers to users based on built-in data and algorithms. It offers expert-level answers in various fields such as math, science, nutrition, history, geography, engineering, linguistics, spo...</t>
  </si>
  <si>
    <t>Sefaria is the largest free library of Jewish texts available to read online in Hebrew and English. They provide a wide range of texts including Torah, Tanakh, Talmud, Mishnah, Midrash, and commentaries. Sefaria is building the future of Jewish learnin...</t>
  </si>
  <si>
    <t>Eliademy is a company that offers an easy-to-use platform for teachers, schools, and businesses to create, share, and manage online courses.</t>
  </si>
  <si>
    <t>Fishbole is a powerful video presentation platform for sales and marketing teams. We allow companies to create personalized videos for targeted audiences, whether it be top of the funnel prospects, user onboarding and retention or a personalized video ...</t>
  </si>
  <si>
    <t>Defined Learning is a company that provides authentic, curriculum-friendly projects to promote equality and generate excitement in real career pathways. They offer Defined STEM, an online project-based STEM resource used in over 4,500 schools. Defined ...</t>
  </si>
  <si>
    <t>A tool for getting quotes from the Bible in the digital era.</t>
  </si>
  <si>
    <t>Home Learning Helping students, teachers, and schools excel in a digital world. Founded in 1999, Learning.com provides solutions that help students develop 21st century skills. We currently partner with more than 2,700 districts and serve 3.8 millio...</t>
  </si>
  <si>
    <t>Literatu helps teachers grow student success from the data that surrounds them, every day. Literatu Scribo helps teachers help students to write better. Presto helps students study smarter. Scribo gives students more time, feedback and insights to grow...</t>
  </si>
  <si>
    <t>Floreysoft is a software development company that specializes in creating innovative and user-friendly web and mobile applications. With a team of experienced developers and designers, we offer a wide range of services including custom software develop...</t>
  </si>
  <si>
    <t>ez34 is a company that specializes in developing apps for Google Drive. Their apps are designed to enhance collaboration and increase productivity for users of Google Apps.</t>
  </si>
  <si>
    <t>StratosMedia is an intelligent ‘open’ platform that provides a greater ability to use digital, data and IoT responsively. There are many key features which set it apart including a unique easy to use modular interface and advanced tool kit capabilities...</t>
  </si>
  <si>
    <t>Zenphi is a no-code workflow automation software that enables efficient automation of business processes on Google Workspace and beyond. It allows users to automate tasks on Google Sheets, Forms, Drive, and other Google Workspace products. With Zenphi,...</t>
  </si>
  <si>
    <t>Donoma Software is a company that specializes in data protection and governance solutions, communications analytics, and AI-powered messaging. They provide a range of products and services, including multi-data archiving, audio transcription, and distr...</t>
  </si>
  <si>
    <t>Heroku is a platform as a service (PaaS) that enables developers to build, run, and operate applications entirely in the cloud. Heroku provides services and tools to build, run and scale beautiful mobile and web applications. Heroku is a Salesforce Com...</t>
  </si>
  <si>
    <t>Adallom is a SaaS based security company focused on auditing user activity and protecting users and information from threats in real time. Founded in 2012 by cyber defense veterans, Adallom is a cloud access security broker delivering visibility, gover...</t>
  </si>
  <si>
    <t>CubeBackup is a self-hosted backup solution for Google Workspace and Microsoft 365. It allows you to backup your business data to on-premises storage or to the cloud. With CubeBackup, you can securely backup and store all Google Drive, Shared drives, G...</t>
  </si>
  <si>
    <t>Promevo is one of the largest Premier G Suite and Chromebooks Resellers in North America, focusing solely on our customers' Google lives. We develop proprietary SAAS based G Suite products such as gPanel, our flagship market leading management and secu...</t>
  </si>
  <si>
    <t>MapCentia believes getting easy and immediate access to the best open souce mapping software at low cost matters.</t>
  </si>
  <si>
    <t>cloudHQ is an email management company that provides a wide range of productivity tools for Gmail. Their services include label sharing, exporting emails to sheets, backup and sync solutions for various cloud services, secure migration solutions, and d...</t>
  </si>
  <si>
    <t>Criptext is a secure email service that provides encrypted email and messaging for governments and large enterprises. It uses the Signal Protocol to encrypt all emails and ensures that all data and encryption keys are stored only on the user's device. ...</t>
  </si>
  <si>
    <t>Writora makes writing together better. Create a document and pick your team. See all changes made by anyone in one easy, intuitive view. Designed from the ground up to be the best tool for writing documents together. Create a document and pick your wri...</t>
  </si>
  <si>
    <t>yet another mail merge is the best mail merge tool using gmail &amp; google sheets. it helps you to send personalized emails in bulk, see who opened your email and follow up based on the opens. easy to setup! no coding required! free: for sending upto 50 emails/day for more quota : purchase a license ($24) or use our referral program how to do your first mail merge: ➤list all recipients’ email addresses (or import from google contacts) in a spreadsheet. ➤write your email template (with merge tags) as a draft in gmail (for example, add a column “name” in your spreadsheet and mark {{name}} in your email draft where you want the name of your recipient to appear.) ➤in one click, all merged emails are automatically sent to your recipients. spreadsheet will be updated with automatic open/click tracking stats. other features include : ➤ attachments for each recipient ➤ open/click/bounced/response tracking ➤ follow-up ➤ scheduling yet another mail merge is suited to everyone, for personal</t>
  </si>
  <si>
    <t>Fraudmarc is a company that aims to make the Internet safer by securing everyone's email. They provide solutions for email security and authentication, including SPF, DMARC, and DKIM. Their unique approach combines DMARC reporting with their hosted SPF...</t>
  </si>
  <si>
    <t>ShuttleCloud is a tech startup and developer of email migration tools for large email providers like Google, Yahoo, and Comcast. They offer secure migration of emails and contacts from over 200 providers, making it easy for users to switch to a new ema...</t>
  </si>
  <si>
    <t>Flamelink.io is a headless Firebase CMS that integrates with Cloud Firestore and the Realtime Database. Build iOS and Android apps, PWAs, VR and AR experiences, IoT platforms, websites, blogs, e commerce/retail platforms, AI and Machine Learning applic...</t>
  </si>
  <si>
    <t>WriteWell is a web app developed by WriteWell LLC that offers a simple and visual interface to organize writing projects. It is designed to support both reluctant and skilled writers by providing templates and writing guides. Users can construct their ...</t>
  </si>
  <si>
    <t>Paymo is a project management application that provides services for small businesses. It offers features such as project management, time tracking, invoicing, collaboration, and communication. With Paymo, businesses can manage projects from start to f...</t>
  </si>
  <si>
    <t>Upwave is a visual productivity platform that helps modern businesses thrive. Our mission is to not only improve a team’s productivity but also the quality of their communication. We want to impact office culture and stimulate happier work environments...</t>
  </si>
  <si>
    <t>U2U is a developer and IT training company that offers courses on Visual Studio, Microsoft Azure, JavaScript, Power BI, Power Platform, Microsoft 365, Dynamics 365, SQL Server, and PowerShell. They provide training and coaching services for Microsoft a...</t>
  </si>
  <si>
    <t>Organiseme is a task management / productivity application that supports you in getting your tasks &amp; projects done. It also provides tips on how to become more productive. Organiseme supports teams and individuals in organizing and completing their tasks.</t>
  </si>
  <si>
    <t>The enterprise work management platform Smartsheet enables teams to manage projects, automate processes &amp; scale programs in one powerful platform. Maintain visibility &amp; keep distributed teams connected. Smartsheet.com, a leading enterprise SaaS collabo...</t>
  </si>
  <si>
    <t>Avaza is a Unified Work Management software for Teams, with Project Management, Planning, Chat, Time &amp; Expense Tracking, Quotes &amp; Invoices. Avaza is the seamless, all in one platform to collaborate on projects, chat, schedule resources, track time, man...</t>
  </si>
  <si>
    <t>Sketchboard is an online collaborative whiteboard platform that allows remote teams to improve productivity by visualizing their work. With over 500K users, Sketchboard provides a digital whiteboard for real-time collaborative sketching, making it fun ...</t>
  </si>
  <si>
    <t>Solid Digital is a B2B web agency that specializes in web design, product development, and digital marketing. They have expertise in SaaS, healthcare, and business services. The company was formed in 2017 by merging two agencies, one focused on user-ce...</t>
  </si>
  <si>
    <t>Middlespot.com is a company that provides desktops for organizing digital resources. Their borderless, visual workspace allows users to collect and organize files, weblinks, widgets, images, videos, plugins, and more. With their visual search engine, u...</t>
  </si>
  <si>
    <t>Haiku Deck is a presentation software and online presentation tool that allows users to create beautiful and inspiring presentations. It offers a range of stylish fonts, layouts, and image filters to enhance the design of presentations. Haiku Deck can ...</t>
  </si>
  <si>
    <t>Redbooth is an award-winning platform that empowers teams and companies to collaborate, communicate in real time, and achieve breakthrough productivity. It is used by more than 6,000 companies across the globe, including Al Jazeera, App Annie, Deutsche...</t>
  </si>
  <si>
    <t>Rethink Workflow is a free, simple, powerful, and secure business process automation tool that allows NGOs, businesses, and enterprises to create forms and design workflows online. A cloud-based workflow system which helps to automate business processe...</t>
  </si>
  <si>
    <t>GrackleDocs is a pioneering software company building accessibility Add Ons for Google Workspace. GrackleDocs is a suite of accessibility checkers for Google Docs, Sheets and Slides. Users can use the checker to ensure their Google documents are Access...</t>
  </si>
  <si>
    <t>Planio is an online project management and team collaboration platform. It provides a suite of tools and features to make project management more efficient and enjoyable. With Planio, you can work on projects, collaborate with team members and clients,...</t>
  </si>
  <si>
    <t>neediz vous propose des outils évolutifs et adaptés à vos besoins en partant de la base de votre relation-client, de vos emails et vos documents.</t>
  </si>
  <si>
    <t>Agency Portal Services is an online service that provides on-demand access to a network of certified technical and creative professionals. They offer a smarter way to hire skilled workers, including IT professionals and creative designers. Their expert...</t>
  </si>
  <si>
    <t>Ignite Synergy is an Austin, TX based application development company that creates workflow solutions utilizing Google technology. We provide solutions for your technology needs and improve the workflow processes of your organization by building cloud ...</t>
  </si>
  <si>
    <t>Cloudstitch is an early stage, venture-backed, Y Combinator start-up that provides a web developer platform. Our platform connects web and mobile apps with ordinary spreadsheets, replacing custom databases and the infrastructure surrounding it. The dat...</t>
  </si>
  <si>
    <t>Mindomo is a collaborative mind map software that allows users to create mind maps, concept maps, outlines, and Gantt charts. It is available on the web, desktop, and as a mobile app for iOS and Android. With Mindomo, users can easily organize and conn...</t>
  </si>
  <si>
    <t>DNDEmail enables do not disturb features for your Gmail inbox. Turn it on to hold new emails out of your inbox. Keep a clean inbox to focus on the most important priorities, not the most recently received email.</t>
  </si>
  <si>
    <t>Kerika is a work management software that provides task management and collaboration tools for remote teams. It offers features such as task boards, whiteboards, and content sharing. The software is used by governments, corporations, nonprofits, school...</t>
  </si>
  <si>
    <t>KernelApps provides a wide range of data recovery, backup &amp; migration software solutions for files, emails, cloud, SharePoint etc.</t>
  </si>
  <si>
    <t>Dooster is an online project management and collaboration tool designed to save you from being overwhelmed by your tasks, appointments, and emails while keeping important data, like contacts, schedules, emails, and documents always close at hand and in...</t>
  </si>
  <si>
    <t>GQueues is the leading Google integrated task manager designed to boost productivity and increase collaboration in the workplace. With its intuitive and familiar interface, GQueues helps teams prioritize tasks with due dates on Google Calendar, share, ...</t>
  </si>
  <si>
    <t>3D Slash is a 3D modeling software that is praised as the easiest on the market. Its unique interface allows users to model by 'slashing a cube'. The company's mission is to make 3D creation accessible to all. 3D Slash is integrated with key players in...</t>
  </si>
  <si>
    <t>Fuzzy.ai is an API that makes it easy for developers to build decision-making artificial intelligence without needing data science expertise or lots of data. Fuzzy.ai is used for price optimization, recommendations, lead scoring, and matching in two-si...</t>
  </si>
  <si>
    <t>Ora is a task management and project management software that helps teams collaborate and stay organized. With Ora, teams can chat, plan, and execute tasks all in one place. The platform offers features such as task boards, time tracking, sprint planni...</t>
  </si>
  <si>
    <t>Aeegle is a Google Apps Authorized reseller and a consulting firm for Cloud computing, specialized in Google Apps and Cloud development. They implement and maintain Google Apps for businesses and organizations worldwide, from SMEs to major corporations...</t>
  </si>
  <si>
    <t>Flowlu is a comprehensive business management platform that streamlines operations, manages projects, tracks finances, and collaborates with teams all from one centralized location. It is an all-in-one business operating platform that contains all esse...</t>
  </si>
  <si>
    <t>Wir entwickeln und betreiben für und mit unseren Auftraggebern professionelle Software. Jährlich führen wir mehr als 50 Softwareentwicklungsprojekte in unterschiedlichen Größenordnungen und Bereichen durch. Unser Fokus liegt hierbei auf Analyse, Design...</t>
  </si>
  <si>
    <t>Stock Photos, Vectors and Royalty Free Images from 123RF Search and download from millions of HD stock photos, royalty free images, cliparts, vectors and illustrations Millions of High Quality Stock Photos, Stock Vectors, Stock Footage, and Royalty Fre...</t>
  </si>
  <si>
    <t>Fusionmint is a cloud integration platform that enables seamless integration of business apps and automated synchronization of data across them. With Fusionmint, businesses can easily integrate their SaaS applications and sync data between them without...</t>
  </si>
  <si>
    <t>Cigati Solutions is a renowned name in the field of Data Recovery &amp; Database Backup Recovery and Email Migration. It has a wide range of software solutions to recover and migrate data from different databases and email clients.</t>
  </si>
  <si>
    <t>ResultMaps is a strategy execution software built for modern distributed teams. It provides a result navigation system that helps growth-minded CEOs and their teams align execution from strategy and goals to projects, day-to-day actions, meetings, and ...</t>
  </si>
  <si>
    <t>Mailform is a web application and integration software that allows users to send letters and documents online. They offer services for sending invoices, documents, and letters via USPS First Class Mail or Certified Mail. Users can track their items wit...</t>
  </si>
  <si>
    <t>Gantter is a cloud-based project management software that offers a range of features and integrations. It is the #1 Google Drive and G Suite Project Management App with over two million users worldwide. Gantter allows users to open and edit MS Project ...</t>
  </si>
  <si>
    <t>Drutas is a software project management tool based on Agile Methodologies. It automates task capturing, task prioritisation, release planning &amp; more. Drutas is an innovative agile product development tool, which uses the power of Google Apps as PaaS cl...</t>
  </si>
  <si>
    <t>Apipheny is a powerful no code API connector that makes it easy to connect APIs to Google Sheets. It allows users to import, save, and schedule JSON or CSV API data into Google Sheets. With Apipheny, non-coders can streamline workflows, automate data r...</t>
  </si>
  <si>
    <t>Stupeflix is an online video production platform that allows people and businesses to easily create videos. They offer various products and services, including Replay, an app that turns everyday photos and rushes into epic videos on iPhones; Stupeflix ...</t>
  </si>
  <si>
    <t>Over.ai is a leading provider of Voice AI for business and call centers. Our core solution is an AI powered agent with natural conversational abilities in multiple languages. We know that in order for organizations to meet the digital age with intellig...</t>
  </si>
  <si>
    <t>Airboxr is an automated profit analytics platform that connects to all your data sources to find profit and revenue opportunities. It allows users to analyze customer behavior, marketing efforts, product sales, and operations within the familiar spread...</t>
  </si>
  <si>
    <t>With millions of documents sent all around the world, SignRequest is the secure, legally binding and affordable e signature solution. Software Development digital signing</t>
  </si>
  <si>
    <t>Visual Paradigm is a leading and globally recognized provider for Business and IT Transformation software solutions. It enables organizations to improve business and IT agility and foster innovation through popular open standards. Our award-winning pro...</t>
  </si>
  <si>
    <t>Mixed Analytics is a company that offers an API Connector for Google Sheets. With this extension, users can easily connect APIs to Google Sheets without any coding required. The API Connector allows users to import data from various APIs, including Fac...</t>
  </si>
  <si>
    <t>Unicorn Platform is an AI-powered, drag and drop website and blog builder for startups, mobile apps, and SaaS. It is a no-code platform that allows users to quickly create websites without design or development skills. With ready-made section templates...</t>
  </si>
  <si>
    <t>Projecturf is a web based project management software that helps you manage projects, people, and tasks. Create and assign tasks, share files, collaborate with others, track time and budgets, calendar events, manage tickets, and get things done.</t>
  </si>
  <si>
    <t>Proofreading, grammar, and spelling correction service. Human proofreading, grammar and spelling correction service. We correct emails, websites, articles and other texts. Free trial. Write professional emails in every language with the help of Email A...</t>
  </si>
  <si>
    <t>Hubfly is a digital workplace enabler that provides SharePoint consulting, digital solutions around Microsoft, and mobility services. They offer a customizable platform powered by a suite of business applications to enhance the efficiency of business e...</t>
  </si>
  <si>
    <t>Acunote is an online project management and Scrum software that is fast, easy to use, and provides powerful analytics. It helps enterprises manage their projects and resources effectively, allowing them to set realistic target dates and track progress....</t>
  </si>
  <si>
    <t>pictographr.com is your first and best source for all of the information you’re looking for. From general topics to more of what you would expect to find here, pictographr.com has it all. We hope you find what you are searching for!</t>
  </si>
  <si>
    <t>Workep is a project management platform that connects teams around the world and centralizes and automates G Suite. Their goal is to break down the barrier of distance and help teams collaborate effectively. They provide software development project ma...</t>
  </si>
  <si>
    <t>Glasscubes is a cloud-based collaboration platform used by enterprise and government. It provides an efficient way to collaborate, by storing and sharing information outside of your organization's firewall that's secure, accurate, and accessible from a...</t>
  </si>
  <si>
    <t>Vaporstream is a leading provider of secure and compliant messaging. They offer a patented ephemeral messaging platform that allows users to send truly private messages. Their platform is designed to meet the security and compliance requirements of hig...</t>
  </si>
  <si>
    <t>Joincube is the leading Enterprise Social Network in Latin America helping companies reduce unnecessary emails and save time managing tasks. Share the latest files with your work teams and never worry about trying to find the latest document in an emai...</t>
  </si>
  <si>
    <t>Statflo is the leading compliant business texting platform that enables businesses to have meaningful, two-way conversations with their customers. With seamless integrations to existing systems, rich sendable content, and multi-channel messaging, custo...</t>
  </si>
  <si>
    <t>NextPlane is a leading provider of federation for collaboration platforms. They help enterprises seamlessly connect any internal or external team across UC and team collaboration platforms. NextPlane's ConverseCloud service delivers interoperability ac...</t>
  </si>
  <si>
    <t>SafeChats is a ultra secure communications tool with total sender control and privacy layer: text messaging, send pictures, videos and documents and more...SafeChats is Safe, period.The SafeChats promise: Unbreakable end to end encryption with indepe...</t>
  </si>
  <si>
    <t>Alterdesk develops white label communication platforms with a high degree of security. It is the parent company of eHealth company Zaurus. Alterdesk is a secure, real-time healthcare messenger. Communicate with ease, wherever you are, using your PC, ta...</t>
  </si>
  <si>
    <t>Poppulo is a global leader in employee communications, providing omni-channel solutions such as email, digital signage, and mobile apps. Their software and expert advisory services help organizations transform internal communications, creating more con...</t>
  </si>
  <si>
    <t>Fleep is a messenger for all your teams and projects. It enables communication within and across organizations, be it your team chats, project based communication or 1:1 conversations. Fleep is a flexible messenger that integrates with email and lets y...</t>
  </si>
  <si>
    <t>B Lab is the nonprofit network leading the #BCorp movement and transforming the global economy to benefit all people, communities, and the planet. Certified B Corporations are leading a global movement to use business as a force for good. B Lab is tra...</t>
  </si>
  <si>
    <t>Trillian is a modern and secure instant messaging platform that is easy to use and HIPAA compliant. It provides messaging services for individuals, businesses, and healthcare organizations. Users can send messages, share files, and enjoy various other ...</t>
  </si>
  <si>
    <t>Lifester Corporation is an independent, privately owned company launched January 15, 2016 by Founder and CEO Robert Strauss, J.D. and Co Founder and COO Jason Denker, to create a solution to the problem of underinsurability.18 million people are faili...</t>
  </si>
  <si>
    <t>Flock is a team messenger and online collaboration platform that provides team messaging, project management, and other features to improve productivity and speed of execution. It offers a faster way for teams to communicate, discuss projects, share id...</t>
  </si>
  <si>
    <t>Nuro Secure Messaging is an enterprise cognitive secure messaging platform that improves security, compliance, productivity, and peace of mind. It reduces liabilities and protects employees from mistakes that result in security breaches. Nuro features ...</t>
  </si>
  <si>
    <t>SmartChoice is a telecommunications consulting and management company that provides voice carrier, internet service provider, collaboration software deployment, and service expertise. They offer infrastructure design, internet solutions, and hosted voi...</t>
  </si>
  <si>
    <t>Field Service Management Software | ServiceMax Field Service Software Experience asset centric field service software that increases technician efficiency and customer satisfaction. Discover more with ServiceMax! Forget the old world service management...</t>
  </si>
  <si>
    <t>Confide is a confidential messenger that allows you to communicate digitally with the same level of privacy and security as the spoken word. It offers encrypted, ephemeral, and screenshot-proof messages, ensuring that your private communication stays p...</t>
  </si>
  <si>
    <t>Nulab is an online project management solution for business and software development. They offer collaboration tools to boost teamwork and achieve product goals. Their products include Backlog, an all-in-one project management tool; Cacoo, a real-time ...</t>
  </si>
  <si>
    <t>Leverice is a productivity messaging platform that offers a deep threaded, structured messaging system. It unifies messaging, collaboration, and business processes, allowing teams to focus on what matters. Leverice is built around topical discussions, ...</t>
  </si>
  <si>
    <t>Textellent, Inc. is a leading SMS marketing and campaign platform provider offering patented, innovative capabilities that can be integrated with CRM systems to automate, yet personalize powerful marketing, sales, and customer service texting campaigns...</t>
  </si>
  <si>
    <t>Srimax is an offshore web development company that delivers web development and design services, e-commerce solutions, mobile apps, and more. They have a strong team of software professionals with expertise in PHP, Ajax, ASP.NET, Java, C#, and Node.Js....</t>
  </si>
  <si>
    <t>Playscape Group is a young and innovative company specializing in the development of experiential learning products. We combine skilled and experienced members of learning development, creative, game developers and media professionals (GUI, Animation, ...</t>
  </si>
  <si>
    <t>Doist is a remote company that specializes in productivity software. They have created two popular products, Todoist and Twist. Todoist is a top-ranked productivity app that helps individuals and teams stay organized and focused. It is an asynchronous ...</t>
  </si>
  <si>
    <t>SnapComms is a leading provider of internal communication software. We help organizations get employee attention via a range of vibrant tools that bypass email effectiveness. Our highly visual, multi-purpose communication tools are delivered direct to ...</t>
  </si>
  <si>
    <t>Where continuous collaboration happens</t>
  </si>
  <si>
    <t>MangoApps is a unified platform for engaged, efficient work for all. It combines a modern intranet, employee engagement app, and intelligent work apps into one centralized location. MangoApps provides a single source of truth for both office-based and ...</t>
  </si>
  <si>
    <t>nooQ is a corporate communications platform that solves information overload and increases employee effectiveness and productivity. It provides a revolutionary visual interface where the size of the bubble represents the importance of the information. ...</t>
  </si>
  <si>
    <t>Kimonus is an easy to use software platform that lets you streamline work mixing task and project management. Software Development company intelligence project management software process automation collaboration collaborative work management future of...</t>
  </si>
  <si>
    <t>Tvisha Technologies is a software development company that offers multi-platform services including mobile app development, e-commerce, deployment, and outsourcing. They provide sophisticated solutions in infrastructure management and maintenance servi...</t>
  </si>
  <si>
    <t>Grove Limited is a leading technology and innovation company that provides consulting, IT services, and customized enterprise solutions for clients across India. They offer a range of solutions including ERP solutions, utility life cycle management sys...</t>
  </si>
  <si>
    <t>LeapXpert is an enterprise-grade responsible business communication platform that provides organizations with peace of mind by creating an accessible digital record of all business interactions carried out over mobile messaging and voice applications.</t>
  </si>
  <si>
    <t>HyperOffice is a recognized leader in the online communication and collaboration solutions industry for small to mid-sized businesses. Founded in 1998, HyperOffice offers a range of products and services to empower growing organizations with technology...</t>
  </si>
  <si>
    <t>Text Request is a business texting software that makes it easy for your team to manage 2 way text conversations with prospects, customers, or employees with complete organizational oversight and unity. Add live, two way texting to your current business...</t>
  </si>
  <si>
    <t>Fiorano provides API management, microservices &amp; hybrid integration. We connect applications, devices and data to create seamless digital experiences. Multinational founded 1995 in Silicon Valley CA, Fiorano's platform for digital transformation combin...</t>
  </si>
  <si>
    <t>Samepage is an award-winning online collaboration software designed to keep teams, consultants, customers, partners, and vendors working together smoothly and efficiently. It combines files, tasks, calendars, maps, videos, and team conversations on one...</t>
  </si>
  <si>
    <t>EnovaPoint delivers internal communication and document automation tools for SharePoint and Microsoft Office 365. We offer a platform to engage your employees, students, or partners. Discover the simplest way to send newsletters, pulse surveys, and aut...</t>
  </si>
  <si>
    <t>Talkfreely is an employee engagement app that provides a real-time internal communication channel to connect and engage every employee. It offers a comprehensive set of modules to measure and improve engagement, including news and video delivery, innov...</t>
  </si>
  <si>
    <t>Symphony Communications is a secure and compliant collaboration and analytics company. They provide a secure, cloud-based communications platform that connects markets and individuals in the financial services industry. Symphony enables people to conne...</t>
  </si>
  <si>
    <t>eUnite is a company that specializes in delivering enterprise-level human resources information, collaboration, and online learning systems. Their primary mission is to enhance work productivity and effectiveness for businesses of all sizes, from mediu...</t>
  </si>
  <si>
    <t>IRCCloud is a modern IRC client that keeps you connected, with none of the baggage. Stay synced and notified wherever you are with our web and mobile apps. Chat on IRC from anywhere, and never miss a message. IRC in a browser and on mobile, that stays ...</t>
  </si>
  <si>
    <t>Tipi is a smart communication app for Makers. Keeping up with chats and emails does not push work forward. Uninterrupted time and deep focus does. Tipi provides thoughtful and focused team communication. They specialize in software development.</t>
  </si>
  <si>
    <t>BubbleFiz is a mobile application that helps businesses interact with purposeful communication in a faster and easier way. It provides features such as finding information, taking actions, and owning everything within a secure and private environment.</t>
  </si>
  <si>
    <t>GetFire.net is a chat and sharing application that allows users to have public and private conversations on both desktop and mobile devices. It offers features such as private messaging, link sharing, and public conversation. The application can be acc...</t>
  </si>
  <si>
    <t>Inalambria Internacional is a company that provides communication solutions to support the needs of instant communication and strategic decision-making in critical or optimization business processes. They offer services such as Mass SMS, SMS Chatbot, a...</t>
  </si>
  <si>
    <t>VIPole is a private messenger for secure messaging, calls, video and file sharing protected with strong encryption. It is a cross-platform secure communications and data storage solution with a unique set of additional services and features. VIPole als...</t>
  </si>
  <si>
    <t>Threema is the leading provider of secure and privacy compliant messaging solutions. Our Threema Work application is used by organizations of all types and sizes. It’s used for both internal and external communication by large corporations and small to...</t>
  </si>
  <si>
    <t>PIQNIC is a platform that brings people, information, and work together in one place. It offers team collaboration, task management, and document management services. With PIQNIC, businesses can simplify their workflow and avoid chaos and confusion cau...</t>
  </si>
  <si>
    <t>Sameroom is a company that helps connect chatrooms running on different services. They provide team to team messaging and connect channels and rooms across different chat platforms. With their unique 'always active' software, users can continue working...</t>
  </si>
  <si>
    <t>Share high fidelity video updates at work. Get started for free: Software Development</t>
  </si>
  <si>
    <t>Apptimi is a company that provides shared team inbox and collaboration apps for growing businesses. Their Shared Team Inbox allows teams to manage messages from various sources such as email, Facebook, Twitter, and website forms. It can be turned into ...</t>
  </si>
  <si>
    <t>Chatway is a business chat platform that enables teams to translate workplace conversations into easily manageable action items and work related material. Communicate effectively with your contacts and groups through more than chat messaging. Group man...</t>
  </si>
  <si>
    <t>Providing best in class secure mobility solutions. Strong, agile, enterprise ready. Kaymera 360 mobile cyber defense system provides organizations with a solution to defend against all mobile threat vectors. Kaymera is a data driven secure mobility com...</t>
  </si>
  <si>
    <t>OrangeLoops is a digital product development company focused on helping businesses turn bold ideas into cutting edge software solutions. We specialize in creating cutting edge mobile and web applications, ensuring seamless user experiences and engaging...</t>
  </si>
  <si>
    <t>Chanty is a team collaboration app that helps teams communicate and increase productivity. With Chanty, you can collaborate and communicate effectively with your team from one place. It offers unlimited message history, powerful features, and apps to m...</t>
  </si>
  <si>
    <t>Crypho is a high-security, end-to-end encrypted enterprise communications platform that offers video calls, audio calls, messaging, and file sharing. It is a mobile and web application that allows businesses to securely share confidential information. ...</t>
  </si>
  <si>
    <t>OurPeople is the ultimate employee communication app that connects everyone. It provides messaging, file sharing, surveys, and real-time analytics. The app is specifically built for frontline and deskless teams, where hourly teams can communicate and g...</t>
  </si>
  <si>
    <t>Vocantas is a company that specializes in workforce management solutions. They offer a schedule management system and a workforce management system that integrates seamlessly with existing software. Their multi-method communication solutions help organ...</t>
  </si>
  <si>
    <t>Ignite Realtime is an Open Source community of those that are interested in applying innovative, open standards based Real Time Collaboration to their businesses. Ignite Realtime is the community site for the users and developers of open source Real Ti...</t>
  </si>
  <si>
    <t>Relesys is a software company that creates a personalized communication platform for businesses, that want to connect and interact with all levels within the organisation. The app is predominantly used by retail stores and the service industry due to t...</t>
  </si>
  <si>
    <t>Drakontas is a leading provider of communication and collaboration technologies and training programs to law enforcement, criminal justice, security, and warfighter communities. They offer a software package called DragonForce™, which enables teams to ...</t>
  </si>
  <si>
    <t>Worldr is a company that provides privacy, security, and compliance layers for your existing communications. Their solutions for Microsoft Teams, Slack, and WhatsApp allow organizations to comply with regulations and secure data, without leaving the pl...</t>
  </si>
  <si>
    <t>Workstorm is a company that provides an enterprise-grade collaboration platform for businesses to enable remote work seamlessly and securely. Their platform brings together all the tools professionals need to get work done, including videoconferencing,...</t>
  </si>
  <si>
    <t>Evolutionary &amp; Digital Workplace Solutions | LiveTiles Global Explore the evolution of workplace solutions at LiveTiles Global. Dive into top tier digital workplace solutions to drive innovation. Transform your business now! We help organizations foste...</t>
  </si>
  <si>
    <t>Nested is a platform designed to give you control of all your daily team communications. It allows you to create Places around your interactions and file sharing amongst all your teams. Nested enhances all your existing messaging by providing a platfor...</t>
  </si>
  <si>
    <t>TelcoSwitch is a leading SaaS provider of Unified Communications and compliance solutions, delivered through its award winning software platforms that support over 180k daily users in 65 countries. The company’s solutions enable teams to connect and co...</t>
  </si>
  <si>
    <t>Maqpie is a company that provides a user-to-user chat solution for SaaS apps. Their product allows users to communicate efficiently and improve user retention. With Maqpie, users can talk, share documents and files, ask and answer questions, and have o...</t>
  </si>
  <si>
    <t>Sigmify is a company that provides collaboration and productivity solutions for businesses. Their platform allows teams to collaborate effectively by providing access to the correct information and unifying scattered data. They offer the ability to int...</t>
  </si>
  <si>
    <t>PageTiger is a leading innovator in interactive employee, customer, and supplier engagement. Their software is used to create, distribute, and track digital documents. With PageTiger, organizations can create stunning documents compliant with brand gui...</t>
  </si>
  <si>
    <t>Ohana is a parental control app that helps you protect your kid in the digital world. With Ohana, you can limit screen time, get insights and guidance, block apps and websites, and filter inappropriate content. We provide an easy-to-use digital parenti...</t>
  </si>
  <si>
    <t>Netpresenter is a leading provider of employee communication software. Their powerful enterprise-class software platform allows companies and organizations to manage emergency alerts and improve internal communications. With multi-channel solutions, Ne...</t>
  </si>
  <si>
    <t>Brosix is a cross-platform instant messaging and collaboration tool designed for everyday communication for business and leisure. It offers a range of features including text chat, offline messages, file transfer, co-browsing, whiteboard, screenshot, s...</t>
  </si>
  <si>
    <t>Speakap is a digital workplace built to connect your frontline workforce. It provides an integrated solution that brings together information, knowledge sharing, files, and employees. Speakap is a social network that enables employees of a company to c...</t>
  </si>
  <si>
    <t>Ryver is a cloud-based software platform that redefines how teams and companies communicate. It provides a centralized solution for team collaboration, including group chat, task management, voice/video calls, and more. With Ryver, businesses can commu...</t>
  </si>
  <si>
    <t>Axios is a new media company delivering vital, trustworthy news and analysis in the most efficient, illuminating and shareable ways possible. They offer a mix of original and smartly narrated coverage of media trends, tech, business, and politics on a ...</t>
  </si>
  <si>
    <t>Crugo is a UK-based business productivity platform that aims to increase productivity by streamlining business communications and organizing teams more efficiently. With Crugo, teams can start conversations, plan projects, share files, and organize eve...</t>
  </si>
  <si>
    <t>JANDI is a group oriented messaging platform with an integrated suite of collaboration tools that is tailor made for workplaces in Asia. JANDI provides all your team communication and collaboration needs in one place. Instantly communicate with anyone ...</t>
  </si>
  <si>
    <t>Rockliffe is a privately owned company that is dedicated to building rock solid mobile communication software for service providers, enterprises, and consumers. They offer email server software, ISP grade exchange alternative, private calls and chats, ...</t>
  </si>
  <si>
    <t>Flujo is a business communication app built with key business essentials like messaging, kanbans, drive, meetings, tasks, notes &amp; more to create a happy &amp; productive workspace. A communication &amp; collaboration suite for teams. We are on a mission to cre...</t>
  </si>
  <si>
    <t>NSoft Solutions is a software development company that specializes in developing software for safe teamwork. They provide client-server chat and messenger solutions for local and corporate networks, as well as IM for office and internet networks. Their...</t>
  </si>
  <si>
    <t>semilimes is a company that offers turnkey ERP SAAS solutions for SMEs and startups. They provide a range of services including human machine social network messaging, templates creation, assets management, shared files, search functionality, and a 'Ne...</t>
  </si>
  <si>
    <t>Incentive IS Team Communication - Connect, Communicate, Collaborate, and Bring Your Team Together - All In One Place.</t>
  </si>
  <si>
    <t>Zulip is an organized team chat app designed for both live and asynchronous conversations. It combines the immediacy of real-time chat with an email threading model, making teams more productive. Zulip is 100% open source and offers reliable and secure...</t>
  </si>
  <si>
    <t>ALPEIN Software SWISS is a leading provider of customized software development, SAP consulting, SAP product development, SAP implementation, SAP services, security solutions, and proprietary security products. With expertise in software, security, and ...</t>
  </si>
  <si>
    <t>Crew is the leading digital workplace for frontline employees, helping the world's largest brands streamline operations across broadly distributed teams. Crew is a free service that simplifies team communications at work, giving leaders and co-workers ...</t>
  </si>
  <si>
    <t>Cynoia is a team communication and collaboration platform that brings all your communication and collaboration tools under one roof in a simple and efficient way. It offers online communication, file sharing, task management, calendar, and more. With i...</t>
  </si>
  <si>
    <t>Pramati Technologies is a leading software product company founded in 1998 in Hyderabad, India. Initially focused on web technology, Pramati has since expanded its expertise to enterprise technologies. The company invests in cutting-edge technologies a...</t>
  </si>
  <si>
    <t>Weseeble is an online work collaboration platform and team messaging service. It provides a simple and effective way to track and update various aspects of work, such as daily routines, people, products, projects, machines, and jobs. Weseeble offers pr...</t>
  </si>
  <si>
    <t>9m Inc. is on a mission to empower people to lead more productive communication with less noise and distraction, less inconclusive discussions and to make the smart decisions faster. With 9mCollab you will enjoy well structured, distraction free commun...</t>
  </si>
  <si>
    <t>Spike is a unified business communication and collaboration tool that brings together team chats, emails, notes, and meetings into one space. With AI capabilities, Spike helps teams of all sizes overcome communication chaos. The platform is available o...</t>
  </si>
  <si>
    <t>Talkspirit is a collaboration platform 100% made in Europe that modernizes your internal communication, simplifies information sharing and streamlines collaboration. The platform brings together all the features your teams need to communicate and work ...</t>
  </si>
  <si>
    <t>Give and Take Inc. is a company that licenses The Reciprocity Ring to organizations and universities to teach the power of asking for help and the benefits of being a giver and helping others. They also offer Givitas, a knowledge sharing platform that ...</t>
  </si>
  <si>
    <t>GeckoLife is a platform for groups and individuals to communicate and collaborate, safely and discretely. We make it easy for users to chat, share pics/videos, plan activities and store media. Created with a focus on safe and private online communicati...</t>
  </si>
  <si>
    <t>Erlang Solutions is a global technology company that specializes in building transformative solutions for ambitious companies. They are experts in building massively scalable, distributed systems and develop trusted, fault-tolerant systems that can sca...</t>
  </si>
  <si>
    <t>Spencer is an employee communication platform that aims to defragment the workplace. It serves as every employee's personal assistant, bringing convenience and efficiency to their work. With an intelligent cloud layer and sleek mobile and desktop apps,...</t>
  </si>
  <si>
    <t>Matter is a platform that provides employee recognition and rewards within Slack or Microsoft Teams. It allows teams to make employee recognition, celebrations, and rewards fun and easy. With Matter, teams can start Feedback Friday to recognize team me...</t>
  </si>
  <si>
    <t>Appinall is a cloud-based cross-platform communication application for small businesses and startup companies. It combines group and private chat, event and group management tools, built-in electronic payment system, and other functionalities to best s...</t>
  </si>
  <si>
    <t>Dialog is a messaging platform that provides messaging solutions for business, government, and banks. It is an IT company focused on research and development of a smart self-hosted messaging platform that can be customized for corporate and other types...</t>
  </si>
  <si>
    <t>Signal Messenger is a nonprofit organization that develops open source privacy technology. Their goal is to protect privacy rights, promote free expression, and enable secure global communication. Signal combines state-of-the-art security and end-to-en...</t>
  </si>
  <si>
    <t>Dex is a personal CRM that helps you keep in touch, remember where you left off, and build stronger relationships. Dex brings together LinkedIn, email, and all your daily tools. It allows you to manually keep track of your contacts, set reminders to re...</t>
  </si>
  <si>
    <t>GuideSpark is a leading provider of change communications software. Their solution enables personalized, consumer-like experiences to engage employees and drive behavior change. With GuideSpark, HR organizations can effectively communicate and engage w...</t>
  </si>
  <si>
    <t>Crait is a secure messaging and collaboration tool designed for enterprises to boost their productivity. Enterprise data is protected from surveillance or data breach because data is transported via a military level encrypted channel. Crait Corp is a s...</t>
  </si>
  <si>
    <t>TIMU Spaces is an all-in-one collaboration platform that streamlines teamwork, enhances communication, and boosts productivity. With intuitive tools for project management, file sharing, and seamless collaboration, TIMU helps teams work more efficientl...</t>
  </si>
  <si>
    <t>Hubgets is a business instant communication platform that enables people to communicate via chat, voice, and video. It turns team communication experience into searchable knowledge, helping businesses become more productive. Hubgets uses artificial int...</t>
  </si>
  <si>
    <t>Secure smartphone messaging for companies, schools or clubs. Make sure your message gets through. Konnective provides a way to easily manage your communications.</t>
  </si>
  <si>
    <t>Porterhouse App is a bulk messaging service that provides text automation for iMessage. It allows users to send group texts individually, making it perfect for personal trainers, sports teams, church groups, real estate agents, and more. Trusted by top...</t>
  </si>
  <si>
    <t>Minsh is a private messaging app for groups that allows teams to communicate and collaborate. It provides a custom white label mobile app for community managers, bloggers, and organizations to reach their audience. The app includes features such as rea...</t>
  </si>
  <si>
    <t>Blue Colibri is a cloud-based, secure multi-platform solution that provides a single, highly customizable platform for all internal communication, administration, e-learning, and engagement challenges. With the Blue Colibri App, companies can connect t...</t>
  </si>
  <si>
    <t>Oneteam is an all-in-one employee app that offers organizations with frontline employees the ultimate solution to make their frontline workforce successful and engaged. The app allows organizations to reach everyone with one platform, gather valuable e...</t>
  </si>
  <si>
    <t>Teamwire is a German business messenger based on the highest security standards and all European data protection requirements as well as GDPR. As one of the most secure communication solutions for internal and external exchange, Teamwire offers smooth ...</t>
  </si>
  <si>
    <t>Sociabble is an employee platform that provides solutions for employee advocacy, social selling, and internal communication. Their software as a service (SaaS) platform organizes brand, third party, and user-generated content onto themed channels. It a...</t>
  </si>
  <si>
    <t>Piccolo Software is a leading provider of intelligent dispatch solutions with integrated apps. We specialize in delivering cutting-edge dispatch solutions for various industries, including trucking, taxi services, lone worker safety, and security. Our ...</t>
  </si>
  <si>
    <t>Het ultieme doel van Level27 is betrouwbare, veilige en stabiele hostingdiensten op maat te leveren. Wij inspireren organisaties om betere applicaties en websites te bouwen en om er performante resultaten mee te bereiken.</t>
  </si>
  <si>
    <t>Mobile Tornado is a leading global provider of push to talk instant communication and resource management solutions for enterprise workforce management, first responders, and consumer markets. Their push to talk (PoC) and resource management solutions ...</t>
  </si>
  <si>
    <t>Grape is a leading provider of integrated communication solutions. They offer a flexible messenger that can be hosted anywhere and integrated into software. Their messenger is secure, GDPR ready, and AI-driven. Grape enables companies and organizations...</t>
  </si>
  <si>
    <t>Workspace 365 is an adaptive digital workplace solution that simplifies access, communication, and workflows with one interface. It uses the browser as an operating system, making it affordable and suitable for any type of employee. With Workspace 365,...</t>
  </si>
  <si>
    <t>Samesurf is a platform technology that enables real-time collaboration from any device or browser without installs or coding. It offers co-browsing solutions for online sales, support, and collaboration. The products fuse patented co-browsing technolog...</t>
  </si>
  <si>
    <t>Attollo Intranet is an out-of-the-box SharePoint intranet solution designed to help businesses organize, inform, and communicate with their employees efficiently. It is built on SharePoint for Microsoft 365 and offers a cost-effective and fully-feature...</t>
  </si>
  <si>
    <t>Groupboard is a powerful online whiteboard platform that offers collaborative features for tutoring and web conferencing. It is a web-based software that does not require any downloads or plugins, making it accessible on any web browser including iPhon...</t>
  </si>
  <si>
    <t>CentricMinds is a suite of Digital Workplace applications covering Intranet, Document Management and Enterprise Social Networking. Connect your people, boost satisfaction, inspire motivation through recognition and engagement, regardless of where they ...</t>
  </si>
  <si>
    <t>Mingdao.com is an enterprise social collaboration platform designed for the Chinese market. It provides a professional hpaPaaS platform that allows businesses to build personalized CRM, ERP, OA, project management, and inventory management systems usin...</t>
  </si>
  <si>
    <t>CoScreen is a collaborative screen sharing platform that allows multiple teammates to easily share resizable, interactive windows at the same time. It is designed for distributed engineering and DevOps teams, offering features such as remote pair progr...</t>
  </si>
  <si>
    <t>Mersive Solstice is a leading provider of wireless media streaming and collaboration software for corporate, education, and government markets. Their software, Solstice, allows any number of users to simultaneously stream content from laptops, tablets,...</t>
  </si>
  <si>
    <t>Simple, intuitive, affordable and reliable networked control and audio hardware and software. Creators of the widely acclaimed presentation software Doceri. Founded in 1995, SP Controls revolutionized audiovisual control technology with its innovative,...</t>
  </si>
  <si>
    <t>Teowaki is a technology company based in London and Madrid that provides cloud, APIs, distributed systems, DevOps, big data, NoSQL, and back-end development services. They partner with businesses to understand their goals and advise them on how to leve...</t>
  </si>
  <si>
    <t>Easy Company Intranet &amp; Team Wiki | Papyrs A modern take on the company intranet, internal wiki and knowledge base. Build a modern knowledge site in seconds and get everyone on the same page. The simple company intranet / wiki app. We mostly tweet from...</t>
  </si>
  <si>
    <t>DesktopToWork is an IT company that provides online workspace solutions. With their Online Werkplek, users can access their files and applications from any device, ensuring productivity and reducing IT costs. They believe that IT can be simplified in o...</t>
  </si>
  <si>
    <t>Our browser based co working tool BSCW offers all features teams need to work effectively digitally. We offer integrated task managing, structured messaging, and high quality conferencing next to the most advanced data management system and cloud out t...</t>
  </si>
  <si>
    <t>Convo is a team communication and collaboration platform that empowers businesses to work more efficiently and effectively. With its AI-powered software consulting services, Convo helps businesses leverage the power of Artificial Intelligence to optimi...</t>
  </si>
  <si>
    <t>MyHub Intranet Solutions is a cloud-based intranet software that helps businesses communicate and collaborate. It provides a fast and easy way to share and find information, ensuring that teams have the information they need quickly. MyHub offers socia...</t>
  </si>
  <si>
    <t>Motech Ltd is an award-winning company that provides a digital workplace and collaboration platform. Their platform allows users to read, annotate, and collaborate on various documents. It is available on the Appstore and enables digital transformation...</t>
  </si>
  <si>
    <t>GreenOrbit is a leading intranet software provider that offers innovative solutions to drive productivity, collaboration, and business success. With GreenOrbit, you can equip your employees with the right tools, drive efficiency, foster collaboration, ...</t>
  </si>
  <si>
    <t>Scribblar is an online collaboration tool that is perfect for online tutoring. It features live audio, chat, whiteboard, image sharing, document sharing and more. Used by learners, trainers and schools around the world, Scribblar is quickly becoming th...</t>
  </si>
  <si>
    <t>Bondle is a platform designed for business communication that keeps discussions, decisions, and documents at your fingertips. Managing business relationships over email is messy; Bondle makes it simple. Learn more and sign up for free at bondle.app.</t>
  </si>
  <si>
    <t>Officenet is a leading provider of cloud-based HR software and payroll solutions in India. With over 10 years of experience, we assist HR teams in bringing about both transactional and transformational change within their companies. Our software integr...</t>
  </si>
  <si>
    <t>MultiTaction is a leading developer of advanced collaboration and visualization solutions that revolutionize spaces and bring interactivity and collaboration to teams worldwide. They offer multitouch displays and innovative software that enable advance...</t>
  </si>
  <si>
    <t>Ryeboard is an online whiteboard platform that helps teams collaborate by organizing everyone's ideas and content in a shared library. With Ryeboard, organizers can visually organize notes, documents, audio, webpages, and more with their collaborators ...</t>
  </si>
  <si>
    <t>Collab Hub is a small business intranet platform. Collab Hub is the easiest intranet solution for team collaboration. Keep All Your People, Documents, Processes, Internal Communication all in one central, instantly searchable hub. With Collab Hub, inte...</t>
  </si>
  <si>
    <t>Solutions2Share develops Microsoft Teams and Office 365 software solutions, making governance and collaboration easier. They provide governance for Microsoft Teams, Office 365, and SharePoint, including templates, approval workflows, metadata, lifecycl...</t>
  </si>
  <si>
    <t>Lumo Research is an experienced team of entrepreneurs from Finland and Austria. We are passionate about next generation enterprise software and innovative business development. IT Services and IT Consulting</t>
  </si>
  <si>
    <t>Write better with Draft. Easy version control and collaboration for writers. Word Processing</t>
  </si>
  <si>
    <t>dataglobal GmbH is a leading provider of intelligent software solutions for digital transformation. Their flagship product, dataglobal CS, offers content services that enable holistic digitalization strategies, enterprise-wide compliant archiving, and ...</t>
  </si>
  <si>
    <t>Collaboration platform Deskle is a tailored workspace for visual thinking, research, and collaboration. We carefully collected experience of subject matter experts in various industries and fields: rockstar project managers, agile innovators, digital m...</t>
  </si>
  <si>
    <t>Whaller is a secure and customizable collaboration platform that allows users to build their own collaborative and social networks. It offers a comprehensive solution for communication and teamwork, from a collaborative intranet to a corporate social n...</t>
  </si>
  <si>
    <t>'In Zeiten des Pflegenotstandes machen wir uns Gedanken, wie wir als Unternehmen herausragen können. Überblick ist eine dieser Maßnahmen und alle Kollegen waren direkt voll mit dabei.'</t>
  </si>
  <si>
    <t>Eminera Technology Pvt (eminera.com) offers an agile, real time collaboration platform for highly engaged interaction among professionals, over the Internet. Incorporated in April 2017, we are a seed funded startup having acquired a critically acclaime...</t>
  </si>
  <si>
    <t>Ideaflip is an online platform that provides virtual sticky notes for planning, brainstorming, and organizing with your team. It allows you to bring your team together for remote meetings, share sticky note boards, and invite guests for quick intuitive...</t>
  </si>
  <si>
    <t>With our feature release next week, Unifyer will integrate with ACS Technologies database software. †ACS Technologies develops outstanding software products specifically for faith-based organizations. ACS Technologies designed all of their products to work together, integrated to increase efficiency and reduce redundancies for the churches benefit. Through the integration of ACS and Unifyer, churches will be able to seemlessly tie their existing database of church members directly into their communication/social network platform. †We are excited about the possiblities this gives the local church. Unifyer will have a presence at the 2009 ACS Technologies National Convention, and if you will be in attendance, we would love to visit with you there. Yesterday, I had the chance to visit with Sally Grantham, R&amp;D Project Manager for ACS Technologies. †Below is a quick video from our chat.</t>
  </si>
  <si>
    <t>at zestsoft, we all walk to work every day with zest to design and develop enterprise products. our products improve sharing and utilization of information, knowledge and documents more efficient. we perform better when work as a team. organizations don't realize the time (money) they are losing for not having proper connections between different individuals. throughout human history vast knowledge created. most of the time as this knowledge is not manage it disappear or just stay with very few people. same is happening with the organizations. as organization grows, people walk in-out of the organization. knowledge they generate also follow their path. at zestsoft we realize this problem and developing a solution to keep knowledge with organization. our mission is to have accurate information available to each and every one whenever and wherever it is needed.</t>
  </si>
  <si>
    <t>Vialect is a company that provides Noodle's Intranet Software &amp; Collaboration tools for teams. Noodle is a social intranet software that improves communication, enhances collaboration, and encourages innovation in the enterprise. It brings microbloggin...</t>
  </si>
  <si>
    <t>hubley is a company that provides SharePoint intranet solutions and bespoke Microsoft 365 solutions. They offer a packaged SharePoint intranet solution for companies of all sizes, helping them get the most out of their SharePoint and Microsoft 365 inve...</t>
  </si>
  <si>
    <t>My Digital Office is an interactive online office and event space for remote and hybrid teams. It is a cutting-edge virtual workplace that helps distributed teams communicate, plan, and work together effectively. With MDO, team leaders can manage their...</t>
  </si>
  <si>
    <t>Claromentis is a highly customisable collaborative online workspace providing a digital workplace solution for businesses. They specialize in building and designing intranets, business processes, and custom applications for a global customer base. Thei...</t>
  </si>
  <si>
    <t>LiveBoard is an online tutoring management platform that provides solutions for one-on-one and group tutoring, classroom teaching, and video tutoring. It brings together teachers, tutors, and students worldwide by offering a platform to efficiently org...</t>
  </si>
  <si>
    <t>Invotra is a leading SaaS provider of enterprise intranet and portal solutions. Every day, thousands of people around the globe rely upon our secure software services. We power intranets for over 47% of central UK Government civil servants, as well as ...</t>
  </si>
  <si>
    <t>Sococo is an online workplace for distributed teams. It offers a virtual office where business teams can interact with one another wherever they are. Sococo provides a business platform designed to eliminate response delays, connect from anywhere, and ...</t>
  </si>
  <si>
    <t>Корпоративный интранет портал IT-Brama на базе ASP.NET MVC и Microsoft SharePoint</t>
  </si>
  <si>
    <t>Codesigned builds SharePoint intranets matched to the pace of enterprise business. Codesigned creates SharePoint solutions that enhance collaboration and improve communication. Codesigned handles all aspects of SharePoint—from alignment to development,...</t>
  </si>
  <si>
    <t>Honey is a simple &amp; beautiful intranet that can be live at your company in under 24 hours. Everything happening at your company in one simple, private place. Honey is a simple and beautiful modern intranet.</t>
  </si>
  <si>
    <t>ivicos is a start-up based in Frankfurt, Germany, that develops solutions for virtual collaboration in distributed work environments. Their products focus on virtual communication, interaction, and collaboration for teams and employees in companies and...</t>
  </si>
  <si>
    <t>Backfeed develops governance schemes and economic models for decentralized organizations, enabling a true collaborative economy using blockchain technologies.</t>
  </si>
  <si>
    <t>CrankWheel is a screen sharing platform that provides instant and effortless screen sharing to any device without the need for setup or downloads. It is a valuable tool for inside sales and telesales teams, offering a simple and fast way to share scree...</t>
  </si>
  <si>
    <t>Airtame is an all-in-one platform for screens that offers hybrid conferencing, wireless screen sharing, and digital signage solutions. It is a user-friendly wireless streaming solution designed for schools and businesses. With Airtame, users can connec...</t>
  </si>
  <si>
    <t>Powell Software is a company that develops digital workplace solutions to improve the employee experience and promote inclusivity. They offer a comprehensive Digital Workplace platform that covers business communication, employee engagement, collaborat...</t>
  </si>
  <si>
    <t>Simply the best way to work and collaborate online. Sosius is an award-winning online collaboration environment which helps businesses become more efficient and intelligent. With Sosius, users can create custom workspaces and invite others to connect a...</t>
  </si>
  <si>
    <t>Explain Everything is a leading interactive whiteboard platform for teaching. It allows teachers to create interactive lessons, record video tutorials, and collaborate in real-time with students. The software is designed to facilitate quick communicati...</t>
  </si>
  <si>
    <t>Habanero Consulting is a company that helps organizations succeed through employee experience consulting and crafting digital workplace solutions. They specialize in creating employee experiences, intranets, and records management solutions. Habanero i...</t>
  </si>
  <si>
    <t>Just Social is your Digital Workplace with all collaboration apps in one place. Software Development collaboration software and social software</t>
  </si>
  <si>
    <t>Bisner offers smart technology solutions to enhance the workplace experience and maximize the workday. They revolutionize the way people work and create smarter, more productive workplaces. Their products are fully customizable and configurable to suit...</t>
  </si>
  <si>
    <t>Silverline is a Salesforce Partner that provides strategic planning, implementation, and ongoing support for businesses in the Financial Services, Healthcare, Media, and custom development industries. They offer industry experts, consulting services, c...</t>
  </si>
  <si>
    <t>Vizetto is a company that provides the best interactive remote presentation software for audience engagement. Their product, Reactiv Suite, transforms remote meetings by creating an immersive and engaging meeting experience. With Reactiv Suite, present...</t>
  </si>
  <si>
    <t>iKNO is a social intranet platform on the cloud. It's the easiest intranet platform you'll ever use.</t>
  </si>
  <si>
    <t>Ziteboard is an online whiteboard with real-time collaboration for tutoring. It allows users to explain, sketch, and teach anything. The platform is accessible on any desktop or mobile device and does not require any installation. Ziteboard can be used...</t>
  </si>
  <si>
    <t>Best Software Development is an innovative software development company specializing in web apps, mobile apps, enterprise apps, and cloud computing. With 80k hours of development and 900k hours of team experience, we provide customized software product...</t>
  </si>
  <si>
    <t>Involv is a company that specializes in building intranets on the Microsoft 365 and SharePoint ecosystem. Their intranet solutions are designed to boost communication and unify workforces.</t>
  </si>
  <si>
    <t>Silverpeas is an open source collaborative platform that facilitates collaboration within an organization and with its partners. It is available as free software under the Affero GPL.</t>
  </si>
  <si>
    <t>Dock 365 is a leading SharePoint business solutions provider. We offer easy to use, fully customizable Enterprise Contract Lifecycle Management (CLM) software. Powered by Microsoft Office 365 and SharePoint, our CLM software suits both small businesses...</t>
  </si>
  <si>
    <t>BindTuning is an online provider of processes for creating customized websites, web themes, and SharePoint designs quickly and easily without developers or coding. Customers create designs regardless of the platform using the BindEngine® technology and...</t>
  </si>
  <si>
    <t>Creative Web Mall India Pvt Ltd is a web and software solutions company based in Mumbai, India. With over 20 years of experience, we offer a wide range of services including web design, application development, e-commerce, CMS, SEO, SMO, intranets, and...</t>
  </si>
  <si>
    <t>A visual and collaborative platform to work more efficiently | Klaxoon With Klaxoon Visual Platform, boost the productivity, engagement and efficiency of your teams in no time. Klaxoon est une solution 100% interactive qui permet de partager des connai...</t>
  </si>
  <si>
    <t>Pesto is the digitally native, authentically human workplace.</t>
  </si>
  <si>
    <t>IHUBApp is a no-code platform that allows users to build their own next-gen apps and web hubs. They have been building enterprise-grade progressive web apps since 2013 and provide affordable solutions for non-profits and charities to increase member en...</t>
  </si>
  <si>
    <t>Bai Board is a collaboration provider for education and a top app reviewer platform. They specialize in reviewing free apps for communication and collaboration, with a focus on apps for educators and small businesses. They have extensive industry exper...</t>
  </si>
  <si>
    <t>meetingRoom is a service that allows people to work with each other using well known meeting room facilities, like whiteboards, in a virtual environment. meetingRoom provides a solution for improved team collaboration in the form of secure and reliable...</t>
  </si>
  <si>
    <t>Proteus.co is a company that helps businesses digitally transform and create efficiency in services, systems, tools, processes, and workflows. They offer a cloud-based platform, along with a team of business and technology experts, to deliver exception...</t>
  </si>
  <si>
    <t>Ziik.io is a social intranet software for businesses that replaces legacy systems and communication chaos. It provides an all-in-one platform for communication, information sharing, and collaboration. With Ziik, all relevant information such as FAQs, d...</t>
  </si>
  <si>
    <t>Intranet Software | Engynn Social Intranet Software An intranet you'll LOVE. Looking for a simple and social company intranet software? Your intranet search ends here! Get started with a free trial in two minutes and see why companies across the globe ...</t>
  </si>
  <si>
    <t>Modern Intranet Software | Oak Engage Modern intranet software for any business. Mobile first and everything you need to engage and retain your employees. Request a demo today! We’re Oak Engage. A better way to mobilise, motivate and engage your people...</t>
  </si>
  <si>
    <t>Muse is a canvas for thinking that helps you get clarity on things that matter. Think in private or collaborate with others. Available for iPad and Mac. Dive into big ideas with Muse — whiteboarding, notetaking, and connecting the dots. Muse is a canva...</t>
  </si>
  <si>
    <t>Cynapse is a software company headquartered in Mumbai, India. They specialize in transforming data into actionable insights through their innovative KPI dashboard called Numerics. Numerics unifies key metrics and keeps teams in sync with a 360° view of...</t>
  </si>
  <si>
    <t>IBV Solutions is a Software Development firm specialized in developing state of the art business applications for Microsoft Surface Hub and HoloLens. IBV develops customized solutions and applications tailored to your business needs that work across al...</t>
  </si>
  <si>
    <t>Precurio Software is a company that provides a simple, affordable, and open intranet platform for mid-sized organizations. Their innovative technology allows customers to customize their intranet exactly as they want it, without compromising on feature...</t>
  </si>
  <si>
    <t>Teemyco is a virtual office space that allows distributed teams to improve engagement, collaboration, and happiness. With Teemyco, you can work from anywhere in the world and be visible to your team. The platform offers features such as real-time colla...</t>
  </si>
  <si>
    <t>A virtual office for remote teams and companies. IT Services and IT Consulting remote work future of work collaboration saas b2b synchronous communication</t>
  </si>
  <si>
    <t>Cnverg is an interactive visual environment that allows teams to create, plan, and manage in real time, from any modern browser. Collaborative Visual Planning for Teams. Cnverg is a real-time interactive visual dashboard for Enterprise Process/Producti...</t>
  </si>
  <si>
    <t>Secure Messaging Real time Tracking, Geospatial Intelligence Take control of your field team. Having trouble finding and communicating with your employees? Sensimob apps give you real time tracking, private, secure instant messaging and location based ...</t>
  </si>
  <si>
    <t>SpatialChat is a virtual space platform that provides engaging video meeting experiences for all types of events, including all hands meetings, keynotes, and online classes. It eliminates geographic boundaries and saves time with its powerful virtual s...</t>
  </si>
  <si>
    <t>Synigo Pulse is an award-winning social intranet and digital workplace platform for Office 365. It offers a personal workspace that is turnkey and integrated with your applications. With Synigo Pulse, you can access everything you need for work, such a...</t>
  </si>
  <si>
    <t>Bluescape is a visual collaboration platform complete with infinite canvases, online whiteboarding, and mission ready security. Bluescape is a visual collaborative workspace designed to elevate your work. A visual workspace for collaboration and creati...</t>
  </si>
  <si>
    <t>Jostle is an employee success platform that helps organizations create connected and vibrant workplaces. They offer simple intranet software with high engagement rates, allowing employees to connect, communicate, and celebrate together. Jostle's platfo...</t>
  </si>
  <si>
    <t>Octonius is a Palo Alto based tech startup that helps you search, manage and collaborate on your files across all cloud platforms. They offer a next generation cross cloud collaboration tool that combines team communication, people and work management ...</t>
  </si>
  <si>
    <t>Cybele Software is a leading provider of software solutions for remote desktop, host integration, terminal emulation, and GUI remoting. Our innovative SDK allows organizations to take their Windows applications to the web, enabling web access and remot...</t>
  </si>
  <si>
    <t>GoWall is a meeting productivity tool that combines the simplicity of notes on a wall with the power of a database. It engages participants, accelerates meeting results, and captures every comment for real-time analysis, action, and archiving. With fea...</t>
  </si>
  <si>
    <t>We combine extensive software expertise with a startup mindset. Our development teams create exceptional software solutions for companies with the most demanding requirements. digitally induced is a software company based in Ennepetal. Our selected cus...</t>
  </si>
  <si>
    <t>BroadVision is a global leader in providing organizations with the rules, tools, and infrastructure for doing business on the Web. They offer innovative solutions for collaboration, personalization, agile/DIY development, content creation and managemen...</t>
  </si>
  <si>
    <t>Intranet strategy, design and implementation services featuring ElevatePoint's Intranet Platform for planning, publishing, and analytics of internal communications on SharePoint. Find out more about our products and services at ElevatePoint.com Modern ...</t>
  </si>
  <si>
    <t>Cardsmith is a web-based productivity tool that allows teams to brainstorm, collaborate, and manage projects using virtual sticky notes on a visual whiteboard. Inspired by real-world post-it notes, Cardsmith provides a simple and flexible platform for ...</t>
  </si>
  <si>
    <t>Groupsite is an online community software that provides community management and collaboration services. It offers a platform for creating collaborative intranets and branded communities. With Groupsite, organizations can create communities, connect te...</t>
  </si>
  <si>
    <t>Hoylu is a company that provides a virtual workspace for teams to work together in real time. Their software combines whiteboarding, planning, and task management in one easy-to-use solution. They specialize in construction planning software and also o...</t>
  </si>
  <si>
    <t>Free Screen Sharing, Audio and Video conferencing, Chat right from the browser without Login or Signup. Share your screen with multiple people and conduct online meetings, webinars, sales presentation and online tutoring for free. Dead Simple Screen Sh...</t>
  </si>
  <si>
    <t>Axero Solutions is a company that provides intranet and social collaboration solutions. They offer customizable and user-friendly intranet software that allows companies to communicate, collaborate, and develop their company culture. Their platform com...</t>
  </si>
  <si>
    <t>Hoozin is a digital workplace platform that improves productivity by connecting employees, customers, integration, and workflows. It helps organizations consolidate their digital assets into one collaboration stack, boosting app consumption and improvi...</t>
  </si>
  <si>
    <t>Zoapi is a company that provides enterprise collaboration solutions. Their flagship product, Zoapi Hub, is a wireless presentation system and meeting room solution that enables hybrid meetings. It offers features such as video conferencing, screen shar...</t>
  </si>
  <si>
    <t>ISAAC Intelligence is a company that provides end-to-end cloud transformation and flexible working solutions, with a core solution called The Oxygen Digital Workplace that manages everything from processes to people.</t>
  </si>
  <si>
    <t>DEON is a visual collaboration platform that integrates various systems and formats into a universal workspace. It allows users to work visually and use familiar tools in a new way. The platform boosts agility, creativity, and efficiency in digital wor...</t>
  </si>
  <si>
    <t>Colibo is a Workplace Integration Hub that unifies your entire digital workplace and delivers a seamless employee experience across all departments and across all devices. We are the launchpad to all your existing business tools and unite all your soft...</t>
  </si>
  <si>
    <t>Easy to install and use set of tools for building a ready-to-go intranet in the Office 365 Cloud and on-premise environment, which fills the gap between SharePoint offerings and your company's needs.</t>
  </si>
  <si>
    <t>Synapcus Software is a software platform developed specifically for the project and service oriented middle class organizations. With Synapcus:360 ERP Software general planning companies, architects and engineers can digitalize and easily manage all th...</t>
  </si>
  <si>
    <t>Easy-to-use, modular encrypted cloud platform designed for both intra- and inter-company workflow, communication and collaboration. Qolabr: Secure, Modular, Intuitive. Total Team Collaboration.</t>
  </si>
  <si>
    <t>Bonzai Intranet is a company that provides stress-free intranet software and digital workplace solutions. They offer pre-built intranet software for Office 365 and SharePoint, which helps improve engagement, collaboration, and productivity. Bonzai Intr...</t>
  </si>
  <si>
    <t>eXo Platform is an open source social collaboration software designed for enterprises. It is full featured, based on standards, extensible and has an amazing design. eXo Platform is an out of the box social intranet solution. Rich collaboration feature...</t>
  </si>
  <si>
    <t>Sitevision is a content management solutions provider to businesses and institutions. Our main services is intranet and websites. At Sitevision we unite competence and quality with innovation. From our long experience of web based technical solutions w...</t>
  </si>
  <si>
    <t>Worktile is a project collaboration tool used by over 700,000 teams. It integrates project and task management, OKR, cloud storage, and online communication applications, with support for customizable features to meet the personalized work needs of var...</t>
  </si>
  <si>
    <t>The Lean Way is a continuous improvement software that enables teams of all types and across all levels of the organization to apply Lean principles to their work and harness the power of the organization's improvement potential. The software simplifie...</t>
  </si>
  <si>
    <t>Werkbonnen creëren, plannen en uitvoeren met Simple Simon. Simple Simon is een digitale werkbon app waarmee je eenvoudig je field service kunt stroomlijnen. Met Simple Simon kun je werkbonnen digitaliseren, werk en reistijd registreren, koppelen met je...</t>
  </si>
  <si>
    <t>Scrintal is a company that provides an easy-to-use digital canvas to convert creative ideas into structured knowledge. Their online whiteboard allows users to visually organize and connect their notes via backlinks, combining the powers of visual mind ...</t>
  </si>
  <si>
    <t>Echo.it is an enterprise social networking platform that helps companies translate their goals, values, and strategies into actionable initiatives. The platform uses gamification and internal social media technology to engage and recognize employee act...</t>
  </si>
  <si>
    <t>Unily is an award-winning intranet that sets the standard for enterprise technology. It connects key business stakeholders with best-in-class tools for driving communication, collaboration, and productivity. Unily is a full digital workplace solution t...</t>
  </si>
  <si>
    <t>Hyperwave is a leading provider of content management solutions with a focus on document and knowledge management in intranet environments. Hyperwave solutions help companies bring greater efficiency to their decision making processes, make decisions t...</t>
  </si>
  <si>
    <t>Screenleap is a Y Combinator backed company that provides free screen sharing and online meeting software. Their mission is to make screen sharing a hassle-free experience that works across all devices, similar to what Dropbox did for file sharing. Wit...</t>
  </si>
  <si>
    <t>Ribose is a social collaboration platform that provides all the necessary tools and connections needed to simultaneously plan activities of all sizes with friends, family, colleagues, and partners. It brings together real-time, social, and cloud-based ...</t>
  </si>
  <si>
    <t>Red Wolf Online is a professional services and software development company, offering world-class custom solutions and web-based business productivity tools. We are a leading developer and enabler of Software as a Service (SaaS) products, focusing on content-managed systems that automate and improve a company's communications, productivity and workflow. Red Wolf Online recognizes that online business tools such as Content Management Systems, Customer Relationship Management and other online business and communications tools are becoming so critical to business that it is no longer a matter of competitiveness, but a matter of viability. We also recognize the level of frustration &amp; tension that technology typically fosters in a business environment. We build custom applications and solutions that give businesses greater power &amp; control over their technology. We simplify the use of technology, allowing you to feel more comfortable with your business systems. Getting a better handle on your business enables self-reliance and creates a stronger relationship with your data. We help you stay focused on your business, not your business systems. For the latest news about Red Wolf Online, check out our blog. Ready to see OnDex in action? Experience the ease and power of the best Enterprise Knolwedge Managment System available today! Contact Paul Goldenberg at Red Wolf Online to schedule a demonstration at (416) 633-3633 x 5 or via email at: paul@redwolfonline.com.</t>
  </si>
  <si>
    <t>Happeo is a next-gen intranet that helps teams manage knowledge and internal communications in one unified place. Offering a template-based page builder, as well as integrations and universal search across all company tools, Happeo is easy to use and s...</t>
  </si>
  <si>
    <t>Beezy is a digital workplace solution that replaces outdated intranets and improves team connectivity and engagement. It is the premier enterprise collaboration solution for Office 365 and SharePoint, offering enhanced features for on-premises, cloud, ...</t>
  </si>
  <si>
    <t>All-in-one digital workplace that makes communicating and collaborating with your team more efficient for your internal and external projects.</t>
  </si>
  <si>
    <t>Tixio is a collaboration tool that provides a shared workspace for teams to manage their online work. It offers a combination of useful tools such as a task manager, whiteboard, docs, bookmarks, chat, widgets, and automation. With Tixio, teams can work...</t>
  </si>
  <si>
    <t>Limnu is an online whiteboard platform that allows users to sketch, share, collaborate, and brainstorm with their remote teams. It is designed for business analysts, tutors, distributed engineering teams, product teams, and freelance designers to visua...</t>
  </si>
  <si>
    <t>Twiddla is an online whiteboard platform that allows users to mark up websites, graphics, and photos, as well as brainstorm on a blank canvas. It offers voice and text chat for collaboration. Twiddla is a web-based service that helps distributed teams ...</t>
  </si>
  <si>
    <t>AlmaSuite is an integrated software for human resources, communications, and agility to achieve great things. It powers communications, discovers talent, and empowers your organization. AlmaSuite is a private social network with tools to improve intern...</t>
  </si>
  <si>
    <t>Secure Collaboration Tool for Hybrid teams | Conceptboard Secure online collaboration tool and GDPR compliant online whiteboard with over 14M+ users around the world. Experience the power of visual collaboration! Back in 2007, Conceptboard's founders D...</t>
  </si>
  <si>
    <t>Jalios is a French software publisher specializing in digital workplace solutions. They offer a range of products and services including collaborative intranets, enterprise social networks, document management, social learning, and content management s...</t>
  </si>
  <si>
    <t>Capgemini is a global leader in consulting, technology services, and digital transformation. They offer an array of integrated services combining technology with deep sector expertise. Their services include consulting, technology, outsourcing, and loc...</t>
  </si>
  <si>
    <t>JumpMind is an enterprise software company specializing in retail commerce, data integration and data synchronization software. Our mission is to build software that is creative, practical, and easy to use. In addition to software, we provide consultin...</t>
  </si>
  <si>
    <t>Helping brand marketers connect with their customers across the web and mobile devices, online and offline, with dealers, reps, pros and employees, leveraging guided wholesale e-commerce sales tools, and unparalleled order management software.</t>
  </si>
  <si>
    <t>Peddle Plus is India's leading retail transformation company that helps small and medium businesses to sell online to their local customers. Peddle Plus bridges the technological gap between traditional retailers and organised retail, providing them wi...</t>
  </si>
  <si>
    <t>PosTree is a POS software company that helps businesses grow online and in-store by providing innovative technology and design. They offer cloud and offline solutions, eCommerce integration, and website design services.</t>
  </si>
  <si>
    <t>Replyco is a helpdesk software designed to help eCommerce sellers manage and centralize inbox messages across marketplaces. With Replyco, sellers can automate tasks, streamline workflows, and deliver exceptional customer support in a fraction of the ti...</t>
  </si>
  <si>
    <t>Wizaplace is a marketplace maker that provides an all-in-one solution for creating marketplaces. Their SaaS platform includes a back office for administrators, a back office for sellers to aggregate third-party catalogs, and a front office for the mark...</t>
  </si>
  <si>
    <t>AutoCommerce is a company that specializes in collecting and integrating customer data. They provide a platform that allows businesses to gather all their customer data in one place and create targeted and intelligent email campaigns. The unique aspect...</t>
  </si>
  <si>
    <t>Bypass, now Clover Sport, is a leading innovator in enterprise point of sale systems, robust back office management tools, and rich insights engines for the multi-site food &amp; beverage industry.</t>
  </si>
  <si>
    <t>Boku Inc. is a global mobile payments network that provides mobile-enhanced payments in e-commerce and at physical point of sale. They are the leading global provider of local mobile-first payment solutions, trusted by major tech giants such as Apple, ...</t>
  </si>
  <si>
    <t>PsiGate is a payment gateway service provider that offers online payment solutions. They specialize in helping businesses easily accept online payments through cost-effective and custom solutions. Whether you're new to eCommerce or looking to switch fr...</t>
  </si>
  <si>
    <t>Amity provides the world's most powerful Customer Success software. Amity, senses changes in customer health or rhythms, recommends the right actions and measures effectiveness. The combination of real-time playbooks, intelligence, and automation helps...</t>
  </si>
  <si>
    <t>Magefan is a company that specializes in providing high-quality e-commerce solutions for Magento 2. They believe in the importance of product quality and top-notch customer service. Their solutions are trusted and reliable, offering open solutions for ...</t>
  </si>
  <si>
    <t>BeezUP is a product feed management platform for e-commerce sales in marketplaces and price comparison engines. They provide a SaaS solution for online retailers to manage, centralize, and automate their e-commerce activities. With BeezUP, retailers ca...</t>
  </si>
  <si>
    <t>CLAI PAYMENTS Global Payment Solutions is a company that specializes in providing payment solutions for financial and retail companies. With over 28 years of experience, they offer a range of products and services including an enterprise-class payment ...</t>
  </si>
  <si>
    <t>AtomStore is a company that specializes in creating custom online stores and B2B systems. They offer comprehensive implementations from A to Z, mobile stores using responsive web design, and integrations with programs such as Comarch Optima, XL, WF Mag...</t>
  </si>
  <si>
    <t>ideaLEVER Solutions is a web development and software company specializing in SaaS Content Management and eCommerce systems for small to medium enterprises. They offer responsive web design, international eCommerce, custom programming, and digital mark...</t>
  </si>
  <si>
    <t>Sysfore Technologies is a leading IT Solutions Company for Cloud Consulting Services and one of the best Microsoft Azure Partners in India. Sysfore is an AWS and Microsoft Gold Consulting partner having a decade plus experience in application engineeri...</t>
  </si>
  <si>
    <t>Tradepoint 360, Inc. is a North America based software design and manufacturing company creating Windows based ERP software, web based software using the DotNetNuke platform, and Ecommerce solutions. The Company was originally formed in 1999 from a con...</t>
  </si>
  <si>
    <t>Dimensional Business Solutions is an Information Technology Consulting firm that helps clients plan their investments in Retail, ERP, Human Resources and Payroll technology. We implement projects that drive competitive advantage, and manage critical pr...</t>
  </si>
  <si>
    <t>Grow your eCommerce Business with the Best eBay Lister. WonderLister, an eBay Seller software, has helped thousands of eBay sellers manage over 20+ million eBay listings.</t>
  </si>
  <si>
    <t>Leading in POS Technology. Mobile and Stationary POS, Stock Control and Loyalty for all Business types and sizes. Vectron POS Systems are made in Germany.</t>
  </si>
  <si>
    <t>2Captcha is a human-powered image and CAPTCHA recognition service. Use API to send your captcha to the CAPTCHA solvers. Earn with us.</t>
  </si>
  <si>
    <t>Flint Mobile is a mobile payment service that enables users to easily take credit cards on the spot by scanning, via invoice, or online. It is designed for small businesses that operate outside of traditional retail stores. With Flint, users can accept...</t>
  </si>
  <si>
    <t>Squirrel Systems is a leading provider of point-of-sale (POS) solutions for the hospitality industry. They offer a complete range of POS solutions, including powerful software, sleek hardware, and fast 24/7 support. With a history of innovation, Squirr...</t>
  </si>
  <si>
    <t>Group FiO is a leading provider of Innovative Business Solutions specializing in cloud based Multi Tenant ERP, CRM, Order Management and Retail applications. The Solutions are aimed at small and medium businesses as the applications will enable them to...</t>
  </si>
  <si>
    <t>JP Software Technologies is a software development company established in 2008. They specialize in providing a complete software solution, including software development, web development, and ERP development. Their services are focused on real-time bus...</t>
  </si>
  <si>
    <t>Radial is a leading 3PL provider that specializes in tailored, scalable eCommerce fulfillment solutions for mid-market and enterprise brands. We streamline fulfillment processes with cutting-edge solutions, ensuring seamless transitions from cart to cu...</t>
  </si>
  <si>
    <t>eMagicOne Store offers smart and convenient solutions for e-commerce. Start, run, and grow your online business with eMagicOne. Update, enrich, rewrite, translate your Shopify, WooCommerce, PrestaShop or Magento data with Chat GPT; get printable LookBo...</t>
  </si>
  <si>
    <t>Pacific Amber Technologies is a leading provider of retail point of sale (POS) software solutions. Our flagship product, AmberPOS, is specifically designed for retail businesses in North America. With its easy-to-use interface, logical concepts, and us...</t>
  </si>
  <si>
    <t>AltPayNet is a global digital payments solutions provider that offers a full suite of eCommerce services. Their services include a white label payment gateway, Software as a Service (SaaS) cloud eCommerce payments, cybersecurity and compliance, Discove...</t>
  </si>
  <si>
    <t>ANT USA is a retail analytics company that specializes in tools for merchants and store operations. They provide software development, retail analytics, task management, and workflow management solutions. Their Retail Planning and Forecasting solutions...</t>
  </si>
  <si>
    <t>Usha Informatique is a web and software development company based in India. They offer a range of services including WhatACart store development, web development, software development, Opencart store development, business application development, and b...</t>
  </si>
  <si>
    <t>Point of Sale Software Systems POS Point of Sale Software for Retail Systems by Merchant Technologies offers the fastest solution in the retail industry. Our headquarters is in Wilmington, NC Retail SoftwareMerchant Technologies pos software is running...</t>
  </si>
  <si>
    <t>AGEify is an online age verification solution for businesses. It offers a reliable age verification mechanism that can be used to control access to online resources. With its AI-powered facial analysis solution, AGEify can effectively and precisely ver...</t>
  </si>
  <si>
    <t>Nethone is a challenger machine learning based fraud prevention SaaS company that enables ecommerce merchants and financial institutions to holistically understand their end users. They offer a unique profiling solution that analyzes hardware, software...</t>
  </si>
  <si>
    <t>Trade Promotion Management in the cloud! Leave the spreadsheets behind and move your TPM process to the cloud. CPGToolBox provides cloud-based trade promotion management and foodservice rebate management software solutions that will save CPG companie...</t>
  </si>
  <si>
    <t>Clerk.io powers personalization and relevance for 2,500+ stores worldwide to grow sales across site search, product recommendations, emails, social media &amp; ads. Clerk.io is a Danish tech start-up based in Copenhagen. We build eCommerce software, and ou...</t>
  </si>
  <si>
    <t>MageAnts is a team of certified Magento developers with years of experience in specialized domains. They provide Magento 2 Marketplace and Development Services, striving to provide 100% bug-free plugins and modules for Magento 2 Ecommerce stores. They ...</t>
  </si>
  <si>
    <t>OhoShop is an eCommerce website and mobile app builder for Android and iOS. It offers a complete and innovative mobile commerce platform that allows retail stores to have their own branded mobile apps. With OhoShop, customers can easily submit orders f...</t>
  </si>
  <si>
    <t>At ITORIS we provide a Joomla and Magento marketplace for extensions, templates and other applications, and offer full service customization options for our customers. Robust and multi functional Magento extensions from a certified Magento Modules Ente...</t>
  </si>
  <si>
    <t>SalesWarp is an eCommerce software solution that helps merchants consolidate all eCommerce operations into one complete system. With an easy to use interface and powerful integration tools, retailers can manage all products, orders and customers while ...</t>
  </si>
  <si>
    <t>CatalogPlayer is the cloud based platform which allows companies of any size or sector to offer their sales network a complete sales and business management tool for Tablets which includes interactive catalogs, management systems for orders and clients...</t>
  </si>
  <si>
    <t>Online and mobile payment solutions tailored to fit the needs of the insurance industry– at NO cost to you. Offering PCI level 1 compliance and NO cost integration with your AMS</t>
  </si>
  <si>
    <t>SellerMobile is a software company that provides Amazon FBA and Walmart software for sellers. Their software allows sellers to customize business reports, streamline restocking, automate repricing, simplify product reviews, and more. SellerMobile offer...</t>
  </si>
  <si>
    <t>Etail Solutions is an all-in-one centralized control tower platform that helps brands optimize their Direct to Consumer (D2C) efforts. They provide enterprise-class software solutions for brands and other ecommerce businesses to manage their ecommerce ...</t>
  </si>
  <si>
    <t>Netrivals is a price intelligence and market analysis solution for e-commerce businesses and brands in competitive scenarios. Our platform offers a comprehensive vision of the market through competitive pricing analysis. We provide tools to monitor com...</t>
  </si>
  <si>
    <t>IZBERG is a SaaS platform that enables companies to develop their business through a digital sales channel by building and operating their own marketplace. The platform seamlessly turns any website or mobile app into a powerful multi-seller platform, a...</t>
  </si>
  <si>
    <t>PrimeiroPay is a financial technology company that provides efficient and reliable payment and financial solutions for merchants looking to expand their online businesses into emerging markets. With a focus on Brazil and Mexico, PrimeiroPay offers serv...</t>
  </si>
  <si>
    <t>BuySafe is an ecommerce shopping guarantee, providing added protection for shoppers and instilling trust and confidence in online stores. Businesses partner with BuySafe to instill trust and confidence in their online store by providing added protectio...</t>
  </si>
  <si>
    <t>Wise Athena is a company that specializes in pricing and trade promotion optimization for consumer packaged goods (CPGs). They offer an AI-powered tool that uses big data analysis to improve the efficiency of pricing and trade promotion strategies for ...</t>
  </si>
  <si>
    <t>Wristcode a perfect mobile application development company in Bangalore, India supporting both the Android and iPhone app development. Our team in Bangalore is highly expertise in mobile app development also the web app. Check out our mobile app portfo...</t>
  </si>
  <si>
    <t>Swash Convergence Technologies Limited is a global leader in software services and solutions that help businesses realize their full potential. They offer IT solutions, including on-demand Enterprise Resource Planning (ERP) solutions that integrate var...</t>
  </si>
  <si>
    <t>SkyBOX Checkout is an international eCommerce solution that solves all cross border eCommerce barriers. It allows businesses to show customers the Total Delivered Cost Calculation in real time and on product basis anywhere on their website. The platfor...</t>
  </si>
  <si>
    <t>PAAY provides ecommerce merchants with a SaaS to increase payment authorizations, reduce unnecessary chargebacks, and seamlessly monitor for fraud. PAAY LLC provides mobile payment solutions for card processors, merchants, and consumers. They offer con...</t>
  </si>
  <si>
    <t>InstaPayments is a platform that provides out-of-the-box solutions for Stripe Payments. With InstaPayments, you can easily create signup pages and a customer portal in just a few clicks. The platform allows you to take one-time or subscription payments...</t>
  </si>
  <si>
    <t>Intelocate is changing the way multi location businesses manage their daily operations. Intelocate works with over 18,000 locations across the world, helping multi location businesses manage activities and issues across locations. We are the first oper...</t>
  </si>
  <si>
    <t>ILance Software is a leading provider of modern auction marketplace technology. With over 10 years of experience, ILance offers a range of products and services to both leading companies and small businesses. Their expertise lies in providing state-of-...</t>
  </si>
  <si>
    <t>Avatria is a Chicago based, independent digital commerce firm founded in 2014 by a team of industry veterans. We provide high quality, innovative solutions for our B2C and B2B customers informed by our extensive experience with sophisticated enterprise...</t>
  </si>
  <si>
    <t>Analyse² is a company that provides advanced retail analytics solutions for the FMCG industry, including brands and retailers. They offer assortment solutions to help retailers and suppliers serve customers with the right products, based on shopper beh...</t>
  </si>
  <si>
    <t>Fastfetch is a company that provides high performance order fulfillment solutions for e-commerce, replenishment, returns processing, kitting, sequencing, manufacturing, and automotive assembly. They offer revolutionary order picking technologies that a...</t>
  </si>
  <si>
    <t>X Cart is an agile and scalable eCommerce platform designed to fuel long term business growth wherever and whatever you sell. X Cart is a leading PHP shopping cart software and eCommerce solutions. Key features include tons of features, built-in Apps &amp;...</t>
  </si>
  <si>
    <t>Fraudio is a company that specializes in Payment Fraud and AML Solutions. They offer a patent-pending AI super brain that helps detect and prevent fraudulent transactions in real time. By connecting all their customers to the same centralized AI super ...</t>
  </si>
  <si>
    <t>Rain is a cloud-based Point of Sale (POS) and Website system for retailers. With Rain, your inventory is always up to date because your POS, website, and mobile site all update simultaneously. The easy-to-use interface allows you to easily manage your ...</t>
  </si>
  <si>
    <t>Epicinsights is an agency for Artificial Intelligence &amp; Data Consulting. With robust and user-friendly AI applications, we accompany your business into the AI era! We unlock complex data sets and build tailor-made AI applications. Interested in Predict...</t>
  </si>
  <si>
    <t>ReturnLogic is a returns management software company that provides a cloud-based platform for ecommerce retailers to manage and optimize their product returns strategy. With ReturnLogic, retailers can automate returns, exchanges, and warranties, reduci...</t>
  </si>
  <si>
    <t>Seller Labs is a company that provides Amazon seller software, tools, and services. Their cloud-based tools help E-commerce businesses source, sell, and provide customer service on Amazon. They offer a free 30-day trial of their Seller Labs PRO softwar...</t>
  </si>
  <si>
    <t>My Order Box POS is a cloud-based POS system that provides a complete solution for takeaways and restaurants. It offers features such as online ordering, inventory control, delivery management, and more. With My Order Box POS, businesses can streamline...</t>
  </si>
  <si>
    <t>Inventrik Pte is a Singapore-based business technology company that offers a wide range of technology solutions and services. They provide a gift voucher system, inventory management solution, voucher management solution, omni-channel retail solution, ...</t>
  </si>
  <si>
    <t>StoreYa is an eCommerce advertising company that offers a suite of marketing and advertising apps to help small and medium-sized businesses (SMBs) increase sales, leads, and social following. Their platform includes tools such as Coupon Pop, which capt...</t>
  </si>
  <si>
    <t>First Atlantic Commerce (FAC) is a leading provider of secure and robust Internet payment solutions. Established in 1998, this PCI certified payment gateway offers custom, online payment and risk management solutions to merchants, banks and other payme...</t>
  </si>
  <si>
    <t>IWD Retail Software is a global Retail Thinking agency that offers a full slate of innovative merchandising and retail solutions. They provide a visual merchandising platform that helps boost retail productivity by creating, executing, and analyzing vi...</t>
  </si>
  <si>
    <t>Vcommerce solutions deliver a complete SaaS solution paired with Web-based management tools that provide visibility and control across all steps in your commerce chain, along with optional professional and managed services. Highly-scalable and customizable, Vcommerce management tools provide a comprehensive overview of the critical metrics and key performance indicators (KPIs) you need to manage your business proactively and cost-effectively.</t>
  </si>
  <si>
    <t>Servant Systems is a software development firm which specializes in solutions for franchise based companies. Customers include Domino's Pizza, Mr. Rooter, Mr. Electric, Mr. Appliance, Molly Maid, Mr. Handyman and many other franchise concepts. We devel...</t>
  </si>
  <si>
    <t>Newgen Payments is a global payments and fraud prevention solutions provider. They offer merchants online payments, mobile payments, and a single reconciliation for all payment types. Their services are available worldwide and aim to help merchants con...</t>
  </si>
  <si>
    <t>POS Software Solution Dubai | Point of Sale Software in UAE - Restaurant POS Management Solution, Retail POS Management Solution</t>
  </si>
  <si>
    <t>Protect your brand, revenue &amp; customers from the dangers of online infringement. Our brand protection technology is trusted by the world's largest</t>
  </si>
  <si>
    <t>Aisle411 is a company that provides indoor navigation, analytics, and augmented reality solutions for retail stores, airports, offices, and more. They offer a mobile indoor mapping and location services platform that allows retailers and venue owners t...</t>
  </si>
  <si>
    <t>Ashop Commerce is an Australian shopping cart software service provider on a mission to make business fun again. We are a team of internet enthusiasts who are passionate about ecommerce. Our focus is purely helping entrepreneurs succeed in the world of...</t>
  </si>
  <si>
    <t>Prediggo is a company that offers powerful tools to increase eCommerce sales and productivity. They provide strategic personalization software to e-shops, including intelligent search, merchandising, and 1-to-1 marketing solutions. With their suite of ...</t>
  </si>
  <si>
    <t>WorldFirst UK helps businesses make international payments easily and securely at speed. They offer a World Account designed for cross-border businesses trading in multiple currencies, allowing them to pay and get paid quickly and easily. They also pro...</t>
  </si>
  <si>
    <t>Pricefy.io is a company that provides autopilot competitor price monitoring and dynamic repricing services. Their platform allows eCommerce businesses to monitor competitors with just a click, constantly overview their position in the market, and save ...</t>
  </si>
  <si>
    <t>TouchSuite is a leader in POS technology, merchant processing, and business funding. They offer merchant processing accounts to accept credit cards, including high-risk industries such as CBD, credit repair, and e-commerce. In addition to payment proce...</t>
  </si>
  <si>
    <t>Zakeke is a 3D Product Configurator &amp; Customizer plugin for eCommerce. It allows stores to let customers personalize any product with 2D, 3D, AR, and Virtual Try-On. With Zakeke, merchants can offer their customers a rich and interactive 'design your o...</t>
  </si>
  <si>
    <t>eCommerce Website With Stock Control | iPages iPages is business enabling eCommerce software with expert, comprehensive support. Our eCommerce websites are affordable, easy to use, and hosted in UK. iPages is a hosted Content Management System develope...</t>
  </si>
  <si>
    <t>Trolley is a no code payments platform that lets any business take credit card or Bank to Bank payments in minutes. Works with any website, or just send Payment Links to customers via email, SMS etc. Software Development</t>
  </si>
  <si>
    <t>Payments Acceptance Software Specialists | Smart Technology Solutions Innovative payment acceptance solutions – EMV, Chip and PIN, Contactless, NFC and Mobile. PAYMENTS ACCEPTANCE SOFTWARE SPECIALISTS.STS is a leading payments acceptance application de...</t>
  </si>
  <si>
    <t>Feefo is a world-leading verified review platform that provides businesses with genuine customer reviews. Consumers can trust Feefo because reviews are only invited from customers who have made a purchase. For businesses, Feefo offers a safe and secure...</t>
  </si>
  <si>
    <t>Ratings and Reviews Software Reziew Ratings and Reviews software that's scalable, dependable and tailored to your needs Simple to install, easy to manage, cost effective and looks great across all devices. Reziew helps you to boost sales and build cust...</t>
  </si>
  <si>
    <t>Realtime POS is a retail point of sale software company that provides cloud-based POS software for independent retailers. Their software allows retailers to access real-time point of sale and inventory control data, enabling them to make quick and info...</t>
  </si>
  <si>
    <t>Powerweave is a one-stop solution for all your print and digital publishing challenges. They offer services such as typesetting, ebooks, xml, magazine layouts, catalog layouts, image editing, publisher/publication specific website, and digital marketin...</t>
  </si>
  <si>
    <t>Waiterio is a restaurant management software that offers an easy-to-use, multifunctional, multilingual POS app for restaurateurs across the globe. It helps waitstaff take orders faster and makes the life of waiters and cooks easier. With a very fast PO...</t>
  </si>
  <si>
    <t>Simplain is a software solutions company that provides a vendor portal for retailers and wholesalers. Their vendor portal streamlines vendor collaboration, resulting in better data quality, faster speed to market, and improved digital initiatives. Simp...</t>
  </si>
  <si>
    <t>RetailFlux is the revolutionary retail analytic platform that unlocks the power of in-store video. The solution is engineered using video processing, cloud and big data technologies.</t>
  </si>
  <si>
    <t>ChargeKeep is a Stripe recurring payments software that helps businesses grow with effortless payments. It is designed to power payments for the global creator economy, including coaches, consultants, influencers, podcasters, artists, and entrepreneurs...</t>
  </si>
  <si>
    <t>Pinogy is a company that provides business solutions for retail operations. They offer a Point of Sale system that is specifically designed for pet-related businesses. The system is easy to use and efficient, with powerful tools to simplify, manage, an...</t>
  </si>
  <si>
    <t>Capillary Technologies is a leading cloud-based omnichannel platform for loyalty, customer experience, and commerce. They provide OmniChannel Engagement and Commerce solutions that help consumer brands increase customer reach, engagement, sales, and lo...</t>
  </si>
  <si>
    <t>Outseer is a company that provides fraud prevention solutions for card issuing banks, payment processors, and merchants worldwide. Their market-leading payment and account monitoring solutions protect over $200 billion in annual payments while increasi...</t>
  </si>
  <si>
    <t>Vui.com is an AI-powered eCommerce search solution that accurately finds the products customers want, increasing sales and customer retention. Their patented natural language query understanding and deep learning technology work with an optimized searc...</t>
  </si>
  <si>
    <t>DynamicAction is an AI-powered retail analytics solution that provides insights to retailers, enabling them to make data-driven decisions. Their platform enables retailers to optimize operations, improve customer experience, and increase profitability....</t>
  </si>
  <si>
    <t>Moneris is one of North America's largest providers of payment processing solutions. They offer credit, debit, wireless, and online payment services for merchants in various industries. With over 20 years of experience, Moneris processes more than 3 bi...</t>
  </si>
  <si>
    <t>Premise is a mobile information network bringing hyperlocal visibility to the world’s hardest to see places. Human directed and machine refined, Premise indexes and analyzes millions of observations captured daily by our global network of contributors,...</t>
  </si>
  <si>
    <t>ShopperKit is an in-store order fulfillment platform designed specifically for Click&amp;Collect in the grocery industry. As eCommerce continues its rapid growth, grocers are seeing their physical stores, located close to customers, act as natural distribu...</t>
  </si>
  <si>
    <t>We are the ALL-IN-ONE solution you need!- Support? Feel free to contact Skype @OrderingCorp.</t>
  </si>
  <si>
    <t>AXIND Software is a software company focused on providing domain specific solutions to the Fashion and Lifestyle industries. They have over 17 years of experience in the Fashion+Technology business and specialize in developing software for the global F...</t>
  </si>
  <si>
    <t>MerchantPlus is a leading provider of merchant account solutions and credit card processing services. With a focus on making electronic payments more powerful and less complicated for eCommerce and SaaS businesses, MerchantPlus offers innovative and sc...</t>
  </si>
  <si>
    <t>StoreHub is an all in one platform that enables retailers and restaurants across Southeast Asia to automate and grow their businesses. StoreHub’s platform provides a comprehensive ecosystem of solutions ranging from a cloud based POS system to QR based...</t>
  </si>
  <si>
    <t>JGSullivan Interactive is a technology company that specializes in providing local marketing solutions for national brands. They understand the challenges faced by brand and channel marketers and offer expertise in revenue growth, marketing ROI, cost c...</t>
  </si>
  <si>
    <t>Cardlink, member of Worldline SA, was founded in 2004 and is the largest Network Service Provider in Greece. Cardlink operates more than 290,000 devices providing fast and secure services to merchants and consumers in their day to day payment transacti...</t>
  </si>
  <si>
    <t>TransUnion is a global information and insights company that makes trust possible in the modern economy. We provide solutions that help businesses optimize their risk-based decisions and enable consumers to understand and manage their personal informat...</t>
  </si>
  <si>
    <t>NextPay is a financial software provider that specializes in developing custom software solutions for leading financial institutions in the e-commerce area. With years of experience in the electronic payments industry, we work with the main market play...</t>
  </si>
  <si>
    <t>InstanteStore is an ecommerce solutions provider that allows businesses to quickly and easily start their online stores. With their shopping cart software, businesses can sell their products and services to customers all over the world. InstanteStore o...</t>
  </si>
  <si>
    <t>PaySketch is a software company that specializes in providing analytics and reporting solutions for PayPal users. Their software allows users to search and download PayPal transactions, analyze sales and payments, and issue refunds. With real-time sync...</t>
  </si>
  <si>
    <t>Easebuzz is a digital payment solutions platform that simplifies online payment processing for businesses. It allows freelancers and individuals to create their own digital shop and list items such as T-shirts, books, research papers, ebooks, paintings...</t>
  </si>
  <si>
    <t>Rocket Bazaar is an enterprise-class marketplace platform that allows users to create their own multi-vendor marketplace. They provide customized features for ecommerce businesses and offer technology and expertise to quickly set up robust online marke...</t>
  </si>
  <si>
    <t>Mezzofy is a global digital coupon platform that provides a comprehensive solution for businesses to create, distribute, redeem, and manage coupons. With our user-friendly platform, businesses can easily create marketing campaigns with coupons without ...</t>
  </si>
  <si>
    <t>Payoneer is an online payment processing platform that enables businesses and professionals to pay and get paid globally. With its innovative cross-border payments platform, Payoneer connects businesses, professionals, countries, and currencies, allowi...</t>
  </si>
  <si>
    <t>Zenstores is the best Shipping Software for Ecommerce | Easily integrate eBay, Amazon and Shopify with Royal Mail, DPD, Parcelforce, and many more leading couriers | Zenstores Zenstores is a platform to propel online sellers to ecommerce greatness. Its...</t>
  </si>
  <si>
    <t>Jolt is a custom software development company specializing in Ecommerce, Fulfillment, and Integration. Founded in 2009, JOLT has been providing clients with custom software, web design &amp; development services. Their Jolt Fulfillment System, released in ...</t>
  </si>
  <si>
    <t>CloudSuite is a complete eCommerce platform that offers a hybrid B2B and B2C solution for wholesalers, brand manufacturers, retailers, and manufacturers. The platform is designed to handle complex eCommerce strategies and provides essential functionali...</t>
  </si>
  <si>
    <t>Documoto is a SaaS based digital publishing platform and interactive content management system for equipment manufacturers and asset intensive industries. They help companies transform their unstructured and hard to search data into a structured and se...</t>
  </si>
  <si>
    <t>BusyBench is a business management platform for IT Professionals and computer repair shops. BusyBench focuses on building a reliable platform for one industry not dozens. BusyBench was built to help IT professionals grow their businesses while making their lives easier.</t>
  </si>
  <si>
    <t>Joomlapolis is a company that provides Joomla social networking and subscription management software. They are the creators of Community Builder, which is the top-rated, best-supported, and most complete community system for Joomla 4 and Joomla 3. They...</t>
  </si>
  <si>
    <t>TxtCart® is a leading SMS marketing and cart recovery platform for Shopify and WooCommerce. With a focus on conversational text marketing, TxtCart helps ecommerce brands engage customers, gain insights, and increase revenue. Powered by AI, TxtCart achi...</t>
  </si>
  <si>
    <t>Intersoft is a leading provider of carrier management software for eCommerce. With over 25 years of experience, they offer smart and simple multi-carrier solutions for international and domestic delivery management. Their innovative technology and tale...</t>
  </si>
  <si>
    <t>ChannelApe is an e-commerce automation platform that provides a data platform for operations teams. It helps omni-channel e-commerce stores automate redundant tasks such as inventory, order, and fulfillment management. Unlike other e-commerce back-end ...</t>
  </si>
  <si>
    <t>VocalReferences is a testimonials, reviews, and ratings app that provides businesses with the tools they need to capture, display, and share customer testimonials. The app allows businesses to collect testimonials in video, audio, or text formats and e...</t>
  </si>
  <si>
    <t>CartHook is a company that provides a way to add real one-click post-purchase offers to the Shopify checkout, boosting revenue and average order value.</t>
  </si>
  <si>
    <t>Solteq is a Nordic industry independent IT provider and software house that specializes in digital business solutions. Solteq is a provider of IT services and software solutions specializing in the digitalization of business and industry specific softw...</t>
  </si>
  <si>
    <t>SellerLion is a leading provider of review and feedback software for Amazon sellers. Our software helps sellers manage and improve their product reviews and feedback on the Amazon marketplace. With our automated feedback system, sellers can ask for fee...</t>
  </si>
  <si>
    <t>PARKER Marketing Group is a marketing and loyalty consultancy that helps clients better understand their customers and formulate business growth strategies. They specialize in CRM, loyalty programs, customer experience and journey mapping, integrated m...</t>
  </si>
  <si>
    <t>iLabMalta - Software Development specialising in Retail Solutions, POS, Auto-ID Scanning and Mobility</t>
  </si>
  <si>
    <t>Loyalty Lane is a Customer Relationship Management (CRM) tool that focuses on increasing the bottom line of its clients by driving customers back into their stores. Our Loyalty Programs are proven to increase customer frequency, average basket size, an...</t>
  </si>
  <si>
    <t>Install the Reconcile.ly Shopify app to sync Shopify orders and payouts with Xero automatically &amp; instantly, including fees, refunds, inventory and more. Starts at just $9/mo –with a 14 day-free trial.</t>
  </si>
  <si>
    <t>Noticeable is an all-in-one solution that helps companies keep their users updated, analyze feedback, measure satisfaction, and understand activities. With Noticeable, companies can engage their customers or team with regular updates, gather powerful f...</t>
  </si>
  <si>
    <t>Creating purposeful technology | Tietoevry Tietoevry creates purposeful technology. With Nordic roots and global scale, we reinvent the world, transform business and progress society. We create purposeful technology that reinvents the world for good. L...</t>
  </si>
  <si>
    <t>Particular Audience is a B2B software business that uses Artificial Intelligence and Machine Learning to shortcut product discovery on ecommerce sites with 100% anonymous item data led personalization. They provide a single platform that harnesses the ...</t>
  </si>
  <si>
    <t>At OMNIOUS.AI, we're committed to revolutionizing e-commerce through the power of AI technology. Our state-of-the-art AI services offer a more intuitive, efficient, and hyper-personalized shopping experience than ever before. Since our founding in 2015, we've been working to create a future where AI-powered commerce is accessible to all, driving e-commerce growth and innovation for both businesses and individuals. As a global company, with our headquarters in Seoul and offices in the United States, we're proud to be at the forefront of the AI revolution in the e-commerce industry.</t>
  </si>
  <si>
    <t>DSI Marketing Services is an established marketing services and software provider located in Landover, Maryland, near Washington D.C. They offer a range of marketing services including database hosting maintenance, data hygiene, e-marketing, surveys, m...</t>
  </si>
  <si>
    <t>Kimonix helps eCommerce brands optimize sales and inventory by showing the right product, in the right place, at the right price. Our AI merchandising manager automatically optimizes and personalizes all merchandising aspects of an online store. Softwa...</t>
  </si>
  <si>
    <t>Merlinsoft Ltd provides award winning venue and event management systems for the visitor attraction, retail and charity sectors. Solutions include online ticketing, EPOS, hospitality and more. Merlinsoft Award winning event, venue and attractions man...</t>
  </si>
  <si>
    <t>Exceedra is a software company that provides sales and distribution solutions for the Consumer Goods industry. Their technology is designed to make sales and distribution capabilities more efficient, agile, and smarter.</t>
  </si>
  <si>
    <t>Testseek is a company that provides product reviews and ratings in one place. They help businesses increase customer loyalty and sell more by enabling expert reviews, consumer reviews, and product ratings. Testseek works as a content provider for the e...</t>
  </si>
  <si>
    <t>Recommend is a personalisation platform for E-commerce businesses. It offers a range of services including product recommendations, smart segmentation, email marketing, and more. Powered by AI, Recommend collects and analyzes customer data to create a ...</t>
  </si>
  <si>
    <t>Illumaware is a company that provides solutions for automotive parts catalog content authoring and communicating with trading partners or data receivers. They help their partners meet the changing requirements of the industry and create efficiencies in...</t>
  </si>
  <si>
    <t>My Consignment Manager provides consignment software and barcoded tags for seasonal consignment sales via an inexpensive web application that provides many benefits for consignment sellers and owners.</t>
  </si>
  <si>
    <t>Now taking online orders. Order today and get 15% off your first order. Hurry while supplies last!</t>
  </si>
  <si>
    <t>Revers.io is an aftersales platform that specializes in reverse logistics, repair, and secondlife management. They offer a range of services for repairing smartphones, tablets, gaming consoles, laptops, cameras, TVs, and large appliances. Their solutio...</t>
  </si>
  <si>
    <t>VantageBP is a company that specializes in smart data analysis and advanced pattern recognition to identify and eliminate suspect product listings and unauthorized resellers. They offer services to help brands stop counterfeit products, identify rogue ...</t>
  </si>
  <si>
    <t>Simility is a fraud detection system that offers real-time risk and fraud decisioning solutions to protect global businesses. Their offerings are underpinned by the Adaptive Decisioning Platform built with a data-first approach to deliver continuous ri...</t>
  </si>
  <si>
    <t>Gkg (gkginc.com) is a company that has been collaborating with trusted names in the warehouse, garment, grocery, jewelry, and health &amp; beauty industries for 33 years. They specialize in crafting efficient, straightforward, and profitable solutions. The...</t>
  </si>
  <si>
    <t>2TouchPOS is a company that provides point of sale (POS) solutions for bars and restaurants. They offer a fast and easy way to process customer transactions, helping businesses increase their speed, control, and profits. With over 20 years of experienc...</t>
  </si>
  <si>
    <t>Sellerdeck is a trusted ecommerce web design and development agency based in Exeter, Devon. They specialize in WooCommerce, Magento, and their own in-house platform. With their E commerce software, it is easy to add and organize content using an explor...</t>
  </si>
  <si>
    <t>Raise is a marketplace where you can save on gift cards to thousands of stores, or sell unwanted gift cards for cash. Raise is the leading digital prepaid and retail payments platform for consumers to save money and earn rewards on every purchase. As a...</t>
  </si>
  <si>
    <t>MagTek is a leading provider of payments and identification technology. Founded in 1972, MagTek manufactures electronic systems for the issuance, reading, transmission, and security of cards, checks, PINs, and identification documents. Their products i...</t>
  </si>
  <si>
    <t>PureClarity is a conversion rate optimization platform that helps businesses increase online sales by using artificial intelligence, automated website personalization processes, and proven industry practices. The platform collects and analyzes customer...</t>
  </si>
  <si>
    <t>Airpay Payment Services is India's first integrated omnichannel financial services platform. They accept 140+ payment instruments across all sales points, including credit cards, debit cards, net banking, RTGS/IMPS/NEFT, Bharat QR, UPI, cash, corporate...</t>
  </si>
  <si>
    <t>Cardinity is an all-in-one payment processing provider that offers subscription billing, competitive prices, and smooth integration. They provide a safe, effective, and economic online payment platform, allowing ecommerce merchants to accept credit and...</t>
  </si>
  <si>
    <t>Ordermentum is a wholesale online order management system for the food and beverage industry. It provides a seamless connection between suppliers and retailers, allowing them to place and manage orders, make payments, and gain insights through a mobile...</t>
  </si>
  <si>
    <t>We specialise in developing solutions for the small and medium sized business across the UK. Our portfolio of applications also includes a new Mobile Sales/CRM app.</t>
  </si>
  <si>
    <t>Vladster is a rapidly growing software development company that provides retail solutions. They offer the best restaurant inventory management software that boosts restaurant profits and productivity. Their products include IncoPOS, IncoCloud, and Inco...</t>
  </si>
  <si>
    <t>TargetBay is an ecommerce marketing platform that offers a suite of tools to help retailers and brands grow their online businesses. With TargetBay, businesses can run highly targeted automated email marketing campaigns, collect user-generated content,...</t>
  </si>
  <si>
    <t>Dropee is a B2B marketplace that brings together suppliers and retailers. With Dropee, retailers can source products directly from qualified wholesalers, manufacturers, and principals in a faster, cheaper, and reliable way. The platform allows for digi...</t>
  </si>
  <si>
    <t>eLeader is a leading provider of Retail Store Execution solutions. They offer a range of scalable and flexible solutions for Sales Force Automation, Field Force Management, Retail Store Execution, and Product Recognition. Their mobile systems with arti...</t>
  </si>
  <si>
    <t>Sipexa is a software development and consulting company based in London, United Kingdom. They specialize in creating paperless office solutions, including forms, polls, and workflows. Their main focus is on supporting small businesses by providing an a...</t>
  </si>
  <si>
    <t>PayRange is a mobile payment company that provides touchless payments for machines in the physical world. Their goal is to eliminate payment as a barrier to sales by leveraging the user's smartphone connectivity. They offer a simple and cost-effective ...</t>
  </si>
  <si>
    <t>GK Software SE is an acclaimed global player in cloud services for retail. Our solutions redefine and set precedents for customer experience and drive growth and sustainability for our retail clients. We are recognized and awarded for our ability to de...</t>
  </si>
  <si>
    <t>Cybba provides integrated marketing and advertising tools for eCommerce businesses to drive website traffic and increase onsite conversions. Our strategies include in-depth customer segmentation, digital display ads, onsite optimization, and email rema...</t>
  </si>
  <si>
    <t>Softera Baltic is a Microsoft Gold Certified Partner. It is known in the market as a trustworthy Microsoft Business solutions partner with possibly the most experienced specialist team in Lithuania. Softera Baltic enables implementations of enterprise ...</t>
  </si>
  <si>
    <t>Kalio Commerce is a unified ecommerce solution that combines an enterprise-grade platform, cloud management services, and a dedicated professional services team. They provide an integrated solution that reduces complexity, improves response times, and ...</t>
  </si>
  <si>
    <t>Dor is a company that provides an affordable and accurate foot traffic counting system for retailers. They offer a small but powerful unit called Dôr that tracks customer traffic and conversion. Dôr also aggregates relevant data and insights from the o...</t>
  </si>
  <si>
    <t>Opmetrix is a mobile sales and merchandising software specifically designed for FMCG or B2B commerce. It provides a customer relationship management (CRM) platform that helps sales teams maximize efficiencies with every store call. Opmetrix streamlines...</t>
  </si>
  <si>
    <t>PayGo is a point of sale software that provides independent retailers and restaurateurs with tools that can be tailored to do everything they want to do. It is powerful software that handles the core features of retail businesses. It is easy to use and...</t>
  </si>
  <si>
    <t>Simplified Solutions is a leading hospitality IT company headquartered in Dubai. With offices in Dubai and London, they offer a wide range of software and IT solutions for the hospitality industry. Their bouquet of internationally recognized Hospitalit...</t>
  </si>
  <si>
    <t>PearlPOS is a division of American Pearl Inc, a New York Registered Company since 1997. The company is based in Austin, Texas specializes in software development for Store Automation. We are committed to provide high quality software. Our goal is total customer satisfaction, we work hard to ensure our products are fully supported. This includes email and web based tech support.</t>
  </si>
  <si>
    <t>Mountain Media is a complete ecommerce solutions provider for online retailers. They offer robust ecommerce software, custom graphic design, search engine optimization, web hosting, and gateway and merchant account services. They provide cost-effective...</t>
  </si>
  <si>
    <t>VENDORAMA LIMITED (vendo.co.nz) is an online marketplace for independent retailers and small businesses. They offer a free listing option for up to 50 products, and paid plans starting from $49 per month for up to 500 products or $99 per month for unli...</t>
  </si>
  <si>
    <t>Yieldigo is a SaaS that equips retailers with scientifically optimal prices. Specifically designed to make complex pricing actions incredibly simple, our price management product empowers retail chain professionals with a solution that delivers advance...</t>
  </si>
  <si>
    <t>Scout is a company that specializes in building investigation software and service solutions. They provide web-based software for collaborating, managing, tracking, and reporting on investigations related to brand protection, IP infringement, and anti-...</t>
  </si>
  <si>
    <t>AutoDS is the #1 Automated Dropshipping Tool for Your Store. AutoDS saves you time by finding and importing products, price &amp; stock monitoring 24/7, automatically processing orders, and more. Effortlessly manage your dropshipping business with our all ...</t>
  </si>
  <si>
    <t>VelocIT is a software development company specializing in payments, point of sale, middleware and business process automation for Sage 100, Acumatica, and more. VelocIT provides advanced digital payment solutions for Acumatica Cloud ERP and Sage 100clo...</t>
  </si>
  <si>
    <t>Geopagos is a leading provider of digital payment solutions in Latin America. We offer a comprehensive omnichannel value proposition, combining global technologies with regional expertise. Our flexible and modular tools are adaptable to each market, an...</t>
  </si>
  <si>
    <t>Epicuri is a ground-breaking platform for restaurants, hotels, pubs, and bars. It offers a comprehensive solution for online ordering, app ordering, POS, and guest management. With Epicuri, restaurants can attract, book, welcome, seat, serve, settle, a...</t>
  </si>
  <si>
    <t>Unbxd is a leading e-commerce product discovery platform that applies advanced data sciences to connect shoppers to the products they are most likely to buy, while providing predictive actionable insights for merchandising. With Unbxd’s Machine Learnin...</t>
  </si>
  <si>
    <t>Cloud based ERP Software, Fully GST compliant | India | Wings ERP World class business software, Designed to run your business better. Wings the better way to run your business better Designed to run your business better. 100% tailored for your busines...</t>
  </si>
  <si>
    <t>UrbanWand provides a SAAS platform for the food and restaurant industry encompassing digital menu, CRM, Loyalty, Feedback Management and POS systems. The key tenets of UrbanWand platform are simplicity, measurement and analysis to provide the food outl...</t>
  </si>
  <si>
    <t>TrueKonnects is a company that provides POS (Point of Sale) system software for small businesses in New Jersey. They offer POS software for various types of businesses such as restaurants, pizzerias, dry cleaning stores, car washes, salons, spas, and r...</t>
  </si>
  <si>
    <t>Disputify is a company that is redefining the ecommerce status quo. They empower merchants to offer instant refunds, make smarter refund decisions, and remove product uncertainty at checkout. Their main product is instant refunds, which is promoted on ...</t>
  </si>
  <si>
    <t>BeMyEye is a high tech company that provides consumer brands with a complete solution to track, analyse and improve their in-store execution using real-time Image Recognition. The largest brands on the planet equip their sales force with our ‘Compass’ ...</t>
  </si>
  <si>
    <t>Shoptet is the largest provider of e-commerce solutions in the Czech Republic and in recent years has also expanded into Slovakia and Hungary. There are over 32,000 e-shops in operation on Shoptet. In addition to a comprehensive e-shop solution suitabl...</t>
  </si>
  <si>
    <t>EFT Corporation is a visionary financial institution that has been providing online giving and payment solutions since 1979. They specialize in payment solutions for non-profit organizations, churches, schools, and businesses. Their services include pr...</t>
  </si>
  <si>
    <t>Storeworks is a Store of the Future Consultancy and technology implementations partner with a unique, hyper focus on retail. Our technologists, thought leaders and store operations experts act as Architect and General Contractor for Omni Channel initia...</t>
  </si>
  <si>
    <t>BBPOS is a leading innovator, designer, and manufacturer of end-to-end mobile POS solutions. They provide a range of mPOS devices that deliver quality solutions while implementing the highest security standards. Their products are designed to securely ...</t>
  </si>
  <si>
    <t>ACE POS Solutions Ltd. is a provider of complete point of sale and retail management systems. They offer installed, full feature retail point of sale software for Windows users with integrated inventory, customer, and purchasing management. Their softw...</t>
  </si>
  <si>
    <t>Limestats is a professional data mining software solution that was developed for businesses selling on the eBay marketplace. E commerce companies can generate detailed analytics reports and market data. Our software gives you marketplace research, pric...</t>
  </si>
  <si>
    <t>FTS Solutions Inc. is a Houston-based company that provides a complete retail automation platform for grocery stores. Their software as a service (SaaS) offers a range of features including online ordering, business intelligence, rewards programs, and ...</t>
  </si>
  <si>
    <t>Nuukik is a French leader in personalized recommendation technologies. They provide a personalized recommendation engine for online and multichannel retailers. The engine optimizes and increases sales with automatic product recommendations through all ...</t>
  </si>
  <si>
    <t>commercebuild is a B2B and B2C eCommerce software platform that helps businesses unlock the power of their ERP system to deliver a complete end-to-end digital eCommerce experience for their customers. It is an out-of-the-box eCommerce platform built in...</t>
  </si>
  <si>
    <t>woolloo.com is a retail execution platform that provides a simple and efficient solution for consumer goods companies. Their offline-first iPadOS app, built on Salesforce, transforms retail execution in minutes, not months. With best practice workflows...</t>
  </si>
  <si>
    <t>Kaspien is a leading e-commerce platform that helps brands sell on Amazon, Walmart, eBay, and other online marketplaces. With a full suite of seller tools, including inventory management systems and AI-powered ad management software, Kaspien provides i...</t>
  </si>
  <si>
    <t>Ecomfit is a user-friendly ecommerce analytics platform that helps businesses capitalize on their time and generate more profit. With a focus on ecommerce, analytics, and marketing, Ecomfit provides a comprehensive solution for businesses to optimize t...</t>
  </si>
  <si>
    <t>Dear Lucy is a revenue intelligence software provider that helps growth companies track sales, monitor sales activities, and forecast revenues. They offer user-friendly sales and revenue dashboards for CEOs, management groups, directors, teams, personn...</t>
  </si>
  <si>
    <t>Splitit is a company that provides installment buy now pay later services for businesses. They offer customers the option to pay for their purchases in installments over a period of up to 24 months using their own credit card, without any hidden fees o...</t>
  </si>
  <si>
    <t>BoxFox is a B2B marketplace that hosts surplus inventory auctions for independent retailers to sell excess inventory to a network of authorized buyers. They focus on products in new condition and offer a platform for retailers to sell surplus, off MAP ...</t>
  </si>
  <si>
    <t>Brilliant POS is a worldwide point of sale provider offering our customers complete POS systems. POS software, hardware, support, training, warranty, and credit card integration are some of the essentials that make up our point of sale solutions. Our f...</t>
  </si>
  <si>
    <t>PBSA POS offers a Retail Point of Sale (POS) Systems providing user friendly integrated POS software for business and inventory management in Australia. The most important factor in your search for point of sale software (POS) is to get the right fit. ...</t>
  </si>
  <si>
    <t>minubo is an eCommerce Analytics Cloud that helps eCommerce organizations achieve their growth targets by establishing a data driven work culture and enabling better, data driven decision making. Our cloud based analytics solution provides out of the b...</t>
  </si>
  <si>
    <t>Convertize is a web consulting agency specialized in Conversion rate optimization. We help our clients implement quick and performing actions to improve their conversion process and increase their revenues. Convertize provides specialist conversion rat...</t>
  </si>
  <si>
    <t>Volanté Systems is a company that creates comprehensive and scalable point of sale solutions specifically designed for enterprises such as retirement and senior living communities, sports stadiums, hospitals and healthcare facilities, and restaurants. ...</t>
  </si>
  <si>
    <t>Passport Software provides comprehensive Business Software, Business Accounting Software, Small Business Manufacturing Software and ACA Software. Today, we provide software solutions for many types of business including accounting, retail, manufacturin...</t>
  </si>
  <si>
    <t>POS Online is a flexible and affordable Point of Sale software trusted by businesses in the coffee shop, restaurant, retail, spa/beauty salon, hotel/resort, and coworking space industries. It offers a cloud-based Point of Sale and business management s...</t>
  </si>
  <si>
    <t>Emplate is a shopping center loyalty platform that provides a loyalty app and CMS for shopping center marketing teams. The app allows shopping centers to effectively attract and retain loyal customers by offering personalized experiences. Emplate also ...</t>
  </si>
  <si>
    <t>Sellpoints is an e-commerce optimization platform that enables brands and retailers to engage consumers with targeted shopping experiences that help them make their desired purchase decision. Sellpoints enables brands to share their product stories on retail websites through interactive content experiences that engage, inform, and inspire shoppers. In addition, Sellpoints provides robust data and insights to help our clients make informed business decisions on how to optimize their product pages. The results are increased sales and a reduction in costly product returns. Sellpoints allows clients to fully enrich their SKUs with interactive content experiences that include marketing content such as videos, product tours, image galleries, 360 views, short animations, customer reviews, product comparison charts, and much more.</t>
  </si>
  <si>
    <t>Promisec is a global company that transforms how organizations manage and control their endpoints. With their patented, agentless technology, Promisec provides full detection of enterprise environments, uncovering previously invisible vulnerabilities. ...</t>
  </si>
  <si>
    <t>Payment Depot is a low cost, subscription based credit card processing company that aims to "level the paying field" of the processing industry by providing discount rates to small businesses. By charging a clearly defined monthly subscription fee with...</t>
  </si>
  <si>
    <t>Convermax is a company that specializes in improving the search experience for eCommerce websites. They offer advanced site search solutions tailored specifically for e-commerce websites, providing fast and accurate search results that convert. Their f...</t>
  </si>
  <si>
    <t>Cardknox is a leading omnichannel payment gateway for developers that can be seamlessly integrated with POS systems, ERP software, e-commerce, unattended retail, and mobile platforms. They offer flexible payment solutions, generous revenue sharing, whi...</t>
  </si>
  <si>
    <t>SprintAI is an enterprise AI company that builds a system of intelligence for the retail industry. Their products are used by leading brands and retailers to make decisions around planning, buying, merchandising, inventory management, and fulfillment f...</t>
  </si>
  <si>
    <t>Omise is a payment gateway for Thailand, Japan, and Singapore, providing both online and offline payment solutions to merchants from startups to large enterprises. Their powerful features include acceptance of credit and debit cards from major card net...</t>
  </si>
  <si>
    <t>Knowband is a leading eCommerce solution provider and module development company. They offer feature-packed modules and extensions for platforms like Magento, Prestashop, OpenCart, and Shopify. They also provide a wide range of free modules and extensi...</t>
  </si>
  <si>
    <t>WebAssist is a company that provides Dreamweaver extensions, pre-built PHP web applications, and an online hosted store called CafeCommerce. They have been offering innovative extensions to the Dreamweaver community since 1999. Their products and servi...</t>
  </si>
  <si>
    <t>Sabor is a company that provides Restaurant POS software to automate ordering and payment processes. Their software allows restaurants to upload menus, manage employees, and access sales data from anywhere using cloud-based technology. Sabor offers a f...</t>
  </si>
  <si>
    <t>Azura Group is a franchise management system that provides technology solutions to help businesses manage their franchise networks. They offer consultation services to understand the needs of the network and implement technology solutions that have a p...</t>
  </si>
  <si>
    <t>Sophatar is a company that provides a subscription service for digital signage. Their software makes existing screens detect viewer proximity and adjusts the content shown based on the viewers' interest profiles. They aim to bridge the gap between onli...</t>
  </si>
  <si>
    <t>Premmerce is an integrated toolkit for WooCommerce stores, offering perfectly compatible plugins, themes, SEO, and marketing tools in one solution. With over 100,000 WooCommerce store owners using Premmerce plugins, customers can improve user experienc...</t>
  </si>
  <si>
    <t>Bluefin is a leading provider of secure payment technology for ISVs, enterprises, and small medium-sized businesses worldwide. They specialize in the development of integrated, secure payment technologies that safeguard consumer data and reduce PCI DSS...</t>
  </si>
  <si>
    <t>HRMA LLC specializes in high risk merchant accounts and high risk credit card processing. They offer fast approvals for high risk merchant accounts and provide services such as offshore merchant accounts and international merchant accounts. They can ap...</t>
  </si>
  <si>
    <t>Octopos is a point of sale software company that offers a powerful AI-powered point of sale and marketing toolkit for businesses, with a focus on grocery stores, retail, and restaurants. Their system provides fast checkout speeds and competitive credit...</t>
  </si>
  <si>
    <t>Merchant One is a full-service credit card processing company that provides direct processing for credit cards, free state-of-the-art equipment, next-day funding on all card types, and account executives. They serve businesses in various industries inc...</t>
  </si>
  <si>
    <t>PayChoice is an online payment solution for over 3000 Australian businesses. They offer the ability to accept credit card or direct debit payments with or without a merchant account using the Paychoice payment gateway. With low fees, industry-leading s...</t>
  </si>
  <si>
    <t>eCommerce Site Search ▷ DOOFINDER Search Solutions A powerful, cheap and straightforward internal search engine for your website or e commerce. Increase sales and attract users with Doofinder Search Engine. The search engine that every website should h...</t>
  </si>
  <si>
    <t>Sitoo is a world leading Unified Commerce platform with a point of sale (POS) for global retailers. Providing a cost efficient, game changing technology, enabling retailers to unify all in store and online sales channels, in real time. The result is st...</t>
  </si>
  <si>
    <t>Demo Wizard is the Ultimate Store Sampling &amp; Demonstration management software for Brick and Mortar Retailers and CPG Vendors</t>
  </si>
  <si>
    <t>Drupal is an open source platform for building amazing digital experiences. It's made by a dedicated community. Anyone can use it, and it will always be free. Easy to use, flexible and scalable, Drupal is an open source content management platform powe...</t>
  </si>
  <si>
    <t>Shelfera provides advanced analytics for retail businesses. Implementing data science so our clients can strategically navigate market growth to discover new markets &amp; opportunities in order to drive sales. Our company came from industries in data science, finance, advanced analytics, and consulting. From working at fortune 500 companies to mom-and-pop businesses, we have an understanding of what it takes to have the proper analytics to improve growth. What separates our firm from the rest, is our drive to be the best. Spending countless hours training, listening, and innovating to provide proper analytics for our clients.</t>
  </si>
  <si>
    <t>Altogether, TicketingSystems.com has been in business for over 20 years. We have designed many types of POS (point-of-sale) systems over the years, and have come to know what customers expect. We are proud to present our newest system, which combines Ticketing and Concessions, together or separate, in any configuration you desire. Our systems can be designed to meet most any POS requirements in any industry. We design Ticketing and Concession Software that bring creative insights together with cutting edge technology. With all of our experience, we are able to precisely match your needs with an affordable system that will reap many benefits for your establishment in a short amount of time. We provide Technical Support 24 hours a day, 7 days a week. Should your server fail, we have designed "Redundant Backups", so that your company will still be "Business as Usual", without any major inconvenience to you or your customers. Call or email us today and see how we can help you make more money!</t>
  </si>
  <si>
    <t>ChronitoPOS is a next-generation cloud-based Point of Sale (POS) platform for retail and restaurant businesses. It offers offline functionality at the store level with configurable synchronization with the cloud server, providing near real-time reports...</t>
  </si>
  <si>
    <t>PAYLAX is a digital escrow service that allows you to make secure and convenient payments over the Internet. Made in Germany</t>
  </si>
  <si>
    <t>Cornerstone Automation Systems (CASI) is a leading provider of warehouse automation solutions. Based in Frisco, Texas, CASI works closely with customers to consult, design, build, and deliver cost-effective automation solutions. Their systems are desig...</t>
  </si>
  <si>
    <t>preezie is a retail experience platform that bridges the gap between in-store and online shopping. They provide individualized journeys, guided selling experiences, and omnichannel strategies for customer engagement. Their platform, nextbuy, offers a b...</t>
  </si>
  <si>
    <t>MRR.io is a company that provides accurate metrics and insights for SaaS businesses. They offer integration with payment processors like Stripe and Paddle, allowing users to keep track of their Monthly Recurring Revenue (MRR). With their MRR dashboard,...</t>
  </si>
  <si>
    <t>SixBit Software is a company that provides eCommerce software and services. They have been in the industry since 1997 and have developed various desktop auction management software tools. Their low-cost subscription-based program is designed to help se...</t>
  </si>
  <si>
    <t>Asperato is a payments solution for Salesforce that allows businesses to streamline their payment collection process. By putting Salesforce in charge of payment collection, businesses can eliminate duplication, manual data inputs, and messy payment int...</t>
  </si>
  <si>
    <t>ClearCut Analytics is a top retail analytics company that provides CPG brands with actionable insights to drive growth on eCommerce and Amazon. They offer a smarter path to growth by identifying and capitalizing on strategic opportunities with clear vi...</t>
  </si>
  <si>
    <t>Vibetrace is a customer database and marketing automation platform that helps online retailers optimize revenues. They offer a powerful customer data platform that automates all digital marketing data flows. Their full marketing automation cloud includ...</t>
  </si>
  <si>
    <t>Best Online Store Builder, eCommerce Website Solutions Start your online store with free trial: Create Ecommerce Website using best online store builder for all your eCommerce website solutions. One of its kind in eCommerce industry. The best online st...</t>
  </si>
  <si>
    <t>Arcadier is a leading marketplace platform company that helps anyone create marketplaces easily. They offer both bespoke and off-the-shelf solutions, allowing entrepreneurs, start-ups, large enterprises, and governments to create their own B2B, B2C, se...</t>
  </si>
  <si>
    <t>We are a software company running across India whose key stakeholders and investors are technology veterans with years of experience in the restaurant mobility and e-commerce world. We've carefully chosen the world's most reliable infrastructure and robust software frameworks to ensure that Rahbar availability and uptime is second-to-none. We believe in our products and obsess over every detail! The user experience of Rahbar POS is unmatched! And unlike traditional software, we continue to grow, refine and expand Rahbar POS weekly. Because it's cloud-based, you get the benefit of continuous updates for the lifetime of your subscription.</t>
  </si>
  <si>
    <t>AGKSoft is a company that provides back office software for gas stations, convenience stores, liquor stores, and service stations.</t>
  </si>
  <si>
    <t>Striven is a trusted provider of POS software to the independent Hardware and Paint retail sectors. We are the only provider which also owns a Hardware store. Striven's Point of Sale solution is Australian Made and Owned. Striven has been developed to ...</t>
  </si>
  <si>
    <t>Growth Connections is a company that specializes in building Shopify applications for modern online stores. They offer a range of marketing campaign templates to help businesses increase online sales, boost brand awareness, and capture verified emails....</t>
  </si>
  <si>
    <t>Adspert is an AI-driven PPC optimization tool that helps grow eCommerce profit. It automatically optimizes Amazon Ads, eBay Ads, Google Ads, and Microsoft Ads. Adspert is a bid management tool that optimizes campaigns for advertisers of all industries ...</t>
  </si>
  <si>
    <t>Retalon is the leading provider of retail AI predictive analytics solutions. They offer AI solutions for intelligent retailing, including financial planning, merchandise planning, assortment optimization, open-to-buy budgeting, purchasing optimization,...</t>
  </si>
  <si>
    <t>LetX is a modern software as a service (SaaS) company that provides innovative marketing solutions to help businesses and marketers convert more visitors into leads and customers. Their offbeat marketing solutions have been proven to increase conversio...</t>
  </si>
  <si>
    <t>SKULabs is an inventory management software and WMS for ecommerce retailers. It offers barcode-based picking, one-click shipping, and batch order fulfillment. With SKULabs, users can connect all of their ecommerce channels to a single cloud-based order...</t>
  </si>
  <si>
    <t>Zipporah Excelling in the industry for over 15 years, Zipporah leads the booking and resource management industry. We work with a wide range of clients in the UK and abroad, driving innovation and pushing boundaries. Our team of experts work closely wi...</t>
  </si>
  <si>
    <t>eBlox is an e-commerce and web technology company based in Austin, TX. They provide e-commerce solutions for promotional products distributors and suppliers, including company stores, distributor and supplier websites, integration, payment services, an...</t>
  </si>
  <si>
    <t>Mentor POS is a next-generation POS solution for restaurant businesses. It offers industry-leading features and seamless integration with delivery services. With Mentor POS, billing customers becomes effortless with its quick service POS that allows fo...</t>
  </si>
  <si>
    <t>Quetzal POS is a cloud-based and mobile iPad point of sale (POS) solution designed and built only for specialty retail. A typical customer is in the fashion-related space, but works very well with any type listed here; clothing, shoes, accessories, lea...</t>
  </si>
  <si>
    <t>Quicksoft Services is a leading consulting and software company that provides enterprise solutions and point of sale (POS) solutions for various retail verticals. They specialize in retail management and offer intuitive solutions with ease of operation...</t>
  </si>
  <si>
    <t>TransNational Payments is a company that provides credit card processing, mobile payment processing, full service payroll and online payment services. They offer a wide array of products to fit each business, large or small, including credit and debit ...</t>
  </si>
  <si>
    <t>iyzico is a payment management platform designed for speed and efficiency. It provides easy and secure payment solutions for e-commerce companies of all sizes. With iyzico, businesses can accept payments from different payment options and receive payme...</t>
  </si>
  <si>
    <t>CedCommerce is a leading multichannel eCommerce integration enabler that offers cutting-edge eCommerce solutions and AI integrations. They provide enhanced efficiency, growth, and success in the eCommerce landscape. CedCommerce is the official channel ...</t>
  </si>
  <si>
    <t>One Door is a leading provider of cloud-based visual merchandising software for increasing merchandising execution and compliance at each store for retailers across the globe. Their platform digitizes and organizes all visual merchandising information ...</t>
  </si>
  <si>
    <t>TeleTracker, Inc. is a leading provider of point of sale software and management solutions for wireless retailers. They offer powerful tools to manage day-to-day operations, including inventory tracking, employee hour tracking, sales commission calcula...</t>
  </si>
  <si>
    <t>Payflex offers an online payment gateway solution to South African merchants that allows shoppers to pay over 6 weeks, interest free. Our mission is to offer shoppers the simplest, easiest way to buy now and pay later, at 0% interest. With Payflex, you...</t>
  </si>
  <si>
    <t>Airlift is a simple ecommerce logistics and fulfillment company. They store, package, and ship inventory for small businesses, allowing them to focus on their unique products, brand, and customer experience. Airlift offers fast and affordable shipping ...</t>
  </si>
  <si>
    <t>Displaydata is a leader in the design and supply of dynamic digital display solutions, specializing in fully graphic electronic shelf labels (ESLs). Our ESLs, with integrated Bluetooth, enable retailers to quickly refresh labels, launch engaging promot...</t>
  </si>
  <si>
    <t>PHP Point Of Sale is an easy-to-use online point of sale software company created for small businesses to track their sales and inventory. They provide powerful reports to help customers run their business easily and make data-driven decisions. Their s...</t>
  </si>
  <si>
    <t>PaidYET is a cutting-edge payment solutions company based in Los Angeles. They provide businesses with a customized payment link that can be sent to consumers via email or text, as well as shared online. This payment link allows consumers to pay the me...</t>
  </si>
  <si>
    <t>Leafio is a SaaS company serving retail chains by enhancing, optimizing and automating supply chain processes. Keep your inventories balanced at every level of the supply chain completely autonomously and meet your demand needs stress free. Take comple...</t>
  </si>
  <si>
    <t>Midax is a segment leader in real-time EFT and Loyalty solutions. They have a world-class, multinational development team and provide in-house development and US-based 24x7x365 support. Midax is known for pioneering cloud-based solutions with local red...</t>
  </si>
  <si>
    <t>Smile is the European leader in Open Source digital services. They are a team of 2000+ digital creatives and doers in 9 countries. Their approach is based on a deep understanding of market specificities, business and financial perspectives, and custome...</t>
  </si>
  <si>
    <t>SnapPay is a mobile payment gateway enabling Alipay, WeChat &amp; China UnionPay acceptance for North American merchants to accept payment in Chinese currency. Canadian born FinTech paving the way for Chinese consumer spend in North America. SnapPay is the...</t>
  </si>
  <si>
    <t>ProvenExpert helps businesses harness the power of online customer reviews to increase visibility, create trust, and boost sales. With ProvenExpert, businesses can gather customer feedback and recommendations from all platforms and combine them into a ...</t>
  </si>
  <si>
    <t>WebShopApps is a company that specializes in developing custom shipping extensions for Magento, as well as providing server-side services. They offer extensions for both Magento 1 and 2, and their ultimate shipping rate management platform allows users...</t>
  </si>
  <si>
    <t>Dezdy is an Augmented Reality eCommerce Solution company.</t>
  </si>
  <si>
    <t>ERP &amp; POS Software for Retail i.e. Fashion, SuperMarkets, Restaurant, Cafe, Electronics, Hardware, Pet, Spa &amp; More. Kuwait, Qatar, Oman, Bahrain, UAE, KSA.</t>
  </si>
  <si>
    <t>Für die Inhaber stationärer Geschäfte, die ihre Wettbewerbsfähighkeit mit digitalen Maßnahmen erhöhen möchten, ist INVENTORUM die Marke, die am wirtschaftlichsten und effizientesten die richtige Komplettlösung anbietet, weil sie speziell auf die modern...</t>
  </si>
  <si>
    <t>AWESOME DATA IS NOW PART OF DIGITAL BUSINESS ARCHITECTS. Contact us at 617.917.5373. Awesome Data enables manufacturers and retailers to organize, manage and share their product data throughout the supply chain. We offer a leading edge, user-friendly and flexible solution for centralized and reliable data management in the cloud.</t>
  </si>
  <si>
    <t>Pinnacle Cart eCommerce Shopping Cart Software is a leading eCommerce solution that allows companies to build their online storefront and sell everywhere, including mobile, marketplaces, and Facebook. The software is obsessively engineered to increase ...</t>
  </si>
  <si>
    <t>Inspections, Action Plans, Tasks and Corrective Actions for Operations, Merchandising, Loss prevention and Security.</t>
  </si>
  <si>
    <t>3S POS is a leading POS solution provider in the hospitality sector. They offer complete EPOS and Company Management solutions to the Hospitality &amp; Retail industries. Their EPOS systems are designed to be user-friendly, fast, reliable, and feature-pack...</t>
  </si>
  <si>
    <t>Minkasu is a mobile payments startup based in Silicon Valley, California. They provide a simple and secure way of making mobile payments. Their mobile payment app allows users to pay securely on any device, any browser, and anywhere. The app uses finge...</t>
  </si>
  <si>
    <t>dotNice is a leading company in the field of Digital Brand Protection. With over 15 years of experience, we offer a comprehensive range of services to help clients protect their brand equity online. Our team of specialists works closely with ICANN to p...</t>
  </si>
  <si>
    <t>Pimcore is an award-winning open-source software provider of data management and experience management solutions. With Pimcore, thousands of customers globally, including Burger King, Audi, Peugeot, and IKEA, are delivering digital experiences that cre...</t>
  </si>
  <si>
    <t>MonkeyData is an analytics platform for omnichannel sales. They provide advanced analytics to help businesses boost their online stores, increase revenues, and make informed business decisions. MonkeyData offers a centralized platform that integrates o...</t>
  </si>
  <si>
    <t>FeedArmy is a Google Shopping Data Feed Management Solution and Specialist &amp; Merchant Center Expert Consultant. They help merchants and agencies improve their ranking and publish products to Google Shopping and Text Ads. They provide a high-quality and...</t>
  </si>
  <si>
    <t>Iconography Ltd specialising in eCommerce and omnichannel. We are Iconography. A team of seasoned eCommerce and omnichannel specialists, a dedicated group of digital artisans. Home of the superbly crafted IXO Commerce Somerset based professional web de...</t>
  </si>
  <si>
    <t>SocialChat is a company that provides a social commerce solution to e-commerce stores, allowing brands to run live video shopping and simulate the in-person shopping experience for customers.</t>
  </si>
  <si>
    <t>Our mission is to use state-of-the-art web technologies to positively impact 20,000 businesses by 2029. Here is how we are doing it, Our Ventures: 1. JD Softtech - Custom Web Application Development. 2. Unlimited WP - WordPress white label for agencies at fixed monthly cost for UNLIMITED tasks. 3. Hisably: C-Store business and lottery management system. 4. WPSchoolPress: WordPress school management plugin. Our team consists of 25 expert web developers, designers, testers, and project managers developing innovative solutions to our client's problems every day. Our company headquarters is located in Boston, MA. We have a second office in Ahmedabad, India. Pricing and process transparency is central to the value we offer our customers. Business leaders choose JD Softtech because we empower and inform stakeholders at every step of the development process.</t>
  </si>
  <si>
    <t>Now In Store is a platform that allows businesses to instantly create smart catalogs. Over 20,000 businesses use Now In Store to build smart catalogs because we’re easy to use and 10 times faster than competitors. Now In Store directly integrates with ...</t>
  </si>
  <si>
    <t>Vaporware is a B2B SaaS startup studio that partners with founders to take their next B2B SaaS startup from idea to paying customers and seed funding. They provide a full-service innovation studio that creates high-growth startups. With their Startup B...</t>
  </si>
  <si>
    <t>Gradient.io is an intelligent insights platform for Amazon. Using proprietary machine learning technology, Gradient.io’s platform helps brands understand and optimize their digital point of sale presence. Gradient.io solutions include Gradient Digital ...</t>
  </si>
  <si>
    <t>Bunting is a company that believes in the power of amazing software to empower creative minds. They build tools that ignite ideas and innovation. Their main tool, Bunting, is designed to personalize the content of e-commerce websites, allowing each pag...</t>
  </si>
  <si>
    <t>Extreme Point of Sale, Inc. is a company that specializes in providing the best point of sale systems for video game, music, and bookstores. They offer software products such as ExtremePOS Musicware and Praiz, which are designed to address the specific...</t>
  </si>
  <si>
    <t>NaviPartner is a company that specializes in omnichannel solutions for retail and attractions. They deliver and support world-class PoS systems, web stores, and ticketing systems. They are a software house that supplies business solutions based on Micr...</t>
  </si>
  <si>
    <t>Aspin is a B2B sales software company that provides distributors and wholesalers with a range of products and services. Their leading ecommerce platform and sales app for reps help businesses take higher value orders and sell more efficiently. They off...</t>
  </si>
  <si>
    <t>Metrilo is an ecommerce analytics platform that helps online stores grow thanks to data. It offers instant ecommerce analytics, powerful CRM, and personalized email marketing all in one place. Metrilo tracks user activity on site, analyzes sales trends...</t>
  </si>
  <si>
    <t>Profitek is a leading software development company specializing in Point of Sale (POS) solutions for the Hospitality and Retail industries. With over 30 years of expertise, Profitek has helped thousands of businesses, from small shops to national chain...</t>
  </si>
  <si>
    <t>Solveda is a leading provider of eCommerce strategy consulting and application development services. They also offer AI-powered software development. With a focus on innovation, Solveda has served customers ranging from Fortune 500 companies to the wor...</t>
  </si>
  <si>
    <t>World’s #1 POS for Magento | Magestore Magestore POS is the world’s #1 POS for Magento. Manage real time retail operations across channels and customize to fit business needs. Who we areFounded in January 2010, Magestore has rapidly developed to an exp...</t>
  </si>
  <si>
    <t>eComEngine is a software engineering company that provides powerful Amazon seller tools. They offer top-rated software such as FeedbackFive and RestockPro, which help accelerate growth on Amazon. Their specialties include Amazon seller solutions, e-com...</t>
  </si>
  <si>
    <t>The Merchant Solutions is a leader in the bankcard processing industry and a versatile payment solutions provider. They offer complete payment solutions to maximize merchant profits, including credit, debit, EBT, check conversion and guarantee, and gif...</t>
  </si>
  <si>
    <t>Vesta eCommerce is a company that specializes in automating product data operations for eCommerce. They collect and normalize vendor product data, making it ready to flow into your PIM or online store. Vesta acts as your digital shelf stackers, increas...</t>
  </si>
  <si>
    <t>RICS Software is a cloud-based retail POS and inventory management software as a service solution. Founded in 1983, RICS provides easy-to-learn and easy-to-operate point of sale, inventory management, and reporting tools. They also offer full-service o...</t>
  </si>
  <si>
    <t>Cygneto is a technology-driven company that offers a suite of applications for developing e-commerce, m-commerce, and field sales solutions. Their tailored ordering apps cater to sellers, retailers, distributors, wholesalers, and field sales teams. Cyg...</t>
  </si>
  <si>
    <t>ZotaPay is a global payment service provider that facilitates online payment processing solutions for emerging markets worldwide. They offer credit and debit card processing, alternative payment methods, and local payment solutions. With connections to...</t>
  </si>
  <si>
    <t>Red Technology is a leading ecommerce technology company delivering multichannel ecommerce solutions via their next generation ecommerce platform, tradeit. Red Technology is a leading ecommerce solution provider, combining ecommerce agency services and...</t>
  </si>
  <si>
    <t>Nova Point of Sale is a retail point of sale solution that aids owners and franchisees in managing and improving their business. Founded as a retail consulting company, Nova helps businesses develop and grow their enterprises with a suite of tools and ...</t>
  </si>
  <si>
    <t>SavvyCube is an ecommerce analytics software that provides insights and reporting tools to help businesses grow. It offers analytics on sales, products, customers, marketing channels, and more. SavvyCube specializes in Magento analytics and reporting, ...</t>
  </si>
  <si>
    <t>FlipBooker is a company that provides easy-to-use tools to convert PDF documents into online flipbooks that look great on all devices. They aim to give ordinary businesses, community organizations, and individuals a better way to publish content online.</t>
  </si>
  <si>
    <t>Web Masters Technologies is an IT company based in Singapore with offices in Dubai, UAE and Ahmedabad, India. They provide a range of enterprise solutions, including CRM, ERP, and cloud solutions. As a Microsoft Partner, they also offer licensing and c...</t>
  </si>
  <si>
    <t>Computac designs market leading business software and integrated technology solutions for trucking businesses and retail stores. IT Services and IT Consulting</t>
  </si>
  <si>
    <t>Restaurant Manager POS offers mobile POS and touchscreen restaurant POS systems to help independent restaurants cut costs and increase revenue.</t>
  </si>
  <si>
    <t>Fillr is a company that has developed 'autofill as a service' technology, which seamlessly integrates into apps to enable faster transactions for customers. This boosts conversions and revenue for businesses. Fillr's autofill technology is highly accur...</t>
  </si>
  <si>
    <t>SSCS is a leader in retail petroleum automation, providing backoffice software solutions for convenience stores, gas stations, car washes, automotive repair, towing operations, and fuel marketers. Their flagship program, the Computerized Daily Book (CD...</t>
  </si>
  <si>
    <t>Grey Jean Technologies is a personalization company that improves customer acquisition and sales across all retail channels. They have developed a platform called GetGenie, which is an AI-powered recommendation engine. GetGenie provides accurate predic...</t>
  </si>
  <si>
    <t>Shopi is an all-in-one store platform for omnichannel retailing. It offers a modular, API-based, and mobile-first omnichannel retailing platform to increase customer satisfaction and revenue growth. With Shopi, retailers can seamlessly integrate the ph...</t>
  </si>
  <si>
    <t>Orion Digital Integration Inc is a company that specializes in providing solutions for refunding past orders. They offer the option to refund orders to store credit, gift cards, or back to the customer using the original payment method.</t>
  </si>
  <si>
    <t>Winpos is a company that provides tailored Point of Sale (POS) systems for various industries, including restaurants, cafes, hotels, retail stores, arenas, stadiums, tourism, and ferry/cruise. Their POS solutions are user-friendly, versatile, and can b...</t>
  </si>
  <si>
    <t>Antera Software USA is a company that provides cloud-based business management and automated workflow solutions for the promotional goods industry. They offer advanced order management CRM, automated workflow, dynamic quotes and invoicing, PO module, a...</t>
  </si>
  <si>
    <t>LiquidPixels is a privately held company that leads the imaging revolution. Their LiquiFire OS platform is an enterprise-wide dynamic imaging solution that integrates with every aspect of your ecosystem. It combines advanced imaging capabilities and co...</t>
  </si>
  <si>
    <t>Style.me is a company that specializes in transforming digital fashion and virtual fitting. They offer 3D technology that allows consumers to visualize and interact with fashion, creating digital experiences of the future. Their patented technology del...</t>
  </si>
  <si>
    <t>Oceanpayment is an online payment service provider that offers fast and secure payment processing for global businesses. They have passed PCI DSS and provide online payment solutions with a professional operation team and technicians. Their services in...</t>
  </si>
  <si>
    <t>WeSupply is a post-purchase customer experience platform that drives sales and improves customer loyalty. We bring customers back and increase customer satisfaction by providing real-time order and shipment tracking, proactive order and shipping notifi...</t>
  </si>
  <si>
    <t>VPCart StoreFront is a leading provider of easy-to-use shopping cart solutions for developers and business owners with little or no technical experience. With VPCart, you can quickly set up an online store and start selling products or services. The pl...</t>
  </si>
  <si>
    <t>IdoSell is an ecommerce platform that provides a comprehensive, multi-functional e-commerce solution in the SaaS model. With IdoSell, merchants can create beautiful and functional online stores and sell their products online, on social media, or in per...</t>
  </si>
  <si>
    <t>X Formation is a dynamic and innovative company with focus on providing superior license management solutions to help companies increase revenue and cut costs. X Formation listens to its customers and builds great software products used in the field of...</t>
  </si>
  <si>
    <t>Valomnia is a subsidiary of Proxym Group founded in 2006. With its different entities (Proxym France, Proxym IT, Proxym Middle East, Chifco, and Calys IT) based in France, the United Kingdom, the Middle East, and Tunisia. Valomnia helps you optimize yo...</t>
  </si>
  <si>
    <t>Visual Retail Plus is a company that provides small businesses with Point of Sale (POS) and Inventory Management software. They offer a complete software solution with an integrated e-commerce platform, designed specifically for retailers. Their system...</t>
  </si>
  <si>
    <t>Involves is a technology company based in Santa Catarina, Brazil, with branches in São Paulo, Mexico City, and Colombia. They provide software solutions for trade marketing, including their flagship product, Involves Stage. With Involves Stage, busines...</t>
  </si>
  <si>
    <t>Digital Vantage Point is a global leader in delivering responsive and integrated e-commerce solutions for Microsoft Dynamics NAV. Their flagship solution, Nav to Net™, allows businesses to manage their e-commerce websites entirely within NAV, improving...</t>
  </si>
  <si>
    <t>Shoptree is a cloud-based point of sale (POS), payments, inventory, and customer management software for businesses. It offers an easy-to-use interface optimized for touch screen devices and desktop computers. With Shoptree, businesses can access and m...</t>
  </si>
  <si>
    <t>Snipcart is a developer-first, low-footprint eCommerce platform that allows you to add a shopping cart to any website in minutes. With simple HTML markup, you can turn any existing website into an extensive shopping cart platform. Snipcart offers payme...</t>
  </si>
  <si>
    <t>UpSellit is a conversion rate optimization agency that helps online businesses increase their conversion rates. They offer a suite of proprietary on-site and email technologies that provide highly personalized customer experiences. Their marketing stra...</t>
  </si>
  <si>
    <t>Tap2Pay is a platform for accepting payments by cards, PayPal, ACH, SEPA on all online channels: websites, social media, messengers. Tap2Pay is a payment solution which available everywhere Web, Mobile, Messengers, SMS. Try it now in your Messenger! Us...</t>
  </si>
  <si>
    <t>exorbyte is a software company based in Konstanz am Bodensee, specializing in intelligent technologies for efficient data utilization. With their high-performance matching engine called matchmaker, exorbyte provides integrated views of master data to u...</t>
  </si>
  <si>
    <t>Royal Cyber is a global digital services and solutions provider specializing in software deployment. They are an IBM Premier Business partner, IBM Authorized trainer, and Microsoft Certified Gold Partner. With a global presence and diverse workforce, R...</t>
  </si>
  <si>
    <t>Payanywhere is an all-in-one payments platform that enables businesses to accept mobile payments through a payment processing app and handheld Bluetooth credit card reader. They offer two main products: PayAnywhere Mobile, a free app and credit card re...</t>
  </si>
  <si>
    <t>Ucommerce is a leading .NET based enterprise e-commerce platform that is fully integrated with Umbraco, Sitefinity, and Sitecore. It is designed to grow with your business needs and offers a range of features and tools for content and commerce. With Uc...</t>
  </si>
  <si>
    <t>ONU One is a differentiator. Stand out from your competition with 3D visualization. More commerce is done online now than ever before, but product views are static and outdated. By incorporating interactive 3D into your website or mobile app, you'll di...</t>
  </si>
  <si>
    <t>Udaan is a B2B trade platform, designed specifically for small &amp; medium businesses in India. It brings traders, wholesalers, retailers and manufacturers in India on to a single platform. With real insights into active trends, and great B2B trade featur...</t>
  </si>
  <si>
    <t>Ikajo International is a merchant service provider that allows merchants to accept payments in 120+ countries. We open merchant accounts for various business verticals and safeguard transactions with fraud and chargeback prevention system. Ikajo Intern...</t>
  </si>
  <si>
    <t>OmniPOS Australia is a provider of iPad and Cloud POS Solutions. They offer iPad POS till cash register systems, online ordering, QR code-based table ordering, and free Point of Sale software when paired with a partner's EFTPOS system. Their versatile ...</t>
  </si>
  <si>
    <t>All Stores, One Registry. Add any item from any website, sync existing store registries &amp; tastefully register for cash. Great for any gift giving occasion! MyRegistry.com is a universal gift registry that allows members to add gifts and services to a b...</t>
  </si>
  <si>
    <t>Accept all the cash and mobile money solutions in Africa in your web or mobile app via a single API.</t>
  </si>
  <si>
    <t>Signature IT provides a next gen E business platform that promotes &amp; supports trade among technical industrial companies. Signature IT's Configure to Quote software empowers companies to CONFIGURE, PRICE, and QUOTE (CPQ) accurately, swiftly, and smart...</t>
  </si>
  <si>
    <t>BayBridgeDigital is a game changing software company that drives digital transformation to create new growth and business value faster. They specialize in building a suite of digital applications on the Salesforce platform and connecting brands, techno...</t>
  </si>
  <si>
    <t>AbanteCart is a free eCommerce application that is designed, built and supported by experienced enthusiasts that are passionate about their work and contribution to rapidly evolving eCommerce industry. Ideal OpenSource eCommerce Solution. Start your sh...</t>
  </si>
  <si>
    <t>Secret Sauce Partners Inc. is a company that specializes in data-driven fashion merchandising. They provide e-commerce solutions for apparel retailers and consumers, transforming the shopping experience through deep fashion data. Their products include...</t>
  </si>
  <si>
    <t>DimPOS is a one-stop restaurant POS system in Hong Kong. It offers a self-ordering system that allows customers to place orders themselves with a simple and user-friendly interface. The electronic menu includes images, snacks, and drinks with additiona...</t>
  </si>
  <si>
    <t>TakuLabs is an all-in-one retail management software that helps merchants sell and grow revenue in store, off site, and online under one login. With TakuLabs, retailers can automate inventory across all channels and handle sales on multiple platforms, ...</t>
  </si>
  <si>
    <t>Auromine Solutions is a fast-growing software development company based in south central Asia. They specialize in providing end-to-end business automation solutions for various industries, including retail, jewelry, e-commerce, distribution, and supply...</t>
  </si>
  <si>
    <t>Aeropay is a financial technology company that helps people move money with bank to bank (ACH) transfers. We enable businesses to accept compliant, cashless and contactless payments, giving customers the freedom to spend. Leaving cash and cards behind ...</t>
  </si>
  <si>
    <t>Starfish Reviews is a WordPress plugin that helps businesses, authors, marketers, podcasters, ecommerce stores, and more, to improve their online reviews, ratings, and reputation management. Our plugin will help you get 5 star reviews on Google, Facebo...</t>
  </si>
  <si>
    <t>a clever customer data platform specially designed for online businesses. what can i do with seg? assemble your customer data from all sources discover and target your new and returning audiences personalise campaigns and web content automate and optimise your marketing activity report on campaign attribution, customer ltv and revenue</t>
  </si>
  <si>
    <t>StyleSage is a strategic analytics web platform that helps fashion retailers and brands with critical in and next season decisions in local and global markets. Our platform, often hailed as 'the Bloomberg for fashion', analyzes over 1000 retailers, 23,...</t>
  </si>
  <si>
    <t>Retail Velocity is a company that provides retail POS analytics for consumer goods. They help consumer goods suppliers generate actionable insights from daily retail POS data, reporting, and analytics to drive profitable decisions. Their services enabl...</t>
  </si>
  <si>
    <t>Shoptimize is a one-stop D2C eCommerce platform that leverages AI to help brands drive predictable growth in their online business.</t>
  </si>
  <si>
    <t>esaPRODUCTMANAGER is a company that specializes in importing eBay listings to Shopify, Etsy, and Bigcommerce. They offer a full multichannel integration sync, making it easy for eBay sellers to import and sync their products and listings to these e-com...</t>
  </si>
  <si>
    <t>Seller Snap is a software company that provides an AI-powered Amazon repricer. Their repricer uses Game Theory tactics to ensure optimal performance and maximum profit for sellers. It is the first Game Theory Repricer for Amazon sellers and is availabl...</t>
  </si>
  <si>
    <t>DOKUid is an Indonesian online payment solution company that provides convenient and secure online transactions. They are the largest and fastest growing provider of electronic payment and risk management in Indonesia. DOKUid offers a comprehensive ran...</t>
  </si>
  <si>
    <t>onePOS is a turnkey POS solution for restaurants, bars, nightclubs, and quick service restaurants. It is a hybrid point of sale software that provides all the durability, reliability, and functionality of a traditional POS system. With onePOS, business...</t>
  </si>
  <si>
    <t>Combeenation is a cloud-based product configurator management system that helps businesses increase sales through product customization. With their 3D configurator software, customers can easily create unique and personalized product designs in real ti...</t>
  </si>
  <si>
    <t>DCKAP is an Enterprise Magento Agency, specializing in building high performance e commerce store fronts. Simplifying commerce for distributors. DCKAP Integrator connects your distribution ERP with eCommerce, CRM, Shipping, Inventory and other applicat...</t>
  </si>
  <si>
    <t>Zipify Apps for Shopify is a company that provides simple and powerful apps to help business owners supercharge their Shopify stores. Their flagship products include Zipify Pages, the first landing page builder designed specifically for ecommerce, and ...</t>
  </si>
  <si>
    <t>Freeing Returns is a woman &amp; veteran owned IT solution provider, specializing in retail consulting and integrations. They are one of the top system integrators in the retail industry, working with Tier 1 and Fortune 500 retailers. Their areas of expert...</t>
  </si>
  <si>
    <t>AgeChecker.Net is an online age verification service compatible with all major ecommerce platforms. Designed to be fast and simple, it checks a customer’s name, address, and date of birth against a database of various public records to confirm they are...</t>
  </si>
  <si>
    <t>Immerss is a live interactive fashion and lifestyle network that curates and monetizes fashion, beauty, and lifestyle content. They work with top influencers to connect them with major retail brands, driving live real-time and VOD product sales. Viewer...</t>
  </si>
  <si>
    <t>Related Digital is a leading omnichannel campaign management solution provider, offering a wide range of best-in-class digital marketing technologies and services. They provide an integrated data-driven marketing automation platform called Related Mark...</t>
  </si>
  <si>
    <t>Alice POS is an all in one retail POS for multi site stores such as franchises, corporate buying groups, as well as individual stores. Alice POS is built for multi stores like franchises and corporate buying groups and corporate networks. Alice POS is ...</t>
  </si>
  <si>
    <t>Retail Express is Australia's leading cloud-based retail operating software and POS. They provide a range of key features including point of sale, eCommerce, stock control, loyalty, marketing, business intelligence, and logistics. Their software is eas...</t>
  </si>
  <si>
    <t>Payment Processing Company Specializing In ACH Credit, ACH Debit, and eCheck Solutions Pathfinder Payment Solutions is a leader in providing you with guaranteed low cost, all in one ACH/eCheck, credit card, and debit card payment processing solutions. ...</t>
  </si>
  <si>
    <t>NetStores is a company that provides quick and affordable e-commerce solutions for small businesses and web developers. They offer a range of powerful and effective e-commerce software, including shopping carts and point of sale systems. NetStores also...</t>
  </si>
  <si>
    <t>SoftTouch POS is a next generation provider of point of sale technology and services to thousands of restaurants, bars, nightclubs and foodservice establishments throughout the United States. They offer a full suite of restaurant POS solutions for upsc...</t>
  </si>
  <si>
    <t>Halo Platform is the next generation in cryptocurrency management. Users can access the most diverse set of cryptocurrency tools on the web, fully customizable to suit your needs. For the first time, crypto traders, and users can manage their crypto ac...</t>
  </si>
  <si>
    <t>Wazala is an ecommerce solution that allows anyone to sell online. With Wazala, you can easily set up an online store to sell digital or shippable goods. You can add your store to multiple websites, blogs, and social profiles, including Facebook. Wazal...</t>
  </si>
  <si>
    <t>TestimonialRobot is a company that provides a testimonial and reviews widget for websites. Their widget allows customers to add Google-friendly reviews and testimonials to their websites, helping to drive sales and boost customer confidence. The widget...</t>
  </si>
  <si>
    <t>Zoined provides reporting and analytics for different roles from top management to store managers. The service can be taken into use without an IT project and it is available with special features for different kind of businesses including fashion, spe...</t>
  </si>
  <si>
    <t>OXID eSales AG, based in Freiburg Germany, is one of the leading providers of e-commerce solutions. Numerous B2C and B2B online shops value the scalability, modularity, and quality of OXID eShop. This includes major companies such as Lekkerland, Fressn...</t>
  </si>
  <si>
    <t>Agility® Product Information Management (PIM) puts your most valuable product data at the stable core of a go-anywhere commerce strategy.</t>
  </si>
  <si>
    <t>ProffittCenter is Not only Pound, but Dollar, Rand and Euro friendly too. A substantial choice of customer offers! Discounts, BOGOF etc. ProffittCenter now works with all versions of Windows up to XP! What you get with ProffittCenter is a fully functional free POS program with automatic ordering, shelf edge labels, bar code printing, cheque printing, and stock taking; all with a fully featured sales screen that will wow! your customers and your competitors. ProffittCenter has been generally available since 1999 and has over a 100 users worldwide. Join the growing band of dedicated supporters. This POS system is the only free Windows program for retail scanning at the point of sale. Come inside and discover the benefits. The hardware requirements are quite modest at a minimum. For most situations, a bar-code scanner would be desirable. Other than that, a standard computer and ink jet printer are all that are required. You can of course move on to a fully professional system with receipt printer and cash drawer. ProffittCenter can supply all the hardware at fair prices. Check out our hardware prices. We can also supply complete turnkey systems without breaking the bank. Support is always available, even if you don't buy our hardware. So step into our site and explore the possibilities. When you are convinced by the power of ProffittCenter, you can also purchase cheap POS hardware to complete your installation, with the assurance that there will be no problems with compatibility. A free POS program together with quality, low cost POS hardware.</t>
  </si>
  <si>
    <t>Fraud Detection &amp; Bot Detection Solutions | Detect Fraud with IPQS Prevent fraud and detect bots confidently with IPQS fraud detection solutions including bot detection, proxy detection, &amp; email validation. IPQS fraud prevention tools detect fraud, bot...</t>
  </si>
  <si>
    <t>SES imagotag is the global leader in Electronic Shelf Labels and IoT solutions for retail. Turn your physical stores into digital assets with VUSION. SES imagotag is a specialist in digital solutions for physical stores and a global leader in electroni...</t>
  </si>
  <si>
    <t>LOC Software is a company that delivers solutions designed to fully integrate retail operations. They provide point of sale systems, inventory control, merchandising management, headquarters and host, customer loyalty and analytics, mobility and e-comm...</t>
  </si>
  <si>
    <t>Content Status is a company that provides product page audit software. Their software allows users to monitor their digital shelf strategy across multiple retailers. With Content Status, users can quickly and easily assess the live, completeness, accur...</t>
  </si>
  <si>
    <t>Jasper PIM is a powerful tool that centralizes, merchandises, and synchronizes product data for eCommerce businesses. They offer a leading Product Information Management (PIM) solution to accelerate online business growth. With powerful automation capa...</t>
  </si>
  <si>
    <t>Zienix is a company that specializes in providing E-commerce web solutions and EPOS systems for restaurants and food takeaways. They offer a free 30-day trial to turn website visitors into paying customers. Zienix provides online ordering websites and ...</t>
  </si>
  <si>
    <t>Growave is an all-in-one marketing platform for Shopify brands. They offer a bundle of powerful Shopify tools for photo reviews, wishlists, loyalty programs, referrals, gift cards, and user-generated content (UGC). Their services help bridge the commun...</t>
  </si>
  <si>
    <t>Niflr is an autonomous checkout and data platform for retail. They specialize in software development, retail artificial intelligence, sensor/iot, saas, and automation.</t>
  </si>
  <si>
    <t>Sourcesage is a B2B Marketplace Aggregator that aims to make long tail buying hassle-free for companies. With a global footprint across multiple countries, SourceSage offers fast and simple quoting, access to business contacts, crowdsourced market pric...</t>
  </si>
  <si>
    <t>同盾科技 is a professional third party intelligent risk management service provider that focuses on intelligent analysis and decision-making to predict fraud risks. They offer intelligent risk control solutions in various industries such as credit, banking...</t>
  </si>
  <si>
    <t>MyBusinessCatalog is a product catalog maker software. Create a catalog / line sheet PDF, Line sheet, Printable, Android, on Flash drives and online store</t>
  </si>
  <si>
    <t>SixLeaf is a company that provides comprehensive tools and strategies to help brands become ecommerce empires. They offer a range of services including Amazon E Commerce Tools &amp; Automation with ZonBlast, Bridge, Courier, and more. Their tools and servi...</t>
  </si>
  <si>
    <t>SKU IQ is a company that offers a Real Time Inventory SaaS for brick and mortar retailers selling inventory in both a physical location and online. They integrate POS systems with eCommerce to keep inventory in sync across channels, enabling retailers ...</t>
  </si>
  <si>
    <t>Payvision is a global payment solution provider specializing in card processing for the e-commerce market. They offer a secure and compliant payment processing platform for Acquiring Banks, PSP/ISO, and their Merchants. With 24/7 support, 150+ transact...</t>
  </si>
  <si>
    <t>AdNabu is a product feed management software for Shopify and Shopify Plus. It offers data feed optimization and management services to help Shopify merchants sell more on various channels, including Google Shopping, Facebook, Instagram, Bing, and TikTo...</t>
  </si>
  <si>
    <t>eComchain is a B2B2C eCommerce platform that offers enhanced solutions for midmarket and enterprise businesses. With over 15 years of experience, eComchain provides all the functionalities and features needed to succeed in the competitive world of onli...</t>
  </si>
  <si>
    <t>Strands is a leading FinTech company that develops digital banking software using real-time data to create actionable insights and revolutionize customer experiences. We help banks and corporations build stronger relationships with clients through inno...</t>
  </si>
  <si>
    <t>BILLAPAY is a full-service chargeback management solution provider. Our team of payment specialists, security professionals, and engineers have built cutting-edge technologies and provided world-class support to help maximize our merchants' profits. Ou...</t>
  </si>
  <si>
    <t>Die Beckmann GmbH ist auf die Herstellung von SB-Bezahlsystemen für die folgenden Branchen spezialisiert: • Parkplatzbewirtschaftung • Camping &amp; Wohnmobilstellplätze • Freizeit, Tourismus &amp; Kultur • Autowaschparks &amp; Waschsalons</t>
  </si>
  <si>
    <t>All-in-one eCommerce software &amp; shopping cart platform.</t>
  </si>
  <si>
    <t>Pakistan's Leading IT Company | MIMSOFT PVT Ltd. MIMSOFT is one of the Leading IT Company in Pakistan. which provide; Microsoft services, Ecommerce Solutions, Web Designing &amp; Development Mimsoft is one of the prime IT Company that aims to provide all o...</t>
  </si>
  <si>
    <t>Focus POS Systems is a Texas based company with a rich heritage of delivering innovative software technology to the hospitality industry with thousands of installations since 1990. Our philosophy is simple: create a smart, uncomplicated solution that p...</t>
  </si>
  <si>
    <t>Grow your retail business with our POS system. Our Advanced retail POS software with integrated payments, inventory management, &amp; real-time reporting.</t>
  </si>
  <si>
    <t>Payfusion is a payment processing company that helps software businesses integrate payment processing into their products. They offer multiple payment options and aim to generate substantial residual income for their clients. Payfusion also automates t...</t>
  </si>
  <si>
    <t>Retailware Softech Pvt. Ltd. specializes in software solutions for micro, small, and medium retailers. With over 20 years of experience and more than 5,000 installations across the country, we cater to various verticals within the retail space, includi...</t>
  </si>
  <si>
    <t>Marcaria.com is a leading international brand protection company that specializes in global trademark and domain name registration. Experience unparalleled trademark and domain registration services with us. As a world renowned company, we serve indivi...</t>
  </si>
  <si>
    <t>Venzee is the leading artificial intelligence platform for the transfer of product data between brands and retailers. Venzee’s platform allows brands to accelerate the delivery of product data to an unlimited number of retail channels. For retailers, V...</t>
  </si>
  <si>
    <t>Printed Mint is a print on demand company that offers products ready for your design at wholesale prices. They also provided custom branded packing solutions to their online E tailers for the ultimate customer experience Wholesale</t>
  </si>
  <si>
    <t>Mondido Payments is a new payment solution that offers companies a simple and fast way to start accepting payments on webpages and mobile applications while offering smart features helping to increase sales. The Mondido payment platform is designed to ...</t>
  </si>
  <si>
    <t>Unified ERP eCommerce Shipping POS The #1 ERP / eBusiness Platform For Wholesale, Retail, And Ecommerce. Finally, a fully integrated business solution designed for Retail, eCommerce, Distribution and everything in between. CSS and JS are here Complete...</t>
  </si>
  <si>
    <t>The unified payment platform for  online, mobile, in-store, marketplaces. Payment is just the start ✅</t>
  </si>
  <si>
    <t>Advantage 360 Software, LLC is a telecommunications software company headquartered in southern California. Since 1984, they have been providing leading OSS (Operational Support Software), BSS (Business Support Software), and convergent billing software...</t>
  </si>
  <si>
    <t>DivideBuy is a UK-based credit provider that offers interest-free finance solutions for retailers. Their mission is to transform the point of sale finance industry through innovation and technology. They work with high-end and specialist brands, allowi...</t>
  </si>
  <si>
    <t>CompuTant is a leading provider of NCR Counterpoint retail and iTab restaurant POS solutions. With decades of experience, we help businesses operate more efficiently, with lower overhead and streamlined product delivery. As a certified premier partner ...</t>
  </si>
  <si>
    <t>Moneywell Pawnbroker Software is a web-based, Software as a Service program that provides pawn shops, thrift and consignment stores, metal buyers, scrap yards, and gun shows with a comprehensive solution for managing their pawn and sales transactions. ...</t>
  </si>
  <si>
    <t>AVSecure is the safest online age verification solution provider; founded by experts, built on blockchain. AVSecure has been designed and developed to be a leading worldwide age verification solution. The AVSecure Platform is built on blockchain techno...</t>
  </si>
  <si>
    <t>Maker is a commerce experience platform that allows users to create, manage, and optimize high converting ecommerce content without any coding. With Maker, users can engage their customers better and increase conversion rates easily. The platform offer...</t>
  </si>
  <si>
    <t>SellerChamp is a multi-channel ecommerce listing software solution that helps business owners, from resellers to retailers, quickly list, manage, and automate their products across the world's largest selling channels. With one-click integrations with ...</t>
  </si>
  <si>
    <t>Proplanet is a leading IT company in the field of data solutions, Product Information Management (PIM) and e-commerce solutions. Founded in 2000, Proplanet has a mission to help manufacturers, wholesalers, and retailers to purposefully communicate thei...</t>
  </si>
  <si>
    <t>پرستاشاپ is the official representative of PrestaShop in Iran. They provide free and open-source templates and modules for creating online stores. PrestaShop is the leading e-commerce management system used by over 100,000 stores worldwide. The powerfu...</t>
  </si>
  <si>
    <t>Shopbuilder.com.au is an e-commerce platform that provides a range of services for businesses looking to create and manage their online stores. With a user-friendly interface and customizable templates, Shopbuilder.com.au allows businesses to easily se...</t>
  </si>
  <si>
    <t>Samba.ai is an AI-powered marketing platform that specializes in customer personalization at scale. With their ultimate AI-powered marketing automation tool, Samba.ai helps eCommerce businesses skyrocket their revenue by generating new orders. They off...</t>
  </si>
  <si>
    <t>Syncio is a Shopify app that provides real-time inventory and product syncing across multiple Shopify stores. It allows businesses to easily manage inventory, avoid overselling, and streamline order fulfillment. With Syncio, merchants can collaborate w...</t>
  </si>
  <si>
    <t>Litium is a scalable e-commerce platform for companies aspiring to online excellence. Based in Scandinavia, designed for the world. Litium helps accelerate sales for large and medium-sized companies within both B2B and B2C. Their platform offers e-comm...</t>
  </si>
  <si>
    <t>Retail Integration is a leading provider of powerful and flexible EPOS systems and ticketing software. With over 25 years of experience, we offer state-of-the-art multichannel retail and ticketing technology capabilities for the retail, visitor attract...</t>
  </si>
  <si>
    <t>uSizy is a complete machine learning platform that provides the best sizing tool for retailers. They offer a range of eCommerce tools based on machine learning, including a size recommendation tool, stock management optimization, pricing intelligence i...</t>
  </si>
  <si>
    <t>James &amp; James Fulfilment is an award-winning fulfilment partner that offers state-of-the-art eCommerce and order fulfilment services. They cater to small and large companies in various industries, including fashion, hair and beauty, supplements and vit...</t>
  </si>
  <si>
    <t>Smart Engine Group is a global company that provides innovative solutions for mobile payment platforms, eCommerce payment gateways, (m)POS, and digital banking. With their Smart Ads powered by Smart Engine, they enable merchants, brands, and advertiser...</t>
  </si>
  <si>
    <t>NETbilling is a popular payment processing company providing credit card and ACH processing as well as 24/7/365 call center services. Since 1998, NETbilling has provided transaction processing services to thousands of internet merchants and companies o...</t>
  </si>
  <si>
    <t>Navisiontech is a leading provider of end to end integrated, adaptable Business Applications built on a Microsoft Dynamics Platform. They offer ERP software management system solutions and services in Microsoft Dynamics Solutions. Their solutions empow...</t>
  </si>
  <si>
    <t>A simple yet and robust age-verification solution for the UK market.</t>
  </si>
  <si>
    <t>Sopsy is an online platform that enables businesses to set up their own online stores. Sopsy offers e-commerce solutions for individuals and businesses. The services we offer to our customers at Sopsy are aimed at putting aside all the frustrating aspe...</t>
  </si>
  <si>
    <t>LIZEO Group is a Global Information Technology company focused on managing and adding value to Big Data for the Tire industry. The company gathers Tire product experts, marketing professionals and IT gurus to deliver the best Smart Data &amp; Data Manageme...</t>
  </si>
  <si>
    <t>Master ERP Accounts Payable Automation with Mekorma. Mekorma helps you automate accounts payable in Microsoft Dynamics GP, Business Central, and Acumatica ERPs. Accounts Payable automation solutions for Microsoft Dynamics GP, Microsoft Dynamics 365 Bus...</t>
  </si>
  <si>
    <t>Moka is a mobile technology company providing cloud based Point of Sale and payment solutions that empower small and medium sized businesses to better sell and grow. Moka is currently present across 100+ cities in Indonesia with over 35,000 merchants a...</t>
  </si>
  <si>
    <t>SEMBA Technologies is a B2B digital commerce platform that revolutionizes B2B marketplaces and supply chain processes using Artificial Intelligence and Machine Learning. They provide a B2B Marketplace powered by AI and ML, fostering strong relationship...</t>
  </si>
  <si>
    <t>TOMIA is a global telecommunications company that provides innovative Roaming and Interconnect connectivity solutions for operators worldwide. They offer a range of products and services, including VoLTE Roaming, 5G Roaming, IoT Monetization, Origin Ba...</t>
  </si>
  <si>
    <t>Doogma Designs is a company that specializes in creating custom product builders and customization software. With their easy-to-use product customization software, customers can create unique and personalized products by customizing everything from col...</t>
  </si>
  <si>
    <t>AMZShark.com is the premier toolkit for professional Amazon sellers. It offers a comprehensive set of power research tools for serious Amazon sellers, helping them make more money on Amazon. With AMZShark, retailers and brand owners can accurately trac...</t>
  </si>
  <si>
    <t>Summit Computer Networks, Inc. Let us help you with all of your technology needs as a small business. We can help you design, install, secure and maintain network systems, help you establish a presence on the Internet by helping you setup and maintain ...</t>
  </si>
  <si>
    <t>Tab King USA is a point of sale and business management software company specializing in the Food &amp; Beverage and Pull Tab industries. Their products, Tab King Pro POS and Tab King Online, allow clients to manage their entire operation, including multip...</t>
  </si>
  <si>
    <t>Visulon is a cloud-based solution provider for digital transformation in the B2B apparel, footwear, and fashion industry. They offer real-time, data-driven applications that enable visual assortment planning, financial planning, and customer-specific m...</t>
  </si>
  <si>
    <t>Citizen is a fintech company committed to simplifying the way businesses and consumers make and receive payments. Based on open banking standards, Citizen’s PayBlox platform comprises a purpose built online toolkit that traders and merchants can deploy...</t>
  </si>
  <si>
    <t>BluestoreLive is a hybrid POS system designed for small to medium-sized retailers. With a focus on providing a seamless and efficient checkout experience, BluestoreLive offers a range of features and functionalities to help businesses streamline their ...</t>
  </si>
  <si>
    <t>posIPOS is a cloud-based iPad Point of Sale (POS) system designed for small and medium businesses in the food and retail industry. It offers a comprehensive solution for restaurants, coffee shops, bakeries, fast food establishments, ice cream parlors, ...</t>
  </si>
  <si>
    <t>VisitBasis Tech is a company that provides retail execution software, merchandising, and store audit solutions. They offer a comprehensive mobile solution for effective retail execution, field team management, retail audits, market intelligence, and da...</t>
  </si>
  <si>
    <t>Przelewy24 is a group of almost 200 e-commerce enthusiasts setting trends on the payment market and turning clients' visions into innovative products. Thanks to this, we provide the widest range of payment services on the market, the highest level of s...</t>
  </si>
  <si>
    <t>Eva.guru is a tech company and services provider that combines AI, big data, and ex-Amazonian expertise to help sellers on Amazon and other platforms. They offer a suite of tools, management services, and 3PL fulfillment services to help sellers sell s...</t>
  </si>
  <si>
    <t>ViuBox by SenseMi is a leading provider of revolutionary fashion technology solutions. They offer a range of products and services including virtual fitting rooms, virtual mirrors, and more. Their flagship product, ViuBox, is the world's first virtual ...</t>
  </si>
  <si>
    <t>Collect product reviews for your WooCommerce store on autopilot</t>
  </si>
  <si>
    <t>aiCommerce is an eCommerce digital marketing consultancy that specializes in developing custom strategies for businesses. They offer services such as SEO, paid search, paid social, and marketplace management. Their focus is on growing revenue and impro...</t>
  </si>
  <si>
    <t>MobiPOS is a cost-effective standalone POS application that is fully integrated, now with online ordering and table ordering. It aims to provide restaurant owners with a cheaper and easier solution in managing their restaurant. MobiPOS is a full-featur...</t>
  </si>
  <si>
    <t>A holistic software development and design solution provider, we are a bunch of enthusiastic people, committed to deliver the best of the digital world. Our range of software solutions includes windows based applications, websites, mobile applications ...</t>
  </si>
  <si>
    <t>Dreamguys Technologies is a company that offers flexible hiring models for web and software development, mobile app development, digital marketing, and IT services. They have a team of specialist enthusiasts who are experts in website designing, web an...</t>
  </si>
  <si>
    <t>LiSA is an all-in-one video commerce suite that offers a range of social commerce solutions. With LiSA, businesses can supercharge on-site engagement and sales by incorporating live shopping, shoppable videos, and shoppable stories. The platform allows...</t>
  </si>
  <si>
    <t>Footmarks brings creative experiences and digital intelligence to physical spaces, through smart, simple and secure beacon technology. Footmarks’ SmartConnect™ is an experience based analytics solution that delivers meaningful and personalized value th...</t>
  </si>
  <si>
    <t>INKAS Payments Point-Of-Sale Processing Solutions is a leading merchant service provider in Canada, offering a wide range of payment processing solutions. They provide easy and fast transactions both online and offline, with the best fees on the market...</t>
  </si>
  <si>
    <t>ProphetLine is a leading provider of POS software solutions. Their fully integrated and automated POS software offers flexible and comprehensive point of sale functions, order processing, accounting, billing, customer tracking, and inventory control fo...</t>
  </si>
  <si>
    <t>PaymentCollect is a company that provides simple, convenient, efficient, and affordable solutions to automate collections and reduce overhead and variable costs for corporations. They offer QuickBooks Payment Processing plugins that allow users to proc...</t>
  </si>
  <si>
    <t>POSRocket is a company that provides an intuitive, secure, cloud-based point of sale system for small to medium-sized businesses. Their platform helps businesses optimize staffing, regulate inventory, accept payments, and access sales reports and custo...</t>
  </si>
  <si>
    <t>Eurostop is a one stop shop for all your retailing needs. Eurostop supplies EPOS and Stock Control systems with Merchandise Management. These systems have been developed by retailers and are both logical and methodical as they mirror traditional mercha...</t>
  </si>
  <si>
    <t>Recapture Email Marketing is a platform that helps improve the average order value (AOV) and customer lifetime value (LTV) for online stores. It offers automated abandoned cart recovery, SMS and email marketing, and popups with excellent analytics. The...</t>
  </si>
  <si>
    <t>shopreme is a global leader in the mobile self checkout market, revolutionizing brick and mortar retail with their Scan &amp; Go solution. They help retailers create outstanding hybrid shopping experiences with their scan and go and exit solutions. Their i...</t>
  </si>
  <si>
    <t>Keepa is an Amazon price tracker that provides price history charts, price drop alerts, price watches, daily drops, and browser extensions.</t>
  </si>
  <si>
    <t>Talkoot is the most powerful and complete AI product storytelling platform for ecommerce. Talkoot helps the world's leading retailers produce thousands of on brand, search optimized product descriptions across every channel, increasing traffic, convers...</t>
  </si>
  <si>
    <t>Paytia is a payment service allowing businesses to take payments from customers over telephone calls and meet PCI DSS compliance. Merchants receive instant authorization on the call and real-time payments in full compliance with PCI DSS and GDPR. Payti...</t>
  </si>
  <si>
    <t>DemoUp reinvents e-commerce by creating the world’s largest hub for product videos that massively increase conversion. DemoUp is an end-to-end solution that not only shoots videos but also hosts, integrates and tracks them. 96% of online shoppers love ...</t>
  </si>
  <si>
    <t>anyWarePOS is a smart point of sale solution designed by hospitality people. It is an easy and affordable cloud-based system that runs on any computer. With advanced security features, it is perfect for the hospitality industry, including restaurants, ...</t>
  </si>
  <si>
    <t>Introwise is a business platform that makes it easy for everyday experts to offer coaching and advice online. They handle scheduling, payments, and video calls all in one place. Experts can set their availability and price, and clients can book session...</t>
  </si>
  <si>
    <t>Loopz Gift Cards is a company that sells digital and physical gift cards for businesses. They support popular platforms like Clover, Shopify, Square, and WooCommerce. By offering gift cards, businesses can increase sales and attract new customers. Loop...</t>
  </si>
  <si>
    <t>Shopbox is an all in one POS solution for small and medium sized businesses. It allows you to receive card payments, optimize employee productivity, and maximize revenue. With Shopbox, you can manage multiple physical shops and obtain real time sales u...</t>
  </si>
  <si>
    <t>Dirxion is a leading provider of digital publishing solutions that transform print publications into interactive digital editions. They specialize in converting various types of publications, such as newspapers, catalogs, directories, magazines, travel...</t>
  </si>
  <si>
    <t>innowerk it GmbH is an innovative, agile, and owner-managed software and IT consulting company. With proven consulting patterns and agile development processes, we shape your IT of tomorrow. We help our clients reliably with digitalization and process ...</t>
  </si>
  <si>
    <t>aPurple is a top-notch clone and mobile app solution provider company. From taxi to food and grocery, we offer the best solutions. We provide market-ready advanced delivering modern design, clean code, and dedicated support. Our digital transformation ...</t>
  </si>
  <si>
    <t>ConnectBooks is an eCommerce accounting software that allows users to sync their Amazon, Ebay, Walmart, and Shopify data to QuickBooks or Xero. With ConnectBooks, users can automate their accounting processes, track inventory in real time, and get dail...</t>
  </si>
  <si>
    <t>TRAY is an Enterprise POS System that delivers full independence to multi unit restaurant operators, removing system inefficiencies. TRAY provides you with the technology needed to thrive in today’s ever changing environment. Cloud based POS platform f...</t>
  </si>
  <si>
    <t>WizSoft is a leading developer of software products based on data mining technology. They provide data mining and predictive analytics software for businesses. Their business intelligence software is easy to learn and use, and allows users to uncover r...</t>
  </si>
  <si>
    <t>Cushion is a financial technology company that provides an app for organizing, paying, and building credit with existing bills and Buy Now Pay Later services. The app securely connects to users' accounts and uses AI to automatically find and organize b...</t>
  </si>
  <si>
    <t>OpenWrench is a technology company that provides maintenance solutions for businesses. They offer a platform for stores, operations, and maintenance teams to communicate, track maintenance, manage costs, and deliver a better customer experience. Truste...</t>
  </si>
  <si>
    <t>Uniken is a cybersecurity firm that provides technology solutions for fundamental problems that impact human lives. Their flagship product, the REL ID platform, offers certainty in identity and security while delivering amazing customer experiences. Un...</t>
  </si>
  <si>
    <t>OpenNova Software provides flexible and highly customizable payment solutions for big and small Payment Service Providers (PSP) and e merchants worldwide. Our clients leverage 10+ years of team experience in building payment applications and a bunch of...</t>
  </si>
  <si>
    <t>Frogmi is a web mobile execution solution that supports the critical points of the store operation by ensuring proper execution: increased visibility, correct execution of processes, communication to and from stores, improved implementation of commerci...</t>
  </si>
  <si>
    <t>Keonn provides system integrators with the most complete, seamless and advanced set of RFID solutions for retail and other sectors. Keonn develops RFID based systems that improve the customer shopping experience at retail stores, and increase the sales...</t>
  </si>
  <si>
    <t>PromotionPod is a digital coupon management system for CPG brands to build and deliver seamless mobile and print at home coupons to their consumers. PromotionPod creates innovative digital coupon programs for some of the world's best CPG brands, and sh...</t>
  </si>
  <si>
    <t>Eway Australia is a leading global payment services provider that offers a secure and reliable online payment gateway. They enable businesses to accept secure credit card payments 24/7 from customers around the world. Eway's goal is to make eCommerce a...</t>
  </si>
  <si>
    <t>VORTX is an e-commerce company that offers a wide range of products and services to help businesses succeed online. With over 10,000 users, their flagship product is AspDotNetStorefront, a popular ASP.NET e-commerce shopping cart software with the opti...</t>
  </si>
  <si>
    <t>Auto Star Compusystems Inc. is a software company that develops point of sale software for pharmacy, grocery, and health and natural products retailers across Canada, the United States and the Caribbean. The company’s products provide seamless end to e...</t>
  </si>
  <si>
    <t>Perfion is a Product Information Management (PIM) solution for companies with a large number of product variants and parts, as well as a need for multi-channel, multi-language communication. It provides a single source of truth for product information,...</t>
  </si>
  <si>
    <t>WIMO® is a platform that allows users to compare courier services and pricing, open accounts with them, and use them all in one place. It provides access to an extensive network of shipping providers and offers pre-negotiated discounted shipping rates....</t>
  </si>
  <si>
    <t>CardConnect is a payments platform of Fiserv, focused on providing Agent and ISO partners with powerful opportunities in Merchant Services that facilitate success and boost sales growth. CardConnect is a rapidly growing payments technology company that...</t>
  </si>
  <si>
    <t>Branchbob is a free online store builder that allows small and medium-sized businesses to easily create and manage their own online stores. With branchbob, users can quickly set up a legally compliant online store without any programming skills or mont...</t>
  </si>
  <si>
    <t>Blueknow is a company specialized in recommendation systems that has developed a simple and effective service for online businesses with the goal of increasing sales by 30%. Their technology is based on the behavior of online users to offer the most re...</t>
  </si>
  <si>
    <t>Willa is a platform that superpowers creator businesses and payments. It is used by over 50,000 creators and freelancers to work more efficiently and increase their earnings. Willa offers a range of services including payments, invoicing, banking, deal...</t>
  </si>
  <si>
    <t>ItsOnMe is changing the way people gift. Not only can the world instantly send and receive gift cards, but people can choose specific items like a bottle of champagne, a craft cocktail... even a burger and fries! All merchants on the ItsOnMe platform a...</t>
  </si>
  <si>
    <t>m19 is a PPC automation software that provides Amazon PPC Software for agencies and sellers. It helps in managing multiple accounts with limited resources, gaining expertise and credibility towards brands, and reducing the operating risk linked to manu...</t>
  </si>
  <si>
    <t>PaySimple is a leading SaaS Service Commerce platform that helps SMBs thrive. It provides integrated payments, appointment scheduling, online payments, mobile payments, point of sale credit card processing, recurring billing, secure customer management...</t>
  </si>
  <si>
    <t>Acumium is a strategic digital solutions provider of software applications and internet marketing to accelerate business growth. We design, develop, and support web and mobile applications that are custom fit to your business, easy to use, secure, scal...</t>
  </si>
  <si>
    <t>CityMall is a community commerce platform focused on 300 million new to internet users living in small cities, towns, and villages in India. Backed by top tier VCs like General Catalyst, Elevation, Accel and Waterbridge, CityMall deals in Grocery, Fres...</t>
  </si>
  <si>
    <t>eSellerHub is an end-to-end inventory management software that provides custom online inventory systems and high-end services for order management. It is tailor-made for the needs of online retailers. With eSellerHub, businesses can effectively manage ...</t>
  </si>
  <si>
    <t>Accept Online Payments? You do now.</t>
  </si>
  <si>
    <t>Netcash is a leading payment solutions provider in South Africa, offering simple and secure online payment services for debit orders, salary payments, supplier payments, and within the eCommerce industry. With over 19 years of experience, Netcash provi...</t>
  </si>
  <si>
    <t>Noibu is an eCommerce error detection and resolution platform that helps eCommerce teams detect, prioritize, and resolve revenue impacting errors on their website. The platform monitors eCommerce sites in real time, flagging critical errors that are hu...</t>
  </si>
  <si>
    <t>BarnetPOS is an information technology company that provides complete Management Systems, including hardware and software solutions based on the latest technology. With over 25 years of experience in Sales &amp; Inventory Management Systems and Software De...</t>
  </si>
  <si>
    <t>POSimplicity is a Family Owned Point of Sale Company Based in Rhode Island. POSimplicity was founded to offer retail businesses and restaurants a highly effective, customizable point of sale system at a resonable price. POSimplicity's goal is to help other businesses grow through having a more effective point of sale system while also cutting costs.</t>
  </si>
  <si>
    <t>Alternative Payments is a leading local payment methods service provider for eCommerce merchants. They offer a comprehensive portfolio of local payment methods, including SEPA DirectDebit, iDEAL, giropay, Sofort, and many more. With Alternative Payment...</t>
  </si>
  <si>
    <t>Paymentwall is a global payment provider that allows you to process credit card payments and local payment methods in 200 countries and territories. Paymentwall is the leading global payments platform. The platform allows 5 billion people make payments...</t>
  </si>
  <si>
    <t>Commerce Layer is an API first commerce engine that makes it easy to go headless. Start fast with our micro frontends. Scale globally with our suite of APIs. We do headless better. Using Sanity CMS to model a product catalog. Commerce Layer is an API f...</t>
  </si>
  <si>
    <t>eCommerce Leads | Directory of Online Retailers | eCommerce Sales Leads etailinsights is an industry leader in procuring eCommerce Leads. Our Directory of Online Retailers provides you eCommerce Sales Leads with email addresses. Sales Solution for Targ...</t>
  </si>
  <si>
    <t>Zetes Industries is a leading provider of supply chain, identification, and mobility solutions. They help companies achieve agility, traceability, and visibility through their unique solution portfolio, which utilizes the latest technology. Zetes offer...</t>
  </si>
  <si>
    <t>IDology is a global provider for Identity Verification and Document Authentication solutions to fight fraud and maintain KYC compliance for your business. In short, we help you identify real customers, real fast, while helping to prevent fraud. IDology...</t>
  </si>
  <si>
    <t>e.fundamentals is a company that provides digital shelf analytics and insights for consumer packaged goods (CPGs). Their software allows businesses to monitor, measure, and manage their eCommerce performance. With a focus on online sales, e.fundamental...</t>
  </si>
  <si>
    <t>Fit Analytics is a size advisor providing clothing size recommendations for online customers by measuring individual dimensions via webcams. Our size advisor helps leading global fashion retailers instantly access the power of machine learning to deliv...</t>
  </si>
  <si>
    <t>ShopWorks Business Software provides a better way to manage your shop. They offer software solutions for screen printing, embroidery, decorative apparel, and promotional products. Their software, ShopWorks OnSite, is specifically designed for screen pr...</t>
  </si>
  <si>
    <t>Miva is a digital media company offering e-commerce software and services to small and medium-sized businesses. They provide a flexible and secure e-commerce platform called Miva Ecommerce Platform, which allows businesses to build and manage their onl...</t>
  </si>
  <si>
    <t>OnePatch is a multi channel eCommerce software that connects your website with marketplaces, making it easy to list products automatically, sync your stock to avoid overselling, manage your inventory, orders and sales.</t>
  </si>
  <si>
    <t>mPAY24 is a payment service provider that offers a wide range of payment solutions for businesses. They provide secure and convenient payment processing services, allowing businesses to accept payments from customers through various channels, including...</t>
  </si>
  <si>
    <t>pirobase imperia is a software manufacturer that provides tailor-made solutions for content and product information management, as well as enterprise and web content management. They focus on product experience management and have created powerful and ...</t>
  </si>
  <si>
    <t>Yehuda Oratz is a graphic designer from Lakewood, New Jersey. He specializes in consistently delivering design solutions to established businesses and startups.</t>
  </si>
  <si>
    <t>Intellinet Systems Private Limited is a software development company that specializes in providing B2B software solutions and after-sales information management solutions. They offer a range of products and services including electronic spare parts cat...</t>
  </si>
  <si>
    <t>We are a privately owned company based in Cincinnati, Ohio. Our sole focus is the Food Service Sales Agency. Our team has almost 100 years of combined experience developing order management and customer management software within food service. We are the low cost producer of very effective software and we have over 100 agency customers using our applications. | Home | Company | Products | Services | Contact | Login |</t>
  </si>
  <si>
    <t>Onebeat is an Israeli retail tech company that specializes in adaptive inventory management at scale, item by item. They enable retailers to respond quickly to real market demand, maximize sell through, optimize inventory, and boost profitability. Oneb...</t>
  </si>
  <si>
    <t>OrderPort Everywhere Commerce is a leading provider of hosted eCommerce solutions. They offer a comprehensive set of easy-to-use tools that can be quickly integrated with your website, giving you a powerful and full-featured eCommerce solution. Their s...</t>
  </si>
  <si>
    <t>Wooqer is One App for All Ops that enables businesses and teams of all sizes to get actions on ground InSync with strategy. Digitise paper, excel or informal workflows, Train people &amp; share ideas, and know what needs decision in right time all in one p...</t>
  </si>
  <si>
    <t>Digital Communication and Payment Software | PDCflow Payment Communication Software for fast, secure workflows and automation to collect payments, send invoices, collect esignatures and more. PDCflow’s software gets a payment or signature quickly, effi...</t>
  </si>
  <si>
    <t>Insightful.Mobi is a company that specializes in field sales execution for retail. They provide advanced tools and insights to help field teams improve their sales performance and retail execution. Their products go beyond traditional CRM functionality...</t>
  </si>
  <si>
    <t>ReactorOne is a modern e-commerce and experience management platform that enables and accelerates business innovation through easy-to-use, yet extremely powerful technologies. It can be hosted on premise or in the cloud for maximum scalability and avai...</t>
  </si>
  <si>
    <t>Accertify is a leading, global provider of solutions that help businesses limit risk, reduce fraud, and enhance authentication within their fastest growing, digital channels. They offer fraud prevention, chargeback management, and payment gateway solut...</t>
  </si>
  <si>
    <t>Silkron specializes in Smart Vending and Automated Retail solutions, providing smart vending machines, intelligent vending machines, smart fridges, locker cabinets, coffee vending machines, unmanned vending kiosks, and unattended and automated retail e...</t>
  </si>
  <si>
    <t>OrderCounter is a cloud hybrid Point of Sale software company based out of Pensacola, FL, and has been powering restaurants around the world since 2007. OrderCounter is a #hybrid #pointofsale company based in #Florida, servicing #restaurants throughout...</t>
  </si>
  <si>
    <t>ECRS is a retail automation company that provides a comprehensive suite of point of sale (POS) solutions. Their flagship product, CATAPULT® Retail POS, is a single platform that connects all critical retail touch points in real time. ECRS focuses on au...</t>
  </si>
  <si>
    <t>Home Retail Smart a UK category management and retail space planning software and services company. We supply the most innovative range assortment, planogram, store planing and interactive 3D retail experience to retailers and manufacturers. Our outsou...</t>
  </si>
  <si>
    <t>The ai Corporation is a specialist in online payment fraud prevention. They offer real-time fraud protection to help B2Bs with online payment fraud prevention. Their solutions are trusted by over 100 banks and three million merchants worldwide to prote...</t>
  </si>
  <si>
    <t>Turis is a digital B2B wholesale and insights platform dedicated to removing the burden of manual order input and providing rich and actionable insights to make your business perform better. Turis helps businesses work smarter by providing a seamless o...</t>
  </si>
  <si>
    <t>ePaisa is a company that provides a Point of Sale (POS) system for businesses. Their POS system offers tools for starting, running, and improving a business, including accepting all forms of payments, managing inventory, and generating reports. They al...</t>
  </si>
  <si>
    <t>Innovecture is a global technology and management consultancy company, providing consulting, technology, and research services to clients around the world. They are a trusted business transformation partner for many Fortune 500 companies, delivering lo...</t>
  </si>
  <si>
    <t>Better Software is a leading provider of franchise management software systems for small businesses. Our software solutions include CRM, invoicing, scheduling, text messaging, reporting, customization, and more. We were founded by serial entrepreneur S...</t>
  </si>
  <si>
    <t>Onison Corporation is a leading global provider of branding tools that assists companies to manage their digital assets and contents for media outlets. Onison provides Rich Internet Applications (RIA) as a Service (SaaS) that are out innovating the com...</t>
  </si>
  <si>
    <t>Unified Commerce Solution for Retail and Ecommerce | EasyStore Both retail and ecommerce are embracing Unified Customer Experience (UCX) to grow their businesses online and offline with EasyStore. More than 30,000 people and businesses around the world...</t>
  </si>
  <si>
    <t>Hyperwallet is a purpose-built payout platform that provides growing organizations with a frictionless, transparent, and reliable way to manage payments and enhance the payee’s experience anywhere in the world. Trusted by enterprise, ecommerce, and on-...</t>
  </si>
  <si>
    <t>Conjura is an eCommerce Analytics platform that empowers data-driven decision making for e-commerce businesses. With intuitive dashboards and actionable insights, Conjura provides a fully integrated view of business performance. It allows users to acce...</t>
  </si>
  <si>
    <t>K ecommerce is a company that provides an innovative, cloud-based eCommerce solution for SMBs. Their platform is fully integrated with Microsoft Dynamics and offers a complete omnichannel platform for B2B and B2C. With over 15 years of experience, k ec...</t>
  </si>
  <si>
    <t>AccuStore is a store intelligence technology and services company that helps businesses optimize store level efficiency. They provide a comprehensive survey of stores to build accurate profiles, and offer a mobile app and online dashboard to manage sto...</t>
  </si>
  <si>
    <t>Oliver POS is an All In One WooCommerce POS that brings the power of your online store to your physical store. It is a Point of Sale Operating System for WooCommerce, available on mobile. With Oliver POS, you can sell in-store and online, easily manage...</t>
  </si>
  <si>
    <t>FarApp is a company that has been in service for over 13 years and offers an automated hub to integrate e-commerce systems to central business systems. It provides services to link customer-facing systems, distribution and supply chain systems, and bac...</t>
  </si>
  <si>
    <t>SPS is a company that provides IT solutions and services. They apply best practices and proven methodologies to build award-winning IT solutions. Their team is trained, talented, and diverse, dedicated to mitigating risk and helping clients realize the...</t>
  </si>
  <si>
    <t>Skypim is a Product Information Management (PIM) solution provider. Our Toolbox helps create professional PIM solutions in an efficient flow. We simplify the complex process of digitalization, making it easier for small and medium-sized businesses to m...</t>
  </si>
  <si>
    <t>Clouddish is an all new business application with high end features tailor made for food businesses. It is a restaurant management system that does more than just receiving payments and processing sales. Adopting Clouddish would be the smart decision t...</t>
  </si>
  <si>
    <t>Key IVR is a company that provides cloud-based secure payment solutions and agent-assisted payments to organizations and contact centers. They offer fully automated and integrated solutions for payments made over the phone or online. Their services inc...</t>
  </si>
  <si>
    <t>PACT Business Solutions is an ERP software company that has been building solutions for businesses since 1998. With over 12,648 clients in 7 countries and serving diverse industry verticals, we provide secure, easy to use, customizable, scalable, and m...</t>
  </si>
  <si>
    <t>Profituity, LLC is a preferred partner for ACH enablement and NSF recovery. They provide a cloud-based enterprise software that is specifically built for third-party ACH payment processors and high-volume originators. Their solution streamlines the ent...</t>
  </si>
  <si>
    <t>CS-Cart is an experienced multi-vendor software and marketplace developer with more than 40,000 customers worldwide. They provide custom eCommerce marketplaces for both B2B and B2C businesses. CS-Cart is a cutting-edge and flexible eCommerce applicatio...</t>
  </si>
  <si>
    <t>HikaShop is a home ecommerce solution for the Joomla CMS. It provides an interface for handling languages, currencies, zones, and advanced taxes to sell anywhere in the world. With HikaShop, you can easily manage your store using the built-in dashboard...</t>
  </si>
  <si>
    <t>Multi Programming Solutions is a software development company that provides outsourcing services for app development. They offer custom software solutions in game, mobile, and web application development. Their services include game development, web de...</t>
  </si>
  <si>
    <t>KwickPOS is a POS system provider that offers all-in-one order processing and cloud-based management solutions for restaurants, retails, and hospitality businesses. Their smart and seamless point-of-sale software is designed to enhance the efficiency a...</t>
  </si>
  <si>
    <t>Telefónica On The Spot Services is the company of the Telefónica Group in the Internet of Things (IoT) unit, specialized in products and services that digitize physical spaces, offering our clients new ways to communicate and interact with their custom...</t>
  </si>
  <si>
    <t>vSecure Processing is a service provider specializing in consumer driven technologies that are cost effective and flexible solutions for developers of all sizes. They offer a suite of products including virtual terminal (vTerminal), invoicing services ...</t>
  </si>
  <si>
    <t>eCommerce for Dynamics and Sage ERP</t>
  </si>
  <si>
    <t>Sensormatic is the global leader in retail systems, providing a wide range of solutions including RFID, EAS, anti-theft tags and labels, detachers, inventory management, and retail traffic solutions. With Sensormatic IQ, their suite of solutions powers...</t>
  </si>
  <si>
    <t>TLD SERVICES LIMITED is an entertainment company.</t>
  </si>
  <si>
    <t>a better way ouvar® is an industry-leading enterprise software platform giving visibility, sustainability and global control of all marketing assets. Features include: a-better-way-icons-4x Marketing Catalogue a-better-way-icons-4x Inventory Management...</t>
  </si>
  <si>
    <t>Detelix is a company that provides a smart active protection system for detecting and preventing financial leaks. Their advanced multi-layered technology is installed on ERP systems such as SAP or Priority and provides real-time quality alerts based on...</t>
  </si>
  <si>
    <t>Quid POS is a small business POS system that offers a range of merchant solutions, including point of sale, inventory management, customer management, and reservation control. The system can be used on Android devices and web browsers, allowing merchan...</t>
  </si>
  <si>
    <t>Lockside Software is a software developer established in 1995. They design and build eCommerce, Catalog Production, and PIM solutions. Their powerful and user-friendly app provides flexibility, faster data updates, and team collaboration. Lockside Soft...</t>
  </si>
  <si>
    <t>BrightStores is a leading technology provider of Company Stores for the Promotional Product Industry. They offer fully customizable online Company Stores for distributors and suppliers in the industry, with robust features and integration capabilities ...</t>
  </si>
  <si>
    <t>Ivy Mobility is a leader in cloud-based software for the consumer goods industry. They provide solutions for sales, merchandising, distribution, and retail execution. Their enterprise CRM solution is SaaS-based and helps companies manage stock, complet...</t>
  </si>
  <si>
    <t>Monopile is a company that powers high growth brands with a complete D2C infrastructure for product data, ecommerce, logistics, and customer care. They offer a unified view of products, inventory, and customers, allowing teams to have visibility into s...</t>
  </si>
  <si>
    <t>Ecommerce Shopping Cart Software and Ecommerce Services | Searchfit Searchfit provides top ecommerce software, solutions and ecommerce website design for enterprise and mid level retailers. SearchFit the FIRST search engine friendly shopping cart! Sear...</t>
  </si>
  <si>
    <t>Market Engine is a global retailing software and support company offering Western brands direct access to half a billion new customers in China. Market Engine's world first, cloud based retail platform translates all copy, images and price points from ...</t>
  </si>
  <si>
    <t>High Impact Analytics is a full-service retail agency specializing in Walmart and Sam's Club omni-channel solutions. They provide tools, technology, team, tactics, and training to help businesses grow and exceed expectations across global retailers. Th...</t>
  </si>
  <si>
    <t>Mediaclip is the premier developer of white label software for the creation of a wide range of personalized products. Mediaclip is a developer of software solutions that allow the creation of any printable personalized product, including photo products...</t>
  </si>
  <si>
    <t>MicroBiz Cloud POS is a modern and easy-to-use point of sale system designed for small businesses and retailers. It offers affordable and cloud-based software for managing store inventory, ecommerce sites, and mobile point of sale terminals. With real-...</t>
  </si>
  <si>
    <t>Metricstory is a company that provides a point &amp; click interface to add custom analytics to any website in a few minutes. They offer an ad automation toolkit that puts Google Ads to work for businesses. Their solution is the fastest, simplest, and most...</t>
  </si>
  <si>
    <t>Trusted ERP Consultants and eCommerce Solutions provider Kissinger helps you drive business growth with integrated solutions that are built for your industry and implemented by ERP industry experts. Kissinger helps your business grow and succeed with a...</t>
  </si>
  <si>
    <t>Sifted is the leading logistics data science platform that helps shippers save money by optimizing business decisions. Though originally founded in 2005, 2020 kicked off a new era as Sifted and VeriShip merged. The combination created a new model for m...</t>
  </si>
  <si>
    <t>gxCommerce is an all-in-one business application that provides point of sale solutions and is compatible with various devices.</t>
  </si>
  <si>
    <t>SellerLegend is a leading Amazon Seller Software that provides 3 Key Benefits: Adds value to the information provided by Seller Central, by mining Amazon data in novel ways and creating better visualizations. Makes it easier for you to manage your Amaz...</t>
  </si>
  <si>
    <t>Fondy is a leading one-stop payment solution for cross-border commerce, marketplaces, and platforms. They enable businesses to move money without friction by providing a range of services. With Fondy, businesses can accept global payments from over 200...</t>
  </si>
  <si>
    <t>Akilae is a software development company that specializes in creating innovative solutions for businesses. With a focus on delivering high-quality products, Akilae helps companies streamline their processes, improve efficiency, and enhance customer exp...</t>
  </si>
  <si>
    <t>Rosetta.ai is a company specializing in fashion-centric, image-based machine learning. Their mission is to help e-commerce merchants create unique shopping experiences that drive growth. Their technology allows merchants to understand fashion-savvy cus...</t>
  </si>
  <si>
    <t>plug&amp;paid is an all in one eCommerce toolbox that helps businesses increase their revenue, easier and faster. The fastest way to sell online! Multiple ways of getting paid, managed in a single place. Easy to integrate billing plans for recurring paymen...</t>
  </si>
  <si>
    <t>Smart Locks, Access Control, Retail Display Security | MTI Global loss prevention and asset protection solutions including smart locks, phone &amp; tablet merchandising, access control software, and retail display security. MTI makes retail smarter, safer,...</t>
  </si>
  <si>
    <t>Verified customer reviews for online businesses. At Trustvocate, you can read and write reviews for online stores and businesses. We empower you with the wisdom of the crowd. Internet reviews and e commerce</t>
  </si>
  <si>
    <t>gominga is a software company that provides a one-stop-shop solution for review management on various eBusiness platforms. They enable businesses to respond to all reviews and questions across platforms, allowing them to analyze and reply to reviews in...</t>
  </si>
  <si>
    <t>TransActPOS is a company that provides point of sale software for retail hardware stores. Their software simplifies day-to-day operations and helps businesses thrive. They offer a highly functional, robust, module-driven POS system that allows retail s...</t>
  </si>
  <si>
    <t>SeekNShop.IO is a technology company that leverages artificial intelligence and natural language processing to bring the power of human understanding to e-commerce and enterprise search. They provide a one-stop search solution for e-commerce sites, off...</t>
  </si>
  <si>
    <t>CheckPOS is a cloud-based tool that allows you to capture, manage, and analyze key business information in real-time for quick and effective decision-making. It provides data capture, consolidation, and reporting of real-time information from your fiel...</t>
  </si>
  <si>
    <t>Cognira is a leading artificial intelligence solutions provider for retailers and wholesalers. They offer promotions management software solutions that help transform retail systems with AI. Their software provides intelligent promotion, accurate forec...</t>
  </si>
  <si>
    <t>Software for digital commerce &amp; customer service. With our portfolio of software products and services, we develop tailored solutions in digital commerce and customer service.</t>
  </si>
  <si>
    <t>GBcommerce is a leading B2B ecommerce platform that provides marketplace software and solutions for small and medium businesses. Our comprehensive platform helps businesses streamline their operations, manage their product catalog, monitor sales, track...</t>
  </si>
  <si>
    <t>Mobius Knowledge Services is a leading provider of Data and Technology services. With over 20 years of expertise, we empower businesses around the world with industry-standard services. Our comprehensive back-office services cater to data and content-i...</t>
  </si>
  <si>
    <t>Skuuudle is the leading pricing intelligence service. Accurate competitor price monitoring to increase your sales growth &amp; profit margins. Get your pricing right by tracking your competition online. Skuuudle provides retailers, distributors and brands ...</t>
  </si>
  <si>
    <t>Commerce.js is a flexible commerce engine that gives businesses the freedom to innovate and grow. Replatforming is optional. Delight customers and drive revenue, on your own terms. Test, iterate, and optimize every aspect of your eCommerce, including y...</t>
  </si>
  <si>
    <t>eVanik is a cloud-based e-commerce management software that provides solutions for order and inventory management, payment reconciliation, and integrated accounting. It is designed for online sellers on platforms like Flipkart, Amazon, Snapdeal, and Pa...</t>
  </si>
  <si>
    <t>Corduro is a software mobile payments platform providing big data and social media capabilities with its payment processing. They offer a range of products and services including stand-alone terminals, POS systems, credit card readers, check readers, w...</t>
  </si>
  <si>
    <t>TraQiQ is a global technology company that provides next generation software solutions for managing distribution networks. Their products, including TraQGo, TraQSuite, and TraQPayments, are designed to optimize customer relationships, increase sales re...</t>
  </si>
  <si>
    <t>Microworks POS Solutions is a company that provides POS systems for restaurants, including delivery, pizza, take out, and franchise POS systems. They offer single or enterprise management solutions that help businesses keep track of inventory, costs, a...</t>
  </si>
  <si>
    <t>Kiosk Software Management Platform Genkiosk is the most powerful kiosk software management system for interactive kiosks. Genkiosk ensures that each kiosk can be controlled to maximize performance – and ensure efficient reliable delivery of the right i...</t>
  </si>
  <si>
    <t>Futura Retail UK is a leading provider of retail software solutions, specializing in Omni channel retail solutions, EPOS, and inventory control software for lifestyle retailers. With over 20 years of experience, Futura has a proven track record of prof...</t>
  </si>
  <si>
    <t>MarginDriver is a powerful multichannel ecommerce accounting, order analytics and reporting tool uniquely focused on delivering real time business intelligence on order profitability and margins. Take control of your business with a suite of multichann...</t>
  </si>
  <si>
    <t>Intellicheck is an identity verification software company that delivers on-demand digital identity validation solutions for KYC, fraud, and age verification needs. They serve a diverse set of markets, including retail, hospitality, law enforcement, def...</t>
  </si>
  <si>
    <t>VST Enterprises (VSTE) is a technology company founded by Louis James Davis in 2012. They have developed innovative products such as VCode®, VPlatform™, V Health Passport™, and VPayments™. These technologies have the potential to revolutionize offline ...</t>
  </si>
  <si>
    <t>Kiyoh is hét reviewsysteem voor webshops. Verbeter je zichtbaarheid en geef je online winkel een boost met reviews. Kiyoh reviews opgenomen in Google Shopping, Google Adwords en koppelen aan Rich Snippets (Sterren) voor Google Organic Search. Verzamel,...</t>
  </si>
  <si>
    <t>RetailNext is the worldwide market leader and expert in retail analytics for brick and mortar retail, delivering real-time analytics that enable retailers and manufacturers to collect, analyze, and visualize in-store data. The patent-pending solution u...</t>
  </si>
  <si>
    <t>Smart Protection is a company that helps businesses protect their brands and intellectual property online. They offer a 360° visibility of threats throughout digital channels with 24/7 monitoring and enforcement. Their automated SaaS protection platfor...</t>
  </si>
  <si>
    <t>Retail Shake is a 360° competitive intelligence tool for price monitoring, product comparison, promotions, and stock monitoring. It allows you to optimize your product range and provides real-time insights into your competitive landscape. With Retail S...</t>
  </si>
  <si>
    <t>Verify, Optimize, Protect | mFilterIt Optimize your digital journey with efficient ad fraud verification, brand protection and eCommerce intelligence solution. mFilterIt neutrally validates the performance KPIs for advertisers to get an accurate measur...</t>
  </si>
  <si>
    <t>Clicksco Digital Limited is a digital agency focused on delivering performance. They offer advertising services, analytics, data analysis, and performance design. With a strong focus on partnerships, transparency, and performance, Clicksco is becoming ...</t>
  </si>
  <si>
    <t>Yakkyofy is an e-commerce company that provides all-in-one solutions for dropshipping. With the help of AI, Yakkyofy simplifies the process of sourcing products from China, managing inventory, and handling order fulfillment. They offer multi-channel in...</t>
  </si>
  <si>
    <t>Brigade Society is a one-of-a-kind full-service Point Of Sale system for restaurants. It is designed to optimize the floor and create good communication between servers, bartenders, and kitchen staff. The system ensures that service speed is always at ...</t>
  </si>
  <si>
    <t>Business Logics is a software manufacturer, consultant, and service provider specializing in electronic banking. They are based in Hilden and focus on software development.</t>
  </si>
  <si>
    <t>Commport Communications provides a wide range of electronic commerce solutions including EDI, VAN, and GDSN. They are a trusted provider, offering fast, flawless, and flexible connections between businesses. They specialize in data synchronization and ...</t>
  </si>
  <si>
    <t>Radicalbit is a company that offers Continuous Intelligence Platforms that blend Stream Processing with Artificial Intelligence. Their products enable Continuous Intelligence &amp; Real Time situational awareness to effectively and instantly respond to bus...</t>
  </si>
  <si>
    <t>VirtuBox is a leading provider of kiosk software and digital signage solutions. Our easy-to-use, no-code platform allows businesses to transform their screens into interactive kiosks and digital signage. With VirtuBox, businesses can showcase their inv...</t>
  </si>
  <si>
    <t>AbleCommerce is a custom eCommerce software for .Net that provides a secure eCommerce platform for B2B and B2C businesses. It offers a built-in Content Management System and easy store design tools, allowing users to create unlimited content pages mixe...</t>
  </si>
  <si>
    <t>RepZio is a company that provides sales rep software, a B2B eCommerce platform, and the ShopZio eCommerce marketplace. Their patented iPad/iPhone Point of Sales solution allows sales reps to browse products, check inventory levels, and place orders. Re...</t>
  </si>
  <si>
    <t>Humble Bundle is a distribution platform selling games, ebooks, software, and other digital content. Since Humble's founding in 2010, our mission has been to support charity ('Humble') while providing awesome content to customers at great prices ('Bund...</t>
  </si>
  <si>
    <t>Apptuse is a mobile first e commerce platform. Get your business online, on mobile and in retail. Native mobile apps. Apptuse.com is an omnichannel commerce platform which enables 14000+ businesses to sell their products across multiple channels from ...</t>
  </si>
  <si>
    <t>POS Systems for Retail Businesses | FTx POS FTx POS specializes in retail POS solutions, warehouse management solutions, digital marketing solutions, and customer loyalty and rewards solutions. Whether you run a convenience store, liquor store, tobacco...</t>
  </si>
  <si>
    <t>Zaxaa is a platform that allows you to instantly sell your products online, instantly deliver them to your customers, and instantly recruit affiliates to help sell your products. It provides the fastest sales funnels and hyper-relevant emails. With Zax...</t>
  </si>
  <si>
    <t>PriceSpider&amp;#039;s Brand Commerce tools help brands control the customer journey, optimize conversions, and increase brand integrity.</t>
  </si>
  <si>
    <t>Sunrise Wholesale Merchandise is a dropshipping company that offers free wholesale dropshipping on a line of over 10,000 products, including home and garden decor, electronics, gifts, and holiday merchandise.</t>
  </si>
  <si>
    <t>Chron Systems is a company that specializes in providing professional and sophisticated Catalog Creation software. Their flagship product, CatalogVX, is designed to help businesses quickly build and maintain their product catalogs in-house. With Catalo...</t>
  </si>
  <si>
    <t>KitOrder creates personalized shopping experiences. Our tools make it easy for brand experts to curate targeted, micro merchandized experiences that are unique to individual or groups of consumers. KitOrder is a platform for curated personalized e Comm...</t>
  </si>
  <si>
    <t>AiHello is a company that provides Amazon PPC Ads Automation Software. Their software helps FBA sellers and Amazon Ad Agencies manage their Sponsored Products, Display, and Brand ads. With AiHello's automation, sellers can increase revenues, lower ad c...</t>
  </si>
  <si>
    <t>our mission is to arm community financial institutions with innovative banking solutions to compete and win in the digital space against competitors and money center banks. malauzai – a finastra company, was incorporated in 2010 in austin, texas, in response to the growing demand for innovative mobile technology solutions for community financial organizations across the us. as a cool company in a cool town with a focus primarily on community banks and credit unions, we provide consumer, small and larger business, and employee smartapps™, that enhance the customer experience for mobile and internet banking, ultimately resulting in increased value for financial institutions. malauzai was acquired by finastra, a global financial technology company, in june 2018. together we deliver a fully integrated open core platform for payments, lending and digital. we believe mobile provides the best user experience, so we mox certify our designs across all channels. this ensures the design meets the</t>
  </si>
  <si>
    <t>Tagalys is an online visual product merchandising software for eCommerce. They provide site search, product recommendations, and categories data-driven online merchandising for eCommerce product listing pages. Their software allows retailers to dynamic...</t>
  </si>
  <si>
    <t>Intuit Mailchimp is an email marketing and automations platform that helps businesses grow. They are building an ecommerce platform called Reaction Commerce, which is a real-time, open commerce solution for ambitious retailers and brands. Reaction Comm...</t>
  </si>
  <si>
    <t>License4J is a total solution for Java software product licensing. License4J provides solutions for Java software product licensing and protection. It includes Java API, License Manager GUI tool, Auto License Generation and Activation Server applicatio...</t>
  </si>
  <si>
    <t>VECTAURY (ex Adnow) - Acteur majeur de la programmatique mobile et du marketing prédictif. Techno propriétaire Vectaury (start up AdTech) a été fondée en 2014 et se positionne comme l’acteur majeur du Big data retailer. Solution complète de drive-t...</t>
  </si>
  <si>
    <t>BeautyMatchingEngine is an Artificial Intelligence (AI) based product recommendation engine for beauty. It applies complex machine learning algorithms to identify patterns within customer data and predict which products customers are more likely to buy...</t>
  </si>
  <si>
    <t>OrderMetrics is a software development company that provides elegant and powerful ecommerce analytics. They offer insights from real human beings to help businesses increase profits and build a lasting brand. Their services include syncing data from Sh...</t>
  </si>
  <si>
    <t>BuildaBazaar is India's largest SAAS based E commerce platform which helps you get your own online store in a matter of few clicks. Complete solution for all e commerce and travel portal businesses. BuildaBazaar offers an ecommerce platform for small, ...</t>
  </si>
  <si>
    <t>Shipup is a SaaS for online retailers that transforms shipping into marketing. They provide real-time notifications, tracking pages, incident alerts, tracking data integration with CRM systems, live dashboards, CSV exports, and data sent to systems. Sh...</t>
  </si>
  <si>
    <t>Arqball is a research lab and product development company that specializes in interactive 3D visualization, computer graphics, computer vision, computational photography, and mobile photography/videography.</t>
  </si>
  <si>
    <t>Granbury Solutions is a client-obsessed business software company that provides technology solutions for small businesses in the restaurant industry. They offer a range of products and services, including point of sale systems, online ordering, mobile ...</t>
  </si>
  <si>
    <t>Printify is a drop shipping and printing service for e-commerce. They allow sellers to create and sell custom products, including t-shirts, phone cases, and over 900 other products. Printify handles the printing and shipping to the customers. They offe...</t>
  </si>
  <si>
    <t>Mainstream Merchant Services is a leading provider of payment processing solutions. They offer affordable credit and debit card processing with a wide range of mobile solutions, countertop and smart terminal solutions, POS equipment, card readers, virt...</t>
  </si>
  <si>
    <t>Aptos Retail is the global leader in unified commerce solutions for retailers. They empower retailers to engage customers differently with personalized, efficient, and seamless experiences, no matter when, where, or how they shop. Aptos offers a compre...</t>
  </si>
  <si>
    <t>Shieldpay is a B2B payments business that provides simple and transparent payment solutions across the legal, financial, and professional services industries. They offer a cloud-based digital escrow and disbursement solution that makes it faster and mo...</t>
  </si>
  <si>
    <t>Simplify and centralise your retail execution and field workforce management with a live cloud based app from TeletrackLIVE. Customisable branding, GPS Check-in and comprehensive support packages available.</t>
  </si>
  <si>
    <t>TigerPOS is a company that provides point of sale solutions for high volume stores, specifically liquor and wine retailers. The POS system was developed by liquor store owners with over 30 years of retail experience, making it intuitive, cost-effective...</t>
  </si>
  <si>
    <t>AMZFinder is an Amazon seller tool which can help you send emails and invoices automatically, as well as handle your store's reviews and orders on Amazon.</t>
  </si>
  <si>
    <t>KyckGlobal is a cloud-based platform that streamlines and simplifies the complexities of managing, paying, and reporting for contract workforces. The platform offers nearly two dozen payment methods to improve customer loyalty, decrease overhead, and i...</t>
  </si>
  <si>
    <t>Shopping Cart Software for Any Website | ContentShelf.com Content Shelf is shopping cart software for selling digital content, tangible products, services, subscriptions and gift cards. We help people sell and deliver their digital content. Subscriptio...</t>
  </si>
  <si>
    <t>4 Flying is a point of reference for international multi channel communication, a team of professionals dedicated to IT analysis and design, research and development of innovative solutions, customer care, marketing, consulting and services up to graph...</t>
  </si>
  <si>
    <t>Digital River is a global ecommerce solutions provider that offers flexible ecommerce solutions for brands of all sizes. They specialize in powering ecommerce around the world, facilitating payments, and opening doors to new markets. As an Adobe Platin...</t>
  </si>
  <si>
    <t>Credit Key is a leading provider of B2B credit solutions at the point of purchase. They offer fast and flexible payment options, including Net Terms and Pay Over Time, to help businesses access capital. With instant credit decisions and customer pre-ap...</t>
  </si>
  <si>
    <t>Fitizzy is a service company offering innovative tools in the area of clothing sales. Expert on morphological and digital data, we offer a solution for choosing the right size of any product and any sales channel. Fitizzy recommends the ideal size for ...</t>
  </si>
  <si>
    <t>Actum Processing is a company that offers fast, secure, and reliable ACH payment processing solutions. They provide industry-leading ACH payment processing with SaaS integration, Same Day ACH, and Open Banking. With Actum, businesses can send and recei...</t>
  </si>
  <si>
    <t>Skava.com is a leading digital commerce platform that helps businesses create personalized, engaging and easy-to-use shopping experiences across multiple channels. With robust APIs, advanced analytics and AI-driven personalization, Skava enables retail...</t>
  </si>
  <si>
    <t>AccuPOS™ Point of Sale provides modern POS software to make running your business simple. It is a highly customizable software that integrates with your existing QuickBooks or Sage accounting product. With intuitive design, advanced hardware compatibil...</t>
  </si>
  <si>
    <t>Vouchery.io is an omnichannel marketing platform that helps brands to automate personalized marketing promotions, increasing the Promotional ROI as a result. Our programmable API based infrastructure enables to timely trigger the most relevant offer at...</t>
  </si>
  <si>
    <t>Heraldbee is a company that specializes in customer acquisition for startups and ecommerce businesses. They offer a range of services including building ecommerce stores, teaching how to manage and advertise them, and automating Google Shopping Ads thr...</t>
  </si>
  <si>
    <t>Proximi.io is an API First Indoor Navigation solution for Mobile, Web, and Kiosks. It is a proximity platform that helps developers create location-aware mobile apps in a matter of minutes. The platform utilizes any indoor positioning technology to gui...</t>
  </si>
  <si>
    <t>Active Commerce is a powerful, extendable e-commerce solution built on Sitecore that reconnects you to your customer. It offers a familiar development and authoring experience within Sitecore, along with built-in features and functionality to launch in...</t>
  </si>
  <si>
    <t>Strawberry POS is an Integrated Software Solution for a Restaurant's POS that helps Supercharge and Scale your Business! You can call us at 08588800448</t>
  </si>
  <si>
    <t>Paladin Point of Sale is a powerfully simple POS system for hardware, pharmacy, and retail stores. They provide efficient inventory management solutions, cost management, and margin tracking. Their point of sale (POS) solutions are designed for indepen...</t>
  </si>
  <si>
    <t>Socital is a SaaS provider of identity customer data and website marketing tools. They specialize in on-site campaigns for e-commerce, helping online retailers collect rich data, engage with customers, and convert visitors into paying clients. Socital'...</t>
  </si>
  <si>
    <t>Engagement Agents helps retailers promptly optimize leases and/or reduce lease obligations, drive traffic &amp; sales (in store and online), prevent lost traffic &amp; sales to competitors, save measurable amounts of time, money and resources while ensuring th...</t>
  </si>
  <si>
    <t>Coriunder is a payment gateway turned into a user management system. Our system allows you to manage your customers, merchants, affiliates, and banking partners from one backend solution. We provide backend-as-a-service for PSP and fintech companies, l...</t>
  </si>
  <si>
    <t>Markinson is a business software company, dedicated to the creation and provision of innovative solutions and services to companies across Australia, New Zealand and the Asia Pacific region. As part of Constellation Software via its operating group Fri...</t>
  </si>
  <si>
    <t>Volusion is an all in one ecommerce solution that helps entrepreneurs build and manage successful online businesses. Volusion provides e commerce software, web design, and inbound marketing services to online businesses. Create Your Ecommerce Website B...</t>
  </si>
  <si>
    <t>MYR POS System is the first POS system built specifically for quick service and fast food restaurants. They offer an online ordering app, POS system, and integration with food delivery apps. Their 100% cloud-based system is designed to streamline busin...</t>
  </si>
  <si>
    <t>Tray is a leading e-commerce platform in Brazil that provides a comprehensive solution for creating and managing online stores. With over 30 marketplace integrations, social media integration, payment methods, shipping options, and more, Tray offers ev...</t>
  </si>
  <si>
    <t>cloudBuy is a provider of cloud-based eCommerce and eProcurement solutions. They specialize in secure transactions and offer their solutions on G Cloud. Their cost management solution helps companies and organizations worldwide save money. cloudBuy aim...</t>
  </si>
  <si>
    <t>Amber Engine is a Detroit-based company that provides an easy Product Information Management (PIM) solution for managing products on various online marketplaces. They offer a comprehensive and efficient way to import, onboard, and optimize product data...</t>
  </si>
  <si>
    <t>Ambit Technologies is a company that specializes in providing retail point of sale (POS) software and hardware solutions. They offer a powerful POS software solution that helps businesses effectively manage their operations and serve their customers. T...</t>
  </si>
  <si>
    <t>AlienHu is a technology company that aims to connect consumers and merchants in the local market. They provide a platform that allows consumers to securely and seamlessly connect with their local merchants without compromising their privacy or social w...</t>
  </si>
  <si>
    <t>Netpay is a premier payment service provider that offers worldwide online payment gateway solutions. Established in 1998, the company has been a leader in the industry, providing secure and innovative payment solutions for e-commerce transactions. Netp...</t>
  </si>
  <si>
    <t>ChannelAdvisor is a leading multichannel commerce platform that helps brands and retailers increase their revenue, streamline their operations, and expand to new channels. They provide innovative software and integrated technology to maximize profits a...</t>
  </si>
  <si>
    <t>Slice is a company that revolutionizes the way businesses get paid. With recent law changes and their proprietary software, businesses can accept credit cards at no processing cost. They also offer a dual pricing program that allows merchants to offset...</t>
  </si>
  <si>
    <t>Reliable Softworks is a software development company that specializes in creating point of sale (POS) and service systems for the retail industry. Originally developed for Appliance Dealers, their software can be tailored for any type of business model...</t>
  </si>
  <si>
    <t>Red Ant is a Sydney-based technical agency that specializes in creating and building exceptional digital products. They offer custom digital platforms, including websites, apps, and e-commerce solutions, that align with their clients' goals. Red Ant's ...</t>
  </si>
  <si>
    <t>Pin Payments is an online payment platform designed for small businesses. We build intentionally simple software to help our customers accept card payments, whether they run an online store, sell subscriptions, invoice their clients, or process card sa...</t>
  </si>
  <si>
    <t>NielsenIQ Brandbank is one of the world's most trusted providers of FMCG digital product content, delivering the end-to-end solution for all.</t>
  </si>
  <si>
    <t>Okkular is an Australian Fashion Tech startup that provides AI solutions for e-commerce retailers. Their Retail AI solutions enable effective and intuitive product discovery, using critical data to provide a uniquely tailored shopping experience. Okkul...</t>
  </si>
  <si>
    <t>Cyrious Software is a company that specializes in developing, selling, and supporting business management software for sign and graphics companies. Their software, Control, provides estimating and business management solutions specifically designed for...</t>
  </si>
  <si>
    <t>Professional Photo Printing Products &amp; Services | Bay Photo Lab Professional photographic printing, press printing, canvas wraps, mounting, Metal Prints, and more for photographers around the world from our state of the art lab. We provide Professional...</t>
  </si>
  <si>
    <t>Subscription Management and Recurring Billing Software Multipub is a subscription and audience management platform that automates recurring billing, accounting, marketing, fulfillment, inventory, events, and more! Multipub is a subscription management ...</t>
  </si>
  <si>
    <t>Rista Sales is a global point of sale solution on mobile and cloud, packed with powerful smart features for small, medium, and large retail businesses. It is built on a mobile-first approach, making it simple, intuitive, and easy to use for all users. ...</t>
  </si>
  <si>
    <t>Cybersource is a payment platform and fraud management company that provides flexible and creative commerce solutions for everyday life. They offer a payment processing platform and fraud management solutions to accept payments online and in person. Wi...</t>
  </si>
  <si>
    <t>EtailPro is a full service eCommerce conversion optimization &amp; lead generation platform designed to convert more of your visitors into customers.</t>
  </si>
  <si>
    <t>Sana Commerce is an e-commerce platform designed to help manufacturers, distributors, and wholesalers succeed by fostering lasting relationships with customers who depend on them. Their platform integrates seamlessly with Microsoft Dynamics or SAP ERP,...</t>
  </si>
  <si>
    <t>Venly is a web3 development company that offers a comprehensive set of tools for building and scaling projects in the web3 space. They provide wallet solutions, market solutions, NFT tools, and integration with platforms like Zapier, Shopify, Unity, Un...</t>
  </si>
  <si>
    <t>Tech Pathway is a talent acquisition partner solely focused on serving businesses in the skilled trades. They provide trending mobile app development, web development, and business consulting solutions to clients worldwide. Their team of recruiters are...</t>
  </si>
  <si>
    <t>eJeeva is a leading provider of Product Information Management system and e-commerce solutions. They offer a wide range of software solutions, including eCommerce websites, Product Information Management, Mobile Applications, and more. Their solutions ...</t>
  </si>
  <si>
    <t>InfoTouch Corporation develops POS solutions for growing retailers. Over 30 years of continuous innovation. InfoTouch develops all of its software applications which include hundreds of vertical solutions for retail specialties. Products are sold world...</t>
  </si>
  <si>
    <t>PowerReviews is a leading provider of ratings, reviews and question and answer technology for brands and retailers. They work with more than 1,000 global brands and retailers to deliver cloud-based software that collects and displays ratings and review...</t>
  </si>
  <si>
    <t>Monitise is a technology and services company that delivers mobile banking, payments, and commerce networks. Monitise plc is a specialist in financial services technology. The Company is focused on accelerating the digital transformation of banks and f...</t>
  </si>
  <si>
    <t>Catalog Machine is a company that provides a simple solution for creating and sharing online and PDF product catalogs. Their platform allows users to customize templates for their products with images, attributes, and tiered pricing. The catalogs creat...</t>
  </si>
  <si>
    <t>GiftLogic is a point of sale software for retail stores. It offers a simple, clean, and smart Windows-based solution for inventory control, point of sale, and customer relationship management. With an easy-to-use interface and a range of essential reta...</t>
  </si>
  <si>
    <t>StorIQ is a cloud-based software as a service that helps retail operations stakeholders to improve the performance of the retail portfolio through better communication and task management.</t>
  </si>
  <si>
    <t>Tactill is a startup specializing in retail point-of-sale solutions. Their flagship product is the TacTill iPad cash register, which transforms an iPad or iPhone into a user-friendly and modern cash register. With Tactill, businesses can easily process...</t>
  </si>
  <si>
    <t>Pathformance is a company that specializes in streamlining consumer activation strategies for CPG brands and retailers. They leverage unique real-time data for digital marketing, localization, shopper conversion, and driving sales. Their platform, Path...</t>
  </si>
  <si>
    <t>Sprucebooks is a Payment Processing and Management Platform offering small businesses the ability to give their clients multiple ways to pay.</t>
  </si>
  <si>
    <t>PayU is a global financial services company that enables local and cross-border payments and provides innovative financial services across 50+ emerging markets. They offer PayU Payments, a platform that allows businesses to accept online and offline pa...</t>
  </si>
  <si>
    <t>Xn protel Systems is a global hospitality and hotel software company providing PMS, CRS, POS, AMS &amp; BI solutions to hotels, accommodation and food service organizations. Software solutions for the worldwide hotel and leisure industry. Xn protel Systems...</t>
  </si>
  <si>
    <t>Software application development company featuring Preferred POS and Secure Password Vault.</t>
  </si>
  <si>
    <t>Endear is the leading CRM and clienteling platform for omnichannel consumer brands. By empowering retail sales teams with their customers' data, Endear makes it easy to personalize every customer interaction and engage clients remotely to drive sales f...</t>
  </si>
  <si>
    <t>Deal POS is a cloud-based point of sale (POS), inventory, and accounting software for retail businesses. It allows businesses to sell in-store and on marketplaces using one platform, accessible through Android or a web browser. Deal POS is the next gen...</t>
  </si>
  <si>
    <t>Microregister.com is a company that provides Point of Sale software for various business types. They offer a downloadable evaluation version of their software for $395.00. Micro Methods, located in Evansville, Indiana, handles all customer inquiries an...</t>
  </si>
  <si>
    <t>Cylindo is a leader in 3D product visualization, dedicated to seamlessly bridging the gap between physical and digital customer experiences. They provide a platform that goes beyond high-quality product visualization and offers versatile assets that ca...</t>
  </si>
  <si>
    <t>Prefixbox is a company that offers a fully managed Hybrid Search, Recommend, and Insights solutions for online Enterprise stores. Their search SaaS cloud solution can be easily integrated into websites to provide instant suggestions as users type. With...</t>
  </si>
  <si>
    <t>Morpheus Commerce is a company that develops digital tools to streamline tasks like order processing and workforce management. Their platform, Morpheus Mobile, offers unmatched customization through its modular design, tailored to clients' needs. Their...</t>
  </si>
  <si>
    <t>Current Payment Solutions is a leading provider of innovative payment solutions. We offer a wide range of products and services to help businesses streamline their payment processes and improve customer experience. Our solutions include online payment ...</t>
  </si>
  <si>
    <t>Avisvérifiés is a customer review management solution for e-commerce websites. They offer a comprehensive solution for collecting, managing, analyzing, and publishing customer reviews. Their services include review management, review balancing, communi...</t>
  </si>
  <si>
    <t>Kore Technologies is dedicated to providing best in class solutions for enterprise integration, data warehousing, business intelligence and integrated eCommerce Web solutions. Kore leverages its technology and partnerships with Rocket Software and Micr...</t>
  </si>
  <si>
    <t>PayJunction is a leading provider of payment processing solutions for developers and businesses. With their No code Payments Integration™, they make it easy to embed best-in-class payment features into any SaaS application. Their platform allows busine...</t>
  </si>
  <si>
    <t>SimpleConsign is a web-based consignment solution that manages POS, consignors, inventory, and customers for consignment, resale, antique, and thrift stores. It offers fast and seamless checkout, tracks discounts and vendor splits, and allows for easy ...</t>
  </si>
  <si>
    <t>Bluize Hospitality Solutions is a leading provider of POS and gaming solutions specifically designed for the Hospitality Industry. With a team of experienced staff who have worked in bars, restaurants, bottleshops, hotels, and clubs, we understand the ...</t>
  </si>
  <si>
    <t>UTC Retail is a leader in software, hardware, and service offerings for specialty retailers at the point of sale and in the back office that sells end to end merchandise and store operations solutions. Providing innovative and flexible POS HW &amp; SW solu...</t>
  </si>
  <si>
    <t>Numerator is a data and tech company that provides unparalleled insights into modern consumer shifting behaviors, attitudes, opinions, and promotions that influence them. They offer a market research platform that blends first-party data from over 1 mi...</t>
  </si>
  <si>
    <t>7Span is a creative digital agency company, in the digital realm, right from branding to social media campaigns, and website design and development to mobile application development. With a team of young and creative designers and developers who always...</t>
  </si>
  <si>
    <t>Shopdaddy Merchant Services. Easy shopping cart and Accept credit cards.</t>
  </si>
  <si>
    <t>Webnexs is a company that specializes in providing headless ecommerce solutions and entertainment video solutions. They offer an ecommerce store platform that is agile and scalable, allowing businesses to easily manage and sell across multiple channels...</t>
  </si>
  <si>
    <t>Nimbus Hosting Ingenico ePayments is the online and mobile commerce division of Ingenico Group. As industry leaders since 1994, our innovative spirit drives us forward across all channels. We are the trusted partner of over 65,000 small and large merch...</t>
  </si>
  <si>
    <t>AAIN has been designing and developing software for over 35 years for the Antique, Art and Collectible Industry. Our line of software includes POS (point of Sale amd Business Management Software for Antique, Art and Collectible Malls; Craft Malls; Cons...</t>
  </si>
  <si>
    <t>The tailored POS system for your business | enfore With software, hardware, and payments all in one place. The only platform solution that digitizes your business from A to Z and scales with your growth individually tailored for retail, restaurant, bea...</t>
  </si>
  <si>
    <t>Adplexity is a leading provider of comprehensive performance improvement services for both online advertisers and publishers alike. Adplexity is privileged to serve a membership both far and wide sharing a commitment to best practice. Our team of quali...</t>
  </si>
  <si>
    <t>BIM POS is a provider of a full spectrum of point of sale, ERP (Enterprise Resource Planning), and IT solutions for hospitality and retail management. Our unique solutions range from front end point of service and customer service tools to back office ...</t>
  </si>
  <si>
    <t>Reviewbox helps global brands optimize their digital shelf with our unified analytics platform. From conversations to content, we have you covered</t>
  </si>
  <si>
    <t>GHL Systems Berhad (ghl.com) is a leading payment solutions provider in Asia. With over 29 years of experience, GHL offers contemporary end-to-end payment solutions to businesses across ASEAN. They are the principal third-party acquirer in ASEAN for ma...</t>
  </si>
  <si>
    <t>Catalog360 is a cloud-based eProcurement tool that provides comprehensive end-to-end procure-to-pay (P2P) solutions for organizations. It is a unified P2P cloud-based solution that offers a highly featured yet intuitive suite of eProcurement tools. Wit...</t>
  </si>
  <si>
    <t>SunLync is a software company dedicated to meeting the needs of the indoor tanning industry. They offer point of sale software and provide data-based decision making for businesses in the industry. SunLync's software helps track daily operations, sales...</t>
  </si>
  <si>
    <t>ECOMMPAY is a payment service provider and a direct bank card acquirer. We create tailor made data driven technologies for e commerce clients to make online payments worldwide. ECOMMPAY ensures money movement in one click; our payment gateway facilitat...</t>
  </si>
  <si>
    <t>ClearCycle is a leading provider of corporate Finance and Disbursement Systems for more than three decades. They utilize the latest proven technology to process disbursements supporting best payment practices that ensure management and financial contro...</t>
  </si>
  <si>
    <t>The Most Advanced Mobile Based Point of Sales System</t>
  </si>
  <si>
    <t>Merch38 is an online platform that allows businesses to print and sell custom t-shirts, sweatshirts, hoodies, and tote bags. They offer a free design helper, fast turnover, and the highest quality products. Merch38 helps businesses and brands increase ...</t>
  </si>
  <si>
    <t>PayOp is an international payment processor and a payment aggregator for various types of businesses. We help businesses accept payments on their websites worldwide by processing online payments from their clients no matter where they are and what paym...</t>
  </si>
  <si>
    <t>KiBiz Systems is a company that provides customized business solutions through Claris FileMaker CRM ERP software. They offer a range of products and services including contact management, inventory management, sales management, purchase management, ful...</t>
  </si>
  <si>
    <t>Credova is a point of sale financing platform providing buy now, pay later solutions to merchants operating both brick and mortar retail locations as well as through an integrated API eCommerce solution. Through the Credova platform and integrated API ...</t>
  </si>
  <si>
    <t>Monetra Technologies is a private technology firm based in Gainesville, Florida. They specialize in the design and development of advanced electronic payment systems. Their flagship product, Monetra, is highly reliable payment processing software that ...</t>
  </si>
  <si>
    <t>Authorize.net is a payment processing company that helps small businesses accept credit card and eCheck payments online, in person, via mobile devices, and more. They provide a reliable platform, scalability, and numerous value-adding services through ...</t>
  </si>
  <si>
    <t>Netstars Co., Ltd. is a Japanese internet service company launched by three IT engineers in 2009 and currently is the largest QR code payment aggregator in Japan. Netstars provides a multiple QR code payment gateway service 'StarPay' and is the first o...</t>
  </si>
  <si>
    <t>Akinon is a global software development company that provides state of the art omnichannel solutions for the top retail brands worldwide. With more than 20 years of retail industry experience and the support of a large team of highly skilled software d...</t>
  </si>
  <si>
    <t>Mycom Systems is a total IT Solution provider for Retail &amp; Hospitality (Restaurant) businesses. Mycom has been providing solutions for the past 16 years in the region, having over 1000 installations. Our specialty is in providing end-to-end solutions, ...</t>
  </si>
  <si>
    <t>Cart2Cart is a shopping cart migration service that enables the migration of online store's products, categories, customers, orders, and other data from one shopping cart to a different one. The company provides a number of e-commerce solutions for eff...</t>
  </si>
  <si>
    <t>Adzis is an eCommerce Content Engine that provides one-click content generation for online shops. Their AI Content Engine can generate videos, social banners, product descriptions, SEO tags, and articles with just a click of a button. Adzis aims to hum...</t>
  </si>
  <si>
    <t>Veratad Technologies, LLC. is a world class provider of real time online Identity Verification, Age Verification, Knowledge Based and Out of Band Authentication Solutions. In addition to our U.S. Verification Services, Veratad's World Class Internation...</t>
  </si>
  <si>
    <t>#AsinKey keyword tool helps Amazon sellers to generate profitable keywords and increase products sales. AsinKey is the key to your success!</t>
  </si>
  <si>
    <t>prodexa GmbH supports companies as a reliable partner in the handling of product information and the implementation of information processes. At our Dortmund location, we develop PIM and Omnichannel applications with which manufacturers and dealers can...</t>
  </si>
  <si>
    <t>The Pinnacle Corporation provides technology to help convenience retailers and petroleum marketers operate more efficiently. They offer leading edge technology solutions to automate and streamline all aspects of the business. Their products and service...</t>
  </si>
  <si>
    <t>Keygen is a powerful software licensing API for desktop apps, on premise software and other software products written in C++, C#, Swift, Java, Kotlin, Node and more. Keygen is a dead simple software licensing and distribution API built for desktop apps...</t>
  </si>
  <si>
    <t>Jumeirah Lifestyle General Trading LLC is a UAE based provider of Point of Sale, Barcodes, Mobile Computing, Security &amp; Surveillance and RFID solutions. Started in 2015, we have worked hard and earned a reputation of being devoted, consistent, and customer-oriented in a very short span of time. Furthermore, we are product experts with deep experience in field mobility, inventory and point-of-sale solutions. Our Success lies in the Satisfaction of Our Customers. Jumeirah Lifestyle General Trading LLC is continuously growing with time. We have one prime objective: Focus on the customers. We listen carefully and work very hard to tailor our solutions to meet all of your needs. Then, we make ordering easy for you while providing a great value. Our goal is to build a growing relationship with you, and we appreciate the opportunity to serve you.</t>
  </si>
  <si>
    <t>Codisto is a leading omnichannel solution that helps ecommerce businesses connect to global sales channels, sync products, and create a multichannel presence for their brand. With powerful automation and flexible customization, Codisto allows businesse...</t>
  </si>
  <si>
    <t>3Dsellers is an Israeli startup company that focuses on developing applications to improve the shopping experience on eBay. They provide a range of selling tools to manage, automate, and grow eBay businesses. Their tools include a multichannel helpdesk...</t>
  </si>
  <si>
    <t>TESISQUARE® is a technology partner that enables the design and implementation of collaborative ecosystems to boost business companies. They specialize in enabling digital supply chain ecosystems and offer a platform that interconnects people, data, te...</t>
  </si>
  <si>
    <t>SULTS is a business management software that specializes in franchise networks. It offers a global enterprise management platform, centralized branch management, licensing network management, and fully integrated online ERP system. SULTS provides an ag...</t>
  </si>
  <si>
    <t>OneStepCheckout is a company that provides a checkout extension for Magento stores. Their extension simplifies the checkout process by reducing the number of steps to just one and removing unnecessary questions and fields. This improves the user experi...</t>
  </si>
  <si>
    <t>trbo GmbH is an independent Munich technology company that increases user engagement in e-commerce through scientific data analysis in real time and on-page. The goal is to increase revenue, conversions, and conversion rates for small and large webshop...</t>
  </si>
  <si>
    <t>SPS Commerce is a leading EDI, sales &amp; item data company offering reliable solutions for retail businesses. The SPS Retail Network powers the retail supply chain around the globe, connecting trading partners and optimizing supply chain operations. With...</t>
  </si>
  <si>
    <t>Innoviti Technologies is a pioneer in using technology to solve real-world payment problems for merchants. They provide innovative solutions for payments automation and real-time credit distribution to consumers and small and medium enterprises (SME). ...</t>
  </si>
  <si>
    <t>eCommerce Shopping Cart Software | Digital Delivery, Subscription and Shipped Products.. Modular Merchant includes everything you need to sell anything online! It's the best ecommerce shopping cart software for shipped, digital, and recurring subscript...</t>
  </si>
  <si>
    <t>Sales Temperature is a retail weather impact analytics company that helps businesses quantify and manage the daily and weekly weather impact on their retail operations. By signing up and importing historical sales data or entering a single day, Sales T...</t>
  </si>
  <si>
    <t>IVR Technology Group is a company that specializes in customer engagement automation. They provide a range of products and services, including automated voice surveys, automated payments by voice and text, outbound campaigns by voice and text, and cust...</t>
  </si>
  <si>
    <t>7Learnings is a dynamic pricing software company that uses machine learning technology to optimize prices for retailers. Their goal-driven approach allows retailers to easily set prices that maximize their results, increasing revenues and profits by up...</t>
  </si>
  <si>
    <t>OrderStorm is a company that specializes in eCommerce and Content Marketing. They provide a robust SaaS eCommerce solution for small and medium-sized businesses using WordPress. Their flagship product, OrderStorm WordPress e Commerce, is an enterprise-...</t>
  </si>
  <si>
    <t>Amaryllis Payment Facilitation Platform is a payment infrastructure platform that provides enterprises, ISVs, and SaaS companies with the power and flexibility to support evolving commerce models. They have developed a modular solution to support compl...</t>
  </si>
  <si>
    <t>Jumper.ai is an all-in-one conversational commerce solution that combines automated chatbots and live agents to enhance the customer journey. With Jumper.ai, customers can make purchases directly from social media platforms like Facebook, Instagram, Tw...</t>
  </si>
  <si>
    <t>GoDataFeed is a product feed management and optimization platform that helps online retailers optimize their product feeds, automate channel integrations, and reach more shoppers on over 200 channels including Google, Amazon, Facebook, eBay, TikTok, Wa...</t>
  </si>
  <si>
    <t>Worldnet Payments is a leading payments gateway for ISVs in self service retail. They simplify payments strategy and revolutionize online, in store, or mobile payments journey. Their flexible end to end platform and team of payment experts unleash grow...</t>
  </si>
  <si>
    <t>OpenSolution.org is a company that provides free shopping cart and content management system (CMS) scripts written in PHP. They work with companies that design websites, supporting them by preparing offers and tools to help them do their job. OpenSolut...</t>
  </si>
  <si>
    <t>Cypress Solutions is a company that provides the Infinity POS System to retailers and resellers in California and throughout the country. The Infinity POS System is unique as it uses Microsoft SQL Server technology at each POS terminal, allowing them t...</t>
  </si>
  <si>
    <t>Temalogic is a software, analytics, and consulting firm based in Scandinavia. They offer a new generation of planning and analytics software for the retail industry. Their software products include strategic and operational planning tools for campaign,...</t>
  </si>
  <si>
    <t>CSG is a global company that helps clients launch and monetize communications and entertainment services in the digital age. With over 30 years of experience, CSG delivers market-leading revenue management and customer interaction solutions in licensed...</t>
  </si>
  <si>
    <t>Lexicon Software is a digital design agency that specializes in software development.</t>
  </si>
  <si>
    <t>We provide the intelligence and technology businesses need to succeed locally and globally, through one integration —propelling them further, faster.</t>
  </si>
  <si>
    <t>PlusMargin is a company that specializes in driving e-commerce customer behavior through the use of psychographics and dynamic shopper profiling. They understand that customers respond well to specific messages that address their individual needs and m...</t>
  </si>
  <si>
    <t>Importify is a leading platform for eCommerce sellers looking to import and sell dropshipping products in their stores. The company fully integrates with top eCommerce platforms like Shopify, Wix, and WooCommerce, and allows users to import products fr...</t>
  </si>
  <si>
    <t>Goodtill is an iPad-based POS system that offers feature-rich solutions to manage the entire estate of independent retailers, restaurants, bars, and coffee shops. Their POS system combines tablet computers with cutting-edge software, cloud technology, ...</t>
  </si>
  <si>
    <t>MultiSafepay is a leading provider of multi-channel payment solutions and services for SMEs and large enterprises across Europe. With over 15 years of experience in the e-commerce industry, MultiSafepay offers a wide range of national and international...</t>
  </si>
  <si>
    <t>AiBUY is a company that transforms the way consumers interact with any type of media, including video, images, 3D, 2D, and Augmented Reality. They merge commerce with media to make online shopping and interactions emotional. AiBUY works with brands to ...</t>
  </si>
  <si>
    <t>EveryBill is a company that provides enterprise software and services to make it easier for businesses to get paid. They offer web-based applications and payment collection platforms that allow businesses to collect, process, and settle electronic paym...</t>
  </si>
  <si>
    <t>Findify is an intelligent e-commerce search &amp; navigation solution with actionable analytics. Using data science, we continuously increase conversion rates for our merchants. Our products harness the power of machine learning and big data to deliver con...</t>
  </si>
  <si>
    <t>Dal 1991 al fianco delle imprese italiane. Siamo professionisti che lavorano a fianco di imprenditori, manager e personale aziendale, con l’obiettivo di apportare sviluppo reale e tangibile alle imprese e al loro business. Attraverso interventi diver...</t>
  </si>
  <si>
    <t>ProTeam Softwares India Private Limited (PTL) is a leading global IT Service Provider, Outsourced Product Development, and Business Process Outsourcing Services Company. Since its inception in 2004, PTL has set competitive benchmarks in building custom...</t>
  </si>
  <si>
    <t>Bazaarbuilder Ecommerce Software is a leading provider of easy-to-use ecommerce website shopping cart software solutions. They offer ecommerce website design and development services, along with free ecommerce software and shopping cart software develo...</t>
  </si>
  <si>
    <t>AsiaPay is a leading digital payment service, solution, and technology provider in APAC. We provide a comprehensive array of secured, advanced, and integrated payment processing solutions to banks, payment service providers, and merchants. We have part...</t>
  </si>
  <si>
    <t>Sanguine Softwares is a software development organization based in Pune, India. They provide applications to diverse industries in various segments including hospitality, retail, and manufacturing. Their main focus is on developing and implementing lar...</t>
  </si>
  <si>
    <t>Dotaki is a company that provides an artificial intelligence solution to increase online conversions by adapting digital content and experience to the personality of each visitor in real time.</t>
  </si>
  <si>
    <t>OpenWay is the top ranked global software vendor. Tier 1 banks and processors run its WAY4 platform for their card issuing, merchant acquiring, transaction switching, digital wallet, digital banking and omni channel payments systems. OpenWay Group is t...</t>
  </si>
  <si>
    <t>Pixelshop is a visual commerce &amp; visual marketing company for businesses that turns photos to purchasable products and utilize user generated content to revenue.</t>
  </si>
  <si>
    <t>Liana Technologies is an international company specialized in digital marketing and communication software. Our clients are professionals in digital marketing, communications, and advertisement. Our mission is to give them the best possible tools in th...</t>
  </si>
  <si>
    <t>Brighte is a company that provides finance for solar systems, battery storage, and home improvements. They offer easy finance options and work with a network of trusted tradies to make these sustainable upgrades affordable and accessible for Australian...</t>
  </si>
  <si>
    <t>Yellow Dog Software offers a Retail, Food &amp; Beverage and Concessions inventory system to handle the merchandise needs of resorts, hotels, casinos, hospitals, restaurants, bars, breweries, stadiums, performance venues, amusement parks, universities, clu...</t>
  </si>
  <si>
    <t>ThinkSmart is a financial technology company that specializes in digital retail B2B and B2C finance. They provide innovative point of sale finance products, such as Upgrade Anytime, and asset financing solutions for businesses. ThinkSmart's proprietary...</t>
  </si>
  <si>
    <t>ShopEx is a leading digital service provider for brand retail, specializing in brand retail digital transformation for 21 years. With a focus on the concept of 'making internet business everywhere,' ShopEx offers a range of products and services includ...</t>
  </si>
  <si>
    <t>Tsipay.com is a leading provider of payment solutions for businesses. We offer a wide range of payment processing services, including online payments, mobile payments, and point-of-sale solutions. Our secure and reliable platform allows businesses to a...</t>
  </si>
  <si>
    <t>B2BE is a global leader in supply chain management solutions. They provide EDI and automated supply chain management solutions to empower businesses by providing full visibility, auditability, and control across the supply chain. B2BE also offers docum...</t>
  </si>
  <si>
    <t>VoPay is a fintech company that provides embedded financial services and payment capabilities through a single and scalable API. Their platform enables digital enterprises to offer secure, fast, and direct bank account payments, and includes payment to...</t>
  </si>
  <si>
    <t>EPOS is a leading Point Of Sales (POS) system vendor in Singapore. They provide integrated POS systems for retail, F&amp;B, and minimart businesses. Their systems assist retailers in everyday sales transactions, keep track of daily takings, and provide eas...</t>
  </si>
  <si>
    <t>reybex is a modular cloud-native ERP software system with an API-first approach for E-commerce, trade, and production. It offers features such as order processing, multi-channel sales, accounting, CRM, and point of sale. reybex is a scalable business s...</t>
  </si>
  <si>
    <t>Appath is an online inventory and order management software for Amazon and eBay. It is a web-based solution integrated with various ecommerce marketplace channels. Appath allows multichannel ecommerce merchants to easily operate and grow their business...</t>
  </si>
  <si>
    <t>accesso Technology Group provides revenue driving virtual queuing technology and innovative point of sale and ticketing software to top attractions around the world. They offer cutting-edge queuing and ticketing technology solutions to theme parks, wat...</t>
  </si>
  <si>
    <t>Progress Retail is a retail operations platform that provides dynamic learning, task management, and company communications. It offers a one-stop shop for retail operations and learning, including sales training, leadership development, and personal de...</t>
  </si>
  <si>
    <t>Essiell is a market leading, pioneering, independent software house and industry expert in travel money and compliance. We specialize in the provision of travel money and prepaid retail technology, and seamless anti money laundering and customer due di...</t>
  </si>
  <si>
    <t>BNG is an ERP Software company in India, Delhi offering state of art, technology driven solutions for logistics, retail and manufacturing management</t>
  </si>
  <si>
    <t>Iconasys is a leading provider of still and 360 degree product photography automation tools that enable users of any skill level to create high quality product images fast and efficiently.</t>
  </si>
  <si>
    <t>SwiftPOS is a leading provider of point of sale (POS) systems in Australia. They offer smart and scalable POS software for clubs, pubs, restaurants, cafes, bars, hotels, bottle shops, quick service, and retail businesses. Their comprehensive POS system...</t>
  </si>
  <si>
    <t>Billbee is a multichannel software that provides an easy-to-use order processing, inventory management, and automation solution for sellers who sell products through one or multiple online channels. It offers features for order management, article mana...</t>
  </si>
  <si>
    <t>Teamcore LATAM is a technology company that helps brands increase their sales in retail and improve the real-time availability of their products on shelves. They provide software that enables modern retail to achieve new performance standards. Their te...</t>
  </si>
  <si>
    <t>iMarketVend is a retail commerce cloud platform that offers a range of solutions for home POS, accounting, eCommerce, marketplace, and multi-store franchise. With iMarketVend, businesses can quickly launch online retail portals for a diverse customer b...</t>
  </si>
  <si>
    <t>Lengow is an ecommerce feed management platform that helps online retailers automate and optimize their online activity. With Lengow, retailers can easily sell their products everywhere by finding the right marketing channels to scale their business. T...</t>
  </si>
  <si>
    <t>LEMARIT is a company that provides tailor-made services to ensure the optimal protection and control of digital brands. They help organizations protect their brands and excel in business through the right domain strategy, keeping them safe from digital...</t>
  </si>
  <si>
    <t>SelbySoft is a company that specializes in providing Point of Sale (POS) systems for coffee shops, cafes, and restaurants. With over 25 years of experience, SelbySoft offers the SP 1 Zero Training POS system, which is easy to use and specifically desig...</t>
  </si>
  <si>
    <t>BrandShield is a digital risk and brand protection company that provides a comprehensive solution for detecting and removing online threats. Their easy-to-use technology-based solution simplifies brand protection and offers advanced analysis of online ...</t>
  </si>
  <si>
    <t>Paymash is a powerful business software allowing you to sell across all channels. Paymash supports you in managing your business and build loyal customers. IT Services and IT Consulting</t>
  </si>
  <si>
    <t>Four is a technology company that focuses on buy now, pay later and purchase specific financing options. Four operates in the space of eCommerce plugins that allow Retailers to empower their shoppers with payment options. Financial Services ecommerce o...</t>
  </si>
  <si>
    <t>Transformations Inc. is a software solutions company based in Franklin, Tennessee. They are the developer of Uluro, an award-winning Customer Communications Management (CCM) platform. Uluro allows businesses to securely create, produce, deliver, and tr...</t>
  </si>
  <si>
    <t>ArabyAds is an ad tech company that empowers ecommerce marketing. We offer multiple digital advertising platforms across different touchpoints of a brands’ journey in a customer lifecycle ranging from customer acquisition, retention, and monetisation.</t>
  </si>
  <si>
    <t>Solusquare Commerce Cloud is a French SaaS omnichannel e-commerce platform. They provide an end-to-end turnkey solution for e-commerce businesses, covering B2C, B2B, international, and in-store needs. With their highly flexible solution, they can quick...</t>
  </si>
  <si>
    <t>WiziShop is a leading ecommerce solution that allows users to create and manage their own online stores. With a focus on performance and success, WiziShop offers AI-powered tools and intuitive features to help users automate their ecommerce websites. T...</t>
  </si>
  <si>
    <t>Pixyle.ai is a company that specializes in AI product data enrichment for fashion ecommerce. They offer a range of services including product tagging, automatic tagging, augmented tagging, label recognition, and verified tags. Their visual AI solutions...</t>
  </si>
  <si>
    <t>VoyageOne is a pioneer in the development of 'cross border' eCommerce business to China. They provide cloud-based eCommerce solutions that enable U.S. retailers and manufacturers to integrate, manage, and optimize their product sales across online mark...</t>
  </si>
  <si>
    <t>Retail Pro International is a global leader in retail software. For over 35 years the company delivered its retail management products and unmatched global support services to become a proven solution for serious retailers everywhere. Today, Retail Pro...</t>
  </si>
  <si>
    <t>Poool is a membership and subscription suite that provides an all-in-one audience conversion, management, and retention platform. Their suite consists of four products: Access, Subscribe, Connect, and Engage. Access is an audience conversion platform t...</t>
  </si>
  <si>
    <t>Orankl is an online review platform that provides easy and effective solutions for ecommerce websites. Founded in 2013 at MIT in Boston, Orankl sees reviews as a powerful tool that can increase customer trust and drive sales. By adding reviews to your ...</t>
  </si>
  <si>
    <t>Refermate is a referral marketing platform that helps businesses grow by rewarding their customers for referring their products or services to their friends and family. With Refermate, users can easily refer their favorite brands and earn cash payments...</t>
  </si>
  <si>
    <t>Personalized engagement for the Digital Consumer</t>
  </si>
  <si>
    <t>Alacriti is a leading financial technology company that specializes in providing electronic payment and financial services technology solutions. They offer payment processing solutions and provide software, services, and outsourcing of technology to fi...</t>
  </si>
  <si>
    <t>PayPro Global is an e-commerce solutions provider for any business selling digital products. They offer a complete automation of the online sales management and optimization process through highly efficient in-house tools. With PayPro Global, businesse...</t>
  </si>
  <si>
    <t>Payaut is a payment solution for online platforms and marketplaces. They help these platforms accept and collect payments via any PSP of choice. Payaut takes care of the seller onboarding process, split payments, and payouts through one API. They offer...</t>
  </si>
  <si>
    <t>Pixalate is a market-leading ad fraud protection, privacy, and compliance analytics platform for Connected TV (CTV), Mobile Advertising, and Websites. They provide an Enterprise Security Platform that offers analytics and threat intelligence to adverti...</t>
  </si>
  <si>
    <t>Drive Commerce is a company that provides ecommerce software solutions. They offer SaaS solutions that increase conversion, improve satisfaction, decrease workloads, and delight customers. Their main products include Customizer, which allows customers ...</t>
  </si>
  <si>
    <t>RISK IDENT is a software development company that offers anti fraud solutions to companies within the e commerce, telecommunication, mobility and financial services sectors. Reducing identity theft, account takeovers, payment fraud, and account and loa...</t>
  </si>
  <si>
    <t>Senangpay.my is an online payment gateway managed by Simplepay Gateway Sdn. Bhd. It allows customers to make payments through credit/debit cards and online banking via various platforms such as Facebook, SMS, Email, Blog, and Instagram. Simplepay Gatew...</t>
  </si>
  <si>
    <t>Shopmatic is an international ecommerce company that enables the entire ecosystem of selling online. They provide four different ecommerce solutions, including chat selling, social selling, marketplace selling, and selling via webstore. They help custo...</t>
  </si>
  <si>
    <t>VoipReview is a comprehensive guide for VoIP service and VoIP service providers. They offer residential and business VoIP phone systems and provide reviews and ratings for various VoIP providers. Their website has thousands of reviews from real VoIP us...</t>
  </si>
  <si>
    <t>Affordable technology ecosystem built exclusively for restaurants to help manage and serve customers better. eatOS creates affordable technology for restaurants to help manage their business and serve customers better. Software Development point of sal...</t>
  </si>
  <si>
    <t>ReConvert is a Shopify app that specializes in optimizing the thank you page for conversions. With a drag and drop interface, users can fully customize their thank you page to increase customer retention rate. ReConvert aims to help merchants increase ...</t>
  </si>
  <si>
    <t>Pollinate gives banks a modern toolkit for small businesses. Cloud based, and designed to take data feeds from existing bank and third party systems.</t>
  </si>
  <si>
    <t>Entriwise is an intelligent accounting, reconciliation, inventory integration, and brand analytics solution for Amazon, eBay, Shopify, Stripe, Walmart, WooCommerce sellers, using QuickBooks Online, QuickBooks Desktop, and NetSuite. Entriwise provides v...</t>
  </si>
  <si>
    <t>GetMeAShop is a company that helps small and medium businesses come online and generate more revenue. They develop platforms and solutions that provide an easy and affordable way for people to sell their products online. Their comprehensive solution in...</t>
  </si>
  <si>
    <t>Purpletree Software is a technology company that specializes in developing innovative software products for business owners. They offer a range of solutions for ecommerce platforms like Magento and OpenCart, including plugins, themes, and extensions. T...</t>
  </si>
  <si>
    <t>QueueBuster is India's leading POS solutions provider, managing Billing, Inventory, Online Dukaan, CRM &amp; Loyalty and many more. With over 65,000+ satisfied merchants makes it India's No.1 Super Business App. QueueBuster™ is a powerful Mobile POS Soluti...</t>
  </si>
  <si>
    <t>ThinkTime is a company that specializes in Retail Task Management and Retail Help Ticketing. They have developed a set of web/mobile features that are unique in the industry. Their goal is to provide tools that solve the real challenges faced by their ...</t>
  </si>
  <si>
    <t>Syndy is a data delivery platform that simplifies the process of delivering perfect product content to retailers. It serves as a single point of truth for suppliers and retailers, allowing content to be imported, exported, and efficiently distributed t...</t>
  </si>
  <si>
    <t>Retail Directions is a leading provider of unified retail management software. Their platform enables retailers to simplify retail operations, reduce operating costs, and deliver seamless experiences for consumers and staff. The platform features a ran...</t>
  </si>
  <si>
    <t>consignment resale software</t>
  </si>
  <si>
    <t>La nostra filosofia... "Comunicare per Vendere"</t>
  </si>
  <si>
    <t>ReadySet VR is a company that offers immersive 3D VR software for retailers and product manufacturers. Their software allows users to design, test, and implement retail solutions in a virtual reality environment. With high-end VR experiences, ReadySet ...</t>
  </si>
  <si>
    <t>Crimson Transaction Technologies is a software development company specializing in store systems, fee collection systems, and secure payment processing software. They offer a suite of industry-leading transaction software solutions, including Point of ...</t>
  </si>
  <si>
    <t>Zoovy is a 10 year old profitable company based in Carlsbad California focused on full turnkey e Commerce solutions. Our offering includes complete multi channel ready storefronts; secure shopping cart, auction integration, marketing assistance, design...</t>
  </si>
  <si>
    <t>PremierWireless is a point of sale software solution designed for wireless retail. PremierMerchant is an integrated software solution that will revolutionize the point of sale industry. Sleek and sophisticated, with unbeatable value, PremierMerchant is...</t>
  </si>
  <si>
    <t>Confer With is a company that provides 1-to-1 live video shopping services. They connect online shoppers with retail experts through live online shopping video calls, making all ecommerce products shoppable and connecting directly to the checkout. With...</t>
  </si>
  <si>
    <t>iSolution Microsystems Pvt. Ltd. is a needs based information technology company dedicated to business success through long term relationships with our clients and staff. Our expertise is providing market oriented and web based IT solutions. Our servic...</t>
  </si>
  <si>
    <t>6Degree is a fashion services company that offers a range of services including catalogue shoots, brand management, PR, and launches at multi-designer stores. They aim to help fashion brands maximize their potential through engagement and opportunities...</t>
  </si>
  <si>
    <t>Syndeca is a visual commerce platform that provides no code solutions for brands and retailers. They offer digital catalogs, shoppable lookbooks, and inspirational landing pages that drive engagement and streamline the path to purchase. With Syndeca, b...</t>
  </si>
  <si>
    <t>Century Business Solutions is a leading integrated payment platform company headquartered in Irvine, California. They specialize in developing payment processing applications that facilitate electronic payment processing, enhance transaction security, ...</t>
  </si>
  <si>
    <t>Syspedia Technologies Private Limited is a process-driven system solution provider based in India. Our aim is to design end-to-end solutions for our clients, helping them enhance efficiency and save time and costs on their projects. With a team of expe...</t>
  </si>
  <si>
    <t>Develop the software, according the customer needs, Even though project develop as per their own knowledge, we give training for software work flow process.</t>
  </si>
  <si>
    <t>PayKickstart is a subscription billing and affiliate management platform that helps businesses scale their subscription business without technical hurdles. It offers a modern commerce platform with tools, flexibility, and automation to maximize revenue...</t>
  </si>
  <si>
    <t>RPOWER POS is a product of K3 Software Corp. Scottsdale, AZ 85260 RPOWER delivers the point of sale tools needed to minimize costs, maximize profits, and efficiently manage your establishment. Learn more on our web site at www.rpowerpos.com. Establishe...</t>
  </si>
  <si>
    <t>SyncForce is a unique software system that connects product development collaboration with product information distribution. With the SyncForce Product Success Platform, packaged goods manufacturers can accelerate product development and ensure optimal...</t>
  </si>
  <si>
    <t>Tradift is a technology company providing e-commerce solutions for digitally determined businesses around the world. Tradift makes it easy to build a website and grow your business. Easily create an account to get started with Tradift. Choose a theme a...</t>
  </si>
  <si>
    <t>nChannel is a SaaS integration platform that empowers retailers and wholesalers to sync data between their eCommerce, ERP, POS &amp; 3PL systems to automate processes from order fulfillment to inventory synchronization and supply chain management. nChannel...</t>
  </si>
  <si>
    <t>Flexible Enterprise Ecommerce Platform Workarea The most complete enterprise grade ecommerce platform on the market with commerce, content, search and insights combined in one. For 20+ years, we’ve helped retailers and brands outpace their competition....</t>
  </si>
  <si>
    <t>Radixx is a technology supplier that provides state of the art Passenger Services Systems (PSS) for airlines across the world. Their solutions cater to the needs of hybrid, low cost and traditional airlines, including support for interlining, code shar...</t>
  </si>
  <si>
    <t>QuickSell is an e-commerce enablement platform for WhatsApp-first businesses. It is a sales acceleration platform that helps businesses transform conversations into conversions using personal commerce. QuickSell provides a simple product communication ...</t>
  </si>
  <si>
    <t>OrderCup is a web-based application that streamlines and automates order management and fulfillment for ecommerce businesses. It allows you to efficiently ship your orders from multiple leading online platforms and marketplaces with the leading shippin...</t>
  </si>
  <si>
    <t>Attraqt is a company that provides AI-driven search, merchandising, and personalization solutions for over 300 of the world's leading brands, manufacturers, and retailers.</t>
  </si>
  <si>
    <t>Quick eSelling is a complete B2B/B2C ecommerce platform that offers a readymade eCommerce solution. With Quick eSelling, users can create a free native Ecommerce Mobile App and website. The platform focuses on advanced strategies and organizational cha...</t>
  </si>
  <si>
    <t>FoundIt! is an ecommerce tech company that provides a navigation platform for retailers. Their platform uses natural language AI to help customers find what they're looking for on a website quickly and easily. By collecting and analyzing shopper intera...</t>
  </si>
  <si>
    <t>Trade Vitality is a service company that helps brands monitor and enforce their minimum advertised price (MAP) policies. Our sound process and online tools reflect our team's unique level of expertise and insight into the online retail landscape. We of...</t>
  </si>
  <si>
    <t>Uppler is a leading B2B marketplace solution that provides a complete solution to create custom B2B marketplaces, B2B e-commerce, and e-procurement platforms. Their technology is used by worldwide leaders in fashion, food &amp; beverages, industrial produc...</t>
  </si>
  <si>
    <t>Cryptoloc is a cybersecurity firm founded in 2010. They offer secure cloud storage, data backup, and data recovery services. Their patented encryption technology ensures the utmost security, ownership, and integrity of data. They have developed and pat...</t>
  </si>
  <si>
    <t>We help build and support cyber and compliance security solutions that help improve overall security and ultimately reduce risk for companies regardless of their size or industry. Contact us today to discuss our range of information security solutions.</t>
  </si>
  <si>
    <t>Altius Technologies is a leading eCommerce Product Data Listing, Enrichment and Platform Building Services Company, providing extreme scalability for an e Store. Altius Technologies is a one stop top premium eCommerce enabler providing end to end servi...</t>
  </si>
  <si>
    <t>SpurIT is a world leader in website development services and eCommerce solutions. They offer a full cycle eCommerce development with a focus on digital accessibility. They have been working with Shopify since 2011 and have built 39 eCommerce in-house a...</t>
  </si>
  <si>
    <t>Retail Rocket is a Retention Management Platform that helps businesses create customer retention strategies, boost customer lifetime value (LTV), and increase repeat purchases. The platform uses a sophisticated mathematical model to segment customers b...</t>
  </si>
  <si>
    <t>Provecta POS is an innovative software designed to automate trade. It meets all international standards in the industry. With 15 years of experience and accumulated knowledge, we continuously improve and enhance our performance in automating trade proc...</t>
  </si>
  <si>
    <t>Fortune3 is an award winning ecommerce shopping cart platform that delivers all the tools to build a successful online retail business. Fortune3 steps ahead of other Ecommerce and shopping cart providers by offering the most advanced Ecommerce software...</t>
  </si>
  <si>
    <t>YFret is a marketing assistant built exclusively for Online Retailers and eCommerce companies. We leverage our proprietary AI based product recommendation engine to reach out to buyers across web, mobile, email and social. YFret Inc is a software produ...</t>
  </si>
  <si>
    <t>ClearGate specializes in providing all merchants with the most cost effective processing solutions available. ClearGate is the Unrivaled Provider of Plug and Play Payment Solutions to Developers of Industry Specific Software Platforms. They offer apps,...</t>
  </si>
  <si>
    <t>Púca (pronounced 'Pooka') is a company based in Dublin, Ireland, with offices in London and Beijing. They provide a comprehensive range of mobile technologies and services, including SMS services, mobile apps, multichannel solutions, and digital vouche...</t>
  </si>
  <si>
    <t>ManageByStats is a software platform built by Amazon Sellers for Amazon Sellers. It provides functions that are not provided well by Amazon or other services, including product sales performance graphs, inventory management, and more. With ManageByStat...</t>
  </si>
  <si>
    <t>Qsic is the leading AI Audio Platform for Retail Media unlocking supplier side funding of advertising across store networks, increasing over the counter sales and providing a world first patented attribution on results and uplift. Q.SIC is a commercial...</t>
  </si>
  <si>
    <t>Picario is a leading technology company specializing in high quality, realistic visuals and interactive solutions. They have been providing 3D e-commerce solutions since 2000. Their flagship product is the Picario Visualization Engine, which allows bus...</t>
  </si>
  <si>
    <t>BQool is a cloud-based e-commerce companion for merchants on Amazon Global Marketplaces. We offer unique multichannel tools for managing your seller ratings, product rankings, and dynamic repricing. We develop innovative software services for Amazon se...</t>
  </si>
  <si>
    <t>StackTome is a SaaS software company that helps e-commerce businesses manage their online reviews and retain customers through segmentation. They provide an eCom Review Optimization Tool that allows businesses to segment their best customers and send t...</t>
  </si>
  <si>
    <t>Envision Horizons is a team of specialists that provide a broad scope of e-commerce expertise for brands to scale their businesses on Amazon. They offer full-service e-commerce advertising and strategy agency services, including SEO and product detail ...</t>
  </si>
  <si>
    <t>Iceshop is an e-commerce partner that provides solutions to automate e-commerce processes. With over 25 years of experience, Iceshop offers a range of services including Icepim, which collects and centralizes product information, manages assortments, a...</t>
  </si>
  <si>
    <t>Jubi.ai is a company that specializes in behavioral science-based chat, voice, and WhatsApp bots for digital transformation. They help businesses build their AI capabilities and provide solutions for sales, marketing, and customer queries through voice...</t>
  </si>
  <si>
    <t>Rapid Garden POS is a company that provides point of sale software, hardware, training, and support for garden centers, nurseries, and greenhouses in the United States and Canada.</t>
  </si>
  <si>
    <t>Subuno is a card not present fraud screening SaaS platform that allows SMBs to leverage multiple fraud prevention solutions easily in the cloud. Subuno's Review Dashboard gives you quick and ready access to all the data and tools you need. With Subuno,...</t>
  </si>
  <si>
    <t>Wunderdata is a business intelligence solution for online shops. We aggregate your data sources and create your own data warehouse in the cloud. We then give you a visualization layer, accessible from any browser, to display your data in an insightful ...</t>
  </si>
  <si>
    <t>Printaura is a white label solution for companies to have products printed on demand under their brand. They offer high-quality t-shirt printing and drop shipping services, allowing businesses to sell t-shirts with no minimums, no inventory, or upfront...</t>
  </si>
  <si>
    <t>ChangeNOW is a non-custodial service created for simple and fast cryptocurrency processing and exchanges. We strive for maximum safety, simplicity, and convenience. We do not store your funds or require any sort of account creation. ChangeNOW has more ...</t>
  </si>
  <si>
    <t>Sandpiper Digital Payments AG is a Switzerland based company that offers transaction and payment services. The Company’s activities are grouped into four divisions: Retail, Ticketing &amp; Transportation, Sports &amp; Events, and Education. They provide a rang...</t>
  </si>
  <si>
    <t>InfiPlex is a platform built to help businesses grow easily. It includes an Inventory Management System, Order Management, CRM, Project Management System, Registration System, CMS, Support Tickets, and more... Build, Manage, and Grow your business with...</t>
  </si>
  <si>
    <t>Pymt is a company that provides point of sale solutions for businesses. They offer a range of products and services to help businesses effectively run their operations, including cutting-edge hardware that supports EMV, Apple Pay, and digital wallets f...</t>
  </si>
  <si>
    <t>STEL Solutions is a technology company that specializes in mobility systems and provides solutions for business management, control, and optimization. They offer technological consulting, cloud solutions, and customized product development. Their missi...</t>
  </si>
  <si>
    <t>Blue Bite is a leading mobile solutions provider focused on adding digital experiences to objects in the physical world. With hundreds of thousands of deployments in outdoor media, retail, consumer products, and apparel, Blue Bite leverages a mix of mo...</t>
  </si>
  <si>
    <t>Expandly is a multi-channel eCommerce software that provides a cost-effective way for businesses to sell through multiple sales channels. It offers easy inventory management, listing, and order management, allowing businesses to streamline and simplify...</t>
  </si>
  <si>
    <t>Systems West is a retail management systems provider. We offer POS systems that increase store efficiency and accuracy. Our software solutions free up time for better customer handling.</t>
  </si>
  <si>
    <t>TILL POS is a cloud based mobile point of sale software for all food outlets, hospitality stores and retail shops. At TILL, we help businesses realise the benefits of going digital. We provide store owners a way to build, manage and grow their business...</t>
  </si>
  <si>
    <t>For 35 years, Churchill Systems Inc. has been providing AI based machine learning software for every aspect of the retail life cycle. From Merchandise Planning to Supply Chain, to Pricing and Promotions, Churchill has the software to propel your existi...</t>
  </si>
  <si>
    <t>Ekos Global is a marketplace in Panama that offers eco-friendly and innovative products created by a passionate community of creators who care about the environment. They provide everything needed for retail businesses to go global, including multiling...</t>
  </si>
  <si>
    <t>Intentwise is a company that provides advertising and analytics services for ecommerce advertisers, aggregators, and agencies. Their platform offers recommendations and data infrastructure for Amazon, Walmart, and other marketplaces. They have a team o...</t>
  </si>
  <si>
    <t>AgeChecked is a global provider of secure and anonymised online age verification services. Compliant and secure online age verification software Stay compliant with UK Government approved software. It’s reliable, and super easy to integrate or switch t...</t>
  </si>
  <si>
    <t>Elavon is a global leader in payment processing, providing innovative and secure solutions for businesses of all sizes. With over 30 years of experience, Elavon offers a wide range of payment processing services, including online, mobile, and in-person...</t>
  </si>
  <si>
    <t>Kloudville is a cloud-based software-as-a-service solution that provides a complete set of business modules, including integrated catalog, customer management, order management, inventory management, subscription management, business portal, billing an...</t>
  </si>
  <si>
    <t>BinderPOS is a global company that provides software solutions and integrations for local game stores. Whether you're just starting out or well established in your community, BinderPOS offers a range of features to fit your business needs. With support...</t>
  </si>
  <si>
    <t>TechnoSource Australia is a leading provider of cloud asset management and inventory systems, as well as point of sale and barcoding solutions. We offer a range of products including inventory control, asset tracking, mobile and wireless solutions, and...</t>
  </si>
  <si>
    <t>Quant offers a wide range of solutions for intelligent retail management from space planning, category and task management to automatic replenishment. Quant is a cloud solution for the management of retail space, product categories, planograms, shelf l...</t>
  </si>
  <si>
    <t>PandaPay.io builds payments infrastructure for social good. They provide a modern, flexible API that takes care of the tax, legal, and engineering concerns associated with handling donations. Their services are designed for for-profit companies that wa...</t>
  </si>
  <si>
    <t>MerchantPlay is a web-based POS software that allows businesses to manage their inventory and sell both in-store and online. It offers flexible POS software that is easy to set up and customize as the business grows. Designed for retail businesses of a...</t>
  </si>
  <si>
    <t>Sku Grid is the ultimate solution for eCommerce sellers, drop shippers, and retail arbitrage sellers looking to manage and synchronize inventory across multiple marketplaces. With Sku Grid, you can effortlessly list new items and process orders on popu...</t>
  </si>
  <si>
    <t>Aspidistra is a company that specializes in developing market-leading Sage ecommerce solutions for small and medium-sized organizations across the UK.</t>
  </si>
  <si>
    <t>Arastta is an Open Source eCommerce software with great features and performance. It is a free shopping cart software that allows users to create, manage, and sell products on their online store. Arastta provides hosting, support, security, and backup ...</t>
  </si>
  <si>
    <t>Profit Whales is a top 100 Amazon marketing agency in the E-commerce niche. They provide the best Amazon marketing strategy for brands, helping to turn ad spend into ad investment and accelerate Amazon business growth. As a tech-enabled Amazon advertis...</t>
  </si>
  <si>
    <t>MagicPay is a merchant services company specializing in online and mobile payments. They offer credit card processing for all types of merchants, including mobile credit card processing through smartphones or tablets, traditional credit card terminals ...</t>
  </si>
  <si>
    <t>Outvio is a software solution for online stores to manage and automate all post purchase processes in a single platform. Online retailers of all sizes use Outvio to automate fulfillment and returns, optimize customer support, strengthen brand presence,...</t>
  </si>
  <si>
    <t>Silver Earth is a multi-channel e-commerce platform that offers a cloud-based solution for managing multiple e-commerce websites, POS storefronts, and online marketplaces. With features that rival or exceed most enterprise-level competitors, Silver Ear...</t>
  </si>
  <si>
    <t>uniCenta is a commercial grade open source software for retail and hospitality. It is used by thousands of retailers, bars, cafes, restaurants, and stores worldwide. The software is free and offers low-cost support services. uniCenta oPOS has a strong ...</t>
  </si>
  <si>
    <t>CareCart is a company that specializes in developing Shopify applications to help online businesses grow. They focus on turning abandoned carts into sales and provide 24/7 support. They have helped multiple e-commerce stores succeed and also offer adve...</t>
  </si>
  <si>
    <t>Apliiq is a fashion on demand platform enabling entrepreneurs, creatives, and artists to start and scale their own online apparel businesses. Apliiq supports over 15,000 direct to consumer entrepreneurs through its relationship with Shopify, providing ...</t>
  </si>
  <si>
    <t>Inventory Source is a dropship automation software company that helps online sellers streamline their inventory management and order routing. They provide solutions for Shopify and Bigcommerce platforms, allowing sellers to automatically upload product...</t>
  </si>
  <si>
    <t>SalePoint is a leading provider of high value business solutions to the retail point of sale, corporate retail, higher education, healthcare and public sector industries. Our staff is experienced in implementing cashiering, point of sale, and corporate...</t>
  </si>
  <si>
    <t>CARDWATCH is a Point of Sale, Meal and Charge Tracking Management Solution designed for the unique requirements of health care and senior living communities. Providing quality services and amenities means giving your residents more flexibility and choi...</t>
  </si>
  <si>
    <t>xSellco is an eCommerce software company that provides a range of products and services to online retailers. Their flagship product, eDesk, is a customer service helpdesk designed exclusively for eCommerce businesses. It allows customers to easily get ...</t>
  </si>
  <si>
    <t>SimOneEMS is the first ever eCommerce Management Solution (EMS). Built from the ground up by successful eCommerce professionals, it was designed to replace the traditional OMS. Unlike the traditional OMS, SimOneEMS helps you run all aspects of your bus...</t>
  </si>
  <si>
    <t>Dharma Merchant Services is a socially responsible provider of credit card processing solutions for small businesses and nonprofits. They offer transparent and environmentally conscious merchant services, with a focus on giving back to the community. T...</t>
  </si>
  <si>
    <t>Aten Software is a leading provider of product data feed management solutions for e-commerce businesses. Our software allows you to list your BigCommerce, Shopify, Magento, and Turbify store products on popular comparison shopping engines such as Googl...</t>
  </si>
  <si>
    <t>Create digital twins of your textiles using Shimmer Scan for 3D fashion design and improve your online retail experience using Shimmer View</t>
  </si>
  <si>
    <t>Finablr is a global platform for Payments and Foreign Exchange solutions underpinned by modern proprietary technology. With deep regulatory know how, a relentless focus on innovation and leading industry partnerships, Finablr’s group companies provide ...</t>
  </si>
  <si>
    <t>Profimetrics is a retail business solutions company with more than 15 years of experience. They provide leading-edge solutions for pricing, promotions, markdowns optimization, and stock optimization. Their solutions allow retailers to manage prices eff...</t>
  </si>
  <si>
    <t>Yuzu.co is a company that helps retailers optimize conversion rates and reduce acquisition costs by virtually sharing their shoppers' data. They join forces with retailers to reduce their dependence on Google, Amazon, and Facebook. Yuzu analyzes custom...</t>
  </si>
  <si>
    <t>SCHIECK FINANCIAL SOFTWARE INC. was incorporated in 1993 to create point of sale and accounting software for retailers and wholesalers. Our vision is to deliver business solution software to small businesses at an affordable price. In consultation with...</t>
  </si>
  <si>
    <t>iPad Kassensysteme für Gastronomie, Handel, Clubs | roc.Kasse Mach' Deinen Laden zum besseren Geschäft: Mit iPad Kassensystemen von roc.Kasse, nebst Apps für Einlass, Service Küche, und Büro. Alle ohne Grundgebühr! Die roc. Gastrosuite besteht aus Soft...</t>
  </si>
  <si>
    <t>Doba is a commerce platform serving suppliers and buyers. We provide a marketplace that connects suppliers and retailers by automating the e-commerce supply chain through virtual inventory management and direct merchandise fulfillment. Doba's Supplier ...</t>
  </si>
  <si>
    <t>Fanplayr is a global leader in e-commerce and website behavioral data, using machine learning and AI to enable businesses to increase conversion rates and revenue, collect more leads, and retarget visitors with personalized recommendations during and a...</t>
  </si>
  <si>
    <t>Intale is a digital assistant for convenience stores and mini-markets. They provide sales analysis and market insight advisory services for retail businesses. Their Intale Point software helps manage and control cash registers, shifts, inventory, suppl...</t>
  </si>
  <si>
    <t>Datamann is a company that has been helping multi-channel merchants streamline, manage, and grow their businesses for over 3 decades. They offer a wide range of products and services aimed at tracking customer sales activity, managing assets, finding m...</t>
  </si>
  <si>
    <t>Eversight is a leading provider of AI-powered pricing and promotion solutions for retailers and consumer goods brands. They help their clients improve promotion effectiveness and optimize trade funds allocation through advanced digital A/B testing. Eve...</t>
  </si>
  <si>
    <t>Countr, formerly CashOrCard, is a tablet-based point of sale app designed to easily build, manage, and grow your business. Whether you have one store or many, Countr works perfectly on iOS and Android tablets, offline and online. Join other +3000 happy...</t>
  </si>
  <si>
    <t>DIGITAL FERN LIMITED is an internet company based out of 38 Clerk Rd, Penicuik, United Kingdom.</t>
  </si>
  <si>
    <t>Aldelo is a company that develops Restaurant Hospitality Point of Sale software for restaurant and bar operators. They offer a full-featured, easy-to-use POS system that can be used with iPad, Android, and Windows devices. Aldelo is known for its simpl...</t>
  </si>
  <si>
    <t>managed IP GmbH is a specialized provider of worldwide domain management and protection. With over 10 years of experience, we help corporations protect their identities online through our comprehensive approach, personalized service, and extensive doma...</t>
  </si>
  <si>
    <t>Jazva is a multi-channel ecommerce software company that provides innovative solutions to help retailers and wholesalers reach more customers and sell more. Their all-in-one cloud-based platform simplifies and automates the multichannel selling process...</t>
  </si>
  <si>
    <t>Socialsales.io is a global sales enablement and content distribution platform that empowers sales and marketing teams to effectively distribute brand content to their field reps and help them grow sales. With our real-time analytics and native mobile a...</t>
  </si>
  <si>
    <t>IDScan.net is a technology company that provides an AI-powered identity verification platform for ID scanning, age verification, and more. They offer ID scanning solutions for access control, visitor management, fraud prevention, data capture, and age ...</t>
  </si>
  <si>
    <t>ElasticRun is a B2B eCommerce platform for rural India that extends the reach of brand's direct distribution networks to deep rural markets. It enables access to a set of net new stores and customers for the brands, which were not accessible through th...</t>
  </si>
  <si>
    <t>Blackcart is a software company that provides a 'Try Before You Buy' solution for eCommerce. Their software eliminates the fear and uncertainty of online shopping by allowing customers to touch, feel, and try products before making a purchase. This boo...</t>
  </si>
  <si>
    <t>Mangopay is a modular payment infrastructure for marketplaces and platforms. They provide a fully customizable end-to-end payment technology that is tailored to the needs of marketplaces, crowdfunding, and sharing economy platforms. They accept multipl...</t>
  </si>
  <si>
    <t>Virto Commerce is an enterprise B2B open-source .NET eCommerce platform. They provide eCommerce technology, services, and expertise for hundreds of merchants and solution companies. Their platform allows easy customization and integration, utilizing st...</t>
  </si>
  <si>
    <t>LUCID POS is a restaurant POS and ERP software that provides 24/7 tech support. With over 20 years of expertise in restaurant technology, it is used by over 2500 restaurants, pubs, microbreweries, cloud kitchens, food courts, hotels, resorts, and clubs...</t>
  </si>
  <si>
    <t>IntelliFlow Systems is a restaurant software company located in the heart of the Silicon Valley. Since 1993, we develop and sell our Visual Restaurant Management System (VRMS) (English/Chinese POS + BackOffice Software) . The VRMS is one of the first Windows based restaurant POS and management software. It won Microsoft RAD award as early as in 1996. The system is a Windows based restaurant software with rich features and affordable prices. Currently we have many satisfied customers all over the world using our English only, Chinese only or English/Chinese dual language restaurant software. Our restaurant software is backed up by previous experiences working with many fortune 100 companies. IntelliFlow Systems is a restaurant software company located in the heart of the Silicon Valley. Since 1993, we develop and sell our Visual Restaurant Management System (VRMS) (English/Chinese POS + BackOffice Software) . The VRMS is one of the first Windows based restaurant POS and management software. It won Microsoft RAD award as early as in 1996. The system is a Windows based restaurant software with rich features and affordable prices. Currently we have many satisfied customers all over the world using our English only, Chinese only or English/Chinese dual language restaurant software. Our restaurant software is backed up by previous experiences working with many fortune 100 companies.</t>
  </si>
  <si>
    <t>CM.com is a global leader in cloud software for conversational commerce that enables businesses to deliver a superior customer experience. Our communications and payments platform empowers marketing, sales and customer support to automate engagement wi...</t>
  </si>
  <si>
    <t>SMS Storetraffic is a company that provides people counting solutions for retail stores and organizations. They offer advanced customer counters and traffic software analytics. They have pioneered the use of pedestrian traffic data as a Key Performance...</t>
  </si>
  <si>
    <t>ExtendCredit.com provides businesses a comprehensive, easy to use service that enables them to offer their own flexible, extended payment terms to qualified customers as well as easily manage those credit accounts. ExtendCredit.com is a web based softw...</t>
  </si>
  <si>
    <t>CardUp is a no code platform which helps individuals and businesses improve cash flow, save time and automate finance processes. CardUp allows you to make payments with your credit card even if your recipient doesn’t take cards. A whole new way to make...</t>
  </si>
  <si>
    <t>CrazyLister is a company that provides an easy and efficient way for retailers to list and sell their products on Amazon and eBay. With over 100,000 trusted retailers using their services, CrazyLister offers a beautiful listing software that allows use...</t>
  </si>
  <si>
    <t>Nexway is a leading provider of managed e-commerce solutions for publishers and online retailers of digital PC and Android products. Nexway's complete e-commerce solution provides impeccable services, such as global payment acceptance, flexible subscri...</t>
  </si>
  <si>
    <t>Fidzup is the first performance Mobile Marketing platform for Brick &amp; Mortar retailers that allows them to analyze and connect both in store and online behavioral data to generate foot traffic in store through Mobile advertising. Thanks to its platform...</t>
  </si>
  <si>
    <t>S1NGULARITY Complete B2B Commerce Solutions The Singularity Commerce Management Platform provides a complete cloud based solution for multichannel commerce with a flexible business operations portal, mobile friendly eCommerce websites and seamless inte...</t>
  </si>
  <si>
    <t>Worklabs is a software solution and consultancy company which provides all the services that are needed for a venture. We work with the latest technologies and exclusive software development techniques with a skilled team of consultants, designers, mar...</t>
  </si>
  <si>
    <t>DataQlick is a software company that provides automated inventory planning and control apps for retail and e-commerce businesses. Their focus is on broad integration, simplification, and efficiency. With their apps, businesses can easily manage their i...</t>
  </si>
  <si>
    <t>Dataweps is a company that specializes in creating data tools for online retail. Their services include product data analytics, automation, and price monitoring. They help e-shops, distributors, and manufacturers across Europe to track the prices of th...</t>
  </si>
  <si>
    <t>TransactionTree is a provider of digital receipt solutions for the retail industry and other transaction-oriented enterprises. They transform the delivery of sales receipts into an opportunity for retailers to increase customer satisfaction, support lo...</t>
  </si>
  <si>
    <t>CB4 is a retail store artificial intelligence solution that helps retailers drive sales and enhance customer experience. They use sophisticated AI algorithms to optimize retail operations and enhance customer online and offline experience. CB4 applies ...</t>
  </si>
  <si>
    <t>"Your Business is our Passion. We will make it easier for Distributors and Suppliers". Met deze slagzin en de daadwerkelijke uitvoering heeft Promidata een communicatieplatform tussen de leveranciers en distributeurs binnen de promotionele productenbranche gerealiseerd. Iedere dag werken wij er hard aan om dit communicatieplatvorm uit te breiden en te verbeteren! Deze slagzin is niet zomaar bedacht, maar zegt iets over onze doelstelling. Omdat Promidata een groot aantal gebruikers in de Benelux en Duitsland telt is er een sterkere betrokkenheid bij de leveranciers ontstaan. De doelstelling die hieruit volgt is de distributeurs op een zo innovatief mogelijke wijze koppelen aan de leveranciers. Het online bestellen, online opvragen van voorraadinformatie en zelfs het online bekijken van een orderstatus bij een leverancier gaat bijdragen aan een verdere verbetering van de efficiëntie. Onze producten: - Promotional Office ERP (CRM, orderverwerking, magazijnbeheer oftewel van offerte t/m factuur) - Promotional Webshop - Promotional Catalog - Web2Print technology van JPG of PNG naar SVG, EMB (van website tot druk/borduurmachine) - Promotional Extranet - Promotional Data (XML feed of webservice koppeling) met meer dan 80000 geconfigureerde producten! - Op maat gemaakte website Waarom Promidata? - De onafhankelijke aanbieder van webshops, websites en ERP software speciaal ontwikkeld voor de Promotionele Producten branche - Uw business is onze passie - Alleen wij hebben up to date productinformatie van meer dan 200 suppliers - Ervaring van meer dan 10 jaar - Marktleider in Nederland en vestigingen in Duitsland en Engeland - Meer dan 900 klanten (circa 250 leveranciers en 750 distributeurs) - Wij maken gebruik van de nieuwste ontwikkeltechnieken - Microsoft Partner, PSI, BWL, BAPP en PPP lid</t>
  </si>
  <si>
    <t>IT Retail is a grocery POS software company focused on creating innovative solutions that keep grocers ahead of the competition and on top of the technology curve. We have developed a comprehensive point of sale system that caters to both the grocer an...</t>
  </si>
  <si>
    <t>Sellgo is a company that provides a comprehensive Amazon seller database solution. They offer a seller map to locate sellers anywhere in the world, including the United States, Canada, Mexico, United Kingdom, Germany, Spain, Italy, and India. They also...</t>
  </si>
  <si>
    <t>InTouchPOS® is a restaurant POS software company that specializes in Dine in, Take out, Delivery, &amp; Table services. They have been providing restaurant POS software worldwide since 1990 and are known for staying on the cutting edge of technology. InTou...</t>
  </si>
  <si>
    <t>As a team of supply chain and ecommerce experts, we know how messy, time-consuming, and energy-draining it can be to manage your business when trying to balance multiple point solutions that lack integration or automation. We created Luminous to be the all-in-one solution that your business needs by providing supply chain management tools to help with planning inventory control, sourcing goods and services with compatible vendors to ensure product quality, and much more. You’re not a machine, so why manage like a machine? Jumping back and forth from point solution to point solution and having no single source of truth to rely on when gathering important product or revenue data is a cause of burnout for many mid-sized e-commerce companies. Luminous wakes you up from the nightmare of multiple point solutions and offers a seamlessly integrated, all-in-one platform to manage and grow your company the way you were meant to. Our advanced supply chain visibility software makes it easier to review business components that make up your B2B ecommerce supply chain with readily available data. It’s hard to stay on top of product sourcing when all your energy goes into menial accounting tasks. Luminous does the hard work for you by intelligently calculating COGS with support for multiple accounting methods, as well as managing RFQ’s, quotes, vendors, and purchase orders so you can easily find and build a relationship with the best supplier for your needs.</t>
  </si>
  <si>
    <t>Intcom S stems Private Limited is a consumer services company based out of Ghatkopar West H O 7th A Main Muthylamma Nagara 20, Mumbai, Maharastra, India.</t>
  </si>
  <si>
    <t>Rich Returns is a Shopify Returns App that brings seamless and fully immersive eCommerce returns to customers. It automates Shopify Returns, maximizes profits with exchanges, and builds customer loyalty. Trusted by over 1,000 Shopify merchants in more ...</t>
  </si>
  <si>
    <t>Recart is a text marketing app that helps Shopify store owners grow their business. With AI-powered campaigns, Recart allows users to send targeted texts to their subscribers based on their past purchase behavior. The app aims to help businesses spend ...</t>
  </si>
  <si>
    <t>Printzware is a gift personalisation platform for eCommerce websites. Our software enables you as a gift website owner to present live on screen personalization of any product to your end customers. Our plugin is compatible with all eCommerce platforms...</t>
  </si>
  <si>
    <t>Stores are under immense pressure to do more with a smaller team and maximize sales opportunities from reduced traffic. To stay solvent, stores must now operate at maximum efficiency, make smarter decisions, and agilely respond to risks and opportunities. That’s where Blueday helps. Using the power of AI, Blueday crunches a retailer’s troves of data in real-time and finds the relevant patterns to drive action at the speed and detail of retail. This creates a powerful, data-driven approach to planning, execution, and optimization that’s tailored to each store and responsive to changing conditions. Trusted by over 50,000 users, across 5,000 stores around the globe, the Blueday Store Performance System enables stores to be more efficient, make smarter decisions, and agilely adjust to risks and opportunities. The results – time savings, less wasted efforts, maximum usage of labor assets, improvements in sales efficiency, and a path to long term success. With your system live as soon as you provide your data, Blueday is the solution your stores need now to succeed in the new retail landscape.</t>
  </si>
  <si>
    <t>Advansys is a web design, eCommerce, and software development company that specializes in building websites and web solutions to help businesses make money. With 20 years of experience, they offer a range of services including website design, website d...</t>
  </si>
  <si>
    <t>SellersCommerce is the No.1 Ecommerce platform for Promotional Products, Medical Equipment and Fasteners. SellersCommerce powerful Ecommerce allows Manufacturers and Retailers to sell their products online. An eCommerce Platform that allows Suppliers t...</t>
  </si>
  <si>
    <t>What the Shop is a retail solution dedicated to understanding the consumer and improving their experience throughout the buying journey. We have created a plug&amp;play solution that allows physical stores to have the same tools as digital ones. What the S...</t>
  </si>
  <si>
    <t>Shopgate is a solution for online and offline retailers, offering mobile apps, omnichannel fulfillment, and clienteling solutions. They develop apps and mobile websites for online shops, tailored to the requirements of iPhone, iPad, and Android devices...</t>
  </si>
  <si>
    <t>Magnius is an industry leading Payment Platform for Merchants, PSPs and acquirers allowing them to serve competitive and innovative payment products. Magnius provides the Intelligent Payment Platform in two versions: one for financial institutions and ...</t>
  </si>
  <si>
    <t>ClientServer Technology Solutions (clientservertech.com) is a fast-growing IT solutions and services provider. They support clients in the USA, Canada, UK, and India. Their commitment is to help customers achieve their business objectives by offering i...</t>
  </si>
  <si>
    <t>MarketplaceWorks is a cloud-based platform that simplifies listing and selling products, streamlines order processing, and tracks inventory and sales on multiple sales channels. It offers a user-focused interface with simple dashboards that provide cri...</t>
  </si>
  <si>
    <t>We design, develop and manufacture payment and identity systems#Technology #Fintech #Security The Matica Group develops, manufactures and markets solutions for eID, ePassport, and payment applications. As a fast growing and innovative global company wi...</t>
  </si>
  <si>
    <t>MerchantWords is the go-to Amazon data and keyword tool for product research, SEO, PPC, and more. Since 2012, we have helped over 130,000 entrepreneurs discover new opportunities, achieve successful product launches, and run profitable advertising camp...</t>
  </si>
  <si>
    <t>Pagato is a company that provides a platform for selling products and services via SMS, chat, email, or any other medium where a link can be shared. With Pagato, businesses can easily reach their customers and enable them to make purchases conveniently...</t>
  </si>
  <si>
    <t>Hiplay is an evergreen content management tool that automates social media management tasks and improves content reach. With Hiplay, users can build a Content Library and set posting schedules for their social media accounts. The tool allows users to s...</t>
  </si>
  <si>
    <t>TylerNet is a company that has been providing integrated POS systems to specialty retailers for over 30 years. Our fully integrated retail solution helps businesses track inventory, manage vendors, and sell products more efficiently. With our cloud-bas...</t>
  </si>
  <si>
    <t>eDebit Direct is a full-service electronic check processing company that provides solutions for high-risk merchants. Their secure system allows businesses to debit customers' accounts and deposit the funds directly into their own. With their latest tec...</t>
  </si>
  <si>
    <t>Viart is a company that provides powerful ecommerce solutions for small and medium-sized businesses. They offer a PHP Shopping Cart Software with CMS and HelpDesk, allowing users to build their online store in just a few minutes. Viart's advanced E-com...</t>
  </si>
  <si>
    <t>CrescoData is a world-leading Platform as a Service (iPaaS) business in the Commerce Space. They provide a single integration point to 90+ commerce channels, allowing eCommerce providers to amplify sales across APAC. Their Commerce in the Cloud Suite h...</t>
  </si>
  <si>
    <t>At Formatech, we help make new drugs happen… at the speed of science! Formatech, founded in 1993, provides contract services that deliver unique solutions to our clients’ product development and manufacturing challenges. Our service offerings include: ...</t>
  </si>
  <si>
    <t>Serf Company is a top-rated software development company that specializes in artificial intelligence and automation. We create remarkable websites that exceed client expectations by leveraging the latest technologies and industry best practices. Our de...</t>
  </si>
  <si>
    <t>Conversity is the global leader in intelligent guided selling platforms for Retail, Telco &amp; Consumer brands. Making complex journeys, simple. We enable brands to gain visibility and insight into consumer profiles and mindsets across direct and affiliat...</t>
  </si>
  <si>
    <t>Remarkable Commerce is a customisable and agile eCommerce platform that offers full tailored, headless commerce solutions. They are a full-service eCommerce agency specializing in online retail design, technology development, and digital marketing. Tru...</t>
  </si>
  <si>
    <t>Software for the independently Minded Retailer! 4LODGE, 4CLOCK, 4MEAT, 4VEG, 4CRM also available!</t>
  </si>
  <si>
    <t>Whiplash is an ecommerce fulfillment company that provides shipping fulfillment services. They offer technologically advanced solutions tailored to meet the needs of businesses, with a focus on scalability. Whiplash manages a nationwide distribution an...</t>
  </si>
  <si>
    <t>NTS Retail is a software solution provider that specializes in telco retail optimization. They offer the NTS Retail Management Suite, which is used by leading telco brands such as Telefónica, Vodafone, and Etisalat. With their software, telecoms can dr...</t>
  </si>
  <si>
    <t>Emnos Analytics is a leading provider of automated, data-driven solutions for Retail Category Management and Assortment Planning. Through its solutions, Emnos empowers retailers with a simpler, faster, and better decision-making ecosystem so that their...</t>
  </si>
  <si>
    <t>Crystallize is a superfast headless commerce platform that provides products and services for product obsessed brands and agencies. They offer a native GraphQL API for developers, allowing them to create unique and memorable product experiences and sel...</t>
  </si>
  <si>
    <t>Ciao Systems, Inc. is a leading provider of restaurant point of sale (POS) solutions. We offer low-cost POS software for various types of restaurants and small retail operations, including fine dining, quick service, convenience stores, cafeterias, hig...</t>
  </si>
  <si>
    <t>Knack Systems is an SAP CX Partner and also Consultant and implementation services provider to many global brands across industries in their digital transformation journey. Knack Systems is a Co innovation and Gold Services partner of SAP with a focus ...</t>
  </si>
  <si>
    <t>Findologic is an on-site search solution with A.I. that provides ecommerce search UX and product discovery tools. It is built for online stores that want to increase their conversion rates. The company offers features such as intelligent ranking, synon...</t>
  </si>
  <si>
    <t>JTB Custom is a company that specializes in product customization software and services. They help brands launch custom products quickly and profitably by providing expert software, backend operations, and consulting services. Their comprehensive confi...</t>
  </si>
  <si>
    <t>OneGreenDiary is a cloud-based customer retention platform for local merchants such as grocers, bakers, and restaurants. They offer scalable enterprise product development services and specialize in working with startups. Their services include omnicha...</t>
  </si>
  <si>
    <t>Calsoft is a software development company that specializes in providing custom software development, software development outsourcing, software product development, team augmentation, cloud application development, and legacy software modernization ser...</t>
  </si>
  <si>
    <t>Bulu is #1 for Pick &amp; Pack Ecommerce Orders. Bulu's reliable and efficient pick and pack services are rooted in precision. Whether it's a single item or a complex multi-product order, Bulu ensures that each package is carefully assembled and delivered ...</t>
  </si>
  <si>
    <t>Afosto is a headless commerce software company that develops tools to help e-commerce businesses scale. They offer a flexible and fully modular headless e-commerce B2B API platform, with features such as image optimization, instant search, and low host...</t>
  </si>
  <si>
    <t>Easy Pay Direct is an online payment gateway that provides an easy way for small businesses to accept credit cards, checks, ACH transactions, and send email invoices. The system offers recurring billing, a secure virtual terminal, customizable reports,...</t>
  </si>
  <si>
    <t>Profitect is a leading provider of prescriptive analytics for the retail and consumer packaged goods (CPG) industries. Their profit amplification software enables retailers to increase revenue and reduce costs by automatically interpreting data and ide...</t>
  </si>
  <si>
    <t>ChargebackHelp is a full-service chargeback management solution provider that helps merchants prevent chargebacks and recover revenue. Their dispute management application saves merchants from costly penalties and prevents the risk of losing their cred...</t>
  </si>
  <si>
    <t>BrainSINS provides personalization technology and e commerce analytics services to online retailers. BrainSINS Smart eCommerce provides a 360º eCommerce Personalization Solution, that you can easily integrate into any online store. Our solution include...</t>
  </si>
  <si>
    <t>ChannelGrabber is a multichannel ecommerce software that provides stock and order management, inventory management, invoicing, shipping, and messaging services. Their software allows merchants to manage listings, inventory, billing, shipping, and messa...</t>
  </si>
  <si>
    <t>BloomyPro is a revolutionary 3D technology software for the floral industry. With BloomyPro, users can add sleeves in any color and design with just one click, manage their collection of flowers, and design bouquets. The software also allows users to s...</t>
  </si>
  <si>
    <t>iTristan Media Group is a digital transformation company that specializes in business applications, workflow automation, and ecommerce integration. They offer a range of services from cost-effective startup websites to in-store retail, integrated ecomm...</t>
  </si>
  <si>
    <t>BetaList is an online platform that enables users to discover and get early access to the latest internet startups. Discover tomorrow's startups, today. Building a product customers really want and marketing it to them are the most difficult parts of l...</t>
  </si>
  <si>
    <t>Aireus is a brand new iPad based restaurant POS system that works out of the box. It is incredibly easy to use with no long learning curve or complex staff training. Aireus offers a fully featured and easy to use solution designed for the restaurant in...</t>
  </si>
  <si>
    <t>OneMarket Network is a leader in data management and activation, empowering retailers to identify, understand, and activate data to acquire new customers and increase the lifetime value of existing customers. They have developed a cloud-based, connecte...</t>
  </si>
  <si>
    <t>Action Card is a brand standards software that provides a mobile application for store audits and checklists. It helps streamline operations and save time by digitizing store walks, audits, and checklists. The software is developed by Volano Solutions,...</t>
  </si>
  <si>
    <t>NewHaven Software is a recognized industry leader in inventory control, order management, and customer relationship software. NewHaven Software provides OMS &amp; Ecommerce Software and services to multi channel merchants. CMS is an affordable, scalable, S...</t>
  </si>
  <si>
    <t>Shoplo is a multichannel e-commerce platform that allows businesses to sell their products via their own online store and multiple sales channels. With beautiful store themes and a drag-and-drop builder, users can easily create an online store that ref...</t>
  </si>
  <si>
    <t>Edge Commerce is an advanced B2C and B2B ecommerce platform with fully customisable online ordering website, lots of features &amp; integrations. Complete eCommerce platform and website with powerful administrator and fully customisable design. No dotted l...</t>
  </si>
  <si>
    <t>Gastronovi is a full-service expert for gastronomy with more than 10 years of experience. They offer an intelligent complete solution that organizes all areas of gastronomy, including cash register systems, table reservations, marketing, merchandise ma...</t>
  </si>
  <si>
    <t>#1 Provider of Contact Databases for Successful Sales &amp; Marketing Campaigns. ReadyContacts delivers the power of relevant, accurate and fresh data to your marketing campaigns. The marketing database is central to the success of every sales &amp; marketing ...</t>
  </si>
  <si>
    <t>Helios is a leader in salon software. Our salon POS (point of sale) system is designed for tanning salons, fitness centers, day spas and beauty salons. Helios is the industry leader in salon management software and the industry's most trusted salon sof...</t>
  </si>
  <si>
    <t>Oneir Solutions is a global ERP software solutions provider that offers business management software for a variety of industries. They have been in evolution since 1983 and provide fully integrated software solutions for business, accounting, and inven...</t>
  </si>
  <si>
    <t>Scandiweb is a full service agency specializing in eCommerce. We can plan and deliver your strategic eCommerce roadmap for the next 5 years. From Adobe Magento, Akeneo, and other platform integration, hosting, 24/7 support to traffic acquisition (PPC, ...</t>
  </si>
  <si>
    <t>rateit.cool is a meta product review service where participating online shops worldwide collect and share product feedback. If 10 shops each collect 2 reviews, they can all display 20 product reviews together. rateit.cool provides a SaaS solution for e...</t>
  </si>
  <si>
    <t>ERP Business system PANTHEON Datalab develops the ERP System PANTHEON under the motto 'Turning Data Into Profit'. With subsidiaries in multiple countries and over 60,000 users in the region, Datalab is the largest locally based ERP vendor in Southeaste...</t>
  </si>
  <si>
    <t>BrewPOS is a full featured Point of Sale system built for restaurants, bars, and breweries. It offers a unique solution to point of sale for the restaurant industry. BrewPOS provides a system that cuts down on mistakes, speeds up table turns, and track...</t>
  </si>
  <si>
    <t>NuORDER by Lightspeed is a global B2B commerce platform that empowers brands and retailers. With over 800 vendors and 300,000 buyers, NuORDER provides a central place for sales teams and buyers to browse products, access real-time sales and inventory d...</t>
  </si>
  <si>
    <t>KWI is a technology company that has been transforming retail and the shopping experience for over 30 years. They offer a complete and customizable portfolio of cloud-based enterprise solutions for specialty retailers. Their solutions include merchandi...</t>
  </si>
  <si>
    <t>mSIGNIA is a company that provides mobile security, mobile identity, and mobile authentication solutions. They offer EMV 3DS version 2 solutions that are enhanced for mobile and data management. These solutions are sold to merchants, credit card networ...</t>
  </si>
  <si>
    <t>CellSell® is a retail ERP platform that provides POS software, accounting software, and retail ERP software for wireless retailers. It offers an easy-to-use POS system integrated with financial accounting, making it more complete than other retail poin...</t>
  </si>
  <si>
    <t>Sellfy is an all-in-one eCommerce platform for creators, providing an easy and hassle-free way to sell digital products and merchandise online. With Sellfy, creators can open a store in just a few clicks, add their products, customize their store, and ...</t>
  </si>
  <si>
    <t>WebSell is an e-commerce platform that integrates with your Point of Sale (POS) or ERP system. It provides a full-service e-commerce solution, including a responsive website. With WebSell, you can manage your business seamlessly by eliminating manual d...</t>
  </si>
  <si>
    <t>Smartstore is the leading open source commerce platform in the ASP.NET world, offering B2B, B2C, and enterprise marketplace solutions. Smartstore includes all essential features to create multilingual and multi-currency stores targeting desktop or mobi...</t>
  </si>
  <si>
    <t>LivePOS is a Hybrid Cloud Point of Sale System designed for retail chains and business franchises. It offers users with solutions for multi store implementation, real time analytics, work order management, and more.</t>
  </si>
  <si>
    <t>Consignment Software No Endless Fees Free Help Simple 1 Pay POS Inventory consignment software since 2002. Free Updates. Fast Remote Support. Financing. Malls. QuickBooks. NO MONTHLY FEE from $295 once. No fees software for consignment, resale and thri...</t>
  </si>
  <si>
    <t>Simple, Automated hyper-local search marketing platform for businesses and brands.</t>
  </si>
  <si>
    <t>Cybertill is a cloud-based retail software company that provides EPoS (Electronic Point of Sale) systems and end-to-end retail management solutions. Their platforms, RetailStore and CharityStore, are used by over 700 general retail, wine and liquor sto...</t>
  </si>
  <si>
    <t>POS eCommerce Integration is a company that provides omnichannel commerce solutions. Their main product is a POS eCommerce integration tool that synchronizes products, stocks, prices, and orders between POS and eCommerce stores. The integration allows ...</t>
  </si>
  <si>
    <t>Comecero is a flexible, feature-rich, and scalable e-commerce solution that allows businesses to run their online operations globally. With customizable, ready-to-use solutions, Comecero enables companies to be open for business in a matter of minutes....</t>
  </si>
  <si>
    <t>Asia's leading merchant commerce platform offering a wide range of payment solutions and value added services for your business. Pine Labs is a leading merchant commerce omnichannel platform across India and Southeast Asia. Our deep technology is desig...</t>
  </si>
  <si>
    <t>Sellbery is a multi-channel product information management software that helps online sellers expand and grow their businesses. It offers a free 30-day trial and integrates with various platforms such as Amazon, eBay, Google Shopping, Etsy, WooCommerce...</t>
  </si>
  <si>
    <t>Brisebox is an online retailing company that fuels purchasing power for consumers through offerings such as spend cashback rewards and other spend management. They provide critical resources on e-commerce topics, including articles on reward points, fi...</t>
  </si>
  <si>
    <t>Acumen Connections is a merchant services provider that sets up businesses and government agencies with the ability to accept all forms of electronic payments. They process credit/debit card transactions for merchants of all sizes and government agenci...</t>
  </si>
  <si>
    <t>Payplug is a French omnichannel payment solution designed for merchants, online merchants, and fintech companies. They offer a simple and customizable online payment solution, as well as an API for accepting online payments. Payplug also provides conta...</t>
  </si>
  <si>
    <t>Envoy B2B is a premiere wholesale B2B e-commerce platform that helps businesses grow their wholesale channels, enable their reps, and create better connections with retailers. They offer powerful content and commerce tools to streamline the wholesale c...</t>
  </si>
  <si>
    <t>Prestozon is a leading e-commerce SaaS automation platform specifically built for Amazon advertising. They provide tools and services to enable agencies and advertisers to quickly and efficiently set up, restructure, maintain, and optimize advertising ...</t>
  </si>
  <si>
    <t>Infilect is a pioneer in Visual Intelligence for worldwide Retail. With its global footprint, Infilect partners with Retail Brands and Retailers to help them super charge their supply chain and in store operations. Infilect's SaaS products, that are ba...</t>
  </si>
  <si>
    <t>CWGS is a web application design and development company that offers branding services and cloud solutions. They specialize in providing superior user experience (UX/UI) and branding services for B2B, B2C, enterprise, and lean startup companies worldwi...</t>
  </si>
  <si>
    <t>Payroc is a privately held full-service payment processor founded in 2003, servicing over 130,000 clients and processing over $38 billion in annual card volume. They provide best-in-class payment processing options supported by world-class customer ser...</t>
  </si>
  <si>
    <t>HST Software Solutions is a leader in information technology for the payment ecosystem, providing complete solutions for the financial and retail sectors. With over 30 years of experience, HST offers solutions for card issuance and tokenization, securi...</t>
  </si>
  <si>
    <t>Oodles is a B2B customer engagement and retention platform for Shopify eCommerce brands. They provide a range of products and services including AI chatbots, loyalty programs, referrals, SMS marketing, and more. Their app helps Shopify merchants attrac...</t>
  </si>
  <si>
    <t>Corevist is a B2B eCommerce company that provides solutions for enterprise manufacturers. They offer B2B portals, online ordering, order tracking, and payment solutions integrated with SAP ERP. Their unique selling point is their fully managed cloud so...</t>
  </si>
  <si>
    <t>Meetanshi is an Ecommerce Agency that specializes in Magento 2 Extensions and Magento Development Services. They offer a wide range of Free and Premium Magento 2 Extensions to enhance the sales and user experience of Magento stores. With a trusted plat...</t>
  </si>
  <si>
    <t>weDevs is a WordPress based product company passionate about open source development. Our most popular plugins include Dokan Multivendor E commerce solution, WP User Frontend, WP Project Manager and WP ERP. weDevs is a WordPress based product company p...</t>
  </si>
  <si>
    <t>Union Works is a UK based software development company that builds and operates fast and reliable Shopify Apps to address real Shopify Merchant pain points. We also integrate 3rd party services with the Shopify platform and whilst our main focus is on ...</t>
  </si>
  <si>
    <t>SmartShyp is a free online software to help you find the cheapest shipping rates, print shipping labels, &amp; send your packages without leaving your house!</t>
  </si>
  <si>
    <t>Unified Commerce and Supply Chain Leader | M Transform your business with Manhattan's innovative unified commerce and supply chain solutions. Streamline operations, increase efficiency, and boost revenue. Manhattan Associates designs, builds and delive...</t>
  </si>
  <si>
    <t>NSYS Group provides All in One software for the used device businesses. They offer a software solution for any business that deals with used devices like wholesalers, retailers, repair shops, refurbishers, etc. With their products, you can automate mob...</t>
  </si>
  <si>
    <t>Abowire is a B2B Subscription Platform that provides scalable billing infrastructure for digital businesses. They automate recurring billing and subscription management, allowing businesses to focus on their core competencies. With expert support in bi...</t>
  </si>
  <si>
    <t>ProcessOut is a payment analytics and routing platform that helps businesses analyze, optimize, and report on their entire payment ecosystem. With ProcessOut, businesses can easily route transactions to the most relevant payment providers, improving au...</t>
  </si>
  <si>
    <t>Elevar is a company that provides a tool for digital marketing strategy and data analysis. Their tool automates Google Analytics data analysis to surface key insights against eCommerce business KPIs. They help businesses increase profits and conversion...</t>
  </si>
  <si>
    <t>QeRetail is an independent, full service agency dedicated to eRetailers. Our expert designers, programmers, ecommerce specialists &amp; web marketers work with various shopping carts and offer amazing value adds. Having served 1000+ eRetailers, we know the...</t>
  </si>
  <si>
    <t>Beesion is a leading provider of low code telecom solutions for digital businesses. Their Business Support System applications help telecom companies and CSPs innovate quickly using their low code technology. They offer low code microservices BSS solut...</t>
  </si>
  <si>
    <t>B2B SaaS company helping eCommerce retail &amp; wholesale businesses operate efficiently and grow. Offers a suite of machine learning eCommerce bots Autonomous SaaS Bots helping B2B Ecommerce brands accomplish great things with small ( 1 20 people ) Delive...</t>
  </si>
  <si>
    <t>ReadyCloud is a suite of connected systems designed to improve the way you work. It provides shipping, returns, and growth marketing solutions for ecommerce businesses. With ReadyCloud CRM, you can get to know your customers better through instant prof...</t>
  </si>
  <si>
    <t>One Stop Shipping Solution For WooCommerce, Magento and Shopify Store (storepep.com) is a comprehensive shipping solution for e-commerce businesses. It seamlessly integrates with popular e-commerce platforms like WooCommerce, Magento, and Shopify, and ...</t>
  </si>
  <si>
    <t>Inspired Print On Demand Custom Product Fulfillment | CustomCat Create &amp; sell custom products, build your brand, &amp; Earn Your Stripes with CustomCat! Make money by selling unique products to customers. Making a campaign is completely free with no hassle...</t>
  </si>
  <si>
    <t>GoodsTag is a Smart Products Platform as a Service that empowers the product journey towards a circular economy. They offer a full suite of modules or individual modules that can be customized to fit specific use cases, whether it's B2B or B2C. Their p...</t>
  </si>
  <si>
    <t>Shelf Bucks is a leading in-store merchandising optimization and mobile media platform. They provide a digital tool and platform that enables users to interact with products on retail shelves via their smartphones. They offer real-time merchandising an...</t>
  </si>
  <si>
    <t>Peel is a company that provides automated ecommerce analytics for Shopify stores. Their platform helps businesses convert, engage, and retain more customers by automating the analysis of their ecommerce data. With Peel, businesses can focus on growth a...</t>
  </si>
  <si>
    <t>CrypKey Inc. is a leading global provider of software licensing and copy protection solutions for Windows-based software and documents. With over 25 years of experience, CrypKey has been trusted by thousands of clients in over 60 countries worldwide. T...</t>
  </si>
  <si>
    <t>Avetti Commerce is a highly customizable marketplace platform trusted by enterprises and retailers to power their B2B or B2C ecommerce sites. Avetti Commerce is a multinational company with offices in 5 countries serving our customers worldwide. The Av...</t>
  </si>
  <si>
    <t>ThriveCart is a software development company that offers a high converting cart for online businesses. With ThriveCart, businesses can create cart pages, funnels, affiliate campaigns, courses, and more. The company has helped online businesses generate...</t>
  </si>
  <si>
    <t>Webplus is a full-service business website solution provider that has been helping merchants of all sizes sell online since 1996. They offer free shopping cart software and free ecommerce website hosting to help businesses sell their products online. T...</t>
  </si>
  <si>
    <t>eReprice is the Amazon Seller repricing solution that’s quick and easy to setup! Increase Sales, manage stock and keep your listings up to date 24/7 without your constant attention. Retail</t>
  </si>
  <si>
    <t>MyAxisPoint is a company that provides an EMV certified cloud-based Point of Sale solution for Microsoft Windows. Their solution includes integrated rewards, loyalty, and gift cards. They cater to the restaurant, bar, and quick service restaurant (QSR)...</t>
  </si>
  <si>
    <t>We offer software for retail pos, tanning salons and standalone gift card systems. Our software is designed for windows operating systems. Easy to use scalable and affordable.</t>
  </si>
  <si>
    <t>ByteStand is a company that offers 3 Shopify apps to power your ecommerce business. These apps allow you to sync your inventory from Amazon FBA to Shopify with one click, fulfill Shopify orders globally through Amazon's Multi Channel Fulfillment soluti...</t>
  </si>
  <si>
    <t>Propeller Commerce is a B2B commerce platform that offers innovative solutions, advanced platforms, and expert support for successful e-commerce in the Netherlands. With Propeller Commerce, businesses can optimize their online operations and achieve un...</t>
  </si>
  <si>
    <t>Ricochet is a software company that specializes in providing powerful and elegant point of sale solutions for consignment and retail stores. Their software allows stores to sell retail and consigned products faster, manage inventory, accept credit card...</t>
  </si>
  <si>
    <t>iReap POS Pro is a Android Mobile POS (point of sale) Application system. For small and medium businesses, inventory, analytics etc. Download free version of the application in the ireap pos lite</t>
  </si>
  <si>
    <t>When Kiwi was founded, we had only one mission in mind; it is the mission to develop simple to use, feature rich, reliable and cost effective software solutions for the hospitality, retail and payment processing industries. Throughout the years, we have kept that mission in mind for our growth strategies and products. This unyielding focus to our original mission has helped us achieve over 1,500 installations and build over 50 channel partners around the states.</t>
  </si>
  <si>
    <t>http://t.co/UVPDgKlaOq presents the business software for contacts, stock, pos management.</t>
  </si>
  <si>
    <t>Casperon Technologies Pvt is a leading technology company that specializes in developing software products, mobile application development, and IoT solutions. With a team of over 200 skilled professionals, Casperon delivers robust and customized digita...</t>
  </si>
  <si>
    <t>Ecommerce Hosting, Website Design, and Digital Marketing Services for Growing Online Businesses Get the best ecommerce hosting, website design, and digital marketing services for your growing online business. Our team of experts will help you create a ...</t>
  </si>
  <si>
    <t>Bravo Video is a platform that allows users to instantly capture user-generated videos from customers, users, and fans. With Bravo Video, you can effortlessly launch user-generated video campaigns by naming your campaign, setting a time limit, and prov...</t>
  </si>
  <si>
    <t>MAPP Trap is an online brand protection solution that offers price monitoring software to find products on online platforms like Amazon, eBay, Walmart, and Google Shopping. The software provides actionable data through search reports, which can be acce...</t>
  </si>
  <si>
    <t>Marello is a Digital Operations Platform for commerce. It offers a flexible solution that allows you to sell on any channel while unifying your back office processes. Enable a true omnichannel experience with lower operational risk, lower operating cos...</t>
  </si>
  <si>
    <t>Ozcart Shopping Cart Software</t>
  </si>
  <si>
    <t>Technologize Your Business</t>
  </si>
  <si>
    <t>Kepler Analytics is a global retail store traffic and sales growth solution that provides actionable insights to retailers. Their in-store analytics system uses proprietary traffic measurement technology to track retail traffic, sales, and customer beh...</t>
  </si>
  <si>
    <t>Axoft is a leading software development company in Argentina. We specialize in providing software solutions for businesses, accountants, restaurants, retail stores, chains, franchises, and professionals. Our software is designed to deliver the best res...</t>
  </si>
  <si>
    <t>AShop Software is a company that specializes in shopping cart software and ecommerce solutions. They offer a range of products and services including order management, sales, vendor management, purchase order tracking, bill entry, digital product deliv...</t>
  </si>
  <si>
    <t>Intelistyle is a fashion AI platform that personalizes the customer experience of fashion retailers. They offer solutions like Shop The Look, Visual Search, Virtual Try Ons, Personalization &amp; Attribute Tagging to top retailers. With Intelistyle, custom...</t>
  </si>
  <si>
    <t>Opterus is a privately held company that provides an intuitive, cloud-based solution called Store Ops Center for retail task management and communications. Their solution is designed to simplify and effectively manage store tasks and communications. Wi...</t>
  </si>
  <si>
    <t>Cloudfy is a B2B Ecommerce Platform with B2B Features tailored for distributors, manufacturers, and wholesalers. It offers a feature-rich B2B ecommerce platform, B2B sales rep app, ordering apps, and seamless integration. Cloudfy is designed to simplif...</t>
  </si>
  <si>
    <t>gudTECH solves real world problems with cutting edge technology. They are a web application development firm specializing in large scale multi-tenant systems. Their flagship product, RetailOps, is a highly specialized platform dedicated to bringing ent...</t>
  </si>
  <si>
    <t>CentralPay is a French payment solution that helps businesses accept payments, unify their customer base, make transfers, and much more. They specialize in online payment for e-commerce sites and marketplaces. Their services include Unified Account, Sm...</t>
  </si>
  <si>
    <t>KineticX Tech Solutions Pvt Ltd is a software consulting and development company with a strong team of highly skilled IT experts from various fields and domains, catering to companies all across the globe with cost effective development, consulting, an...</t>
  </si>
  <si>
    <t>Printful is an on demand printing and warehousing company that helps brands scale their businesses without inventory risks. We fulfill and ship custom clothing, accessories, and home &amp; living items on demand. Each item is made when someone orders it, a...</t>
  </si>
  <si>
    <t>Primaseller is a cloud-based SaaS platform that provides multichannel inventory and order management software for omnichannel retailers. It integrates online marketplaces and offers inventory management, point of sale, and B2B order management modules....</t>
  </si>
  <si>
    <t>Dressipi is a personalized ecommerce company that helps apparel retailers show their visitors the products they're most likely to buy and keep. Dressipi learns about each individual's personal style, shape, and preferences, and combines that with the e...</t>
  </si>
  <si>
    <t>SLI Systems is a global leader and provider of cloud-based, AI-powered e-commerce solutions and services. They enable the world's leading e-commerce retailers to accelerate sales by connecting shoppers with the products they're most likely to buy. Thei...</t>
  </si>
  <si>
    <t>Portal Labs specializes in building web based services for business using simple point-and-click interfaces, easy to understand options, and simple customization options. Our flagship product, DPD, is a service for selling and delivering downloadable content.</t>
  </si>
  <si>
    <t>ShopSite is an award-winning shopping cart software that provides an easy-to-use solution for small to medium-sized businesses. With our e-commerce software and intuitive interface, you can have a store online in just 15 minutes. Our rich feature set e...</t>
  </si>
  <si>
    <t>Nisyst is a cutting edge technology company which is renowned for charity EPoS solution ‘ChariotWeb’ and comprehensive cyber security services. We fully understand our market and by working with you to understand yours, we’ll deliver exactly what you n...</t>
  </si>
  <si>
    <t>Daisy Intelligence is an AI software company that delivers explainable Decisions as a Service for retail merchandise planning and insurance risk management. Daisy’s unique autonomous AI system elevates employees, enabling them to focus on delivering th...</t>
  </si>
  <si>
    <t>Pygmalios is a company that provides in-store data-based solutions to enterprise retail chains across Europe, helping clients build more resilient, safe, and efficient retail stores.</t>
  </si>
  <si>
    <t>zOrder Technologies Pvt (zorder.in) is a software development company established in 2011. They specialize in developing ERP solutions for small to mid-sized organizations in India. Their ERP software helps businesses streamline and integrate their day...</t>
  </si>
  <si>
    <t>Finqu is a modern multi-channel sales and marketing platform. Grow your business by seamlessly selling online, in-store, or anywhere. One platform, endless possibilities. Create a stunning online store that truly sells and strengthens your brand. Sell ...</t>
  </si>
  <si>
    <t>Digital Module Technologies is a Canada-based company that specializes in providing website development, POS systems, and IT services. They have expertise in various Java and PHP frameworks and offer services such as website design, SEO, web applicatio...</t>
  </si>
  <si>
    <t>Brand protection software and services and anti counterfeit technology designed to protect your brand, reputation, and customers. Tracer accelerates Brand Success for the world’s most loved brands. We trace, analyze and mitigate digital brand misuse ac...</t>
  </si>
  <si>
    <t>Webeyez is a leading e-commerce monitoring and analytics solution that helps teams detect, alert, prioritize, and resolve all operational and technical issues to recover lost revenue. With the ability to analyze over 1 billion data points per month and...</t>
  </si>
  <si>
    <t>TrustFeed is a user-friendly platform that makes it easier for businesses to automatically capture, manage, and leverage reviews and customer feedback. They provide IT services and IT consulting, as well as ratings and reviews for user-generated conten...</t>
  </si>
  <si>
    <t>Duoplane is the leading provider of dropship and operations automation software for ecommerce. Advanced order routing, inventory syncing. A dropship automation software for retailers and vendors that lets you automate order management, catalog updates,...</t>
  </si>
  <si>
    <t>Uncover the joy of running a restaurant with Leeroy. Leeroy is the tech company that equips restaurant owners with the powerful, next generation tools they need to be successful and thrive. Founded in 2007, we provide a range of digital solutions that ...</t>
  </si>
  <si>
    <t>SAM Software Solutions is a UK based technology company that provides software and development services to help businesses grow and develop rapidly. They offer a range of solutions including service management software, stock control software, bespoke ...</t>
  </si>
  <si>
    <t>Horst Klaes Verwaltungs- (klaes.de) is a leading company in the window and door industry, providing software solutions for producers, distributors, traders, and companies with automated production. Their flagship product, Klaes Software, is a window de...</t>
  </si>
  <si>
    <t>KeyCAPTCHA is an innovative anti-spam solution provider. They offer a unique and effective way to protect websites from spam and bots. KeyCAPTCHA's solution combines advanced technology with user-friendly features to ensure a seamless and secure user e...</t>
  </si>
  <si>
    <t>Noosphere is an NGO/NPO established with a mission to facilitate knowledge discovery and sharing as well as to promote science and technology on a global scale. Noosphere Ventures is a corporate venture arm of Noosphere. Noosphere Ventures provides a s...</t>
  </si>
  <si>
    <t>Sizebay offers a Size and Fit Advisor with Size Charts for hundreds of Fashion E commerces globally. Contact us to grow your Conversion Rate and decrease Changes and Returns!</t>
  </si>
  <si>
    <t>Flickrocket specializes in flexible solutions for secure digital content distribution. We've bundled functionality into useful packages for different needs. Flickrocket is the leading online content shop platform. Since 2010, FlickRocket’s cloud-based ...</t>
  </si>
  <si>
    <t>Banyan is a cloud-based, multichannel platform designed for restaurant businesses. Banyan offers a suite of cloud-based applications that help restaurants deliver a superior customer experience by optimizing both front and back house operations. Banyan...</t>
  </si>
  <si>
    <t>Sizer is a fashion technology company that provides shoppers with size recommendations based on their body measurements. They have developed a patented computer vision technology that can measure a person's body with absolute accuracy using the front c...</t>
  </si>
  <si>
    <t>OBOPAY is a global mobile payments company that provides the most comprehensive solutions and expertise to help partners succeed. Founded in 2005, Obopay Inc. (www.obopay.com) offers partner branded mobile money technology and services that transform a...</t>
  </si>
  <si>
    <t>Questudio is a premier provider of software and services that help manufacturers, distributors, wholesalers, and catalogers manage their product content efficiently and deliver consistent product information to their customers across various marketing ...</t>
  </si>
  <si>
    <t>Ankerdata Pty Ltd. is a quality IT provider focusing on the development, marketing and support of complete platforms for the Hotel, Restaurant and Retail Industries. Our solutions are End to End and are designed for complexity reduction and affordabili...</t>
  </si>
  <si>
    <t>Adesso Solutions is a company that provides a complete Trade Promotion Management (TPM) solution to plan, execute, reconcile &amp; analyze the effectiveness of trade spending for small and midsize Consumer Packaged Goods manufacturers in North America.</t>
  </si>
  <si>
    <t>Sigma Systems is the global leader in catalog-driven software solutions for communications, media, and high-tech companies. It serves over 80 customers in 40 countries with its award-winning products. The company’s portfolio spans enterprise-wide Ca...</t>
  </si>
  <si>
    <t>RevuCue is a company that empowers local businesses online by optimizing their reputation through good honest customer reviews. They make it easy to ask for, generate, and monitor customer reviews. They offer advertising services and online reputation ...</t>
  </si>
  <si>
    <t>One platform for accepting all types of payments. Mobipaid is an easy-to-use payment technology that helps businesses effectively collect payments using text messaging, email, and social media. With Mobipaid, businesses can reach their customers direct...</t>
  </si>
  <si>
    <t>Pricedex Software is the leader in Product, Part &amp; Pricing Information Management Systems for the automotive, commercial vehicle, and industrial service industries and aftermarkets. They provide Product Information Management solutions that enable comp...</t>
  </si>
  <si>
    <t>PeakCommerce is a subscription business platform that provides powerful tools to optimize subscription businesses. They offer a digital journey monetization platform for every subscription business, along with the latest news, articles, and resources. ...</t>
  </si>
  <si>
    <t>PocketSuite is an all-in-one app that helps service professionals run their business on the go. It allows clients to book, pay, and communicate with professionals all in one place. With PocketSuite, professionals can schedule appointments, accept payme...</t>
  </si>
  <si>
    <t>PAYMILL offers an innovative payment solution which enables online businesses and services to accept card payments on their websites. The developer friendly API as well as the fast account activation process within a couple of days only differentiate P...</t>
  </si>
  <si>
    <t>Happy Returns is a company that provides returns software and reverse logistics for e-commerce merchants. They aim to make returns beautiful for shoppers, merchants, and the planet with their returns software and reverse logistics. They have a nationwi...</t>
  </si>
  <si>
    <t>GrandNode is an open-source e-commerce platform based on ASP.NET and MongoDB. It is the most advanced e-commerce platform available for free. GrandNode provides easy-to-use, flexible, and ready-to-use software that fully adjusts to the latest e-commerc...</t>
  </si>
  <si>
    <t>PayZang is a leading provider of credit card processing, ACH payments, and merchant services. We offer omni-channel payment solutions for business owners accepting online and mobile payments. Our pay-as-you-go model allows you to accept credit card and...</t>
  </si>
  <si>
    <t>Paystack is a fintech company that helps African merchants accept online and offline payments from anyone, anywhere in the world. With over 60,000 businesses trusting Paystack, they provide software development solutions for online payments, card payme...</t>
  </si>
  <si>
    <t>Soraco Technologies is a software company located in Montreal, Canada. Founded in 1994, the company provides enterprise-class software solutions and consulting services. Their flagship product, Quick License Manager (QLM), offers license protection for...</t>
  </si>
  <si>
    <t>WP EasyCart is a leading eCommerce solution for WordPress websites. It offers a feature-rich and capable plugin that allows products to be displayed on a WordPress website, customers to add items to a shopping cart, checkout using popular payment gatew...</t>
  </si>
  <si>
    <t>11Ants Retail Insights Cloud rapidly unlocks customer insights from retailer loyalty programs. Our cloud-based solutions in live in hours, meaning no need to spend months or years on implementation. Zero risk retail customer analytics.</t>
  </si>
  <si>
    <t>Electronic Transaction Systems (ETS) is an international corporation recognized as an innovative leader in the merchant and mobile processing industries.</t>
  </si>
  <si>
    <t>VirtueMart is a free and open-source eCommerce solution for the popular Joomla! Content Management System. It has been active in development since 2002 and is a non-profit organization. With VirtueMart, users can easily create and customize their onlin...</t>
  </si>
  <si>
    <t>AMZScout is a company that provides Amazon product research tools and seller software. They offer a range of services including the AMZScout PRO Chrome Extension, Product Database, Keyword Search, and more. With these tools, users can analyze niches, g...</t>
  </si>
  <si>
    <t>Amazon Product Research Made Easy. Finding product to sell on Amazon can be challenging. Our Amazon product finder will help you find profitable products and make smart inventory choices.</t>
  </si>
  <si>
    <t>Systum is a cloud-based software platform that brings together and streamlines B2B sales, CRM, order management, and inventory for wholesale distributors. It allows companies to manage all customer-facing activity, from lead to invoice, within a single...</t>
  </si>
  <si>
    <t>Openbucks is a safe and convenient alternative to credit cards for online payments. Consumers can buy a gift card from a trusted retailer such as Subway, CVS Pharmacy, Dollar General, OBucks, EPlus Online and Pacific Coffee to use as a payment method o...</t>
  </si>
  <si>
    <t>Wiser Solutions is a global leader in Commerce Execution SaaS products. They provide software and insights for brands and retailers to boost sales, save time, and make confident decisions. Wiser collects and analyzes online and offline data with unmatc...</t>
  </si>
  <si>
    <t>Paragon Payment Solutions is leading the next generation of integrated payments by delivering tailored solutions and strategic partnerships that help software providers and their customers thrive. We spot, track and then re create best digital experien...</t>
  </si>
  <si>
    <t>Cosmic Shovel is a software company founded in Oakland, CA in 2008. We are a web services provider and specialize in software development.</t>
  </si>
  <si>
    <t>NCC is a leading developer of affordable and intuitive point of sale software. Our POS software has the tools your business needs to thrive. For the past 30 years, NCC has been creating comprehensive management solutions for food service and retail ind...</t>
  </si>
  <si>
    <t>Explorex is a full stack OS that helps restaurants manage their operations in one place. They provide a best-in-class restaurant ecosystem for owners who care about their restaurant, staff, and customers. Their services include software development, sa...</t>
  </si>
  <si>
    <t>Innovit is a global company that provides trusted data management solutions. They specialize in PIM (Product Information Management) solutions that manage, optimize, and accelerate the syndication of a company's master data for omni-channel e-commerce ...</t>
  </si>
  <si>
    <t>eStore+Media is a digital brand intelligence company that provides consumer product manufacturers with a suite of software-as-a-service (SaaS) solutions to maximize e-commerce sales. Their integrated suite includes eStore Shelf Analytics, Product Infor...</t>
  </si>
  <si>
    <t>Linvio is a Salesforce development partner and leader in the Salesforce commerce solutions space. They offer premier payment management framework and library of native Salesforce add ons to build a wide range of commerce solutions. They also provide ev...</t>
  </si>
  <si>
    <t>Cooler Screens is transforming retail cooler surfaces into IoT enabled screens. Our media platform reimagines the brick and mortar shopping experience for consumers in the cooler and freezer aisle while delivering new marketing opportunities and smart ...</t>
  </si>
  <si>
    <t>Comcash is a global leader in cloud-based POS solutions, offering a retail software suite that includes digital receipts, POS software, food and retail inventory, catering, CRM, and an e-store. With over 25 years of experience, Comcash empowers busines...</t>
  </si>
  <si>
    <t>Posterita is a cloud-based platform offering POS and retail management solutions for businesses. We combine in-depth retail experience and software development expertise to help retailers streamline everyday operations and workflows in a multi-store en...</t>
  </si>
  <si>
    <t>Storenvy is a socially driven marketplace where users can buy and sell unique and inspired goods from real authentic brands. It offers a platform for small businesses to open a free custom storefront and sell their products directly to customers. Store...</t>
  </si>
  <si>
    <t>Market Beyond provides market share and accurate sales data across the eCommerce universe</t>
  </si>
  <si>
    <t>Kibly is the #1 Amazon sales and review software that helps boost your listings. With Kibly, you can collect 5x more feedback, reviews, rankings, and sales. It integrates seamlessly into your Amazon business in less than 3 minutes. Kibly's review softw...</t>
  </si>
  <si>
    <t>TUKU is a company that specializes in reinventing how consumers connect and interact with brands in bricks and mortar stores. They use near field communications (NFC) and other technology platforms to deliver targeted and dynamic product content to con...</t>
  </si>
  <si>
    <t>Sonder Payments is a company that provides custom-built payment solutions. They offer transparent and simplified pricing, faster deposits, and the ability to integrate anywhere. Sonder Payments helps businesses tackle ambitious payment projects and bui...</t>
  </si>
  <si>
    <t>POSitouch is preferred POS system for Restaurants, Bars and Nightclubs. Complete POS systems for the food and hospitality industries.</t>
  </si>
  <si>
    <t>Acenda is a dynamic, new Web Content Management Solution (WCMS) combined with a powerful eCommerce application system. It is a marketplace platform that connects products with consumers everywhere. Acenda supports over 500 consumer brands and provides ...</t>
  </si>
  <si>
    <t>Viva Wallet is a leading European cloud based neobank. Viva Wallet’s mission is to change the way businesses pay and get paid with cutting edge technology and unprecedented agility. They offer truly unifying, yet localized, end to end advanced digital ...</t>
  </si>
  <si>
    <t>Virtusize is a fashion tech company that provides a virtual fitting solution to help online fashion retailers illustrate size and fit for consumers. Their main product is an online try-on solution called Virtusize, which allows shoppers to compare the ...</t>
  </si>
  <si>
    <t>GOURMETMILES Digitize your diet. Holistic health starts with accurate diet monitoring. Gourmetmiles digitizes natural, packaged, and restaurant foods. Making diet awareness and preventive health easier than ever. An App that rewards you for doing what ...</t>
  </si>
  <si>
    <t>Dropified is a web app that automates the dropshipping business on platforms like eBay and AliExpress. It allows users to easily add products to their Shopify or CommerceHQ store with just one click. Dropified also offers features such as 1-click order...</t>
  </si>
  <si>
    <t>Red Door Software, LLC is a software company specializing in the development of E Commerce applications for small to mid sized (SMB) industrial companies. With offices in Virginia and Connecticut, Red Door's staff of highly trained professionals and ex...</t>
  </si>
  <si>
    <t>DropStream is a leading provider of eCommerce and ERP integrations for Third Party Logistics providers, Online Merchants, and Multi Channel Retailers. They offer automated eCommerce fulfillment integrations that connect warehouses to shopping carts, ma...</t>
  </si>
  <si>
    <t>Cognito is a company that provides identity verification and KYC solutions. Their platform offers instant KYC and AML compliance, watchlist screening, and more, globally. With just a few lines of code, customers can integrate Cognito's frictionless and...</t>
  </si>
  <si>
    <t>Askuity is a retail analytics platform and wholly owned division of The Home Depot. Our software powers The Home Depot's supplier analytics program; whose mission is to drive collaboration between our merchants and their suppliers. Teams include: softw...</t>
  </si>
  <si>
    <t>24Seven Commerce is a global provider of Integration as a Service. Our integration solution connects POS/ERP systems with eCommerce stores and marketplaces, offering an omnichannel experience to customers. We specialize in providing eCommerce integrati...</t>
  </si>
  <si>
    <t>Partial.ly is a payment plan software that allows businesses to offer customizable payment plans to their customers. With no monthly fees and easy integration with popular ecommerce platforms like Shopify, Woocommerce, and BigCommerce, Partial.ly helps...</t>
  </si>
  <si>
    <t>Monyx is a consumer payment app and consumer engagement platform that connects operators with consumers. It allows users to purchase products at vending machines quickly and easily using their smartphones. Monyx provides special discounts and promotion...</t>
  </si>
  <si>
    <t>KodyPay is a company that revolutionizes in-person payments by providing a trustworthy and innovative solution. They aim to make in-person payment acceptance easy for businesses by addressing common problems such as high cost, long queues, and limited ...</t>
  </si>
  <si>
    <t>Plug'n Pay Technologies is a leading provider of innovative payment solutions. They offer a wide range of products and services to maximize online and point of sale profits, reduce fraud, and build customer loyalty. Their eCommerce gateway is easy to i...</t>
  </si>
  <si>
    <t>KiwiPOS is a leading provider of point-of-sale (POS) solutions for businesses of all sizes. Our cloud-based software and hardware solutions help businesses streamline their operations, improve customer service, and increase sales. With our user-friendl...</t>
  </si>
  <si>
    <t>Promotional Products Software for Promotional Products Industry commonsku is a CRM software for promotional products industry. Top ranked promotional products software for Order Management, Billing and Production Management. commonsku was created to em...</t>
  </si>
  <si>
    <t>MarketRelay is a cloud-based platform that empowers product marketers to aggregate and manage product line content and pricing all in one place, syndicate it to their distribution channels, and publish it across any number of digital platforms in real ...</t>
  </si>
  <si>
    <t>Greendeck is a dynamic pricing engine that provides intelligence to online retailers and brands. They help retail companies with price and promotion optimization, competitor intelligence, and ensuring they stock the right products. Their services inclu...</t>
  </si>
  <si>
    <t>SmartScout is an Amazon FBA product research software that helps growing wholesale, arbitrage, and private label businesses. It allows users to find Amazon brands quickly and provides detailed information about the brand, such as the number of products...</t>
  </si>
  <si>
    <t>Pricing Excellence is a leading provider of pricing solutions and services. We help businesses optimize their pricing strategies and achieve pricing excellence. Our comprehensive suite of products includes pricing analytics, price optimization software...</t>
  </si>
  <si>
    <t>Robora is a platform that allows users to create simple payment pages to sell products, services, or files. They help people run promotions for cool products and offer features like running a daily deal, offering a sale/pre-sale, or charging monthly fo...</t>
  </si>
  <si>
    <t>EKM is the UK's top ecommerce platform, offering everything you need to create and run a successful online shop. With their cloud-based solution, EKM upgrades, optimizes, and repairs itself to ensure your ecommerce business is always improving. They pr...</t>
  </si>
  <si>
    <t>Soldsie is a social commerce platform that allows customers to purchase products through comments on Facebook, Instagram, and Pinterest. With Soldsie, you can seamlessly drive traffic from your social media pages to your website, increasing conversions...</t>
  </si>
  <si>
    <t>Swoopos is a complete electronic point of sale solution for hospitality and retail businesses. They provide powerful, flexible, and affordable point of sale solutions that include seamless mobile ordering and payment, intuitive inventory and staff mana...</t>
  </si>
  <si>
    <t>RevenueWize is an Amazon PPC management tool that helps sellers optimize their ad campaigns to maximize return on ad spend. With RevenueWize, sellers can take control of their campaigns and achieve their desired ACOS. The tool also provides insights on...</t>
  </si>
  <si>
    <t>Pazo is a task management platform that empowers the frontline workforce in the retail, hospitality, and facility management industries. With Pazo, teams can align their tasks and strategies in one place, ensuring foolproof execution across all stores,...</t>
  </si>
  <si>
    <t>Paydock is a global payments orchestration platform that simplifies payment management, reduces costs, and streamlines compliance. It is a payment hub that allows merchants to take payments the way they want, without feeling trapped. Paydock provides a...</t>
  </si>
  <si>
    <t>Mswipe Technologies Pvt (mswipe.com) is India's largest independent mobile POS merchant acquirer and network provider. They offer safe and secure swiping machines, EDC machines, and card swipe machines that accept all debit and credit cards. Mswipe aim...</t>
  </si>
  <si>
    <t>Broadleaf Commerce is an open source eCommerce framework that enables online retailers to realize their ecommerce vision. They provide an enterprise composable eCommerce solution that eliminates barriers to innovation. Their platform is truly headless,...</t>
  </si>
  <si>
    <t>HubVision Inc. is a leading Minimum Advertised Price Monitoring firm that offers tools for Complete Channel Management, allowing you to make informed decisions about your products and preserve your brand integrity and profits.</t>
  </si>
  <si>
    <t>Builderfly is a SAAS ecommerce platform &amp; Marketplace for both Sellers &amp; Resellers. Builderfly helps Sellers to come online &amp; increase their sales with in built sales channels. Most importantly, it all happens without compromising their brand identity....</t>
  </si>
  <si>
    <t>Leading award winning mobile app and web software product company</t>
  </si>
  <si>
    <t>Multiply is an omnichannel repricing tool that helps ambitious retailers to optimize their prices. Powerful algorithms monitor competitors and reprice products up to 30 times an hour on all channels. The platform integrates with 30+ channels, including...</t>
  </si>
  <si>
    <t>Wincor Nixdorf AG is a Germany based company that provides information technology (IT) solutions for the retail and banking sectors. The Company is active in two business segments: Banking and Retail. The Banking segment includes the development, manuf...</t>
  </si>
  <si>
    <t>ShipLeaf is a cloud shipping software that provides order fulfillment and shipping services. With ShipLeaf, you can get real-time postage rates and print shipping labels quickly. The software also allows you to scan product barcodes to eliminate pickin...</t>
  </si>
  <si>
    <t>Virid is an eCommerce company that provides a comprehensive solution for growing retailers. With over 22 years of experience, Virid offers custom web store design, migration services, and expertise in platforms like Shopify Plus. They have worked with ...</t>
  </si>
  <si>
    <t>Yocuda is a digital receipt solution that enables retailers to identify and engage with all of their in-store customers in real time. By digitizing receipts and capturing transaction data, Yocuda provides a single view of the customer across all paymen...</t>
  </si>
  <si>
    <t>Wylie Systems Inc. is a software as a service company based in Burlington, Ontario. They have been in the industry for 9 years and are known for providing cloud-based systems to companies that need to track inventory, sales, and customer information. T...</t>
  </si>
  <si>
    <t>Retailisation is a company that provides a unique, cloud-based inventory management solution for retail networks. They offer data-driven supply chain recommendations to drive an increase in throughput and return on inventory, while reducing stock level...</t>
  </si>
  <si>
    <t>TrustSpot is a Reviews &amp; Reputation Management platform for Small Businesses. It is the #1 tool for online stores to share real customer photos and videos. TrustSpot helps e-commerce businesses enhance conversion rates and generate revenue through soci...</t>
  </si>
  <si>
    <t>ShineOn is an e-commerce platform that empowers the creation and sale of high-quality, unique jewelry. We help 10,000+ digital marketers create their own products and pair each new product with a cash-efficient, on-demand supply chain. ShineOn sells cu...</t>
  </si>
  <si>
    <t>SRC System Integrators provides solutions and services for electronic business and product information management. They offer improvement in the supply chain between trading partners, resulting in efficiency and quality improvement, cost reduction, inc...</t>
  </si>
  <si>
    <t>POS Software</t>
  </si>
  <si>
    <t>Technophile is an eCommerce automation company that provides a 360 solution, including mobile app development, for businesses worldwide. They have partnered with startups, government departments, and SMEs to solve business problems, make better marketi...</t>
  </si>
  <si>
    <t>MassPay is a payout orchestration platform that makes it simple to pay anyone, anywhere, any way they want. With over 175 countries and 70 currencies, MassPay provides a wide selection of global payout methods. Whether it's bank transfer, digital walle...</t>
  </si>
  <si>
    <t>Allied Softech is a market leader in Medical Retail shop Software, Wholesale &amp; Distributors software, Pharmacy software products &amp; services. We are also active in Hospital &amp; healthcare management software, Hotel software, Billing software, accounting, ...</t>
  </si>
  <si>
    <t>1AutomationWiz is an easy to use ecommerce automation, online shopping cart, &amp; email marketing system that helps you automate your online business! 1AutomationWiz is here to help! Offering integrated shopping cart marketing automation tools for small b...</t>
  </si>
  <si>
    <t>Ubamarket provides retailers with their own white label ‘scan and go’ in-store app. It is a high-tech, low-cost solution that simplifies the shopping experience. With Ubamarket, customers can enter their shopping list and have it rearranged into the or...</t>
  </si>
  <si>
    <t>VINIEO helps #brands, #retailers, #distributors, #manufacturers to implement #PIM #ProductInformationManagement for increasing #omnichannel #ecommerce sales</t>
  </si>
  <si>
    <t>DATAVORA is a price intelligence company that provides e-commerce monitoring tools for B2C actors. They collect fresh data constantly from marketplaces on the web to analyze presence and price. With their high accuracy, automated monitoring tool, they ...</t>
  </si>
  <si>
    <t>Pixlee TurnTo is the leading Social User Generated Content (UGC), Ratings &amp; Reviews, and Influencer Marketing platform. Pixlee is a visual marketing platform that helps brands market and sell with real customer photos and videos. Pixlee TurnTo was acqu...</t>
  </si>
  <si>
    <t>Ground Labs is a security software company dedicated to making sensitive data discovery products that help organizations prevent sensitive data loss. Their flagship products, Card Recon, Data Recon, and Enterprise Recon, have helped more than 2,500 org...</t>
  </si>
  <si>
    <t>Shuup is a powerful, fully customizable multivendor e-commerce platform for products, services, and digital goods. It is an open-source enterprise solution for customized multi-vendor or standalone B2B and B2C e-commerce stores. Shuup helps businesses ...</t>
  </si>
  <si>
    <t>StrikeTru is an expert commerce and data service provider. From content to creative to tools, we offer a suite of services to help brands and retailers modernize commerce environments. We bring together technology, high touch implementations, proprieta...</t>
  </si>
  <si>
    <t>Global Electronic Technology (GETTRX) is a payment processing company that provides solutions for businesses to accept payments online and in person. With over 30 years of experience, GETTRX offers a developer-friendly payment infrastructure with a sim...</t>
  </si>
  <si>
    <t>BrandCommerce is building a more efficient eCommerce layer by connecting retail stores across cities into a mesh like virtual warehouse. BrandCommerce is a middle layer of APIs integrated with offline and online retailers, fulfillment providers and log...</t>
  </si>
  <si>
    <t>Salviol Global Analytics is a leading provider of Fraud, Risk, and Operational Performance Solutions. They offer investigative and real-time process support capabilities built upon big data software solutions. Their services are optimized for vertical ...</t>
  </si>
  <si>
    <t>Socloz is a company that provides a digital commerce platform for the sales associate experience. Their platform offers various services to generate in-store traffic, improve conversion rates, and simplify management operations. They have a range of fe...</t>
  </si>
  <si>
    <t>Moolah is a company that specializes in modernizing payments for dental practices. They offer integration with leading dental solutions, free wireless smart terminals, simple flat rates, and no monthly fees or contracts. With Moolah, dental practices c...</t>
  </si>
  <si>
    <t>Telintel is a telecommunications company that offers a wide range of products and services. They specialize in SMS and voice capabilities, providing solutions for user engagement, marketing, and communication. With over 20 years of experience, Telintel...</t>
  </si>
  <si>
    <t>Tmob is a global technology powerhouse specializing in digitalization and integration solutions. Since 2009, Tmob has been driving growth and success for businesses and partners through innovative SaaS, PaaS, and premium solutions. They offer a range o...</t>
  </si>
  <si>
    <t>A free HTML/PHP Online Form Generator/Wizard to create HTML Forms &amp; PHP Processing Scripts</t>
  </si>
  <si>
    <t>OZON is a high tech startup that uses all its expertise to solve a global problem: the insecurity of SMEs facing cyber risks. SMBs are very vulnerable targets to cyber attacks from a technical and financial point of view. OZON is a unique all in one In...</t>
  </si>
  <si>
    <t>Ignite Solutions is a company that provides software development services and solutions to create, operate, and grow businesses. Their platform offers state-of-the-art yet simple to use POS, e-commerce, and inventory management solutions that are fully...</t>
  </si>
  <si>
    <t>BRdata Software Solutions is a software development company and systems integrator that provides totally integrated business solutions to retailers, wholesalers, and grocery store chains. They offer a total back office retail solution for the grocery i...</t>
  </si>
  <si>
    <t>BEYABLE is a company that provides AI-powered solutions for brands and retailers to maximize the value of their online traffic. Their solutions help increase margins, reduce product storage costs, and optimize promotions. They offer a real-time visitor...</t>
  </si>
  <si>
    <t>Feedonomics is the #1 Full Service Product Feed Management Platform. They provide data feed optimization and product feed management systems that allow businesses to list their products on various online shopping platforms such as Google Shopping, Amaz...</t>
  </si>
  <si>
    <t>ZonGuru is an all-in-one FBA tool suite designed to help Amazon sellers maximize sales and grow their businesses. The software platform provides a range of tools and features, including listing optimization, market insights, and competitive advantage. ...</t>
  </si>
  <si>
    <t>EFT Canada is a provider of advanced electronic payment services and tools for small and medium sized businesses, including credit unions, merchants, ISOs, and other companies. By utilizing Electronic Fund Transfers in Canada and the United States, you...</t>
  </si>
  <si>
    <t>ATS - Restaurant POS Product and Services We would like to introduce ourselves as one of the most complete hospitality POS software service provider. ATS POS is a new generation of Restaurant, Night Club, Food court, Canteen management Software for Windows and Android. The billing is fast, accurate and totally reliable with as many as 17, 00,000 Bills per month already being generated on ATS POS . The software is already running successfully at more then 1150+ Restaurants, 550+ Hotels and 690+ food courts or canteens. Phone: +91-9810078010 | +91-9871459002 email : akash@atsonline.in | ats.fnb@gmail.com www.atsonline.in www.foodcourtbilling.com www.lockermanagementsoftware.com</t>
  </si>
  <si>
    <t>My Marketplace Builder is a marketplace software company that offers a platform for building custom multi-vendor websites. With their easy-to-use software, users can set up an online marketplace in minutes without the need for a developer. The company'...</t>
  </si>
  <si>
    <t>FuturePay is a digital revolving credit solution for e-commerce merchants and their customers. It provides financing flexibility to customers, allowing them to pay overtime according to their budget. FuturePay's MyTab integration is quick and easy, and...</t>
  </si>
  <si>
    <t>Leading Multi Channel eCommerce Software Solution | StoreFeeder is one of the most popular multi channel ecommerce software solutions in the UK and Europe. It integrates with eBay, Amazon, and other online marketplaces. StoreFeeder is an intuitive and ...</t>
  </si>
  <si>
    <t>Xonic Solutions is a provider of professional online shop software solutions for successful e-commerce. We offer a powerful and proven shop software package, along with support, hosting, custom programming, and design services. Our team is dedicated to...</t>
  </si>
  <si>
    <t>Your attack surface holds the answers to many IT security challenges. Cybersprint offers automated and continuous asset discovery to protect your brand.</t>
  </si>
  <si>
    <t>Impresee is a company that provides search bar and navigation solutions for eCommerce. Their eCommerce insights engine is based on customer behavior and works from the front end of your store. They offer a personalized and efficient search bar that del...</t>
  </si>
  <si>
    <t>TWT, Inc. is a web design and development firm that specializes in eCommerce solutions for businesses of all sizes. They have been offering web-based solutions to customers all over the world for over 20 years. TWT Inc. is here to help businesses build...</t>
  </si>
  <si>
    <t>FDM4 Enterprise Software is a trusted provider of integrated Enterprise Resource Planning (ERP), Warehouse Management Software (WMS), eCommerce Web Solutions (B2B/B2C), Customer Relationship Management (CRM), and Executive Dashboard. They offer robust ...</t>
  </si>
  <si>
    <t>Unilog Corp is a leading provider of cutting edge technology solutions designed to empower businesses. Experience the power of our eCommerce solutions today! A global technology &amp; services company that delivers powerful, affordable eCommerce solutions ...</t>
  </si>
  <si>
    <t>Openbravo is a Spanish cloud-based software provider specialized in retail and restaurant solutions. The company's main product is Openbravo Commerce Cloud, a cloud-based omnichannel platform. Openbravo offers a highly modular platform with built-in op...</t>
  </si>
  <si>
    <t>Klickly is the world’s first and only 'smart' AI powered button that lets people complete entire purchases (and other CTAs) directly within ads, emails, social media, and websites. Klickly is a tool for cool, innovative companies, brands, influencers, ...</t>
  </si>
  <si>
    <t>At Cloud Conversion, we’re passionate about success in the cloud. We strive to create innovative and pain solving applications in the eCommerce space.</t>
  </si>
  <si>
    <t>Increase Narcotics Tracking accountability with complete tracking of controlled substances designed for first responders.</t>
  </si>
  <si>
    <t>iTrust Digital Marketing is an innovative business for marketing your business on-line through consumer reviews , testimonials and feedback. Not just a consumer review site but a tool to promote your business which is exclusive to your customers who have first hand experience of your services or products. Score results are displayed via the iTrust- reviews Widget on your website with feedback on their experience, reassuring potential customers. Furthermore our specially developed technology allows you to survey your customers on topics specific to your business, as well as providing you with important business sector benchmarking to help you better understand the market and your competitors. Our technology will also enhance your Google rankings and improve your SEO positioning via our star integration software. www.Itrust-reviews.com</t>
  </si>
  <si>
    <t>FISCAL Technologies is a company that provides a platform to protect working capital by preventing financial loss and eliminating supplier risk. They offer AP recovery audit software, supplier risk management, and forensic analysis of invoices to detec...</t>
  </si>
  <si>
    <t>Ekata is a global identity verification and fraud prevention company that provides solutions for the payments, ecommerce, and financial services industries. Trusted by over 2,000 companies worldwide, Ekata empowers businesses to enable frictionless tra...</t>
  </si>
  <si>
    <t>Kooomo is an enterprise cloud commerce platform that provides customers with the full stack of core features needed to manage an entire digital commerce business. This includes product information management, content management, order management, wareh...</t>
  </si>
  <si>
    <t>SwipeSum is a group of independent software-enabled payment processing and merchant services consultants. We specialize in payment consulting and help businesses find the best credit card processing solution for their unique setup, at the best rates, f...</t>
  </si>
  <si>
    <t>Welcome to Merchant Applications Inc. POS/Retail Management System. With a palette of products to meet your company's operational needs, Merchant RMS offers the right mixture of vibrant solutions that can blend with your business processes to help you ...</t>
  </si>
  <si>
    <t>AGENA3000 is a company that provides data optimization solutions such as PIM, EDI, TPM, and ERP. They offer innovative solutions and expertise to help industrial and distribution companies enhance their performance. Their solutions include digitizing d...</t>
  </si>
  <si>
    <t>Checkout X is a plug and play WooCommerce checkout solution that helps online stores grow revenue by eliminating friction and optimizing the shopping experience to drive more sales. It offers a fast and optimized checkout process, seamless payments, an...</t>
  </si>
  <si>
    <t>Envoice is an expense management platform that helps businesses and accounting firms streamline bookkeeping processes. It offers a simple and time-efficient way to do bookkeeping by automating tasks such as digitizing and processing documents, reviewin...</t>
  </si>
  <si>
    <t>Loyverse is a suite of POS (point of sale) mobile applications that help merchants around the world manage their sales, inventories, employees, and customers. The company provides a free cloud-based POS system that can be used on smartphones or tablets...</t>
  </si>
  <si>
    <t>Nekom is a company that combines expertise in marketing, retail, and technology to develop innovative software solutions for online and offline businesses. They offer a professional multichannel middleware solution that has been tested and proven effec...</t>
  </si>
  <si>
    <t>Bitter End, L.L.C. is a company based out of 6392 Delmar Blvd., Saint Louis, Missouri, United States.</t>
  </si>
  <si>
    <t>CoPOS LLC is a computer software company based out of United States.</t>
  </si>
  <si>
    <t>Mash’n Learn’s Natural Language Processing Product Description Generator is used to greatly improve the Retail Product catalog.</t>
  </si>
  <si>
    <t>EngineThemes is a WordPress application theme creator and one of the best worldwide. We make complete platforms for customers to set up their websites easily and customize however it fits their needs. Whatever you’re looking for, a feature rich website...</t>
  </si>
  <si>
    <t>Active8 Software is a cloud-based software provider that offers an all-in-one software system for family entertainment centers. Their system covers booking, waivers, memberships, self-service kiosks, and more. Their purpose-built software is designed f...</t>
  </si>
  <si>
    <t>AreTheyHappy is a B2B online platform that centralizes all messages, reviews and social media into one easy inbox. They provide data insights to help you make better business decisions and tips and guidance on how to best respond to negative reviews.</t>
  </si>
  <si>
    <t>Tower Systems is a POS software company based in Australia. They provide smart POS software for local, indie retailers, with integration to popular e-commerce platforms like Shopify, Magento, and WooCommerce. They also offer integration with Xero for s...</t>
  </si>
  <si>
    <t>Simply Λογισμικό λιανικής &amp; barcode (simplypos.com) is a cloud-based point of sale software and retail store automation platform. It offers AI-driven point of sale, eCommerce, and retail store automation solutions for businesses with 1 to 101 store loc...</t>
  </si>
  <si>
    <t>Hatch Where to Buy solution has been designed to make all your digital touchpoint shoppable online and offline. Request a demo today!</t>
  </si>
  <si>
    <t>Barilliance is an ecommerce personalization and conversion optimization company. They provide a suite of applications that enable ecommerce sites to deliver a personalized shopping experience. Their tools include cart abandonment emails, personalized p...</t>
  </si>
  <si>
    <t>CubeCart is a free responsive open source PHP ecommerce software system. CubeCart is a hugely popular ecommerce solution enjoyed by merchants globally. CubeCart is a powerful free ecommerce solution enabling thousands of merchants globally to sell digi...</t>
  </si>
  <si>
    <t>Vendio is a leading multi-channel e-commerce software solution that helps merchants sell wherever buyers are shopping. They offer a complete e-commerce software solution that simplifies selling on sites like eBay, Amazon, Etsy, and more. Vendio has bee...</t>
  </si>
  <si>
    <t>Channergy is a multi-channel management and back office management solution that helps businesses manage customers, orders, products, and inventory across various platforms such as eBay, Amazon, and Buy.com. It offers a flexible and user-friendly inter...</t>
  </si>
  <si>
    <t>Alteris Let Alteris help you manage your business, saving time and increasing profit! Great for retail, wholesale, and mail order businesses. Versions start at just $299! Alteris is now EMV compatible! Click here to view hardware options. Alteris, N...</t>
  </si>
  <si>
    <t>Magstar is a provider of Enterprise Resource Management solutions for midsized specialty retailers. They offer an all-in-one omnichannel system called Magstar Total Retail, which includes ERP and POS solutions. They also provide specialized solutions f...</t>
  </si>
  <si>
    <t>Movista is a retail execution software company that aims to help companies manage, verify, and communicate with their mobile workforces. Their product, MVMobile, allows companies to streamline processes and drive decisions in real time. Movista provide...</t>
  </si>
  <si>
    <t>Connecticut Retail Systems is a company that provides Retail Sales Manager Point Of Sale Software. Their software is customized to meet the specific needs of each client and can be installed and supported remotely. They have a team of national onsite t...</t>
  </si>
  <si>
    <t>Pindar Creative is a specialist in cartography and travel information publicity. With over 175 years of experience, Pindar Creative offers a 'total solution' approach to handle all aspects of publicity and internet requirements, including design, data ...</t>
  </si>
  <si>
    <t>ShopWired is the UK's best rated ecommerce platform. It is the favourite ecommerce website provider in the UK. With ShopWired, you can create your own ecommerce website and start selling successfully online. The platform offers multi-channel selling on...</t>
  </si>
  <si>
    <t>Gambio is an E-commerce platform that provides all the necessary functions, interfaces, and options for a successful online shop. It is a cloud-based solution that is SEO optimized and offers professional support. With Gambio, you can start your E-comm...</t>
  </si>
  <si>
    <t>CCBill is a leading global payment processor and ecommerce provider. As one of the largest third party payment processors, CCBill is much more than a payment processor. CCBill is an ecommerce platform that can provide expert support and empowerment to ...</t>
  </si>
  <si>
    <t>giving ecommerce merchants a better way to manage shipping delays and issues.</t>
  </si>
  <si>
    <t>Castle is a company that provides automated account security and threat response solutions. They specialize in stopping automated and human-originated account takeovers, fake accounts, and any behavior that violates platform policies. Castle offers int...</t>
  </si>
  <si>
    <t>Zobaze is a business platform for small and medium businesses that offers a range of products and services. Their main product is Zobaze Point of Sale, which is an easy-to-use mobile application for small store owners. It allows users to make sales, pr...</t>
  </si>
  <si>
    <t>Catalogforce is a company that provides print catalog software. Their catalog automation software helps businesses save time by automating the formatting and updating of content. Their database publishing technology eliminates manual errors, ensuring r...</t>
  </si>
  <si>
    <t>PPI AG is a consulting and software company that has been successfully operating for over 30 years in the banking, insurance, and financial services industry. With offices in Hamburg, Kiel, Frankfurt am Main, Düsseldorf, Munich, and Paris, PPI offers a...</t>
  </si>
  <si>
    <t>Addiction Strumenti e prodotti per l'azienda digitale: web, multimedia &amp; mobile. Addiction è una software house che progetta e realizza strumenti digitali per l'impresa. Le nostre soluzioni applicative adottano infrastrutture in cloud, solide tecnologi...</t>
  </si>
  <si>
    <t>FrigginYeah! is an eCommerce product monitoring software built by Brands for Brands. It provides a bespoke eCommerce Product Monitoring solution for Brands, offering insights into product catalogues on major US Retail and Marketplace websites. The plat...</t>
  </si>
  <si>
    <t>BizTracker is a powerful Microsoft SQL based Point of Sale Software that is scalable from one terminal in one store to thousands of terminals in multiple stores across the world. The company's success lies in its blend of power and simplicity, offering...</t>
  </si>
  <si>
    <t>Fluentsoft is a leading software development company that provides quality and cost-effective software product development outsourcing services. They offer a complete enterprise software solution, including ERP and CRM software. Fluentsoft's flagship p...</t>
  </si>
  <si>
    <t>Crobox is a next-generation guided selling solution that humanizes product data and discovery experience. They help eCommerce brands understand and act on shoppers' behavior in real-time by using persuasion profiling technology. Crobox builds unique pr...</t>
  </si>
  <si>
    <t>Licensing Toolkit, License Manager, Software Protection jProductivity provides Royalty Free License Manager, Mobile Applications and Custom Software Development Services for any Size Business. Multi platform License Management Solution</t>
  </si>
  <si>
    <t>Amosoft is a leading provider of B2B EDI services and solutions. They offer integration tools and software to help companies integrate their business processes with trading partners and vendors. Their goal is to quickly and efficiently implement EDI in...</t>
  </si>
  <si>
    <t>POSPerfect Systems is a company that provides a range of POS (Point of Sale) and RMS (Retail Management System) solutions. Their products include a simple but powerful Sales Module, comprehensive multi-location Inventory Management and Purchasing syste...</t>
  </si>
  <si>
    <t>TCPinpoint is a cloud-based workflow platform that manages the tasks, communications, documents, and reporting required in the delivery of retail shops. It enables landlords and developers to track, collaborate, and manage the delivery of retail tenanc...</t>
  </si>
  <si>
    <t>Product Review Monitoring is a company that helps big brands listen to their customer reviews across major retail sites and improve their products. They automate consumer feedback research, analytics, and provide intelligent answers to important questi...</t>
  </si>
  <si>
    <t>Softhunters is the go-to place for all your digital development needs. We are the best web design and development company Jaipur with exceptional results.</t>
  </si>
  <si>
    <t>Myreviewninja is Cost-Effective Review Generation and reputation management Software to grow your business. - Helping Businesses accelerate their customer reviews - Improves SEO ranking and online reputation - Attracts traffic through good reviews - Increased sales through positive comments - Features automated customer surveys - Provides the reviewer various interesting ways to review - Displays the reviews of your business in the dashboard</t>
  </si>
  <si>
    <t>Almuqeet Systems is an enterprise technology company that offers a range of products and services. They provide SMPP Server, SMPP Client, wholesale customer panel, retail customer panel, reseller panel, and an administrator board application for managi...</t>
  </si>
  <si>
    <t>StackCommerce is a leading native commerce platform for online publishers, communities, and brands. Their award-winning solution allows users to discover and purchase products on the publisher sites they visit daily. They provide unmatched exposure for...</t>
  </si>
  <si>
    <t>FoodZaps is a disruptive technology and the World's first DIY Android POS Platform. With FoodZaps, you can automate your restaurant ordering system and manage your business more efficiently. The key features of FoodZaps include easy-to-use interface, m...</t>
  </si>
  <si>
    <t>Accuvia Software Group (ASG) provides a suite of software solutions for the general retail industry including point of sale, mobile and central office. Our solution is used by well known retailers to help them run their retail stores effectively and pr...</t>
  </si>
  <si>
    <t>Comersus Open Technologies is a software development and consulting company based in Miami, Florida. They provide software consultation for projects using PHP, MySQL, Arduino, and Lightsail. One of their popular products is Comersus Cart, a free and op...</t>
  </si>
  <si>
    <t>Struct is a user-friendly Product Information Management (PIM) company that helps businesses deliver the right product information to their customers at the right time. With Struct PIM, businesses can easily create and manage any product data model wit...</t>
  </si>
  <si>
    <t>Acumen is a revenue management consultancy that helps leading FMCG companies make smarter, more profitable decisions through a combination of pricing, promotions, and mix management. They specialize in change management and optimizing clients' revenue ...</t>
  </si>
  <si>
    <t>Ashlar Sales is an all-in-one CRM and sales platform designed for commercial building materials. It integrates live inventory data, sales automation, CRM, and online marketplace to help businesses grow. The platform accelerates sales with automated quo...</t>
  </si>
  <si>
    <t>PlatformE is a leading innovator in the fashion industry with a very precise mission: revolutionize the way fashion is created, produced and consumed, while minimizing the environmental impact. Your brand on demand: 3D, customization and on demand manu...</t>
  </si>
  <si>
    <t>Navsoft is a US based software development company providing software solutions that help businesses evolve in a world of digital transformation. Navigators Software is the perfect solution for organizations seeking an extension of their development fa...</t>
  </si>
  <si>
    <t>Checkout Page is an easy-to-use checkout page platform that allows users to launch products, monetize landing pages, and boost sales. It offers a custom checkout experience for sales funnels and is trusted by marketers and founders worldwide. With a 14...</t>
  </si>
  <si>
    <t>Origami.ms is a company that provides cloud-based software solutions for automating business operations in small, medium, and large organizations. Their SaaS solutions include project management, quality management, workflow management, operations mana...</t>
  </si>
  <si>
    <t>eRetail Cybertech Pvt.Ltd. is a software development company that offers fully integrated retail automation solutions. They provide store management systems and back office management systems for chain stores, franchise stores, supermarkets, hypermarke...</t>
  </si>
  <si>
    <t>Segmentify is a customer engagement platform that helps e-commerce companies optimize customer lifetime value and create unique experiences for each customer in real time. With Segmentify, businesses can track customer interactions, analyze customer be...</t>
  </si>
  <si>
    <t>Velou is an AI copilot for ecommerce luxury data and discovery solutions for global retailers and brands. They are accelerated by SAP, Salesforce, and LVMH. Velou provides comprehensive analytics in ecommerce to help retailers understand how they are l...</t>
  </si>
  <si>
    <t>Dunraven Systems is a market-leading company that specializes in oil monitoring solutions. With over 40 years of experience in the industry, they are experts in electronic contents gauges, remote monitoring systems, and heating oil energy monitors. The...</t>
  </si>
  <si>
    <t>Tillpoint is a software company that provides Interconnected Business Management Applications (IBMA). Their flagship product is a cloud-based iOS app that offers a complete business management platform, including point of sale (POS), accounting, and in...</t>
  </si>
  <si>
    <t>Style Arcade is a fashion software suite that offers digital assortment planning and retail analytics. It provides merchandising recommendations for retailers to achieve revenue and profit growth. The software includes buying and planning tools for fas...</t>
  </si>
  <si>
    <t>Handpoint is an Embedded Payments Platforms for the Point of Sale, enabling PSPs and SaaS companies to supercharge their growth. Handpoint's embedded payments technology enables SaaS businesses to supercharge their growth globally and allows financial ...</t>
  </si>
  <si>
    <t>Channel Pilot Pro is an e-commerce SaaS provider from Hamburg. With the tool Channel Pilot Pro, the company offers online shops, agencies, and brands an innovative cloud-based product data management tool. Users can export their product data to various...</t>
  </si>
  <si>
    <t>Accumula is an omnichannel software for independent brick and mortar retailers looking to connect their point of sale and ecommerce stores. Accumula unites Instore, Online, and Backoffice so you can focus on your Customers, not your software. Accumula ...</t>
  </si>
  <si>
    <t>Impos is a leading provider of point of sale (POS) systems and support for Australian hospitality venues. With over 10 years of experience, Impos offers a range of POS solutions designed specifically for the hospitality industry. Their flagship product...</t>
  </si>
  <si>
    <t>Fortuneglobe is a full-service agency for online shops. They specialize in coaching brands to success with emotional and sustainable concepts. With their expertise in digital communication and technical solutions, they develop strategies for channel-cr...</t>
  </si>
  <si>
    <t>Myda is a technology company that provides IT services and IT consulting. They specialize in connected retail systems, machine learning, API integration, mobile point of sale (mPOS), retail intelligence, and smart city and smart mall solutions. Their m...</t>
  </si>
  <si>
    <t>EML Payments is a global payments company that operates in Australia, the UK, Europe, and the US. We create awesome, instant and secure payment solutions that connect our customers to their customers, anytime, anywhere. With payment solutions from EML,...</t>
  </si>
  <si>
    <t>AUTHADA is a cybersecurity startup based in Darmstadt, Germany. They specialize in providing fast and secure digital identification and signature solutions. AUTHADA revolutionizes existing identification processes by verifying customer identity through...</t>
  </si>
  <si>
    <t>Kamva is an affordable, simple, and fast online store builder. With Kamva, you can launch your online store with suitable SEO and a Telegram shopping bot in less than 5 minutes. Have your own exclusive store with this store builder. Kamva is a service ...</t>
  </si>
  <si>
    <t>Phoenix Group Information Systems is a leading provider of parking citation management solutions. We offer complete application solutions including parking citation management, administrative citation management, permits, parking citation writing softw...</t>
  </si>
  <si>
    <t>Sineron Systems offers the best POS program and software with revolutionary multi functions for restaurants POS system. It’s the most comprehensive restaurant management system software in USA. Sineron is one of the best Point of sales (POS) software f...</t>
  </si>
  <si>
    <t>Host Merchant Services is a payment processing company that provides credit card and electronic payment processing services to merchants. They offer a range of solutions in payment processing, including e-commerce, wireless, virtual terminals, retail, ...</t>
  </si>
  <si>
    <t>Quoting and ordering software. Web-based applications, instant quote calculator.Web-based quoting and ordering software. Website customizable quoting system, ordering system, instant online estimate, booking form, E-commerce.</t>
  </si>
  <si>
    <t>Centralized Cloud Solution A Business Platform You Control Simplicity At It’s Nature. Sophisticated by InnovationConnect Your Business To The Tools It Needs Start Now Schedule a demo Our Solutions The Hive Point Of Sale App Integrations E-Commerce Devi...</t>
  </si>
  <si>
    <t>Solidus is an eCommerce platform that provides a free, open source Ruby on Rails solution for brands that don't fit the mold. With Solidus, brands can get started in hours and stand out from their competitors with a fully extensible architecture. The p...</t>
  </si>
  <si>
    <t>Tipser is the global leader in embedded commerce, turning any digital surface into a point of sale. Tipser helps publishers make more money on e-commerce than on ad sales. They provide a rich inventory, checkouts, and automated front-end tools for runn...</t>
  </si>
  <si>
    <t>Shopsys is an ecommerce technology company specializing in providing ecommerce technology and know-how for large companies facing digital transformation. With an 80-member team of developers and consultants, they offer integrative and comprehensive ser...</t>
  </si>
  <si>
    <t>Callipay is a leading provider of payment acceptance solutions. We offer a wide range of products and services that enable businesses to accept payments from customers seamlessly. Our solutions include online payment gateways, mobile payment apps, and ...</t>
  </si>
  <si>
    <t>ETP is an Omni channel Retail Software company serving leading retailers across Asia Paciﬁc, India and the Middle East with its Point of Sale software, in POS CRM, Loyalty and Promotions Engine and Analytics for a seamless experience across channels. F...</t>
  </si>
  <si>
    <t>Advanced Kiosks is a self-service technology company that specializes in building interactive touchscreen self-serve kiosk systems for companies. They are problem solvers and aim to help their customers overcome challenges and exceed their goals. Advan...</t>
  </si>
  <si>
    <t>NetSDL is a leading provider of order orchestration and fulfillment technologies in the Asia Pacific region. They offer a robust order and inventory management suite that has been recognized by Forrester as the top enterprise class order management sys...</t>
  </si>
  <si>
    <t>NectarBits is a leading custom software development and app development company, providing quality development services using Agile and Scrum methodology. They have completed over 250 projects and have a team of over 200 industry experts. They speciali...</t>
  </si>
  <si>
    <t>Akal Tech is an IT solutions provider with a focus on customer success. They offer business process improvement, technical solution implementation, and a portfolio of products. They specialize in helping businesses succeed on the web and mobile platfor...</t>
  </si>
  <si>
    <t>Feature-rich point of sale and inventory software helps grow your business. Engage customers with email marketing and loyalty program. Manage employee time-clock and payroll. Get crucial insights into your business to make better decisions. Start your ...</t>
  </si>
  <si>
    <t>Get orders quickly, easily manage your products, track your customers, control your business wherever you want with instant reports.</t>
  </si>
  <si>
    <t>Jumpseller is an eCommerce solution that allows you to set up an online store with just a few clicks of the mouse and start selling! They handle all the boring stuff like setting up infrastructure, managing backups, performing regular updates, developi...</t>
  </si>
  <si>
    <t>Automate your ad campaigns Set campaign optimization on autopilot for optimal performance - Optimise existing campaigns - Enable auto optimisation in one click - Share insights easily with reports</t>
  </si>
  <si>
    <t>Dwizzy Infotech Pvt. Ltd. is a software products and services company catering to the competitive business needs since years. Our pool of customers spreads over 1000+ enterprises, covering a wide array of business areas in diverse fields, many of which...</t>
  </si>
  <si>
    <t>Touch2Success EPOS systems are specifically tailored for takeaways and restaurants to manage in-store, online and telephone orders. Widespread presence in the UK, Ireland, Australia and New Zealand.</t>
  </si>
  <si>
    <t>PriceManager is a software service company that helps retailers, manufacturers, and other interested parties track online pricing. Our clients range from large Fortune 500 companies to small businesses, both domestic and international. We provide meani...</t>
  </si>
  <si>
    <t>Algopix is a product market research tool for Amazon, eBay, and Walmart sellers. It helps sellers increase revenues by up to 20% by providing insights on the best-selling products, optimized pricing, and demand analysis across multiple channels. Algopi...</t>
  </si>
  <si>
    <t>UltraCart is an industry-leading hosted shopping cart service for small and medium-sized businesses. Whether you're just starting out or running a multi-million dollar business, UltraCart offers a reliable and full-featured shopping cart solution to me...</t>
  </si>
  <si>
    <t>Competitor price tracking software &amp; price analysis Dealavo Competitors price monitoring and analysis for brands and e shops. Distribution monitoring. Pricing and margin optimization. Highest quality data. Poznaj Dealavo nowoczesne narzędzie do monitor...</t>
  </si>
  <si>
    <t>HBP Systems is an award-winning IT and business solutions provider. They are part of The HBP Group and offer a wide range of services including IT support, cyber security, cloud IT solutions, accounting software, manufacturing software solutions, EPOS,...</t>
  </si>
  <si>
    <t>Aevi is a payment company that brings all types of payments together, whether they are face-to-face, online, or unattended. They offer an open ecosystem that combines apps, payment services, and a selection of payment devices. Acquirers can create inno...</t>
  </si>
  <si>
    <t>PitchPoint Solutions is a leading provider of fraud prevention services with the systems, people and experience to quickly validate loan Customizable risk evaluation technology to effectively prevent fraud. Our partner program gives you instant access ...</t>
  </si>
  <si>
    <t>MShift has been pioneering the mobile banking space since 1999. We offer a variety of cutting edge turnkey mobile banking solutions.</t>
  </si>
  <si>
    <t>Island Pacific is a global leader in end to end smart retail software solutions, providing high quality, dependable software used by hundreds of global retailers. They offer a comprehensive range of integrated retail solutions, including merchandise pl...</t>
  </si>
  <si>
    <t>Mal's E-commerce is a leading provider of free shopping cart services. With our platform, you can easily add a shopping cart to your website and start taking orders immediately. We offer a wealth of features that make selling your products easy, includ...</t>
  </si>
  <si>
    <t>SellerZen is a company that specializes in business process automation IT services and IT consulting. They provide solutions for Amazon FBA, QuickBooks, Amazon FBM, eBay, Shopify, and BigCommerce. Their services help businesses streamline their operati...</t>
  </si>
  <si>
    <t>CartStack is an abandoned cart remarketing service for e-commerce and online reservation systems. Our technology sits behind your existing e-commerce solution and tracks users who have abandoned their shopping carts and automatically sends them optimiz...</t>
  </si>
  <si>
    <t>Squadded is an e-commerce social solution that allows visitors to shop together with their friends and with the online members of the brand's community. We want to promote the authenticity of bonds and opinions between friends during the purchase proce...</t>
  </si>
  <si>
    <t>Ace Turtle is a technology-driven platform company that enables web-influenced commerce. Their omnichannel platform comprises technology, logistics, and customer support, enabling brands and retailers to improve the post-click commerce experience of th...</t>
  </si>
  <si>
    <t>Wir digitalisieren Verstehen | Fischer Produktkommunikation einfacher, sicherer &amp; effektiver mit Fischer – Information durchgängig digital nutzbar machen – aus allen digitalen Quellen. Wir bringen die Informationen zu den Nutzern. Wir digitalisieren Ve...</t>
  </si>
  <si>
    <t>Franchise Software - Franchise CRM Software and Systems (meetbrandwide.com)</t>
  </si>
  <si>
    <t>ConnectPay is an all-in-one financial platform for online businesses. They provide services such as sending and receiving payments, accepting payments, and accessing banking tools for business scaling. They offer embedded finance and built-in complianc...</t>
  </si>
  <si>
    <t>RHBUS is a business management software for retail and trading companies. RHBUS ERP is a modern, reliable, and user-friendly Enterprise Resource Planning System. At VOUCH, our sole focus is loyalty. We help businesses engage and retain customers, achie...</t>
  </si>
  <si>
    <t>Zash POS is a fully featured POS system that provides a complete cloud-based EPOS solution for small and medium-sized merchants. It offers an award-winning omnichannel POS system that allows businesses to change the way they service their customers. Wi...</t>
  </si>
  <si>
    <t>Status2 is a software company that provides omnichannel solutions for retail. They offer ERP, CRM, and omnichannel software for successful retailers. Their STMODA Server is a specialized ERP that allows retailers to manage all their sales channels from...</t>
  </si>
  <si>
    <t>iLevel is a UK leader in automated stock control and wholesale &amp; retail fashion management. Their integrated software solutions cover wholesale, logistics, concession, Epos, and bespoke e-commerce websites and web stores. With over 40 years of experien...</t>
  </si>
  <si>
    <t>Solutions... It's what we do. It's what we're all about. And we've been doing it for over 21 years. Every business has problems they want to solve. We have software to help you do it. Honed and refined by over a decade of working with thousands of businesses, we are proud to present our Business Plus Accounting line of software products. Whether you need software for your Restaurant, Convenience Store, Service Industry, for Point of Sale, wholesale outlet or Mail-order, or even for Manufacturing, we have products to meet your needs. In addition to software, we also provide complete hardware systems from single station PCs to fully networked, multi-terminal integrated point of sale and touch screen systems. We also specialize in custom software development. Starting with one of our 20+ business products, we will make custom changes just for your business needs. We use Microsoft visual development tools and are able to create complex solutions in a short amount of time and on budget. So if you need a Business Software Solution, you've come to the right place. It's what we do.</t>
  </si>
  <si>
    <t>Cpro Industry Projects &amp; Solutions (cpro-ips.com) is a long-standing SAP Gold Partner and specialist in the integration of SAP solutions. With locations in Hamburg, Ratingen, Bielefeld, Bad Nauheim, Munich, and Backnang, the company was founded in Hamb...</t>
  </si>
  <si>
    <t>Afineo is a French pioneer in MDM, PIM, DAM, and Data Hub solutions. Our revolutionary platform converts your data into powerful growth opportunities for your business. Trusted by e-commerce, manufacturers, retailers, and the retail industry, our data ...</t>
  </si>
  <si>
    <t>Omnilytics is a market intelligence platform that provides real-time data and competitor analysis for fashion retailers. Their insights help brands make buying and stocking decisions, increasing sales margins and optimizing assortments for revenue and ...</t>
  </si>
  <si>
    <t>Cognilyze is the only psychology based, Motivation Driven Recommendations Engine™. While traditional engines see what you buy, only Cognilyze sees WHY. Cognilyze Motivation Based Recommendations™ are therefore highly personalized and relevant, pleasant...</t>
  </si>
  <si>
    <t>Jupiter is an enterprise-grade financial technology company that provides integrated payment solutions for banks, software companies, and their customers. With our All-In-One Payment Facilitator Platform, we handle the payments for platforms, allowing ...</t>
  </si>
  <si>
    <t>BazarBit is an eCommerce platform that offers the largest website builder for creating online stores. With BazarBit, users can quickly and easily set up their own online store within minutes. The platform is highly customizable, with responsive themes ...</t>
  </si>
  <si>
    <t>Locate is a tech-enabled brokerage in the retail industry that combines artificial intelligence with broker expertise to provide accurate site selection. They use AI models and mobile data to identify specific drivers unique to each business and find t...</t>
  </si>
  <si>
    <t>iMenu360 is a private label solution that allows restaurants to take online orders from their website. They are a no-contract provider and specialize in working with operators who recognize the value of online ordering. iMenu360 is mobile-friendly and ...</t>
  </si>
  <si>
    <t>Ratepay is a white label payment solutions provider for online shops. They offer customized payment solutions without any risk. Their services include invoice payment, installment payment, direct debit, and prepayment. Ratepay is known for being a fint...</t>
  </si>
  <si>
    <t>GoldTech is a retail software development company that specializes in point of sale and retail store management software. Since 2004, they have been dedicated to providing a reliable and innovative retail system that allows retailers to focus on their ...</t>
  </si>
  <si>
    <t>AnnounceKit is an announcement app with extra features. Our announcement software has many valuable use cases. AnnounceKit helps companies communicate product updates and news to their customers, increase feature adoption, and build customer trust. Get...</t>
  </si>
  <si>
    <t>42 is a modern business intelligence platform built for omnichannel retailers. 42 takes retailers' most complex, raw point of sale data and give them clear insights on how to grow their business. With 42, you can use the power of big data to gain valua...</t>
  </si>
  <si>
    <t>Xfers is a business payments platform that offers easy payment acceptance, seamless funds transfer, credit solutions, and high yield cash accounts. They aim to accelerate financial access within Southeast Asia by enabling businesses to accept payments ...</t>
  </si>
  <si>
    <t>Acumen Computer Systems is a leading POS system provider serving the Australian market since 1974. We have been providing our POS system to businesses involved in retail, wholesale and trade throughout Australia. Collectively we have been able to strea...</t>
  </si>
  <si>
    <t>Shopkick is a shopping app that allows users to earn free gift cards while shopping at their favorite stores. Users can find deals at various retailers such as Target, Walmart, Best Buy, and more. By simply walking into stores, scanning items, and maki...</t>
  </si>
  <si>
    <t>Ydeveloper is a fast growing ecommerce services and solutions provider. It specializes in developing web stores such as Yahoo!, eBay, and ProStores as well as ecommerce solutions in ASP.NET, PHP, and Java. It provides highly cost effective solutions. Y...</t>
  </si>
  <si>
    <t>eKomi is a company that provides a customer feedback service for online retailers. They offer a platform for retailers to display customer reviews and ratings, promoting transparency and trust in online shopping. The eKomi service cannot be manipulated...</t>
  </si>
  <si>
    <t>Harland Clarke is a leading provider of integrated payment solutions and integrated marketing services. We offer a wide range of resources, innovation, and expertise under our parent company, Vericast. Our services include best-in-class integrated paym...</t>
  </si>
  <si>
    <t>AI and Analytics Solutions for Consumer Businesses | Manthan Systems Manthan is the leader among the artificial intelligence companies in US and provides the best analytics solutions for retail and consumer businesses. Manthan offers a comprehensive BI...</t>
  </si>
  <si>
    <t>GINESYS is a leading provider of specialized software solutions for the retail value chain from manufacturers to retailers. They offer a comprehensive retail solution that includes ERP, POS, WMS, ecommerce order management, GST, BI, and more. With over...</t>
  </si>
  <si>
    <t>LumenSoft Technologies is a retail solutions provider that offers inventory, point of sale, billing, and accounting software solutions for retailers and wholesalers.</t>
  </si>
  <si>
    <t>Pilot Software is a leading developer and implementer of Point of Sale systems designed for the restaurant industry. The company’s sophisticated technology, developed over the last 20 years, manages both back office and front office functions across mu...</t>
  </si>
  <si>
    <t>ServiceDock is a multi-location customer feedback and service platform that helps retailers sell more by digitally connecting their stores to the local community via popular messaging apps, webchat, social networks, and other digital channels. With Ser...</t>
  </si>
  <si>
    <t>Tiliter is an AI tech company based in Sydney that specializes in computer vision software for retail. Their advanced product recognition AI and API help supermarkets reduce loss, increase checkout speed, and unlock new revenue potential. Their softwar...</t>
  </si>
  <si>
    <t>AU10TIX is a cutting edge and leading ID verification provider. Enhance security and compliance with our innovative technology. AU10TIX Limited is a pioneer of multi channel (front end and online) Secure Customer Onboarding. The company provides soluti...</t>
  </si>
  <si>
    <t>LandingCube is a company that provides a suite of software tools to help Amazon sellers build an audience, grow their brand, and own a more successful business. Their tools include best-in-class Amazon landing pages and tools for Amazon sellers to grow...</t>
  </si>
  <si>
    <t>Omnichain is an end-to-end supply chain management platform that drives growth and intelligently meets customer demand. Powered by blockchain, AI, and machine learning, Omnichain's platform proactively assesses omnichannel demand and inventory dynamics...</t>
  </si>
  <si>
    <t>Converfit is an incredible eCommerce API for developers, offering powerful and flexible building blocks with no steep learning curve. It is a cross-platform and scalable eCommerce solution that allows you to analyze visitor behavior, segment customers ...</t>
  </si>
  <si>
    <t>We're a close team of marketers, creatives, designers &amp; developers who work together to create effective and engaging business solutions. We take great pride in delivering only the best.</t>
  </si>
  <si>
    <t>Paloma is a company that provides a platform for managing Instagram sales. With Paloma, users can easily set up and fulfill sales on Instagram, whether it's through auctions or direct sales. The app generates claim codes for items, allowing users to up...</t>
  </si>
  <si>
    <t>yayloh is a returns management platform designed to improve customer experience, save hours of manual work, and reduce returns. It is a SaaS solution for e-commerce players that digitalizes and automates the return process. With yayloh, the return expe...</t>
  </si>
  <si>
    <t>HyperSKU is a one-stop platform for dropshipping. They make it easy for sellers to find the best dropshipping products for maximum profit. With 15+ lucrative categories and 2000+ vetted suppliers, HyperSKU offers a wide range of products to choose from...</t>
  </si>
  <si>
    <t>Optionizr is a no-code implementation platform that provides access to over 100 products and services. It allows businesses to offer various payment methods commonly used in the destinations they sell and serve, optimizing conversion rates and enhancin...</t>
  </si>
  <si>
    <t>PlumSlice Labs provides collaborative digital solutions for retailers and distributors to simplify and digitize the buying and selling process. Their mission is to help retailers and distributors digitally transform so they can buy better, sell faster,...</t>
  </si>
  <si>
    <t>Aralco Retail Systems has been in operation in Canada since 1982 with a primary focus on inventory control and retail management software including point of sale (POS), Back Office and administration software design, data processing, database design, c...</t>
  </si>
  <si>
    <t>Lucova is a technology company that enhances the human experience in commerce by treating smartphones as sensors that interact with the physical world. They offer a comprehensive suite of white label products including hands-free mobile payments, mobil...</t>
  </si>
  <si>
    <t>Signify is the world leader in connected LED lighting systems, software and services. We unlock the extraordinary potential of light for brighter lives and a better world. We enhance public spaces, work places, and homes. Our lighting products, systems...</t>
  </si>
  <si>
    <t>Upclick is a custom eCommerce platform with expertise in sales funnel optimization and monetization for merchants in the digital goods and software industries. We deliver effortless payment processing while improving conversion rates and overall cart v...</t>
  </si>
  <si>
    <t>Jetcommerce is a Customer Data Platform for Retail. The company is headquartered in San Jose, California and has a development center in Mumbai, India. Jetcommerce provides retailers an extensive connector library to connect customer data from software...</t>
  </si>
  <si>
    <t>ActionTRAK specializes in Warehouse Management Systems (WMS); Inventory, Manufacturing, &amp; Production Management; Vendor Managed Inventory (VMI); Barcodes; &amp; POS. With decades of experience and a team that has developed products for thousands of compani...</t>
  </si>
  <si>
    <t>Join the best of over 100,000 EWCart merchants selling online, and in-store. For assistance, reach out to @EWCart</t>
  </si>
  <si>
    <t>RevFee is a platform that makes collecting reviews easy. It allows businesses to get more reviews on popular review collection sites such as Google, Facebook, Yelp, TripAdvisor, AllAgent, and CheckATrade.com. The platform simplifies the process of coll...</t>
  </si>
  <si>
    <t>Leading ecommerce marketing agency providing uniquely holistic marketing solutions for online retailers. SEO/SEM/Email/Social/Conversion Exclusive Concepts is not your typical digital marketing agency. We are the place where human ingenuity meets marke...</t>
  </si>
  <si>
    <t>RST EPOS is an innovative company specializing in the provision of point of sale (POS) solutions and information technology to the Hospitality and Retail sectors. They offer a wide variety of EPoS solutions for any vertical market, including bars, fine...</t>
  </si>
  <si>
    <t>Trak Systems is a software development company that specializes in providing retail point of sale (POS) and inventory control solutions for music stores. Their flagship products, RecordTrak and Retail Point of Sale (POS), are designed to help music ret...</t>
  </si>
  <si>
    <t>Cydec Software is an ecommerce and email automation platform designed for online marketers. It offers a simple and easy-to-use online shopping cart that is built by marketers, for marketers. With Cydec, digital publishers and information marketers can ...</t>
  </si>
  <si>
    <t>Afterbuy is a leading sales processing company with over 120,000 users worldwide. It offers a complete solution for successful multi-channel commerce, including inventory management, CRM, marketplace management, and more. With Afterbuy, you can list yo...</t>
  </si>
  <si>
    <t>Datasembly provides brands, CPGs &amp; retailers with unmatched market intelligence real-time data from every product, every store, every day. Datasembly is invigorating retail decision making with massive amounts of pricing data collected from the interne...</t>
  </si>
  <si>
    <t>Eye4Fraud is a company that provides instant verification of online and phone orders using expert fraud detection technology. They offer a 100% chargeback guarantee and help businesses sell and ship with confidence. By offloading orders to Eye4Fraud, b...</t>
  </si>
  <si>
    <t>InContext Solutions is a global leader in scalable web-based virtual reality (VR) shopping and retail solutions. They empower retailers and manufacturers to visualize, test, gain insights, and execute their ideas with end-to-end virtual solutions. InCo...</t>
  </si>
  <si>
    <t>Advanced Commerce is a revolutionary merchandising platform that provides an online visual merchandising, search, and personalization platform. It allows users to take control of their eCommerce store by setting the standard for online merchandising an...</t>
  </si>
  <si>
    <t>Secure Channels is a leading provider of data-centric cyber security solutions. They offer a wide range of products and services to protect sensitive information and prevent data breaches. Their solutions include encryption, authentication, key managem...</t>
  </si>
  <si>
    <t>PayMotion® is a multi-channel commerce platform designed and optimized for small and medium-sized businesses to sell online across web, mobile, and social media storefronts. They provide subscription management and payment software for SaaS and eCommer...</t>
  </si>
  <si>
    <t>MerchLogix is a company that offers space planning and merchandising operations software solutions. Their software empowers merchants to have decision-making control and ensures in-store compliance. From space and floor planning to planogram and shelf ...</t>
  </si>
  <si>
    <t>Mono Solutions is a company that delivers award-winning white label marketing technology for servicing small businesses at scale. They provide an all-in-one platform for digital service providers to build and sell websites and other digital products. T...</t>
  </si>
  <si>
    <t>At Techedge, our mission is to help organizations evolve into true digital companies through short iterative cycles of business driven innovation. We accomplish this by providing agile business solutions and services that stem from our unique ability t...</t>
  </si>
  <si>
    <t>Scondoo is a mobile shopping deals application optimized for iOS and Android devices. It allows users to save money by taking a photo of their receipt in any supermarket. The app offers cashback, coupons, and deals on various products. Users can buy pr...</t>
  </si>
  <si>
    <t>Cloudprinter.com is a leading Print API for Web2Print providers, E-commerce solutions, Enterprises, and publishers around the world. They offer a wide range of easy-to-use integrations for marketplaces, shop systems, and e-commerce solutions. With thei...</t>
  </si>
  <si>
    <t>Hypur is a payments and bank compliance technology company that specializes in serving high-risk markets such as cannabis businesses, CBD, marijuana dispensaries, crypto, and other similar industries. They provide payment processing solutions and bank ...</t>
  </si>
  <si>
    <t>Krunchbox is a global SaaS company that helps retail product suppliers achieve a significant competitive advantage by aggregating and cleaning POS data for retail suppliers, then transforming it into an analytics platform that provides insights and hel...</t>
  </si>
  <si>
    <t>ProgyMedia Inc. specializes in IT solutions for data management, catalog publishing, and e-commerce. They offer professional services and products designed to help businesses grow. Their solutions and training are tailored for different roles within co...</t>
  </si>
  <si>
    <t>RealTime7 is a software development company that specializes in creating innovative solutions for businesses. With a team of experienced developers, we offer a wide range of services including custom software development, mobile app development, web de...</t>
  </si>
  <si>
    <t>ShopyGen provides the best eCommerce software solutions to build your own online eCommerce platform with advanced technologies &amp; distinctive features. ShopyGen is a hub for #eCommerce solutions. We support all types of #marketplaces B2B, B2C, C2C, #Mob...</t>
  </si>
  <si>
    <t>TriniTEQ is a global technology and services provider specializing in designing scalable business solutions to successfully manage your business online and through your physical venue, store, or outlet. Our integrated Point of Sale (POS) and Customer R...</t>
  </si>
  <si>
    <t>Fusion is a Dallas, Texas based software publisher that focuses on providing integrated software applications targeting the retail and distribution markets. Their products include Fusion RMS, a suite of applications extending the reach of ERP to the sm...</t>
  </si>
  <si>
    <t>Dinari Systems LLC is a company based out of 15 Village Rock Lane 8, Natick, Massachusetts, United States.</t>
  </si>
  <si>
    <t>Estel Technologies is a global leader in mobile payment solutions and financial services. They provide a range of services including mobile banking, e-topup, e-voucher, mobile money solutions, merchant digital payments, and international remittances. W...</t>
  </si>
  <si>
    <t>PatternSpy Technologies provides transaction monitoring solutions to banking industry. We provide intuitive, powerful tools to control real time creation and updates of customer account profiles. A rules engine, again controlled by easy to use rules grammar evaluates each transaction and assigns it a risk score. Transactions exceeding a configurable risk score limit, result in an alert that is worked in a workflow.</t>
  </si>
  <si>
    <t>Hingeto is a technology platform that enables fashion brands &amp; influencers to sell past and future masterpieces with zero inventory risk.</t>
  </si>
  <si>
    <t>Scurri is next generation delivery management software that puts retailers back in control. We provide cloud based analytics software that keeps track of deliveries across multiple carriers and channels. Scurri is customisable next generation delivery ...</t>
  </si>
  <si>
    <t>SEITO Systems Limited is a Hong Kong-based company that specializes in developing and marketing Point of Sales (POS) solutions for the hospitality, food service, and retail industries. Their flagship product, the SEITO Food &amp; Beverage Management System...</t>
  </si>
  <si>
    <t>Solution De Gestion Des Informations Sur Les Produits | Solidpepper Imaginez une plateforme de gestion de produits accessible à tous où chaque détail compte Simplifiez votre stratégie cross canal !Créée en 2001, la société SolidPEPPER est spécialisée d...</t>
  </si>
  <si>
    <t>Coanics is a privately owned and operated business intelligence software firm that provides CRM and ERP software solutions, as well as digital signage software and solutions. They specialize in reports and dashboards development, dynamic data visualiza...</t>
  </si>
  <si>
    <t>EunaRede is a Brazilian startup in the area of applications and technological innovation. With over 10 years of experience, we specialize in developing customized software and solutions for web, mobile devices, and desktop applications. Our services in...</t>
  </si>
  <si>
    <t>Dhru is a company that provides a suite of applications for businesses, including a shopping cart, CMS, client and billing management, blogger, live chat, and support ticket system. They also offer a GSM unlocking server hosting script.</t>
  </si>
  <si>
    <t>Global Payments Inc. is a leading worldwide provider of payment technology services that delivers innovative solutions driven by customer needs globally. Global Payments Inc. (NYSE: GPN) is a leading worldwide provider of payment technology services th...</t>
  </si>
  <si>
    <t>Kudobuzz is a Saas company that builds tools to help eCommerce merchants build trust, increase traffic and boost sales, using UGC and SEO. Kudobuzz Reviews allows businesses to curate verifiable reviews from their social media, products pages &amp; via aft...</t>
  </si>
  <si>
    <t>Tabby is a financial technology company that offers a buy now, pay later service. With Tabby, customers can split their purchases into 4 interest-free payments, both online and in-store. The company is built on trust and does not charge any interest or...</t>
  </si>
  <si>
    <t>Meet a game-changing ecommerce supplier - it’s Sellvia! Get access to tested products at the lowest prices with fast US shipping and powerful product descriptions right now!</t>
  </si>
  <si>
    <t>ActivePoint is a company that enables companies to create online printable DIY PDF product catalogs and digital publications using simple, online interactive software. They have an experienced and dedicated team that specializes in digital publishing a...</t>
  </si>
  <si>
    <t>Paulson Computer Systems Inc is a nonprofit organization management company based out of 7501 Bridgeport Way W, Tacoma, Washington, United States.</t>
  </si>
  <si>
    <t>Nitrobox is an enterprise class billing and monetization technology company founded in Hamburg. It provides cloud based software for growing startups, mid sized companies, and enterprise companies enabling them to launch and manage sophisticated busine...</t>
  </si>
  <si>
    <t>Celerant Technology is a leading provider of innovative end-to-end retail commerce software that maximizes business growth and efficiency for startup to enterprise businesses. Their retail software offers stores a complete retail system, including poin...</t>
  </si>
  <si>
    <t>Flieber is a demand planning and inventory optimization company that helps online brands grow with a leading tool. They automate forecasting and provide visibility into sales and the supply chain, allowing businesses to confidently plan inventory and m...</t>
  </si>
  <si>
    <t>Looklet is a company that specializes in providing automated on-model fashion imagery for retail. They help fashion retailers create high-quality images at scale, making the process simple, fast, and efficient. Looklet aims to bridge the gap between te...</t>
  </si>
  <si>
    <t>PaymentVision is a leading payment processing solutions company that provides secure and simple payment processing solutions with gateways for processing credit cards, ACH, debit cards, and checks. They offer a PCI certified payment gateway that helps ...</t>
  </si>
  <si>
    <t>PayMaya is the only end to end digital payments ecosystem enabler in the Philippines, with platforms and services that cut across consumers, merchants, communities, and government. It provides more than 41 million Filipinos with access to financial ser...</t>
  </si>
  <si>
    <t>Pleisty is a recommendation engine for e-commerce that automates personalized communication of product promotions and marketing messages across various channels. It offers personalization for webshops, email retargeting, ad networks, and offline market...</t>
  </si>
  <si>
    <t>TRIMIT is a leading global provider of industry ready software solutions for fashion, furniture, and product configuration. TRIMIT helps companies reach their business goals by offering industry-specific business software for fashion, furniture, and co...</t>
  </si>
  <si>
    <t>Imbibe Digital is a company that provides bespoke websites and software application services for the brewing, distilling, wine, and cannabis industries. They offer a range of products including AgeVerify.co, a web service application used by wineries, ...</t>
  </si>
  <si>
    <t>Digi International is a leading global provider of mission critical and business critical machine to machine (M2M) and Internet of Things (IoT) connectivity products and services. They help their customers create next generation connected products and ...</t>
  </si>
  <si>
    <t>ZencommerceIn is the best Ecommerce Platform in India that helps you to Sell Online, on Facebook, or in person. Customize the Ecommerce Software as per your business needs with ease. Zencommerce is a provider of software for opening online stores insta...</t>
  </si>
  <si>
    <t>HomaVo offers eBay Tracking and Audit solution to eBay sellers. Their eBay tools are designed to help sellers sell smarter. With HomaVo, sellers can track all their packages in one place, send fully customized emails to buyers with the latest shipment ...</t>
  </si>
  <si>
    <t>SecurePay is an Australian online payment service provider that offers a range of online payment solutions and fraud prevention tools. They provide an online payment gateway, online payment services, online payment platform, and internet merchant accou...</t>
  </si>
  <si>
    <t>Celect is a cloud-based, predictive analytics SaaS platform that helps retailers optimize their overall inventory portfolios in stores and across the supply chain. By using machine learning and optimization, Celect enables retailers to understand indiv...</t>
  </si>
  <si>
    <t>IXOPAY is a global Payment Orchestration Platform that enables enterprises to orchestrate, unify, and optimize the process of online payments using one API. With over 15 years of experience in the high-end IT industry, IXOLIT, the parent company of IXO...</t>
  </si>
  <si>
    <t>Apriva is a leading provider of secure mobile communications and omnichannel payment solutions in North America. They offer comprehensive payment solutions through Apriva Payments and secure government communications through Apriva ISS. Founded in 2003...</t>
  </si>
  <si>
    <t>RepSpark is a B2B eCommerce platform that helps brands scale and grow their wholesale business. With over 15 years of experience, RepSpark has developed a blueprint to streamline processes and provide the right tools for success. They offer a B2B Whole...</t>
  </si>
  <si>
    <t>Laybuy is an innovative, fully integrated payment platform designed with simplicity at its core. It allows consumers to receive their purchase now and pay over 6 automatic weekly payments, interest-free. Laybuy aims to revolutionize the way people spen...</t>
  </si>
  <si>
    <t>Kreezalid is the best online marketplace builder that allows you to create and customize your marketplace in seconds. It is suitable for selling, renting, and booking products and services. With Kreezalid, you don't need any developer skills, and you c...</t>
  </si>
  <si>
    <t>Verifi is a company that provides integrated payment management services to merchants, acquirers, and issuing banks to prevent chargebacks and protect their bottom line.</t>
  </si>
  <si>
    <t>Cubebrush is a platform for curated tutorials, tools, game &amp; design assets created by artists all over the world. Serving the art community since 2016. Cubebrush is a marketplace that allows users to sell and buy digital art resources such as tutorials...</t>
  </si>
  <si>
    <t>Cizaro is an international software company that specializes in providing tailored POS, ERP, and eCommerce solutions for small and medium businesses. Their software is customizable, user-friendly, and innovative, and can be seamlessly interconnected to...</t>
  </si>
  <si>
    <t>Commerce Dynamics is a leading provider of enterprise marketplace solutions. We specialize in helping Fortune 500 companies create and manage their own online marketplaces using our end-to-end platform, OpenCanvas. Our dynamic pricing and transactional...</t>
  </si>
  <si>
    <t>Amazon Seller Central made easy. Optimize your product listing, keywords, titles, images and more without violating the Amazon terms River Cleaner runs inside Amazon's Seller Central and allows you to quickly optimize your product listings without knowing anything about Amazon's Terms of Service. Learn the ‘Best Practices’ used by highly successful sellers and get notified of the constantly changing rules. Get started free at rivercleaner.com MAXIMUM ORDER QUANTITY Set a Max Order Quantity of a listing to protect your inventory when running a "percent off" promotions. Also it makes impossible for your competitors to know how many products you sold using the add to card trick. MOBILE PREVIEW It’s a fact: In 2015 70% of all holiday traffic came direct from smartphones &amp; tablets. Now you can Instantly preview your product pages as they’d appear on mobile devices and optimize accordingly. KEYWORD RESEARCH Discover how River Cleaner cleverly exposes all your competitors' keywords. Check to see if you missed any from your product title or search terms - then verify if they are indexed by Amazon. It’s that simple. TOS NOTIFICATION Never miss another unannounced change to the Terms of Service. Stay informed and protect your listing from being suspended. KEYWORD OPTIMIZATION What are the keywords that your listing is optimized for? Are you using any forbidden words? Quickly preview the keywords repeated in Title, Bullet points and Description. EASY HTML EDITOR Our smart WYSIWYG Editor helps you quickly format and preview your product descriptions. All the while, guiding and warning you of any forbidden words or characters. KEYWORD INDEXING Bad keywords spell trouble and can result in an entire search term field being blocked. This intelligent tool quickly discovers which keywords are not considered relevant by Amazon.</t>
  </si>
  <si>
    <t>Star ratings, Likes, Claps, and even comments struggle to reveal what people think about products and content on the web. Antenna goes deeper.</t>
  </si>
  <si>
    <t>Viral Launch is a premier toolkit for Amazon sellers, offering a suite of seller optimization tools. With over 52,000 global businesses served and more than $32 billion in sales generated, Viral Launch is the go-to software and services platform for br...</t>
  </si>
  <si>
    <t>RealValidation is a lead generation service company that provides accurate phone validation and phone carrier lookup services. Their flagship product, RealPhoneValidation.com, allows users to determine if a phone number is connected or disconnected, as...</t>
  </si>
  <si>
    <t>iStockist is an eCommerce platform specifically designed for manufacturers and distributors. It offers an easy-to-use and professional online ordering system for trade customers, allowing them to purchase products at any time. The platform also provide...</t>
  </si>
  <si>
    <t>Total Apps Inc. is a privately held, award-winning firm specializing in managing the entire payment processing component for businesses of all types and sizes. They provide custom-tailored solutions for merchant processing needs, including credit card,...</t>
  </si>
  <si>
    <t>PayClix is an online payment system that allows small businesses, private enterprises, government agencies, and non-profit organizations to receive payments on their website and deposit the online receipts into their bank account. It offers accounting ...</t>
  </si>
  <si>
    <t>CardinalCommerce Corporation is a global leader in enabling authenticated payments, secure transactions, and alternative payment brands for both eCommerce and mobile commerce. As a wholly owned subsidiary of Visa, Cardinal offers unparalleled flexibili...</t>
  </si>
  <si>
    <t>Communications &amp; Payment Systems Management Solutions | IR Monitor, troubleshoot, and optimize critical systems for enterprise communications, collaboration, and payment systems. IR is a leading global provider of proactive performance management softw...</t>
  </si>
  <si>
    <t>talech is a simple yet powerful point of sale system that provides merchants with rich analytics and deep insights. Built by a team from Yahoo!, eBay, Amazon, Apple, Zynga and Oracle, talech's mission is to help small and medium sized businesses run th...</t>
  </si>
  <si>
    <t>Eats365 is a young and energetic international F&amp;B tech startup that provides a Point of Sale (POS) system for restaurants. Their system includes self-order systems (eMenu, Kiosk, Mobile App), loyalty programs, top-up and gift card systems. They aim to...</t>
  </si>
  <si>
    <t>Fifny is a company that provides simple and effective tools for product personalization. With their ready-made product configurators, customers can easily create personalized products on their website. The company offers support from their specialists ...</t>
  </si>
  <si>
    <t>Vendiro is a company that provides marketplace integration software to help retailers and brand owners be more successful on marketplaces such as bol.com, zalando, amazon, kaufland, and cDiscount. With one integration, more than 70 marketplaces in 13 E...</t>
  </si>
  <si>
    <t>VyaPay offers fully integrated and on demand payment solutions. We are your total payments partner, with unmatched knowledge and innovative resources. Our high-performance payment solution is easy to set up and fully scalable to manage future growth. O...</t>
  </si>
  <si>
    <t>Vantage is the leading enterprise AI platform for retail media. Vantage helps retailers and brands turn data into insight and action. It is a powerful advertising and analytics platform for ecommerce retailers and brands. The platform automatically ana...</t>
  </si>
  <si>
    <t>eClear is a Pan European payment facilitator providing Customs &amp; VAT Clearing as embedded checkout solution for marketplaces &amp; platforms. eClear enables seamless cross border commerce for the digital economy. eClear provides certified on demand VAT/Cus...</t>
  </si>
  <si>
    <t>Right Information is a software development and consulting company that specializes in building smart digital products based on data science, algorithms, and agile engineering. They provide IT solutions for businesses looking to achieve efficiency thro...</t>
  </si>
  <si>
    <t>DECTA is a global payment processing company, expert in Financial IT. We provide a complete range of digital payment services designed with the needs of Merchants, Banks, and Payment Service Providers in mind. Used by 2000+ companies across 32 countrie...</t>
  </si>
  <si>
    <t>Girafi is a marketing tool that helps boost ecommerce sales by converting website visitors faster. It provides social media recommendations, feedback, and helps grow email lists. Girafi allows businesses to capitalize on the power of social media by as...</t>
  </si>
  <si>
    <t>Grabr is a global travel and shopping marketplace, connecting shoppers who want products from abroad with travelers who deliver them. Since 2016, Grabr travelers have earned more than $5 million USD for deliveries in 75 countries and counting. Join our...</t>
  </si>
  <si>
    <t>SabPaisa is a leading payment gateway in India that offers online and offline payment solutions. With a simple yet powerful API integration, SabPaisa enables businesses to accept payments through various modes including cards, net banking, UPI, wallets...</t>
  </si>
  <si>
    <t>Touch Pro POS Systems is a leading provider of innovative point-of-sale solutions for the hospitality industry. With a focus on delivering exceptional customer experiences, Touch Pro offers a comprehensive suite of products and services designed to str...</t>
  </si>
  <si>
    <t>Ecompreneur is a company that provides guides and solutions for ecommerce. They specialize in helping businesses find the perfect ecommerce solution based on their specific needs. Additionally, they offer IT services and IT consulting.</t>
  </si>
  <si>
    <t>Milople is an ecommerce and Magento development company that offers partial and layaway payment solutions, product personalization, web-to-print personalization, and Milople extensions. They are a technology startup focused on building products and new...</t>
  </si>
  <si>
    <t>Hyperpay is a leading payment gateway in MENA, providing smart payment solutions that fulfill the payment needs of ecommerce and all internet businesses. HyperPay is a PSP (Payment Service Provider), that serves merchants from all over the world, and p...</t>
  </si>
  <si>
    <t>Coins.ph is a Philippine company committed to driving adoption of Bitcoin in emerging markets. They provide financial services such as money transfer, remittances, and mobile wallet. They also offer the ability to buy, sell, and store cryptocurrency in...</t>
  </si>
  <si>
    <t>Shopmetrics is a company that provides the next generation mystery shopping software and service excellence platform. They enable organizations to achieve excellence in quality of service and customer experience. Their CX Suite is an integrated ecosyst...</t>
  </si>
  <si>
    <t>Shoptimised is an award-winning Product Feed Management Software that makes it easy to optimize your Product Feeds and increase your sales. We are a Google Premium CSS Partner and we help retailers and agencies enhance their online sales potential. Our...</t>
  </si>
  <si>
    <t>Mageplaza is a feature-rich extension developer for Magento 2 and Adobe Commerce. They offer a comprehensive suite of solutions to empower Magento merchants and maximize the success of their online stores. With over 230 highly compatible extensions, Ma...</t>
  </si>
  <si>
    <t>Checkout Champ is a company that provides an eCommerce store optimizer with features such as funnels, custom upsells, split tests, fulfillment, and more. Their goal is to increase sales conversions, AOV, and CLTV with the best subscription management a...</t>
  </si>
  <si>
    <t>LiveRecover is a company that provides tools and services to help businesses recover abandoned checkouts and increase revenue. They offer a personalized SMS outreach solution using real humans to win back customers. With LiveRecover, businesses can int...</t>
  </si>
  <si>
    <t>GroupBy is a leading provider of e-commerce and media solutions, offering a Product Discovery Platform powered by Google Cloud Discovery AI. Their platform provides relevant and personalized B2B and B2C e-commerce search and recommendations experiences...</t>
  </si>
  <si>
    <t>Gooten is a print on demand company that offers smart supply chain solutions for brands looking to scale their eCommerce operations. Our platform simplifies product sales, printing, fulfillment process so you can do more with less. We empower artists/d...</t>
  </si>
  <si>
    <t>BitPay is a payment processor for the peer to peer digital currency, Bitcoin. The company provides a crypto app that allows users to buy, store, swap, and spend cryptocurrencies securely. They also offer a merchant registration service for businesses t...</t>
  </si>
  <si>
    <t>SMTX Software is a company that offers a portfolio of software solutions and consultancy services to organize, measure, and simplify multi-vendor environments. They provide IT service management, service catalog management, and process management platf...</t>
  </si>
  <si>
    <t>UNiDAYS is a student affinity network that provides access to student discounts from a wide range of brands and retailers. With over 20 million verified members across 114 markets, UNiDAYS offers discounts on clothing, technology, music, stationery, fo...</t>
  </si>
  <si>
    <t>Shuttle is a cloud-based platform that provides a secure and efficient onboarding solution for businesses in the financial services and legal sectors. It offers document management, e-signature, and API integration with key KYC third-party tools. Shutt...</t>
  </si>
  <si>
    <t>Build, grow and automate your business with Twirll cloud. Twirll provides end to end digital solution for business to grow and reduce the cost of operation. Twirll suite include marketing &amp; automation components for business varying business verticals ...</t>
  </si>
  <si>
    <t>Valk Solutions is a specialist in retail automation, providing cloud software solutions for retailers who want to stay ahead. They offer complete technical support and empower retailers with omnichannel capabilities and customer-centric features. Their...</t>
  </si>
  <si>
    <t>We provide Digital Transformation Solutions which involves AI | IOT | Cloud |Desktop | Web | Mobile | Embedded Platforms and Technologies</t>
  </si>
  <si>
    <t>Zip Co is a leading digital financial services company that provides fair and seamless solutions for payments. They offer 'Buy Now, Pay Later' options to millions of customers, allowing them to make purchases and pay for them in flexible and interest-f...</t>
  </si>
  <si>
    <t>UAB Dineta siūlo verslo vystymo sprendimus Jūsų verslui. UAB Dineta verslo vystymo sprendimai. Teikiame internetinės buhalterijos, kasos darbo, tiekimo grandinės valdymo, laboratorijų darbo, integracijų su kitomis IT sistemomis ir kt. sprendimus.</t>
  </si>
  <si>
    <t>XCCommerce is a leader in transformative, state of the art, cross channel promotion solutions. XCCommerce’s suite of products support retailers’ omni channel initiatives by providing an integrated platform with rich, full function applications that ena...</t>
  </si>
  <si>
    <t>Epostrader is an ecommerce software solution with integrated point of sale functionality. It will give you everything you need to run an online store.</t>
  </si>
  <si>
    <t>Truevo Payments is a multinational financial technology company that provides payment processing, card acquiring services, and payment security solutions. As a regulated Financial Institution licensed by the Malta Financial Services Authority, Truevo s...</t>
  </si>
  <si>
    <t>Openpay is a leading payment platform in Mexico and LATAM that enables businesses to easily accept online payments. We provide a wide range of payment solutions, including banking, electronic payments, ecommerce, payment methods, online stores, payment...</t>
  </si>
  <si>
    <t>Petpooja is a restaurant POS and management system that provides software to manage restaurant billing, KOTs, inventory, online orders, menu, and customers. With a focus on efficiency, Petpooja allows restaurant owners to streamline their operations an...</t>
  </si>
  <si>
    <t>JROX.COM specializes in helping businesses establish an eCommerce presence on the Internet. We offer robust and full featured software applications that help you manage and maintain your sites online. Quickly build your own eCommerce Site or Online sto...</t>
  </si>
  <si>
    <t>Winds Online Pvt is an established next-generation business application development company that delivers internet-based services of any complexity to clients worldwide. With over 7 years of experience in the IT business, Winds Online has a strong team...</t>
  </si>
  <si>
    <t>Blutag is a company that specializes in Conversational Commerce at Scale. They offer a Conversational Commerce Platform that allows businesses to train virtual sales agents for their product catalog, providing customers with a natural shopping experien...</t>
  </si>
  <si>
    <t>DemandLink is a company that provides predictive and retail analysis tools for suppliers and retailers, leveraging daily sales and inventory data, machine learning, and the power of the cloud.</t>
  </si>
  <si>
    <t>ChannelUnity is a leading multichannel integration platform that provides high-level marketplace integration for eCommerce businesses of all sizes. With our order management system, businesses can control multichannel sales and unlock a brand new datab...</t>
  </si>
  <si>
    <t>The MyStyle Platform is a personalization and customization software that powers ecommerce and customizer websites. It allows customers to design and purchase their own products and merchandise online. The platform provides professional design tools th...</t>
  </si>
  <si>
    <t>DH Anticounterfeit is a brand protection management platform that provides a comprehensive digital workspace for brand and trademark protection. Their digital workspace allows Brand Protection Teams, Legal Teams, and Investigators to streamline, automa...</t>
  </si>
  <si>
    <t>Peecho is a company that provides a premium print on demand service, e-commerce tools, and a print API for creatives, apps, and platforms. They offer worldwide printing and delivery, allowing users to order prints for themselves or sell their work in h...</t>
  </si>
  <si>
    <t>Handshake is a B2B Commerce platform that helps manufacturers and distributors grow their business by making it easy for their customers to order the right products from them, in person and online. The Handshake platform makes buying and selling simple...</t>
  </si>
  <si>
    <t>StoreLIVE! is a company that provides Point of Sale (POS) hardware and software solutions for store owners. They understand the challenges faced by store owners and have developed a complete POS solution to help manage retail sales and inventory. In ad...</t>
  </si>
  <si>
    <t>Nukkad Shops is a technology partner to small and medium-sized retailers, offering a one-stop solution for managing every aspect of their business. Their Android POS billing machines bring stores online, providing features such as billing and inventory...</t>
  </si>
  <si>
    <t>Now Commerce is a B2B eCommerce software company that provides a powerful and affordable online order management system for wholesalers, manufacturers, and distributors. Since 2003, Now Commerce has been dedicated to serving the needs of businesses by ...</t>
  </si>
  <si>
    <t>Oriel Infonet Solutions Pvt. Ltd. is an emerging IT software company in India that provides consultation and application software solutions to the corporate world. They specialize in software development, particularly in the retail sector. Their flagsh...</t>
  </si>
  <si>
    <t>Wiremo is a customer review platform for eCommerce and classic websites. They provide a free and easy-to-setup customer reviews widget that helps improve Google SERP with user-generated content. Wiremo's platform uses customer reviews to bring in more ...</t>
  </si>
  <si>
    <t>WEBAPPICK Introduces best WordPress WooCommerce Woo Feed pro and Woo Invoice pro for multiple shopping stores and price comparison engines.</t>
  </si>
  <si>
    <t>ShoppingGives is a cause marketing software solution that is used by thousands of socially responsible brands to start, scale, and improve their marketing campaigns for charities. They connect cause with commerce and are leading the way in the giving e...</t>
  </si>
  <si>
    <t>PayGate is a leading Payment Gateway in South Africa. We are a payment service provider for businesses and individuals to accept payments online. PayGate is linked for payment online to more than 70 banks worldwide. DPO South Africa is the local entity...</t>
  </si>
  <si>
    <t>PayBright is Canada's leading provider of installment payment plans for e-commerce and in-store purchases. Through partnerships with over 10,000 retailers, PayBright allows Canadian consumers to buy now and pay later in a quick and easy experience. The...</t>
  </si>
  <si>
    <t>Retail Reco is a leading-edge technology company that uses consumer data to help retailers understand their customers and personalize their shopping experience. Their intelligent recommendations and personalized solutions increase revenue per customer ...</t>
  </si>
  <si>
    <t>DSM Tool is an innovative All in one dropshipping software that allows sellers to source products for dropshipping from an endless variety of suppliers. With DSM Tool, sellers can easily find products for dropshipping from over 50 websites using the DS...</t>
  </si>
  <si>
    <t>91APP is a Taiwan-based startup that provides customized apps and omnichannel commerce solutions for brands and retailers.</t>
  </si>
  <si>
    <t>Omnico Group is a company that provides customer engagement software and infrastructure solutions to businesses worldwide.</t>
  </si>
  <si>
    <t>SalesVu is a mobile point of sale software company based in Austin, TX, which specializes in a variety of monetary transactions (cash, checks, credit cards, and gift cards) as well as cloud based product development for the benefit of any small to medi...</t>
  </si>
  <si>
    <t>VERIFIED CREDIBLE, INC. is a company based out of 8308 SUMMER GROVE RD, TAMPA, Florida, United States.</t>
  </si>
  <si>
    <t>ECOM 2.0 is a new e commerce software that delivers a high end experience both for merchants and customers. Made in Latvia, ECOM 2.0 offers a full range functions in order to cover all processes across the entire e commerce cycle. With ECOM 2.0 cloud b...</t>
  </si>
  <si>
    <t>Posnet is a leading provider of point-of-sale (POS) solutions for businesses. We offer a wide range of POS hardware and software solutions that help businesses streamline their operations and improve customer service. Our products include POS terminals...</t>
  </si>
  <si>
    <t>Exlcart is an all-in-one marketplace software and mobile apps provider. They offer a fully featured marketplace software to manage businesses online, including managing vendors, customers, shipping, and payments. Their platform allows for the creation ...</t>
  </si>
  <si>
    <t>Shift4 is the leader in secure payment processing solutions, including point to point encryption, tokenization, EMV technology and point of sale (POS) systems. We’re changing the way the world experiences commerce. Accept payments everywhere with Shift...</t>
  </si>
  <si>
    <t>Personal Touch Systems is a leading company in software development, point of sale, and systems support. They have a team of developers and support staff who are dedicated to helping clients with their software development and systems support needs. Th...</t>
  </si>
  <si>
    <t>HyperIn is a leading platform in shopping mall management, tenant engagement, and connecting the digital and physical consumer journey. They provide all the tools for multi-channel communication, collaboration, and integration between mall managers and...</t>
  </si>
  <si>
    <t>aveJana is a ratings and review marketing solution. Our exclusive technology helps you collect 2x more reviews. Our 3SEO technology helps you rank higher in search results and get more targeted traffic. aveJana improves conversions and sales. aveJana c...</t>
  </si>
  <si>
    <t>Powersoft365 is a company that provides accounting software, POS systems, and stock control solutions. Their easy-to-use and cloud-based accounting software allows users to manage their books easily and quickly from anywhere. They offer a range of appl...</t>
  </si>
  <si>
    <t>SellerApp is an all-in-one seller tool for Amazon that provides services such as PPC campaign management, keyword research, product research, competition analysis, and sales analytics. With SellerApp's smart data and automation features, sellers can op...</t>
  </si>
  <si>
    <t>Saara Inc is an AI-powered software in e-commerce designed to help businesses streamline returns management. It enhances customer satisfaction by reducing operational costs and maximizing profits. Saara's unique software uses the power of AI to mitigat...</t>
  </si>
  <si>
    <t>Clearly Payments is an award-winning credit card processor that provides low-cost and top-quality payment processing services for merchants. They are a leading payment processor in Canada, helping businesses accept credit cards online, in-store, and on...</t>
  </si>
  <si>
    <t>Elastic Suite is a world-class B2B ecommerce and digital merchandising company that provides innovative solutions for brands and retailers. Their platform serves as a collaborative digital brand catalog, offering real-time visibility into available pro...</t>
  </si>
  <si>
    <t>Brainpower Technologies is a company that provides integrated solutions for enterprises. Their solutions enable businesses to service their customers, simplify business operations, and implement best industry practices. They offer insightful business a...</t>
  </si>
  <si>
    <t>Odyssey Technologies Limited is a pioneer in PKI technology in the Asia Pacific region. The company develops e security products and solutions for transaction security and is recognized by the Controller of Certifications in India as a technology vendo...</t>
  </si>
  <si>
    <t>VoguePay is an online payment aggregator that offers buyers and sellers a secure and easy-to-use means of transacting business online. It allows site owners to receive payment for their goods and services on their website without any setup fee. VoguePa...</t>
  </si>
  <si>
    <t>JeM PoS is a cutting edge iPad Point of Sale system designed to transform the hospitality experience with innovative functionality and reliability. They offer a fast, reliable, and affordable point of sale solution for the hospitality industry. Their s...</t>
  </si>
  <si>
    <t>Twiggle is a company founded by Dr. Amir Konigsberg and Dr. Adi Avidor, two ex-Googlers. They use natural language processing, machine learning, and ontological modeling to build e-commerce search technology. This technology understands shopper intent ...</t>
  </si>
  <si>
    <t>Boson Protocol is a Web3's Commerce Layer that enables the tokenization, transfer, and trade of any physical or digital thing as a redeemable NFT. It is an efficient, optimistic fair exchange protocol that operates without centralized intermediaries or...</t>
  </si>
  <si>
    <t>Quorso is an AI co-pilot that powers retail operations. It turns retail data and tasks into personalized, top priority actions for every field leader. Quorso simplifies data into three top priority daily actions for each store, guaranteed to engage tea...</t>
  </si>
  <si>
    <t>IvcBox is an all in one customer communication platform | Video Call | Voice Call | Live Chat | Chat Bot Video chat messenger for sales, marketing and support for your websites. Add a personal touch to conversations through video calls. Handle all requ...</t>
  </si>
  <si>
    <t>StoreApps is a company that provides top WooCommerce plugins for conversions, sales growth, and store admin. Their plugins, such as Smart Manager, Smart Offers, Buy Now, Bulk Variations Manager, Smart Coupons, and Affiliates, are result-oriented and lo...</t>
  </si>
  <si>
    <t>Opinew is an all-in-one Shopify review app that allows users to import product reviews from AliExpress, Amazon, and eBay. It also enables users to collect reviews via email and SMS and display them with beautiful widgets. Opinew leverages electronic wo...</t>
  </si>
  <si>
    <t>Agilis Software is an infrastructure software company headquartered in San Francisco, CA. We develop and market software license management solutions that are relied on by software vendors, hardware / software systems vendors and cloud / SaaS service p...</t>
  </si>
  <si>
    <t>TechnoLabs Software Solutions is a software company that specializes in mobile technology for retail businesses, eCommerce/mCommerce, and enterprise mobility. Their solutions are built on top of their products and are cloud-enabled. They focus on cutti...</t>
  </si>
  <si>
    <t>AMS Retail Solutions is a provider of complete Retail POS Software and Systems designed for Specialty Retail Stores with both single and multiple locations. All retail solution POS Systems include a Retail Store Needs Assessment, Custom Demonstration, ...</t>
  </si>
  <si>
    <t>Avectous is a company that provides integrated software solutions for managing warehouse and selling challenges. Their suite of products includes a Channel Management System, Order Management System, and Warehouse Management System. These products offe...</t>
  </si>
  <si>
    <t>Traede is a leading provider of ERP solutions for fashion and lifestyle brands. They offer a single platform that includes B2B sales, B2C sales, invoicing, inventory management, purchasing, fulfillment, CRM, reporting, and more. With their intuitive an...</t>
  </si>
  <si>
    <t>Loop54 is an eCommerce personalisation technology company that provides site search, navigation, and recommendations solutions. Their unique AI algorithm boosts sales and improves user experience by delivering relevant and personalized results. Loop54'...</t>
  </si>
  <si>
    <t>Superb is a platform that provides everything restaurants, cafés, and bars need to open, run, and grow their businesses. It offers a range of tools including reservations, point of sale, payments, gift cards, takeaway, marketing, and more. With Superb,...</t>
  </si>
  <si>
    <t>PlexisPOS.com is a company that provides grocery store EBT software, retail, liquor store, restaurant, and pizza point of sale (POS) software. Their software allows for quick and accurate sales entry, reducing employee errors through touch screens or b...</t>
  </si>
  <si>
    <t>MeaWallet is a digital payments enabler. We help FinTechs, issuers, acquirers, and PSPs globally in enabling card tokenization, contactless payments, and related services. Mea offers a Mobile Service Platform to enable HCE/Tokenization, Masterpass and ...</t>
  </si>
  <si>
    <t>Web.com Group, Inc. (Nasdaq: WEB) provides a full range of online marketing services to help small businesses compete and succeed on the Internet! Web.com Group, Inc. (Nasdaq: WEB) provides a full range of Internet services to small businesses to help ...</t>
  </si>
  <si>
    <t>MerchantGuy.com is a payment processing company that offers a wide range of services for businesses. They provide electronic payment solutions for credit cards, debit cards, eChecks, gift cards, Bitcoin, mobile payments, and recurring payments in over ...</t>
  </si>
  <si>
    <t>eSwap is a multi-channel inventory and order management software that provides cloud-based solutions for eCommerce and wholesale businesses. With integrations with popular platforms like Shopify, Amazon, eBay, Walmart, and more, eSwap allows businesses...</t>
  </si>
  <si>
    <t>UtilitySoft is a software company based in Las Vegas, Nevada. We provide software solutions for the hospitality industry, retail businesses and HR departments. We provide menu and recipe management software, employee management software and a complete restaurant and retail point of sale software. Our Point Of Sale software accommodates all types of restaurants i.e. Dine-in, take out, quick service, drive-through, pizza deliveries, school cafeterias, coffee shops, deli counters, gift shops, and retail (merchandise sales) and more. Thanks to quick and simple installation, short learning curve and ease of use, our software products have seen increased growth and customer satisfaction all across the hospitality industry and we strive to make the products better by continually listening to our customers and making changes to improve the software.</t>
  </si>
  <si>
    <t>The smartest Point of Sale, POS, to price and manage stock, keep your customers happy, and stay on top of your business.</t>
  </si>
  <si>
    <t>Easily Display Testimonials and Reviews to Get More Sales. We help marketers easily showcase their best testimonials and reviews on their landing pages, funnels, and website so they can get more sales! Solutions for Lenders and Real Estate Agents. Expe...</t>
  </si>
  <si>
    <t>Customer segmentation &amp; analytics for your Shopify store</t>
  </si>
  <si>
    <t>Payfunnels is a simple checkout as a service to accept payments online. Payfunnels is for non-technical startups or established service providers like digital Marketers, fitness coaches, business consultants, online tutors, business coaches, sports coaches, Freelancers, and others. Additionally, someone who wants to skip the payment coding/implementation can use Payfunnels. With Payfunnels, you can accept: one-time payment, recurring payments, recurring payments with setup fees, recurring payments with trial days, installment payments and you can also make payment plans and all these integrations with Stripe.</t>
  </si>
  <si>
    <t>Get more from Google Shopping, Facebook, and other comparison shopping engines. Create an unlimited number of feeds for hundreds of channels with an easy-to-use product feed management tool. Use filters and rules to edit or hide your product informatio...</t>
  </si>
  <si>
    <t>BravaPOS is an all-in-one solution for retail businesses. Located in San Diego, California, our team of former retailers has extensive experience in the retail industry. We understand the needs of a successful retail business and have developed a point...</t>
  </si>
  <si>
    <t>Dynode Software is Top-rated Software Development Company in Patna, Bihar. We deals Online software for accounting, Stock, Inventory, Daily Call Reporting, Hospital Management, Website Development &amp; Digital Marketing services.</t>
  </si>
  <si>
    <t>West Creek is a fast growing point of sale financing provider for retailers around the US. We focus on cutting-edge data science and superior service.</t>
  </si>
  <si>
    <t>3X Software is a software development company that specializes in providing bespoke development, software maintenance, and application support for various industries. They have particular expertise in retail solutions, e-commerce, web development, and ...</t>
  </si>
  <si>
    <t>DESK is cloud based, device independent multi-domein Product Information Management System (PIM system), Master Data Management system (MDM system), Digital Asset Management system (DAM system) with integrated print functionality. A PIM solution.</t>
  </si>
  <si>
    <t>Preferred Payments is a single source merchant processing provider committed to delivering highly responsive services to our clients. Preferred Payments is a rapidly growing technology company providing secure payment solutions for developers, enterpri...</t>
  </si>
  <si>
    <t>CIS PVT LD is one of the best business software provider in Pakistan facilitating different industries. We also provide cloud based ERP and POS systems. CiS Software House provides web based and desktop based Solutions.</t>
  </si>
  <si>
    <t>osCommerce is a free and open-source eCommerce platform that provides online shop solutions. It is supported by a large and active community network of store owners and developers. The platform offers over 5,700 free add-ons that extend its core featur...</t>
  </si>
  <si>
    <t>Slymetrix is a Data Driven ROI optimization technologic solution for e commerce. It consists of a proprietary methodology for the analysis and optimization of online sales results and a technological platform for data management, attribution and analys...</t>
  </si>
  <si>
    <t>Listing Mirror is an ecommerce business, offering robust software solutions for multichannel online sellers. Our innovative set of tools includes listing creation, data storage, order consolidation, inventory syncing, and warehouse management. Catering...</t>
  </si>
  <si>
    <t>Brandboom is a B2B wholesale ecommerce platform that helps brands create beautiful line sheet presentations, collect wholesale orders and payments, and meet new buyers. With over $1 billion in orders facilitated, Brandboom is the leading B2B ecommerce ...</t>
  </si>
  <si>
    <t>Proximity is a company that provides clienteling software for retail businesses. Their Retail Super App is designed to enhance the customer experience and increase engagement and lifetime value. The app includes modules for data capture, clienteling, a...</t>
  </si>
  <si>
    <t>OnlineSales.ai is a leading Retail Media and Co Op Marketing platform, helping marketplaces and brands across the globe to unlock exponential growth. Our comprehensive tech stack lets you activate ad inventories on virtually any connected inventory, be...</t>
  </si>
  <si>
    <t>RevenueStream is a company that provides a comprehensive AI-powered platform for fraud detection and prevention. Their platform, powered by the mSynapse algorithm stack, allows fraud experts and data science teams to streamline predictive fraud modelin...</t>
  </si>
  <si>
    <t>Pineapple Payments is a Pittsburgh-based payments technology company that provides payment processing, proprietary technology, and omni-channel payment acceptance solutions for merchants of all shapes and sizes. Their core payment platform and suite of...</t>
  </si>
  <si>
    <t>Buy and sell your products locally.</t>
  </si>
  <si>
    <t>Powa is an international commerce specialist that creates technologies to seamlessly integrate the physical and digital world. We’ve spent years helping companies build faster websites to pass Core Web Vitals, rank high on Google, and grow audiences. O...</t>
  </si>
  <si>
    <t>Datagram is a leading eRetail Media Analytics platform that helps businesses optimize their ROI and drive incremental sales through data-driven insights. With a team of experts and a comprehensive SaaS platform, Datagram offers tailored solutions to me...</t>
  </si>
  <si>
    <t>Chicago based full service web agency with years of experience in web design, development, SEO, social media, and more. We're a tight knit team of web professionals with expertise in all things digital, including web design and development, web hosting...</t>
  </si>
  <si>
    <t>Swogo is a company that provides automated cross-sell bundle solutions for e-commerce retailers to help them increase their average order value and margin.</t>
  </si>
  <si>
    <t>The Search Monitor provides real-time competitive intelligence to monitor brand and trademark use, affiliate marketers for compliance, and competitive advertisers on paid search, organic search, local search, social media, mobile, and shopping engines ...</t>
  </si>
  <si>
    <t>edrone is a purpose-built e-commerce CRM platform that offers marketing automation and voice commerce solutions. It helps turn online stores into sales machines by collecting, processing, and triggering messages through various channels such as social ...</t>
  </si>
  <si>
    <t>AuditBOT is a leading provider of SAP License Management, SAP GRC, SAP Process controls, and SAP security automation software solutions. AuditBOT’s SAP certified software gives customers a unified view of their SAP Landscape so they can reduce the numb...</t>
  </si>
  <si>
    <t>Bsd infotech Pvt Ltd is leading Company in India, which is offering Mantra MFS 100 Fingerprint Scanner,Digital Persona 5100,Digital Persona 4500,ACR 38 Contact Smart Card Reader,ACR 128 Smart Card Reader,ACR122U Smart Card Reader.</t>
  </si>
  <si>
    <t>Pricer is a leading global technology company serving the rapidly growing smart retail market with in store digital solutions that enhance both store performance and the shopping experience. Through electronic shelf labels, advanced technology, such as...</t>
  </si>
  <si>
    <t>Taggstar is a real-time social proof messaging leader in the e-commerce industry. We help increase revenue for some of the world's largest e-commerce brands by providing purpose-built software that taps into customers' behavior. Our software uses recom...</t>
  </si>
  <si>
    <t>Qvalent is a provider of web-based financial software solutions. It is a wholly owned subsidiary of the Westpac Banking Corporation. Qvalent offers web-based software and support services that streamline financial business processes for organizations i...</t>
  </si>
  <si>
    <t>Planorama is a global company that specializes in image recognition technology for retail execution and merchandising. With their leading image recognition solutions, they help retailers and manufacturers digitalize store checks, convert shelf pictures...</t>
  </si>
  <si>
    <t>Feedvisor is the best optimization platform and team of Amazon experts, fueled by proprietary AI and data, empowering brands and sellers. Feedvisor is the pioneer of Algo Commerce – the discipline of using big data and machine learning algorithms to ma...</t>
  </si>
  <si>
    <t>Spatie is a digital allrounder: we design solid websites &amp; web applications using Laravel &amp; Vue. No frills, just proven expertise. From Antwerp, Belgium. We specialize in @laravelphp development and create a lot of OSS. We craft web applications, softw...</t>
  </si>
  <si>
    <t>Konvo is a revolutionary social marketplace where merchants can launch a customised store in minutes absolutely free, and a place shoppers can discover, discuss and shop for amazing brands and products from all over the world. Konvo is a new social net...</t>
  </si>
  <si>
    <t>SureDone is a multichannel ecommerce software that provides sellers with the tools to sell their products on marketplaces like eBay, Amazon, Walmart, Facebook, and Google Shopping Actions. The software offers features such as product management, invent...</t>
  </si>
  <si>
    <t>inkFrog is a company that provides eBay and Amazon listing software. They offer free eBay templates and auction management tools to help sellers effectively manage their listings. inkFrog has been in operation since 1999 and has helped thousands of sel...</t>
  </si>
  <si>
    <t>Visual Retailing is a global provider of retail software and consultancy services for 3D store planning, visual merchandising, and compliance. Their retail solutions help with planning, merchandising, and retail execution. They offer software that simp...</t>
  </si>
  <si>
    <t>Netformx is a company that specializes in automating multivendor discovery, design, and Cisco rewards. They provide software solutions and computer-based tools for the design, sale, and support of voice and data networks. Their applications help IT Sol...</t>
  </si>
  <si>
    <t>Pear Commerce is a retail ecommerce platform that connects CPG brands to retailers. They offer shoppable media, where to buy functionality, and closed loop data to help brands capture a greater share of the market. With Pear, brands can evaluate and bo...</t>
  </si>
  <si>
    <t>Epinium is a leader in full service Amazon Marketplace Optimization that has helped 500 worldwide brands invoice more than 30M€. Our mission is simple: to help brands drive more revenue and profit on Amazon. Epinium helps brands increase their revenue ...</t>
  </si>
  <si>
    <t>Merchant Labs is a software and data engineering team passionate about helping startups, small businesses, and suppliers leverage technology to grow their business. We design and build modern, responsive web apps, custom websites, and custom data integ...</t>
  </si>
  <si>
    <t>FirstMile is a company that specializes in complete front-end solutions for domestic and international shippers in the e-commerce and direct-to-consumer industries. They offer a unified shipping carrier solution powered by Xparcel, which allows busines...</t>
  </si>
  <si>
    <t>Electronic Charge provides packaged and custom software, implementation and consulting services for inventory control, asset management, point of sale, and medical.</t>
  </si>
  <si>
    <t>Visualfabriq is a leading provider of Strategic Revenue Management Solutions with applied AI capabilities. They aim to revolutionize revenue forecasting and optimization for CPG companies. Their software helps CPG companies drive profitable revenue gro...</t>
  </si>
  <si>
    <t>Cartloop is a conversational SMS app for Shopify brands. They provide human-powered SMS conversations to deliver personalized shopping experiences and drive sales. With Cartloop, businesses can build genuine relationships with their customers through 1...</t>
  </si>
  <si>
    <t>PricingHUB is an all-in-one solution that helps retailers and e-commerce players optimize their pricing strategies using artificial intelligence. The company leverages data at scale and the power of machine learning to implement multiple pricing strate...</t>
  </si>
  <si>
    <t>FieldStack is a lean retail management platform that provides integrated software solutions for mid-size and large retailers. Their software includes modules for inventory management, point of sale, loyalty programs, and eCommerce. With enhanced analyt...</t>
  </si>
  <si>
    <t>MarketLab is a revolutionary company in the retail industry. We specialize in creating breakthrough technological solutions that drive successful sales for our clients. Our range of products and services includes fully automatic convenience stores, ima...</t>
  </si>
  <si>
    <t>Sellbrite is the #1 multi channel selling tool for online sellers looking to list products on the major marketplaces. Sellbrite is a leading multichannel inventory and order control solution that helps retailers build, manage and grow their multichanne...</t>
  </si>
  <si>
    <t>posBoss is a company that provides software solutions to hospitality operators. They offer a range of products, including posBoss Point of Sale Software, Regulr Mobile Ordering, and Paperless dockets. Their goal is to create a simple and intuitive iPad...</t>
  </si>
  <si>
    <t>Zen Cart® is the leading open source shopping cart software, allowing people to set up an online store quickly and easily.</t>
  </si>
  <si>
    <t>StoreTender Online is a point of sale (POS) software system that caters to retail, grocery, convenience, liquor, and tobacco stores. It offers a range of features including inventory management, sales tracking, promotions, loyalty programs, and scan da...</t>
  </si>
  <si>
    <t>Velmie is a financial technology provider that has been on the market for more than 10 years delivering back end, mobile and web solutions to enterprise financial institutions and entrepreneurs. Velmie provides a suite of products to build engaging and...</t>
  </si>
  <si>
    <t>AOP+ is a print on demand company that integrates with your favorite eCommerce platforms or marketplace, allowing your customer orders to be sent to us for printing and fulfillment. We offer a catalog of 140+ high-quality products and provide the optio...</t>
  </si>
  <si>
    <t>Dolphin Web Solution Pvt. Ltd. is a Magento development company based in India that offers a wide range of Magento design services with assurance of premium quality.</t>
  </si>
  <si>
    <t>SmartHint is the largest intelligent recommendation and search system for e-commerce in Latin America. It enhances the shopping experience by quickly and accurately displaying products from virtual stores. It recommends the most popular and relevant it...</t>
  </si>
  <si>
    <t>Prima Computer Systems (PCS) is a solutions oriented IT strategic business unit of Prima Limited of Singapore specializing in integrated cloud based chain store point of sale (POS) systems, real time process automation systems, intelligent contactless ...</t>
  </si>
  <si>
    <t>AlfaRichi is a recognized UK based EPOS Software Company. We were the first to introduce a complete web based back office and the first to provide our software as a service with monthly payments only and no long term contracts. Our customers range from...</t>
  </si>
  <si>
    <t>TrackStreet is an industry leading AI powered MAP Policy, UPP, Authorized Dealer, and Resale Policy platform. Our platform harnesses the power of AI, machine learning, and state of the art technology to fuel data driven insights and automation. We moni...</t>
  </si>
  <si>
    <t>Pagination.com is an InDesign Automation service provider that offers automated publishing solutions as a service (SaaS). It allows users to take data from any source and convert it automatically into documents. The system is cloud-based and works thro...</t>
  </si>
  <si>
    <t>WooPOS provides a complete inventory management system for online and physical stores. It is the top Point of Sale and Inventory Management software for WooCommerce. With features like CRM, purchase orders, auto stock management, cost tracking, barcode...</t>
  </si>
  <si>
    <t>HOOLAH is a fintech company based in Perth, Western Australia. They empower consumers to buy now and pay later, while spending responsibly. They offer 0% interest installments with both debit and credit cards from any banks, without any processing or a...</t>
  </si>
  <si>
    <t>Bintime is a mother company for Gepard Engine. Gepard is a set of tools to automate eCommerce operations. The key features: import rich product description and catalog, PIM module, procurement module, eCommerce platform, ERP system. Bintime is an IT co...</t>
  </si>
  <si>
    <t>B2B Omni Channel Sales Solution for Wholesale Trade and Distribution Companies | Intelisale AI based B2B omni channel sales solution the ultimate productivity booster for B2B sales teams working in the field and behind the desk Intelisale is an omnicha...</t>
  </si>
  <si>
    <t>Contentder is a website builder that allows users to create beautiful websites, eCommerce stores, blog and news portals using drag and drop and digital marketing tools. It also offers the ability to create mobile applications for iOS and Android. With ...</t>
  </si>
  <si>
    <t>360 Payments is a payment processing organization headquartered in Silicon Valley, CA. We empower businesses to reach their full potential by providing simple, secure, and seamless payment solutions. Our team of industry experts focuses on building mea...</t>
  </si>
  <si>
    <t>Excellor is an enterprise ecommerce solution that supports B2C, B2B, and Marketplace business models. With features to scale, perform, and be versatile, Excellor offers software development services for B2B, B2C, and marketplace platforms.</t>
  </si>
  <si>
    <t>B2B eCommerce and Digital Catalog Platform | Channel Software Grow sales, showcase product information, and simplify B2B eCommerce and digital catalog management. Built for distributors and manufacturers. Channel Software is a privately held SaaS compa...</t>
  </si>
  <si>
    <t>Quri is a retail intelligence and analytics company. Quri gives consumer brands and retailers the visibility to see what their shoppers are seeing and the analytics to immediately correct the problems they find. Quri uses crowdsourcing, via its own nat...</t>
  </si>
  <si>
    <t>HPS Worldwide is a multinational company and a leading provider of payment solutions and services for issuers, acquirers, card processors, independent sales organizations (ISOs), retailers, mobile network operators (MNOs), and national &amp; regional switc...</t>
  </si>
  <si>
    <t>Aleran Software is a B2B Unified Commerce Platform that connects and automates B2B commerce operations. Their platform helps businesses sell smarter, maximize operational efficiency, and accelerate sales. Aleran Software eliminates IT headaches and pro...</t>
  </si>
  <si>
    <t>iwoca is a fintech startup that provides flexible funding options for small businesses. They offer business loans ranging from £1,000 to £500,000, with repayment terms of 1 day to 24 months. iwoca aims to eliminate the cost and complexity associated wi...</t>
  </si>
  <si>
    <t>Amplifier Fulfillment Amplifier provides ecommerce fulfillment for hundreds of leading brands. We offer instant signup &amp; shipping to 200+ countries. Personalized, branded order fulfillment made easy. You’ve done the impossible. You’ve built a large In...</t>
  </si>
  <si>
    <t>Resaleworld.com is a leading provider of inventory control, auction management, and point of sale software specifically designed for the consignment, resale, trading assistant, and retail industries. With over 30 years of experience and thousands of cl...</t>
  </si>
  <si>
    <t>Sweft is a Product Workflow Management platform designed for Retail eCommerce teams. It provides cross-functional collaboration, communication, and workflow automation to ensure products are launched on time. Sweft solves the In Stock, Not Online (ISNO...</t>
  </si>
  <si>
    <t>Payo is an eCommerce enabler in the Philippines that provides holistic solutions for online sellers. They offer services such as warehousing, delivery, customer support, and value-added logistics. Payo caters to both local and international merchants w...</t>
  </si>
  <si>
    <t>Bridge Solutions Group is an IBM Premier Business Partner and JDA Global Reseller that implements omni-channel and supply chain technology solutions. Our teams are committed to delivering agile and dynamic solutions with the dedication and attention of...</t>
  </si>
  <si>
    <t>NewNet Communication Technologies is a global provider of innovative solutions for next generation mobile technologies. NewNet offers digital payment infrastructure solutions for integrated transaction routing, secure network access, data security in c...</t>
  </si>
  <si>
    <t>A FRICTIONLESS ONE-CLICK PATH TO PURCHASE THAT COLLECTS INSIGHTS ALONG THE WAY! ACCELERATE ECOMMERCE Click2Cart® from SmartCommerce helps brands dramatically accelerate ecommerce from all of their existing touchpoints, by replacing typical friction-fil...</t>
  </si>
  <si>
    <t>WakeupData is a flexible product feed management platform for eCommerce growth. It offers a user-friendly interface to online stores for transferring their correct and up-to-date data to countless platforms for maintaining inventories, transferring inv...</t>
  </si>
  <si>
    <t>Pricing Platform for Online and Omnichannel Retailers Competera is a pricing platform helping retailers to enhance strategy and increase revenue using the blend of advanced technology and smart approaches to pricing. Competera is a software company, of...</t>
  </si>
  <si>
    <t>ConsignCloud is a cloud-based consignment management software that provides an easy-to-use solution for running every aspect of a consignment store. It offers features such as inventory management, point of sale (POS) software, and customizable invento...</t>
  </si>
  <si>
    <t>Dolmen is a local marketing platform specialized in collecting, managing, and leveraging customer data in physical stores. They provide solutions for data acquisition, data management, and data activation to generate in-store traffic and improve custom...</t>
  </si>
  <si>
    <t>Simplifying Grocery Shopping.</t>
  </si>
  <si>
    <t>FUGU is a payment fraud solution that helps online sellers safely accept transactions they currently lose to fraud, false declines, and payment churn. By tracking payments post checkout, FUGU reduces customer churn and false declines, fights chargeback...</t>
  </si>
  <si>
    <t>TrueRev is a subscription and revenue management platform specifically designed for B2B SaaS businesses. It helps finance and accounting teams automate order to cash accounting processes, including customer bookings, billings, revenue recognition, and ...</t>
  </si>
  <si>
    <t>Every Store Perfect is a retail solutions company that provides workforce management tools to ensure that every store is set for highest potential sales. They offer tools for corporate leadership to execute on organizational health, including clear cul...</t>
  </si>
  <si>
    <t>Cashlez is a payment gateway company that provides payment solutions and business integration for SMEs to large enterprises. Trusted by reputable banking institutions and payment channels in Indonesia, Cashlez enables businesses to accept payments from...</t>
  </si>
  <si>
    <t>Miura Systems is a leading provider of innovative secure electronic payment hardware. They offer a flexible range of card payment and EFTPOS solutions for retailers in various industries, including retail, hospitality, financial, government, and health...</t>
  </si>
  <si>
    <t>SambaPOS is a restaurant point of sale and management system that helps restaurants improve operations, increase sales and create a better guest experience. SambaPOS enables you to elevate your customer experience, increase your speed and efficiency, b...</t>
  </si>
  <si>
    <t>SellerSkills is a company that provides inventory management software for Ecommerce. Their multichannel inventory management tool allows online retailers to easily create and manage listings on Amazon, eBay, Walmart, and Shopify. The software helps sel...</t>
  </si>
  <si>
    <t>Best Billing Software Development Company | San Software Choosing the right billing software can be overwhelming, but don't worry. San software has you covered! We offer variety of billing softwares San Software has evolved in to a leading web &amp; mobile...</t>
  </si>
  <si>
    <t>LOGICOMMERCE® is a comprehensive eCommerce software platform that offers a complete B2C &amp; B2B Unified Platform for businesses to rapidly scale their eCommerce. It is a headless eCommerce platform that connects to the entire customer experience, marketi...</t>
  </si>
  <si>
    <t>ChannelSight is a company that helps brands strengthen the online performance of their products and maximize conversions throughout the consumer journey. They make the world instantly shoppable by simplifying the buying process and ensuring products ar...</t>
  </si>
  <si>
    <t>Adloox is the leading independent ad verification and insights platform. They provide a comprehensive solution for brands, agencies, and publishers to activate and optimize their programmatic campaigns. With their state-of-the-art proprietary technolog...</t>
  </si>
  <si>
    <t>We are specialists in inventory control, point of sale, invoicing, and accounting systems for many different types of businesses. The Windward difference is in our integration. Every aspect of SpeedyPOS is fully integrated - meaning you get real time transactions and reporting - from accounts receivable, inventory and sales reports, to current stock levels automatically listed on your e-commerce site, to having e-mails instantly sent when customers buys a specific product or have a birthday. SpeedyPOS is a subset of our enterprise business management software, Windward System Five, taking the best features meant for simple retail and packaging them together in a fast, simple, easy to use, but still powerful solution. "Our goal is to make this software easy and fast to learn.</t>
  </si>
  <si>
    <t>Wink brand tracking provides brands with consumer insights to track and measure brand awareness and performance in one simple platform.</t>
  </si>
  <si>
    <t>Bik.ai - Boost Your Revenue With WhatsApp Marketing and Reach targeted customers with minimum spends.Drive 37% more revenue.</t>
  </si>
  <si>
    <t>Open Tender is a unified commerce platform for restaurants. We provide point of sale, digital ordering, and loyalty within a single, open source solution, which allows restaurants to innovate without limits and launch custom products in days or weeks, ...</t>
  </si>
  <si>
    <t>See Everything, Achieve Anything | Digimarc Give every product an identity and connect it to the cloud for new data insights that help you run more efficiently, communicate more effectively, and operate more sustainably. Makers of invisible #barcodes a...</t>
  </si>
  <si>
    <t>Rippleshot is a company that provides fraud protection tools for financial institutions. Their technology monitors millions of merchants to identify data breaches and stop fraud before it happens. They offer a cloud-based big data analytics platform th...</t>
  </si>
  <si>
    <t>Spott.ai is an interactive marketing and advertising platform that allows you to create interactive content, inspire your consumers, and spark sales. With Spott, you can add interactivity to your content, making it actionable and measurable in a multic...</t>
  </si>
  <si>
    <t>ODOSCOPE is a customer engagement platform that specializes in AI-powered merchandising. Their platform helps businesses increase customer lifetime value by providing scalable and holistic personalization. With ODOSCOPE, businesses can align user and p...</t>
  </si>
  <si>
    <t>Enjovia is an e-commerce platform that facilitates and supports the sale of gift experiences, tickets, and merchandise for the hospitality, leisure, and retail sectors. They provide a gift voucher management system that helps businesses increase their ...</t>
  </si>
  <si>
    <t>Perpule is an omnichannel platform that provides self-checkout and self-ordering solutions for offline stores, outlets, malls, and cafeterias. Customers can use the Perpule app to discover products, scan barcodes, get pricing information, and checkout ...</t>
  </si>
  <si>
    <t>Payfirma is a payment processing company that offers a multi-channel payment platform for businesses. They provide hardware and software solutions to accept credit and debit card payments online, in stores, and on mobile devices. Payfirma's platform al...</t>
  </si>
  <si>
    <t>Konnektive CRM is a complete Business Management Software (SaaS) that provides a range of services including customer acquisition and revenue enhancement, product and campaign management, sales and order entry software, customer service software, billi...</t>
  </si>
  <si>
    <t>Veracart is a hosted shopping cart technology that helps merchants sell easily products online. We believe an online solution should be easy to understand and use, that customer service is important. We help our clients to succeed by giving them the to...</t>
  </si>
  <si>
    <t>AstroPay is a fast-growing payment solution and the payment method of choice for thousands of Latin American consumers. They are the digital wallet of choice for millions of registered users globally and hundreds of international merchants. Their missi...</t>
  </si>
  <si>
    <t>myApps Solutions is a digital technology solutions company that specializes in IoT, Cloud, and QA services. With over 400 employees in Bangalore, India, myApps Solutions partners with global companies to accelerate revenue growth and re-engineer busine...</t>
  </si>
  <si>
    <t>PayKings is a leading provider of high risk merchant processing accounts. We specialize in offering custom solutions for businesses operating in high risk industries, such as retail, B2B, and Ecommerce. Our services include online credit card processin...</t>
  </si>
  <si>
    <t>A Vindi is a technology and payment company that transforms subscription businesses. We are the best recurring billing platform in the country. Our clients include service companies, subscription websites, online software (SaaS), gyms, e-commerce, and ...</t>
  </si>
  <si>
    <t>VIPparcel is an online one stop shop to buy and print USPS discounted postage in a few clicks. VIPparcel is a web based software designed to enable users create USPS shipping labels online, print postage without any specific equipment, and get packages...</t>
  </si>
  <si>
    <t>LANSA is a leading provider of mobile and desktop application development tools, modernization solutions and integration software. LANSA's powerful suite of cross platform development tools lets organizations overcome the complexity inherent in creatin...</t>
  </si>
  <si>
    <t>Apptus is a company that provides AI-powered optimization solutions for e-commerce merchandising, with a focus on product discovery and personalized shopping experiences.</t>
  </si>
  <si>
    <t>We are Nichepro, a complete IT solutions provider. We offer product development, software development, application development, IT business solutions, engineering services and much more. Our approach is to deliver IT business solutions with short turna...</t>
  </si>
  <si>
    <t>Imonggo is a tech startup in Manila that specializes in retail. Its primary product is also called Imonggo, a web-based point of sale that caters to small to medium enterprises that need simple and inexpensive solutions. Imonggo enables small businesse...</t>
  </si>
  <si>
    <t>Fedelta POS is Australia's leading point of sale provider in hospitality and retail industries. With true enterprise functionality, we offer powerful POS Software and POS Hardware for a range of businesses. Fedelta Point of Sale provides businesses in ...</t>
  </si>
  <si>
    <t>Shoffr is an Online to Offline (O2O) platform that enables brands and retailers to convert online consumer engagement into in-store walk-ins. The platform allows for the discovery of products and the nearest stores with that product in their inventory....</t>
  </si>
  <si>
    <t>Exactly.com is a payment acceptance platform tailored exactly for your business. With Exactly, you can easily accept online payments on your website or app in multiple currencies from major credit cards and alternative payment methods. It offers a comp...</t>
  </si>
  <si>
    <t>Attabotics is a company that is building the future of warehouse automation solutions with revolutionary warehouse robotics and automated picking systems. Their intelligent platform, The Studio, allows for efficient storage and access of items, saving ...</t>
  </si>
  <si>
    <t>Недорогое, компактное и простое ПО для стационарных и мобильных точек продаж: - рестораны, кафе - магазины, киоски - авто- и велофургоны - салоны услуг, мастерские. Учет и управление бизнесом по цене, доступной для начинающего предпринимателя ...</t>
  </si>
  <si>
    <t>Octo3 Technologies is a Financial Technology group specializing in the development and provision of modern payment and other transactional solutions and services. They offer a comprehensive range of Banking and Financial Infrastructure related products...</t>
  </si>
  <si>
    <t>CommerceV3, or CV3 for short, was launched in 2001 by Blake Ellis and Nathan Focht of Savannah, GA, as a way to quickly handle the e commerce needs of local web customers. The product quickly gained steam and was spun off into its own company. CV3 now ...</t>
  </si>
  <si>
    <t>A4Everyone is a company that offers advanced and affordable analytical solutions to improve the efficiency of small and medium businesses. They provide a range of analytical apps, including sales forecasting, waste limitation, and improved efficiency i...</t>
  </si>
  <si>
    <t>PointOS is a restaurant management platform designed to help restaurants and bars operate more efficiently and profitably. Our platform provides POS, payment processing, online ordering, reporting analytics, and deep insights that help the bottom line....</t>
  </si>
  <si>
    <t>Payment.Ninja is an all-in-one payment app for small businesses and freelancers. It offers smart invoices, automatic recurring payments, and payment links, providing everything you need to run your business. With Payment.Ninja, you can accept card paym...</t>
  </si>
  <si>
    <t>Mokini is an eCommerce marketing automation company that provides personalized and targeted marketing solutions for eCommerce businesses. With direct connections to Magento and WooCommerce, Mokini offers one-click installation and synchronization of hi...</t>
  </si>
  <si>
    <t>Link My Books is a cloud-based application that integrates sales channels such as Amazon, eBay, Shopify, and Etsy with Xero and QuickBooks. It helps businesses selling on these platforms save time and money through automated bookkeeping. With over 8,00...</t>
  </si>
  <si>
    <t>POS Solutions is an Australian company that specializes in providing comprehensive point of sale software and systems. They have been serving retailers in Australia since 1981 and offer a range of solutions including software, hardware, support, and ma...</t>
  </si>
  <si>
    <t>Discover the right products with our ebay research tools, get inside analytics about competitors, and boost your performance on eBay.</t>
  </si>
  <si>
    <t>Thinking about choosing a B2B &amp; D2C Ecommerce platform? Start your search here to improve your eCommerce!</t>
  </si>
  <si>
    <t>Softwatch is a global leader in SaaS based App Usage Deep Analytics. By providing unparalleled data insights, we help enterprises improve productivity, lower TCO, and operational costs, which is achieved by enabling a smooth move to the cloud, optimizi...</t>
  </si>
  <si>
    <t>Smart Customizer is a web-to-print and product configurator platform that allows businesses to make their products customizable on their website or online shop. With Smart Customizer, customers can easily select, configure, and price products in just m...</t>
  </si>
  <si>
    <t>Hustle Got Real is a SaaS that allows users to sell over the Internet without the need to have the products in stock. The software automates customers’ online stores by synchronizing their product information with multiple suppliers, without the need f...</t>
  </si>
  <si>
    <t>DotPe is a digital technology company that empowers entrepreneurs and promotes online growth. They provide tools and solutions for the food &amp; beverage industry, retail, services &amp; others, and press &amp; media. They offer a complete suite of business solut...</t>
  </si>
  <si>
    <t>EasyAsk is the leading provider of eCommerce site search, navigation, and merchandising solutions for e-retail, mobile commerce, and B2B commerce. Their products utilize advanced Natural Language Processing (NLP) technology to deliver accurate and prec...</t>
  </si>
  <si>
    <t>Tofugear is a technology company that empowers retail businesses to achieve more with less. They offer a range of solutions and services to bridge physical operations and commerce with state-of-the-art technology. Their goal is to deliver connected ret...</t>
  </si>
  <si>
    <t>POSTCART is an easy on-the-go e-commerce platform that allows users to add a shopping cart to their existing website or build an e-commerce shop from scratch in minutes. It combines social media and e-commerce in one simple step, making it as easy as I...</t>
  </si>
  <si>
    <t>We've joined the @TeamPivotree family! Follow us there for the latest digital commerce and product content solutions</t>
  </si>
  <si>
    <t>Zenlytic is a revolutionary Business Intelligence(BI) tool that provides fully featured dashboards, self-serve exploration, and a GPT-powered chatbot. It offers no-code analytics for eCommerce, allowing users to tap into BI that answers data questions ...</t>
  </si>
  <si>
    <t>Effectmakers is a leader in Trade Promotion Management and Customer Business Planning solutions for optimizing profitable customer growth for consumer goods suppliers. Their online software tool, Effectmakers BMS, provides powerful functionality for bu...</t>
  </si>
  <si>
    <t>ZapERP.com is online cash flow management, invoicing, bank reconciliation &amp; expense management software for small businesses. Signup now and get single user license free for 6 months. intelligent business management. Software Development finance so...</t>
  </si>
  <si>
    <t>ACR is a company that provides point of sale solutions in New Zealand. They offer tailored SwiftPOS systems to help businesses grow and provide Eftpos solutions for various industries.</t>
  </si>
  <si>
    <t>Global Payments Integrated helps businesses succeed by delivering secure and personalized payment solutions. Global Payments Integrated helps businesses succeed by delivering secure and personalized payment solutions, allowing developers of business ma...</t>
  </si>
  <si>
    <t>Milagro is an Ai powered Marketing Automation platform designed and built for multi-location #restaurants and #retail.</t>
  </si>
  <si>
    <t>Ability Commerce is a leading provider of order management, ecommerce and financial software solutions to help businesses acquire, convert and retain customers. They offer a Unified eCommerce Suite for industry-leading Order, Product, and Customer Mana...</t>
  </si>
  <si>
    <t>ConsignPro is a leading provider of software solutions for resale and consignment shops. With years of experience in the industry, ConsignPro offers a comprehensive software program that automates various aspects of running a resale shop. Their user-fr...</t>
  </si>
  <si>
    <t>Sharetribe is a marketplace software that allows founders to easily build any type of marketplace. With Sharetribe, you can create your own custom marketplace without any technical experience. It provides everything you need, including a built-in payme...</t>
  </si>
  <si>
    <t>A feedback messaging tool developed to understand customer sentiments. Insight Mailer can organically increase customer reviews and feedback by 5% and automate your Amazon sales growth.</t>
  </si>
  <si>
    <t>Easyops is a cloud-based multi-channel business software that helps sellers accelerate their online business in a smart and easy way. It offers solutions for order and inventory management, warehouse management, return and payment management, GST invoi...</t>
  </si>
  <si>
    <t>NearSt is a company that aims to get people back into high street shops by connecting their products to millions of people searching nearby. They provide market-leading local marketing solutions that help shops attract online shoppers into their stores...</t>
  </si>
  <si>
    <t>Tokheim is one of the world’s leading manufacturers of fuel dispensing and automation equipment. With manufacturing centres and network of distributors in many countries around the globe, Tokheim offers customers a complete range of fuel dispensers and...</t>
  </si>
  <si>
    <t>USAN is a company that provides cloud-based contact center solutions. They offer contact center products and optimization solutions that help companies deliver personalized and profitable customer experiences across multiple inbound and outbound channe...</t>
  </si>
  <si>
    <t>Simpl is a payment option that lets you skip paying repeatedly. Instead, you can pay later for multiple orders, in one go. Simpl lets you buy instantly and pay for all the purchases later, in one convenient go. Simpl is India’s leading 1 tap checkout n...</t>
  </si>
  <si>
    <t>Neowave is a company that specializes in providing e-commerce software and solutions for small and medium enterprises (SMEs). They offer a complete array of e-business products and services, with a special focus on developing the best e-commerce softwa...</t>
  </si>
  <si>
    <t>ShopIntegrator is a company that provides SMEs with secure and easy-to-use hosted shopping cart software. Their competitive pricing and straightforward setup allow merchants to turn their website into an online store within minutes. The shopping cart i...</t>
  </si>
  <si>
    <t>Monsoon is an eCommerce software company that helps merchants effortlessly manage orders, inventory, and fulfillment, as well as sell more products to more customers, more often through online marketplaces. Whether your goal is growth, increased profit...</t>
  </si>
  <si>
    <t>Rocketr.net is an all-in-one payment processor and e-commerce solution that helps businesses promote and sell their digital products online. With Rocketr, businesses can accept payments in various cryptocurrencies such as Bitcoin, Bitcoin Cash, Ethereu...</t>
  </si>
  <si>
    <t>Shopio is a ecommerce software, shopping cart solution that allows you to sell online. Create an online store, sell more. Try it 14 days free.</t>
  </si>
  <si>
    <t>National Processing is a payment processing company that focuses on providing affordable merchant processing and quality service. We help ensure you take home See our pricing! 1.800.720.3323 See our pricing! 1.800.720.3323 Accept Payments Integrations ...</t>
  </si>
  <si>
    <t>Palnar Software Solutions is a software development and consulting company that offers a range of services including software consulting, development, sales, service, and support. With its headquarters in New Jersey, USA, Palnar has expanded its operat...</t>
  </si>
  <si>
    <t>Business Control is a leading provider of business management software solutions. We offer a comprehensive suite of products and services designed to help businesses streamline their operations and improve their overall efficiency. Our software solutio...</t>
  </si>
  <si>
    <t>REPAY is a payment technology company that provides powerful payment solutions for businesses of all sizes. They help streamline the billing process and improve cash flow by accepting payments from customers and making payments to vendors. REPAY offers...</t>
  </si>
  <si>
    <t>Lipscore is a company that provides a solution for businesses to generate more ratings and reviews. They offer a unique service that guarantees all reviews are 100% real, written by real customers, and verified by their identity. With Lipscore, busines...</t>
  </si>
  <si>
    <t>Loyalytics AI is a comprehensive suite of AI-driven SAAS applications and solutions that transform retail businesses. They offer a range of services including improving campaign ROI, increasing repeat purchase rate, decreasing customer churn, increasin...</t>
  </si>
  <si>
    <t>Poster POS is a cloud-based iPad and Android point of sale (POS) system that provides automation and inventory management solutions for cafes, restaurants, and stores. With features such as point of sale analytics, menu management, mobile POS, inventor...</t>
  </si>
  <si>
    <t>goEmerchant is a top awarded merchant account provider that offers innovative payment processing solutions for small to medium-sized businesses. They provide a range of services including online and mobile credit card payment acceptance, retail store a...</t>
  </si>
  <si>
    <t>ShareRails is a social commerce pioneer who helps consumers discover products and brands reach their audience in the most direct and engaging way. ShareRails' soon to be launched social commerce platform connects retailers, brands, influencers and cons...</t>
  </si>
  <si>
    <t>Stylumia enables boosting full-price sell-thro,sales,profit and reduce inventory using real-time fashion intelligence tools. Stylumia through its AI for fashion delivers latest fashion trends real-time to fashion designers,buyers and planners, merchandisers with a consumer lens curated by data. Design validation has never been so easy. We have one of its demand-sense of fashion and lifestyle businesses (get your product and market research future ready) and prediction models using machine learning for predicting a) pre-season demand forecast at style/color level (proprietary) b) in-season demand prediction for intelligent fulfilment(proprietary) c) post season analysis using a visual BI solution (proprietary) We have have clients rangiing from start-ups to fortune 50</t>
  </si>
  <si>
    <t>SilverWare POS is an award winning developer of technology solutions and enterprise management solutions designed for the Hospitality industry. SilverWare POS is a global provider of point of sale (POS) solutions catering to table service, quick servic...</t>
  </si>
  <si>
    <t>Redicom Commerce Cloud | Redicom Soluções de E Commerce para B2C, B2B, OMS, Omnicanal e Marketing Automation. Redicom Commerce Cloud plataforma b2c Gestão de Encomendas Automatizada POS Omnicanal pagamentos globais Marketing A Redicom é o seu parceir...</t>
  </si>
  <si>
    <t>OSP is an IT specialist for retail and logistics, offering tailored software solutions and consulting for omnichannel commerce. With around 450 employees at various locations, OSP has been developing flexible software and BI solutions since 1991. Their...</t>
  </si>
  <si>
    <t>Feelter is an e-commerce plugin that leverages social media content to increase conversion rates. It collects and analyzes relevant information from social networks, sorts and filters it, and presents it to potential customers on e-commerce websites. F...</t>
  </si>
  <si>
    <t>AO UK Ltd is a company based in the UK that provides enterprise-level PIM, DAM, and digital distribution systems to retail and travel industries. They offer B2B/B2C Omni channel API solutions for web, mobile, POS, and print. Their product, AO Campaign,...</t>
  </si>
  <si>
    <t>Geoswift is a global leading payments specialist that provides value-added, one-stop cross-border payment solutions in and out of China.</t>
  </si>
  <si>
    <t>Welcome to Yellow Brand Protection, Europe’s leading online brand protection service. We specialise in protecting your brand in the world’s fastest growing commercial environment. Over the years, we have learned what delivers results for our clients. ...</t>
  </si>
  <si>
    <t>AliDropship is a company that provides a turnkey solution for starting a dropshipping business with AliExpress. They offer a free dropshipping store and help entrepreneurs build successful online stores. Whether you're a beginner or an experienced entr...</t>
  </si>
  <si>
    <t>Lobster UK is a company that offers a revolutionary software called Lobster_data, which provides a user-friendly and cost-effective way to manage electronic data interchange (EDI). Their software controls the EDI services of leading brands from various...</t>
  </si>
  <si>
    <t>Vinculum Group is a global software company that enables omnichannel retailing. They offer a range of SaaS-based products and services including warehouse management system, order and inventory management, payment reconciliation, and automated catalog ...</t>
  </si>
  <si>
    <t>CLEARomni is an All-in-One SaaS platform combining PIM, OMS &amp; B2B2C Marketplace capabilities, with pre-built integration to major commerce solutions such as Magento, Shopify, SFCC, Tmall, JD, Lazada, Shopee, etc.</t>
  </si>
  <si>
    <t>Jana, a mobile advertising company, is the largest provider of free internet in emerging markets. Jana’s mCent products serve as a gateway to mobile content by leveraging advertising to offset user data costs. Advertisers work with Jana to develop strategic mobile advertising campaigns and engage consumers in these rising markets. Through partnerships with 99% of mobile operators, Jana has provided over 30 million users in emerging markets with unrestricted, ad-sponsored internet access.</t>
  </si>
  <si>
    <t>web- www.hadesinfosystems.com, www.hadessystems.in e-mail: sales@hadesystems.in Hades Info Systems Pvt. Ltd. is a fast growing company of customized software and Website development. established in 2008 is a premier software product and services ...</t>
  </si>
  <si>
    <t>SoleMate Software is a leading provider of software development services.</t>
  </si>
  <si>
    <t>Nobly Point of Sale (POS) is an iPad-based EPOS system and POS software that provides an affordable and powerful solution for small businesses. With over 6,500 happy customers, Nobly POS helps businesses grow faster and easier. The system offers in-dep...</t>
  </si>
  <si>
    <t>Salesoar is a leading multi-channel eCommerce platform that provides a cutting-edge solution for creating, monitoring, and managing powerful search engine ads for eCommerce and classified websites. With Salesoar, businesses can maximize the potential o...</t>
  </si>
  <si>
    <t>Instut Pte Ltd is a technology startup focused on building business productivity solutions with mobile computing and cloud computing technology. The company started in January 2015 and has since developed and marketed three versions of their product: i...</t>
  </si>
  <si>
    <t>GenAlpha Technologies is a provider of Equip360, the most complete B2B eCommerce solution available for equipment manufacturers. They partner with original equipment manufacturers and aftermarket organizations to support their digital commerce journey....</t>
  </si>
  <si>
    <t>Increase sales, reduce complexity and improve the digital order experience for everyone by adopting the better B2B eCommerce platform</t>
  </si>
  <si>
    <t>Beaconic is a company that provides out-of-the-box iBeacon solutions for the retail industry. Their Retail Kit includes beacons, software, API, frameworks, and hardware, offering a complete package for implementing beacon technology in retail stores. W...</t>
  </si>
  <si>
    <t>Sensai Metrics is a SAAS company that analyzes ecommerce stores using data science models and AI. They centralize data from various platforms such as Google and Facebook, and provide actionable insights and predictions to help customers grow their stor...</t>
  </si>
  <si>
    <t>DotActiv is a leading all-in-one category management platform that helps retailers maximize the selling potential of their retail space. With their category management software, deep expertise, and proprietary processes, DotActiv enables clients to opt...</t>
  </si>
  <si>
    <t>Instagift is an ecommerce platform that provides virtual gift card services, loyalty and rewards programs, and website design for restaurants and merchants throughout the United States. They have over 5,000 local merchants and handle millions of online...</t>
  </si>
  <si>
    <t>Ultra Commerce is a complete and agile headless eCommerce platform that goes beyond traditional eCommerce solutions. It offers B2B, B2C, and Marketplace capabilities with order management. The platform is designed to help businesses overcome performanc...</t>
  </si>
  <si>
    <t>Judopay is the leading online payments solution. Accept web and mobile payments with our secure and trusted technology. Our expertise is mobile payments made better. We partner with global businesses to bring the ultimate in app experience to their cus...</t>
  </si>
  <si>
    <t>ERPLY is a software for commercial retail inventory and e-commerce that handles data across several sales locations, online stores, and offices. It provides real-time dashboards with relevant data and offers features such as Cloud POS, Integrated Payme...</t>
  </si>
  <si>
    <t>Billplz is a fair payment platform for organizations to pay and get paid fastest at the lowest cost possible. It provides payment services for merchants to collect payment faster, at the lowest cost possible. The services include API, Billing, Payment ...</t>
  </si>
  <si>
    <t>StreetPricer is a smart and fast Amazon repricer that helps sellers boost their sales and maximize profits on Amazon and eBay. With StreetPricer, sellers are guaranteed to win more BuyBoxes than their current repricer. The company also offers free assi...</t>
  </si>
  <si>
    <t>Mamaya is a data driven creative marketing platform for eCommerce. Mamaya generates campaigns with data driven creatives for online retailers. Our creative engine uses data from the online store, as well as relevant data from 3rd party sources. The res...</t>
  </si>
  <si>
    <t>Retail Solutions Inc is a software company based in Mountain View, CA that provides software as a service products for data management, reporting and business intelligence, and point of sale applications. The company started out selling radio frequency...</t>
  </si>
  <si>
    <t>OpenCart is an open source PHP based online e-commerce solution. It is a free and powerful shopping cart system designed to be feature-rich and user-friendly. OpenCart provides everything you need to create, scale, and run your online business. With it...</t>
  </si>
  <si>
    <t>UpClear is a global Enterprise Software provider for Consumer Goods brands. Our cloud based BluePlanner software is a best in class Revenue Management platform supporting Integrated Business Planning, Pricing, Trade Terms and Trade Promotion Management...</t>
  </si>
  <si>
    <t>Divido is a retail finance whitelabel platform provider that offers a fast and flexible solution for lenders, retailers, and partners to deliver and scale their retail finance programs. With proven technology and expertise, Divido enables businesses to...</t>
  </si>
  <si>
    <t>Innovent Solutions is a provider of consulting, training, support and solutions for Search, Business Intelligence, Analytics, Big Data and eCommerce technologies. Innovent is dedicated to the improvement of decision making through effective information...</t>
  </si>
  <si>
    <t>SageMailer is a software company that specializes in providing tools for e-commerce businesses. Their flagship product is an Amazon Feedback &amp; Review Software, which is the #1 Seller Central Autoresponder Tool. This tool helps sellers on Amazon to get ...</t>
  </si>
  <si>
    <t>WinePOS by Innovative Computer Solutions is a trusted and proven point of sale system designed specifically for wine and liquor stores. With over 40 years of experience in the industry, WinePOS offers a comprehensive solution to manage inventory, contr...</t>
  </si>
  <si>
    <t>Freestyle Solutions is a company that provides order and inventory management software for retailers and brands. Their comprehensive solution automates inventory and order lifecycles, enabling medium-sized retail and fulfillment businesses to grow fast...</t>
  </si>
  <si>
    <t>Trackifyapp.com is a tracking app that specializes in tracking pixels for TikTok, Instagram, and Facebook. They offer various plans for different types of stores and provide a demo upon sign-up. Their website also features the latest news about Trackif...</t>
  </si>
  <si>
    <t>W3bstore is a next generation eCommerce platform for multi-store retailers. They offer a POS with an integrated online store and marketplace, providing a one-stop solution for retailers. With multi-location order management and fulfillment, W3bstore he...</t>
  </si>
  <si>
    <t>nopCommerce is a free and open-source eCommerce platform based on ASP.NET Core. It is the most popular ASP.NET shopping cart in the world and is built on Microsoft technologies. nopCommerce is fully customizable and stable, making it suitable for merch...</t>
  </si>
  <si>
    <t>Wondersoft is a market leader, providing retail &amp; distribution solutions over the past 20 years. We support over 14000+ independent retailers and 200+ retail chains. We are head quartered in Chennai, India.</t>
  </si>
  <si>
    <t>Starloop is a reputation management software that helps businesses get more online reviews. With our automated software, businesses can triple their reviews on platforms like Google, Facebook, and Yelp. We make it quick and easy to get genuine reviews ...</t>
  </si>
  <si>
    <t>MultiMerch Marketplace is an OpenCart extension for creating multivendor online marketplaces for digital and physical goods. It offers a themeable front office seller area, compatibility with OpenCart themes and extensions, and flexible configuration. ...</t>
  </si>
  <si>
    <t>Point of Sale Computers Systems&amp; Real Time Cloud based Retail Management Systems</t>
  </si>
  <si>
    <t>CrowdANALYTIX builds scalable AI solutions for enterprises globally through two primary platforms: 1) https://t.co/PbizbC7T5n and 2) https://t.co/gEa7THPDOm</t>
  </si>
  <si>
    <t>Peerius is Europe’s market leader in personalisation solutions utilised by over 200 online retailers in multi-channels including mobile, email and instore. A SMART suite of personalisation tools enables Peerius to personalise each customer’s online exp...</t>
  </si>
  <si>
    <t>ReviewSpreader is a simple tool to get more online reviews and customer feedback from customers. All for $49/month. Simple Reputation Management Software</t>
  </si>
  <si>
    <t>MishiPay is a company that provides Scan and Go technology for in-store shoppers. With the MishiPay app, shoppers can use their own mobile phones to scan and pay for items, eliminating the need to stand in line at the checkout. The app offers tailored ...</t>
  </si>
  <si>
    <t>nToklo is a next-generation platform for online personalization and recommendations. They increase sales by showing customers more of what they want to buy. Their scalable platform allows for a social shopping experience, personalized recommendations, ...</t>
  </si>
  <si>
    <t>For a customized, integrated payment processing solution, merchants and software providers choose OmniFund’s payments as a platform.</t>
  </si>
  <si>
    <t>VFP Enterprise is a leading provider of ERP software that is very flexible, feature rich with a low cost of ownership. Manage your business more efficiently by connecting sales, operations, warehouse, accounting and more.</t>
  </si>
  <si>
    <t>SYVO is a company that helps businesses create engaging and innovative retail websites. They specialize in creating custom, mobile-friendly websites that showcase a brand's products and services. SYVO also offers powerful marketing and eCommerce soluti...</t>
  </si>
  <si>
    <t>Rapid RMS is a disruptive retailtech and fintech company that provides POS software and inventory management solutions for convenience stores, gas stations, liquor stores, tobacco shops, and gift stores. Their iPad-based POS system allows retailers to ...</t>
  </si>
  <si>
    <t>Kaon Softwares offer web development, web designing and mobile application development services along with selling ready made scripts like price comparison.</t>
  </si>
  <si>
    <t>RecurPal is a company that helps startups get more out of their SaaS services. They provide a subscription manager software that automatically tracks unused or unwanted subscriptions. Their goal is to help startups manage and track their financial serv...</t>
  </si>
  <si>
    <t>CoutLoot is India's top fashion re-selling app where anyone can buy &amp; sell preloved fashion. It is India's youngest service to Buy &amp; Sell preloved fashion within minutes. Users can steal styles from celebrities, bloggers, and other top closets or sell ...</t>
  </si>
  <si>
    <t>Storbie is a website platform for independent retailers and service providers. It offers an easy-to-use, fully featured online shop and marketplace builder that allows anyone to create, run, and grow their own ecommerce site or marketplace. Storbie is ...</t>
  </si>
  <si>
    <t>Poq is a global native mobile app platform that empowers retailers to create fully customized native mobile apps. With Poq, brands can create outstanding experiences for their customers, wherever they are. The platform allows retailers to showcase thei...</t>
  </si>
  <si>
    <t>Near Me is a peer to peer commerce solution enabling anyone to setup their own branded marketplace. Users can create peer to peer marketplaces to share, trade, swap or rent anything all over the world. Near Me is a peer to peer and B2B multi vendor eco...</t>
  </si>
  <si>
    <t>We love Shopify and helping merchants growing their business. Test one of our apps or let us build your e-commerce store from scratch.</t>
  </si>
  <si>
    <t>ZOOZ is a smart open payments processing platform that helps merchants maximize their payments performance. It offers a flexible and customizable platform that connects with multiple financial institutions, integrates with acquirers, e-wallets, and alt...</t>
  </si>
  <si>
    <t>Checkout B2Sell for the best lot of data management turnkey solutions for ERP integration including that by Epicor, SAP, Acclaim, Oracle, etc.</t>
  </si>
  <si>
    <t>Navori Labs is a global software innovator with over 20 years' experience in delivering premium technologies dedicated to digital signage and computer vision. They offer a complete suite of digital signage products for any application, hardware type, a...</t>
  </si>
  <si>
    <t>Online Software for your Home Delivery Business Management | Kiva Logic Home delivery software by Kiva Logic gives you an ecommerce website for your customers to shop on, and an admin area for you to manage your home delivery business. Kiva Logic provi...</t>
  </si>
  <si>
    <t>PrintIQ is a cloud-based management workflow system that provides a seamless, end-to-end estimating, ordering, and production system for the printing industry. With PrintIQ, printers have access to a range of features and capabilities, including online...</t>
  </si>
  <si>
    <t>BrandLock is a customer journey optimization platform that enables eCommerce companies to increase their conversions by 10-15%. BrandLock detects and removes malware causing shopper distractions on your consumer's browser. Our cloud-based, machine lear...</t>
  </si>
  <si>
    <t>B2B Wave is a B2B eCommerce platform designed for wholesale distributors, manufacturers, and suppliers. It offers a simple and efficient solution for online commerce, allowing wholesalers to receive and process B2B sales orders. With B2B Wave, business...</t>
  </si>
  <si>
    <t>Straal is a payment merchant solutions company that provides international merchant payment solutions. They offer convenient, effective, and secure online payment services around the world, 24/7. Their services include card payments, transparent pricin...</t>
  </si>
  <si>
    <t>Jetlore is a prediction platform that powers top-tier omni-channel companies and global online retailers like eBay, PayPal, Uniqlo, and Nordstrom Rack. Their platform enables B2C companies to go beyond personalization and make predictions, resulting in...</t>
  </si>
  <si>
    <t>Orkiv Retail Solutions is an innovative retail technology company that provides logic and AI powered commerce solutions. They offer omnichannel experiences that increase purchase frequency and deliver personalized commerce experiences to customers acro...</t>
  </si>
  <si>
    <t>Worldline is a global leader in the payments industry and the technology partner of choice for merchants, banks, and acquirers. With over 18,000 employees in more than 40 countries, Worldline provides sustainable, trusted, and innovative solutions to h...</t>
  </si>
  <si>
    <t>Intershop Communications AG is a leading provider of comprehensive state of the art e commerce solutions. Intershop is the engine that drives digital commerce. Our powerful B2B e commerce platform enables the world’s leading manufacturers and wholesale...</t>
  </si>
  <si>
    <t>Automatically schedule and send friendly follow up email requests to your buyers. Get more positive reviews, stop negative ones before they happen. Automatically schedule and send friendly follow up email requests to your Amazon buyers. Get more positi...</t>
  </si>
  <si>
    <t>CartKit is a company that empowers leading digital brands by providing tailored solutions to build deeper relationships with customers. They offer a range of tools and services to help businesses connect with customers, reduce cart abandonment, and opt...</t>
  </si>
  <si>
    <t>JustDomobi is a world leader in mobile web solutions for retailers. We provide the fastest solution in mobile, allowing our clients to achieve more page views, longer time on site, and better exposure for their brand. With a continuous quest to improve...</t>
  </si>
  <si>
    <t>RedFin POS Systems is a company that provides a comprehensive range of point of sale (POS) solutions for restaurants and retail locations. They offer POS hardware, POS software, and payment gateway services. Their turnkey POS systems are customized to ...</t>
  </si>
  <si>
    <t>DevCloud is a software development company specializing in building Shopify apps. Our range of premier apps can unlock the full potential of your Shopify store. With our apps, you can integrate social login, enhance user experience, and take your ecomm...</t>
  </si>
  <si>
    <t>TRUSTR is a new way for companies to engage with their customers, extending the relationship, building trust and generating content. We enable organizations to embrace the speed, safety and low costs of Public Cloud technology and Rust TRUSTS helps, co...</t>
  </si>
  <si>
    <t>The domain name PFTech.co is for sale. Make an offer or buy it now at a set price.</t>
  </si>
  <si>
    <t>TezMinds is a technology company that specializes in AI-based products and solutions in the anti-counterfeit and search domains. The company was founded in 2011 and is composed of top engineers, designers, and product managers. TezMinds offers a range ...</t>
  </si>
  <si>
    <t>Start accepting one-time and recurring Stripe payments on your WordPress site without setting up a shopping cart. No code required.</t>
  </si>
  <si>
    <t>Hoops is a cloud-based business management software built specifically for the custom product manufacturing industry. It is a complete order management platform that allows you to manage customers, access supplier data, quote customers quickly, manage ...</t>
  </si>
  <si>
    <t>Ad Badger is a leading Amazon PPC software tool that helps optimize campaigns and boost revenue. With up-to-date Amazon Ads training and a supportive community, Ad Badger is the go-to solution for managing and improving Sponsored Products on Amazon. Th...</t>
  </si>
  <si>
    <t>Salido is a company that powers the future of restaurant operations with a comprehensive restaurant operating system. They offer a single platform for restaurant operations, including point of sale, labor management, CRM, supply chain management, repor...</t>
  </si>
  <si>
    <t>Evinent GmbH is a German Ukrainian company specializing in developing platforms for mobile devices and delivering B2B and B2C solutions without compromising on outstanding user experience. We are an ever growing team of highly qualified software engine...</t>
  </si>
  <si>
    <t>Target2Sell is a platform that provides personalized product recommendations and sorting for eCommerce brands, using AI-based technology.</t>
  </si>
  <si>
    <t>ChannelSale is a leading provider of multi-channel ecommerce software solutions. They help online sellers automate the synchronization of product listings, inventory, and orders across 200+ global channels, including Amazon, eBay, Walmart, Google, and ...</t>
  </si>
  <si>
    <t>Cove Systems is a software development company that specializes in ERP, POS, SaaS, and eCommerce software for growing businesses. With over 35 years of experience, Cove Systems has been developing its flagship product, Stream, since 1984. Stream is a c...</t>
  </si>
  <si>
    <t>Veda Labs is an AI platform built for businesses. It provides real-time insights on visitor count, time spent, and occupancy of each zone/floor by connecting CCTV camera feed to their dashboard. Additionally, Veda Labs offers a software solution for bu...</t>
  </si>
  <si>
    <t>Mindtree Ltd is an Indian multinational information technology services and consulting company, headquartered in Bangalore.</t>
  </si>
  <si>
    <t>Upp is a company that specializes in maximizing Google Advertising spend through the power of AI. They offer AI-driven retail and inventory intelligence that automates advertising decisions and improves commercial outcomes in real time. Their platform ...</t>
  </si>
  <si>
    <t>StoryStream is a visual commerce platform that helps brands connect with customers using authentic and engaging content across various channels. They specialize in user-generated content, live video shopping, and social commerce. Their platform allows ...</t>
  </si>
  <si>
    <t>Dropship Direct is a wholesale drop ship supplier and marketplace data feed integrator. They provide a platform called PushList that integrates with Amazon.com, eBay, Shopify, and other marketplaces. Dropship Direct is a stocking wholesale dropship dis...</t>
  </si>
  <si>
    <t>Boost is a company that allows users to buy, sell, and donate anywhere using #hashtags. They provide a platform that generates Tags, which are headless checkouts that turn the world into a store. With Boost, users can make purchases from any location, ...</t>
  </si>
  <si>
    <t>The Easiest &amp; Simplest Checkout Platform for Online Entrepreneurs. We Help You 10X Your Conversion Rates Via Well Researched Conversion Boosting Features. Internet Publishing</t>
  </si>
  <si>
    <t>pos software,point of sale software,pos,cash register,quick service restaurant,qsr,drive thru,grocery,liquor,convenience,delivery,retail,windows pos,barcode pos,restaurant pos software,touch pos software,grocery, retail, inventory system,restaurant software,grocery software,scanning,download pos software retail,home grocery delivery software,fast food pos,point-of-sales,inventory control,inventory control software,inventory tracking,touch screen software</t>
  </si>
  <si>
    <t>PromoteIQ enables retailers to work directly with their brand partners to promote products on site… the right way.</t>
  </si>
  <si>
    <t>IPG Group Limited is a full-service eCommerce payments provider that has been delivering comprehensive, fully customizable online payment gateways since 1997. They cater to independent sales organizations (ISOs), payment facilitators (PFs), and payment...</t>
  </si>
  <si>
    <t>Floori is the industry leader in flooring and rug sales system that uses augmented reality (AR) /artificial intelligence (AI) technology to enable customers to visualize your products installed in their space prior to purchasing. In just 3 simple steps...</t>
  </si>
  <si>
    <t>Design and print your own product catalog or let us build it for you. Create templates for printed, PDF or online catalogs.</t>
  </si>
  <si>
    <t>Gigrove is a powerful e-commerce platform that provides easy online selling for solopreneurs, freelancers, and small businesses. With Gigrove, users can create their own ready-made online store in minutes and accept online payments with ease. The platf...</t>
  </si>
  <si>
    <t>Centra is a DTC &amp; Wholesale Ecommerce Platform for Fashion &amp; Lifestyle Brands. With Centra, brands can capture new markets and reach global customers through an online store that is localized to any market. Centra offers advanced features, flexible API...</t>
  </si>
  <si>
    <t>Zentail is a multi-channel listing software that allows sellers to list their product catalog on Amazon, Walmart, Jet.com, eBay, and Google Shopping with just one click. It provides a beautiful online interface for managing product catalog, inventory, ...</t>
  </si>
  <si>
    <t>Gotmerchant is an all-in-one restaurant POS system that is designed exclusively for restaurants, large or small. With a $0 upfront cost and a monthly fee of $29.99, Gotmerchant's POS system can significantly increase business and profits. The platform ...</t>
  </si>
  <si>
    <t>Hodi is an ecommerce startup launching in early 2017. Hodi is an end to end same day delivery platform. Looking to get in touch? Email us at hello@hodi.today. Internet Publishing</t>
  </si>
  <si>
    <t>Comgem is an innovative ecommerce solution developer that designs and develops B2B and B2C ecommerce websites for medium to large retailers, manufacturers, and distributors. They offer a range of ecommerce, web design, and digital marketing services to...</t>
  </si>
  <si>
    <t>Kissmetrics is a company that provides event analytics for web, mobile, and more. Their behavioral analytics tool helps product and marketing teams track human behavior to increase revenue. With Kissmetrics, users can easily track behavior, find bottle...</t>
  </si>
  <si>
    <t>ShoppingFeeder is the world leading feed management and multi channel marketing platform for online stores. List on Google Shopping, PriceCheck, Facebook and more. Seamless channel marketing and feed management. Product level conversion tracking and an...</t>
  </si>
  <si>
    <t>Transaction Services is a leading payment processing solution for merchants who are looking to improve their financial performance. They have many decades of experience in the payments industry and are committed to delivering superior products and worl...</t>
  </si>
  <si>
    <t>QuarticOn is a technology company that helps increase sales in the e-commerce sector by providing personalized product recommendations. They utilize advanced artificial intelligence algorithms, big data, and machine learning to understand customer need...</t>
  </si>
  <si>
    <t>ViaBill is a financial service provider that offers a beneficial payment method for webshops. With ViaBill, webshops can improve conversion and increase revenue by offering interest-free credit or installment payments. ViaBill also helps secure payment...</t>
  </si>
  <si>
    <t>Kyozou is a multi-channel listing, inventory management, and order management software that helps sellers sell their products across multiple marketplaces such as eBay, Amazon, Newegg, Shopify, and Walmart. The software integrates with online marketpla...</t>
  </si>
  <si>
    <t>Trodat is an Austrian multinational company that specializes in the manufacturing and distribution of self-inking rubber stamps. With its headquarters in Wels, Austria, Trodat is recognized as the world's largest manufacturer of rubber stamps. The comp...</t>
  </si>
  <si>
    <t>EBANX is an integrated International financial services company. Reach more customers and simplify your expansion through an ever evolving payments platform which is at the forefront of technology to deliver superior payments performance, expanded cove...</t>
  </si>
  <si>
    <t>Leatherback is a company that provides fast cross-border payments and simplifies global trade for individuals and businesses worldwide. They specialize in moving money from one continent to another with ease, offering the local advantage when making pa...</t>
  </si>
  <si>
    <t>iControl Data Solutions is a B2B payment solution built specifically for the Food &amp; Beverage industry. They offer a collaborative SaaS platform that enables retailers, consumer product goods companies, brokers, distributors, and wholesalers to share cr...</t>
  </si>
  <si>
    <t>Pinpoint Payments is a global leader in payment processing solutions. They provide credit card processing, merchant services, chargeback management, fraud prevention, and more. With their latest technology, terminals, and all-in-one POS systems, they c...</t>
  </si>
  <si>
    <t>EasyPay Finance is a customer financing company that provides a simple and convenient finance option for retailers and auto repair dealers. With no credit needed, customers can get pre-qualified and approved for up to $5,000. The application process is...</t>
  </si>
  <si>
    <t>Tapcore is a unique platform that enables Android developers to detect pirated installs of their apps on third-party stores and earn revenue from them. With its specially designed SDK, Tapcore can display targeted ads in pirated apps, allowing develope...</t>
  </si>
  <si>
    <t>Next Cart is a shopping cart migration service that allows you to transfer products, images, customers, orders, reviews, blog posts and other data from your online store to another e-commerce platform. The migration tool also keeps the existing URLs an...</t>
  </si>
  <si>
    <t>ready2order is a mobile and platform-independent point of sale cash register system that can be used on any current smartphone, tablet, and computer. A secure cloud solution enables location and time-independent management of any business (e.g. restaur...</t>
  </si>
  <si>
    <t>Spark Shipping is a dropshipping automation software that helps eCommerce businesses automate their order processing, inventory management, and product updates. It allows users to upload products, manage inventory, update pricing, and track orders auto...</t>
  </si>
  <si>
    <t>ShareMyInsight (SMI) is a leading company in the field of IoT and AI for retail. We help retailers realize gains in a connected environment, from supply chain to merchandising and marketing, by developing innovative and patented technologies in data an...</t>
  </si>
  <si>
    <t>Sketchfab is the largest platform to publish and find 3D models online. It is a web service that allows users to publish, share, and embed interactive 3D models on web pages without the need for a plugin. The platform supports various 3D formats and in...</t>
  </si>
  <si>
    <t>Remazing is a leading international provider of services and software solutions for brands on Amazon and other online marketplaces. As a global partner of industry leaders such as Henkel, Beiersdorf and Under Armour, we help brands write their own succ...</t>
  </si>
  <si>
    <t>Abbasoft Technologies is a provider of business solutions for small to medium businesses. They offer a wide variety of products, including sophisticated software tailored to the specific needs of their customers. With a highly knowledgeable staff, Abba...</t>
  </si>
  <si>
    <t>GPN DATA is a multinational corporation serving as a turnkey solution for online merchants and specialize on the card non present environment, providing to a reputable, extensive and high volume merchant base payment solutions based on credit cards, lo...</t>
  </si>
  <si>
    <t>Scantranx is an Information Technology company that provides all-in-one cloud-based Point of Sales (POS) and e-commerce software. Their POS system integrates with QuickBooks Online to save time and money. They also offer general and customized software...</t>
  </si>
  <si>
    <t>Quini is a company that develops and markets enterprise software and wine data solutions for the restaurant and wine industries. They offer several products and services, including QUINI SOMM, which is designed to maximize wine sales and drive efficien...</t>
  </si>
  <si>
    <t>Brightloom is a company that specializes in restaurant customer segmentation. They help restaurants and consumer brands identify customer segments and develop personalization strategies to increase customer loyalty, order frequency, and average order v...</t>
  </si>
  <si>
    <t>ROC Commerce is a leading enterprise ecommerce platform that provides a complete omnichannel commerce solution for both B2C and B2B merchants. It is built to be future-proof and delivers all the marketing, merchandising, and ecommerce requirements for ...</t>
  </si>
  <si>
    <t>Uniqodo is the Promotion Experience Platform for eCommerce brands wanting to supercharge the way they target audiences and deliver promotions. Uniqodo is a tool for voucher code marketing that can be added to any eCommerce store. Digital marketing mana...</t>
  </si>
  <si>
    <t>BrandVerity provides brand protection monitoring tools for paid search and web compliance for digital marketers in retail, travel, pharma and more. They develop monitoring tools that make the Internet a more trustworthy place for brands. Marketing, com...</t>
  </si>
  <si>
    <t>RDT Systems is a leading developer and provider of end-to-end Retail Management Solutions for small, medium, and large retail operations. They offer a range of products and services, including Point of Sale (POS) systems, inventory management, CRM, loy...</t>
  </si>
  <si>
    <t>Reevoo.com provides a platform for brands to collect and publish genuine customer reviews and ratings. They offer customizable solutions for brands seeking to improve customer engagement and drive sales by showcasing user-generated content on their web...</t>
  </si>
  <si>
    <t>Pose Point-of-Sale (getpose.com) is a web-based POS tech developer providing management tools to simplify the retail process and increase sales. They offer a customer-oriented POS system that simplifies the checkout process, allowing businesses to sell...</t>
  </si>
  <si>
    <t>Edgecase is a product decision platform that provides tools to help shoppers simplify online research and make informed decisions. Edgecase empowers retailers and brands with the enriched product data and actionable insights necessary to improve produc...</t>
  </si>
  <si>
    <t>Granify is an e-commerce revenue optimization technology company backed by machine learning. They provide AI-driven personalization technology to optimize websites and deliver personalized shopping experiences for the world's largest retailers. Granify...</t>
  </si>
  <si>
    <t>Airsquare is an all-in-one commerce software that allows users to sell products, tickets, and memberships online and in-store. With Airsquare, users can create their own website, sell products online, send email newsletters, blog, and edit their websit...</t>
  </si>
  <si>
    <t>IMAGR is a company that specializes in computer vision and AI products for retailers. Their flagship product is an AI-powered smart cart that eliminates the need for queues and scanning at supermarkets. The Imagr system is a white-label, autonomous che...</t>
  </si>
  <si>
    <t>Search Experiences is a world leader in branded search. They offer an innovative service that creates custom branded search engines to match the interests and brand loyalty of target markets. Whether it's a corporate brand, sports team, university, mus...</t>
  </si>
  <si>
    <t>ConnectPOS is a cloud-based POS software that provides omnichannel solutions for retail stores. It integrates directly with top eCommerce platforms such as Magento, Shopify, BigCommerce, WooCommerce, and Commercetools. ConnectPOS offers two main soluti...</t>
  </si>
  <si>
    <t>Fanatically supported, industrial strength, high performance, native credit card and check processing software, and now, SaaS, supports the IBM AS/400 iSeries Power Systems on IBM i family of Midrange computers and the enterprise built around the...</t>
  </si>
  <si>
    <t>Tilroy is the expert in omnichannel retail software. Our cloud-based software is used by non-food retailers and wholesalers who want their brick and mortar store(s) to seamlessly integrate with ecommerce. Retailers can only be successful if their POS, ...</t>
  </si>
  <si>
    <t>EstarOnline provides ecommerce platforms &amp; solutions that deliver outstanding shopping experiences, helping brands grow sales &amp; connect to more customers. With technology services and infrastructure that include digital consulting &amp; design, payments an...</t>
  </si>
  <si>
    <t>Payen Limited is a financial services company that specializes in creating smarter digital payment solutions. Their robust platform ensures the security and compliance of operations through detailed regulatory processes. They offer seamless integration...</t>
  </si>
  <si>
    <t>Pixibo is a retail tech company that leverages AI to solve online fashion's most complex problems. Their flagship product, Find Your Fit, is an intelligent size and fit advisor that provides personalized size advice for every shopper and SKU. They have...</t>
  </si>
  <si>
    <t>MatrixPlace is a company that provides lead generation and marketing solutions for retail. They offer marketing consulting solutions for B2B lead generation, including outbound email blasts and inbound marketing campaigns. Their expertise in MarTech (M...</t>
  </si>
  <si>
    <t>Intelligent Reach is a company that provides a complete product and data feed management platform. Their platform allows retailers and brands to import, optimize, and test their data feeds at scale. They offer distribution across 1,500+ channels and he...</t>
  </si>
  <si>
    <t>Retail Plus Point of Sale Software is a leading provider of easy and affordable POS software solutions. Our DIY point of sale system is designed to optimize businesses with its simplicity and features, all at an affordable price. Our software has been ...</t>
  </si>
  <si>
    <t>Elfsight is a company that provides over 80 website widgets to help businesses grow. Their ready-to-use solutions save time and money for businesses looking to increase sales, engage visitors, and collect leads. They offer premium WordPress and jQuery ...</t>
  </si>
  <si>
    <t>OroundaPSP is a financial services firm that provides online payment solutions. They offer over 50 payment methods and process an average of 120,000 transactions per day. Their platform is PCI certified and they prioritize security. OroundaPSP aims to ...</t>
  </si>
  <si>
    <t>Treasury Software develops banking software enabling users to easily and automatically create ACH files for the NACHA/banking network, create transmission files for their bank's positive pay anti-fraud services, and reconcile accounts using high-speed ...</t>
  </si>
  <si>
    <t>Bopple is a company that provides digital menus, ordering, and tools for restaurants and cafés. They offer a digital storefront, white label apps, QR code table ordering, pickup and delivery services, loyalty programs, marketing tools, gift cards, and ...</t>
  </si>
  <si>
    <t>StoreAutomator is a complete multichannel commerce platform that offers a flexible and comprehensive solution for managing B2B and B2C ecommerce. With StoreAutomator, businesses can streamline their multichannel listings, catalog, order management, and...</t>
  </si>
  <si>
    <t>TAM Retail develops and provides management software systems for Point of Sale and eCommerce to specialty retailers, museums, zoos, aquariums, amusement parks, public lands, botanical gardens and wildlife preserves. Solutions include Point of Sale (POS), eCommerce, Inventory Mangement, Admissions &amp; Tickets, Membership Management, Event &amp; Venue Scheduling and Reservations, Quick Service Restaurants, Mobile POS, and more.</t>
  </si>
  <si>
    <t>4Psite is a leading cloud-based, multi-channel Order Management System that simplifies your eCommerce operations. 4Psite provides seamless integration and enables you to manage eCommerce sales across more than 40 carts and channels such as Amazon, eBay...</t>
  </si>
  <si>
    <t>Bleu is a company that provides a simple and secure touchless payment solution powered by Bluetooth. They enable merchants to accept payments with everyday mobile devices, eliminating the need for additional hardware. Transactions can be completed at a...</t>
  </si>
  <si>
    <t>POSbistro is an innovative mobile point of sale and management software for restaurants, catering, pizzerias, coffee shops, bars, food trucks, and franchises. Our software is cloud based: all information is sent to the cloud which allows you to manage ...</t>
  </si>
  <si>
    <t>PACE Anti Piracy Inc. is an industry leader in providing robust software copy protection and flexible license management services. They specialize in app protection, software licensing, obfuscation, anti-tamper, and white box cryptography. Their flagsh...</t>
  </si>
  <si>
    <t>PayLane provides the best online payments solutions for SaaS &amp; Ecommerce businesses. Apply and get more customers.</t>
  </si>
  <si>
    <t>Mowito is a company that specializes in providing fully automated pick'n'drop solutions for grocery stores. Their technology is ready to be deployed in warehouses, offering an early access program for interested parties. Mowito's picking robots are hig...</t>
  </si>
  <si>
    <t>Iksula is an e Retail Strategy Consulting Company that helps their clients to setup and manage their online retail business. Iksula is responsible for designing and executing e Retailing strategies for their clients which include FutureGroup, TATA, Tes...</t>
  </si>
  <si>
    <t>AmeriCloud Solutions is a Chicago-based company that provides software development and consulting services. They specialize in future technologies like blockchain and cloud services. Additionally, they offer turnkey and RF solutions for wireless networ...</t>
  </si>
  <si>
    <t>Revelock is a company that provides fraud detection and response solutions for financial services and fintech companies, using behavioral biometrics, AI, and deep learning to continuously monitor and mitigate risk.</t>
  </si>
  <si>
    <t>Coffee Cloud is a company that specializes in data analytics and IoT solutions for the coffee industry. They offer a cloud-based software for the operational management of professional coffee machines, allowing for precise cup counting and real-time qu...</t>
  </si>
  <si>
    <t>SubscriberVoice is a leading customer intelligence marketing platform. We help people manage online reviews from a single centralized platform that transforms their most passionate customers into an army of advocates, across the sites that matter most....</t>
  </si>
  <si>
    <t>V Count is a global manufacturer and provider of cutting edge People Counting devices, Wi Fi based technologies and Retail Analytics. Serving numerous industry verticals, V Count’s customer behavior analytics help businesses boost conversions, increase...</t>
  </si>
  <si>
    <t>ResellerRatings is a platform that allows customers to compare prices, read store reviews, and find trusted stores. It gives voice to millions of shopper experiences and helps retail brands promote discovery, build trust, and increase conversions. Rese...</t>
  </si>
  <si>
    <t>ShopFactory Sales is an eCommerce solution that allows users to build and manage their own eCommerce website and online store on their own computer. It offers features such as payment management, order management, customer management, shipping manageme...</t>
  </si>
  <si>
    <t>Franpos is a cloud-based POS system designed exclusively for franchises in the retail, salon, and quick-service/fast-casual industries. It integrates eCommerce, loyalty, and marketing campaigns into one platform. Franpos offers features such as automat...</t>
  </si>
  <si>
    <t>TR3 Solutions is the industry leader in retailer analytics for CPG brands. They provide an easy-to-use, cloud-based platform that meets the needs of any consumer product goods manufacturer. Their platform offers team applications to improve performance...</t>
  </si>
  <si>
    <t>Maxpay is a payment service provider that offers an international payment gateway for online businesses. They provide intuitive tools to monetize marketplaces, online storefronts, and subscription services. Maxpay focuses on anti-fraud measures and off...</t>
  </si>
  <si>
    <t>Masterpayment, part of the Net1 Group, is an innovation driver for the areas of crypto exchanges, ICOs and wallets. The comprehensive offer consists of Creditcard Acquiring, APMs, Corporate Accounts/Custody, Treasury FX and Issuing. As a listed market ...</t>
  </si>
  <si>
    <t>Helium 10 is a suite of software tools designed to aid Amazon sellers. It is the best Amazon seller software on the market, trusted by over 2 million businesses. With Helium 10, sellers can boost profits, expand market share, increase revenue, and scal...</t>
  </si>
  <si>
    <t>Linguastat is a company that specializes in automatically managing optimized product descriptions and landing pages for retail companies. Their patented technology helps improve sales lift and reduce shopping cart abandonment. They transform data into ...</t>
  </si>
  <si>
    <t>Informed.co is a strategic price intelligence platform that helps online sellers stay competitive with continuous automated repricing and analytics. With over 15 years of repricing experience, Informed.co offers intelligent repricing strategies to help...</t>
  </si>
  <si>
    <t>Shopery is a digital transformation platform for B2B and B2C sales, providing a full solution including admin and storefront. They empower brands and ventures to build and scale their marketplaces through a SaaS solution. Shopery provides retailers, br...</t>
  </si>
  <si>
    <t>Esanjo is a company that specializes in trading, investing, and creating beautiful internet things. They focus on technology, information, and internet technology investment. Additionally, they are involved in consumer web, cpg trade, and precious metals.</t>
  </si>
  <si>
    <t>Alibaba Group is a leading technology company that aims to make it easy for businesses to do business anywhere. They provide technology infrastructure and marketing reach to help merchants, brands, retailers, and other businesses leverage the power of ...</t>
  </si>
  <si>
    <t>Param.ai is an intelligent platform built for recruiters to discover new candidates and engage with them using smart algorithms. Intelligent recruitment software designed for efficient hiring.</t>
  </si>
  <si>
    <t>Sontiq is an intelligent identity security company that provides businesses and consumers with a full range of award-winning identity and cyber monitoring solutions, as well as best-in-class restoration and response offerings. Their products empower mi...</t>
  </si>
  <si>
    <t>Scloby is a startup that provides a cloud point of sale solution for tablets and smartphones. It is an innovative and practical tool that allows businesses of any size to sell products or services anywhere, including through e-commerce. Scloby also off...</t>
  </si>
  <si>
    <t>JaJuMa is a full-service e-commerce, Magento, and PIM agency from Stuttgart. They specialize in online marketplace, online shop, and PIM implementation, as well as Magento extension development, optimization, and consulting. JaJuMa is also the provider...</t>
  </si>
  <si>
    <t>ibox is a mobile point of sale (mPOS) company based in Hong Kong, enabling debit and credit card payments through smart phones or tablets. iboxPro gives you the ability to acquire card payments with mobile terminal connected to your smartphone – anywhe...</t>
  </si>
  <si>
    <t>Monotote is a company that offers true partnership for publishers and brands with purchase at the point of inspiration technology. They provide a one-click solution for viewers of inspirational content to directly purchase showcased products from pictu...</t>
  </si>
  <si>
    <t>Aphix Software is an eCommerce platform that provides fully integrated eCommerce and mobile ordering solutions for B2B, wholesalers, distributors, and online retailers in the UK and Ireland. They offer award-winning B2B eCommerce and mobile sales order...</t>
  </si>
  <si>
    <t>Mostbet India is a popular bookmaker among Indian bettors. It has been offering a wide range of sports betting and online casino games since 2009. The company operates legally (under license from Curacao). Its users can play both on the official websit...</t>
  </si>
  <si>
    <t>CenterEdge Software is a company that provides attraction management software for FEC industries. They offer a complete facility management software solution for theme parks, amusement parks, family entertainment centers, zoos, aquariums, movie theater...</t>
  </si>
  <si>
    <t>ShopTab is a Facebook commerce software company that allows users to create their own Facebook shop and sell products and services directly to their fans, followers, and their friends. With ShopTab, users can promote their store, engage their audience,...</t>
  </si>
  <si>
    <t>ePages is a leading international provider of online shop software. More than 140,000 merchants across 75 countries run professional websites based on ePages products; complete with up to 15 languages, search engine optimisation, individual design and ...</t>
  </si>
  <si>
    <t>CanisHub is a leading e-commerce personalization and marketing automation platform that applies advanced data sciences to connect shoppers to the products they are most likely to buy. They provide multi-channel personalization solutions for the e-comme...</t>
  </si>
  <si>
    <t>NBS Technologies is a leading provider of digital identity and secure issuance solutions. They design, develop, and manufacture identity and payment solutions, ranging from high volume centralized issuance to distributed systems linked to registration ...</t>
  </si>
  <si>
    <t>WompMobile is a mobile optimization platform that helps businesses convert their websites to mobile-ready platforms. They offer services to convert websites to AMP (Accelerated Mobile Pages) or to Progressive Web Apps (PWA). Their products improve page...</t>
  </si>
  <si>
    <t>Cashfree Payments is a payments and banking technology company that enables businesses in India to collect payments online and make payouts. Cashfree Payments enables more than 3,00,000 businesses with payment collections, vendor payouts, wage payouts,...</t>
  </si>
  <si>
    <t>MiiPharos operates under the legal entity of Kerverus IT, 100% subsidiary of Kerverus Holding IT Plc, listed in Cyprus Stock Exchange Market: KERV. MiiPharos provides a leading platform, designed to help marketers create customer centric in-store analytics &amp; marketing campaigns. Through many years of ongoing R&amp;D and close cooperation with retail, hospitality &amp; healthcare industry, MiiPharos strives to help marketers engage mobile users with location-based personalized actions and monetize indoor consumer behavior in real-time. Operating in a fast-paced business environment with omnichannel customer-centric marketing on the center of marketers interest, MiiPharos Platform contributes on organisations’ marketing efficiency and revenue performance with a set of cost-efficient services and dedicated support on various technical and marketing aspects. Headquartered in Limassol, CY with offices in Greece &amp; U.S., MiiPharos serves as a partner for IT &amp; Advertising companies in the field of proximity services and analytics. For more information, visit miipharos.com.</t>
  </si>
  <si>
    <t>XY Retail is an omnichannel retail platform that provides a cloud-based POS and ERP system for brands. With our API-driven retail infrastructure and revolutionary Graph Query language, brands can easily sell their products globally across physical stor...</t>
  </si>
  <si>
    <t>Orckestra Technologies, powered by mdf commerce, is a leading provider of modern commerce solutions. Their omnichannel commerce platform unifies e-commerce software, mobile commerce, and retail stores to create seamless shopping experiences. Built on M...</t>
  </si>
  <si>
    <t>Reason Automation is a company that specializes in providing fully managed data services for Amazon vendors, sellers, advertisers, and agencies. They convert Amazon Seller and Vendor Central reports into SQL database tables, which are updated daily. Th...</t>
  </si>
  <si>
    <t>Safepay is an online payment platform in Pakistan that aims to simplify the process of accepting payments from websites and apps. They offer a range of services including digital onboarding, transaction reporting, and custom payment experiences through...</t>
  </si>
  <si>
    <t>Symphony Commerce equips brands with Commerce as a Service. We develop world-class ecommerce solutions from storefronts and sales conversion through ordering and fulfillment orchestration. Contact us today to learn what it takes to do ecommerce right.</t>
  </si>
  <si>
    <t>Customized Backoffice software for C-Stores with Verifone or Gilbarco Point-Of-Sale systems</t>
  </si>
  <si>
    <t>Wholesale2B is a dropshipping company that offers over 1.5 million products to dropship on various platforms such as Amazon, eBay, Shopify, BigCommerce, and more. They provide automated solutions to streamline the dropshipping business, including order...</t>
  </si>
  <si>
    <t>DAI Software Solutions Pvt Ltd is an IT based Company Situated at Indore. Dai Software specialized in providing custom Web and mobile application solutions related to various technologies like Android, Swift 3/4, React, Angular, Razor, Net Core 2.0, La...</t>
  </si>
  <si>
    <t>We help brands succeed by delivering advertising that drives more customers to stores, dealerships and restaurants.</t>
  </si>
  <si>
    <t>PurpleTab Software Solutions Private Limited is an innovative enterprise solutions provider that focuses on enhancing retail experience through cutting-edge technologies. They offer a range of products and services for the jewellery retail industry, in...</t>
  </si>
  <si>
    <t>Hubba is an industry community that connects Brands, Buyers, and Influencers. It is a marketplace that allows independent retailers to purchase products directly from craft brands. Hubba uses a combination of machine learning and personal curation to m...</t>
  </si>
  <si>
    <t>Onlineshop Software für B2B &amp; B2C mit Komplettservice Komplettlösung mit Onlineshop Software, Hosting, Support und Design aus einer Hand und direkt vom Hersteller. Wir machen E Commerce einfach! Die Shop Plattform Die WEBSALE AG entwickelt für den prof...</t>
  </si>
  <si>
    <t>Innovations In Software (iisonline.com) is a provider of fully integrated, retail and distribution software solutions for the Large Ticket Retail and Route Distribution industries under the Iridium trademark. They offer Large Ticket Retail product offe...</t>
  </si>
  <si>
    <t>Pickrr is India's largest ecommerce logistics solution &amp; shipping software for professional courier aggregator services. Take advantage of our real time order tracking, cash on delivery (COD) features &amp; make your shipping experience hassle free. Pickrr...</t>
  </si>
  <si>
    <t>EFTlab is a next-generation cloud payment platform that helps financial institutions adapt to the dynamic electronic payments environment. They provide testing tools and solutions for payment platform testing, as well as flexible payment transaction pr...</t>
  </si>
  <si>
    <t>Radiance Commerce is an AI-powered shopping concierge platform that helps businesses increase sales. Their SmartChat feature guides and assists customers on their way to purchase, while messaging engages customers across SMS, web chat, and social media...</t>
  </si>
  <si>
    <t>PIM &amp; DAM Software von Bertsch Innovation, der führende Anbieter für Product Content Management &amp; Produktkommunikation. Bertsch Innovation ist ein führender Software Anbieter und Dienstleister im Bereich der kanalübergreifenden Produktkommunikation. me...</t>
  </si>
  <si>
    <t>Transforming Amazon Brands from Good to Great! With over 5 years at the helm of FosterFBA, our team of talented Ad Specialists have empowered countless Amazon brands to unlock their full potential, driving over $100M+ in combined ad revenue annually. If you're an ambitious Amazon brand owner looking to scale, you're in the right place.  Achievements: → Managed an average of $25M+ in client ad spend annually. → Elevated numerous brands from 6-figure ARR to 7 and even 8 figures per year. → On average, our clients witness a staggering 52% surge in Ad revenue in mere weeks. → Client Retention of over 16 months shows brands trust our process and see transformative results.  Expertise: → Data &amp; Systems-driven strategies. → Tailored Amazon Advertising solutions that deliver results fast. → Comprehensive brand audits to identify growth opportunities. Are you ready to elevate your Amazon brand? Let's make 2023 your breakthrough year! Reach out for a free audit of your brand's current ad strategy and discover the untapped growth potential.  https://fosterfba.com/case-studies</t>
  </si>
  <si>
    <t>RevCascade is a marketplace automation platform that helps retailers and brands create and manage dropship programs. Their platform allows retailers and vendors to easily share curated product data, update inventory, and manage the lifecycle of dropshi...</t>
  </si>
  <si>
    <t>PredictSpring is a leading omnichannel commerce platform designed exclusively for brands and retailers. It offers a range of innovative technology solutions to transform the customer experience, including native mobile and in-store apps with features s...</t>
  </si>
  <si>
    <t>Delvify is a fashion tech company that specializes in AI solutions for the fashion industry. Their advanced AI tools help businesses increase online sales, deliver products on trend and on time, and scale their operations. They offer a range of service...</t>
  </si>
  <si>
    <t>Better Payment is a payment and white label provider for payment processing. They offer white label solutions in addition to classic online payment processing, as well as risk and receivables management. Their services include online payment processing...</t>
  </si>
  <si>
    <t>Piqitfashion is a company that offers a suite of cutting-edge products and services for fashion retailers. Their flagship product, piQit Closet, is a free mobile app that allows users to catalogue their clothes, plan outfits, and receive personal style...</t>
  </si>
  <si>
    <t>All in One Digital Marketing Solution for Small Business | Webware.io Webware's all in one digital marketing solution provides services designed for small businesses that help generate leads &amp; close sales across all digital channels. Small business all...</t>
  </si>
  <si>
    <t>Walkbase provides a retail analytics solution for improving the impact of marketing on physical stores and personalizing in-store shopping experience. The Walkbase system is able to monitor WiFi enabled mobile phones and use sophisticated positioning a...</t>
  </si>
  <si>
    <t>POS Retail Point of Sale Software Systems - Retail POS Software</t>
  </si>
  <si>
    <t>WhizHop is a Food &amp; Beverage service business management platform on cloud. Leveraging on latest tech advancements, it is a paradigm shift in resto tech concepts.</t>
  </si>
  <si>
    <t>Softcon Business Solutions is a software development company that specializes in providing retail solutions and ERP solutions for apparel manufacturing companies. They offer a range of services including e-commerce development, PDA-based solutions, web...</t>
  </si>
  <si>
    <t>CombineSell is a platform that automates and simplifies multi-channel e-commerce selling processes. It aggregates popular online marketplaces into a single platform, eliminating the need to use multiple websites. With CombineSell, users can easily mana...</t>
  </si>
  <si>
    <t>Nuvovis is a software licensing company that provides cloud-based activation services for software licensing and copy protection. Their services are designed to make it quick and easy for developers to add license control to their software.</t>
  </si>
  <si>
    <t>ZhenHub is a global 3PL logistics company that provides warehousing and fulfillment services. They offer eCommerce shipping software, fulfillment centers, global partnerships, strategically located warehouses, and multichannel integrations. Their platf...</t>
  </si>
  <si>
    <t>Reflektion is a top AI company that provides a predictive analytics platform for retailers and brands. Their AI-powered personalization platform listens to the behaviors of each individual shopper, calculates their preferences and intent, and responds ...</t>
  </si>
  <si>
    <t>Shopper.com is a platform that allows creators to earn money by promoting their favorite products. They provide tools and APIs for enabling commerce across all platforms, including personalized storefronts and live commerce. With their headless APIs, c...</t>
  </si>
  <si>
    <t>IdyaFlow is a Marketplace Software that is Simple, Secure and Responsive. Online software platform for rental, services or other multivendor marketplaces. Best SaaS marketplace software for anyone, anywhere and any size to build, scale and manage their...</t>
  </si>
  <si>
    <t>xCircular is a cross-media, cross-channel, cloud-based service platform that provides digital flyers creation and content management tools. Their mission is to provide powerful digital solutions that customers can start using right away, with minimal I...</t>
  </si>
  <si>
    <t>Slurp! is a technology company that delivers innovative solutions via Software as a Service model to F&amp;B retailers. Their main product, Slurp!, is a cloud-based point of sale (POS) system for restaurants and cafes in Malaysia. It helps retailers improv...</t>
  </si>
  <si>
    <t>Rightlander is a leading provider of affiliate compliance software. We set the standard in the discovery and monitoring of online content across key marketing channels to help clients maintain compliant, accurate and competitive marketing assets. Our a...</t>
  </si>
  <si>
    <t>SafexPay is a product of PayGate India Private Ltd and was established in 2014 to build digital payments businesses and channel platforms, including payment gateways, Payment aggregation platforms, Mobile wallets as well as to provide value added servi...</t>
  </si>
  <si>
    <t>RayEye is a tool that helps retailers make shoppers in love with the store. With state of the art Visual Merchandising and checklists solution RayEye prepares store teams to ensure flawless store execution. Key Features 1. Get store teams to share store photos easily from mobile phone 2. Communicate all store guidelines in one place 3. No more submission reminders for VM reports 4. Maintain a leaderboard of top stores 5. Share feedback about store execution and get before and after pictures 6. Setup store checklists and track store issues easily 7. Measure store health using checklist scores 8. check all store execution in one place</t>
  </si>
  <si>
    <t>POS Jam is a cloud-based POS and accounting system for restaurants on Windows and Android. It is an automation system for restaurants, cafes, and shops. The system provides a simple and convenient program for financial and inventory management, allowin...</t>
  </si>
  <si>
    <t>Biyo is a revolutionary virtual wallet that lets you pay for products and services with the palm of your hand. It uses the unique vein patterns in your palm to create a secure and convenient password that you never have to remember. Biyo Wallet is the ...</t>
  </si>
  <si>
    <t>Orpak Systems provides future ready payment and management solutions for fuel retail and fleet businesses. Our customers can manage and run their business more efficiently. Orpak delivers comprehensive solutions to oil companies and commercial fleets, ...</t>
  </si>
  <si>
    <t>Leading Provider of Point Of Sale Systems Melbourne PosiSales is your one stop solution for all your point of sale needs in Australia. We offer a wide range of high quality POS systems and software to help streamline your business operations and boost ...</t>
  </si>
  <si>
    <t>Eunimart is a platform to accelerate organic growth for ecommerce sellers around the world. Our platform sits at the center of business operations, connecting everything from product and catalog management to supply chain and logistics. By centralizing...</t>
  </si>
  <si>
    <t>Metorik is a platform that provides custom reports, segmenting, and email automation for WooCommerce and Shopify stores. It offers a single dashboard that unifies orders, customers, subscriptions, products, and more. With features like cart tracking an...</t>
  </si>
  <si>
    <t>Seller Repay maximises your Amazon refunds, Amazon claims, Amazon auditing, Amazon reimbursements, Amazon seller refunds, and FBA reimbursements.</t>
  </si>
  <si>
    <t>YumaPOS is an all-in-one EPOS system that provides innovative and tailored solutions for businesses of all sizes and sectors. Their system combines cutting-edge software with sleek and sturdy hardware, offering a comprehensive suite of tools for retail...</t>
  </si>
  <si>
    <t>Our innovation - Cloud Catalogue is the answer to something that just didn't work. Our own catalogue. We wanted a functional, easy to use, comprehensive digital catalogue. So we built one. Now we want to share. A Canadian mobile software developmen...</t>
  </si>
  <si>
    <t>Anchanto is a global B2B company that offers a suite of SaaS products for the Digital Commerce &amp; logistics businesses. Connected to 200+ systems partners (marketplaces, webstores, last mile carriers, accounting tools, ERP), Anchanto’s technology is des...</t>
  </si>
  <si>
    <t>SACS is a firm of accountants &amp; computer consultants established in 1991. Our aim is to provide reliable and cost effective IT solutions with support and on-going advice as to how your businesses and markets move forward. We, here at SACS, provide computerised accounting solutions incorporating Sage 50, SAGE Line 100 and SACS POS-2000 Point of sales software. We also provide complete Network &amp; IT solutions. We supply, install, implement, design, configure and test all the necessary hardware and software required for your needs.</t>
  </si>
  <si>
    <t>Components Engine enables you to create interactive parts catalogs in less time and using fewer economic and human resources, Digital parts catalogs software</t>
  </si>
  <si>
    <t>The startup plans to use the funds for product development and market expansion in India. The fintech startup help families pay school fees with pay-now and pay-later options and unlock reward points for paying on time. Discover the stories of your interestBlockchain5 StoriesCyber-safety7 StoriesFintech9 StoriesE-comm9 StoriesML8 StoriesEdtech6 StoriesThe startup said it has processed fee payments of $70 billion annually to private educational institutions in India, $37 billion in the Gulf Co...</t>
  </si>
  <si>
    <t>Omnyfy is an enterprise-class multi-vendor online marketplace platform that enables marketplace owners to rapidly create, launch, and manage large-scale, global marketplaces. With features to help marketplace owners create, launch, promote, and run the...</t>
  </si>
  <si>
    <t>ToneTag is a fintech company that provides innovative contactless payment solutions. Their world-class soundwave-based technology enables merchant payment solutions, toll plaza payment solutions, contactless payment solutions, and IVR payment solutions...</t>
  </si>
  <si>
    <t>Pimberly is a leading enterprise Product Information Management (PIM) platform that provides a powerful cloud-based system for connecting suppliers and distributors. It enables users to access, store, organize, publish, and share product information to...</t>
  </si>
  <si>
    <t>VevoCart is an international software development company specializing in Microsoft Technology. They provide ASP.NET shopping cart and eCommerce software that is free and PA DSS certified. VevoCart offers a comprehensive eCommerce solution with feature...</t>
  </si>
  <si>
    <t>Point of Sale software for Retailers, Supermarkets and Hotels. Seamlessly Available in Mobile, Web &amp; Desktop. Efficient, easy to use &amp; affordable.</t>
  </si>
  <si>
    <t>Vonus POS is a cloud-based point of sale software for small and medium-sized businesses. It offers features such as inventory management, invoicing, multi-platform support, and multi-store capabilities. With Vonus POS, businesses can easily manage thei...</t>
  </si>
  <si>
    <t>Social Places is a marketing technology agency that specializes in location-based marketing and reputation management for multi-location and/or franchised brands. They offer an array of product suites structured around software that centralizes reviews...</t>
  </si>
  <si>
    <t>AstraFit is an online virtual fitting room service for large and small retailers. It helps people choose the perfect clothing size online. AstraFit offers a visual fitting room, mass personalization, and omni-channel solutions to enhance the online sho...</t>
  </si>
  <si>
    <t>Pixc is a photo editing company that specializes in providing editing services for ecommerce businesses. They help businesses optimize and enhance their product photos, allowing them to save time and increase online sales. Pixc offers services such as ...</t>
  </si>
  <si>
    <t>BIRetail is a leading provider of retail analytics solutions. Our innovative solution helps retailers generate higher profits by leveraging hidden intelligence and information from their operational and transactional data. We empower retailers to make ...</t>
  </si>
  <si>
    <t>Perzonalization is an AI-powered personalization company that offers real-time personalization and recommendation solutions for web, mobile, and email. They provide eCommerce product recommendations for platforms such as Shopify, OpenCart, Magento, Woo...</t>
  </si>
  <si>
    <t>CloudCart is an Open SaaS Platform for eStores creation with Multiple Marketing Tools, set Integrations &amp; Experts Ecosystem with Services for eCommerce. CloudCart is a platform for easily and quickly creating professional online stores without any know...</t>
  </si>
  <si>
    <t>Bloomberg Second Measure is a leading provider of transaction data analytics that reliably deliver valuable insights into company performance and consumer trends. They offer products and services that support equity analysts in faster decision making. ...</t>
  </si>
  <si>
    <t>Putler is a multichannel eCommerce analytics tool that provides in-depth analytics and reports on sales, orders, products, customers, and visitors. It offers infinite segmentation, insights, forecasts, and more. Putler supports various payment and eCom...</t>
  </si>
  <si>
    <t>EmbedSocial is a UGC platform that helps brands increase engagement, build trust, and sell more with the help of their customers. They provide official API integrations with major social media networks and services that sync user-generated content with...</t>
  </si>
  <si>
    <t>The all-in-one Employee Empowerment and Productivity tool. No need to choose between streamlining operational activities and retaining your employees. Do it all with Concrete.</t>
  </si>
  <si>
    <t>ViSenze is a smart search and product discovery platform that helps retailers increase conversions, revenue, and uplift order value. They specialize in simplifying the visual web through cutting-edge R&amp;D in visual search and recognition tools. Their so...</t>
  </si>
  <si>
    <t>Collectec is a UK solutions company focused on providing the latest innovations, experience and technology to deliver real customer &amp; retailer benefits from a Click &amp; Collect service. Our consultative approach allows us to design and supply in-store te...</t>
  </si>
  <si>
    <t>zeamster is your premier api-first payment gateway partner! zeamster offers uniquely advanced technologies for cloud emv, pos hardware integration, tokenization, recurring payments, ad-hoc reporting, customer portals, ivr, configurable user interfaces, and robust web-based virtual terminal solutions. we work with thousands of isvs, isos, and merchants for seamless gateway integrations and we have a “white glove service” guarantee. we firmly believe in being processor and msp agnostic so that we can focus on developing successful, loyal relationships with all of our partners. at zeamster, we promise a level of developer and customer support that other providers simply do not. we take pride in our simple and quick integration process, which provides the customization and flexibility that our partners need. we have certifications in retail, restaurant, lodging, ecommerce, moto and our solutions are hipaa compliant for medical fields. built on a truly api-first philosophy, we utilize micro</t>
  </si>
  <si>
    <t>Colateral is a multi-location marketing platform that revolutionizes in-store marketing processes for retailers. Their software helps retailers target campaigns, improve customer experiences, and drive sales. With Colateral, retailers can gain full vis...</t>
  </si>
  <si>
    <t>PayTrace is a payment gateway service provider that helps merchants accept credit card payments. With nearly two decades of experience, PayTrace specializes in helping merchants find opportunities and qualify for interchange optimization. They offer co...</t>
  </si>
  <si>
    <t>NetRead is a software and services company that specializes in ONIX and eBook publishing software. They help publishers increase book sales by improving metadata and eBook distribution. NetRead acts as a conduit, connecting publishers to retailers like...</t>
  </si>
  <si>
    <t>Gearfire is an industry-leading technology provider for shooting and outdoor sports retailers. We offer eCommerce websites, merchant services, point of sale solutions, and advertising opportunities to help businesses grow. With the largest online inven...</t>
  </si>
  <si>
    <t>Payrexx is an online payment platform that makes accepting payments easy and hassle-free. With Payrexx, businesses can accept all major payment methods without complicated contracts. The platform offers a range of features, including the ability to cre...</t>
  </si>
  <si>
    <t>Product Customization Software for Print Shops – WEB TO PRINT DESIGN TOOL FOR PRINTERS ProductsDesigner is an innovative company who believes in providing personalized products selling option through online. We have in house development team who are ex...</t>
  </si>
  <si>
    <t>Snapcart is a company that provides real-time offline shopper engagement and data services for brands. They have a receipt scanning cashback mobile application that collects billions of data points at an individual shopper level. Snapcart applies propr...</t>
  </si>
  <si>
    <t>payabl is a paytech company that empowers merchants to take, make, and manage payments globally. Their full solution stack includes card acquiring, alternative payment methods, payment accounts, and prepaid cards.</t>
  </si>
  <si>
    <t>Plytix is a Product Information Management (PIM) for multichannel commerce. It’s a single source of truth to help manage and syndicate content at scale. Combine the power of cloud storage, product information management, and ecommerce analytics to take...</t>
  </si>
  <si>
    <t>MobiKwik is a digital wallet service facilitating mobile recharge, bill payments and online shopping. MobiKwik is one of the largest mobile wallets and the largest Buy Now Pay Later (BNPL) players in India. They are focused on addressing the unmet cred...</t>
  </si>
  <si>
    <t>Hivecode will help to detect email data leakage and prevent from unauthorized use of software launches| Hivecode</t>
  </si>
  <si>
    <t>Entrupy is a technology-driven company that utilizes advanced Artificial Intelligence systems and computers to detect counterfeits. They have developed over 1200 algorithms and have a database of 18 million images of authentic and counterfeit items. En...</t>
  </si>
  <si>
    <t>Dinlr is a company that provides restaurant solutions for everything you need to cut down manpower, improve productivity, and increase customer satisfaction for full-service and fast-casual restaurants. They offer solutions designed exclusively for the...</t>
  </si>
  <si>
    <t>Shoppegram is a platform that helps entrepreneurs generate sales automatically with an ecommerce system. With just three easy steps - upload, setup, and launch - users can start and grow their businesses. The platform allows users to build their own br...</t>
  </si>
  <si>
    <t>Transigo is a company that helps cross border B2B marketplaces scale by offering point of sale Net Terms to their customers at zero risk to the marketplaces.</t>
  </si>
  <si>
    <t>G2A.COM is a global marketplace that offers a wide range of digital products, including games, software, prepaid activation codes, and more. It is known as the best source for gaming deals on the internet. With a strong community of deal hunters, G2A.C...</t>
  </si>
  <si>
    <t>La technologie Fitle vous indique simplement la taille de vêtements la mieux adaptée à votre morphologie, en ligne comme en magasin. FITLE est une start up parisienne qui développe des solutions de sizing à destination de sites e commerce dans la mode....</t>
  </si>
  <si>
    <t>SlickPOS is a modern, reliable and free cloud based POS software to turbo charge your sales. Along with the POS, we hope to make brick and mortar stores awesome by enabling them with tools to grow. SlickPOS is a cloud based Point of Sale (POS) software...</t>
  </si>
  <si>
    <t>Book short term production, meeting, and event spaces in New York, Toronto, Vancouver, and Los Angeles.</t>
  </si>
  <si>
    <t>Fabacus is a leading data and technology business that offers a unique data service designed to digitally transform the licensing industry. They provide a suite of integrated solutions for businesses to improve their management and business intelligenc...</t>
  </si>
  <si>
    <t>Fraugster is a payments intelligence company that helps the e-commerce ecosystem to minimize fraud and maximize revenue by making smarter real-time business decisions. They provide various interoperable products to solve multiple use cases for their cu...</t>
  </si>
  <si>
    <t>ensygnia OneScan is a mobile app that allows users to make secure transactions on their mobile phones by scanning a validation code. They provide a ground-breaking, secure approach to frictionless authentication, verification, and transactions for corp...</t>
  </si>
  <si>
    <t>Increase online sales on eBay and Amazon | SellerExpress Multi channel ecommerce software for companies that want to integrate and increase sales across Amazon, eBay and their own webstore. SellerExpress helps you manage your inventory, sales, pricing ...</t>
  </si>
  <si>
    <t>Native Native provides enterprise grade market research using state of the art technology to deliver triple verified, transparent market research data globally. Native is a global, on demand company enabling businesses to task trained locals to collect...</t>
  </si>
  <si>
    <t>2C2P is a full suite payments platform helping global businesses securely accept payments across online, mobile and offline channels. 2C2P (Cash and Card Payment Processor) is a leading Southeast Asian comprehensive payment services provider. We offer ...</t>
  </si>
  <si>
    <t>MadfooatCom is an online, real time bill presentment and payment system that enables customers to inquire about and pay their bills and payments anytime, anywhere.</t>
  </si>
  <si>
    <t>Vrindi is a company that provides a complete online ordering system for restaurants, including a mobile-friendly website, SEO, PPC, email, social media marketing, and Adwords.</t>
  </si>
  <si>
    <t>E-junkie is a hosted shopping cart and digital delivery service that allows you to sell both digital goods (ebooks, music, software) and tangible goods (t-shirts, posters, scooters) on your website, blog, or social network. They provide shopping cart a...</t>
  </si>
  <si>
    <t>Parlevel Systems is a top-to-bottom provider of innovative vending technology tools for the food and beverage industries. They offer a range of products and services including vending machines, micro markets, coffee, tea, water, and other delivery serv...</t>
  </si>
  <si>
    <t>Xelix is an enterprise SaaS company that provides intelligent automation solutions to the CFO office. Our platform acts as an intelligence layer sitting alongside our customers' ERP system(s) using machine learning and automation to transform manual an...</t>
  </si>
  <si>
    <t>Size &amp; fit finder technology for fashion retailers. Help your customers to find best fitting size in seconds. Clothing, bras and shoes size finder from Prime AI.</t>
  </si>
  <si>
    <t>Brikl is the world's leading eCommerce MicroStore technology. They provide MicroStore technology for promotional product businesses, distributors, and suppliers, allowing them to set up online stores and live catalogs in just 15 minutes. Brikl also off...</t>
  </si>
  <si>
    <t>ChargeDesk is a company that provides remarkable billing support. They integrate with popular payment gateways such as Stripe, Braintree, PayPal, and Recurly, and integrate with helpdesk platforms like Zendesk, Help Scout, Intercom, Freshdesk, Salesfor...</t>
  </si>
  <si>
    <t>eHopper is a POS platform that provides a complete point of sale system for retail, restaurants, and professional services. It allows businesses to run their entire operation, including point of sale, inventory management, CRM, and eCommerce website. T...</t>
  </si>
  <si>
    <t>My Cloud Grocer is a white label grocery eCommerce software platform solution that provides a comprehensive end-to-end e-grocery solution. They offer a fully managed cutting-edge e-commerce solution for large and midsize supermarkets. Their platform is...</t>
  </si>
  <si>
    <t>Flxpoint is the leader in enterprise dropship and marketplace solutions. They provide fully automated, end-to-end dropship and marketplace management, allowing retailers, distributors, and brands to automate and optimize their dropship, marketplace, an...</t>
  </si>
  <si>
    <t>Solution PIM &amp; DAM pour la gestion des données produits Quable PIM Pilotez votre Data Produits et Accélérez vos ventes avec Quable. Découvrez la nouvelle plateforme PIM &amp; DAM qui révolutionne l'expérience produit Quable réalise des outils innovants pou...</t>
  </si>
  <si>
    <t>The all-in-one virtual shopping platform for eCommerce and retail stores to chat and video call with shoppers; inspire, convert and retain your customers. Learn more.</t>
  </si>
  <si>
    <t>mPower Liquor POS is a software designed specifically for beer, wine, and liquor retailers. It offers a comprehensive point of sale system, inventory tracking management, reporting, and more. The software is suitable for liquor store retailers of all s...</t>
  </si>
  <si>
    <t>Rakuten is the largest ecommerce company in Japan and the third largest ecommerce marketplace company worldwide. They provide a variety of consumer and business-focused services including e-commerce, e-reading, travel, banking, securities, credit card,...</t>
  </si>
  <si>
    <t>Seller's Suite provides SaaS solutions for online sellers. Our primary focus is on customer and inventory management.</t>
  </si>
  <si>
    <t>Bread Financial is a leading provider of simple, personalized payment, lending, and saving solutions. We create opportunities for our customers and partners through digitally enabled choices that offer ease, empowerment, and financial flexibility.</t>
  </si>
  <si>
    <t>Kyvio is a product launch as a service platform that helps businesses successfully plan and execute their product or service launches. They offer expert help and provide everything needed for a launch under one roof and for one price. They also offer a...</t>
  </si>
  <si>
    <t>Channel Signal is a product review aggregation platform for brands. It allows brands to turn reviews into revenue by measuring the entire review ecosystem. With Channel Signal, product reviews from any e-commerce site are aggregated into one analytics ...</t>
  </si>
  <si>
    <t>sellerboard is an accurate profit analytics tool for Amazon FBA sellers. It allows sellers to track their sales and profits on Amazon FBA in real time. In addition, sellerboard provides powerful tools to manage inventory, generate more reviews with fol...</t>
  </si>
  <si>
    <t>IXXO Multi Vendor - Extremely powerful shopping cart. Available for WordPress, Joomla or Standalone</t>
  </si>
  <si>
    <t>Modalyst is a dropshipping platform that enables ecommerce retailers to list and sell unique products without the financial risk of purchasing inventory. With a marketplace of over 10 million dropshipping products from US suppliers and AliExpress, Moda...</t>
  </si>
  <si>
    <t>CEBS Worldwide is a forward thinking software company that specializes in developing cutting edge technology solutions. Leveraging the power of AI, cloud computing, and advanced analytics, we provide businesses with the tools they need to drive operati...</t>
  </si>
  <si>
    <t>Spiffy is a company that provides conversion-optimized checkouts and upsell flows for productized services and digital products. They boost revenue and average order value with intelligent checkouts and smart upsell flows.</t>
  </si>
  <si>
    <t>Intelligence Node is a retail analytics platform that empowers retailers and brands with ecommerce analytics. They provide pricing analytics and digital shelf analytics to help businesses optimize pricing, assortment, and product visibility for success...</t>
  </si>
  <si>
    <t>POWERGAP is a successful multichannel shop system that has been used by influencers, medium-sized companies, and fast-growing brands for 20 years. Our search engine-friendly multi-channel shop software with inventory management system, POS cash registe...</t>
  </si>
  <si>
    <t>Over 500,000+ website owners have used our world-class WordPress plugins &amp; WooCommerce extensions to power unique features on their websites.</t>
  </si>
  <si>
    <t>Zibster is a website builder for small businesses that provides tools to sell and promote brands online. They offer a full-service marketing platform that includes features such as website creation, selling products or services, booking appointments, d...</t>
  </si>
  <si>
    <t>BillPay is a leading provider of payment solutions to online retailers in Germany, Austria, Switzerland, and the Netherlands. They offer a variety of payment options, including invoice, direct debit, and installment plans. Their products allow online s...</t>
  </si>
  <si>
    <t>Trustpair is the leading payment fraud prevention platform for large companies worldwide. Since 2017, Trustpair helps finance teams secure their entire P2P process, thanks to automation. The solution offers intuitive risk management and integrates dire...</t>
  </si>
  <si>
    <t>Easync Dropship Automative Software (easync.io) is an automated dropshipping tool that helps businesses save time and maximize profits. It offers features such as finding hot selling products, creating listings, repricing, analytics of sales, automatic...</t>
  </si>
  <si>
    <t>Multiorders is a multichannel inventory management and order management software that integrates all sales channels and helps businesses automate their order fulfillment and reporting processes. With Multiorders, businesses can sync inventory across al...</t>
  </si>
  <si>
    <t>Edge by Ascential™ delivers accurate and actionable sales driving data, insights, and advisory solutions for global brands in the ecommerce industry. Their solutions help brands maximize revenue growth, optimize product listings, increase sales faster ...</t>
  </si>
  <si>
    <t>Retso has a unique understanding of how your industry works and have tailored our software specifically to help run independent retail stores like yours</t>
  </si>
  <si>
    <t>MerchantE is a financial technology company that provides a comprehensive payment processing platform for businesses. With our end-to-end payment solutions, businesses can easily accept all types of payments and maximize their cash flow. We offer innov...</t>
  </si>
  <si>
    <t>MTSI is a 100% employee owned engineering services and technology solutions company delivering first choice capabilities to solve problems of global importance in the critical mission areas of missile defense, cyber security, intelligence, unmanned/aut...</t>
  </si>
  <si>
    <t>"Welcome to Acme Infovision System Pvt. Ltd.  As a pioneering software solutions company headquartered in Satara, we are on a mission to empower businesses across India with innovative technology. Our journey, deeply rooted in western Maharashtra, has led us to become a trusted partner for small enterprises, offering tailored software solutions like 'Acme Insight' for various industries and 'Acme Infinity' exclusively designed for the jewelry sector. With a diverse clientele of over 6000 retailers, wholesalers, traders, and nearly 1000 jewelers, we have made our mark as industry leaders. What began as a humble endeavor with a team of just 2 engineers has grown into a powerhouse of talent comprising 80 dedicated professionals. Among them, 45 skilled programmers, 5 dynamic team leaders, 2 strategic marketing managers, and a team of 10 diligent marketing executives and sales experts, specializing in the intricate world of jewelry business. Our expansion hasn't stopped at Maharashtra; we have proudly extended our reach to South India, collaborating with esteemed names like Bhima Jewellers and Goodwin Jewellers. Since our inception, we have evolved and adapted, embracing new challenges and opportunities. In 2006, we embarked on a new chapter, relocating to a modern facility and transitioning from a partnership firm to a Private Limited Company, marking a significant milestone in our journey. At Acme Infovision, our brand represents not just software, but excellence, innovation, and unwavering commitment. We go the extra mile by providing comprehensive post-service support, ensuring our clients experience seamless success. Our expertise shines particularly in the realm of jewelry software ('Infinity'), where we have had the privilege to collaborate with esteemed names like P.N.G. Jewelers, Chandukaka Saraf, and Ranka Jewelers in Pune. Join us as we continue to transform businesses with technology, crafting success stories one solution at a time. Let's connect</t>
  </si>
  <si>
    <t>Run Fair</t>
  </si>
  <si>
    <t>A&amp;B POS Solutions is a leading company established in Maryland, USA. It specializes in commercial production and provides the latest electronic payment solution</t>
  </si>
  <si>
    <t>CARDZ3N is a global merchant services and payment gateway provider that offers tailored solutions for businesses. We empower businesses with secure and efficient payment processing, fraud prevention, POS systems, and 24/7 support. Our platform supports...</t>
  </si>
  <si>
    <t>Pointer Brand Protection is a company that provides online brand protection services to protect brands of all sizes from a variety of online crimes, including counterfeits and intellectual property (IP) infringements across all industries.</t>
  </si>
  <si>
    <t>eMerchant, Inc. is a premier Merchant Account and Gateway Provider offering payment acceptance solutions to businesses throughout the United States and Canada since 2002. As a trusted source for online payment solutions, eMerchant specializes in e comm...</t>
  </si>
  <si>
    <t>Commerce.AI automates enterprise workflows using AI that can read, hear, see and understand unstructured experience at scale. Building next generation customer experiences by activating unstructured data. Using Enterprise Grade Generative AI Service AI...</t>
  </si>
  <si>
    <t>◆世界初のiPad POSレジ「ユビレジ」 店舗の売上向上を実現する iPad POSレジです。 現在急速に普及を続けているクラウド型iPad POSレジ市場の先駆者として、店舗の売上向上を実現しています。 オーダリング・売上管理・在庫管理など、店舗運営をサポートする豊富な高機能を低コストで実現可能で、国内で各種飲食店・小売店・美容院など幅広い業種の街のお店からチェーン店まで多くの導入実績があり、海外でも利用されております。 Facebookページでは、ユビレジが運営しているオウンドメデ...</t>
  </si>
  <si>
    <t>xt Commerce GmbH has been developing and providing world leading shop software systems since 2002. More than 100,000 online shops are directly based and adapted on the unbeatable xt:Commerce shop engine. The latest version, xt:Commerce 4 offers a one s...</t>
  </si>
  <si>
    <t>Quotient Technology Inc. is a provider of digital platform that enables consumer packaged goods (CPG) brands and retailers to engage shoppers through personalized and targeted promotions and media. Through the Company's platform, CPGs and retailers are...</t>
  </si>
  <si>
    <t>Metail is a virtual fitting room service for fashion retailers that allows customers to create a 3D model of themselves and try on clothes. They use technology to accelerate positive change and sustainability in the apparel industry. With over 10 years...</t>
  </si>
  <si>
    <t>Revain is a smart global platform for reviews and user feedback around the world about products, brands and companies with a rating system. IT Services and IT Consulting</t>
  </si>
  <si>
    <t>Dusupay is a global payment infrastructure provider that enables businesses to accept and make payments over the internet in Africa. They work with various types of businesses, including betting companies, money remittance businesses, ecommerce busines...</t>
  </si>
  <si>
    <t>Ecommerce Website Design &amp; Development Services Company Start an online store using our robust eCommerce platform. We offer eCommerce website design &amp; development services for businesses and startups aspiring to start an eCommerce store, b2c, b2b, or a...</t>
  </si>
  <si>
    <t>Ve Global is a company that provides connected customer engagement solutions for eCommerce businesses. Their products and services help businesses find and grow their audience, convert more customers, and optimize marketing spend. They offer a personal...</t>
  </si>
  <si>
    <t>New Concepts Software is a company that provides comprehensive box office ticketing and point of sale solutions for theaters, sporting venues, museums, amusement parks, zoos, and other organizations requiring ticketing and retail sales.</t>
  </si>
  <si>
    <t>Manage your business anywhere all the time, with the smartest point of sale, #Resturants / #Bakery / #Beauty_Saloons / #Retailers / #Car_Services / #Gift_Shops</t>
  </si>
  <si>
    <t>The Feedback Company is a company specialized in customer feedback. We have developed various tools that allow you to easily ask your customers for feedback. The feedback can then be seen on your website, your company profile at The Feedback Company, a...</t>
  </si>
  <si>
    <t>SetSight is a software company that helps suppliers enhance their retailer relationships and maximize profits by mining retail data for insights. They provide a harmonized platform that combines various sets of information, such as EDI, retailer POS, s...</t>
  </si>
  <si>
    <t>Dalet SA is a France based developer of software solutions that facilitate the management and distribution of audio and video content. The Company’s products are designed to capture, edit and store digital media and they include Dalet News Suite, an en...</t>
  </si>
  <si>
    <t>Quest Software is a software manufacturer that develops, manufactures, and supports software used by IT professionals. They provide solutions to simplify IT operations, modernize infrastructure, optimize application experience, and protect identities, ...</t>
  </si>
  <si>
    <t>Marketpath is a leading provider of web design, development, and on-demand Web Content Management Solutions. Their fully managed web content management platform, Marketpath CMS, is powerful, flexible, and easy to use for marketers, agencies, and develo...</t>
  </si>
  <si>
    <t>ampiO Solutions is a technology company headquartered in Dallas, TX. They specialize in providing technology solutions that help organizations maximize their ROI, increase employee productivity, and decrease operational costs. Their services include so...</t>
  </si>
  <si>
    <t>DocAcquire is a company that specializes in automating manual data entry and document data extraction. They offer services such as online OCR for PDF documents, converting PDFs to Excel, and automating the extraction of information from various documen...</t>
  </si>
  <si>
    <t>Secure File Sharing for Businesses and Professionals. My Docs Online provides a secure online environment for data storage and sharing of files globally for small businesses, professionals, and enterprise work groups. With over 22 years of experience, ...</t>
  </si>
  <si>
    <t>Workgroups DaVinci is a simple, scalable workflow management solution for busy marketing, creative and production teams. It is an all-in-one productivity solution for marketing and creative teams. With Workgroups DaVinci, you can easily manage even the...</t>
  </si>
  <si>
    <t>Somar Digital is an agency based in Wellington, NZ, specialising in web design, web development, user experience, user interface, customer experience, workshops, agile delivery, hosting, and digital marketing to create experiences that put people at th...</t>
  </si>
  <si>
    <t>BoxedCMS is a company that specializes in building custom directory software, business directory software, and news and city portal software. They offer solutions to amplify your voice and unbox your business. With BoxedCMS, you can choose the vertical...</t>
  </si>
  <si>
    <t>Wuilt is the first Arab platform of its kind to help individuals and businesses create ready made websites and e stores in 5 minutes (tested). Wuilt enhances the idea that anyone can design their own website or store in minutes with simple touches with...</t>
  </si>
  <si>
    <t>Wipster.io is the world's leading video review and approval platform. It allows users to quickly and easily share video projects, collect feedback, manage reviews, and deliver finished work faster. Wipster is a collaboration and review software designe...</t>
  </si>
  <si>
    <t>Clientshare is a company that provides software solutions to help B2B enterprises retain their clients. They offer two products: PULSE and PREMIUM. PULSE is a workflow tool used for delivering business reviews, gathering feedback from clients, and mana...</t>
  </si>
  <si>
    <t>InfoDeli creates online information delivery hubs for sales and marketing departments. Our InfoDeli product is a one stop solution for locating, ordering, delivering and managing your organization's printed, digital and premium marketing materials. Our...</t>
  </si>
  <si>
    <t>Feedspot is a company that provides a suite of products like an RSS reader, brand monitoring, and scheduler to help individuals keep track of information on the internet efficiently. It offers a platform where users can read their favorite blogs, podca...</t>
  </si>
  <si>
    <t>etfile is a company that provides advanced document management solutions for the insurance industry. They help agents save time, boost productivity, and lower costs by offering paperless and automated workflows. Their software product line includes sol...</t>
  </si>
  <si>
    <t>DocXellent is a top provider of document control software systems with over 30 years of Cloud DMS, Version Control &amp; Quality Management experience. DocXellent is a leading provider of electronic document control software and quality software applicatio...</t>
  </si>
  <si>
    <t>Phase2 is a web strategy and development company that is committed to improving the way the world's most influential organizations achieve their goals through open source technology. They offer services in web strategy, design, and development, with ex...</t>
  </si>
  <si>
    <t>SiteSell is a company that has been helping solopreneurs build profitable online businesses for over 20 years. Their flagship product, Solo Build It! (SBI!), increases the chance of success by 100 fold. SBI! is a comprehensive, integrated business buil...</t>
  </si>
  <si>
    <t>Triton Digital is building a better audio marketplace by making online audio advertising more accessible, intelligent, and effective. Launched in 2006 and operating in more than 40 countries, Triton Digital is the largest technology and services provid...</t>
  </si>
  <si>
    <t>GlobalVision is a company that provides automated proofreading and quality assurance inspection software. Their software allows users to compare files, eliminate errors, and ensure regulatory compliance. They are the world leader in print inspection te...</t>
  </si>
  <si>
    <t>StableHost is a web hosting company that offers affordable shared, reseller, and VPS hosting plans. They provide a range of hosting options starting at $4.95/month and also offer domain registration services. With a user-friendly control panel (cPanel)...</t>
  </si>
  <si>
    <t>Harvest Technology Group provides powerful document management tools for K 12 school districts, including records management, finance, payroll and HR solutions. Our dynamic and innovative document and business information exchange offering combines com...</t>
  </si>
  <si>
    <t>WebProof.com is a web-based artwork and document collaboration and proofing platform. They offer workflow software and proofing tools that can reduce production time by 35%. Their platform is not only an online proofing platform but also one of the wor...</t>
  </si>
  <si>
    <t>Neriven aims to give a new experience of surfing and change the way we use our web applications and websites by reshaping the way we use them. Automate the process and get your favorites features brought in an efficient solutions that will finally be w...</t>
  </si>
  <si>
    <t>OpenKM is a document management software &amp; record management software easy to use which simplify your work and yield efficency. OpenKM is focused on creating a Open Source Electronic Document Management System as a useful tool for processing knowledge ...</t>
  </si>
  <si>
    <t>Crowdynews is a platform that gathers and filters relevant social media content and posts it in real time next to topical, popular stories. Boosting audience engagement by adding highly relevant social content to your editorial articles. Crowdynews is ...</t>
  </si>
  <si>
    <t>Shoviv Software is a leading software company that specializes in email data recovery, conversion, migration, and management. They offer proven and powerful solutions for backup, recovery, restore, and migration of Exchange Server and Office 365 mailbo...</t>
  </si>
  <si>
    <t>Copyscape is the world's leading online plagiarism detection service. Used by millions to find copies of their pages online and check the originality of new content. Copyscape is dedicated to protecting your valuable content online. We provide the worl...</t>
  </si>
  <si>
    <t>Create free responsive websites! SiteSupra is a hosted CMS and website builder tool that allows you to create free, responsive, professional looking websites. SiteSupra create high class responsive websites free of charge. Hosted CMS, website builder S...</t>
  </si>
  <si>
    <t>DataRooms.com is a leading provider of secure virtual data room services for due diligence processes and corporate information exchange. Discover how virtual data rooms are transforming business. We're with you every step of the way. Consider these que...</t>
  </si>
  <si>
    <t>Websites.co.in is a Consumer Internet and Mobile (CIM) , SAAS platform and services play that enables new digital solutions to connect people, allowing them to share ideas and do business more efficiently. The Websites.co.in platform enables businesses...</t>
  </si>
  <si>
    <t>ImpressCMS is a community developed Content Management System for easily building and maintaining a dynamic web site. It is the ideal tool for a wide range of users: from business to community users, from large enterprises to people who want a simple, ...</t>
  </si>
  <si>
    <t>Kurtosys provides an industry class digital experience platform for financial services companies. Your Investors Matter Pain free investment data and insight delivery.Digital Experience Platform for Financial Services. Read our Blog ➜ Kurtosys provide...</t>
  </si>
  <si>
    <t>Computhink is a provider of content and document management solutions. They offer Contentverse, a document management software that allows users to be connected to their files anywhere. The software is designed to be easy to use and enhance professiona...</t>
  </si>
  <si>
    <t>Zeticon is a Belgian software company that provides scalable, flexible, and high-performance SaaS solutions for uploading and managing structured and unstructured information. They offer flexible and high-performance archiving solutions for managing im...</t>
  </si>
  <si>
    <t>All On Mobile is the leading mobile work management provider in the UK. Our customers benefit from radically improved information flow, reduced costs, and increased customer satisfaction. Delivered from our hosted data center, we are able to rapidly de...</t>
  </si>
  <si>
    <t>Aquarius Cannabis Inc. is a U.S.-based branding company in the medical and recreational marijuana industries. The Company is focused on building consumer loyalty to exceptional, consistent, and pesticide-free marijuana products that are marketed and sold under brands owned by Aquarius Cannabis. The Company's first brand, Golden Gateway, is in distribution in California.</t>
  </si>
  <si>
    <t>Aryson Technologies is a one-stop solution for Windows utilities, offering data recovery, repair, maintenance, and software services. They provide solutions for data recovery, email migration, database backup, and email backup for users globally. With ...</t>
  </si>
  <si>
    <t>Affirm Software is a Melbourne-based company that specializes in providing eForm, document, and contract assembly solutions. Their software automates manual paper-based processes, allowing businesses to save time and resources. They have also developed...</t>
  </si>
  <si>
    <t>Xtracta provides AI powered data extraction software and OCR solutions to help your organisation with all kinds of document automation. Xtracta technology automatically extracts information and captures data from documents, whether they are scanned, ph...</t>
  </si>
  <si>
    <t>Fileflow Technologies AS is a Norwegian company that specializes in file transfer technology. They provide professional file transfer and backup software and services. Their products have their technological origin from FAST (Fast Search &amp; Transfer) an...</t>
  </si>
  <si>
    <t>AODocs is a cloud content services platform designed to modernize the way you work. It provides file server and document management software as a service for Google Drive and Apps. With AODocs, you can securely migrate to the cloud, saving on infrastru...</t>
  </si>
  <si>
    <t>SiteCaddy is an online service that helps businesses manage their online content, sales, marketing, contacts, and communications.</t>
  </si>
  <si>
    <t>Brighter Tools is a software development company that offers bespoke software development services from ad hoc/MVP to enterprise scale projects. They specialize in web application development, software product development/outsourcing, business process/...</t>
  </si>
  <si>
    <t>Banxa is a financial technology platform that enables users to buy and sell crypto directly from their app using a variety of local and global payment options. As a leading and trusted on and off ramp for Web3, Banxa has processed billions of dollars i...</t>
  </si>
  <si>
    <t>Build beautiful, dynamic, data backed web apps without a single line of code. Boundless is a next generation website builder that empowers creators to build dynamic and interactive web applications. Software Development</t>
  </si>
  <si>
    <t>Tenet Partners is a brand innovation and marketing consultancy that helps companies grow by putting customers at the center of their business. They transform customer experiences and drive growth by fusing innovation and brand. With 40 years of experie...</t>
  </si>
  <si>
    <t>Soholaunch is a website builder that helps users create, maintain, and manage personal or business websites. It offers an easy-to-use interface and allows users to take shopping cart orders online, create forms, and edit site pages from any computer. S...</t>
  </si>
  <si>
    <t>Yogi is a product reviews and ratings analytics platform that provides actionable insights from customer feedback. Using AI and NLP technology, Yogi helps consumer brand leaders identify market trends, discover product level insights, and uncover compe...</t>
  </si>
  <si>
    <t>RSG Media is a media technology company that provides innovative software solutions for the digital publishing, media, and entertainment industries. Their products are designed to maximize revenue and efficiency at all levels of the operational process...</t>
  </si>
  <si>
    <t>Virtusales Publishing Solutions is the creator and supplier of the industry leading BiblioSuite publishing software. Working with world leading publishers, we streamline ​publishers' workflows and business processes with innovative software, exceptiona...</t>
  </si>
  <si>
    <t>Emitrr is an all-in-one communication platform for local businesses. It helps businesses automate customer engagement through text messages and automation. Emitrr offers services such as phone system integration, customer education and acquisition, app...</t>
  </si>
  <si>
    <t>Onehub is a cloud storage and data room service that helps businesses securely share and control files in the cloud. With an easy-to-use UI and proven support, Onehub provides confident control over file sharing. It is accessible across multiple device...</t>
  </si>
  <si>
    <t>Device Magic is a mobile forms software used by thousands of organizations worldwide every day. We make it easy for organizations to eliminate paperwork, improve data quality and increase efficiency by using mobile forms for data collection and deliver...</t>
  </si>
  <si>
    <t>Quark Software, Inc. is a company that provides modern content lifecycle management solutions. Their flagship product, Quark Enterprise Solutions, is a content automation platform that helps large organizations streamline the creation, management, and ...</t>
  </si>
  <si>
    <t>Link Consulting is a complete IT Provider with strong engineering capabilities that allow us to build solutions for our customer's specific challenges and needs. We master the most relevant IT Technologies. We have vertical solutions for the following ...</t>
  </si>
  <si>
    <t>Tickaroo is a live blogging and video platform that enables media houses and businesses to create immersive live content stories and better engage with audiences. Tickaroo develops software and apps that enable organizations to engage with their audien...</t>
  </si>
  <si>
    <t>Postach.io is a blogging platform that allows users to turn their Evernote notebooks into beautiful blogs or websites. It is powered by Evernote, making it easy for users to create and manage their blog content. With Postach.io, users can seamlessly in...</t>
  </si>
  <si>
    <t>Flowbox is a visual marketing and commerce platform that helps brands convert user-generated content from social media into results. Their user-generated content platform enables brands to integrate UGC across the shopping journey, increasing online sa...</t>
  </si>
  <si>
    <t>Astoria Software is a company that develops content management systems for dynamic product documentation needs.</t>
  </si>
  <si>
    <t>Roxen is a technology company that develops web-based editorial and content management tools for multi-channel publishing and audience engagement. They provide cutting-edge software solutions to customers in the media, telecom, and higher education ind...</t>
  </si>
  <si>
    <t>Hosted comment system to keep readers engaged with your content. embed anywhere which supports HTML https://t.co/LaugOB1Vw2 if u need a fast response, ping @russellbal</t>
  </si>
  <si>
    <t>Staple is a company that has developed an ML tool for data extraction from documents. Their tool reads, interprets, and extracts structured data faster, more accurately, and more affordably than humans. It can handle various types of documents, includi...</t>
  </si>
  <si>
    <t>Elxis is an open source content management system (CMS) which you can download for free. The development team, Elxis Team, paid extra attention to the optimization of the CMS for the search engines and this lead to high performance of all elxis powered...</t>
  </si>
  <si>
    <t>Intelligent Document Processing for Underwriters | SortSpoke The average underwriter spends 1/3 of their day on repetitive manual data entry. SortSpoke helps you turn complex submissions into underwriting data. Arm your team with the best AI solution ...</t>
  </si>
  <si>
    <t>Layers is a WordPress Theme with a drag and drop page builder so simple, you'll be a pro the first time you use it. Layers is and always will be free. Download now and create a beautiful website without code or confusion. Layers is now compatible with ...</t>
  </si>
  <si>
    <t>RushTera is a collaboration tool for film professionals, providing all the necessary features for media management and distribution. With RushTera, users can manage and distribute media files efficiently, making it ideal for post-production, sales, and...</t>
  </si>
  <si>
    <t>Square 9 Softworks is a business document management software company that provides ECM software solutions. They are dedicated to making document management available to organizations of all sizes. Their flagship product is the SmartSearch Document Man...</t>
  </si>
  <si>
    <t>Go Paperless with iPEGS is a company that provides electronic forms and app forms to help individuals and businesses go paperless. They offer a mobile application that allows users to build customized digital forms with unique features such as FaceStam...</t>
  </si>
  <si>
    <t>Dotclear is a free and open-source software for publishing and managing online content.</t>
  </si>
  <si>
    <t>ScanPoint, Inc. is an innovative software development company that provides effective solutions to help you reduce your reliance on paper, achieve compliance, and gain disaster recovery. They offer content management services by scanning and indexing p...</t>
  </si>
  <si>
    <t>MigrationWiz is a cloud migration solution provided by BitTitan, a global leader in business process automation for IT service providers. MigrationWiz simplifies and improves IT activities by easily migrating workloads to Microsoft 365 or Google Worksp...</t>
  </si>
  <si>
    <t>WiseTREND is a leading ABBYY technology partner based in California, USA. They specialize in OCR (Optical Character Recognition) and Data Capture software and processes. Their services include document conversion, document scanning, data extraction, an...</t>
  </si>
  <si>
    <t>Stackfield is an All in One Collaboration Tool from Germany that provides end-to-end encrypted communication and collaboration for business teams. It offers features such as team chat, task and project management, video conferencing, and collaborative ...</t>
  </si>
  <si>
    <t>Use your iPhone to talk to your Windows apps!</t>
  </si>
  <si>
    <t>Algorip is a business software company that provides advanced capabilities to streamline and manage your complete online presence. Algorip is the fastest way to grow businesses online using data-driven, machine learning AI tools, and an expert industry...</t>
  </si>
  <si>
    <t>FORDATA is the number one Virtual Data Room provider in Poland and Central &amp; Eastern Europe. With FORDATA VDR, you can fully utilize the potential of online Due Diligence and M&amp;A transactions. You can close deals faster, safer, and more conveniently. Y...</t>
  </si>
  <si>
    <t>PortalsXpress is a company that provides secure client portals for businesses. With PortalsXpress, businesses can securely share documents with their clients and field offices. Clients can view and edit documents under their own branded portal, which i...</t>
  </si>
  <si>
    <t>Two Hat is a company that provides intelligent content moderation and profanity filter solutions. Their platform helps online communities scale and automate the moderation of user-generated content. With a focus on protecting social media, kids platfor...</t>
  </si>
  <si>
    <t>Enonic is the largest Norwegian CMS vendor with a long track record delivering to some of the most important brands and organizations in Norway. Our powerful, open and scalable Web Operating System solves everyday problems in all stages of the digital ...</t>
  </si>
  <si>
    <t>ICM Document Solutions is a document management business. We offer Document Management Software, Web Portal Software, eForms Software, Professional IT Services, and Professional Scanning Services. We have an active GSA Contract as well as WBENC and SBA...</t>
  </si>
  <si>
    <t>Interfy believes in the power of digital transformation. To help companies from various sectors achieve this level, it works in the organization and digitization of content and processes in the cloud. Currently, it is the only one in the market to prov...</t>
  </si>
  <si>
    <t>Pastel is the fastest visual website feedback tool for web designers, developers, and agencies. It allows users to collect feedback on the websites they're building, making the feedback and approval process faster and more efficient. With Pastel, users...</t>
  </si>
  <si>
    <t>Cloudrexx is a cloud-based content management software that allows users to create powerful enterprise websites and online shops. It offers features such as administration rights management, user areas, security enhancements, image galleries, file uplo...</t>
  </si>
  <si>
    <t>TemplateMonster.com is the world's largest provider of website templates since 2002. They offer a wide range of web design products, including HTML templates, WordPress and ecommerce themes, web graphics, and elements. Their products are developed by p...</t>
  </si>
  <si>
    <t>Ethion Corporation is an Online Communications Company based in Nigeria.</t>
  </si>
  <si>
    <t>Automatically create Excel files from CSVs. Let your users download their data as nicely formatted Excel spreadsheets, instead of ugly CSV files.</t>
  </si>
  <si>
    <t>Fast, Reliable Website Screenshot API | Urlbox Render URLs and HTML into images your customers want to share. Urlbox is the screenshot API you can depend on. Screenshot full page websites in high resolution with Urlbox screenshot as a service API. Urlb...</t>
  </si>
  <si>
    <t>SCC MediaServer is a company that provides powerful digital asset management software. Their software helps organizations manage, archive, and distribute digital documents, photos, graphics, audio, and video formats. SCC MediaServer offers planning, as...</t>
  </si>
  <si>
    <t>FormDocs is the number one electronic forms software for your PC or network. With FormDocs Electronic Forms, you can design, fill in, save, print, email, and export to PDF any type of form, invoice, purchase order, contractor proposal, and more. You ca...</t>
  </si>
  <si>
    <t>Majenta Solutions is a leading provider of CAD &amp; BIM consultancy, software, training, and data services. They specialize in enabling digital transformation opportunities within aerospace, automotive, BIM and construction, and manufacturing industries. ...</t>
  </si>
  <si>
    <t>Thum.io provides real-time desktop and mobile screenshots of websites as a service. We are the only website screenshot generator to live stream thumbnails. Try it for free!</t>
  </si>
  <si>
    <t>ownCloud develops and provides open source software for content collaboration, allowing teams to easily share and work on files seamlessly regardless of device or location. More than 200 million users worldwide already use ownCloud as an alternative to...</t>
  </si>
  <si>
    <t>PrestoSoft provides file comparison, folder comparison, and FTP-based source control for software development. They offer products like ExamDiff Pro and FTPVC, along with support, a community, and a blog. Their services aim to improve the experience of...</t>
  </si>
  <si>
    <t>Vapid is an intentionally simple content management system built on the idea that you can create a custom dashboard without ever leaving the HTML. They provide technology, information, and internet CMS and web hosting services.</t>
  </si>
  <si>
    <t>Wstudio is a web agency that specializes in website and e-commerce development, as well as digital visibility. They offer a range of services including website creation, online store development, and online visibility optimization. Their webmaster stud...</t>
  </si>
  <si>
    <t>Multipartner is an innovative SME offering highly secure advanced ICT services. The company develops Virtual Data Rooms for the exchange and management of confidential documents and data, Virtual Workspaces for secure collaborative work management and ...</t>
  </si>
  <si>
    <t>Formpipe is a company that provides premium business software for mid-sized to large companies and public organizations. They specialize in enterprise content management, electronic quality management systems, document management, life science complian...</t>
  </si>
  <si>
    <t>Pagekit is a modular and lightweight CMS built with modern technologies. It was created by @yootheme.</t>
  </si>
  <si>
    <t>Radix Software is a company that provides cost-effective and easy-to-use document management solutions. They aim to help teams keep their knowledge assets within reach by introducing practical software that can be implemented without overthinking. With...</t>
  </si>
  <si>
    <t>Silvrback is a blogging platform for writers wanting a clean, uncomplicated writing experience. It provides a sleek, distraction-free platform for bloggers, particularly those in the Tech (STEM) field. Subscriptions start at $3.99 a month.</t>
  </si>
  <si>
    <t>Agile Content is a leading provider of digital OTT TV and video delivery solutions, offering a competitive end to end portfolio of scalable products, SaaS applications, and cloud based services for telecom, media companies and enterprises. Its mission ...</t>
  </si>
  <si>
    <t>AI data extraction software | Parseur® Use AI to automate data extraction from emails, PDFs and documents and send to your business applications. Data entry automation for emailsParseur is an automated email parser software that automates your data ent...</t>
  </si>
  <si>
    <t>Thrive Themes is a company that provides conversion-focused WordPress themes and plugins. Their products are designed to help businesses increase traffic, subscribers, clients, and customers. They offer fast-loading and performance-focused themes that ...</t>
  </si>
  <si>
    <t>DuraSpace was a 501 not-for-profit organization founded in 2009 when the Fedora Commons organization and the DSpace Foundation, two of the largest providers of open source repository software for managing and providing access to digital content, joined...</t>
  </si>
  <si>
    <t>Protect, Distribute, Track Sensitive and Confidential Files and Documents With FileString users can control distribution of their content with an easy to use system. Tracking recipients, Revoke access, Push Updates, protect files Introducing FileString...</t>
  </si>
  <si>
    <t>Watermark Technologies Ltd is a leading document management software manufacturer that provides easy to use document management solutions, enabling a business to retain all ongoing and historic images in one location and accessible from anywhere.</t>
  </si>
  <si>
    <t>Technology to Create and Collaborate. We are creators of innovative and powerful collaboration tools for the Atlassian Confluence ecosystem.</t>
  </si>
  <si>
    <t>Syskit is a software development company focused on creating a state of the art platform for easy management and governance of Microsoft 365 environments. Our flagship product, SysKit Point, simplifies IT management, enhances security, and provides IT ...</t>
  </si>
  <si>
    <t>Trokt is a cloud-based platform that efficiently, accurately, and securely controls complex collaborations. From contract negotiation to collective bargaining, arbitration to mediation, issue tracking to grievance resolution, Trokt manages complex, mul...</t>
  </si>
  <si>
    <t>Imagen is a company that empowers media management excellence. They offer a platform that helps optimize media workflows, boost collaboration, and unleash the full potential of digital assets. Their award-winning video management platform protects the ...</t>
  </si>
  <si>
    <t>TAGGUN is a global technology company that provides receipt OCR (Optical Character Recognition) services. Their Receipt OCR API allows businesses to scan and recognize receipts and invoices from multiple countries in real-time, with over 90% accuracy. ...</t>
  </si>
  <si>
    <t>TruEdit® is the secure, cloud-based content and workflow management system, that centralizes content creation and manages workflows for mobile, print, and web publishing. TruEdit simplifies and automates the content creation process, so you can work fa...</t>
  </si>
  <si>
    <t>Naviga Global is the leading provider of software and services powering media rich industries. Their Content Engagement Platform (CEP) helps companies create, enrich, deliver, and monetize content to manage engagements from end to end. With headquarter...</t>
  </si>
  <si>
    <t>Luna Imaging, Inc. is a respected leader in the digital imaging field. They provide both high-quality digitization services and their LUNA software, which offers a complete web-based visual environment for working with high-resolution images and data. ...</t>
  </si>
  <si>
    <t>Altiar is a company that provides knowledge management solutions to help organizations unleash the full value of their content. With targeted tools and a streamlined portal, Altiar Enterprise enables users to discover, promote, and share knowledge with...</t>
  </si>
  <si>
    <t>Deighton Associates Limited is a provider of enterprise asset management systems and asset management expertise at the strategic, tactical, and operational levels for agencies around the world. Deighton Associates Limited develops dTIMS®, the leading i...</t>
  </si>
  <si>
    <t>PDF Share Forms is a company that provides an ultimate form solution for SharePoint and Office 365. It offers a practical and reliable replacement for InfoPath and an alternative to Nintex. PDF Share Forms allows for an unprecedented level of integrati...</t>
  </si>
  <si>
    <t>VirtaMove is a company that specializes in developing migration tools to facilitate IT modernization. They offer a range of services to support their application migration tools. Their products and services provide a fast and flexible way to move serve...</t>
  </si>
  <si>
    <t>FutureVault is an industry leading provider of secure document exchange and Digital Vault solutions for the financial services industry that enables institutions, advisors, and clients to manage information better, together. FutureVault offers a powerf...</t>
  </si>
  <si>
    <t>SnapPages is a website creation platform that allows anyone to easily create a beautiful website. With drag and drop simplicity, users can select a template, customize it, and launch their website. SnapPages offers a DIY solution that doesn't look like...</t>
  </si>
  <si>
    <t>EcoDocs is an AI-powered automation, data management, and business intelligence company. They help businesses keep, sync, and view all their data in user-friendly and organized electronic documents (E-docs), enabling fast and smooth decision-making. Ec...</t>
  </si>
  <si>
    <t>Infolinx records and information management software enables organizations to track, manage, and audit the complete lifecycle of physical and digital records.</t>
  </si>
  <si>
    <t>Cubbit is a next-generation cloud object storage company that provides unmatched security, unlimited scalability, and unbeatable prices. They offer a fully managed geo-distributed cloud storage service that is hyper resilient, sovereign, and 100% S3 co...</t>
  </si>
  <si>
    <t>Foursixty is the global leader in shoppable Instagram technology. Our software helps thousands of brands and bloggers monetize both their brand and user generated Instagram content.</t>
  </si>
  <si>
    <t>Backdrop CMS is a free, simple, lightweight, and easy to use Open Source Content Management System, forked from Drupal 7, for building professional websites. Backdrop CMS is a tool for building websites. Backdrop's core is packed full of common feature...</t>
  </si>
  <si>
    <t>BarnData Ltd specialises in Microsoft Access databases, using VBA to create flexible and cost-effective computer systems for businesses and other organisations. They also offer data backup services, web domains, and hosting. BarnData develops bespoke S...</t>
  </si>
  <si>
    <t>VIMP is a comprehensive video content management system (CMS) that allows you to run your own secure video platform of any size. It is comparable to YouTube in its core functionality, but with a focus on business applications for the corporate environm...</t>
  </si>
  <si>
    <t>Custom Enterprise Portal Development Solutions CRMJetty specialises in CRM services &amp; custom portal development. Get ready to integrate customer &amp; partner portal solutions for Salesforce, Dynamics, SuiteCRM &amp; SugarCRM. Hub of innovative customer relati...</t>
  </si>
  <si>
    <t>QBank DAM is a smart Digital Asset Management (DAM) platform that provides businesses with a centralized hub to store, manage, and publish their digital assets. With powerful automation and smart AI metadata configuration, QBank DAM maximizes performan...</t>
  </si>
  <si>
    <t>A BC4IT, parceira da SAP, é especializada em soluções de gestão para o mercado nacional, atendendo empresas de diversos portes e segmentos, utilizando as melhores práticas de ITIL e suportando projetos de alta performance baseado nas tecnologias SAP e Microsoft. A BC4IT foi fundada em Porto Alegre em 2011 por ex-funcionários, de reconhecida experiência, de uma grande empresa multinacional do ramo de tecnologia. Especializou-se em Infraestrutura SAP, prestando serviços com excelência no SAP Netweaver Administrator (SAP BASIS) e SAP PI/PO. Em 2015, a BC4IT homologou o produto BC4IT Eyes, que facilita o check list de ambientes que utilizam da plataforma SAP Netweaver. Com a homologação deste produto, a BC4IT estreitou ainda mais sua parceria com a SAP, passando a ser uma empresa SAP Silver Partner. No final de 2015, a BC4IT amplia a sua atuação em projetos SAP, suporte e sustentação dos principias módulos funcionais da plataforma alemã ao incorporar a empresa CONTEXTO, focada em serviços e soluções de Finanças e Controladoria, bem como soluções na área fiscal. Em 2016, a BC4IT foi incorporada pela consultoria AX4B, consultoria reconhecida pela especialidade em produtos MICROSOFT, com isso, as tecnologias SAP e MICROSOFT foram aliadas de forma a criar soluções robustas, como é o caso de ambientes SAP nos servidores AZURE. https://www.bc4it.com.br/ | comercial@bc4it.com.br +55 51 3093-3532 / +55 51 3557-3532</t>
  </si>
  <si>
    <t>CoreTrek is a leading provider of complete Internet solutions. We offer consulting, analysis, and SEO services, as well as complete website solutions based on our own CMS CorePublish. CorePublish is one of Norway's most widely used publishing tools, us...</t>
  </si>
  <si>
    <t>SearchExpress Document Management provides easy and affordable document management and document imaging solutions. They offer search, workflow, and management of both paper and digital documents. Their services include enterprise document management, d...</t>
  </si>
  <si>
    <t>MediaPlatform is a leading enterprise webcasting platform and enterprise YouTube for CEO Town Halls. They offer scalable and feature-complete enterprise YouTube for live and on-demand video streaming. Their clients include Accenture, Dow Chemical, Face...</t>
  </si>
  <si>
    <t>CloudCannon is a visual CMS that gives content teams full autonomy on your developer approved tech stack. It unites developers and non-developers by providing the best of both worlds. Developers can build static websites to gain advantages, while non-d...</t>
  </si>
  <si>
    <t>Occtoo is an Experience Data Platform built to fast forward the way companies create relevant customer experiences everywhere. We help digital officers, marketers and developers to move into a new state where they spend less time integrating data and m...</t>
  </si>
  <si>
    <t>Vadikom is a web design and web development company based in Plovdiv, Bulgaria. They provide web design services, web development tools, and tutorials. The company is founded and operated by Vasil Dinkov, a web designer and developer from Plovdiv. Vadi...</t>
  </si>
  <si>
    <t>Dataprius offers a different way to work with files in the Cloud. It is designed for companies. It is not another virtual drive. There's no need of synchronization. Maximum file protection against local threats. A Storage network solution for companies...</t>
  </si>
  <si>
    <t>Videonitch is a learning platform that partners with organizations to unlock the knowledge of their experts and empower their employees through the experience of video. Videonitch helps companies create video assets and a learning video channel branded...</t>
  </si>
  <si>
    <t>Cosmic is a Headless CMS that empowers you to create, edit, &amp; manage content across limitless websites &amp; applications, from one convenient interface. Cosmic JS is a cloud hosted content platform that makes it easy to add dynamic content to any website ...</t>
  </si>
  <si>
    <t>LoudCrowd is a platform used by top eCommerce brands to foster authentic Creator Commerce experiences around customers, creators, and micro influencers. They reinvent influencer marketing with user-generated content (UGC) programs that automate and sca...</t>
  </si>
  <si>
    <t>Document Locator is a leading provider of document management software and solutions. Their enterprise document control software automates everyday tasks and keeps offices paperless. With features such as file versioning, document workflow, remote acce...</t>
  </si>
  <si>
    <t>Bluetab is a trusted, global enterprise software and technical services company for organizations looking for expert help with their digital transformation. Bluetab is an enterprise software and technical services company with offices in the UK, Mexico...</t>
  </si>
  <si>
    <t>Actsoft is a leading provider of mobile applications for businesses with workers in the field. Their software solutions provide a specialized, yet easy to use combination of wireless and GPS technology that provides an incredible array of data collecti...</t>
  </si>
  <si>
    <t>Datavare Software and Services is a reputable software solution company that offers a wide range of conversion and recovery tools. They provide over 100 solutions and services in the areas of data migration, data recovery, and backup software for both ...</t>
  </si>
  <si>
    <t>Assai Software is an integrated system that enables document management, document control, and asset information management for complex projects and operations. With over 30 years of experience, Assai has grown from a local IT company to a worldwide ve...</t>
  </si>
  <si>
    <t>OpsHub is a leading provider of integration and migration solutions for the Application Lifecycle Management (ALM), ITSM, CRM and DevOps Systems. The OpsHub solution enables quick migration and seamless integration between leading ALM systems. The OpsH...</t>
  </si>
  <si>
    <t>CleanPix is a digital asset management software that provides a central hub for protecting, organizing, and delivering brand files. With robust search tools, dynamic organization, and seamless authorization options, CleanPix helps users automate their ...</t>
  </si>
  <si>
    <t>Designmodo is an all-in-one solution for creating website and email newsletter designs. With drag and drop functionality, users can easily design and develop websites and newsletters to impress and engage customers. Designmodo also offers a design and ...</t>
  </si>
  <si>
    <t>Frontastic is a Composable Frontend Platform that unites business and development teams to build commerce sites unbelievably fast. We combine API orchestration, workflows, and frontend delivery to enable commerce teams to build and deliver engaging, op...</t>
  </si>
  <si>
    <t>Pydio is an open source file sharing platform for the enterprise, with simple and sleek web and mobile apps, hosted securely on your servers and clouds. It provides enterprise grade security and control, and connects instantly to existing employee dire...</t>
  </si>
  <si>
    <t>Simple, fast and reliable C# .NET PDF libraries for programmatically converting, extracting, form filling and more with best-in-class product support.</t>
  </si>
  <si>
    <t>FileAgo is an easy and highly secure file management, file sharing and collaboration software for individuals, SMBs and enterprises. It is designed for B2B's and everyone else. FileAgo offers a combination of Waterfall and Granular Permission model, wh...</t>
  </si>
  <si>
    <t>CEO Vision is the publisher of GoFAST, an open-source alternative to Teams, Office365, and SharePoint. GoFAST is a collaborative and digital workplace solution that allows users to manage documents, digitize processes, centralize comments and discussio...</t>
  </si>
  <si>
    <t>ManageEngine is a division of Zoho Corporation that provides comprehensive IT management software. They offer over 90 products and free tools that cover everything from network and device management to security and service desk software. Their solution...</t>
  </si>
  <si>
    <t>Blue Billywig is an online video platform that offers all the features, tools, and expertise needed to bring video visions to life. Their platform includes interactive video, video encoding, subtitling, video publication, real-time analytics, personali...</t>
  </si>
  <si>
    <t>Document Logistix is a document management software provider that helps to eliminate the use of paper and automate digital workflows to improve business processes. Our in-house development team has been innovators in digitization for 25 years. We help ...</t>
  </si>
  <si>
    <t>FormBit is a platform that allows businesses to easily create, customize, and manage online forms. With a user-friendly interface and a wide range of form templates, FormBit enables companies to collect data, gather feedback, and automate workflows. Wh...</t>
  </si>
  <si>
    <t>Damaris AM, LLC is a company of Damaris Group. Damaris provides Document Lifecycle Management solutions and Business Process Outsourcing and Management. Key markets served are Banking, Transport, Health, Industry and Public Sector for their legal docum...</t>
  </si>
  <si>
    <t>Zapof is a company that provides a simple to use, fast and powerful form builder to create beautiful forms without coding.</t>
  </si>
  <si>
    <t>Themeover is a company that provides Microthemer, a WordPress CSS editor. With Microthemer, users can customize the appearance of their WordPress theme or any content generated by plugins with point and click. They can apply fonts, backgrounds, colors,...</t>
  </si>
  <si>
    <t>Look like the pro you are and grow your business with a professional Webit website. Our small business solutions offer big impact on a small budget.</t>
  </si>
  <si>
    <t>ITI Digital is a software solutions company that specializes in serving the travel industry. With over 25 years of experience, they work with destination marketing organizations, hospitality, vacation rentals, parks &amp; recreation departments, and other ...</t>
  </si>
  <si>
    <t>Clinked is a leading online collaboration software that provides a secure and customizable white label client portal. It helps teams and businesses work more efficiently together in the cloud by making team collaboration simple, secure, and social. Wit...</t>
  </si>
  <si>
    <t>OnePlace Solutions is a Microsoft Gold Partner and ISV providing SaaS solutions to enable people in business to do more simply. They offer email and document management solutions for SharePoint and Office 365. Their flagship product, OnePlaceMail, conn...</t>
  </si>
  <si>
    <t>Paperless Environments is a content management and workflow automation solutions provider. Our products integrate electronic versions of paper documents and other digital information with your existing business applications and infrastructure. We help ...</t>
  </si>
  <si>
    <t>Buttondown is a newsletter software that provides a small, elegant tool for producing newsletters. It offers a minimalist interface for writing great emails, automation for checking typos and broken links, and a portable subscription widget for growing...</t>
  </si>
  <si>
    <t>KZO Innovations is a video software company that provides an on-demand video platform for small to large enterprise and government customers. Their flagship product, the KZO Business Video Suite, allows users to create, share, and socialize video conte...</t>
  </si>
  <si>
    <t>Advellence is a digital solutions provider that offers a comprehensive portfolio of services including consulting, concept development, software development, integration, and implementation. They specialize in intelligent data, information, and media n...</t>
  </si>
  <si>
    <t>Collabware is a company that provides intelligent information management and team collaboration software. They offer software solutions for automating and improving data archiving, discovery, and records management. Their software helps organizations i...</t>
  </si>
  <si>
    <t>JUMBOmail is a file transfer service that allows users to send and share large files up to 1TB in one click. With JUMBOmail, users can send files up to 2GB for free and unlimited size for premium users. The platform offers features such as a rich onlin...</t>
  </si>
  <si>
    <t>ChekRite is a tech startup that provides an innovative solution for managing safety checks and inspections. Their platform allows organizations to capture data in an efficient and structured way, ensuring compliance with government, company, and OEM sa...</t>
  </si>
  <si>
    <t>ShortPixel is an online image optimization service that smart compresses images, CSS and JS. Global CDN delivery. Tools and plugins for any WordPress or generic website. Compress your images with up to 90% without any humanly visible differences. Short...</t>
  </si>
  <si>
    <t>10Web is an automated WordPress platform that relies on intelligent technology allowing you to build a blazing fast website in just a few minutes. Create a website using AI Website Builder, host it on 10Web Hosting, and optimize it with PageSpeed Boost...</t>
  </si>
  <si>
    <t>Websites for News, Marketing and Commerce Bondware has been providing websites for news publishing businesses since 1999. Our clients include newspapers, magazines, associations and ordinary businesses applying content marketing strategies.With our hos...</t>
  </si>
  <si>
    <t>uStudio is an enterprise video platform that helps organizations tap into the business value of video (live and on demand) across marketing, training, sales, service, and development initiatives. They offer a private workforce podcasting platform for b...</t>
  </si>
  <si>
    <t>Monitor web for changes and get instant alerts. Track websites and pages for changes. Get email alerts, push notifications and slack/discord alerts on changes. Distill monitors websites and feeds to track changes. It can send notifications in form of s...</t>
  </si>
  <si>
    <t>Build a Better Website and Grow Your Business | BoldGrid Easily create, grow and manage professional WordPress websites. Enjoy our drag and drop editor, automated backups, realtime SEO analysis and endless customization. WordPress Website Builder Built...</t>
  </si>
  <si>
    <t>Welcome Boostport is an integrated suite of collaboration, productivity and marketing tools for your business. Boostport is a suite of collaboration, customer management and website management tools designed to accelerate growth. Boostport is a collabo...</t>
  </si>
  <si>
    <t>Doculife® is an all-in-one solution that allows individuals and businesses to create, share, and organize anything, anywhere, and with anyone conveniently, securely, and reliably. It offers enterprise-class sharing and real-time collaboration capabilit...</t>
  </si>
  <si>
    <t>CubexSoft is a global leading professional organization that delivers a wide range of services and solutions to users in Digital Technology and Operations. They provide software solutions for email migration, file conversion, data management, cloud bac...</t>
  </si>
  <si>
    <t>Rocketspark is a website builder that makes it easy for anyone to build a great looking website and keep it updated with fresh content. They offer a code-free website building platform that allows users to easily change words, pictures, and more on the...</t>
  </si>
  <si>
    <t>Mobile Joomla! is a company that specializes in providing mobile solutions for Joomla! websites. They offer a range of products and services to help optimize Joomla! sites for mobile devices, including iPhone, iPad, Android, Windows Phone, and more. Th...</t>
  </si>
  <si>
    <t>Percussion Software is a leading provider of HCL Domino &amp; Notes applications for developers and administrators. They offer easy-to-use graphical interfaces and do not require programming for administration, integration, and workflow management. Their a...</t>
  </si>
  <si>
    <t>TwicPics is a real-time image processing service that enables businesses of all sizes to deliver rich visual content with high performance and easy setup. TwicPics is a SaaS that frees web and mobile professionals from all constraints related to image ...</t>
  </si>
  <si>
    <t>Draycir is an award-winning UK software development company that specializes in document management and credit control software. They offer a range of products including Spindle Document Management, Spindle Document Distribution, Spindle Document Captu...</t>
  </si>
  <si>
    <t>Mere Secure is a technology solutions company that focuses on two main pillars: Secure File Sharing Subscription and IT Sales &amp; Consulting. Their Secure File Sharing option, called XMS, allows users to send and share encrypted documents with outside pa...</t>
  </si>
  <si>
    <t>Ucraft is a drag and drop website builder for anyone looking to create a professional website. Whether you are a small business owner, entrepreneur, artist, or anything in between, create a website and present your brand in the best light possible. Ucr...</t>
  </si>
  <si>
    <t>Brand iQ is a powerful all-in-one brand platform that provides brand and digital asset management solutions. With Brand iQ, businesses can protect and implement their brand through access control and stay up to date with interactive online guidelines. ...</t>
  </si>
  <si>
    <t>Docunym is a technology company that specializes in document management solutions. We provide a range of products and services to help businesses streamline their document processes, improve efficiency, and enhance collaboration. Our solutions include ...</t>
  </si>
  <si>
    <t>formsRus is an online platform that provides a comprehensive solution for managing business documentation. With our software and staff, you can create, organize, and manage documents in a paperless environment. Our platform allows you to add electronic...</t>
  </si>
  <si>
    <t>Symphony. An open source CMS.</t>
  </si>
  <si>
    <t>Mobile forms software and mobile data collection that improves your business. doForms has form builder software for small medium businesses to enterprises. Mobile Data Collection App Powerful Form Creation Software Integrated Data Website w/Maps doForm...</t>
  </si>
  <si>
    <t>PagePeeker is a company that provides website thumbnail and screenshot services. They offer free branded and unbranded versions, as well as paid versions. Their service allows users to convert web pages into high-quality images, including full-size scr...</t>
  </si>
  <si>
    <t>Digioh is a company that provides forms, surveys, quizzes, preference centers, and landing pages to help businesses collect and capture first and zero party data. Their products and services are designed to convert more customers and personalize the us...</t>
  </si>
  <si>
    <t>Organyze Systems Private Limited is a document management solution provider based in Mumbai, India. They offer a suite of software products that help users save time on searching for files and folders. Their products include document and file managemen...</t>
  </si>
  <si>
    <t>MomaPIX Digital Asset Management allows you to centralize, classify, organize and retrieve all your images and videos, fast and with an unique online platform. Digital asset management solutions for photo agencies and smart companies.</t>
  </si>
  <si>
    <t>FotoWare is a software company based in Oslo, Norway that offers a digital asset management solution for enterprises. Their software enables organizations to store, organize, manage, and distribute rich media such as images, videos, and documents. With...</t>
  </si>
  <si>
    <t>Factory Bucket Inc. is a cloud-based solutions provider that offers alternative to legacy ERP systems for manufacturers. They help manufacturers seamlessly integrate into the technology landscape by providing lean enterprise management solutions. Their...</t>
  </si>
  <si>
    <t>Xerox is a document management technology and services enterprise, producing printing and publishing systems, copiers and fax machines.</t>
  </si>
  <si>
    <t>Grass Valley is a leading provider of end-to-end solutions for content creators, broadcasters, and media organizations. With a focus on innovation, leadership, and performance, Grass Valley offers a comprehensive suite of reliable, open standards-based...</t>
  </si>
  <si>
    <t>DekkoSecure is a trusted technology company that provides ultra secure file sharing, collaboration, eSignatures, and video conferencing solutions. Our easy-to-deploy encryption technology allows organizations of all sizes to share and collaborate with ...</t>
  </si>
  <si>
    <t>Orangedox is a company that provides document protection and virtual data rooms. With Orangedox, you can create virtual data rooms with your Google Workspace for free. This allows you to prevent your documents from being shared and track every time the...</t>
  </si>
  <si>
    <t>Stigasoft is a global IT solutions provider using Agile Scrum methodology and an optimum mix of on and offshore resources to provide robust, scalable enterprise solutions. They offer services such as software development, offshore web development, mobi...</t>
  </si>
  <si>
    <t>Brandworkz is a brand management platform that enables businesses to deliver a unified brand experience. It helps align internal teams behind the brand promise, share and distribute content at the right time, and enhance marketing processes for consist...</t>
  </si>
  <si>
    <t>Flazio is an Italy based DIY platform that allows users with no programming skills to build websites. Realizing your online project has never been easier and faster. With Flazio's Artificial Intelligence you can create showcase, e commerce or Booking s...</t>
  </si>
  <si>
    <t>IM Creator is a free online website builder that allows users to design, build, and publish websites. It offers a simple and intuitive drag-and-drop editor, eliminating the need for coding or technical knowledge. Users can start from scratch or choose ...</t>
  </si>
  <si>
    <t>Boom Labs is a company that specializes in providing OTT and IPTV video streaming applications. They have developed GlueMPS, which is a software that allows broadcasters and publishers to manage, distribute, and monetize music and video content. In add...</t>
  </si>
  <si>
    <t>Dubidot is a company that provides digital tools for home office work. They offer Dubidot HOMEOFFICE PRO, which allows users to carry out tasks from home. They aim to improve productivity and provide online functionality and security. Additionally, the...</t>
  </si>
  <si>
    <t>WebDocs is a leading cloud document management service that transforms your business by protecting your valuable documents, streamlining processes and providing powerful dashboard analytics around your organizations activities. WebDocs is used daily b...</t>
  </si>
  <si>
    <t>FormGet is an online form builder and email marketing software that allows users to easily create and embed responsive forms. It also provides features for collecting payments, capturing leads, running surveys, and managing billing and subscriptions. W...</t>
  </si>
  <si>
    <t>Lordicon is a powerful library of carefully crafted animated icons, ready to use in digital products, presentations, or videos. With over 17,000 free and premium animated Lottie animations, users can download icons as Lottie JSON, GIF, or static SVG fi...</t>
  </si>
  <si>
    <t>Cometdocs is a highly regarded, free, online document management system that has served over 3 million customer and counting. It began as an online file conversion service in 2009, but now offers many more free services, including document sharing, tra...</t>
  </si>
  <si>
    <t>Altec is the provider of DocLink, a robust document management and workflow solution which helps businesses manage their document lifecycles from start to finish. DocLink is seamlessly integrated to the top ERPs such as Epicor, Microsoft Dynamics, and ...</t>
  </si>
  <si>
    <t>Jigsy.com is an easy website builder that allows users to create their own dynamic websites. With Jigsy, users can choose from pre-made themes or create their own themes using HTML and CSS. The platform is user-friendly and requires no installation. Ji...</t>
  </si>
  <si>
    <t>Formyoula is a company that provides Salesforce Mobile Forms and Offline and Online Surveys. Their mobile offline forms and surveys allow users to collect Salesforce data offline, create and update records, add lookup fields, create linked records, and...</t>
  </si>
  <si>
    <t>CUPSTec is a company that provides web services and builds websites and web applications. They offer services such as securing end points with SSL certificates, balancing web traffic for maximum uptime, and configuring AWS, Azure, RackSpace, and CUPS t...</t>
  </si>
  <si>
    <t>SOBIS Software GmbH is an international IT company that specializes in software solutions for engineering projects. Founded in 1998 in Mannheim, SOBIS employs about 75 skilled specialists worldwide. Their standard products, PIRS, PIRS:Claim and PIRS:So...</t>
  </si>
  <si>
    <t>PowerFolder is a leading provider in cloud and on premise sync, share, access and backup solutions that scales from SME up to global enterprise deployments. Founded in 2007, PowerFolder has seen rapid growth and is currently deployed in dozens of large...</t>
  </si>
  <si>
    <t>Componize is a DITA CMS that optimizes the authoring, management and publishing of high volume product information such as product documentation or learning content. Componize is enterprise content management software of a new kind: we bring the power ...</t>
  </si>
  <si>
    <t>Slidebank is a leading PowerPoint Presentation Management System for Enterprise. It is a web-based tool that helps marketing and sales teams collaborate smoothly and share access to approved slide content. With Slidebank, users can store, search, build...</t>
  </si>
  <si>
    <t>LeapFILE is an innovative solution provider for enterprise file transfer, storage, and collaboration. They offer cloud-based secure file transfer and virtual file systems, with all file transfers being encrypted and recipient authentication required fo...</t>
  </si>
  <si>
    <t>DataLife Engine (DLE) is a professional content management system (CMS) that allows users to easily create and manage their own websites. It is specifically designed for news media organizations and provides a range of features such as a new storage sy...</t>
  </si>
  <si>
    <t>CMS Commander is a remote management software for Wordpress, Drupal, Joomla and phpBB websites. Add all your sites to your account and control them all at the sime time with a few single clicks - update and install new themes and plugins, create backup...</t>
  </si>
  <si>
    <t>Agility CMS is a cloud-based SAAS platform that makes building and managing websites easy. With its flexible, agile, and composable architecture, Agility allows enterprises to build customer-centric digital experiences with ease, speed, and flexibility...</t>
  </si>
  <si>
    <t>Zinstall is a company that specializes in PC and Server migration software. Their products allow users to transfer programs, settings, profiles, and files from any Windows system to another, even if the old machine is broken. They offer end point PC mi...</t>
  </si>
  <si>
    <t>THRON is a unique platform that allows brands to manage and distribute digital assets and product data across all communication channels. It is an Intelligent Digital Asset Management (DAM) platform that helps brands activate content, discover customer...</t>
  </si>
  <si>
    <t>Tagboard is an Emmy nominated audience experience platform designed to help storytellers produce the most engaging content in the world. Tagboard is the easiest way to discover social media and quickly share it with your audience. Tagboards are used by...</t>
  </si>
  <si>
    <t>DocControl is a leading Document Management System that offers secure sharing, revision control, audit trail, and easy access for small to medium-sized businesses. It provides flexible and granular document access, full audit version control, and respo...</t>
  </si>
  <si>
    <t>Applied Innovation, Inc. is an innovative technology company that develops proprietary software solutions for the credit, collections, and finance industries. Their receivables management software allows businesses to increase productivity, reduce risk...</t>
  </si>
  <si>
    <t>Social Board is a company that provides social media feeds for any website. They offer a platform to collect, display, and design a custom stream of social content on your website. They are known as one of the 'World's Most Promising Startups' in 2017....</t>
  </si>
  <si>
    <t>Document Capture, Workflow Automation &amp; Document Management | PSIGEN Eliminate data entry and manual processing with PSIGEN's suite of document capture, AP and HR automation, OCR, RPA, and document management software The scanning and capture onramp fo...</t>
  </si>
  <si>
    <t>EMSimaging is a company that specializes in protecting and managing customer digital and paper files. They offer a range of services including document scanning, cloud backup, offsite records storage, and document management. Their Electronic Content M...</t>
  </si>
  <si>
    <t>Ihr Spezialist für Linux, Open Source und Datenschutz aus Stuttgart ETES GmbH Wir sind ein IT Systemhaus mit dem Fokus auf Linux, Open Source und Datenschutz aus Stuttgart. Ob individuelles Tool, eine Software oder eine eigene Webseite, wir setzen Ihre...</t>
  </si>
  <si>
    <t>Seafile is an open source, self-hosted file sync and share solution with high performance and reliability. It allows users to sync, access, and collaborate on files on their own server or private cloud. Seafile is designed for high reliability, perform...</t>
  </si>
  <si>
    <t>REWOO Software GmbH is a supplier of innovative, cross sectoral software. Our enterprise content management system REWOO Scope can be used for all types of businesses and across company borders. REWOO Scope stands for planning, realization and monitori...</t>
  </si>
  <si>
    <t>Big Easy One software is an end to end solution to reduce library archive and administration costs, speed ingestion and radically improve time to market.</t>
  </si>
  <si>
    <t>TagSpaces is a privacy-aware file manager with tagging and note-taking capabilities. It is an offline file manager that allows you to organize your local files using tags on every platform. With TagSpaces Web Clipper, you can collect web pages, bookmar...</t>
  </si>
  <si>
    <t>Alfresco is an open platform that helps organizations regain control of critical business content, strengthen compliance, optimize processes, and make collaboration easy. They enable teams to share, manage, and retain content across the extended enterp...</t>
  </si>
  <si>
    <t>Mangoblogger is a UX agency specializing in web analytics and SEO.</t>
  </si>
  <si>
    <t>Fly Software is a UK software development company that specializes in form design and form filling products and services. They offer software solutions for submitting VAT returns to HMRC, designing forms, automating games, and improving online image. T...</t>
  </si>
  <si>
    <t>Fielda's Mobile Data Collection App can help you optimise your field operations. With ease, inspect, install, and maintain field assets on multiple projects.</t>
  </si>
  <si>
    <t>stepFORM is a builder for creating forms, quizzes and various online surveys. With its help you can collect clients’ contact data, perform step by step surveys, offer automated calculation of costs for products and services. The form creation process i...</t>
  </si>
  <si>
    <t>Xfive is a digital agency that specializes in building human-centered digital experiences. They have been helping clients since 2006, ranging from small businesses to large brands. Xfive offers services in front-end development, back-end development, a...</t>
  </si>
  <si>
    <t>Uplevl is a company that offers intelligent document management and business process automation solutions. They provide a secure cloud-based platform for storing and accessing accounts payable documents. With their powerful search capability, users can...</t>
  </si>
  <si>
    <t>ShareRoot is a publicly listed company on the Australian Stock Exchange (ticker symbol SRO) and has created a SaaS platform that gives brands the ability to source UGC from various social channels. Our unique tool allows for brands to seek out images, ...</t>
  </si>
  <si>
    <t>Clustdoc is a client onboarding software for businesses. It offers a range of features including onboarding workflows, custom portals, eSignature, online payment, and client management mobile app. The software is used by world-class companies in over 7...</t>
  </si>
  <si>
    <t>contentXXL is a leading ASP.NET CMS system for Microsoft Server that has been used by renowned companies worldwide for over 10 years. It combines high functionality with easy usability, allowing users to create and maintain multimedia content directly ...</t>
  </si>
  <si>
    <t>moonfruit is under construction Thank you for being patient. We are doing some work on the site and will be back shortly. Here at Moonfruit we make it easy for anyone with an idea to take it online with a great website. Business, project, hobby or pass...</t>
  </si>
  <si>
    <t>SuiteDash.com is an all-in-one business software that provides a suite of solutions in one dashboard. It offers a client portal software that allows users to design their own client portal or customer portal with a secure and white label interface. The...</t>
  </si>
  <si>
    <t>DatenraumX® is a German data room provider that offers virtual data rooms for M&amp;A and due diligence. Their data rooms are hosted on high-performance servers in Germany and are designed to securely store and exchange confidential and sensitive documents...</t>
  </si>
  <si>
    <t>Bespoke web services. 91 Brick Lane, London Tel +44 20 7739 4252 sales at odconsultancy.com</t>
  </si>
  <si>
    <t>Fankave is a company that brings magic to brands by transforming social content into brand-safe, visually rich stories across digital channels. They provide an AI-powered social engagement and audience interaction platform to personalize and elevate th...</t>
  </si>
  <si>
    <t>Paradatec is a world leader in Artificial Intelligence (AI) and loan document automation. They provide a solution that empowers lenders and servicers in the financial services industry to convert static loan documents into dynamic and actionable data. ...</t>
  </si>
  <si>
    <t>Nomadesk is a European SaaS company, founded in 2004 and focused on Business File Sharing &amp; Synchronization technology. We are leading developers of cloud software for sharing and synchronizing digital documents, allowing foremost business users to edi...</t>
  </si>
  <si>
    <t>Emergent Systems is a global engineering services and technology company serving the Automotive, Aerospace, Energy and Consumer Products industries since 1999. Emergent Systems helps engineering and manufacturing companies design and engineer new produ...</t>
  </si>
  <si>
    <t>involve.me is a Vienna based online software as a service (SaaS) company that specializes in growth tools for online customer engagement through white label interactive funnels. Its main software is a no code content builder for embeddable and standalo...</t>
  </si>
  <si>
    <t>Sterling Technology is the leading provider of premium virtual data room (VDR) solutions for secure sharing of content, business process automation, and collaboration. They offer seamless file sharing and content collaboration among all deal participan...</t>
  </si>
  <si>
    <t>Ithos Global specializes in cosmetic regulatory software and cosmetic formulation software solutions for the cosmetic industry. They offer regulatory compliance related technology and services, knowledge management and consulting solutions for cosmetic...</t>
  </si>
  <si>
    <t>Paligo is an end to end Component Content Management System (CCMS) solution for technical documentation, policies and procedures, knowledge management, and more. Paligo is a truly user friendly Component Content Management System for technical document...</t>
  </si>
  <si>
    <t>Drooms is a leading provider of secure and intuitive data room solutions. They offer a virtual data room platform that allows users to securely access and exchange confidential documents with third parties. Their platform is powered by state-of-the-art...</t>
  </si>
  <si>
    <t>Sulu is an enterprise content management platform based on Symfony made for businesses. It’s a flexible CMS to create and manage enterprise multi sites and a reliable development environment for high performance apps. With powerful features for develop...</t>
  </si>
  <si>
    <t>Vasont Systems is a company that provides component content management software and XML data services to Fortune 1,000 companies and global organizations from a variety of industries, including manufacturing, technology, publishing, financial, and heal...</t>
  </si>
  <si>
    <t>SealPath applies persistent encryption to your files, protecting them at all times. SealPath Enterprise is a cloud-based corporate document security solution that allows professionals and enterprises to keep their sensitive documents under control and ...</t>
  </si>
  <si>
    <t>Fast Database Application Development | Iron Speed Designer Build database and reporting applications for .NET! Quickly create visually stunning, feature rich Web 2.0 applications that are easy to customize and ready to deploy. Daily tweets and updates...</t>
  </si>
  <si>
    <t>Lantech Soft is a software company specialized in project management software development, with more than 20 years of experience in this field. They offer a range of products including Vendom, a document control system used to track and store electroni...</t>
  </si>
  <si>
    <t>Zerion Software is a mobile workflow automation platform that helps organizations collect, refine, and report on data to promote safety, compliance, and better decision making. Their solution includes data collection, processing, and visualization to i...</t>
  </si>
  <si>
    <t>FileControl Pvt Ltd is a company that specializes in providing hosted software as a service (SAAS), Active Knowledge and Litigation Management Solutions. They offer solutions to help businesses and law firms cut costs and become more efficient by makin...</t>
  </si>
  <si>
    <t>Yangaroo is a Canada-based technology company that provides business-to-business distribution of media through the Internet. They offer a digital media management solution called Digital Media Distribution System (DMDS) for the entertainment and advert...</t>
  </si>
  <si>
    <t>Developers of @gravityforms for WordPress. Creators of Gravity Forms We’re the team and people behind Gravity Forms. We are who we are because of where we’ve been, while knowing that where we continue to go will define us even further. Stick around. Be...</t>
  </si>
  <si>
    <t>BaseKit is a white label website builder that offers e-commerce and bookings software. It is the most partner-friendly site builder available in 20 languages and is widely deployed by hosting, telco, and internet companies. BaseKit provides SMB-focused...</t>
  </si>
  <si>
    <t>Chaac Technologies is a company founded by Guillaume Nepveu in 2014. The company specializes in developing solutions for field personnel to collect georeferenced data more efficiently. Their flagship product, Coral Collect, is a field data collection a...</t>
  </si>
  <si>
    <t>CaptionHub is a collaborative captioning and subtitling tool. It pairs automatic speech recognition with a simple, managed workflow for everyone. Perfect for enterprises that want the best possible video captions for their audiences, in a fraction of t...</t>
  </si>
  <si>
    <t>Pixpa is an online service that enables photographers to showcase, sell and share their works with style and simplicity. With great value price plans and no set up fees, Pixpa empowers photographers to create their unique, personalized and professional...</t>
  </si>
  <si>
    <t>CaptureFast is a leading provider of document and data capture solutions. Their AI-based application helps businesses digitize documents and extract data from complex documents. They offer the world's first cloud-based document and data capture applica...</t>
  </si>
  <si>
    <t>ePartner Consulting (ePC) is a company that specializes in data capture and process automation solutions. They support organizations in automating business processes and reducing manual data entry through data capture, document scanning, and workflow a...</t>
  </si>
  <si>
    <t>Brightspot is a leading content management system for businesses looking to distinguish themselves via digital transformation. Our platform helps editors and developers move at lightning speed, with intuitive publishing processes, customized workstream...</t>
  </si>
  <si>
    <t>BLACKWIRE MARKETING, LLC is a company based out of 1158 HIGH ST, Eugene, Oregon, United States.</t>
  </si>
  <si>
    <t>MyWorkDrive is a company that provides secure file sharing and cloud file sharing services for enterprise. They offer a hosted service that allows users to remotely access files and folders from anywhere using any browser or mobile device, while mainta...</t>
  </si>
  <si>
    <t>liveSite is an enterprise website platform that provides a comprehensive solution for creating, managing, and hosting websites. With liveSite, users can import their existing website files and custom responsive HTML designs in seconds. The platform off...</t>
  </si>
  <si>
    <t>MediaCAST is an open and interoperable digital content management and video streaming solution. It enables the integration of video and rich media with traditional teaching methods, creating an engaging 21st century digital learning environment. In the...</t>
  </si>
  <si>
    <t>Hop Software is a hotel software and property management systems company. They offer a powerful cloud-based all-in-one PMS system that allows hotels to manage their operations more efficiently and cost-effectively. Their mission is to support their cli...</t>
  </si>
  <si>
    <t>The world’s most trusted and well-known brands rely on Qumu to deliver seamless video experiences that manage, secure and measure content.</t>
  </si>
  <si>
    <t>Easy to use, user friendly Document Management system.</t>
  </si>
  <si>
    <t>iSpatial Techno Solutions (IST) is an Information technology solutions and services provider. Our core competency lies in building a scalable Geo enabled Rapid Solution development platform using Esri, Artificial Intelligence and Microsoft technologies...</t>
  </si>
  <si>
    <t>De Mozard Suite staat voor Midoffice, Zaken, Registraties en Dienstverlening. Mozard is een organisatie die als drive heeft om de ambities van haar klanten op het gebied van ICT, Informatievoorziening en dienstverlening te helpen verwezenlijken. Mozard...</t>
  </si>
  <si>
    <t>Bookmark.com is an AI-powered website builder that empowers people without any technical skills to create exceptional websites and online stores. Their AI software, AiDA (Artificial Intelligence Design Assistant), can create the first version of a webs...</t>
  </si>
  <si>
    <t>We help the word's leading brands, agencies and retailers stay efficient and collaborate by improving digital asset management and streamlining creative operations.</t>
  </si>
  <si>
    <t>DATA SEND UK is a company that provides UK GDPR compliant secure file transfer and virtual data room services. They offer a secure way to send email attachments, reducing the risk of viruses and data security issues. The company is ISO27001 certified a...</t>
  </si>
  <si>
    <t>DocPoint is a document management system that provides organizations of any size with a powerful and affordable paperless office solution. DocPoint delivers high volume information capture, instant document and record retrieval, and seamless informatio...</t>
  </si>
  <si>
    <t>Pipefile streamlines the collection of personal, financial, and otherwise sensitive documents to keep your business moving. Pipefile enables streamlined collection of financial and otherwise sensitive documents for business professionals in the Technol...</t>
  </si>
  <si>
    <t>Formsort is a flexible form builder and creator that empowers product teams to build and optimize their most important forms, such as onboarding, check-ins, quizzes, and more. With Formsort's form builder, users have complete control over their form de...</t>
  </si>
  <si>
    <t>Ovitas is a company that provides content management solutions, including document management, technical publishing, and process automation software. They offer both cloud and on-premise content management systems. Their accounts payable automation sol...</t>
  </si>
  <si>
    <t>Layout International is a company that specializes in workflow solutions for the media industry. They provide software systems and services that help media companies manage their publishing workflows, track job flow in ad agencies, and manage digital a...</t>
  </si>
  <si>
    <t>Cassia Content Management is a software development company that focuses on enhancing the feature set of OpenText Content Server / GCdocs. They are an OpenText Solution Extension (SolEx) Partner and have been endorsed by OpenText as a 3rd Party softwar...</t>
  </si>
  <si>
    <t>Since 2003, Orka is all about high quality business processes and document management, collaboration and communication solutions. A smarter way to manage processes. Smoothen workflows. Maximize productivity. Scale up your business. OWIS is quick to get...</t>
  </si>
  <si>
    <t>names.co.uk is one of the UK's largest domain name and hosting providers. They offer a range of services including domain registration, web hosting, website builders, ecommerce sites, email plans, dedicated servers, and site promotion tools. They belie...</t>
  </si>
  <si>
    <t>Origo Software is a company that provides transformative solutions through the power of digital convergence. They help businesses improve their operations by harnessing and converging massive amounts of data to create innovative solutions that enhance ...</t>
  </si>
  <si>
    <t>Miin is a private use Inbound Marketing Automation Platform that offers a range of tools and services to small and medium-sized companies. With Miin, businesses can increase their website traffic by improving the conversion rate of their landing pages....</t>
  </si>
  <si>
    <t>rgtr is a chemicals company based out of 209, old castle road, glasgow, united kingdom.</t>
  </si>
  <si>
    <t>MailsDaddy is a growing software development company working on a wide range of data recovery, email recovery, email conversion, and PDF management software. MailsDaddy is making data recovery, conversion, cloud migration, and backup easy for the users...</t>
  </si>
  <si>
    <t>Doc.Series provides innovative, ergonomic, economically attractive, and affordable solutions for electronic document management. Their range of solutions meets the needs of private and public organizations in optimizing information management. With the...</t>
  </si>
  <si>
    <t>Formspree is a form backend, API, and email service for HTML &amp; JavaScript forms. It’s the simplest way to embed custom contact us forms, order forms, or email capture forms on your static website. We make forms easy for static sites. The form solution ...</t>
  </si>
  <si>
    <t>Formplus is an online form building software that allows users to create forms easily and receive responses in their cloud storage services. With Formplus, users can create mobile-friendly forms in seconds and collect any file type, of any size. The so...</t>
  </si>
  <si>
    <t>EchoVera Inc. provides Intelligent OCR, AP Automation, Purchase Automation &amp; Spend Management solutions to organizations looking to reduce costs and increase the efficiency of their financial operations. EchoVera brings over 30 years experience to clie...</t>
  </si>
  <si>
    <t>Taggbox is a user generated content platform that helps marketers to build trust, increase user engagement, and grow conversions. We provide solutions to curate UGC from social media platforms and display it across different marketing channels like web...</t>
  </si>
  <si>
    <t>ScerIS is a company that provides transformative systems and services to simplify technology and optimize processes. Their core technology, ETCETERA®, is an enterprise-class platform that offers robotic process automation, application development, work...</t>
  </si>
  <si>
    <t>BridgeSol is a leading Enterprise Content Management (ECM) solution provider that offers extensive and user-friendly solutions for small and medium-sized enterprises. Our eBiz products are built on an open standard architecture, providing organizations...</t>
  </si>
  <si>
    <t>Doccle is an online platform that allows users to receive, pay, sign, share, and store all their important documents in one secure place. It simplifies personal administration by centralizing documents such as invoices, contracts, and pay slips, making...</t>
  </si>
  <si>
    <t>Launch review sites in minutes without any hassle.</t>
  </si>
  <si>
    <t>SecureDock, LLC offers proven risk management solutions for advisors, associations, attorneys, banks, credit unions, and physicians. They provide secure applications for securely sending, receiving, and storing critical files. Their solutions cater to ...</t>
  </si>
  <si>
    <t>Enadoc is a document imaging system designed to help Small, Medium, and Large Enterprises create a paperless environment. Enadoc offers innovative features for document capture and indexing, records management, online search and accessibility, security...</t>
  </si>
  <si>
    <t>Oxcyon is an industry leader and pioneer in providing comprehensive and market-ready enterprise platforms. Their flagship product, Centralpoint, is recognized by Gartner as a Digital Experience Platform. Centralpoint consolidates various functionalitie...</t>
  </si>
  <si>
    <t>MoFuse Builder for Mobile websites, landing pages and QR code management. MoFuse Services for "Build It For Me"</t>
  </si>
  <si>
    <t>VITOVA is an information and document management expert that provides Document Management System (DMS) and Business Process Management (BPM) solutions. Their solutions help control documents, automate workflows, and enhance team collaboration. They off...</t>
  </si>
  <si>
    <t>Sonadier is a company that specializes in building drag and drop apps for teams. They offer customizable online database applications for businesses, allowing users to create forms using a simple drag and drop interface. With Sonadier, businesses can e...</t>
  </si>
  <si>
    <t>Content Services Platform for Enterprises | QFlow Systems Is your organization ready to go paperless? QFlow can help transform your organization with a Content Service Platform tailored to you. We are experts when it comes to electronic content managem...</t>
  </si>
  <si>
    <t>Helping marketers create and share consistent branding and marketing materials</t>
  </si>
  <si>
    <t>WoltLab is a company that provides premium community forum software. Their WoltLab Suite is a modern and secure forum software that allows users to create and customize forums for their customers, fans, or colleagues. With over 20 years of experience, ...</t>
  </si>
  <si>
    <t>SiberLogic offers a complete and cost-effective collaborative environment for teams producing technical publications in XML or SGML. SiberLogic's SiberSafe CMS/CSDB family of products provides not only fundamentals such as version and workflow control, conditional and multi-channel publishing, and staging &amp; deployment options, but also leading-edge DITA and S1000D support and the integration with the popular authoring tools and rendering tools. SiberSafe is an XML Content Management System of choice for technical documentation teams that use XML-based formats, including S1000D and DITA as well as other XML standards or proprietary XML schemas and DTDs, to produce, transform and translate long-lived, complex, evolving content.</t>
  </si>
  <si>
    <t>Cindr is a free and simple website builder that allows users to create professional websites quickly and easily. With Cindr, users can add text, photos, galleries, videos, music, and more in just minutes, without needing any technical skills. The platf...</t>
  </si>
  <si>
    <t>Online proofing &amp; feedback software | Oroson Get detailed feedback on any type of file — from PDFs and images to audio and video. Feedback over email and chat is vague and scattered. Save time by making feedback specific and managing everything in one ...</t>
  </si>
  <si>
    <t>Vhizo is a free platform that allows you to build your website easily without coding. With Vhizo, you can have a free website with your own custom domain name. Our platform provides easy-to-use SEO tools and the technical infrastructure required by sea...</t>
  </si>
  <si>
    <t>EnTribe is a leading SaaS platform that helps bridge the gap between the content you want and the content your community shares through high quality UGC. A content and community management platform helping brands get rights cleared, high quality user g...</t>
  </si>
  <si>
    <t>Digital Records Management Software | Information Governance | Zasio Experts in records management software and information governance. Zasio is a vendor of governance solutions and personalized consulting services. Our scalable, easy to use, software ...</t>
  </si>
  <si>
    <t>ECM Enterprise content management and data capture software Dokmee's enterprise content management (ECM) and data capture software can automate your organization. With workflow automation, enterprise content management, and data capture software, you...</t>
  </si>
  <si>
    <t>Gate.com is a secure managed WordPress hosting company that provides affordable and reliable website hosting. They offer a dedicated Virtual Machine environment for small and medium-sized businesses with mission-critical websites, along with a suite of...</t>
  </si>
  <si>
    <t>Keepeek is a French software company that specializes in Digital Asset Management (DAM) solutions. They offer Saas-based DAM solutions for marketing and communication services to streamline their digital media. Keepeek's software focuses on three main ...</t>
  </si>
  <si>
    <t>Companion Data Services (CDS) is a privately held company that specializes in secure systems development and managed hosting services for the healthcare industry. They offer a range of products and services including the CDS Healthcare Payer Suite® Cor...</t>
  </si>
  <si>
    <t>ShrinkTheWeb is a company that specializes in automating the capture of web page screenshots. They provide high-quality screenshots at a faster rate than any other service. With their automated website screenshot solutions, webmasters can easily displa...</t>
  </si>
  <si>
    <t>WareITis is a technology company that specializes in providing innovative software solutions for businesses. With a solid foundation and a forward-thinking approach, WareITis offers a wide range of products and services to help businesses streamline th...</t>
  </si>
  <si>
    <t>Boolebox is a cybersecurity company that provides solutions to protect businesses' data. They offer military-grade encryption, multiple personal keys, secure sharing systems, controlled data access, and other security features. Boolebox ensures that da...</t>
  </si>
  <si>
    <t>Dokuflex is a software company that provides a low-code collaboration platform for businesses to automate their processes and digitize their operations.</t>
  </si>
  <si>
    <t>Flatlogic is a company that specializes in building enterprise business applications using AI. They offer AI-powered solutions that allow users to easily create full stack React, Angular, and Vue applications in just three steps. Their services include...</t>
  </si>
  <si>
    <t>Design Connected is a company that provides photorealistic 3D models of furniture, lighting, and accessories by leading premium brands. They collaborate directly with furniture brands to create accurate virtual representations of interior products, hel...</t>
  </si>
  <si>
    <t>Lepide is a global provider of data security platforms helping CISOs improve data protection, meet compliance, and detect/react to threats. They offer change auditing and IT management solutions, monitoring, auditing, and reporting on changes and inter...</t>
  </si>
  <si>
    <t>Maximise Atlassian software functionality with Adaptavist: Atlassian apps your way Automate, customise and extend the capabilities of Jira, Confluence, Bitbucket, Slack and Bamboo using ScriptRunner, as well as consulting with Adaptavist services and s...</t>
  </si>
  <si>
    <t>Gravity Wiz is a WordPress plugin by Gravity Wiz that allows you to effortlessly install and manage easy to use Gravity Forms addons. It offers a suite of 47+ essential Gravity Forms addons with support you can count on. These addons, called Perks, are...</t>
  </si>
  <si>
    <t>Switch is an award-winning digital transformation agency and a Platinum Sitecore Implementation Partner. They specialize in creating innovative solutions for businesses to connect with their customers. Their services include CX strategy and design, eCo...</t>
  </si>
  <si>
    <t>QuickSilk is a closed cloud, software as a service (SaaS) content management system (CMS) that provides small and medium-sized organizations with affordable enterprise-level security and powerful tools to build sophisticated websites. With drag and dro...</t>
  </si>
  <si>
    <t>Insync is a company that provides a universal desktop interface for managing and syncing files across different cloud storage platforms such as Google Drive, OneDrive, Sharepoint, and Dropbox. They offer advanced local sync features and support for Lin...</t>
  </si>
  <si>
    <t>NetProtect is a global leader in internet protection. With a sophisticated yet simple array of consumer and business solutions, NetProtect delivers secure, open access to files, websites, software, and media. That access is available anywhere, as NetPr...</t>
  </si>
  <si>
    <t>Rockford | Rockford Masonry, Restoration and Concrete Restoration and Repairs</t>
  </si>
  <si>
    <t>Skysa is the quick and easy way to enhance your website or blog with social and interactive apps. Integrates seamlessly with WordPress, Ning, Spruz and more.</t>
  </si>
  <si>
    <t>Voog is a website builder platform that helps you build websites. It is easy to use and flexible, making it suitable for anyone building a modern, responsive website. It is also a great tool for web designers and developers. Voog provides powerful API,...</t>
  </si>
  <si>
    <t>Virtual and SharePoint Data Rooms Providers | idrShare Looking for the best Data Room Provider? For over 15 years, we've provided secure, compliant, and easy to use virtual data room sites professionals need Our solutions are ideal for commercial and i...</t>
  </si>
  <si>
    <t>Streamlining hospital workflows with Ras document management, imaging, and eForms for improved revenue cycles and decreased A\R days. Information management A leading provider of healthcare software, dbtech solutions share, manage and protect sensitive...</t>
  </si>
  <si>
    <t>DocProcess is a next generation Business Ecosystem Automation platform that helps companies streamline and automate their processes. We shape the future of how companies of all sizes run their business by enabling them to take control of processes thro...</t>
  </si>
  <si>
    <t>Mosaic is an integrated marketing agency that focuses on cross channel capabilities to engage people with brands at the moments that will have the most impact. Mosaic connects directly with consumers where they shop and play, bringing products and serv...</t>
  </si>
  <si>
    <t>File Tagging, Document Management Tag your files and emails, add comments and share your tagging with your colleagues. Tabbles is a relational file manager, that allows you to organize and search your files in a new way. It works on local drives, share...</t>
  </si>
  <si>
    <t>Content Management System (CMS) | dotCMS dotCMS is a powerful content management system (CMS) that enables efficient creation, management, and delivery of digital content across various platforms, facilitating seamless web experiences. DotCMS is an ope...</t>
  </si>
  <si>
    <t>Essent is a progressive provider of fully integrated business management software solutions and services for process intensive industries. Essent solutions combine flexible workflow management with innovative technologies that automate repetitive tasks...</t>
  </si>
  <si>
    <t>Collaboro is an industry-leading Digital Asset Management solution trusted by Australia's leading brands, creative agencies, government, and education. Our platform combines People, Process, and Platform to deliver Australia's only full-service Digital...</t>
  </si>
  <si>
    <t>Infrrd is an intelligent automation solutions company that provides an intelligent document automation platform. Their solutions automate data extraction from complex, unstructured documents with guaranteed accuracy. They use proprietary next-generatio...</t>
  </si>
  <si>
    <t>Daminion is one of the leading providers of Digital Asset Management software. Our user friendly digital asset management (DAM) system streamlines your workflow and makes it easy to find and share your digital assets. Store, retrieve and share your fil...</t>
  </si>
  <si>
    <t>ITESOFT is a software vendor that specializes in digitalization and business process automation. They process over 1 billion documents per year for more than 650 customers. Their main focus areas are Financial Process Automation and Intelligent Documen...</t>
  </si>
  <si>
    <t>Digizuite is a global software provider that helps people and companies improve digital collaboration across digital channels, departments, and countries. They develop the digital asset management system, Digizuite™ DAM, which gives customers a complet...</t>
  </si>
  <si>
    <t>Online document management software from InAct boosts productivity around document processes in legal, finance, HR, and other organizations.</t>
  </si>
  <si>
    <t>Vardot is a global web design and web development agency specializing in Enterprise Drupal web solutions and technologies. They help organizations transform their websites to meet the ever-changing needs of the digital world. Vardot provides web soluti...</t>
  </si>
  <si>
    <t>Startups.com is the world's largest startup platform. We help over one million startup companies find customers, funding, mentors, and world-class education. Our platform is a family of five products: Startups.com, Clarity, Fundable, Launchrock, and Zi...</t>
  </si>
  <si>
    <t>Document Mountain has helped hundreds of organizations turn their mountain of jumbled documents into easy to use digital records in 3 steps. Providing digitization services and affordable document management software for 21 years. Ditching your bankers...</t>
  </si>
  <si>
    <t>iDeals Virtual Data Rooms is a global provider of secure online file management services. Their flagship product is iDeals VDR, a virtual data room that is used by companies and advisors in over 30 countries. They offer unlimited storage, support, and ...</t>
  </si>
  <si>
    <t>WhatCounts is an email marketing and personalization platform empowering marketers to elevate customer targeting and daily email strategy and execution. With WhatCounts, marketers can seamlessly fold data into their marketing campaigns to create person...</t>
  </si>
  <si>
    <t>Asbru Software provides easy to use web content management products for a wide range of customers from large multi national enterprises to small and medium sized businesses. Ready to use, full featured, database driven web content management system (CM...</t>
  </si>
  <si>
    <t>Vablet is a sales enablement platform that provides solutions for any business. Their goal is to empower sales teams by delivering a sales solution that shortens sales cycles, differentiates the company, and accelerates onboarding. They offer a mobile ...</t>
  </si>
  <si>
    <t>iconik.io is a cloud media management and collaboration platform. It gathers and organizes media securely from any storage, whether it's on the cloud or on-premise. With iconik, creative teams can collaborate from anywhere in the world, with features s...</t>
  </si>
  <si>
    <t>Refined is the leading site builder for Atlassian Confluence, Jira, and Jira Service Management. It allows users to build custom, branded sites such as intranets, knowledge bases, and support desks without the need for coding. Refined transforms native...</t>
  </si>
  <si>
    <t>GRM Document Management is a leading provider of enterprise content management systems, document storage and scanning services, workflow and business process management software. Trusted for over 28 years, GRM Document Management has been a leading pro...</t>
  </si>
  <si>
    <t>PilotBean is a London-based web development agency specializing in content management systems, email marketing, e-commerce, and web hosting. With an in-house team of designers and developers, they have extensive experience across various sectors. They ...</t>
  </si>
  <si>
    <t>InterWorx is a software company headquartered in Pittsburgh, PA that develops the InterWorx Hosting Control Panel. The InterWorx Hosting Control Panel is a Linux web hosting control panel offering a plethora of features for both the system administrato...</t>
  </si>
  <si>
    <t>Tracemyfile is an innovative image tracing platform, designed and developed in Sweden. It is based on the state of the art image search and recognition system built by experts in manipulated images, neural networks, and machine learning. The open servi...</t>
  </si>
  <si>
    <t>NetHunt CRM is a sales automation tool that helps you manage leads, nurture customer relations, monitor sales progress, and close more deals. It is built inside Gmail and integrates with Google Apps. With NetHunt CRM, you can access customer profiles, ...</t>
  </si>
  <si>
    <t>Cradl AI is a company that specializes in automating document workflows using AI. They offer a no-code AI solution that can turn unstructured documents such as invoices, receipts, and purchase orders into actionable data using deep learning. Their AI-p...</t>
  </si>
  <si>
    <t>Klippa is a company that automates document processing and workflows using AI-powered software. They help businesses digitize and automate their workflows with documents and images. Their flagship product, the Klippa App, allows users to scan and save ...</t>
  </si>
  <si>
    <t>inmobly is a vibrant company focusing on developing a revolutionary platform for mobile content delivery, next generation wireless technologies, and mobile applications. inmobly provides cutting edge solutions that serve Mobile Network Operators (MNOs)...</t>
  </si>
  <si>
    <t>iBase Media Services is a company that specializes in digital asset management. They offer a range of products and services including a picture and video library, digital asset management software, and multimedia solutions. With over 25 years of experi...</t>
  </si>
  <si>
    <t>Extract Systems is a company that provides intelligent document handling software. Their software offers automated extraction, redaction, classification, and indexing solutions to companies across various industries. With their platform, they use Optic...</t>
  </si>
  <si>
    <t>Hotaru CMS is an open source content management system that allows users to create and manage websites. It provides a range of features including customizable templates, user management, SEO optimization, and plugin support. With Hotaru CMS, users can ...</t>
  </si>
  <si>
    <t>GuppY: the easy and free web portal that requires no database to run</t>
  </si>
  <si>
    <t>QuickMigrations Software Pvt. Ltd. provides Data Recovery, Email Migration, Email Backup Solution to convert data from one platform to other platform or format.</t>
  </si>
  <si>
    <t>Document Management Software in South Africa from Papertrail Document Management Systems from Papertrail designed to fit your business. Spend less time managing paper &amp; more time focusing on your business Save time with quick and easy access to all of...</t>
  </si>
  <si>
    <t>Open Bee™ is a digital platform that offers intelligent information management solutions to companies, public institutions, and organizations. Our solutions include secure document management, storage, and collaboration. With Open Bee™, you can automat...</t>
  </si>
  <si>
    <t>MailPoet is a newsletter plugin for WordPress trusted by 300,000 websites. It allows users to send newsletters, post notifications, and automate email marketing for WooCommerce. With over 500,000 WordPress websites using MailPoet since 2011, it has bec...</t>
  </si>
  <si>
    <t>Namecheap is a domain name registrar and web hosting company. They provide easy domain name registration, affordable hosting plans, and all the best apps. They also offer site security and privacy products, IT services, IT consulting, SSL certificates,...</t>
  </si>
  <si>
    <t>Ensemble Video is a video platform solution that simplifies video workflows in organizations. It is a flexible and collaborative video content management tool that integrates easily with a wide range of complementary video and web technologies.</t>
  </si>
  <si>
    <t>Ocasta is a company that specializes in sales enablement and performance apps for frontline teams. They create apps and tools that help improve sales and customer service in retail, telesales, direct sales, and field sales teams. Their products include...</t>
  </si>
  <si>
    <t>Softdiv Software is a software company that specializes in audio and video technology. They offer a range of products including an audio editor, screen recorder, audio cutter, and DJ mixer software. Their audio editor software supports many popular aud...</t>
  </si>
  <si>
    <t>ScanNet is a Danish IT service company with focus on the Internet. ScanNet has since 1995 developed websolutions and internetsystems. Main product areas are commercial web hosting, server hosting, domain registration, shopping systems, payment solution...</t>
  </si>
  <si>
    <t>EWWW Image Optimizer is a company that provides a WordPress plugin and an API for optimizing images. Their plugin automatically compresses new image uploads, saving storage space and reducing server usage. It also offers features like auto scaling, aut...</t>
  </si>
  <si>
    <t>CrossCap is a marketing management and collaboration platform used by high performance global brands and businesses to plan, execute, and measure marketing activities.</t>
  </si>
  <si>
    <t>Incomedia is a leading independent multimedia software company for PC users. Founded in 1998, Incomedia is privately owned company with worldwide operations. Incomedia’s flagship product WebSite X5 was developed with the aim of bringing high end websit...</t>
  </si>
  <si>
    <t>LiveFaceOnWeb.com is an internet based service that allows your website to have a real person as the face of your company. We believe that real people relate to real people, not to animations. LiveFaceOnWeb.com uses real people to enrich the interactiv...</t>
  </si>
  <si>
    <t>Bugclipper is a company that provides a tool to help fix issues in mobile apps. It captures every detail when a user reports an error, allowing app developers, product teams, and CX teams to understand and resolve the problem.</t>
  </si>
  <si>
    <t>LiquidText is a startup that revolutionizes reading, analyzing, and annotating documents. Their multi-touch document manipulation system provides a flexible environment for active reading, allowing users to highlight, annotate, compare documents, and m...</t>
  </si>
  <si>
    <t>Karelia Software creates elegant, engaging OS X, iPhone, &amp; iPad apps Karelia Software makes award winning Mac apps, including Sandvox, a website creation app that makes building websites on your Mac easy — without experience. Founded by Dan Wood and Te...</t>
  </si>
  <si>
    <t>Qurate is a company that provides generative intelligence for faster, smarter growth. They offer disruptive technology for the curated Internet, with AI-powered marketing intelligence. Qurate helps businesses improve marketing performance, prove market...</t>
  </si>
  <si>
    <t>Leading Tech by experience | Noxum Since 1996, Noxum has been developing groundbreaking software solutions in areas such as web systems, e business, product information management and technical documentation. Noxum develops standard and individual solu...</t>
  </si>
  <si>
    <t>Direct Line to Compliance is a software and consulting company that specializes in regulatory compliance services and software solutions. They help clients map their operations to standards and automate compliance measurements. Their flagship products,...</t>
  </si>
  <si>
    <t>Gini is a well-established award-winning FinTech company that provides payment solutions and intelligent data extraction services. Their SaaS solution uses AI-based OCR technology to extract content from documents such as invoices, receipts, letters, a...</t>
  </si>
  <si>
    <t>Alboom is a software platform that offers a website builder and a CRM and workflow platform for creative entrepreneurs, photographers, designers, and freelancers. The solutions are free and easy to use.</t>
  </si>
  <si>
    <t>OCRvision is an OCR software company that provides a PDF OCR software for Windows. Their software monitors a folder and batch OCR any scanned PDF to searchable PDF. It supports multiple languages and can automate the scanned PDF OCR process. OCRvision ...</t>
  </si>
  <si>
    <t>Varonis is a pioneer in data security and analytics, fighting a different battle than conventional cybersecurity companies. Our mission is to help enterprises realize value from their human generated data. Varonis increases productivity, sustainably re...</t>
  </si>
  <si>
    <t>Paper Tiger Software is a revolutionary web-based document management software and filing system product designed to help you overcome the problems of traditional filing systems. Founded in 1995, the company's mission is to enhance its customers' busin...</t>
  </si>
  <si>
    <t>Crooze Corporation is a recognized leader in Enterprise Content Management. Founded with a mission to help organizations greatly improve the overall acceptance and adoption of ECM systems. With our Box Contracts Management and Digital Asset Management ...</t>
  </si>
  <si>
    <t>DIGISMART is a document management system software company in India. They provide document management system and scanning &amp; digitization services to effectively organize documents and achieve a paperless office. Their software includes features such as...</t>
  </si>
  <si>
    <t>Datto is a leading provider of comprehensive data backup, recovery, and business continuity solutions. They offer a range of IT solutions including mission-critical business continuity and disaster recovery, networking, business management, and file ba...</t>
  </si>
  <si>
    <t>Ai2 is a development firm dedicated to mobile sales force automation, remote order entry, proof of delivery, mobile marketing, and enterprise document management. We offer powerful sales solutions on Windows notebook computers, smartphones, and iPad. O...</t>
  </si>
  <si>
    <t>Flowhaven is a people focused licensing suite that helps modern teams collaborate, communicate, and create the best products possible. By centralizing complex licensing processes in one simple solution, Flowhaven gives professionals better insights int...</t>
  </si>
  <si>
    <t>Docugami is an AI document engineering startup based in Seattle, WA. They provide intelligent document processing and AI contract management software. Their software automates tasks, eliminates errors, and saves time. With their software, users can ana...</t>
  </si>
  <si>
    <t>Theum is a revolutionary AI powered knowledge management software that changes the way businesses manage and apply their knowledge. With Theum, businesses can automate knowledge based processes, eliminate knowledge silos, and curate and deliver tailor ...</t>
  </si>
  <si>
    <t>bulletlink is a newspaper software company that provides online newspaper website templates, magazine layout software, and content management solutions for newspapers, magazines, schools, and businesses. They offer fully featured services at reasonable...</t>
  </si>
  <si>
    <t>WPSec is a WordPress security company that offers a free online tool to scan WordPress websites and blogs for security vulnerabilities. They specialize in providing technology, information, and internet security solutions.</t>
  </si>
  <si>
    <t>WebStarts is a free website builder that provides web hosting, domain names, and web design tools all in one. It allows users to easily build, maintain, share, and promote their websites. Websites built with WebStarts are search engine optimization fri...</t>
  </si>
  <si>
    <t>VistaPrint is a global e-commerce brand that empowers micro business owners to professionally promote their business with quality printed and digital marketing products at an affordable price. They offer a wide range of custom products including market...</t>
  </si>
  <si>
    <t>Nom de Domaine, Hébergement Web, Design Site Web amen.fr Découvrez nos offres en noms de domaine, hébergement web linux et windows, crèation du site internet, boutique en ligne ou WordPress, SSL et Serveurs. Depuis juillet 2008, Amen.fr est une filia...</t>
  </si>
  <si>
    <t>Plumsail is a software company that specializes in developing tools, web parts, and add-ins for Microsoft SharePoint. They offer comprehensive solutions for generating documents and web forms, processing requests, and enhancing Microsoft 365 and ShareP...</t>
  </si>
  <si>
    <t>Dropsolid is a digital experience company that focuses on connecting human needs with digital. They specialize in digital strategy, creating digital experiences that generate business value, and helping organizations with their digital transformation. ...</t>
  </si>
  <si>
    <t>hyper Content &amp; Digital Asset Management Server (hypercms.com) is an open-source software that provides enterprise content management and digital asset management solutions. It offers a fully functional digital asset management solution that can be acc...</t>
  </si>
  <si>
    <t>Nasuni Access Anywhere Server provides a software solution, the Nasuni Access Anywhere Server™, which integrates and unifies File and Object Storage accessible through a global file system.. The Nasuni Access Anywhere Server provides a single namespac...</t>
  </si>
  <si>
    <t>Generis is a leader in content and information management systems, specializing in proven solutions for regulated industries. Our mission is to provide industry defining implementations that are fast and intuitive in order to bring our customers an enj...</t>
  </si>
  <si>
    <t>Boomer is a digital marketing platform and website builder app that allows users to create and launch fully optimized websites. With a focus on real-time engagement, Boomer helps local businesses connect with their target audience. The app integrates d...</t>
  </si>
  <si>
    <t>ZetaMatic is a Popular Store for All the Latest E-commerce and WordPress Plugins. We Develop, Sell &amp; Maintain Custom Plugins As well.</t>
  </si>
  <si>
    <t>ACCT1ST TECHNOLOGY GROUP is a leading provider of accounting and financial software solutions. We specialize in developing innovative software products that help businesses streamline their accounting processes and improve financial management. Our com...</t>
  </si>
  <si>
    <t>Omnichannel Content Management Platform | DAM, PIM, CMS Systems | censhare Master your content in any channel, in any language, locally or globally, with the censhare Omnichannel Content Management Platform. The censhare Digital Experience Platform poo...</t>
  </si>
  <si>
    <t>CrowdSpark is an easy to use do it yourself online contest builder that allows you to design, launch, and manage a professional, custom designed online contest. CrowdSpark is an all in one solution for brands and media companies to build connections an...</t>
  </si>
  <si>
    <t>123FormBuilder is a versatile and innovative form builder used by over 2 million individuals and businesses around the world to automate data collection processes and workflows. The forms are easy to build and even simpler to maintain, so you never hav...</t>
  </si>
  <si>
    <t>Memberful is a best-in-class membership software that helps independent creators, publishers, educators, podcasters, and more monetize their passion. With Memberful, you can easily sell memberships to your audience and run a successful membership progr...</t>
  </si>
  <si>
    <t>Grid is a frontline operations management software that helps businesses streamline their operations, collect and analyze data, and make data-driven decisions. It enables seamless data gathering from mobile or web applications, integrates with other so...</t>
  </si>
  <si>
    <t>Open Source PHP Content Management Framework</t>
  </si>
  <si>
    <t>WP Pipeline enables you to create as many groups as you like and put all of your different blogs in different groups. You can then pull up just the group of blogs which you want to manage.</t>
  </si>
  <si>
    <t>Fronter is a company that specializes in collecting website feedback from teams and clients. They provide a platform that allows users to easily gather feedback on their websites and export issues directly to popular project management tools such as Tr...</t>
  </si>
  <si>
    <t>SIMgroep is a digital service provider that has been improving the digital services of local governments for over 20 years. They offer solutions such as Drupal government websites, social intranets, and other digital solutions. With over 200 municipali...</t>
  </si>
  <si>
    <t>Gutensite is a San Francisco based digital marketing agency that provides high end design, strategy through a powerful and beautiful Website Builder and Content Management System for clients that want more than a typical website. Gutensite builds power...</t>
  </si>
  <si>
    <t>Engin Systems is a New Zealand owned company that provides smart tools and processes to transform business productivity and profitability. With over 8 years of experience, Engin.Systems has successfully completed complex projects. They specialize in bu...</t>
  </si>
  <si>
    <t>Adaptable Digital Asset Management Solutions | Aetopia Release the potential of your digital assets with a powerful &amp; adaptable digital asset management solution, trusted by national institutions. Aetopia provides premium, adaptable DAM solutions and c...</t>
  </si>
  <si>
    <t>CapLinked provides secure virtual data room solutions for online document sharing and management. Their platform allows users to coordinate on asset sales, financings, mergers and acquisitions, and other complex deals in a secure workspace. CapLinked o...</t>
  </si>
  <si>
    <t>Digitech Systems, LLC provides ECM solutions that enable users to access any document, anywhere, anytime. Their solutions include process automation, cloud services, and capture technology. With their software and services, businesses can capture, mana...</t>
  </si>
  <si>
    <t>Docuworx Australia is a company that specializes in document management and workflow automation software systems for businesses. They offer both cloud-based and on-premise solutions. Their software helps businesses improve productivity, reduce costs, a...</t>
  </si>
  <si>
    <t>KnowledgeLake is a company that provides cloud content services to help modern companies manage their most important documents. They have been in operation since 1999 and their focus is on intelligent document management. They offer solutions for docum...</t>
  </si>
  <si>
    <t>Upflowy is a drag and drop tool that powers an increase in conversions. It allows users to create and optimize forms, quizzes, surveys, onboarding flows, and more. With Upflowy, you can easily create personalized lead forms, onboarding flows, and quizz...</t>
  </si>
  <si>
    <t>Ingeniux is the agile content management platform built to support all your digital experience needs including websites and web applications, portals, headless cms and technical content publishing. Ingeniux Corporation is a leading provider of intellig...</t>
  </si>
  <si>
    <t>Datamation is a leading provider of ECM, business process outsourcing, and document scanning services in the greater Chicago area. Datamation provides businesses with expert document scanning, document management, remote collaboration, and process auto...</t>
  </si>
  <si>
    <t>Keeeb is a nextgen system that unleashes enterprise intelligence. It operates through a cognitive cloud layer (CCL) that facilitates an effortless search, discovery, collaboration, and management of knowledge. Keeeb features two major products — Unity ...</t>
  </si>
  <si>
    <t>Contao is a powerful open source CMS that allows you to create professional websites and scalable web applications. It offers a modern architecture with a high level of security, search engine optimization, and accessibility. Contao also provides exten...</t>
  </si>
  <si>
    <t>Improve efficiency and productivity with inFORM Decisions’ document automation solutions. inFORM solutions address the costs and inefficiencies of paper based business workflow. Visit us online for more information or request a free demo – www.informde...</t>
  </si>
  <si>
    <t>Deskspace Corporation Limited is a company that specializes in providing performance coaching for sailboat racing and software development. They also offer the high-performance ecoWeb content management system, which allows users to easily create websi...</t>
  </si>
  <si>
    <t>Vuukle is a platform for audience engagement that helps content creators maximize ad revenue and tap into a vocal audience. They provide advanced interactive widgets, insightful quizzes, seamless social sharing, and live analytics. Their tools also inc...</t>
  </si>
  <si>
    <t>Ivy Documents is a next-generation file management company that revolutionizes document organization. Instead of using traditional folders, Ivy uses tags to categorize and retrieve files based on context. With Ivy, you can easily filter and manage your...</t>
  </si>
  <si>
    <t>SysInfoTools is a leading software provider company specializing in data recovery, email migration, and email conversion. With a user base of millions of satisfied customers worldwide, we offer a comprehensive range of 70+ Windows-based utilities, incl...</t>
  </si>
  <si>
    <t>Compliance Control is a company that provides compliance, validation, and quality consultancy services to the life science and pharmaceutical markets. They are specialists in regulatory compliance and validation services for the pharmaceuticals and lif...</t>
  </si>
  <si>
    <t>Botminds AI is an AI-first platform that helps enterprises capture, search, analyze, and automate document and web data. They use machine learning and natural language processing to solve business problems in a fast, accurate, and automated way. Their ...</t>
  </si>
  <si>
    <t>Wedia is a global provider of Enterprise Digital Asset Management (DAM) solutions. Their cloud-based software helps marketing teams and brand managers store, organize, and distribute their content at scale. Wedia's DAM covers web to print, video, digit...</t>
  </si>
  <si>
    <t>CM4all is a software platform developed by the we22 Group. We provide software and services to help small businesses go digital. Our software is distributed worldwide through leading telcos, ISPs, and hosters. For over 20 years, we have specialized in ...</t>
  </si>
  <si>
    <t>Digital Assets. Product Info. Together at Last. | Image Relay Seamlessly manage and deliver all digital assets &amp; product information from one integrated platform. Learn more. We created Image Relay back in 2002 when we saw that companies needed a way ...</t>
  </si>
  <si>
    <t>MotoCMS is an advanced content management system designed to simplify the creation and maintenance of professional websites of various business categories. MotoCMS is a leading provider of the most powerful content management system. It's advanced enou...</t>
  </si>
  <si>
    <t>Orbeon is a company that provides web forms solutions for the enterprise. Their product, Orbeon Forms, allows users to build and deploy web forms on premises. It can handle large forms with complex validations and supports extensive collections of form...</t>
  </si>
  <si>
    <t>IONOS is a hosting provider that offers a wide range of services including websites, domains, servers, and more. They provide domain registration services, allowing users to create their address on the web and combine their name with America's address....</t>
  </si>
  <si>
    <t>We're changing the way creative professionals and next generation filmmakers work and play with media. Join the Ci revolution.</t>
  </si>
  <si>
    <t>Betterfront is an all in one fundraising software for private equity and venture capital. Betterfront helps you turn your Excel track record into a data driven fund story that engages and speeds up LPs’ due diligence. Betterfront is a SaaS enabled seco...</t>
  </si>
  <si>
    <t>Arca Solutions is a software development and consulting company based in the Washington DC metropolitan area. We specialize in web and mobile applications, as well as custom projects. With offices in Bauru, Brazil and Manila, Philippines, we have serve...</t>
  </si>
  <si>
    <t>Digital Asset Management, PIM &amp; Image bank User friendly DAM &amp; PIM for companies to organize all digital assets like product data, images, videos, or size guides in a professional way. Use the Kontainer Digital Asset Management software to create a...</t>
  </si>
  <si>
    <t>Zivro is a data-driven intelligent platform that allows users to create unique dynamic websites, blogs, and online stores without any coding or design skills. With Zivro, users can easily enter their personal and professional information and choose fro...</t>
  </si>
  <si>
    <t>DynoForms is a mobile forms and data capture solution that allows businesses to create customizable mobile forms for any device. With features such as flexible data collection, signatures, GPS data, photos, barcode scanning, and more, DynoForms is the ...</t>
  </si>
  <si>
    <t>A Business Portal for Your Employees, Customers, and Vendors to do work together. Automate every business workflow in one place. Official Partner of Sage Intacct. Fewer apps, spreadsheets, and paper based processes using Sage Intacct and the Omnidek C...</t>
  </si>
  <si>
    <t>Systemware provides enterprise content management (ECM) solutions to some of the largest companies and organizations in the United States. Designed for high performance, Systemware is consistently recognized for providing innovative, flexible, and secu...</t>
  </si>
  <si>
    <t>Copyblogger is a software and training organization that provides content marketing tools and education. They offer valuable information and training on creating killer online content that attracts attention, drives traffic, and builds businesses. Copy...</t>
  </si>
  <si>
    <t>MainConcept is a leading provider of high quality codec technology supporting industry standards: HEVC/H.265, AVC/H.264, MPEG 2, Wasm, Mux, Transcode Powering the digital video universe. We develop the codecs that enable production, broadcast and strea...</t>
  </si>
  <si>
    <t>OnWebChange is an online service for tracking web page changes and parts of web pages, pdfs, text, images and more. 5 minute tracking. Get notified by email &amp; IM</t>
  </si>
  <si>
    <t>Intelligent Video Solutions (IVS) is a company that develops video observation and recording software for various industries, including clinical skills training, medical simulation, research, and police interviews. Their flagship software, VALT, allows...</t>
  </si>
  <si>
    <t>DocuSoft is a professional software solution for electronic document and records management. It provides facilities for storing all types of information, from scanned paper document images to electronic files, MS Word, MS Excel, and PDFs, as well as em...</t>
  </si>
  <si>
    <t>Gentics Software is Austria's leading enterprise CMS and portal manufacturer. With Gentics Software, APA IT is Austria's leading enterprise CMS and portal manufacturer. Creator of the Aloha Editor. We understand the challenges of our customers and the ...</t>
  </si>
  <si>
    <t>forms.app is an internet platform where you can create online forms such as feedback, sales orders, surveys, quizzes, etc. and collect data of any size. forms.app works seamlessly on web browsers as well as the applications available to download on Goo...</t>
  </si>
  <si>
    <t>Haravan is a leading e-commerce platform in Vietnam, providing effective multi-channel sales management solutions. With Haravan, businesses can easily sell across online and offline channels, optimize sales conversion rates, and enhance customer care. ...</t>
  </si>
  <si>
    <t>Electronic Team Inc. is a global technology development company providing premium software solutions for Windows, macOS, Linux, and Android platforms. Eltima Software is a global software Development Company, specializing primarily in serial communicat...</t>
  </si>
  <si>
    <t>Freestyle Partners is an innovative suite of services &amp; tools to help you manage your digital assets</t>
  </si>
  <si>
    <t>Desarrollo de software a medida en Barcelona | Zentense Somos especialista en desarrollo de aplicaciones web y software a medida, seguras, eficientes y adaptadas a cada empresa. Pide presupuesto. Nacida en 2001, Zentense es una empresa de desarrollo de...</t>
  </si>
  <si>
    <t>Wavestore is a global leader in video management software and innovative surveillance solutions. They provide highly secure, intelligent open platform video management software (VMS) that sits at the heart of security and surveillance systems. Their VM...</t>
  </si>
  <si>
    <t>Xamoom is a mobile content platform that enables effective communication to customers on their smartphones. The platform features a headless CMS, mobile web, apps, and tools. Xamoom connects physical locations and objects with smartphones using various...</t>
  </si>
  <si>
    <t>FormCrafts is an online drag and drop form builder for making awesome forms, lightning fast. We make gorgeous web apps Software Development</t>
  </si>
  <si>
    <t>GX Software is a software company that specializes in creating personalized digital experiences. They design, manage, and deliver the best digital experiences for organizations that prioritize customer-centricity and have multiple touchpoints. Their so...</t>
  </si>
  <si>
    <t>AMERIA AG is a world leader in integrated gesture control technology. They provide Touchfree technology that delivers intuitive, quick, and precise interaction. Their goal is to revolutionize the retail shopping experience by using digital technologies...</t>
  </si>
  <si>
    <t>The Quality Group is a leading provider of enterprise-wide and future-oriented consulting and software solutions for optimizing and structuring business processes. Our products, such as the TQG businessApp platform®, help companies of all sizes and ind...</t>
  </si>
  <si>
    <t>OnBrand™ is an innovative software solution that empowers multi-site businesses to control and execute brand-compliant marketing. Our clever software lets you easily create, manage, and order local store marketing materials within your corporate identi...</t>
  </si>
  <si>
    <t>Qognify is a company that provides solutions to help organizations capture, analyze, and leverage big data for security and safety purposes. Their offerings enable enterprises and security conscious organizations to take the best action at the right ti...</t>
  </si>
  <si>
    <t>FunMobility is a digital experience platform that provides marketing solutions for a mobile-first world. They create campaigns powered by HTML5 Nanosites, which are lightweight and interactive content elements that link together to deliver fun and enga...</t>
  </si>
  <si>
    <t>Nimbus Portal Solutions is a cloud software development and services company that provides a suite of web-based SaaS solutions. Their main product is Nimbus, a cloud document management system with integrated secure client portals and unlimited digital...</t>
  </si>
  <si>
    <t>DigitalX Limited is a technology and investment company focused on growing the blockchain economy through its digital asset funds management business, digital fintech and regtech products, and blockchain ventures. DigitalX’s product team designs and de...</t>
  </si>
  <si>
    <t>Import Any Kind of File</t>
  </si>
  <si>
    <t>WebBoss.io is a website builder designed specifically for professional designers and developers. It allows users to create responsive and highly functional websites in a fraction of the time. The platform comes with a wide range of modules and plugins,...</t>
  </si>
  <si>
    <t>Digital Asset Management | Media Library | Online Proofing Lightweight, cloud based Digital Asset Management trusted by global clients like Coca Cola, Unilever &amp; HBO. Get started in 5 minutes! Created in 2010 with a vision for a better file sharing pla...</t>
  </si>
  <si>
    <t>Builderall is a complete marketing and automation suite that offers a wide range of tools and services to help businesses build websites, improve email marketing engagement, and increase sales through funnels and automation. With Builderall, users have...</t>
  </si>
  <si>
    <t>Amise is a multimedia content management tool (or Digital Asset Management / DAM) developed by the French company Brightzone. With the most beautiful and pleasant interface in its market, Amise provides all the necessary functionalities for the marketi...</t>
  </si>
  <si>
    <t>Segemai Technologies is a global technology services company that provides cheap and robust IT solutions for its clients. They specialize in mobile application development, CMS, and enterprise portal systems. Segemai offers architecture and design cons...</t>
  </si>
  <si>
    <t>Vloggi is a user-generated video submission platform that makes it easy for businesses to collect, curate, and compile user-generated video content. With Vloggi, brands can crowdsource footage, brand and publish snackable content, and automate their us...</t>
  </si>
  <si>
    <t>Galaxkey is an enterprise-grade data protection company that offers a range of solutions to keep critical information safe. Their platform includes encrypted emails, electronic signatures, secure file management and transfer, and secure collaboration. ...</t>
  </si>
  <si>
    <t>CushyCMS is a free and simple content management system that allows users to easily edit and manage their website content without any programming skills. It was founded in 2008 and was the first in the market to offer simple and free content editing. W...</t>
  </si>
  <si>
    <t>Digital Filing Solutions is a company that offers document management software and workflow automation software to help businesses streamline the way they access and manage their information.</t>
  </si>
  <si>
    <t>HostPapa is a leading provider of web hosting and cloud service solutions to small and medium sized businesses around the world. HostPapa is an established, privately owned company and a leader in high value, low cost web hosting.</t>
  </si>
  <si>
    <t>Talkspot.com is a web tools and hosting services company targeting consumers, small businesses, non profits entities and enthusiasts. Talkspot provides a wide variety of Free and Paid web tools to Consumers and Business's including page editors, transa...</t>
  </si>
  <si>
    <t>TurnKey GNU/Linux is a company that provides over 100 free ready-to-use system images for virtual machines, the cloud, and bare metal. They believe in decentralizing the distribution of power through the democratizing influence of secure and easy-to-us...</t>
  </si>
  <si>
    <t>Informed K12 is an easy to use workflow automation solution that helps school district administrators digitize forms, automate processes and track approvals. Informed K12 helps school district administrators operate more efficiently and gain insight in...</t>
  </si>
  <si>
    <t>Vroman Systems, Inc. DBA Formsite, Formsite.com Software Development</t>
  </si>
  <si>
    <t>Handl is an AI document platform that combines AI-powered data extraction from documents with human input. They offer a complete automation solution for logistics processes, a simple solution for complex insurance problems, and rapid modernization of b...</t>
  </si>
  <si>
    <t>Cordis Solutions is a company that specializes in SAP and Microsoft integration. They create easy-to-use SAP Productivity Applications using the familiarity of Microsoft tools. Their solutions act as a bridge between SAP and Microsoft, enhancing intero...</t>
  </si>
  <si>
    <t>Svbtle is an invite-only blogging platform that combines traditional publishing and the internet to enable people to share and discover new ideas.</t>
  </si>
  <si>
    <t>The only website builder your business needs. Beautiful, professional websites for small businesses like yours.</t>
  </si>
  <si>
    <t>Opsomai is a leading provider of Media Asset Management platforms, and the French leader of video banks, thanks to its Web 2.0 software Opsis Media, that helps video archive holders, production companies and large organizations to leverage the value of...</t>
  </si>
  <si>
    <t>Discus Business Solutions is a dynamic IT solutions company, providing business management solutions with a flexible implementation model. The company leverages technology for simplifying business processes. Discus IT Pvt. Ltd. is a rapidly growing sof...</t>
  </si>
  <si>
    <t>Merchenta is a company that provides dynamic IntelliAds, which deliver relevant consumer ads using advanced behavioural analytics, retargeting, pre retargeting, and audience extension strategies. They engage consumers with personalized offers in real-t...</t>
  </si>
  <si>
    <t>Softology is a software development company that specializes in document management and workflow expertise. They aim to save their clients time and money by providing efficient solutions. Softology is registered in England and has been in operation sin...</t>
  </si>
  <si>
    <t>dMACQ is an enterprise grade secure intelligent information platform supporting workplace digitization initiatives and realizing the dream of going purely paperless. With a trust of 200+ happy customers worldwide like Adidas, Maersk, Cimpress, Adani Gr...</t>
  </si>
  <si>
    <t>Aproove is an Enterprise class Online Proofing and visual project management solution for Brand Owners, Ad Agencies, Marketing dept. Aproove Work Management Software removes communication barriers and provides a holistic view to track all your work fro...</t>
  </si>
  <si>
    <t>This site contains the documentation for ProForma: Forms and Templates for Jira. ProForma is a forms add-on for Jira Service Desk and Jira Software / Core.</t>
  </si>
  <si>
    <t>MediaValet is a leader in cloud native digital asset management software that helps enterprise organizations securely manage, collaborate on and distribute their high value digital assets. It helps teams improve productivity, increase asset ROI and dri...</t>
  </si>
  <si>
    <t>EisenVault is a document management company that specializes in providing innovative and cost-effective solutions. They offer a cloud-based document management system, document control software, and document storage software. Their services are trusted...</t>
  </si>
  <si>
    <t>CONTENS is a content management software (CMS) and social software solutions provider. They offer professional web content management for websites, intranets, and extranets. Their innovative social software solutions cater to companies with sophisticat...</t>
  </si>
  <si>
    <t>CDMS is a leading provider of computer document management systems. With over 20 years of experience, CDMS has helped businesses streamline their processes, improve productivity, and achieve a rapid return on investment. Their flagship product, Abledoc...</t>
  </si>
  <si>
    <t>Everything Hosting by Omnis Network Affordable Colocation, Dedicated and KVM Virtual Servers, Cloud based Shared Web Hosting, Domain Name Registration provider located in Tempe Arizona Omnis Network provides affordable and advance colocation and other ...</t>
  </si>
  <si>
    <t>Informa Software is a company that provides advanced capture, enterprise content management, and workflow automation solutions. They specialize in helping companies optimize their operations through innovative and cost-effective solutions that improve ...</t>
  </si>
  <si>
    <t>Belch.io is a HubSpot CMS and Landing Page Builder that allows users to build custom landing and website pages without any coding. It is fully integrated with HubSpot, allowing users to publish directly into their HubSpot portal. The Belch visual build...</t>
  </si>
  <si>
    <t>HYVOR is a software development company that specializes in building privacy-friendly SaaS products.</t>
  </si>
  <si>
    <t>Digiteka is a leading specialist in premium in-stream video solutions, providing advanced streaming and monetization solutions to power the leading media brands. With state-of-the-art players, Digiteka offers a range of solutions for short, long-form, ...</t>
  </si>
  <si>
    <t>OOZOU is a design-driven team of engineers and creatives that specializes in building amazing products and services. With a decade of experience, we offer web and mobile application development for startups worldwide. Our expertise in product design an...</t>
  </si>
  <si>
    <t>Plateforme personnalisable et intégrée aux opérations pour commerce de détail, manufacturier, distributeur, franchiseur, centre commercial et entreprise de service.</t>
  </si>
  <si>
    <t>Aqubix is an IT consultancy and experienced solution provider that offers modular and easy-to-use solutions. They have been entrusted with projects for some of the largest companies, both locally and overseas. Their services include bespoke solution de...</t>
  </si>
  <si>
    <t>GoPBN is a resource for learning about Private Blog Networks and how they can improve your search rankings. GoPBN is the ultimate next generation Private Blog Network Hosting Hosting Platform that lets you deploy, scale, expand and monetize your PBN li...</t>
  </si>
  <si>
    <t>Mitek Systems is a global leader in mobile capture and identity verification software solutions. Their technology allows users to remotely deposit checks, open accounts, get insurance quotes, pay bills, and verify their identity by taking pictures of v...</t>
  </si>
  <si>
    <t>ShoutCMS is a revolutionary platform for website and eCommerce development, combining the most important functions for running a business through your website WITHOUT plugins. ShoutCMS integrates an easy to use Website Builder, eCommerce, Invoicing, Ma...</t>
  </si>
  <si>
    <t>photools.com creates software and solutions for Digital Asset Management (DAM). Their main products are IMatch and IMatch Anywhere™. They have been developing Digital Document Management solutions for photographers, artists, and corporate users since 1...</t>
  </si>
  <si>
    <t>Ortus Solutions is a product and services company that focuses on building professional open source tools and web application solutions. They offer a comprehensive suite of products and services for empowering, building, running, and managing ColdFusio...</t>
  </si>
  <si>
    <t>QuickerSite is an easy to use web based Content Management System (CMS) written in VBScript and ASP. QuickerSite is available on GitHub as from 2020.</t>
  </si>
  <si>
    <t>atrify is a cloud-based platform for product content for Fast Moving Consumer Goods (FMCG), Foodservice, Healthcare, Travel Retail, and DIY. Our solution is used by more than 20,000 companies in over 50 countries to share accurate and reliable content ...</t>
  </si>
  <si>
    <t>Unidev is a diversified IT company focused on the application of technology to business. Providing enterprise development, custom software development, web development, digital marketing, and web &amp; software support services, Unidev has a long history o...</t>
  </si>
  <si>
    <t>Media Lightbox is an online file storage system used by thousands of companies worldwide to share files online. It solves the problem most people have experienced when trying to send large files via email. Users simply upload their files to the secure ...</t>
  </si>
  <si>
    <t>Pixel &amp; Tonic is a company that is known for being the team behind Craft CMS. They are also the maker of fine ExpressionEngine add ons. Their focus is on technology, information, and the internet.</t>
  </si>
  <si>
    <t>Infinitely Virtual is a cloud solutions provider that offers enterprise-ready cloud solutions for small and medium-sized businesses (SMBs). The company provides server hosting technology through virtual dedicated servers, including terminal servers, Sh...</t>
  </si>
  <si>
    <t>TIME Sites is a digital customer experience platform that revolutionizes customer experiences. It provides news and current events from around the globe since 1923. TIME Sites offers a more expansive platform for storytelling by joining iconic media br...</t>
  </si>
  <si>
    <t>NucleusCMSに関するコミュニティです。@Nucleus_fan宛につぶやくと、フォローしているみんなに送信されるという「ついっこ」というサービスに登録していましたが、それが無くなった今ほぼ無意味なアカウントとなりました。どうしよう。</t>
  </si>
  <si>
    <t>EthosData is a leading global provider of complete, secure virtual data room solutions. Our data room service optimizes the due diligence process and offers an efficient method for sharing confidential information for online due diligence. With the wor...</t>
  </si>
  <si>
    <t>uKit is a simple drag and drop website builder that helps small business owners create a professional looking website without any technical knowledge. With a uKit website, entrepreneurs can easily market their business online, attract more customers, a...</t>
  </si>
  <si>
    <t>FormWarePro is an online form builder developed by SWICS Ltd. It allows users to create and manage online forms.</t>
  </si>
  <si>
    <t>Degoo is a cloud storage platform that offers 100GB of free, secure storage. With an AI-powered interactive display, users can rediscover their best memories. Degoo is available on iOS, Android, Windows, Mac, and the web, and also offers free Wi-Fi thr...</t>
  </si>
  <si>
    <t>PERICENT is a global provider of enterprise content management &amp; business process automation software for digital transformation. They have developed enterprise class platforms, bpmEdge and docEdge, to focus on documents, processes, and policies of any...</t>
  </si>
  <si>
    <t>DitaExchange is a company that provides structured content management solutions for highly regulated industries, such as Life Sciences and Financial Services. Their solutions are built to run on the SharePoint platform, allowing organizations to simpli...</t>
  </si>
  <si>
    <t>WP Manage Ninja is a company that offers high-quality WordPress plugins and themes for small to mid-level businesses. Their products are designed to make websites fast, secure, and modern-looking, helping to convert visitors into customers. Some of the...</t>
  </si>
  <si>
    <t>Parablu is a company that provides enterprise backup and management solutions for the digital enterprise. They offer cloud-based backup, managed file transfer, and online collaboration services. Their solutions are designed to protect enterprise data a...</t>
  </si>
  <si>
    <t>Crea8social is a leading provider of social network software that allows users to create and customize their own online communities. With Crea8socialPro, individuals and businesses can easily launch their own social networking platforms, complete with ...</t>
  </si>
  <si>
    <t>iKAN Software is a leading software company specializing in data capture and document management solutions. Our Flagship product, iKAN Virtual Document Center, is a “plug in and go” option that integrates paper and electronic documents into business wo...</t>
  </si>
  <si>
    <t>Visual Composer is a free drag and drop website builder that allows you to create professional websites. It is a WordPress website builder that is perfect for web creators who love new technology and want to move faster. With Visual Composer, you can d...</t>
  </si>
  <si>
    <t>Array is an online form builder that allows users to collect data using mobile and desktop devices. It offers a wide range of customizable inspection software for checklists, issue capturing, and task management. With Array, users can create custom aut...</t>
  </si>
  <si>
    <t>WRAP (wrap.co) is a company that specializes in helping businesses tell compelling stories that drive results. They offer an easy-to-use platform for creating wraps, which are interactive and engaging content experiences. Wraps can be built without any...</t>
  </si>
  <si>
    <t>Pushfor is a secure content sharing platform that converts and projects content in high fidelity to any device. It allows users to securely share and track confidential information, with the ability to pull back content at any time. The platform offers...</t>
  </si>
  <si>
    <t>DocuXplorer is a complete document management solution for any file belonging to any business. We empower users to control their data with an extremely effective and easy to use method of locating, accessing, and sharing any type of document, whether s...</t>
  </si>
  <si>
    <t>KwikTag by ImageTag is a company that provides document management and automation solutions for various business processes throughout an enterprise, including AP, AR, expense management, and contracts.</t>
  </si>
  <si>
    <t>Binfer is a privacy-focused, self-hosted file sharing and synchronization software. It offers high-speed transfers, real-time monitoring, and compatibility across various platforms. With Binfer, users can send and receive large files directly from pers...</t>
  </si>
  <si>
    <t>Folderit is a document management system software that provides a secure and user-friendly solution for small and medium businesses. It allows users to store, manage, approve, and share digital documents easily. With Folderit, users can share documents...</t>
  </si>
  <si>
    <t>taxomate is an accounting integration software that helps ecommerce sellers manage their finances and optimize their business. It offers automated accounting and bookkeeping for platforms like Amazon, Shopify, eBay, and Walmart. With taxomate, sellers ...</t>
  </si>
  <si>
    <t>MemberDev is a company that specializes in building custom membership websites. They offer custom design and development services for membership websites, as well as a managed membership platform that helps businesses become data-driven. Their goal is ...</t>
  </si>
  <si>
    <t>Kordata is a flexible mobile data collection solution that enables businesses to gather remote data anytime, anywhere, in any industry. With Kordata, businesses can replace paper-based processes and improve efficiency. The platform is completely config...</t>
  </si>
  <si>
    <t>Niice is a brand hub for remote creative teams that brings guidelines, libraries, projects, and people together. It provides a platform for designers to showcase their brand assets and collaborate with their teams. Niice offers features such as a desig...</t>
  </si>
  <si>
    <t>DragDropr is a visual drag &amp; drop page builder which seamlessly integrates in your CMS (e.g. WordPress, Magento). Start your free DragDropr trial today! Create mobile responsive web pages and content exactly the way you want in #WordPress, #Joomla, #Sh...</t>
  </si>
  <si>
    <t>Crocoblock is a company that provides top-notch addons for Elementor website creators. They offer dynamic functionality, booking features, eCommerce must-haves, and membership options. They also have a wide range of pre-built widgets and interactive ef...</t>
  </si>
  <si>
    <t>Cloud4J is a company that offers products to help you get more out of Salesforce. They provide tools to better engage with customers using existing Salesforce instances, web sites, and web applications. Their main product is Web Site Builder, which all...</t>
  </si>
  <si>
    <t>Renderro is a company that provides high-performance cloud computers for digital content creators. With Renderro, users can open their own powerful cloud PC with just a click of a button, allowing them to perform tasks such as video editing, graphic de...</t>
  </si>
  <si>
    <t>CharacTell is an established technology developer and provider of solutions designed for demanding form processing applications. Our systems are in use throughout the world by recognized names such as Time Warner, Shell Oil, Vodafone, Brinks, Audi, Vic...</t>
  </si>
  <si>
    <t>Vbrick is the leading enterprise video solution. From live and VOD streaming to video management, we help unleash the power of video. VBrick provides the most complete solution for managing and distributing streaming media across any network to any dev...</t>
  </si>
  <si>
    <t>ManageWP is a platform that allows users to manage multiple WordPress websites from one dashboard. It provides features such as scheduling backups, migrating websites, automating updates, monitoring website traffic and SEO. With ManageWP, users can eas...</t>
  </si>
  <si>
    <t>Statamic is a powerful, highly scalable CMS built on Laravel. The open source, flat first, Laravel + Git powered CMS designed for building easy to manage websites. The CMS developers actually want to use. Statamic can run traditional, headless, flat fi...</t>
  </si>
  <si>
    <t>PHP Fusion is a lightweight open source content management system (CMS) written in PHP. It utilizes a MySql database to store your site content and includes a simple, comprehensive administration system. PHP Fusion includes the most common features you...</t>
  </si>
  <si>
    <t>Torchbox is an employee owned digital agency. We help tomorrow’s nonprofits create digital products and services fast, and transform their organisations along the way. We are the founding developers of Wagtail and lead the open source project. And, we ...</t>
  </si>
  <si>
    <t>Digital Field Solutions is a company that provides mobile form solutions for field teams to improve their data capture processes. They offer a self-service application builder and workflow solution that allows for rapid process automation.</t>
  </si>
  <si>
    <t>End to End Encrypted Cloud Storage for Businesses | Tresorit Share files securely with anyone using encrypted cloud storage. Get the highest standard of data security in the cloud. Tresorit is the cloud encryption company offering secure and easy to us...</t>
  </si>
  <si>
    <t>Juicer is a social media aggregator that allows you to easily create and embed social media feeds on your website or app.</t>
  </si>
  <si>
    <t>Tylio is an innovative publishing platform to grow brand awareness and boost recognition. No technical skills required to increase traffic and SEO ranking. Showcase your business effortlessly with stunning visuals created in seconds with a touch of mag...</t>
  </si>
  <si>
    <t>MemberSpace is a membership site platform that allows users to sell digital products and accept payments. It works on any website platform and can turn any part of a website into a members-only area with just a few clicks. Users can create memberships ...</t>
  </si>
  <si>
    <t>Jumppl is a digital workplace for Team Management, Project Management and all your Team Collaboration that helps you control and manage your business and team better. Most powerful #projectmanagement and #teamcollaboration #SaaStool for fast moving #te...</t>
  </si>
  <si>
    <t>Tech Cruiser is a leading technology company that specializes in providing innovative solutions for businesses. We offer a wide range of products and services, including software development, web design, mobile app development, and IT consulting. Our t...</t>
  </si>
  <si>
    <t>Ghost is an independent technology company that provides a modern publishing platform. It offers features such as newsletters, premium subscriptions, and memberships. The platform is used by various companies and media outlets, including Sky, 404Media,...</t>
  </si>
  <si>
    <t>Primis is a global Video Discovery platform that increases revenue for publishers by helping users discover high quality video content. The company’s Video Discovery technology is used by 100s of digital publishers, empowering 450M uniques with an enga...</t>
  </si>
  <si>
    <t>Jogobu is a top business development company in Ghana/Netherlands that offers a wide range of products and services. They specialize in software development, web development, business consulting, bookkeeping services, document management systems, digit...</t>
  </si>
  <si>
    <t>Workfolio is a company that helps individuals and enterprises get more out of the work they do. They offer innovative applications that build personal brands, power workforce directories, enhance client experiences, and beautifully showcase work to mil...</t>
  </si>
  <si>
    <t>Tari is a digital assets focused blockchain protocol that enables creators to design new types of stories and experiences. It is built in Rust, private by default, and open source. Tari is being architected as a merge mined sidechain with Monero, and i...</t>
  </si>
  <si>
    <t>XDAM is an Enterprise Class, Multimedia, Digital Asset Management System with a range of features that empower and expedite asset workflows. A secure centralized Enterprise Solution providing the performance and security that Simplify, Accelerate &amp; Str...</t>
  </si>
  <si>
    <t>GleamTech is a leading vendor of software and development tools for web based file management. Experience a level of our quality in both design &amp; features of user friendly &amp; robust software. Install on your own infrastructure or integrate features into...</t>
  </si>
  <si>
    <t>Siteglide is a Digital Experience Platform (DXP) that helps digital agencies transform websites into scalable digital experiences such as eCommerce stores, membership sites, and customer portals. It provides a cloud-based login with access to an intuit...</t>
  </si>
  <si>
    <t>docUnity is a company that provides integrated, intuitive, and flexible document management solutions. They embrace the latest technology and design concepts to efficiently capture, manage, and route various types of digital media, including documents,...</t>
  </si>
  <si>
    <t>Parashift is a deep tech company that specializes in intelligent document processing (IDP) using the latest AI technology. Their goal is to minimize the time spent manually processing all types of documents across various use cases. They offer a platfo...</t>
  </si>
  <si>
    <t>IXIASOFT is a trusted leader in component content management software (CCMS). Our award-winning, end-to-end product IXIASOFT CCMS provides an innovative and enterprise-class platform to Fortune 500 companies across the globe. IXIASOFT CCMS is used by i...</t>
  </si>
  <si>
    <t>DataHelp Software is a growing company in the Arena of Data Recovery, Email Conversion, Cloud Migration and Digital Forensics. The company is matured enough in this arena, because we have more than 10 Years of experience. The working environment of com...</t>
  </si>
  <si>
    <t>YuJa provides enterprise media solutions to leading universities, K12 districts, corporations, non profits and government organizations. YuJa powers enterprise video everywhere. Our Enterprise Video Platform empowers education enterprises of all sizes ...</t>
  </si>
  <si>
    <t>ESHOP or WEB easily, quickly and cheap, create a website in 3 minutes for 15 days for free! Creating websites and building eshop has never been easier.</t>
  </si>
  <si>
    <t>Formotus is a SaaS company that provides a platform for creating custom mobile business apps that work offline and connect online to SharePoint and other backend data systems.</t>
  </si>
  <si>
    <t>pragmaMx is a Web Content Management System (WCMS) that allows users to easily design the content of a website. It is known for its simplicity and flexibility, with a wide range of extensions available to integrate additional functionalities. pragmaMx ...</t>
  </si>
  <si>
    <t>rich social media applications</t>
  </si>
  <si>
    <t>AI Driven Digital Asset Management Solutions | MerlinOne MerlinOne's digital asset management (DAM) software allows marketers to store, manage, share &amp; distribute their digital content easily. MerlinOne, Inc. is a dedicated and innovative supplier of d...</t>
  </si>
  <si>
    <t>Visual SKUs is a company that provides image management software and services to help businesses market their products more effectively. Their software, Amplify, allows users to manage high volume product photography projects from start to finish, incl...</t>
  </si>
  <si>
    <t>Doodlekit is an Online Free Website Builder that allows people to create and maintain their own websites for personal or business use. Doodlekit provides users with everything they need to make their website a success: domains, hosting, advanced online...</t>
  </si>
  <si>
    <t>Comrads Solutions is a leading provider of Digital Asset Management (DAM) software. They offer a comprehensive platform to organize, manage, and share digital content and media. With their DAM platform, businesses can overcome the challenges of rapidly...</t>
  </si>
  <si>
    <t>Sypht is an AI platform that helps businesses unlock the value of data trapped in their documents. Self learning AI captures document data, spots hidden data signals and surfaces insights and trends. Easy to use and easy to integrate, Sypht is the smar...</t>
  </si>
  <si>
    <t>MoreApp is a leading field service tool that allows companies to digitize their forms and streamline workflows. With MoreApp, users can create and fill out digital work orders, inspections, audits, reports, evaluations, surveys, and more. The app works...</t>
  </si>
  <si>
    <t>Sheet2Site is a website builder that lets you create your own website without writing code using only Google Sheets with pictures, filters and links. Build a fully functional website with pictures, text, filters and links without writing code.</t>
  </si>
  <si>
    <t>SolidOpinion is a digital marketing company that specializes in AI-driven content creation and marketing strategies. They offer tools like Chat GPT to revolutionize digital presence. Their platform combines legacy commenting systems with pay-per-click ...</t>
  </si>
  <si>
    <t>GTCSYS is a leading web and mobile app development company, providing custom software solutions for businesses of all sizes. With our expert team, we are continuously meeting the needs of businesses and startups to help them reduce complexity and overa...</t>
  </si>
  <si>
    <t>Simple #html to #wordpress conversion tool IT Services and IT Consulting</t>
  </si>
  <si>
    <t>PhotoShelter gives people and organizations easy ways to manage their photos from delivering and storing to selling and sharing all from one platform. A simple way to showcase, sell, deliver and organize your photos. PhotoShelter is the leader in portf...</t>
  </si>
  <si>
    <t>PageProof is a powerful online proofing tool that makes the review and approval of creative work — no matter what the file type — feel effortless. It supports reviewing artwork, imagery, video, audio content, and all types of content. PageProof offers ...</t>
  </si>
  <si>
    <t>Laserfiche is the leading SaaS provider of enterprise content management (ECM) and business process automation. Through powerful workflows, electronic forms, document management and analytics, the Laserfiche® platform accelerates how business gets done...</t>
  </si>
  <si>
    <t>IntelliChief is a US-based leader in Enterprise Content Management (ECM) and Process Automation for businesses. They provide a centralized platform for managing content and business processes, offering industry-leading ECM and Process Automation capabi...</t>
  </si>
  <si>
    <t>TwineSocial is a social media content marketing platform that allows users to create, customize, and maintain social media hubs for websites and hashtag campaigns. It aggregates posts from any major social media network and provides beautiful social me...</t>
  </si>
  <si>
    <t>Are.na is a platform for connecting ideas and building knowledge. It is an evolving archive where people collaboratively build up their ideas over time by combining found and original material. There are no limitations on the subject or scope of an ide...</t>
  </si>
  <si>
    <t>Zinali, LLC is a San Francisco Bay Area-based software company that develops and sells the Slideboxx PowerPoint Search Engine line of products. These products automatically find your presentations and create PowerPoint libraries so you can find slides fast. The unique search interface provides fast slide search and allows you to quickly discern similar slides or group slides with custom tags. Search results can then be quickly and simply added to new or existing presentations.</t>
  </si>
  <si>
    <t>Facilis Technology is a company that designs and builds cost-effective, high-bandwidth shared storage solutions for collaborative media production networks. Their storage area network servers improve creative media workflow within production houses. Fa...</t>
  </si>
  <si>
    <t>PALAXO is the company behind the CIRCULARO™ Digital Transformation Platform. We believe that digital life should be painless, less frustrating so everyone could spend more time on doing great things. Our services include IT Services and IT Consulting, ...</t>
  </si>
  <si>
    <t>iControlWP is a company that provides a convenient dashboard for managing multiple WordPress sites. Their services include security, backups, updates, optimization, client reports, and more. With iControlWP, users can save time by centralizing their Wo...</t>
  </si>
  <si>
    <t>EditionGuard is a web-based service that provides a secure and affordable way to sell eBooks online. They offer a cost-effective and easy-to-use DRM solution for publishers of all sizes. With EditionGuard, publishers can protect their eBooks from pirac...</t>
  </si>
  <si>
    <t>AXtension is an independent software vendor solely dedicated to Microsoft Dynamics 365. They enhance the Microsoft Dynamics AX and Dynamics 365 platforms with comprehensive, future-safe solutions. Their solutions close the gap between standard function...</t>
  </si>
  <si>
    <t>Weiss AG is a company that specializes in the development, manufacturing, and distribution of professional 3D and 360° capturing hardware and software for image processing and Visual Asset Management.</t>
  </si>
  <si>
    <t>INKWRX is a digital data capture platform which allows businesses to go paperless capturing information using tablets, phones or digital pens. Increase accuracy and productivity of data collected in the field with the INKWRX platform. Easily convert yo...</t>
  </si>
  <si>
    <t>Transym is a leading provider of OCR Software and is the professionals’ choice for highly accurate and reliable OCR solutions. Designed primarily with integration in mind. TOCR consists of the OCR engine and a viewer program to load and manipulate OCR ...</t>
  </si>
  <si>
    <t>Stillio is a company that provides automated website screenshot and archiving services. With Stillio, users can capture website screenshots automatically on a daily, hourly, weekly, or monthly basis. These screenshots are then archived in the cloud, pr...</t>
  </si>
  <si>
    <t>FileOpen Systems is a software developer of document security and rights management solutions for enterprise customers. They develop tools to protect documents in standard file formats (e.g. PDF) from unauthorized viewing and printing. Their software o...</t>
  </si>
  <si>
    <t>Roya.com provides state of the art technology platforms for custom website designs and online marketing. They offer responsive web design and digital marketing services for various industries including realtors, veterinarians, dentists, chiropractors, ...</t>
  </si>
  <si>
    <t>Scooter Software is the home of Beyond Compare, an award-winning file and folder comparison utility for Windows, Mac OS X, and Linux. Beyond Compare is a software application used by developers, system administrators, and others to compare, merge, and ...</t>
  </si>
  <si>
    <t>Profitability of Hawaii (POH) Integrated Solutions is a leading supplier of imaging &amp; financial software, virtual printing &amp; digital conversion services, and custom software development. They provide exceptional and flexible digital solutions for docum...</t>
  </si>
  <si>
    <t>GetSimple CMS is an open source Simple CMS that utilizes the speed and convenience of flat file XML. It requires no database and has a powerful plugin system that allows for unlimited expansion. GetSimple is a simple and open source CMS based on XML wi...</t>
  </si>
  <si>
    <t>Content management system for sites built with static site generators. Get the speed, security, and reliability of static and the power of a Headless CMS. /</t>
  </si>
  <si>
    <t>Solid State Networks is a company that specializes in improving the experience of downloading online games. They offer a range of products and services to optimize the player onboarding process for game developers, publishers, and players. Their produc...</t>
  </si>
  <si>
    <t>All My Papers is a company that provides financial software solutions and tools to help financial institutions streamline payment processing, mitigate risk, reduce operational costs, secure their reputations, and enhance customer relationships. They sp...</t>
  </si>
  <si>
    <t>Our vision is to make saving, sharing, and exploring ideas as natural as breathing. On this journey we're humbled to be helping millions around the world from solo makers to university research labs, from gamers to pro designers, and large to small tea...</t>
  </si>
  <si>
    <t>Bluestream Content Solutions is a global market leader in innovative content solutions. With their flagship product, XDocs DITA CCMS, they provide a feature-rich, enterprise-class CCMS optimized for the implementation of the DITA standard for technical...</t>
  </si>
  <si>
    <t>Build a website and accept online bookings.</t>
  </si>
  <si>
    <t>We help companies create digital products and services that people use with love and desire. With a narrow focus on JAVA from the beginnings, proprietary methodology and Nora Platform powering over 300 websites and web portals, we mastered organization...</t>
  </si>
  <si>
    <t>Pauple Studios makes intuitive WordPress themes and plugins. Our latest product is Elementary, a WordPress Grid Builder Plugin.</t>
  </si>
  <si>
    <t>LiveEdit is a powerful digital content marketing platform that offers a responsive website, blogging, email marketing, and more. It is a website platform designed to supercharge your website and SEO. LiveEdit works in harmony with its partners to build...</t>
  </si>
  <si>
    <t>Get Civil is a company that provides legal knowledge and information for navigating issues related to civil cases. They offer advice on pursuing resolution, understanding workplace rights, fair pay and hours, and building a robust legal case. They also...</t>
  </si>
  <si>
    <t>Email Software Solutions, Database and Website Software | Established 1997</t>
  </si>
  <si>
    <t>Zype is a cloud-based video content management and distribution infrastructure that provides an API-first SaaS to help teams solve mission-critical streaming video challenges.</t>
  </si>
  <si>
    <t>Acadaca is a full-service digital eCommerce agency that specializes in providing robust and flexible technology solutions to both emerging and well-established brands. They offer a range of services including mobile commerce, social commerce, internati...</t>
  </si>
  <si>
    <t>ioGates is a company that specializes in cloud-based media management solutions. They use web technologies to develop tools for handling and sharing media files, with a primary focus on video. Their platform is designed to streamline the processes of f...</t>
  </si>
  <si>
    <t>Digital Pigeon is a large file delivery service for digital media producers, creative studios, and advertising &amp; marketing agencies. With Digital Pigeon, you can present your work professionally using your own branding, give clients the ability to prev...</t>
  </si>
  <si>
    <t>Ademero is a company that provides document management software and document scanning software. Their automated software helps organizations intelligently organize documents and enables remote collaboration with their Paperless Office Suite. Ademero's ...</t>
  </si>
  <si>
    <t>Go Paperless 360 business ventures is a technology based consulting and outsourcing company. We have a lasting experience in the creation and the implementation of automated tools and processes that allows us to constantly deliver new, innovative and v...</t>
  </si>
  <si>
    <t>DOMA Technologies is a leader in Content Management &amp; Digital Services. Offering Document Scanning, Cloud Services, Software, &amp; more to streamline workflow. Whether you need a Digital Transformation overhaul or Custom Software, DOMA is a Document Manag...</t>
  </si>
  <si>
    <t>VIBBIO is a video maker for workplace communications. Videos are natural storytellers. Take advantage of video storytelling to stand have messages stand out in the workplace. Ideal for employee engagement, training, learning and internal communication ...</t>
  </si>
  <si>
    <t>Sociavore is an all-in-one food and beverage ecommerce platform that provides restaurant websites with built-in online ordering, reservations, gift cards, contactless table ordering, product store, guest chat, pickup and delivery schedules with payment...</t>
  </si>
  <si>
    <t>Nektony is a software development company with a commitment to release functional, stable and efficient applications for iOS and macOS. Our main focus is to help the users to optimize Mac's performance. Particular attention is paid to app usability and...</t>
  </si>
  <si>
    <t>LaserVault provides virtual backup and restore solutions for IBM Power Systems. Their main product, ViTL, is a virtual tape library solution that allows users to save backups to their hard drive, NAS, SAN, deduplication appliance, or the cloud. ViTL co...</t>
  </si>
  <si>
    <t>LinkTek Corporation provides the world's leading data migration solution for the management and automatic repair of broken file links found within most common file formats including: Word, Excel, Access, PowerPoint, SQL, Visio, Acrobat, AutoCAD, MicroS...</t>
  </si>
  <si>
    <t>Marvia is a SaaS based Local Marketing Automation platform. Our software simplifies every aspect of distributed marketing and enables organizations to centrally control their marketing materials while customizing and publishing them on a local level. O...</t>
  </si>
  <si>
    <t>LiveTechnology is a company that helps businesses and organizations manage their communications, marketing, and data across all media channels. They provide a software as a service solution that automates the production of fully brand and legally compl...</t>
  </si>
  <si>
    <t>Vitrium Systems is a top rated digital rights management (DRM) software provider. Organizations rely on Vitrium to protect their valuable content. Vitrium provides document security solutions that empower businesses that create, publish, or distribute ...</t>
  </si>
  <si>
    <t>Reveal is a report management and distribution software that helps organizations solve document and content management challenges. With over 30 years of experience, Reveal offers modern tools to easily secure reports, extract critical data, and maintai...</t>
  </si>
  <si>
    <t>GoVisually is the world's top-rated proofing, design, PDF, and video review software. It is a visual collaboration platform that revolutionizes the creative workflow. Trusted by global teams, freelancers, and agencies, GoVisually provides a simpler way...</t>
  </si>
  <si>
    <t>Industrial Medium Software, Inc. is the provider of Expressroom technology: XML content management and digital production solutions. Industrial Medium Software, Inc., is a software company located in McLean, VA, and is the provider of Expressroom techn...</t>
  </si>
  <si>
    <t>OwnLocal is a digital marketing company that works with over 3,300 media companies and 129,000 local businesses. They provide technology and strategy to help publishers drive new revenue, strengthen sales, and improve advertiser retention. Their ad tec...</t>
  </si>
  <si>
    <t>Anoto Group AB is a Sweden based technology company engaged in the provision of solutions for mobile registration of data and interactive applications. Its technology enables transmission of handwritten text and illustrations into digital format from s...</t>
  </si>
  <si>
    <t>Visualping is a website change detection and monitoring tool. With over 1.5 million users from 165 countries and 85% of Fortune 500 companies, Visualping is the #1 website change monitoring service. It allows users to monitor websites for visual change...</t>
  </si>
  <si>
    <t>Envira Gallery is the best premium WordPress photo gallery plugin. Easily create amazing and beautiful photo and video galleries for your website in only 5 minutes or less. Envira is a completely responsive WordPress gallery solution. From initial disp...</t>
  </si>
  <si>
    <t>Videoly is the leading product video platform for online retailers and brands. They automatically connect product videos to online stores, increasing sales and streamlining video distribution. Videoly sources existing video content from YouTube, brands...</t>
  </si>
  <si>
    <t>Consind is a consulting company founded in Milan in the 1960s. It has been operating in the estimation sector for over 50 years, certified in accordance with ISO 9001. Over the years, Consind has evolved to become a versatile, highly dynamic and digiti...</t>
  </si>
  <si>
    <t>Techniche is a global technology company. Our products help customers manage and optimize the performance of their critical operational assets. Techniche CMMS and Techniche Statseeker NPM have led the way in automated maintenance management and high pe...</t>
  </si>
  <si>
    <t>Montala Limited is a web application development and services provider based in Oxfordshire in the UK. We specialize in Digital Asset Management (DAM) and manage the open source ResourceSpace project. Our ResourceSpace DAM software is used by thousands...</t>
  </si>
  <si>
    <t>Cognidox is a software company providing document management solutions. Their affordable document management and eQMS platform streamlines product development for scaling medical device and high tech companies. They offer a quality management system th...</t>
  </si>
  <si>
    <t>Strategy11 is a web development company that specializes in a wide range of web projects and applications from single, static sites to large corporate platforms. We develop and support several WordPress plugins that streamline the development process b...</t>
  </si>
  <si>
    <t>XForms is a generic mobile forms platform that provides construction commissioning software. It is built in Ionic and can run on iOS, Android, and web platforms. With XForms, users can view submitted forms, track key performance indicators, export data...</t>
  </si>
  <si>
    <t>Storegate is a Swedish cloud service provider which has been providing online file storage, online backup, collaboration and synchronization tools with Cloud Guarantee to professional users since 2003. IT Services and IT Consulting integration telcos i...</t>
  </si>
  <si>
    <t>Die CMS Software Papoo ist das optimale und barrierefreie CMS System für den Erfolg Ihrer Webseite - alle Google relevanten Faktoren sind eingebaut - erfahren Sie mehr hier...</t>
  </si>
  <si>
    <t>Communicate &amp; Collaborate on a Single Private &amp; Secure Platform With EverLeagues, you control your own PRIVATE platform – data, access, and users. From video conferencing to eSign to large file transfer to working remotely, EverLeagues has them all cov...</t>
  </si>
  <si>
    <t>Offsprout is a white label website builder specifically designed for web design agencies and freelancers. It is WordPress's first website builder built for this purpose. With Offsprout, users can build beautiful client websites in minutes using the dra...</t>
  </si>
  <si>
    <t>DocumenTree is a software development and information services company that helps the world decentralize itself into the future. Their solutions employ internet technologies and economic principles to bring innovative answers to difficult problems. The...</t>
  </si>
  <si>
    <t>ASCOMP Software is a company that specializes in providing software solutions for data backup, synchronization, secure data erasure, PDF, image editing, and more. With over 20 years of experience, ASCOMP offers intuitive and reliable tools for Windows ...</t>
  </si>
  <si>
    <t>Papyrus Software is a unique expert player in enterprise software with more than 30 years of customer-oriented software innovation and experience in the area of business communication and adaptive case management. They serve the world's largest organiz...</t>
  </si>
  <si>
    <t>FormAssembly is an enterprise form platform built to help teams streamline complex processes and drive quality form conversions. We help organizations in healthcare, financial services, higher education and multiple other industries quickly create web ...</t>
  </si>
  <si>
    <t>IG Mapware is a company that provides record retention schedule and information governance software and consulting. Their software enables records inventories, privacy data identification, data mapping, and eDiscovery. They help organizations identify ...</t>
  </si>
  <si>
    <t>Piction is a company that specializes in providing Digital Asset Management systems. They focus on simplifying ease of use for various industries such as museums, government, corporate, creatives, and marketers. Piction offers IT services and consultin...</t>
  </si>
  <si>
    <t>Gila CMS is an open source content management system and website builder for businesses. With products like Virtual Store, inventory control, Email Marketing, self billing, and more, Gila CMS helps digitize and expand businesses. They develop digital t...</t>
  </si>
  <si>
    <t>Tweak is one of the leading providers of online editing for print in the world. Through partners on three continents, we provide design services to millions of small and medium sized businesses, individuals, design agencies and printers across several ...</t>
  </si>
  <si>
    <t>Enterprise Digital Asset Management System | DAM Software Platform Looking for a flexible and powerful enterprise digital asset management system? Orange Logic has created a DAM platform with MAM, MRM, digital preservation, workflow, approvals and more...</t>
  </si>
  <si>
    <t>EZDRM is a globally trusted company that provides Digital Rights Management (DRM) solutions. With over 20 years of experience, EZDRM offers PlayReady, FairPlay, Widevine, WisePlay, and Multi DRM as a service. Their DRMaaS team ensures video security in...</t>
  </si>
  <si>
    <t>Create a Website for Free. Tilda Website Builder Create a website, online store, landing page with Tilda intuitive website builder. Build your site from hundreds of pre designed templates and publish it today. No code required. Create a beautiful websi...</t>
  </si>
  <si>
    <t>Duuzra is a global leading edge company that provides interactive software and services to multinational corporations. They create stunning, interactive digital marketing campaigns, sales tools, and streamed events all on one platform. Duuzra's technol...</t>
  </si>
  <si>
    <t>Pagecloud is a browser-based website creation platform that aims to democratize the web by giving everyone the ability to create and share online. With Pagecloud, users can build and edit websites with a powerful editing experience, including the abili...</t>
  </si>
  <si>
    <t>DRS Softech is one of the best quality software’s which deals with data recovery, Backup Recovery, Email Recovery, Database Recovery, Virtual Recovery, Windows Data Recovery and Microsoft Office Recovery products. We have round a clock dedicated technical support team here to troubleshoot and resolve your problems. We have a good position in IT sector with numbers of happy customers.</t>
  </si>
  <si>
    <t>I-ON Communications Co., Ltd. is a global provider of enterprise-level unstructured data management solutions and services. Since its establishment in 1999, the company has gained recognition for its award-winning and industry-standard compliant soluti...</t>
  </si>
  <si>
    <t>Texmedia GmbH is an information technology and services company based out of Zum Haselhorst 18, Wolfsburg, Niedersachsen, Germany.</t>
  </si>
  <si>
    <t>FormKiQ is a document management system (DMS or EDMS) powered by Amazon Web Services and available as both headless and web-based software. FormKiQ provides the four essential functions of document management.</t>
  </si>
  <si>
    <t>DocEx is a superior solution to enterprise email security that allows protection and access control for sensitive documents in transit, internally or externally. You can maintain FULL CUSTODY, control and track forwards, views, prints, downloads, and a...</t>
  </si>
  <si>
    <t>MarcomCentral is a leading provider of cloud-based Marketing Asset Management and Variable Data Publishing solutions. They offer three core products: MarcomCentral Enterprise Edition for corporate marketing organizations, MarcomCentral Web to Print Edi...</t>
  </si>
  <si>
    <t>Sparkle is a technology platform that collects, moderates and curates content from various social and web sources and displays it on any digital asset. Sparkle enables brands to capture and filter user generated content and display it across screens, w...</t>
  </si>
  <si>
    <t>Form.io is an enterprise class combined form and API data management platform for developers who are building their own complex form based business process. It enables developers to rapidly build modern web and mobile applications by providing an intui...</t>
  </si>
  <si>
    <t>Cinegy is a world leading R&amp;D company, developing and engineering video, broadcast and OEM solutions for international broadcasters and equipment vendors. Cinegy develops innovative video, broadcast and production software solutions, encompassing every...</t>
  </si>
  <si>
    <t>Axis AI is a global business technology advisor that provides advanced data extraction and document classification software. Their flagship product, Axis AI, reads and extracts data from sentences, paragraphs, images, or entire pages with high accuracy...</t>
  </si>
  <si>
    <t>Infrarch Ltd. is a Bulgarian consultancy firm working in the field of transport. We offer construction contract management services and services in the area of transport modelling and forecasting. Infrarch Cloud Office is an online document management ...</t>
  </si>
  <si>
    <t>ADEC Preview offers a vast range of document scanning, data capture, and archiving services to improve efficiency &amp; reduce the costs of managing your documents. ADEC Preview is one of Australia's leading document scanning and document archiving compani...</t>
  </si>
  <si>
    <t>CELUM is a leading cloud software manufacturer that provides a Content Productivity Platform for creating, managing, and distributing digital assets. Their products include Marketing Project Management, Digital Asset Management, and Content Marketplace...</t>
  </si>
  <si>
    <t>Documize provides Zerabase and Community products to power your business. Products for product people. Dead simple document sharing and editing. Desktop software for Windows, Linux, and Mac that even works offline. Self-host Documize Community on your ...</t>
  </si>
  <si>
    <t>CEPTES is a global Salesforce service provider who accelerates the business value of your Salesforce investment through consultation, digitalization, and innovation. CEPTES is a decade old Salesforce focused multinational company with 200+ clients acro...</t>
  </si>
  <si>
    <t>Widen is a content technology company that provides digital asset management (DAM) and product information management (PIM) solutions to help marketing, sales, and e-commerce teams find what they need, coordinate workflows, and publish up-to-date content.</t>
  </si>
  <si>
    <t>The TYPO3 Project and Community – Open Source CMS TYPO3 is a free enterprise class CMS based on PHP. It combines open source code with reliability and true scalability. This is the official project website. Vision:Inspiring people to share.Mission:To j...</t>
  </si>
  <si>
    <t>Form endpoints for designers and developers FormKeep is a flexible form endpoint that can capture all of your web form data. With FormKeep, web designers control 100% of the look and feel of their forms. Marketing professionals, support organizations a...</t>
  </si>
  <si>
    <t>Wispform is a form builder that allows users to create beautiful forms, surveys, and quizzes. It offers a free plan with the option to upgrade for advanced features at a cost of $10/month. With Wispform, users can build stunning forms and surveys witho...</t>
  </si>
  <si>
    <t>Format is an online portfolio solution for photographers, artists, illustrators, and designers. It is designed to help users showcase their best work and run their business like a professional. With Format, users can create their own professional photo...</t>
  </si>
  <si>
    <t>Pixlogix Infotech Pvt. Ltd. is a leading web design and development company in India. They offer a wide range of custom web design solutions and specialize in website usability and responsive design. Their core professional services include PSD design,...</t>
  </si>
  <si>
    <t>Curation Wall is a tech start-up that provides curated social media walls for events and responsive content hubs for websites and event microsites.</t>
  </si>
  <si>
    <t>Digify is a document security and virtual data room provider. They offer a cloud-based secure file sharing service with built-in encryption, file tracking, and virtual data room capabilities. Digify allows users to protect and control access to confide...</t>
  </si>
  <si>
    <t>RhinoDox is a cloud-based bid response and management platform for subcontractors. They provide tools to accurately create, generate, manage, and track bids and proposals. Their platform, WorkLight, is built on a modern technology framework and helps s...</t>
  </si>
  <si>
    <t>put.io is a BitTorrent engine providing cloud storage services. We fetch files from many public places at very high speeds, then put them into your digital stash. We are more like the remote version of the '/downloads' directory on your computer. We do...</t>
  </si>
  <si>
    <t>Imaging101 is a company that specializes in document and content management services. They help organizations improve their business processes by transforming paper documents and files into secure electronic images. Their solutions allow for the routin...</t>
  </si>
  <si>
    <t>Pruvan simplifies the job of managing field work, construction, and delivery services with mobile and web apps that house photos and videos in real time. Pruvan enables real time photo driven work flows utilizing the latest smart phone technology. Tamp...</t>
  </si>
  <si>
    <t>Die Rogator AG wurde 1999 gegründet und ist ein auf Online Befragungen spezialisiertes Software, Dienstleistungs und Beratungsunternehmen. Als Fullservice Dienstleister und renommiertes Feedbackunternehmen bieten wir Ihnen Software Lösungen wie Befragu...</t>
  </si>
  <si>
    <t>Brid.TV is a video revenue and engagement platform that helps publishers and ad networks optimize the video monetization process and boost ROI. Their platform features a revolutionary new product, VEEPS(TM), a VoIP and social plugin for video which all...</t>
  </si>
  <si>
    <t>LookAt is a global leader in review and approval cloud platform, providing a secure collaboration cloud for enterprises. Founded in 2014, LookAt brings a promise of high-end review and approval service to the enterprise market. The company is led by an...</t>
  </si>
  <si>
    <t>DatoCMS is a headless CMS platform that provides an end-to-end solution for businesses to create and distribute content to websites and other digital experiences at scale. It is the most user-friendly and performant headless CMS in town, offering a fri...</t>
  </si>
  <si>
    <t>Cloud CMS enables teams to edit and publish content with ease, at enterprise scale. Cloud Content Management that makes it easy for any business to create, manage and publish amazing content to their web + mobile apps Cloud CMS is a headless, API first...</t>
  </si>
  <si>
    <t>Clipsource is the #1 PR &amp; sharing platform for media companies. It provides media companies with the power to access and distribute press releases, screeners, metadata, and schedules how and where they want. Clipsource is designed to streamline workflo...</t>
  </si>
  <si>
    <t>DBGallery is a digital asset management cloud service and on-prem web server for small teams or large groups. It allows users to centrally store, manage, catalogue, archive, and securely share image, video, and document files. The platform offers intui...</t>
  </si>
  <si>
    <t>eShare is a leading provider of enterprise software solutions for file sharing and content collaboration with external parties using Microsoft 365. They enable organizations to engage their clients, partners and suppliers easily and securely using the ...</t>
  </si>
  <si>
    <t>SoftChef is a cloud architecture expert of IoT that designs and implements IoT solutions for Smart Cities. They offer a range of products and services including smart streetlights, smart energy management, E Bikes, smart offices, smart industries, and ...</t>
  </si>
  <si>
    <t>Technology &amp; Cognition LAB specializes in AI solutions to make document and business flows smarter. We created AIDA, Artificial Intelligence for Document Automation. IT Services and IT Consulting artificial intelligence machine learning document workfl...</t>
  </si>
  <si>
    <t>Internxt is a company that provides private and secure cloud storage services. They offer a suite of encrypted and open-source cloud services, including Internxt Drive, Photos, Send, and more. The company is dedicated to protecting user privacy and doe...</t>
  </si>
  <si>
    <t>Refractiv is a Google Cloud Partner &amp; Google Workspace Reseller, providing cloud computing services, saas solutions, migration &amp; training services. Millions of organisations of all shapes and sizes now operate, communicate and trade through Cloud Servi...</t>
  </si>
  <si>
    <t>Hannon Hill provides Cascade CMS, a content management system, and Clive, a web personalization tool, to higher education organizations, government entities, and healthcare systems. Their flagship products, Cascade CMS and Clive, enable users to be str...</t>
  </si>
  <si>
    <t>Framesoft AG is a software company that specializes in delivering cutting edge technology solutions tailored specifically for the financial services industry. They offer a comprehensive suite of software solutions that enable organizations to streamlin...</t>
  </si>
  <si>
    <t>Walls.io is an all-in-one social wall solution that allows you to collect, curate, and display content in an easy-to-customize feed. You can collect content from multiple social media platforms or let your audience post content directly on your wall. W...</t>
  </si>
  <si>
    <t>Mobsyte is a platform that allows users to create fully responsive and mobile-adapted websites, online stores, and blogs. With our easy-to-use website builder, you can have your website up and running in minutes and keep it fully updated according to y...</t>
  </si>
  <si>
    <t>Data Dwell is a sales enablement leader that provides Sales Content Management software. Their software helps marketing and sales teams make content work harder by using intelligent content matching and measuring content ROI. With Data Dwell, companies...</t>
  </si>
  <si>
    <t>Redmap is a privately owned Australian organisation founded in 1996. With operations in 4 countries and a customer base in excess of 30,000 businesses, Redmap is extremely well established as Document Management experts. Redmap develops OEM software fo...</t>
  </si>
  <si>
    <t>WebHare is a software development company that provides a powerful and flexible platform for online solutions. With WebHare, users can easily publish multichannel content from a single management environment to multiple channels. It is more than just a...</t>
  </si>
  <si>
    <t>CiT Digital is a well-established company that provides Digital Asset Management (DAM) solutions for corporations, heritage archives, and commercial libraries. With over 20 years of experience and ongoing development programs, CiT offers a sophisticate...</t>
  </si>
  <si>
    <t>Tizra is a company that provides a digital publishing platform for creating resource hubs. Their platform allows users to easily build websites for document distribution and management applications. With Tizra, content owners can make their content mor...</t>
  </si>
  <si>
    <t>Ad Reform is a company that provides automated ad screenshots, landing page QA, and other ad operations tasks. They help businesses save time and automate tedious tasks, allowing them to focus on more impactful work. Ad Reform also offers support for v...</t>
  </si>
  <si>
    <t>Synology Inc. is dedicated to developing high performance, reliable, versatile, and environmentally friendly Network Attached Storage (NAS) products. They provide solutions for data management, security, and protection to accommodate the exponential da...</t>
  </si>
  <si>
    <t>Formitize is a modular mobile business solution that offers total paperless solutions and helps improve efficiencies. They provide everything from smart forms to CRM, job scheduling, safety management, document management, and more. Their paperless for...</t>
  </si>
  <si>
    <t>Arengu is a low-code platform that allows users to build frictionless signup flows with any stack and scenario. With Arengu, users can visually build the UI and logic of their signup flows and automate user onboarding with ease. The platform serves var...</t>
  </si>
  <si>
    <t>One click web application auto installer | Installatron Installatron is a one click web application installer that provides the simplest way to instantly install and effortlessly manage top web applications. Since April, 2004, Installatron has pioneere...</t>
  </si>
  <si>
    <t>PandaOS is a software development and consulting agency specializing in video streaming solutions. A full customized Video management System.</t>
  </si>
  <si>
    <t>Screenlight is a video review and approval platform that helps creative teams collaborate and streamline the video production process. With Screenlight, users can easily capture and manage feedback, share media files, and collaborate on projects. The p...</t>
  </si>
  <si>
    <t>Decos Global is a Dutch software company specializing in document and information management solutions. Since its founding in 1987, Decos has introduced several successful applications to the market. With the introduction of Decos D5, a comprehensive a...</t>
  </si>
  <si>
    <t>Real Vision Software is a company that provides Enterprise Content Management (ECM) solutions for IBMi, Windows Server, and Cloud. Their RVI Basic Imaging System is an entry-level imaging solution for scanning, storage, and retrieval of black &amp; white d...</t>
  </si>
  <si>
    <t>Dynamic Works is a leading global provider of on demand, integrated, custom business management software for growing, midsize and enterprise businesses. Their customised browser based Software Solutions enable companies around the world to manage all k...</t>
  </si>
  <si>
    <t>8i is a technology startup on a mission to give people the best way to connect with each other and express themselves through holograms. They provide the easiest way to create, mix, and experience human holograms that look real and feel as if they were...</t>
  </si>
  <si>
    <t>WebsiteBaker is a free, easy, secure, flexible, and extensible Open Source Content Management System (CMS). It helps you create the website you want by providing templates, (X)HTML, CSS, and jQuery support. The CMS is W3C valid, SEO friendly, and acces...</t>
  </si>
  <si>
    <t>OmCore is an affordable online business platform empowering website owners to publish, promote and sell products and services online. A single licence enables users to build dynamic online businesses, not just websites, without the need for multiple so...</t>
  </si>
  <si>
    <t>Sken.io is the ultimate website checker that provides advanced tools for tracking changes on websites. With an easy-to-use monitoring service and a rich app ecosystem, users can set up monitoring jobs and receive notifications via email, push, or mobil...</t>
  </si>
  <si>
    <t>Kiteworks is a dedicated Private Content Network (PCN) that ensures privacy protection and compliance of an organization’s most sensitive information. They provide a secure file sharing and governance platform that supports file sharing, managed file t...</t>
  </si>
  <si>
    <t>Coralfusion Technologies is one of the world's leading software company with corporate offices in India and Singapore. They specialize in software development.</t>
  </si>
  <si>
    <t>ChangeTower is a powerful website change detection and archiving platform. It allows users to monitor, track, and archive website changes. Users can set custom alert criteria and receive notifications when changes are detected. The platform captures vi...</t>
  </si>
  <si>
    <t>MamboServer is a hub for hosting comparisons, reviews, and alternatives. They aim to provide insightful hosting comparisons, reviews, and guides to help webmasters. MamboServer has hands-on experience with major hosting providers and creates informativ...</t>
  </si>
  <si>
    <t>Herzlich willkommen bei PEAK-14! Wir sind leidenschaftliche Entwickler von CAVOK - dem Digital Asset Management System, dass mehr kann als nur Daten verwalten.</t>
  </si>
  <si>
    <t>Launchaco is a platform that provides a simple and easy way to build a website for startups. With Launchaco, you can create your website for free, making it the perfect solution for those beginning steps in launching your startup.</t>
  </si>
  <si>
    <t>UENI is an international tech company that empowers local businesses to get online. They create professional business websites effortlessly, ensuring high Google rankings for customer visibility. UENI helps businesses generate more sales, bookings, and...</t>
  </si>
  <si>
    <t>Besavvy.com is a web content management software company that provides a Coldfusion Content Manager System (CMS). Their Savvy Content Manager is compatible with both Mac and PC. They offer a 30-day free trial of their software.</t>
  </si>
  <si>
    <t>Justfolio is a website builder that allows users to create and manage their own websites for free. With a simple drag and drop editor, users can design their web pages in minutes without any technical skills. Justfolio provides a cloud-based DIY platfo...</t>
  </si>
  <si>
    <t>ImageKit.io is a media management, optimization, and delivery solution that helps developers and marketers deliver better visual experiences on the web. With real-time image and video optimizations, transformations, and digital asset management, ImageK...</t>
  </si>
  <si>
    <t>Your SaaS for creating online newspapers</t>
  </si>
  <si>
    <t>Flaunter is a PR and Media Management Platform that connects brands, media, and influencers. It offers a range of services including managing PR and marketing assets, building media relationships, providing insights and reporting, and serving as an all...</t>
  </si>
  <si>
    <t>Amidship is a small business platform that makes it easy to run your service business online. We help you build your website, manage your schedule, and track your sales all in one place! Amidship makes it easy to run your service business online. We he...</t>
  </si>
  <si>
    <t>FWD:Everyone is a platform for publishing email conversations. Share either publicly on the web or else privately within your business or organization. FWD:Everyone is the best way to read and publish emails. The service unlocks the knowledge frozen in...</t>
  </si>
  <si>
    <t>Prime Recognition is an industry leader in Optical Character Recognition (OCR) technology. They provide high accuracy OCR software using voting technology. Their software, PrimeOCR, processes scanned images through multiple OCR engines and uses advance...</t>
  </si>
  <si>
    <t>WordPress Import Plugin. Enter a URL and let WP Site Importer identify and automatically import content, menus and images straight into WordPress. Save time. Save money. A professional solution to quickly and easily build out a fully working website. I...</t>
  </si>
  <si>
    <t>Mozello is the easiest way to create a website, blog, or online store. It is the most user-friendly website builder and e-commerce platform. With Mozello, you can create a beautiful and modern website in just 5 minutes. It offers responsive design, eas...</t>
  </si>
  <si>
    <t>Connecting Software is a company that provides a platform and products for software integration, synchronization, and migration of data and workflows. They offer a unique and powerful software integration platform called Connect Bridge, as well as SaaS...</t>
  </si>
  <si>
    <t>Leverage #Hashtag Content. Show Brand Love and Tell your Brands Story. HARNESS THE POWER OF FACEBOOK, TWITTER AND INSTAGRAM. GENERATE CONTENT, ENGAGE YOUR AUDIENCE, ADD FANS, DRIVE YOUR MESSAGE AND INCREASE SALES.Our easy to use solutions let you creat...</t>
  </si>
  <si>
    <t>Mahara is an open source e-portfolio system that allows students and staff to create their personal learning stories. Users can upload evidence of activities, embed publicly accessible content, write reflections, and map their experiences to competenci...</t>
  </si>
  <si>
    <t>Kahootz is a secure cloud collaboration platform that helps teams work together across organizations. It provides secure online workspaces that can be configured for various business purposes, such as project management, client portals, procurement, st...</t>
  </si>
  <si>
    <t>TakeShape is a content management platform built for developers. TakeShape's API Mesh enables front end developers to harness the power of the Jamstack. Reduce complexity and ship faster. Use TakeShape to combine all of your services and data into a si...</t>
  </si>
  <si>
    <t>AfterLogic Corp. is a technology corporation based in Newark, Delaware. Since 2002, they have specialized in the development of COM/ActiveX and .NET email components, email software, and software consulting. They are known for their award-winning MailB...</t>
  </si>
  <si>
    <t>Tranxition Software is a leading provider of PC profile transfer and migration solutions. Their flagship product, Migration Manager, is the best Windows and PC profile transfer solution on the market. It offers user persona management, backup, and migr...</t>
  </si>
  <si>
    <t>mojoPortal is a free open source content management system. Anyone can use mojoPortal to build a website, no coding knowledge is required. Includes Blogs, Forums, Event Calendar, Google Maps, Photo Galleries, Chat, ecommerce, Secure File Sharing, Newsl...</t>
  </si>
  <si>
    <t>Unstructured Data Management Software for the Enterprise | Datadobi Managing your unstructured data with StorageMAP is key to securing your company's future. Datadobi is the global leader in dynamic unstructured data management, bringing order to heter...</t>
  </si>
  <si>
    <t>Zengenti is a company that specializes in creating and refining the Contensis content management system. They provide a range of products and services including web development, hosting, design, user experience, project management, and other web-relate...</t>
  </si>
  <si>
    <t>Site.pro is a website builder that offers an easy way to build a website without any coding. With unlimited storage and the ability to create unlimited websites, users have no limits on what they can create. The company, Profis Group, has over ten year...</t>
  </si>
  <si>
    <t>Use Pixelsilk multisite CMS and simplify managing and maintaining tens or hundreds of sites.</t>
  </si>
  <si>
    <t>Fine Uploader is a JavaScript upload library that provides a user-friendly file uploading experience for websites. It is a dependency-free, open-source tool that supports all major browsers and does not require Flash, jQuery, or any external libraries....</t>
  </si>
  <si>
    <t>Cognito Forms is an advanced and user friendly online form builder that offers more free features than any other form builders out there, allowing you to easily create, publish, and manage your forms. Features include: unlimited forms and fields, condi...</t>
  </si>
  <si>
    <t>Ezidox is a document collection and management platform that streamlines and optimizes workflow for businesses that need to collect documents from clients. It enables secure business operations, meets compliance and regulatory obligations, and handles ...</t>
  </si>
  <si>
    <t>Invantive specializes in software solutions for companies acquiring and executing projects since 1992. We deliver software solutions for real estate, finance, banking, landscaping, technology, and information technology businesses. Our experience in pr...</t>
  </si>
  <si>
    <t>xSuite is a software manufacturer of applications for document based processes and provides standardized, digital solutions worldwide that enable simple, secure, and fast work. We focus mainly on the automation of important work processes in conjunctio...</t>
  </si>
  <si>
    <t>LeverX is a certified SAP services silver partner and preferred vendor. LeverX is home to leading SAP accelerator software for saving significant time &amp; money. LeverX Group is an international IT company that unites two teams: LeverX and Emerline. Toda...</t>
  </si>
  <si>
    <t>Doc.It is a company that provides document management, workflow, and portal solutions specifically designed for accounting and tax professionals.</t>
  </si>
  <si>
    <t>Dakota Systems Inc. is a leader in delivering enterprise publishing and content management solutions to customers around the world. The Dakota Content Platform (DCP) streamlines the way companies create and publish technical and product content. Our co...</t>
  </si>
  <si>
    <t>PageCrawl is a company that provides a service to track and monitor changes on any website and receive instant notifications.</t>
  </si>
  <si>
    <t>Automate your daily web searching. Give us a link, then we'll send you screenshots. Try it free.</t>
  </si>
  <si>
    <t>Pex is a digital rights technology company, enabling the fair and transparent use of copyright online. With Pex’s advanced identification technology, customers can simplify licensing, brand safety, and compliance at the speed and scale of the Internet....</t>
  </si>
  <si>
    <t>QuestionScout is an all-in-one online form builder tool that allows users to create beautiful and responsive forms and surveys. With a free 14-day trial and no credit card required, users can easily get started and customize their forms to meet their s...</t>
  </si>
  <si>
    <t>b2evolution is an industrial strength, low maintenance, Social CMS platform featuring: Multiple Blogs, Photo Albums, Forums, User Profiles, Private Messaging, Analytics, Email Lists and more... b2evolution smoothly runs your blogs and/or your website. ...</t>
  </si>
  <si>
    <t>Online Proofing, Review, &amp; Project Collaboration Software for Designers | Cage Creative collaboration just got easier. With Cage, you can design, revise, &amp; share assets quickly &amp; securely with clients. Collaborate better to celebrate sooner. Media coll...</t>
  </si>
  <si>
    <t>Kadence WP is a company that specializes in creating clean and professional WordPress themes and plugins. Their products are designed to help creators build beautiful and effective websites for any type of business. With their Kadence Theme, Kadence Bl...</t>
  </si>
  <si>
    <t>Adgistics is a leading provider of Brand and Digital Asset Management software. Their BrandHub platform centralizes marketing operations, improves brand consistency, and maximizes the value of brand assets. With their comprehensive and flexible system,...</t>
  </si>
  <si>
    <t>Intertek SAI Global is a recognized leading provider of Assurance and Standards solutions. They help organizations achieve business excellence, growth, sustainability, and trust. They offer a wide range of products and services including assurance, sta...</t>
  </si>
  <si>
    <t>Scopio is a global platform that connects companies and individuals with talented visual artists from around the world. We offer a wide range of creative services including art, illustration, 3D, and design. Our platform also allows users to download m...</t>
  </si>
  <si>
    <t>NIKKTTO is a cloud-based web application that helps its users create websites within a short period of time. It is a single-stop shop for amazing website construction and entrepreneurship. NIKKTTO aims to provide an all-in-one solution for non-technica...</t>
  </si>
  <si>
    <t>MailsSoftware is the complete unbeaten solution for E-mail migration, Data recovery, Data conversion process, Cloud solution and Backup etc at one place.</t>
  </si>
  <si>
    <t>Aledor is a company that specializes in WordPress consulting and training. They offer services to help businesses build and maintain websites that attract their ideal customers. Aledor values long-term relationships with their clients and provides ongo...</t>
  </si>
  <si>
    <t>Coment is a software development company that specializes in making document review simple.</t>
  </si>
  <si>
    <t>MadCap Software, Inc. is a leading software provider of technical communication tools used to create knowledge bases, online Help systems, policy and procedure manuals, software documentation and more. MadCap Software’s fully integrated suite of produc...</t>
  </si>
  <si>
    <t>NeoLedge is an ECM solutions software vendor with an international reach. They specialize in document digitization, acquisition of information from multiple channels, electronic document and mail management, business process management, and case manage...</t>
  </si>
  <si>
    <t>Website.com is a website builder and hosting service that gives you everything you need to get your website online. Whether you need a website for a wedding, a restaurant, a clinic, or whatever else you have in mind, our website builder will allow you ...</t>
  </si>
  <si>
    <t>Le cloud collaboratif sécurisé pour vos fichiers avec NetExplorer. Un cloud collaboratif avancé pour le stockage, le partage, et la co-édition de vos documents, un suivi et une confidentialité renforcée. Solution sécurisée de partage de fichiers et de ...</t>
  </si>
  <si>
    <t>Mvine is a leading solutions provider that builds cyber secure, integrated websites and mobile apps. They help companies move from one-size-fits-all web solutions to a more connected and flexible age where systems, data, and communities mesh seamlessly...</t>
  </si>
  <si>
    <t>Get Reviews (getweps.com) is a website that provides comprehensive guides and reviews for various adult dating sites. They aim to help individuals navigate the online dating scene by providing detailed information about the best adult dating sites avai...</t>
  </si>
  <si>
    <t>PageLines is a WordPress software development company that creates software and services for web professionals and their clients. They sell and support professional web software for self-hosted WordPress platforms. Their tools are used by designers aro...</t>
  </si>
  <si>
    <t>SeedProd is the best WordPress website builder &amp; landing page builder with over 1 million users. Create websites &amp; landing pages in minutes with drag &amp; drop! The #1 Drag &amp; Drop Website Builder, Coming Soon, Maintenance Mode &amp; Landing Page Plugin for Wo...</t>
  </si>
  <si>
    <t>PaperHost is a web-based document management software and cloud computing provider. With over 25 years of experience, PaperHost is a leader in the industry, offering full-service solutions for small to large businesses. Our pay-as-you-go model allows c...</t>
  </si>
  <si>
    <t>Inka Entworks is a pioneer in the field of Digital Rights Management (DRM) and Mobile Application Security. They provide assured protection to digital assets, guide users to make intelligent data-driven decisions, and help monitor real-time security th...</t>
  </si>
  <si>
    <t>shuba.co.id Mobile and RFID technology based solution provider. Propose solutions and custom software development for Banking, Insurance, Oil &amp; Gas, Manufacturing and more. SHUBA Mitra Solusi, PT or "SHUBA“ established in 2003, is one of the best know...</t>
  </si>
  <si>
    <t>Viki Solutions is a technology partner that provides software solutions and integrations for enterprise applications requiring online proofing, approvals, and custom workflow for brand management, packaging, and print industries. They offer creative wo...</t>
  </si>
  <si>
    <t>DefendX Software provides file archiving, data management solutions and helps organizations secure critical business files. DefendX helps organizations secure their critical business files and maximize the value of their enterprise file storage resourc...</t>
  </si>
  <si>
    <t>Radam Technologies is a trusted global software development company with more than 8 years of professional experience. We deliver a full spectrum of software consulting, development services and products to clients across the globe. Our services cover ...</t>
  </si>
  <si>
    <t>We live in the modern era where information and communication is critical for promoting any business. That is why it is essential to establish your business website that shows the world who you are and what you present. Actually, having a website is th...</t>
  </si>
  <si>
    <t>Simbla is an AI-powered CRM platform that allows users to quickly and easily create complex software solutions without coding. With Simbla, users can build websites, customer portals, blogs, and landing pages using a low and no-code platform. The platf...</t>
  </si>
  <si>
    <t>JsonWhois provides a variety of domain API services such as Whois data of all domains, screenshot API for domain screenshots, &amp; social data stats. This api offers a set of domain tools. An API for all your domain information needs Quickly and easily ge...</t>
  </si>
  <si>
    <t>GK8 is a blockchain cybersecurity company that offers financial institutions an end-to-end platform for managing blockchain-based assets on their own. They provide a radically new approach to securing digital assets with their world's first true air-ga...</t>
  </si>
  <si>
    <t>Libercus is a SaaS company that provides a cloud-based CMS solution for digital and print media organizations. Their flagship product, the Libercus Content Management System (CMS), is a highly reliable and scalable platform that allows journalists and ...</t>
  </si>
  <si>
    <t>DynamicWeb is a leading software company developing products that help you grow and optimize your online business. Our All in One Platform combines Content Management, Ecommerce, PIM and Marketing capabilities to create powerful customer experiences ac...</t>
  </si>
  <si>
    <t>SoloFolio is the best way to build the perfect portfolio &amp; blog, with the cleanest design, highest-quality images, and powerful tools for building beautiful layouts.</t>
  </si>
  <si>
    <t>Transloadit is the world’s most advanced file uploading and processing service aimed at developers. Our API is an all in one tool for your users' files. Transloadit is the world's most versatile file uploading and processing service. We offer a robust ...</t>
  </si>
  <si>
    <t>V SOFTWARE is a technology firm that specializes in email recovery, migration, and conversion. They offer a range of software products and services for repairing, recovering, converting, and migrating email data. Their tools support various file format...</t>
  </si>
  <si>
    <t>Assecor is a company that provides IT consulting and software development services. They are based in Berlin, Nürnberg, Hannover, and Stralsund. Their focus is on digital transformation, platform development, data &amp; AI, and IT security. They offer a co...</t>
  </si>
  <si>
    <t>Athento is a versatile, powerful, and smart content platform that enables digital workplaces for businesses by integrating processes, documents, and data. At Athento, we're focused on helping companies making their processes swifter and smoother by ens...</t>
  </si>
  <si>
    <t>Tagplay is a company that provides a platform for updating websites using social media profiles like Facebook, Instagram, and Twitter. With Tagplay, users can easily update their websites without the need for complex web systems or developer assistance...</t>
  </si>
  <si>
    <t>WPBakery is a leading provider of IT solutions and software that aim to ease web development and maintenance processes. They offer a WordPress Page Builder plugin with an intuitive drag and drop interface, allowing users to build any page quickly and e...</t>
  </si>
  <si>
    <t>Dislack is a technology company that provides information and internet services.</t>
  </si>
  <si>
    <t>Plate is a multisite CMS and Digital Experience Platform (DXP) that helps content teams create and publish new content experiences. With Plate, content managers can easily manage visual and dynamic content and websites without a strong dependency on de...</t>
  </si>
  <si>
    <t>Minbox is a file sharing and collaboration platform that allows users to send files of any size in seconds. With a beautifully designed Mac app, Minbox eliminates the need to wait for file uploads to complete and avoids accepting shared folder invites ...</t>
  </si>
  <si>
    <t>Miappi is a company that connects enterprise brands with superfans for insights, lead generation, and sales. They simplify the delivery of social media by displaying everything within a single user interface. With Miappi, users can follow everything ab...</t>
  </si>
  <si>
    <t>Framestr is an online form solution to capture information and automate workflow processes. With Framestr, organizations and teams of all types and sizes can easily create and use online forms to automate repetitive business processes and gain rich ins...</t>
  </si>
  <si>
    <t>Resilio is a company that provides file sync software to unify, control, and accelerate global enterprise file workflows. Their flagship product, Resilio Connect, allows for the synchronization of data across edge devices, on-premise data centers, and ...</t>
  </si>
  <si>
    <t>Twona is an END TO END Artwork and Design Management SaaS. Workflow Management, Approval Collection, Artwork Comparison and Design Automation....all under one system. X RAY is our stand alone (or integrated) comparison tool to improve your proofing, re...</t>
  </si>
  <si>
    <t>Digital Asset Management | Microstocksolutions is your digital asset content management company. We make your digital asset management run smoothly, handling everything from editing to keywording, metadata, video post production, curation, legal review...</t>
  </si>
  <si>
    <t>imgix is the leading provider of on demand image processing for websites and mobile apps. imgix’s API gives developers the power to perform image transformations at scale from simple crops and compression down to complex things like changing color prof...</t>
  </si>
  <si>
    <t>Experts in SharePoint Solutions or Web and Windows Software Development. Providing best solutions specifically tailored for you.</t>
  </si>
  <si>
    <t>Market leaders in Customer Communications Management Solutions. Providing Hybrid Mail, Document Re-Engineering and Production Workflow tools.</t>
  </si>
  <si>
    <t>Docuvity is an enterprise-level file sharing, workflow, and document management system. It is equipped to handle a wide variety of documents used throughout your company with ease. Docuvity's utility to manage documents and advanced workflows means tha...</t>
  </si>
  <si>
    <t>RebelMouse is a creative agency and publishing platform that helps companies succeed in a fragmented and social-dominated content consumption world. Their software provides intuitive and smart distribution tools to increase organic reach. They offer a ...</t>
  </si>
  <si>
    <t>Ambar is a fully managed Data Streaming service that provides robust guarantees and eliminates the need for message brokers, background workers, producers, and consumers. Our philosophy is simple yet profound: the easier we make Data Streaming, the greater the value our customers contribute to the world.</t>
  </si>
  <si>
    <t>Surfable is an enterprise-class content platform for the mid-market, focused on helping businesses harness the power of the open web. Our mission is to enable businesses to surf faster and more efficiently, as website visitors tend to leave if a websit...</t>
  </si>
  <si>
    <t>Sparrow offers innovative digital asset products and solutions. Headquartered in Singapore, Sparrow has established an options trading platform that aims to be secure, compliant, and intuitive for individual subscribers. In addition, we work with finan...</t>
  </si>
  <si>
    <t>Tiki Wiki CMS Groupware is a full featured, web based, multilingual (40+ languages), tightly integrated, all in one Wiki+CMS+Groupware, Free and Open Source Software (GNU/LGPL), using PHP, MySQL, Zend Framework, jQuery and Smarty. Tiki can be used to c...</t>
  </si>
  <si>
    <t>Silkfort Technologies is a dynamic web management company that specializes in web-based content management solutions, knowledge management solutions, and bespoke application design. From designing websites to digitizing content to building large portal...</t>
  </si>
  <si>
    <t>Evolphin is a company that provides Digital Asset Management (DAM) and Media Asset Management (MAM) solutions for creative, marketing, and IT teams. Their software, Zoom, simplifies image, audio, and video workflows by automatically identifying objects...</t>
  </si>
  <si>
    <t>Silverstripe is a web development company that specializes in creative strategy and digital problem solving. They offer a full service experience, including managed cloud and an open source product called SilverStripe CMS &amp; Framework. They provide stra...</t>
  </si>
  <si>
    <t>AGC Ecommerce is The best web design platform with powerful tools to help business owners create, publish and manage professional websites. Build your own website with simple drag-n-drop tools. No coding or web design skills needed. The best Website...</t>
  </si>
  <si>
    <t>Imprima is a leading provider of Virtual Data Rooms (VDR) and AI-powered due diligence platforms. They offer an all-in-one platform for due diligence, including advanced Data Room features and AI-powered contract review, lease abstraction, VDR indexing...</t>
  </si>
  <si>
    <t>DocuClipper is a software development company that provides a fully automated solution for converting any PDF bank statements to Excel, CSV, or QBO formats. With over 10,000 supported bank statement formats worldwide, DocuClipper offers the most accura...</t>
  </si>
  <si>
    <t>Americaneagle.com is an industry leader in Web site design, development, hosting, and marketing—essentially a one stop shop offering a full range of solutions for anyone looking to succeed in their online endeavors. Americaneagle.com is a family owned ...</t>
  </si>
  <si>
    <t>Lauyan-EN-V12 (lauyan.com) provides responsive website and online store creation software called TOWeb. With TOWeb, users can create their own web site or online store that is compatible with all devices and screens, without the need for programming or...</t>
  </si>
  <si>
    <t>eForm.com is an online application documentation and services platform that helps individuals file taxes, apply for company registration, and more. Users can choose to do it themselves or receive expert assistance for a nominal charge. The platform off...</t>
  </si>
  <si>
    <t>WebriQ is an operational excellence company that provides digital content management products and services. Their main product is WebriQ Studio, a cloud-based Web Content Management System. They are pioneers in the Jamstack and serverless applications,...</t>
  </si>
  <si>
    <t>DocMoto is a document and email management system, designed specifically to meet the needs of professional organisations using both Mac &amp; Windows. It provides a complete document and email management solution, including features such as full revision m...</t>
  </si>
  <si>
    <t>DNN is a leading provider of content management system (CMS) software built on ASP.NET. Their CMS software combines content management, customer relations, marketing, and social reach into one powerful platform. With best-in-class security, extensibili...</t>
  </si>
  <si>
    <t>Author-it Software Corporation (ASC) is a world leader in software for component content management, authoring, single source publishing, and localization. Their flagship product, Author-it, is an end-to-end Enterprise Authoring Platform capable of pub...</t>
  </si>
  <si>
    <t>Mega Holdings is an innovative and progressive company that works towards a common goal. They add product value for their customers and business partners and are responsive to customer needs. Mega provides a simple, state-of-the-art ECD Web Builder to ...</t>
  </si>
  <si>
    <t>pro-Forms® is a UK-based company that provides mobile and online forms, job and asset management software for field service companies. They offer a range of solutions to simplify the management of field workers, jobs, and assets. Their users can build ...</t>
  </si>
  <si>
    <t>fCMS is a comprehensive Content Management System for newspapers. It is a powerful web CMS for publishers, newspapers, and magazines with media-neutral, responsive display. We provide our customers with fCMS, a highly efficient solution for modern onli...</t>
  </si>
  <si>
    <t>Yext is a digital experience platform that helps businesses manage their digital knowledge and presence across various online platforms. Their Knowledge Engine™ allows companies to sync their digital knowledge to over 100 services in the PowerListings®...</t>
  </si>
  <si>
    <t>Flowmatik is a company that provides a visual editor for building user signup flows quickly and securely. Their AI-optimized multichannel communications platform helps boost conversion rates. With Flowmatik, users can build and maintain signup flows in...</t>
  </si>
  <si>
    <t>DropSend is a file transfer software that allows you to transfer and store all of your files. With DropSend, you can send large files of up to 2GB, making it ideal for sending jpegs, pdfs, and MP3s. It is fast, simple, and secure to use, with 256bit AE...</t>
  </si>
  <si>
    <t>Tabscanner is a company that provides the most accurate receipt OCR technology for scanning receipts. They offer a cloud-based OCR API for receipt capture apps, with cross-platform API support. Their OCR for receipts allows users to extract and parse a...</t>
  </si>
  <si>
    <t>Elcom is an award-winning digital experience platform that provides enterprise CMS and software solutions. They specialize in building world-class websites, intranets, and portals for organizations. With their feature-rich content management system, un...</t>
  </si>
  <si>
    <t>ContentTap is a company that provides a cloud-based desktop tool for uploading, organizing, and distributing documents, videos, and images. Their solution is specifically designed for iPad users, allowing for efficient and updated mobile workforce mana...</t>
  </si>
  <si>
    <t>Wave Corp is an experienced technologist with a 30+ year history of innovation. They specialize in omni channel brand, advertising, publishing, and marketing optimization. Their renowned Integrated Marketing Content Management system, MediaBank, provid...</t>
  </si>
  <si>
    <t>Billion Hands Technology is an outsourced product development company that provides end to end software solutions for domains that demand high-end technology. They specialize in online/mobile-based gaming, digital media, smartphone applications, and de...</t>
  </si>
  <si>
    <t>image4io is a SaaS solution that provides image optimization, CDN, storage, and digital presence management for websites and mobile applications. It offers visual storage, portal management, optimization/manipulation tools, and a content delivery netwo...</t>
  </si>
  <si>
    <t>Escenic provides online publishing solutions designed specifically for digital content creation. Our supports live coverage, video and mobile solutions.</t>
  </si>
  <si>
    <t>Sizle is a document sharing platform that allows users to send and share documents with teams in 160 countries. With Sizle, users can collaborate seamlessly with different departments, customers, and teams in branded workspaces. The platform offers fea...</t>
  </si>
  <si>
    <t>Stackbit is a company that provides a visual editor for composable websites. They enable enterprise teams to update websites faster with visual editing and a live preview. Users can connect any content source and use any tech stack without any bottlene...</t>
  </si>
  <si>
    <t>NVSSoft is a leading provider of Enterprise Content Management Solutions. We help enterprises and government agencies unlock their potential by enabling and empowering digital transformation. Our core ArcMate products are integrated, customizable, and ...</t>
  </si>
  <si>
    <t>ExpanDrive is an independent software company that provides amazing software for cloud storage. Their flagship product, ExpanDrive for Mac and Windows, is a fast network drive that allows users to connect to various cloud storage services such as SFTP,...</t>
  </si>
  <si>
    <t>ftopia is an online document sharing service for professionals that enables you and your team to create customized private workspaces and to invite customers, suppliers, and employees to share various files of any kind with ease. ftopia is a European S...</t>
  </si>
  <si>
    <t>Innologica Ltd. is a quickly growing Bulgarian company, founded in 2013 and focused on enterprise IT solutions for the Telecom sector. They specialize in Business and Operational Support Systems, including CRM, Billing, Monitoring, Provisioning, and Wo...</t>
  </si>
  <si>
    <t>Rationalk is a project management software company that provides tailored and agile solutions for planning, executing, and controlling projects. Their software helps companies synchronize activities, resources, and budgets, efficiently dispatch work, a...</t>
  </si>
  <si>
    <t>Unvired enables digital transformation at disruptively lower cost and faster time, resulting in enhanced competitive advantage for enterprises globally. Unvired provides both a Cloud and On Premise Mobile Platform and Mobile Applications for Enterprise...</t>
  </si>
  <si>
    <t>AvePoint is a technology company providing infrastructure management software solutions for Microsoft SharePoint products and technologies. They offer a holistic approach to information management, helping businesses reduce risk, decrease storage costs...</t>
  </si>
  <si>
    <t>FileHold Systems is a developer of electronic document and records management software for companies, departments, and organizations. Their software manages both electronic documents and electronic records, providing features such as web access, search...</t>
  </si>
  <si>
    <t>Xyleme is the most trusted intelligent LCMS platform for the development, management, delivery, and syndication of content, at scale. Xyleme delivers content management for learning and development. We partner with organizations to transform the way th...</t>
  </si>
  <si>
    <t>GhostVolt is a company that provides an easy-to-use encryption solution to protect personal and business files from unauthorized access. Their software allows users to encrypt their files with the world's strongest encryption, preventing data breaches ...</t>
  </si>
  <si>
    <t>The best online platform to discuss football. Matchchat is a social platform which connects sports fans through a network of sports related sites. Fans can interact and engage around content, whilst they are given a unique fan identity which they can t...</t>
  </si>
  <si>
    <t>SecureDAM™ is a company that specializes in digital transformation and cybersecurity services. They offer a range of products and services including cloud hosting, manufacturing, compliance health, custom programming services, digital asset management,...</t>
  </si>
  <si>
    <t>Sysgem is a software development company specializing in multi-platform system management software. They provide versatile and powerful IT management tools for monitoring and managing systems, administering user accounts, and auditing security. Their f...</t>
  </si>
  <si>
    <t>Paperform is an online form builder that combines thoughtful design with serious digital smarts. It allows users to create beautiful forms online, write styled text, upload pictures, and brand the form to their colors and fonts. The forms can be embedd...</t>
  </si>
  <si>
    <t>At Document Advantage Corporation, our purpose is to help your organization efficiently capture, convert, distribute, store, and manage your documents and data, using our electronic document management and business process management solution, DocuVant...</t>
  </si>
  <si>
    <t>ApiFlash is a website screenshot API that is designed to be pixel perfect and massively scalable. It allows users to capture full page screenshots, mobile screenshots, and control the viewport size. The API is built on top of AWS Lambda, ensuring stabi...</t>
  </si>
  <si>
    <t>eDoc Organizer is a reliable, intuitive and easy to use Document management software that is a perfect Digital Filing Software System for Homes and Businesses. eDoc Organizer is the easy to use document management software for homes and businesses. We...</t>
  </si>
  <si>
    <t>ReviewStudio is an online proofing and creative workflow software that simplifies creative collaborations by providing an intuitive platform for gathering and managing feedback, reducing turnaround times, and getting sign-offs faster. It offers easy ma...</t>
  </si>
  <si>
    <t>Sakhr Software is the global leader in Arabic language technology. They provide solutions in Arabic natural language processing (NLP), including machine translation, speech and language technologies, optical character recognition (OCR), information sea...</t>
  </si>
  <si>
    <t>Acolada GmbH is a software company dedicated to innovation in Content Management, in multilingual publishing as well as in dictionary and terminology management. Acolada software for publishers, for multilingual technical documentation and product info...</t>
  </si>
  <si>
    <t>COMIC is a company founded in 2013 that specializes in IT and telecommunications services for the cultural sector. They offer a wide range of services related to the development of projects and IT solutions in the area of cultural content, including th...</t>
  </si>
  <si>
    <t>Human Made is an enterprise WordPress agency that partners with global brands on large scale WordPress builds, AI, migrations, and consultancy. They future-proof enterprise organizations with tech strategy, bespoke development, and ongoing digital cons...</t>
  </si>
  <si>
    <t>MightyForms is an online form builder and form creator that allows users to track user behavior in real time, optimize web forms to increase conversions, and unlock powerful forms and surveys. It offers integration with Stripe and Paypal for payment pr...</t>
  </si>
  <si>
    <t>ginstr is a business solutions provider based in Berlin, Germany. Their mission is to help organisations integrate mobile applications and web applications into their operation for decreasing error, time, and labour involved in filling out paper forms ...</t>
  </si>
  <si>
    <t>Digital Platform, transformation and website specialists GOSS Making digital transformation a reality for organisations with the GOSS Digital Platform, self service, forms and CMS solutions. Some of these cookies are essential, while others help us to ...</t>
  </si>
  <si>
    <t>Cloudup is a platform that allows users to share streams of various types of content, including video, photos, music, links, and files. It is designed to be easy to use, with a drag-and-drop interface for uploading and streaming. Cloudup provides a fas...</t>
  </si>
  <si>
    <t>NameHero is a web hosting and domain management company that offers best in class web hosting with 24/7/365 support and 99.9% uptime. Name Hero is a full service domain management platform offering Cheap Name Registration, Cloud Web Hosting, and Websit...</t>
  </si>
  <si>
    <t>iCMS - the ideal CMS for you!</t>
  </si>
  <si>
    <t>BLUE Software is the leading provider of Label and Artwork Management solutions for marketing, consumer brands, retail, and life sciences companies. BLUE Software’s leading enterprise label and artwork management applications enable its CPG, Pharmaceut...</t>
  </si>
  <si>
    <t>Core dna is a modern all-in-one hybrid CMS and eCommerce platform. It offers a digital experience platform that integrates CMS, eCommerce, and marketing. With Core dna, users can build modern websites and applications in one place. The platform simplif...</t>
  </si>
  <si>
    <t>Prismic is a headless SaaS content management system that allows you to create websites and applications. It is a CMS that helps you grow through your website. Prismic is the headless page builder that lets developers and marketers ship and iterate fas...</t>
  </si>
  <si>
    <t>Wachete is a web monitoring tool that allows users to track and watch any webpage for changes. It provides notifications whenever the content of a webpage has changed. Users can sign up for free and set up email and phone notifications based on keyword...</t>
  </si>
  <si>
    <t>Data Capture Solutions is a leading supplier of mobile workforce software solutions. We offer mobile inspection software, inventory management software and field service software etc to increase your business productivity and customer satisfaction.</t>
  </si>
  <si>
    <t>Digital Transformation Solutions | Intalio.com We offer digital transformation solutions for your business and support your entire digital transformation journey. Contact us now! We empower organizations by providing next generation digital transformat...</t>
  </si>
  <si>
    <t>SlapFive is a customer marketing software company that helps businesses drive customer-led growth. Their AI-powered platform automates, scales, and measures all customer programs, including customer content, campaigns, advocacy, references, and revenue...</t>
  </si>
  <si>
    <t>Jadu is a leading global provider of web experience management software, specializing in web CMS, forms, and customer case management for the enterprise. They offer a web experience management platform called Continuum, which allows organizations to cr...</t>
  </si>
  <si>
    <t>Equisys is a cloud software company that provides expense management, document management, and fax software solutions for businesses. They offer AP automation, expense management, and document management solutions for Microsoft Dynamics, with expense m...</t>
  </si>
  <si>
    <t>Zyro is a website builder that allows users to easily create websites and online stores. They offer hundreds of designer-made templates and users can launch their website in minutes. Zyro is powered by cutting-edge AI technology and offers a suite of m...</t>
  </si>
  <si>
    <t>Pincette is a document management company that offers a range of services including WebDAV, Internet File System, CMS, content management system, versioning, configuration management, source code control, access control lists, web file system, hosting,...</t>
  </si>
  <si>
    <t>tlk.io is a company that provides a simple web chat service. Users can enter a channel name to join a specific chat room, but it is optional. The service is designed to be user-friendly and easy to remember.</t>
  </si>
  <si>
    <t>Info Organiser is a document management and digital filing business solution in Australia. They have been at the forefront of electronic office software development since 1999. Their solutions include document management software, electronic filing sol...</t>
  </si>
  <si>
    <t>Contentserv is a company that offers a centralized product experience cloud and business solutions for managing content. They help manufacturers, brands, and retailers provide contextualized and highly converting product experiences to improve customer...</t>
  </si>
  <si>
    <t>Vimond Media Solutions is a leading provider of video streaming services. They offer scalable backend APIs for OTT video streaming services, including VoD, live video, pay per view, monetization, transcoding, CDN, and mobile. With headquarters in Berge...</t>
  </si>
  <si>
    <t>Blackhawk is a fast growing hi tech company based out of Auckland, New Zealand that provide a configurable telematics platform for customers in finance, insurance, OEM and fleet management applications. We specialise in leading edge asset management so...</t>
  </si>
  <si>
    <t>infoRouter is a document management software system (EDMS) that streamlines the daily business activities of thousands of companies around the globe. It is a powerful and integrated solution for managing all types of documents, from files to electronic...</t>
  </si>
  <si>
    <t>Apostrophe is a powerful website builder platform built on an enterprise open source CMS. Apostrophe offers in context live editing and dynamic visual design tools with multisite enablement. At its core is an extensible and modular system in a full sta...</t>
  </si>
  <si>
    <t>Dynamic Worklabs is a leading provider of enterprise content management and business process automation solutions. They offer a range of products and services including ABBYY FlexiCapture, an intelligent platform for capturing and validating informatio...</t>
  </si>
  <si>
    <t>MassMailer is a company that provides the best Mass Email solution for Salesforce CRM customers. Their solution allows marketing, sales, and other teams to send and track mass emails. With MassMailer, users can take control of the amount of emails they...</t>
  </si>
  <si>
    <t>NameRobot is a company that provides sophisticated and powerful naming tools. They offer a range of tools for business and brand name generation, from the initial brainstorming session to checking the availability of trademarks. Their tools are designe...</t>
  </si>
  <si>
    <t>DocSavy is a cloud-based document management system that helps businesses organize and manage their documents effectively. It uses tagging, business data, and associations to store documents in their appropriate locations, making it easy to find and re...</t>
  </si>
  <si>
    <t>Tivix is a software development firm that specializes in the agile development of web, cloud, and mobile applications. They reduce development risk for their clients by using agile methodology and standards-based code to get digital platforms to market...</t>
  </si>
  <si>
    <t>ShareThis is a digital behavioral data solutions company that provides media planning, targeting, and measurement tools for online audiences. They are the trusted pioneer and authority in sharing data, collecting and synthesizing social share data sinc...</t>
  </si>
  <si>
    <t>Snaplitics is a revolutionary do-it-yourself website builder that allows you to easily build and optimize your website without the need for developers. With dozens of professional templates and unique performance optimization tools, Snaplitics helps yo...</t>
  </si>
  <si>
    <t>VERIMATRIX: Content Security, Code &amp; Mobile App Protection Secure your digital assets with Verimatrix's content security and mobile app protection solutions. Trusted by media, entertainment, financial, and OTT leaders. Verimatrix specializes in securin...</t>
  </si>
  <si>
    <t>Picter.com is a content review and approval platform that allows users to share images, videos, and documents with team members and clients for speedy feedback and approval. They help professional photographers find the best call for entries and easily...</t>
  </si>
  <si>
    <t>DocLib is a software solution that helps manufacturers automate their document management processes. It provides workflow and document management capabilities to make businesses more agile and reduce costs. With DocLib, businesses can simplify accounts...</t>
  </si>
  <si>
    <t>AREA 17 is a brand, experience, and technology company with studios in Paris and New York. They partner with the world’s most influential organizations to actualize their ambitions and achieve their greatest impact. They specialize in responsive websit...</t>
  </si>
  <si>
    <t>Brandox is a brand asset portal that allows companies to organize and share photos, videos, graphics, and other brand assets. It is designed specifically for the needs of marketing teams and provides a visually organized platform to ensure a consistent...</t>
  </si>
  <si>
    <t>Browshot is a service that provides real-time website screenshots. They offer a powerful API and libraries, allowing users to take screenshots of web pages on any device and in any screen size. With the largest choice of browsers and features, Browshot...</t>
  </si>
  <si>
    <t>VersaIMAGE Software is a document imaging software and services company. Their flagship product, VersaIMAGE GOLD™, offers scanning, auto indexing with MS database image management, and sophisticated full image OCR text retrieval. Users can search for a...</t>
  </si>
  <si>
    <t>Squidex is an OpenSource Headless CMS software with a high-quality code base. It provides a centralized and structured platform for managing content, with seamless integrations to other systems. Squidex allows you to create schemas to define the struct...</t>
  </si>
  <si>
    <t>DeepCloud AI is a decentralized computing company that leads the blockchain space in decentralized cloud and edge computing. They utilize cutting-edge AI technology to provide AI-driven cloud computing services. Their project is built on blockchain and...</t>
  </si>
  <si>
    <t>SiteVibes is an ecommerce marketing and retention platform that helps brands consolidate ecommerce email marketing with loyalty, reviews, shoppable UGC, and more. It offers solutions for reviews, loyalty, visual UGC, social proof, and trends. With Site...</t>
  </si>
  <si>
    <t>Nextide is a team of professionals providing a range of Drupal services in the design, development and support, specializing in business applications. Nextide's core strengths are focused on the design and build of creative sites and web-based business...</t>
  </si>
  <si>
    <t>Kirby is the CMS that adapts to you Kirby is the content management system that adapts to any project. Made for developers, designers, creators and clients. Kirby is the content management system that adapts to your projects like no other Kirby stores ...</t>
  </si>
  <si>
    <t>Wovenmedia is a leading provider of digital signage solutions. Our full-service offerings include a powerful content management system (CMS), premium video content, and technical support. We help businesses improve customer experience and increase sale...</t>
  </si>
  <si>
    <t>UMI.CMS is a next-generation web content management system: website development and creation, an internet platform for managing website content on UMI CMS. UMI.CMS is a professional content management system for creating websites of any complexity, wit...</t>
  </si>
  <si>
    <t>Pickit is a digital asset management platform that centralizes, organizes, and distributes brand assets and digital content. It provides a smart and simple solution for managing and accessing professionally curated photos, icons, and illustrations. Wit...</t>
  </si>
  <si>
    <t>iDAM Cloud Digital Asset Management iDAM Cloud Digital Asset Manager helps manage images, documents and video in the cloud. Cloud and enterprise Digital Asset Management Software and Services. iDAM digital asset management software iDAM Enterprise Dig...</t>
  </si>
  <si>
    <t>Capture is a leader in digital asset management. Specialising in media management, rights, licensing, metadata, finance and royalties, our configurable solutions and expert services help a range of organisations to manage, protect, license and maximise...</t>
  </si>
  <si>
    <t>Onepager is a simple website builder that empowers small businesses to build great websites and have killer online presences. With Onepager, businesses can create, design, and manage their own websites in a user-friendly interface. The platform offers ...</t>
  </si>
  <si>
    <t>Advanced and Powerful Magento 2 (Adobe Commerce) Extensions Developing Agency MageComp: Everyone's trusted development partner for eCommerce, web development, mobile apps, marketing &amp; white label services. 100+ Hyvä compatible M2 Extensions ★ 10+ Shopi...</t>
  </si>
  <si>
    <t>LIFEYO is a new, Southern California based startup that is on a mission to make polished, professional websites accessible to anyone. We do it with easy to use tools that work fast and require little know how: One touch publishing, drag and drop editin...</t>
  </si>
  <si>
    <t>BizCom Web Services is a company based in Raleigh, NC that provides enterprise class business communication solutions. They specialize in website design, web hosting, internet marketing, and web application development. They offer custom website design...</t>
  </si>
  <si>
    <t>The truly visual no code website builder | Pixel Together Easily create custom websites with the truly visual no code website builder. Try our intuitive drag and drop editor for free today! Pixel Together gives you the power to easily create the site y...</t>
  </si>
  <si>
    <t>FormConnections is a software company that has created an app for creating custom forms for collecting data on your iPad or iPhone.</t>
  </si>
  <si>
    <t>Nextcloud is the most popular open source content collaboration platform for tens of millions of users at thousands of organizations across the globe. It offers a safe home for all your data and integrates the four key Nextcloud products - Files, Talk,...</t>
  </si>
  <si>
    <t>Contentteller featuring a flexible content type based content engine with a modern responsive webdesign, support for multiple websites, caching for high traffic websites, progressive web application support, integration with third party products and se...</t>
  </si>
  <si>
    <t>A publishing platform for growing your audience. We believe that every company is a media company. We are building a content publishing platform that helps marketers and writers to streamline content creation process, improves content engagement, stick...</t>
  </si>
  <si>
    <t>Sqwiz is the fastest website builder for small businesses. You can instantly build a personalized and fully responsive website on top of your Facebook Page. Sqwiz utilizes all previously entered information about your business such as name, location, p...</t>
  </si>
  <si>
    <t>StorifyMe is a leading platform that enables brands to create, distribute, and measure experiences similar to Instagram and Snapchat. They provide powerful mobile native formats such as Stories, Shorts, Snaps, and Ads that can be easily integrated into...</t>
  </si>
  <si>
    <t>EDMS | Electronic Document Management System DOCUdavit Solutions Reduce costs with EDMS for document scanning &amp; storage. Convert to digital contract management for your business. Secure EMR services for doctors. DOCUdavit Solutions Inc. is the premie...</t>
  </si>
  <si>
    <t>Mathpix is an AI-powered document automation company that specializes in converting images and PDFs into various formats such as LaTeX, DOCX, Overleaf, Markdown, Excel, and ChemDraw. Their document conversion technology allows users to instantly conver...</t>
  </si>
  <si>
    <t>UIkit is a lightweight and modular front end framework for developing fast and powerful web interfaces. Created by @yootheme</t>
  </si>
  <si>
    <t>AdAlong is a best-in-class AI-powered platform for User Generated Content marketing. It enables brands to empower their communities of fans, consumers, and employees through visual content created by them. AdAlong's AI-powered platform acts as the 'Pin...</t>
  </si>
  <si>
    <t>RJV Technologies is a company that specializes in Enterprise Content Management (ECM) and Electronic Document Management System (DMS) solutions. They offer ECM X, a web-based document management software that can be deployed on the cloud or on-premise....</t>
  </si>
  <si>
    <t>MainWP is a suite of open source self hosted WordPress Management plugins for users that have multiple WordPress sites and want to be able to control them from one central location. This includes sites on different hosts or servers.</t>
  </si>
  <si>
    <t>MediaFiler is a cross platform, web based, Digital Asset Management (DAM) system with the ability to manage and display hundreds of file types. MediaFiler is distinguished from other DAM solutions as it is designed as a content management system (CMS) ...</t>
  </si>
  <si>
    <t>Endavo Media is a premiere video distribution platform that enables the delivery of commercial video services and syndication for digital media. With Endavo, users can create their own OTT and VOD channels, build branded streaming channels, websites, a...</t>
  </si>
  <si>
    <t>Equilibrium is a company that specializes in providing content solutions to accelerate workflows and content delivery. They offer a range of products, including EQ Network, a video monetization solution, MediaRich for SharePoint, a self-service DAM for...</t>
  </si>
  <si>
    <t>SNworks is a digital media firm specializing in website design, development, and hosting for media organizations. They provide website solutions, CMS, print plugins, and guides for college and community newspapers. With over 15 years of experience, the...</t>
  </si>
  <si>
    <t>VidGrid specializes in recording, hosting, in video questions, interactive captions, integrations, and custom video API. The Leading Enterprise Video Platform. Specializing in recording, hosting, in video questions, interactive captions, integrations, ...</t>
  </si>
  <si>
    <t>Typefi is a global leader in publishing automation software. Publish your content in more formats, with less errors, and up to 80% faster with Typefi! Your content. Any format, any device. Faster. #DOMORE with Typefi, the world's most recommended autom...</t>
  </si>
  <si>
    <t>GrabzIt is a company that specializes in providing web data capture services. They offer a free API and online tools to perform common web capture tasks, such as converting websites, URLs, and HTML into images, DOCX, or PDF. They also have a web scrape...</t>
  </si>
  <si>
    <t>TubePress is a company that provides responsive video galleries for websites. With TubePress, users can easily add YouTube and Vimeo video galleries to their websites with just a few clicks. The platform allows users to choose the videos they want to s...</t>
  </si>
  <si>
    <t>Conarc is a company that provides a customizable document management solution that integrates with your other applications.</t>
  </si>
  <si>
    <t>Umbraco is a flexible open source .NET CMS that is used by more than 700,000 websites worldwide. It is a fully featured content management system that can run anything from small campaign or brochure sites to complex applications for Fortune 500 compan...</t>
  </si>
  <si>
    <t>AidaForm is an online form creator and form builder that allows users to create free online forms, surveys, and quizzes. With a drag and drop interface and stylish templates, AidaForm makes it easy to build beautiful and customizable forms without any ...</t>
  </si>
  <si>
    <t>ThinkParQ is a company that develops some of the fastest, scalable, flexible, and robust products and solutions for all performance-oriented environments. They were founded as a spin-off from the Fraunhofer Center for High Performance Computing (HPC) b...</t>
  </si>
  <si>
    <t>ProcessWire is an open source CMS with a powerful API. It is a free PHP open source CMS designed to save time and make development fun. ProcessWire is aimed at the needs of designers, developers, and their clients. It provides a secure foundation, prov...</t>
  </si>
  <si>
    <t>ProntoForms is a mobile workflow platform used by more than 3,500 businesses to collect and analyze field data with smartphones and tablets. Our product delivers an intuitive, secure and scalable solution for mobilizing business processes, with a very ...</t>
  </si>
  <si>
    <t>We save you countless hours of boring development of forms and surveys. NativeForms allows you to build forms for every platform.</t>
  </si>
  <si>
    <t>Atex is a leading software company providing smart digital solutions for the media industry. With headquarters in the UK and offices worldwide, Atex helps publishers and content producers streamline operations and optimize their digital strategy. Their...</t>
  </si>
  <si>
    <t>Talented, Engaged, Customer-Focused IT Professionals from the East Coast with a mission to “Integrate Everything IT.” Technical Assessments, Contract negotiations, Application Integration, Document Management, Workflow, Imaging, Business Intelligence, Audit and Outsourcing</t>
  </si>
  <si>
    <t>Central de marca es la solución para una gestión de marca centralizada, online, y eficiente. Te permite tener en un solo lugar un manual de marca dinámico y siempre actualizado, logos, plantillas, fotos y activos digitales accesibles para empleados y colaboradores, y el proceso de revisión on-brand con trazabilidad de versiones y comentarios, sin intercambiar cadenas de correos interminables. Centraliza tu marca y lleva tu gestión a otro nivel. Emprende el camino de la transformación digital en el área de marca y comunicación, con un servicio autogestionable, fácil y rápido de implemetar.</t>
  </si>
  <si>
    <t>Intertrust Technologies is a Silicon Valley based software company specializing in trusted computing products and services. The company was founded in 1990 by the entrepreneur Victor Shear with the vision to enable trusted transactions across open netw...</t>
  </si>
  <si>
    <t>Aotol Pty (aotol.com) provides a professional web page monitoring service. They check for page changes, alert users in real time, and highlight the changes. Their service is available 24/7.</t>
  </si>
  <si>
    <t>Brandcave is a UX design agency located in the humble city of Georgetown, Tx. We create meaningful experiences that drive sales and customer satisfaction. From the neighborhood bookstore to the Inc. 500 recipient, we are helping companies disrupt their...</t>
  </si>
  <si>
    <t>BlueTie is a company that provides cloud-based software and email services for businesses of all sizes. They offer a suite of reliable, affordable services for digital marketing needs, including website design, SEO, social media management, email marke...</t>
  </si>
  <si>
    <t>K15t Software is a company that provides tools and solutions for wiki-based documentation. They offer Scroll Apps for Confluence, which help teams improve content and documentation management. They also provide Backbone Issue Sync for Jira, which enabl...</t>
  </si>
  <si>
    <t>Chrome Infosoft Solutions Pvt. Ltd. is a leading solutions provider of Business Process Management (BPM), Document Management System (DMS), Workflow, Records Management and Process Account Payable Automation software. DocPro is suite of products for Do...</t>
  </si>
  <si>
    <t>Dream Broker is an online video software company that offers an easy to use cloud based online video platform for creating, editing and sharing videos. They revolutionize communication in a fun, natural and productive way, with videos. Their software, ...</t>
  </si>
  <si>
    <t>TitleSCAN Systems is a leading provider of advanced title plant and document imaging software. Our flagship product, TitleSCAN Web, is a web browser-based software that offers integrated document imaging, PDF report production, and high-speed image ret...</t>
  </si>
  <si>
    <t>ISO Document Management System, Affordable with Local Support, Workflow Sys, ISO STD Compliance, Johor / KL / Malaysia / Singapore, Inforco Sdn Bhd</t>
  </si>
  <si>
    <t>Posthaven is a blogging platform that provides a safe and secure place for users to create and maintain their blogs. With Posthaven, users can create up to 10 blogs for a monthly fee of $5. They can post content through the web or email, invite contrib...</t>
  </si>
  <si>
    <t>EXAI is a company that enables users to design custom planned websites without having to use generic templates. They offer an automated website builder tailored to small and medium businesses. With their revolutionary artificial intelligence technology...</t>
  </si>
  <si>
    <t>Simvoly is an all-in-one platform that allows users to build websites, create sales funnels, and start selling online. With Simvoly, users can easily design and customize their websites using a drag-and-drop builder. The platform also offers a white la...</t>
  </si>
  <si>
    <t>Plus Three provides nonprofit fundraising tools for donor management, online advocacy, event production, and email fundraising, and excels in strategy, design, storytelling, and video production for nonprofits, big and small alike. Plus Three is a tech...</t>
  </si>
  <si>
    <t>Maytech is a global cloud platform that provides secure and reliable data transfer and messaging services. They specialize in fast and 100% secure cloud-based file transfers globally, with ISO 27001 security accreditation. Maytech offers a comprehensiv...</t>
  </si>
  <si>
    <t>Sri Mookambika Infosolutions (mookambikainfo.com) is one of the premier IT service organizations in India that offers distinctive technological solutions to global clients. They are focused on delivering excellence in quality by providing a wide spectr...</t>
  </si>
  <si>
    <t>Docsumo is a document AI platform that is built for scale and efficiency. It offers automated data extraction, validation, and analytics from unstructured documents with 100% accuracy. With Docsumo's IDP solution and custom-made APIs, businesses can be...</t>
  </si>
  <si>
    <t>Mojito is a WordPress based, DIY site builder that helps small businesses build loveable, affordable websites. With Mojito, you can easily tell your story, show your style, and sell to new customers without breaking the bank. The techie stuff is automa...</t>
  </si>
  <si>
    <t>Collabor8online is a cloud-based document management and file sharing software. It is a project extranet that allows colleagues, teams, and companies to work together more efficiently. Users can share documents securely online, collaborate in real-time...</t>
  </si>
  <si>
    <t>Zbrainsoft is a company that provides over 100 professional tools for Excel. Their flagship product, Dose for Excel, is a powerful add-in that enhances Excel with over 100 new features and functions. With Dose for Excel, users can boost their productiv...</t>
  </si>
  <si>
    <t>ChronoScan is a document capture software that provides scanning and OCR capabilities. It offers a complete suite for document scanning and data entry, allowing users to apply OCR and metadata to automate their documents. ChronoScan is developed by Dig...</t>
  </si>
  <si>
    <t>Vaultize is an enterprise file security platform that provides protection, tracking, and control for files. It offers enterprise file sync &amp; share (EFSS), mobile collaboration, and VPN-free anywhere access with built-in digital rights management (DRM),...</t>
  </si>
  <si>
    <t>Enlighten.Net is a web-based document storage and retrieval software company that helps businesses transition from paper-based processes to digital solutions. With over 15 years of experience, Enlighten.Net has been a trusted partner to distributors an...</t>
  </si>
  <si>
    <t>PegboardCo is a 100% privately owned Australian company that provides software development, core systems integration, and online digital platforms. They have developed two software platforms - Pegboard SILicone and Pegboard ODP - that enable organizati...</t>
  </si>
  <si>
    <t>Kesteven and Associates is a consultancy with expertise in knowledge management and documentation. We design and document governance management systems. We help organizations be confident that they are meeting their compliance and governance objectives...</t>
  </si>
  <si>
    <t>Virtual Vaults is an all-in-one platform for dealmakers, providing a comprehensive solution for managing the entire M&amp;A lifecycle. With Virtual Vaults, dealmakers can prepare their due diligence using an easy-to-use project management tool, collect and...</t>
  </si>
  <si>
    <t>Formatta is a company that provides enterprise e-form software solutions. Their flagship product, Formatta Access, is a flexible, scalable, and secure electronic forms platform that can transform any paper forms process into a 100% data-driven one. Wit...</t>
  </si>
  <si>
    <t>GraphComment is an innovative discussion platform that allows readers to have a more enjoyable and efficient discussion experience. It offers a software for collective intelligence, making discussions simple and organized even with a large number of pa...</t>
  </si>
  <si>
    <t>Xtenit is an online publishing platform that provides web content management, email newsletters, ad serving, email marketing, paid content, targeted ad placements, contextual ads, surveys, subscriber preference centers, and more. It is a SAAS platform ...</t>
  </si>
  <si>
    <t>Tiikr is a cloud-based platform that provides workflow automation solutions and an online form builder. Their mobile form and workflow automation platform allows for easy creation and distribution of forms and workflows via native mobile apps and the w...</t>
  </si>
  <si>
    <t>Cospective is a software company that specializes in visual communication and remote review tools. They are the creators of Frankie and cineSync, which are used for interactive review and approval in film, TV, advertising, and design industries. Their ...</t>
  </si>
  <si>
    <t>Insticator is a publisher monetization platform that increases engagement and ad revenue for publishers through interactive content. They offer a suite of engagement products, including a commenting platform, trivia and polls unit, and social competiti...</t>
  </si>
  <si>
    <t>BOWWE is a professional and intuitive platform for creating websites. With BOWWE, you can create a customized website for your business without the need for training or expensive specialists. In addition to traditional websites, BOWWE also provides a m...</t>
  </si>
  <si>
    <t>AppRiver is a Software as a Service (SaaS) provider offering award winning email and Web security solutions to businesses of all sizes. Understanding the need to protect networks from today’s increasingly complex IT threats, AppRiver offers businesses ...</t>
  </si>
  <si>
    <t>Kudzu Software is an automation assisted digital transformation platform that helps businesses replace InfoPath forms with modern automation platforms. Their patented middleware converts old forms and new mockups into modern form experiences with just ...</t>
  </si>
  <si>
    <t>Accomplice is a venture firm and contemporary family office. We have been part of the origin story of AngelList, Carbon Black, Coinlist, Currencycloud, DraftKings, FalconX, FLOW, Freshbooks, Integral Ad Science, Hopper, HQO, Luna, Near, Orchard, Patreo...</t>
  </si>
  <si>
    <t>Easy Peasy Lemon Squeezy Forms is an online form builder that provides an eco-friendly and easy way to create fresh forms. With their online builder tool, users can quickly create contact forms, surveys, registrations, and more. The company emphasizes ...</t>
  </si>
  <si>
    <t>Prepr is a data-driven headless CMS that helps deliver and personalize digital content at scale for exceptional customer experiences. It offers a user-friendly interface and tools to optimize content. With Prepr, you can add rich media assets like vide...</t>
  </si>
  <si>
    <t>Composable, Drag and Drop, AI Assisted Headless CMS Composable Headless CMS with business analytics, drag and drop controls, AI assistance, and robust content APIs. Zesty.io is a cloud platform for brand marketing teams to build content rich websites t...</t>
  </si>
  <si>
    <t>The Leading PDF Library for Developers | iText The leading Java and C# PDF Library SDK. A programmable Java and .NET PDF SDK library to create, manipulate and edit PDF documents. Convert Html files to pdf, Debug pdf files, extract data from PDF and mor...</t>
  </si>
  <si>
    <t>DRACOON is a high-security file exchange platform for businesses. It provides solutions for secure file exchange, GDPR-compliant data storage, and management. With its platform, DRACOON aims to give the world sovereignty over their data. Users can easi...</t>
  </si>
  <si>
    <t>insercorp Hampton Roads Virginia's Trusted and Award Winning provider of world class Website, Digital Marketing, and Business Communications services. Insercorp LTD is a full service website design and application development company based in Hampton R...</t>
  </si>
  <si>
    <t>InterRed is a leading supplier in the sectors of Content Management (CMS), Editorial system, Multi Channel Publishing, Knowledge Retrieval, Live Reporting, and offers Print, Web, Tablet and Mobile solutions for magazines, newspapers, Corporate Publishi...</t>
  </si>
  <si>
    <t>FOSS Software Inc. specializes in IT technologies and is an expert in research and development of user's web interfaces. They provide business solutions for over 3,000 companies worldwide, helping them run their businesses faster, smarter, and stronger...</t>
  </si>
  <si>
    <t>GetPushForms is a company that provides mobile forms that work natively on iOS, Android, and even offline. Their vision is to fundamentally change how businesses capture data using mobile forms.</t>
  </si>
  <si>
    <t>empower® is a company that provides a suite of Office add-ins for Microsoft 365. Their add-ins allow users to create professional and brand-compliant documents quickly and easily. With empower®, users can design compelling presentations, convert drafts...</t>
  </si>
  <si>
    <t>Smoolis is a cloud-based Website Builder and eCommerce Platform. It is designed for individuals, start-ups, and small businesses that want to build a free landing page, a professional website, or an online store in multiple languages in just a few minu...</t>
  </si>
  <si>
    <t>Draftable is a document comparison software company based in Melbourne. They provide solutions for comparing Word, PDF, PowerPoint, and Excel documents. Their technology is fast, easy to use, and secure, making collaboration easier for teams. Draftable...</t>
  </si>
  <si>
    <t>documentmanagers.us is a company that specializes in graphic design and document management services.</t>
  </si>
  <si>
    <t>Terminalfour is a digital marketing and web content management platform for higher education. They enable universities and colleges to drive student recruitment, retention, alumni fundraising, and research promotion by maximizing the effectiveness of t...</t>
  </si>
  <si>
    <t>Themeco is a company that provides IT services and IT consulting. They specialize in helping creators, influencers, and businesses tell their story on the web through their innovative products and services. Their flagship product, Pro, is a ground-brea...</t>
  </si>
  <si>
    <t>Majeeko creates customizable websites in one click, synced with the content of your Facebook Page. It allows administrators of Facebook Pages to create attractive, professional, and fully responsive websites that do not require maintenance or periodic ...</t>
  </si>
  <si>
    <t>GoEssential is a company that helps businesses increase the ROI of their videos and podcasts. They provide a comprehensive solution for delivering an outstanding discovery and viewing experience on websites. With GoEssential, companies can maximize the...</t>
  </si>
  <si>
    <t>FTAPI is the integrated platform for the simple and flexible implementation, centralization and automation of sensitive data workflows. Based on our leading encryption technology, we enable organizations to securely and efficiently implement workflows ...</t>
  </si>
  <si>
    <t>PaperThin is a privately held company based in Massachusetts. They provide a web content management system called CommonSpot, which is designed to address the requirements of web content management, web experience management, brand management, social m...</t>
  </si>
  <si>
    <t>Octoparse is a modern visual web data extraction software. Both experienced and inexperienced users would find it easy to use Octoparse to bulk extract information from websites. Octoparse is your no coding solution for web scraping to turn pages into ...</t>
  </si>
  <si>
    <t>Captisa Forms is a free online form builder that provides a wide range of features and functionalities. With Captisa Forms, users can easily create online forms with workflows, conditional logic, duplicate detection rules, multi-level select, lookup, r...</t>
  </si>
  <si>
    <t>ButterCMS is a headless content management system and blog engine that integrates easily into any new or existing web project in minutes. With ButterCMS, developers can build websites with their preferred scripting language, while marketers can easily ...</t>
  </si>
  <si>
    <t>Online cloud based Deal Room or Virtual Data Room (VDR) service for performing file sharing,share listings activities with the addition of specific functionality, CRM capabilities for business brokers and M&amp;A professionals</t>
  </si>
  <si>
    <t>Constellio is an Opensource #Searchengine for enterprises. It is a central gateway to search, manage, and comply with legal obligations while keeping documents in their original location. Constellio is an enterprise content service platform that helps ...</t>
  </si>
  <si>
    <t>Simian is a media sharing, asset management, presentation and review and approval platform that allows companies to share creativity. Smarter. Simian. Media Sharing. Evolved.The world’s top advertising, entertainment and marketing companies rely on Sim...</t>
  </si>
  <si>
    <t>Abacus provides content management, audience engagement and multichannel publishing solutions across web, mobile, tablet and print. Abacus enables content owners to successfully translate digital strategy into digital business. They help publishers and...</t>
  </si>
  <si>
    <t>i talamo is a business collaboration tool that helps teams collaborate and communicate online to achieve better and faster results. It stores all business information in a structured way in the 'private cloud' and offers features such as online discuss...</t>
  </si>
  <si>
    <t>AcceleWeb, Inc is a product and consumer company that helps companies reach their potential through its offerings. The company specializes in technology, information, and internet services. AcceleWeb provides a range of products and services including ...</t>
  </si>
  <si>
    <t>Agentejo - We are a creative digital agency based in Hamburg, Germany.</t>
  </si>
  <si>
    <t>DMXReady is a company that specializes in developing robust Content Management Systems (CMS) and other website applications. Their applications can be easily integrated into new or existing websites, providing website owners with better functionality a...</t>
  </si>
  <si>
    <t>XPERT TECHNOLOGIES is an information technology solutions provider specializing in delivering complex technology based systems that enable our clients to grow their businesses in today’s competitive economy. We provide technologies that enable our cust...</t>
  </si>
  <si>
    <t>CMS Made Simple is an open source content management system that allows for faster and easier management of website content. It offers a user-friendly interface for end users and a powerful backend for developers. With an extensive API and the Smarty t...</t>
  </si>
  <si>
    <t>django CMS is the leading enterprise CMS powered by the community, backed by the django CMS Association. It is a lightweight and easy-to-use content management system based on the Django framework. It is used by thousands of websites worldwide and is t...</t>
  </si>
  <si>
    <t>PrinterLogic is the world’s leading Enterprise Printer Management solution for serverless remote site printer deployments. With more than 1,500 customers in over 120 countries, PrinterLogic enables organizations of all sizes to eliminate print servers....</t>
  </si>
  <si>
    <t>Newfold Digital Ukraine (siteplus.com) is one of the world's largest web solutions providers, serving millions of small to medium businesses globally. They offer website solutions, domains, hosting, marketing tools, and award-winning website design ser...</t>
  </si>
  <si>
    <t>Plaghunter is a search engine that finds image theft. With just one click, you can import your images from existing photo platforms like Flickr or 500px.com. Plaghunter also regularly monitors Instagram. Software Development</t>
  </si>
  <si>
    <t>Scan123 is a SaaS based company located in Portland, Oregon. We provide a document management platform allowing businesses to quickly, easily, and securely store, find, and share their files while maintaining regulatory compliance. Our document managem...</t>
  </si>
  <si>
    <t>Document Management Software PinPoint by LSSP is an efficient and affordable solution for storing files and data. With features like automatic filing, workflows, customizable retention settings, versioning, robust search capabilities, and forms managem...</t>
  </si>
  <si>
    <t>WoodWing Software is a global market leader in everything to do with multichannel publishing and digital asset management software. We help brands, marketers, creative agencies and publishers increase quality, reduce costs, shorten time to market and d...</t>
  </si>
  <si>
    <t>SeoToaster.com is a free and open-source SEO website builder and shopping cart platform. It offers a powerful and intuitive CMS, fully integrated shopping cart software, and a B2B e-commerce quote engine. The platform is customizable and does not requi...</t>
  </si>
  <si>
    <t>Eagle is a productivity tool that helps creative professionals manage digital assets. Whether it's inspiring images, design mockups, illustrations, screenshots, 3D, videos or more. Eagle helps collect easily and unify design assets all in one place, ma...</t>
  </si>
  <si>
    <t>Composr CMS is an open-source content management system that combines social media features with advanced content, interactive, and dynamic functionality. It is fully flexible, themeable, and extendible, making it suitable for building powerful website...</t>
  </si>
  <si>
    <t>We develop beautiful online portals for brands to help improve their sales and marketing performance and operational efficiency. Marketing Hub is a local marketing automation platform that helps brands empower their local branch, store or sales teams t...</t>
  </si>
  <si>
    <t>October CMS is a self-hosted, award-winning platform based on the Laravel PHP Framework. It is a free, open-source CMS platform that allows web developers to have full self-expression and the freedom to build websites however they want. October CMS is ...</t>
  </si>
  <si>
    <t>MediaBeacon is a world-class provider of Digital Asset Management (DAM) and Marketing Asset Management (MAM) software. With over 20 years of industry-leading experience, MediaBeacon helps brands store, manage, and distribute digital assets. Their sophi...</t>
  </si>
  <si>
    <t>Automations.io is a business automation platform that allows users to connect their business apps and design interactive workflows to automate manual work. The platform aims to save time and money by eliminating repetitive tasks and increasing producti...</t>
  </si>
  <si>
    <t>Digitile is a DAM + Lite PIM that sits on top of Google Drive, Dropbox, and Shopify to help brands categorize and organize their digital assets and commerce products so teams and shoppers easily find what they are interested in quickly. Software Develo...</t>
  </si>
  <si>
    <t>Hashtag'd Fuel compelling paid social and dOOH ads with user generated content. We dramatically improve paid social ad performance by using external cues. Let customers tell your brand's story with their photos, video and social media posts. Aggregate,...</t>
  </si>
  <si>
    <t>castLabs is a company that specializes in digital video delivery solutions. They offer a range of products and services including web players, mobile SDKs, content transcoding/packaging, and multi DRM licensing. Their innovative technology simplifies c...</t>
  </si>
  <si>
    <t>Solodev is an industry leading web experience software solution that empowers organizations with Total Design Freedom™. Companies of all sizes can now build beautiful, powerful websites with unparalleled security and scalability – without compromising ...</t>
  </si>
  <si>
    <t>IPV Curator is a world-leading video asset management platform that helps brands to create, collaborate, and automate more efficiently. With Curator, users can manage and edit video remotely and at scale, accelerating workflows and enabling editors, pr...</t>
  </si>
  <si>
    <t>Keito is an intelligent extraction platform that helps enterprises become future-ready. They provide intelligent document processing, data search and discovery, and intelligent email classification. Their product, Keito, is a real-time SaaS communicati...</t>
  </si>
  <si>
    <t>Since 1997, FileWorks has been dedicated to providing mission-critical, secure enterprise content management solutions for regulated industries where data security is critical. FileWorks founder and CEO, Alan Shaw, established the company in 1997 as InTech Solutions after identifying the healthcare industry's need to improve customer service and claims processing while reducing overall costs. He responded by designing an electronic system to replace inefficient paper-based or digital processes employed in many data-centric industries, especially those handling sensitive client data. InTech Solutions was incorporated three years later as FileWorks, Inc. iFile, the company's flagship product, is an enterprise-wide, scalable software and hardware solution for imaging and workflow that allows controlled user access to sensitive data. iFile has robust capabilities for medium and large companies, supporting thousands of users processing over a million documents per year. As business has become increasingly reliant on technology and on the capabilities of the Internet, business owners have expected greater flexibility and increased access to documents, whether in the office, on the road, working from home or meeting with a client. In late 2006, FileWorks introduced FileWorks Online to provide secure storage and online document management for any size company, without the capital investment in servers and equipment. FileWorks Online also employs advanced electronic signature technology that exceeds both United States requirements and the more stringent European Union standards. FileWorks announced a partner program in June 2008. The program invites resellers and referral partners to promote FileWorks' products to their markets.</t>
  </si>
  <si>
    <t>Wordable is a company that provides a tool to instantly export content from Google Docs to WordPress with just one click. The tool allows users to export content in bulk and with customizable formatting. Additionally, Wordable offers content marketing ...</t>
  </si>
  <si>
    <t>TubeBuddy is a powerful browser extension for YouTube creators &amp; brands whose innovative software solutions help get more done in less time. TubeBuddy provides tools for channel growth, channel management, and video optimization, including a title gene...</t>
  </si>
  <si>
    <t>Take Web Screenshot with Screenshot API | Screenshot Machine</t>
  </si>
  <si>
    <t>OpenDocMan is a free, web-based, open source document management system (DMS) written in PHP designed to comply with ISO 17025 and OIE standard for document management. It features web based access, fine grained control of access to files, and automate...</t>
  </si>
  <si>
    <t>AbcSubmit is an online form creator that allows users to build forms with a simple drag and drop form designer. The platform enables users to enable payment gateways, set up third-party apps, enable autoresponders, and publish forms on any website. Abc...</t>
  </si>
  <si>
    <t>uCoz is a free web hosting with a built-in content management system. It offers a website builder that is suitable for both web professionals and newbies. With uCoz, users can create fully-fledged websites with integrated social sign-up features. The p...</t>
  </si>
  <si>
    <t>Neuxpower is a software company based in London, UK. They specialize in creating simple and effective software tools for editing, managing, and sharing digital files. Their flagship product, NXPowerLite, is used by over 2 million people worldwide to co...</t>
  </si>
  <si>
    <t>WHMCS Global Services is a top-notch WHMCS development company specializing in crafting custom modules, themes, and services for seamless WHMCS setup, integration, and customization. With over 4 years of experience, they have completed more than 200 pr...</t>
  </si>
  <si>
    <t>Студия Атилект разрабатывает и создает сайты и интернет магазины в Москве и России. Они также предлагают услуги по SEO оптимизации и продвижению сайтов. Атилект является одной из ведущих веб студий в Рунете, с более чем 17-летним опытом и более чем 100...</t>
  </si>
  <si>
    <t>EnterMedia is an open source digital asset management software that allows you to manage every facet of your digital assets. With proven software and an experienced team, EnterMedia helps you centralize, secure, and share your content. It is the leadin...</t>
  </si>
  <si>
    <t>LetzChat is a leading real-time translation company that revolutionizes the way businesses and individuals communicate across languages. They offer a range of services including website translation, SMS/chat real-time translation, subtitle translation,...</t>
  </si>
  <si>
    <t>Link develops and operates Data Center for modern business. From big data, cloud and high performance computing to whatever comes next. We are partners with Cisco, Microsoft, Fortinet, VMware, Redhat, Dell, Symantec ,IBM and many other well-known vendors.</t>
  </si>
  <si>
    <t>Oxxy is a website builder platform for people who want to create their own website conveniently and receive support when running it. You do not need any programming skills, the platform is user friendly and provides all the tools you need for making a ...</t>
  </si>
  <si>
    <t>Acoustic is an open and independent marketing cloud and analytics provider. They offer a Customer Engagement Platform that allows businesses to create powerful real-time journeys for every customer. With Acoustic Connect, businesses can create highly p...</t>
  </si>
  <si>
    <t>Experts In Digital Asset Management – CyanGate Unlock your digital potential with CyanGate! Explore DAM solutions to streamline asset regulation, distribution, and user authorization. CyanGate designs, delivers, and supports award winning Digital Asset...</t>
  </si>
  <si>
    <t>PyroCMS is a cutting edge community driven Content Management System. It is built with power, beauty and simplicity in mind by using the PHP framework CodeIgniter. The CMS was originally developed by Phil Sturgeon in 2008. In 2009 this CMS was released...</t>
  </si>
  <si>
    <t>Lytho is a creative operations platform that helps creatives and marketers solve their creative, branding, and workflow challenges. It provides easy tracking of progress, feedback on proofs, and creation of on-brand deliverables. The platform offers fl...</t>
  </si>
  <si>
    <t>FilesAnywhere is a secure cloud platform that provides a user-friendly, private, all-in-one solution for sharing, storing, collaborating, and managing data. It offers backup, sync, editing, collaboration, and sharing capabilities for personal users, st...</t>
  </si>
  <si>
    <t>Easy WebContent is a company that simplifies the ability for everyone to create professional content online through any browser. They offer a range of tools and services, including a free website builder and site HTML editor, as well as a Swiss Knife f...</t>
  </si>
  <si>
    <t>Milestone Inc. is a leading provider of Internet marketing solutions for the lodging industry. They offer a range of services including website design, search engine optimization, pay per click marketing, social media optimization, email marketing, and...</t>
  </si>
  <si>
    <t>forgemedia is a digital agency run by two brothers, Brian and Brett Jackson. They develop WordPress plugins and craft actionable content. Their goal is to help businesses take strategic leaps forward. They offer a lightweight web performance plugin to ...</t>
  </si>
  <si>
    <t>DeepDyve is a company that provides simple and affordable access to millions of articles across thousands of peer-reviewed journals. They offer an online search engine and rental service for scientific, technical, and medical research articles. With th...</t>
  </si>
  <si>
    <t>NetX is an easy to use digital asset management (DAM) system with a modern UI and hands-on onboarding services. We manage, organize, and build intelligent solutions for your digital assets. Our services include turnkey DAM launches, content organizatio...</t>
  </si>
  <si>
    <t>PIBAS is a software development firm focused on end user solutions for financial institutions. They provide cost-effective financial software for the banking sector. Their product suite includes core banking, loans and microfinance, treasury, trade fin...</t>
  </si>
  <si>
    <t>Xpublisher offers innovative &amp; certified publishing solutions for successful creation, management &amp; publishing of your content. Xpublisher enables authors and editors to communicate cross-media and serve multiple output channels simultaneously. With Xe...</t>
  </si>
  <si>
    <t>Leading centralized commerce building tool and software | Krepling You have the idea. We have the tools. Start, scale and grow your business using Krepling's leading centralized commerce software. Start your online business today. Join the community of...</t>
  </si>
  <si>
    <t>Compart is a Customer Communication Management company that provides software solutions for automated Omnichannel Customer Communication. They connect people, companies, and systems by enabling the processing, delivery, and access of documents and cont...</t>
  </si>
  <si>
    <t>ARTIFICIAL INTELLIGENCE FOR DOCUMENTS (now a subsidiary of Gartner) Infinote AI allows companies to find risks and opportunities inside documents by combining human-like skills with the power of machines. Infinote platform can seamlessly integrate with existing enterprise workflows and content repositories to enable: Contracts Analytics &amp; Discovery Infinote Paralegal AI reads thousands of contracts within minutes to: - locate relevant content - flag deviations and risks - extract metadata Regulatory, Compliance &amp; Audit Infinote Analyst AI enables continuous compliance and rolling audits for: - revenue recognition - lease accounting - IFRS, SEC, FDA compliance Data Reconciliation Infinote Operations AI can parse databases, emails and documents to: - keep vendor data in sync - reconcile trade orders - align customer records Infinote deploys 8x faster and has a 400% ROI. Gartner ranked Infinote as a Cool Vendor in 2016. Infinote was ranked among the top six most innovative and disruptive startups in Big Data at TiEcon 2014, the world’s largest entrepreneurial conference. Infinote solution areas include Life Sciences, Contracts, Legal, Finance and Government.</t>
  </si>
  <si>
    <t>Publitio is a cloud-based Media Asset Management platform that handles storage, processing, and delivery of images and videos for modern web and mobile apps. With Publitio, developers can easily manage their media files, including hosting, uploading, c...</t>
  </si>
  <si>
    <t>Basin is a no-code form automation platform that allows users to easily connect their forms and start accepting submissions without any coding required. With Basin, developers can create on-brand forms in the frontend and let the platform collect, stor...</t>
  </si>
  <si>
    <t>ELO Digital Office is a leading provider of enterprise content management (ECM) software. They develop tools and products for digital work processes and specialize in digital solutions for businesses of all sizes across every industry. With over 20 yea...</t>
  </si>
  <si>
    <t>Sinorbis is an international group that has revolutionised the way western organisations do digital marketing in China. The company allows SMEs and enterprises to realise their full potential in the Chinese market by creating their multi-channel digita...</t>
  </si>
  <si>
    <t>Mozenda is a private software company in Provo, Utah. They provide scalable web data extraction software and services, specializing in web scraping. Their software allows users to extract data from any website using an intuitive point and click interfa...</t>
  </si>
  <si>
    <t>Advisor Websites - A Snappy Kraken provides personalized website design and digital marketing solutions for financial advisors. They offer conversion-friendly websites built for the target audience, with compliance in mind. Their services include a rob...</t>
  </si>
  <si>
    <t>SITE123 is a free website builder that allows users to create websites without any design or coding skills. The platform offers ready-made styles, layouts, structures, and color schemes to guide users in creating a professional-looking website. Users s...</t>
  </si>
  <si>
    <t>Oproma Inc. is a software development and services firm located in Canada’s National Capital Region. Founded in 2000, Oproma seeks to enable its customers to better share and manage their information assets. To this end, Oproma has developed two separa...</t>
  </si>
  <si>
    <t>FINE is a brand agency for the digital age. We plan, create, and evolve the core brand expressions that define and differentiate companies today. FINE is a full service tactical branding firm blending strategy, design, technology, and a touch of voodoo...</t>
  </si>
  <si>
    <t>OCR Solutions is a leading provider of imaging solutions for various industries including healthcare, financial, accounting, legal, scrap metal, automotive, and pawn shops. With over 15 years of experience, we specialize in visual data capture software...</t>
  </si>
  <si>
    <t>Adstream is the foremost technology solution provider to the global advertising industry. Only Adstream seamlessly integrates Digital Asset Management, workflow tools and a global asset delivery network on a single platform. This uniquely enables us to...</t>
  </si>
  <si>
    <t>eMAM Solutions is a digital media asset management software platform that provides storage, post-production, and delivery/distribution digital media workflows in cloud-based, local, and hybrid environments. With eMAM, users have control over their medi...</t>
  </si>
  <si>
    <t>Free Web Hosting Host a Website for Free with Cpanel, PHP Absolutely free web hosting with cPanel, PHP &amp; MySQL for a stunning blogging start. Get free website hosting together with a free domain name at no cost at all! 000webhost.com ($0.00 webhost), i...</t>
  </si>
  <si>
    <t>Microweber is a website builder that allows users to create stunning websites and online stores for free. It offers a variety of free website templates and themes, including those for online shops and blogs. As a Laravel CMS, Microweber provides an ope...</t>
  </si>
  <si>
    <t>Sortal is a digital asset management platform that provides an easy solution for collaborative, creative teams. It is designed for teams that work with a lot of visual content and need to manage digital rights, provenance, captioning, versioning, and r...</t>
  </si>
  <si>
    <t>Stacked Site is a platform that offers a unique combination of a website builder and WordPress. With Stacked Site, users can unleash their creativity and take control of their website. The company believes in supporting small businesses and has partner...</t>
  </si>
  <si>
    <t>Ruby Datum is a secure virtual data room platform which places the user experience first with a fresh, innovative approach. Book a 15 minute call to see how you can create your own, branded &amp; templated data room your clients love. Optionally, own the s...</t>
  </si>
  <si>
    <t>Logiforms is an online PDF creator, form builder, and workflow automation platform for small to enterprise size companies globally. With Logiforms, users can design, host, and distribute secure forms online in minutes. The platform allows users to auto...</t>
  </si>
  <si>
    <t>SlideCamp is a platform dedicated to simplifying the process of creating presentations. It features a great library of pre-made, beautifully designed slides. With SlideCamp, creating presentations becomes much easier and saves valuable time. Users can ...</t>
  </si>
  <si>
    <t>#1 in audience engagement and community growth | Disqus More publishers trust us to engage, grow, and understand their audiences than any other. Build your on site community with Disqus. From small blogs to massive websites, Disqus is the easiest way t...</t>
  </si>
  <si>
    <t>odrive is a company that provides a file management platform for individuals and groups to bring all their digital files together in one place. With odrive, users can sync, backup, share, encrypt, and collaborate on their files from various cloud stora...</t>
  </si>
  <si>
    <t>99 Robots is a results-driven, full-service digital agency specializing in online marketing, web design, and development. We are a WordPress development and digital marketing agency with a can-do attitude. We also build valuable WordPress plugins for p...</t>
  </si>
  <si>
    <t>Lightserve is a financial services company that offers virtual data rooms for secure file sharing and document management. They provide full-featured virtual data rooms for business users, allowing them to safely store, share, and exchange sensitive an...</t>
  </si>
  <si>
    <t>Verio is the leader in providing online business solutions to SMBs worldwide. Distributed through its global network of via Verio channel Verio is the leading provider of innovative online business solutions for SMBs worldwide. Services include IaaS, c...</t>
  </si>
  <si>
    <t>Grig Software is a company that specializes in powerful file compare and folders synchronization utilities. They offer products such as Synchronize It! and Compare It! These utilities allow users to compare and synchronize directories, making it easier...</t>
  </si>
  <si>
    <t>AWFI is a nationally recognized provider of coating application training, consulting, and process engineering. AWFI offers the most complete turnkey solution for finishing departments with its flagship online application Finish Genius (FG). FG includes...</t>
  </si>
  <si>
    <t>Sequence Software is a company that provides electronic work instructions and real-time work instruction solutions. Their software, LockStep and Sequence, are used worldwide to author, deploy, and validate critical manufacturing work instructions. Thes...</t>
  </si>
  <si>
    <t>Azumuta is the most complete software tool that eliminates the use of paperwork in your factory. Azumuta, the #1 industry leading tool that fully supports operators by centralizing all knowledge, on the floor training and communication. Making manufact...</t>
  </si>
  <si>
    <t>Quandora is a company that provides Knowledge Management and RFP Automation solutions. Their AI-powered software enables companies to capture, centralize, structure, nurture, search, share, and export their knowledge. They offer a Question &amp; Answer sof...</t>
  </si>
  <si>
    <t>Talisma is a leading provider of enterprise class customer experience &amp; CRM solutions for organisations in over 20 countries. Talisma provides CRM products and services for the finance, banking, education, technology, telecommunications, and other indu...</t>
  </si>
  <si>
    <t>ISELO App is a knowledge management system that enables teams to curate and organize content from the web, recommend it to team members, and collaborate on shared content with comments. It allows users to offload knowledge for later use, integrate know...</t>
  </si>
  <si>
    <t>Secutor Solutions is a company that provides solutions to manage project knowledge and distribute it across the enterprise. Their LessonBridge Lessons Learned Database allows users to capture lessons learned in a customizable template, manage the data ...</t>
  </si>
  <si>
    <t>Business Design Corp is a company that provides an easy solution to business organization and process management. They offer the TouchStone Business System, a web-based application that helps businesses document, organize, and implement their operating...</t>
  </si>
  <si>
    <t>Kipwise is a lightweight company wiki solution with powerful integrations and built-in workflows to drive collaboration and productivity. It helps build up a company knowledge base in seconds directly in Slack, with unified search that connects various...</t>
  </si>
  <si>
    <t>Slicki is a company that provides the #1 easy to use wiki for organizing and accessing company information. It allows users to create, maintain, and share pages of information within Slack, making it a great tool for building documentation from convers...</t>
  </si>
  <si>
    <t>Open source applications for teams.</t>
  </si>
  <si>
    <t>Raffle.ai is a Conversational AI Platform that provides a Search and Insights Engine. Their products, Raffle Search and Raffle Chat, enable self-service automation for better customer and employee experiences. With swift implementation, smooth integrat...</t>
  </si>
  <si>
    <t>Cactusoft is a web and software development company specializing in Blazor, .NET, and SQL Server. They offer web application development, software development, and IT services in the UK. With over 20 years of experience, they create custom software and...</t>
  </si>
  <si>
    <t>XWiki is a leading provider of professional Open Source solutions and consultancy for data management and collaborative platforms. They offer a range of services for the next generation wiki, XWiki, including ready-to-use or customized solutions that c...</t>
  </si>
  <si>
    <t>Semedy provides integrated knowledge management solutions for healthcare. Our semantically enabled products bring efficiency and scalability to data and knowledge engineering efforts, enabling sustainable yet highly specialized processes that create a ...</t>
  </si>
  <si>
    <t>VKS is a powerful app smart factories use to create, share, and execute visual work instructions. The best tool to boost your productivity!</t>
  </si>
  <si>
    <t>Database management products. DBF recovery, DBF comparer, DBF viewer and editor, DBF Manager, DBF Doctor. Get everything you need for work with DBF files</t>
  </si>
  <si>
    <t>Hallo Welt! GmbH in Regensburg — Wikis für agile Unternehmen Wir sind das Unternehmen hinter BlueSpice, der Open Source Wikisoftware für Unternehmen und Spezialisten für die Wikipedia Software MediaWiki. Die Hallo Welt! GmbH wurde gegründet, um die Tec...</t>
  </si>
  <si>
    <t>GitBook is a knowledge management tool for engineering teams. It simplifies knowledge sharing, with docs as code support and AI powered search &amp; insights.</t>
  </si>
  <si>
    <t>Überblick is a company that provides an easy solution for internal communication. They offer easy communications, task, and knowledge management in a web version and mobile apps. Their solution was developed with a focus on easy usability and is design...</t>
  </si>
  <si>
    <t>Deckard A.I. is an AI-powered platform for teams of software developers. They provide predictive analytics for software projects, helping teams access relevant and up-to-date information on their software. Their platform offers instant access to projec...</t>
  </si>
  <si>
    <t>Optel Software is a company that provides ERP and MES software solutions for electronics manufacturers. They offer smart and mobile software solutions for scheduling, dispatching, tracking, monitoring, and controlling production in a paperless electron...</t>
  </si>
  <si>
    <t>Policies and Procedures Software System | SOP Software Policies and procedures software to write a system once and then share it with your staff instantly. Enjoy access to over 500 documents to use as needed. A software application that allows you to d...</t>
  </si>
  <si>
    <t>Picomto is a leading European provider of digital work instructions solutions. Our unique interface allows operators and managers to trace and digitize human operations, making it easier to streamline workflows and improve productivity. With Picomto, o...</t>
  </si>
  <si>
    <t>Terkel is a decentralized question and answer marketplace that connects brands with expert insights. It allows content creators to answer questions and get their insights published in articles on top media sites.</t>
  </si>
  <si>
    <t>Q.wiki | Hat Ihr QM Handbuch auch 10.000 Zugriffe im Monat? Mit Q.wiki zum Interaktiven Managementsystem: Managementsoftware ✔ Managementberatung ✔ Support ✔ Jetzt gratis testen! Wir entwickeln die Managementsysteme der Zukunft! Basis ist dabei unsere ...</t>
  </si>
  <si>
    <t>Irrevo.com is a company that provides AI-powered consulting services. They specialize in content strategy, enhancing efficiency with custom prompts, chains, promptbase creation, and human verified services. They have over 12 years of experience in crea...</t>
  </si>
  <si>
    <t>Princeton Center for Education Services (PCES) is a company that specializes in designing and developing content capture, training, and performance support software. They offer two main products: SOPExpress and ExpressTrain. SOPExpress allows users to ...</t>
  </si>
  <si>
    <t>Cronycle is a market intelligence platform that helps organizations stay ahead of the competition by discovering, harvesting, and sharing valuable insights. With the overwhelming amount of news and information created and shared each day, Cronycle cuts...</t>
  </si>
  <si>
    <t>Proplanner is a leader in process engineering and management software for discrete manufacturers with tools for launching complex products to the factory floor. They provide Manufacturing Process Management (MPM) and Product Lifecycle Management (PLM) ...</t>
  </si>
  <si>
    <t>Production Software Integrated is a web-based application for electronic visual work instructions and quality control for manufacturing.</t>
  </si>
  <si>
    <t>Interfacing Technologies Corporation is a dynamic Montreal based software firm that develops &amp; provides business process management solutions to enterprise clients. Established in 1982, Interfacing has been within the BPM space since the early 90s, a p...</t>
  </si>
  <si>
    <t>eFlex Systems is a manufacturing software company that provides innovative solutions to empower manufacturers to join the Industry 4.0 movement. They offer cost-effective and easy-to-use software solutions that enable manufacturers to become agile, dat...</t>
  </si>
  <si>
    <t>Macro is a company that provides powerful checklists for any recurring process. Their first product is a powerful checklist that allows teams to quickly document workflows, assign tasks, track progress, and automate common actions. Macro helps companie...</t>
  </si>
  <si>
    <t>SwipeGuide is a company that simplifies the way people work and learn at the frontline. They provide a clear-cut platform for digital work instructions, checklists, and skills development. Their collaborative instructions help frontline teams capture, ...</t>
  </si>
  <si>
    <t>ScreenSteps is a knowledge base software and employee training solution that simplifies the process of training others how to execute a process that takes place on a computer screen. It helps create a culture of guided knowledge by breaking down inform...</t>
  </si>
  <si>
    <t>IntraLearn Software Corporation (ISC) is a leading global provider of eLearning products. They offer a Knowledge Management Suite called NanoNotion that helps organizations innovate and create solutions by harnessing the full potential of employees and...</t>
  </si>
  <si>
    <t>Cocoom is a platform that simplifies the sharing of information and knowledge. It allows users to easily synthesize, classify, centralize, and distribute attractive, structured, and illustrated content to enhance the employee experience. Cocoom is desi...</t>
  </si>
  <si>
    <t>SweetProcess is a company that provides a platform for documenting standard operating procedures (SOPs) in an easy and efficient way. With SweetProcess, users can share procedures with their team, freeing up time and allowing for business growth. The p...</t>
  </si>
  <si>
    <t>Near-LifeTM is a company that provides an easy-to-use platform for creating interactive videos, VR, and gamified content. Their platform allows users to quickly make immersive experiences from videos, images, and presentations, increasing audience enga...</t>
  </si>
  <si>
    <t>TeamworkIQ is a simple app that intelligently manages teamwork, tasks, and processes. It offers simple project management and workflow automation with intelligent checklists. The app eliminates collaboration chaos and simplifies the day-to-day work. Wi...</t>
  </si>
  <si>
    <t>Safeharbor is a leader in knowledge management SaaS applications and solutions as well as contact center services that help organizations provide superior customer support, while reducing costs. Since 1998, our knowledge engineers and developers have p...</t>
  </si>
  <si>
    <t>CDS Visual provides a cloud solution that is trusted by many of the world’s biggest industrial suppliers. The roots of the company include a core competency around industrial product data, sourcing, normalization, and modeling. When combined with an ex...</t>
  </si>
  <si>
    <t>Starling Solutions is a company that provides digital work instructions and training software. Their software simplifies the process of managing procedures and training for manufacturers, taking the stress out of document control. With their easy-to-us...</t>
  </si>
  <si>
    <t>Serviceware SE is a company that offers a unique portfolio of solutions for digitalizing and automating enterprise service management processes. They provide enterprise service management, IT financial management, IT service management, knowledge manag...</t>
  </si>
  <si>
    <t>Dokit is a SaaS platform that enables companies to capture and share knowledge and know-how both within and outside the organization. It allows users to create, manage, and share digital work instructions, product documentation, knowledge bases, qualit...</t>
  </si>
  <si>
    <t>Elium is a knowledge sharing platform that helps organizations develop their collective intelligence. It is a web and mobile platform dedicated to knowledge sharing, social knowledge management, and collaboration. Elium is deployed in small and large k...</t>
  </si>
  <si>
    <t>Guides.co is a platform that aims to be the world's largest resource for free and premium interactive guides. It helps organizations, communities, and industries reimagine how they work together to create a brighter future for everyone. Guides.co provi...</t>
  </si>
  <si>
    <t>Codebridge Technology is a custom software development company that builds web solutions and mobile applications for enterprises and startups in Europe and the USA. They offer services such as custom software development, UI/UX design, and outstaffing....</t>
  </si>
  <si>
    <t>systemHUB is a secure, cloud-based software that allows businesses to store and optimize their systems, processes, and checklists. It provides standard operating procedure (SOP) software made easy, enabling users to create, share, and improve their bus...</t>
  </si>
  <si>
    <t>Standard Operating Procedure Software for SOP Management. Organize and control your operating procedures with synchronized paperless workflow management software to increase collaboration of diverse global teams. With Keeni, convert your PDF, Word and ...</t>
  </si>
  <si>
    <t>VIAR is a leading provider of digital work instructions platform called REWO. Our platform helps large multinational manufacturers to improve their efficiency and productivity by creating and implementing digital video work instructions. We pride ourse...</t>
  </si>
  <si>
    <t>At DoyleSoft, our goal has always been to get our software into the hands of the highest number of people possible. We understand that you live in a fast-paced, complex world. That's why we don't 'beat you up' on software licensing. If you are remoting into your office from home, or need to take your laptop on the road, you won't need to worry about software keys, or wondering if your DoyleSoft software will work. At DoyleSoft we have a 'it just works' philosophy. We strive to get out of the way and let you get to work; doing what you do best. You don't have time to hassle with software licensing. Many software companies charge a per person licensing fee. We have a radically different approach. Pay once for the software and feel free to use it on every computer in your home and office up to 20 computers.</t>
  </si>
  <si>
    <t>Channelkit is a bookmarking tool that helps creative professionals organize links, files, and notes into neat cards. It allows users to form collections, share them with others, and build up their personal knowledge base. Channelkit is a web organizer ...</t>
  </si>
  <si>
    <t>Tettra is an AI powered knowledge base and knowledge management software. Organize company information and get instant answers to your team's repetitive questions. The best way to build a team knowledge base to answer repetitive questions and onboard n...</t>
  </si>
  <si>
    <t>OneBar.io is a Q&amp;A platform for teams that provides a reliable knowledge management tool for startups and businesses. It allows users to create a Slack Knowledge Base to store and access team knowledge anywhere. OneBar offers self-driving documentation...</t>
  </si>
  <si>
    <t>IT Glue is an award-winning IT documentation software designed to help maximize the efficiency, transparency, and consistency of your team. It provides a powerful platform for creating and maintaining detailed and accurate IT documentation. With featur...</t>
  </si>
  <si>
    <t>LearnLode is a SMART online platform for creating, using and managing a knowledgebase for contact centres. Our mission is to enable businesses to unlock the enormous value present in their knowledge and expertise. Transforming this know-how into Smart ...</t>
  </si>
  <si>
    <t>The Teamemo UG is a computer software company based out of 7 Haid und Neu Str., Karlsruhe Oststadt, Germany. Software Development</t>
  </si>
  <si>
    <t>The leading Digital Transformation Agency | Calls9 A leading digital transformation agency with a passion for web3, digital product design and development, &amp; legacy system modernisation. Learn more Calls9 builds digital experiences for the web &amp; mobile...</t>
  </si>
  <si>
    <t>Standard Operating Procedures – TRIM-SOP™ TRIM-SOP™ helps you to create clear, concise &amp; visual Standard Operating Procedures. It is a productivity tool to eliminate tedious tasks associated with procedure development so your team can concentrate on cr...</t>
  </si>
  <si>
    <t>Benchmark Technologies International's services are designed to help organizations manage complexity. BTI has over 20 years of experience helping complex organizations, including global financial services firms, simplify complexity. As a result our clients are able to reduce their exposures to operational and regulatory risk and streamline training of new staff. Our value to our clients is delivered through our analysts and consultants. Through their knowledge, capabilities, talents and dedication, our staff ensure that BTI exceeds our clients' expectations day in and day out.</t>
  </si>
  <si>
    <t>Wertvolles Wissen effizient festhalten und teilen - für Unternehmen, Genossenschaften, Vereine und NGOs. Intellektuelles Kapital optimal genutzt durch Wissensmanagement.</t>
  </si>
  <si>
    <t>Training software for better onboarding processes and digital store floor management. Train staff with no effort and language barriers. All in one training platform for warehouse worker training. Continuous improvement solution, tailored to your needs....</t>
  </si>
  <si>
    <t>SkyPrep is an online training platform designed for businesses and knowledge providers that want to train, test, and manage their employees or clients. The platform allows users to create courses by uploading existing content such as PowerPoint present...</t>
  </si>
  <si>
    <t>Intoware is a software company that provides a comprehensive data capture and process management software platform called WorkfloPlus. Their platform converts existing paper-based and human work processes into easy-to-follow, step-by-step digital work ...</t>
  </si>
  <si>
    <t>DokuWiki is a simple to use and highly versatile Open Source wiki software that doesn't require a database. It is loved by users for its clean and readable syntax. The ease of maintenance, backup and integration makes it an administrator's favorite. Bu...</t>
  </si>
  <si>
    <t>Answerbase is a helpful content platform for ecommerce SEO and conversion optimization. Their AI-enhanced platform auto generates and optimizes helpful content, resulting in improved SEO and conversion rates. Answerbase allows users to add a Q&amp;A commun...</t>
  </si>
  <si>
    <t>Nuclino is a unified real time workspace for teams that brings all your notes, tasks, and docs together in one place. It is designed to be simple and intuitive, without complexity or clutter. With Nuclino, teams can organize knowledge, manage projects,...</t>
  </si>
  <si>
    <t>Aikon Labs is a product startup focused on helping enterprises and academic/research institutions realize ideas. They specialize in creating reusable enterprise knowledge from conversations using human and machine intelligence. Their platform, iEngage....</t>
  </si>
  <si>
    <t>ProcessKit is a process and client management software designed specifically for agencies and client services. It helps agencies onboard clients successfully at scale by automating repeatable tasks, creating standard operating procedures (SOPs), and de...</t>
  </si>
  <si>
    <t>SlimWiki is a cloud-based wiki platform for teams and organizations of any size. It is built with ease of use and simplicity in mind. SlimWiki allows users to create private wikis for their business and public wikis for their community. The platform of...</t>
  </si>
  <si>
    <t>TWiki is a leading open source enterprise wiki and web application platform used by small businesses, Fortune 500 companies, and millions of people. It is a flexible, powerful, and easy-to-use platform that is typically used to run project workspaces, ...</t>
  </si>
  <si>
    <t>COMPROSE offers cloud-based software that standardizes operating procedures, policies, and work instructions via guided authoring and structured content. Their software, Zavanta, helps improve employee performance, streamline operations, and cut audit ...</t>
  </si>
  <si>
    <t>Kaleo Software is a company that specializes in capturing and delivering enterprise knowledge in Q&amp;A format. They provide an Answer Management application that automates the creation of Q&amp;A from existing documents and subject matter experts. Instead of...</t>
  </si>
  <si>
    <t>Knosys is a global software as a service (SaaS) information technology company offering a range of software solutions designed to boost productivity, collaboration, and information connectivity in the digital workplace. Their mission is to empower orga...</t>
  </si>
  <si>
    <t>Knowmax is an AI-powered, full-suite Knowledge Management solution built by CX experts to help you deliver first-rate customer experience across touchpoints. Our KM modules, viz knowledge base articles &amp; FAQs, visual how-to guides, and cognitive decisi...</t>
  </si>
  <si>
    <t>koviko is a Potsdam-based agency that provides business solutions for knowledge, learning, and communication. With over 20 years of experience, koviko develops customized digital products and services for companies of all sizes and industries. Their pr...</t>
  </si>
  <si>
    <t>livepro is a knowledge management software company that provides a CX solution. They help streamline processes and improve customer satisfaction through their simple knowledge management system. Their platform is designed specifically for contact cente...</t>
  </si>
  <si>
    <t>Sopan Technologies is an award winning IT consulting and web application development company based in Delhi National Capital Region, India. Startups love us because we turn their brilliant ideas into awesome products and services. Sopan Technologies is...</t>
  </si>
  <si>
    <t>KI Informations Plattformen | zehnplus zehnplus ist ein Anbieter von Unternehmenssoftware mit Sitz in Zürich der Lösungen für KI Informations und Wissensmanagement Plattformen anbietet, die Unternehmen dabei zu helfen, ihre Daten in Wissen umzuwandeln...</t>
  </si>
  <si>
    <t>Methodologee is a web app that helps businesses create and manage their processes and procedures. It is a productivity tool that allows users to easily create and organize their standard operating procedures (SOPs) in a consistent format. With Methodol...</t>
  </si>
  <si>
    <t>XSOL is a software developer and services provider that offers Enterprise Process Planning Software (EPP). Their software, XSOL Workplace, allows businesses to understand and describe how their organization works, enabling them to simplify and automate...</t>
  </si>
  <si>
    <t>AMSPHERE is a specialist provider of business analysis, software testing, and knowledge acquisition services. They offer a unique Organizational Memory System called Kaams®, which allows organizations to share and access experiential knowledge easily. ...</t>
  </si>
  <si>
    <t>AllAnswered is a knowledge management system that combines Wiki, Q&amp;A, workflow, and AI. It helps teams collectively manage and grow their knowledge base using micro documents such as Q&amp;As, blogs, articles, ideas, and polls. AllAnswered leverages the po...</t>
  </si>
  <si>
    <t>Lumiform is an easy to use &amp; powerful inspection &amp; audit software. The Lumiform mobile app is available on all devices, iOS &amp; Android. Lumiform was founded three years ago with the vision to build the leading deskless worker OS that could help business...</t>
  </si>
  <si>
    <t>Andonix is a company that provides connected worker solutions. They connect frontline teams to their supervisors and machines, fast-tracking the resolution of manufacturing disruptions and boosting productivity. Their main product is the Smart Work Sta...</t>
  </si>
  <si>
    <t>Empolis is a leading supplier of cloud based software in the domain of Intelligent Decision Support Solutions based on Artificial Intelligence. Empolis' approach is the intelligent combination of knowledge and content management in standardized SaaS pr...</t>
  </si>
  <si>
    <t>Way We Do is a cloud-based plug and play solution for policies, procedures, processes, and playbooks. We turn static Word-based dusty documents into Active and Repeatable Workflows to increase business performance, quality, and compliance. Our subscrib...</t>
  </si>
  <si>
    <t>Method Grid is a company that provides AI empowered knowledge and project management solutions. Their purpose is to improve how teams deliver projects and services by connecting knowledge, experience, and technology. They offer a product called Project...</t>
  </si>
  <si>
    <t>Outline is a team knowledge base and wiki that provides a modern solution for internal documentation, product specs, support answers, meeting notes, onboarding, and more. It is designed to be beautiful, collaborative, easy to use, and compatible with m...</t>
  </si>
  <si>
    <t>Localize is a no code translation solution for SaaS platforms, allowing you to easily translate your web app, dashboard, API docs, and much more. With Localize you can translate your web app and website in minutes, not months. Translation and Localizat...</t>
  </si>
  <si>
    <t>IdiomaX is a company that specializes in translation software. They offer a complete language translation solution, allowing users to translate words, phrases, websites, emails, and MS Office programs. IdiomaX focuses on English, Spanish, Italian, and ...</t>
  </si>
  <si>
    <t>Kinetic theTechnologyAgency is a software company based in Louisville, Kentucky. Kinetic provides The Globalizor™ translation management system (software). The company offers enterprise-level software packages to Forbes Global 2000 companies, allowing ...</t>
  </si>
  <si>
    <t>dakwak is a website translation and localization technology that enables businesses to launch their localized websites seamlessly.</t>
  </si>
  <si>
    <t>Straker Translations is a software company specialized in providing multilingual content management services for websites. They offer effortless, accurate, and integrated translation services through their Intelligent Translation Platform (ITP). With f...</t>
  </si>
  <si>
    <t>OneSky is a company that provides app and game translation services. They offer seamless end-to-end localization solutions for mobile apps, games, websites, and businesses worldwide. They have professional translation services in 50+ languages and a tr...</t>
  </si>
  <si>
    <t>Best Website Translation &amp; Localization Services Company | MotionPoint Translation Technology We deliver authentic, automated translation and localization solutions that capture the voice of your brand, and the needs of your multilingual customers. Mot...</t>
  </si>
  <si>
    <t>Transifex is a Translation &amp; Localization Management Platform that easily integrates with your existing processes and CI/ CD workflows. Transifex is a powerful localization platform that helps you collect, translate and deliver digital content, web and...</t>
  </si>
  <si>
    <t>BIG Language Solutions is disrupting the highly fragmented language industry by assembling the brightest minds in the industry and building the most powerful and secure technology to deliver on all of your language needs. Collectively, we navigate the ...</t>
  </si>
  <si>
    <t>LSP.net is a Language Service Provider Network that offers business solutions and quality management for the language industry. They provide software as a service for LSPs, including the Online Translation Manager (OTM), which is a business software fo...</t>
  </si>
  <si>
    <t>Proteo UK is a leading provider of transport management solutions in the UK. They offer the best road transportation management software, Proteo Enterprise, which is an advanced yet easy-to-use TMS platform. Their solutions help clients work smarter by...</t>
  </si>
  <si>
    <t>Bablic is a website localization solution that allows you to translate your website into multiple languages quickly and easily. With Bablic, you can turn your mono-lingual website into a multi-lingual one by simply pasting a code snippet. The platform ...</t>
  </si>
  <si>
    <t>Weglot is a SaaS tech start up that turns any website into a multilingual one. Offering a simple and user friendly interface to let users manage translations. We're building the best multilingual service for web applications owners. With our API based ...</t>
  </si>
  <si>
    <t>ImageTranslate is an online platform that allows users to translate text from images in over 40 languages. With the most advanced picture translation software, ImageTranslate can automatically recognize and extract text from different portions of an im...</t>
  </si>
  <si>
    <t>Wordbee is an advanced localization and management systems company. They provide a translation management system that allows in-house managers and collaborators to work together in real-time with outside translators and 'crowd' communities. Their trans...</t>
  </si>
  <si>
    <t>Iconic Translation Machines is a provider of advanced domain adapted machine translation with intelligent linguistic processing. They offer cloud-based machine translation solutions that are highly tuned and ready to use. Their flagship product, IPTran...</t>
  </si>
  <si>
    <t>Omniscien Technologies is a leading global supplier of high performance and secure high quality Language Processing, Machine Translation (MT) and Machine Learning technologies and services for content intensive applications. Our wide range of solutions...</t>
  </si>
  <si>
    <t>Easyling is a website translation solution that offers multiple ways to localize websites. Quick content extraction and easy publishing with JavaScript or Translation Proxy provide a fast time to market solution. The monthly fee includes free Machine T...</t>
  </si>
  <si>
    <t>XTRF is a translation business management system that simplifies the management of translation tasks and vendor relationships. It is a popular and fast-growing platform used by translation agencies and corporate translation departments. XTRF offers a w...</t>
  </si>
  <si>
    <t>Babylon is a software company that provides translation and language learning solutions. They offer a translator and dictionary for PC and Mac, as well as translation services in 77 languages. Babylon also has two divisions: investment and monetization...</t>
  </si>
  <si>
    <t>memoQ offers flexible translation and localization management solutions tailored to enterprises, language service providers, and translators. memoQ provides a first class translation technology for enterprises, translation companies and individual tran...</t>
  </si>
  <si>
    <t>Across Systems GmbH is the manufacturer of the Across Language Server (TMS) and other solutions for automating translation processes. With its smart software solutions, Across Systems assists enterprises and translators worldwide in successfully proces...</t>
  </si>
  <si>
    <t>ConveyThis is a multilingual language widget that allows website owners to quickly translate their site into multiple languages. With ConveyThis, users can easily manage and optimize their site for SEO without any coding required. The platform utilizes...</t>
  </si>
  <si>
    <t>Lingohub is a translation management system that aims to automate and speed up the localization process. Streamline and boost efficiency, power up collaboration, and use the robust CAT tools. Lingohub offers one platform for product owners and translat...</t>
  </si>
  <si>
    <t>Smartcat is a translation and localization platform powered by AI. It combines a simple UI, high-quality AI translation, and smart linguist sourcing in the largest industry Marketplace. Smartcat connects businesses and translators into a continuous tra...</t>
  </si>
  <si>
    <t>Pairaphrase is a web-based translation management system (TMS) that focuses on security. We provide translation services in almost every language, catering to leading Fortune 500 manufacturers and their supply chain. Our parent company, Language Arts &amp;...</t>
  </si>
  <si>
    <t>Protemos is a business management system for small and midsize translation companies that helps to manage clients, vendors, projects, files, documents and finances in order to automate the related processes. Protemos is an easy to use and functional bu...</t>
  </si>
  <si>
    <t>Loco is a translation management system that provides free software for developers building multi-language apps. It takes the pain away from developing multi-language apps and websites by managing strings, collaborating with translators, and exporting ...</t>
  </si>
  <si>
    <t>Process Nine Technologies Pvt. is a leading language localization technology company in India. They enable businesses in various industries, such as BFSI, eCommerce, and healthcare, to reach non-English speaking Indians. With the mobile revolution, tec...</t>
  </si>
  <si>
    <t>TripLingo is a startup company based in Atlanta, Georgia that develops mobile applications to help international travelers translate various languages. Their language training tool teaches users how to speak like locals, helping them connect with local...</t>
  </si>
  <si>
    <t>Tarjama is a leading language technology and services firm in the MENA region. Established in 2008, Tarjama offers a range of language solutions, specializing in Arabic/English translations across various sectors including legal, financial, medical, an...</t>
  </si>
  <si>
    <t>G11n is a global provider of language services. Our services help enterprises reach audiences around the world efficiently using the platform to automate and manage all aspects of the localization process in more than 112 languages. We offer a range of...</t>
  </si>
  <si>
    <t>WOVN.io is a website localization service. In just a few simple steps, expand your reach, in any language. WOVN.io is a simple, yet powerful localization tool. Go from one language to multiple languages in minutes by adding just one line of code to you...</t>
  </si>
  <si>
    <t>Sierra Wireless is a world-leading IoT solutions provider that combines devices, network services, and software to unlock value in the connected economy. They offer a range of products and services to simplify global IoT deployments and enable organiza...</t>
  </si>
  <si>
    <t>Translate By Humans is a Language Services Provider (LSP) headquartered in London, United Kingdom. We offer professional, quick, accurate (yet affordable) language services in 180+ global languages. Our range of services includes translation, localisat...</t>
  </si>
  <si>
    <t>OOONA is a company that provides a software system called Translation Manager for the management of the subtitling and translation process. The system uses web and database technologies to offer significant time and cost savings over manual and spreads...</t>
  </si>
  <si>
    <t>Slate is a daily magazine on the Web. Founded in 1996, we are a general interest publication offering analysis and commentary about politics, news, business, technology, and culture. Slate's strong editorial voice and witty take on current events have ...</t>
  </si>
  <si>
    <t>PROMT is a world leading provider of automated translation software. They offer translation solutions for home and business usage, including offline translators for Windows, apps for iOS, Android, and Windows Phone, secure neural machine translation, t...</t>
  </si>
  <si>
    <t>SYSTRAN is a French company that specializes in the development and manufacture of computer aided translation software. It produces a range of translation solutions available for the Internet, personal computers and network infrastructures. The range o...</t>
  </si>
  <si>
    <t>Talkao is a leading company in mobile translation apps. They offer a range of TALKAO apps for translation, including dictionary, voice, and image translation. Their apps are available for Android, iPhone, and Huawei devices and can be downloaded for fr...</t>
  </si>
  <si>
    <t>Wordfast is the world's #1 provider of platform independent Translation Memory technology. With advanced translation memory features and a simple design, Wordfast has become the TM software of choice for over 50,000 translators, language service provid...</t>
  </si>
  <si>
    <t>Language Business Solutions provides management solutions to language business and translation companies in particular. The business was initially created to provide a solution to a translation company in the same group. LBS Suite then became a high-performance and professional CRM + ERP tool. In 2006, the decision to sell LBS Suite to the entire translation market was taken. LBS Suite became an independent product specifically dedicated to companies in the sector. Over time, it increasingly adapted to the requirements of its client companies. Development Partnership imposed itself as the company's key philosophy. Our clients are now stakeholders in the directions our software develops. Having always embraced the structure of a local client server which guarantees confidentiality for our client's data as it is hosted on their own servers, today we are enriching LBS Suite with Web interfaces at different levels. The security of our clients' strategic data is essential for us. Each of our clients is in charge of hosting their own data and the files of their clients too. In the same way, each employee has a level of access which does or does not include authorisation to data in LBS Suite. You manage confidentiality issues within your own company. Each of our clients has their own identity, methods and standards. We believe it is important to privilege difference. We provide the possibility for each client to be different. LBS Suite is completely customisable in every customer-facing interaction. Your clients will recognise your identity even if you are using the same software as your peers. LBS Suite helps you organise your projects, folders, publications with autonomy and a customised result. We have chosen to adapt to your preferences rather than asking you to bend to our demands!</t>
  </si>
  <si>
    <t>EasyTranslate is a language solutions platform that provides professional translation, interpretation, and localization services. They offer a range of language solutions, including access to a global network of translators and interpreters. Their plat...</t>
  </si>
  <si>
    <t>Prudle Labs is a machine and human powered platform for translating content, images, audios, and videos. They provide custom machine translation and transcription solutions, expert qualified linguists, and a powerful project management process. Prudle ...</t>
  </si>
  <si>
    <t>LSP.expert is a translation and localization project management software that helps freelance translators manage their daily translation jobs. With LSP.expert, translators can easily track their translation jobs, send invoices, and manage their project...</t>
  </si>
  <si>
    <t>The German Research Center for Artificial Intelligence (DFKI) is a leading research institute in Germany that focuses on innovative software technology. With locations in Kaiserslautern, Saarbrücken, Bremen, and Berlin, DFKI conducts research in variou...</t>
  </si>
  <si>
    <t>AppTek is an industry pioneer in artificial intelligence and machine learning based automatic speech recognition, machine translation and natural language understanding technologies. The Company provides proven, time saving and cost effective automatic...</t>
  </si>
  <si>
    <t>GitLocalize is a continuous localization platform built for communities and teams that want to simplify their workflow when translating their content. The platform allows users to sync translations with their GitHub repository, parse files into trackab...</t>
  </si>
  <si>
    <t>LanguageWire is a leading Language Service Provider (LSP) that offers multilingual content solutions for global success. With a language management ecosystem combining AI technology and human expertise, LanguageWire provides translation, editing, deskt...</t>
  </si>
  <si>
    <t>LocalizerHQ is a company that specializes in website translation and localization. With just one line of code, they can translate and display your website in multiple languages, allowing you to access more markets and attract new customers. They offer ...</t>
  </si>
  <si>
    <t>OmegaT is a free open source translation memory application for professional translators. It is a tool intended for professional translators and does not translate for you. OmegaT can interface with some machine translation programs or internet service...</t>
  </si>
  <si>
    <t>Expertise in community localization | Translate House</t>
  </si>
  <si>
    <t>Welocalize is a global company that provides translation and localization services to help businesses reach, grow, and engage with global audiences. They offer a range of solutions, including translation, litigation, and filing services for patent and ...</t>
  </si>
  <si>
    <t>Lingvanex is a machine translation company that offers translation applications for consumers and businesses on all platforms. Lingvanex Cloud API &amp; Platform helps privacy driven enterprises to dramatically reduce the cost of delivering human quality t...</t>
  </si>
  <si>
    <t>Atril Solutions is a leader in Computer Assisted Translation (CAT) tools since 1993. They provide a range of translation software products, with their flagship product being Déjà Vu. Déjà Vu X3 Professional is a powerful CAT tool that offers a user-fri...</t>
  </si>
  <si>
    <t>Awaken is a technology company that provides agent guidance and analytics software for call centers. Their suite of products is designed to improve profitability and customer experience by offering real-time agent guidance and conversational analytics ...</t>
  </si>
  <si>
    <t>Correcto is an intelligent writing tool that uses AI and Machine Learning to provide users with writing suggestions, tone analysis, and other functionalities to improve written communication in Spanish. The company is a startup with a multicultural tea...</t>
  </si>
  <si>
    <t>NolymitAI is a tech startup based in Silicon Valley that has built the world-leading edge Online Multilingual Talking AI technology. They offer Talking Chatbots that can bring more profits than chatGPT and help products excite existing and future custo...</t>
  </si>
  <si>
    <t>Cloudwords is a cloud-based platform that helps companies create and distribute multilingual content. It provides end-to-end visibility throughout the localization process, automates project management and workflows, and connects marketing systems to d...</t>
  </si>
  <si>
    <t>Linguatec Sprachtechnologien is the expert in Text to Speech (TTS), speech recognition, and translation. Test the new AI-optimized Voice Reader voices online. Voice Reader transforms any text into audio in astonishingly natural quality in up to 64 lang...</t>
  </si>
  <si>
    <t>KDE is an international team that develops and distributes free, open source software for desktop and portable computing. They offer a full suite of user workspace applications for Linux and Unix platforms, including the innovative Plasma Desktop inter...</t>
  </si>
  <si>
    <t>Wezen is a semantic asset manager providing multilingual content management to support your eCommerce with high quality, all language, localization services. Smart copywriting and translation makes you stand out with exceptional copy. Use technology th...</t>
  </si>
  <si>
    <t>FPT Software is a global leading technology and digital transformation services provider, offering end-to-end IT services and solutions including AI, Cloud, IoT, Digital Platform, and Managed Services. With 37 years of experience, FPT Software has serv...</t>
  </si>
  <si>
    <t>OnTheGoSystems is a remote team of tech enthusiasts, innovators, creatives, and engineers. We work together to harness the power of translation technologies and allow businesses of all sizes to go global. From algorithms and AI to machine learning, we ...</t>
  </si>
  <si>
    <t>Profuz Digital is a global tech company that specializes in developing software solutions for organizing workflows and content for small businesses and large enterprises. With over 20 years of experience, our team is skilled in data processing, media p...</t>
  </si>
  <si>
    <t>TextUnited is a software company that simplifies translation of websites, documentation, and software through the means of language technology. It provides a cloud based Translation Management System for companies looking to create and maintain multili...</t>
  </si>
  <si>
    <t>ContentQuo is a SaaS platform that automates and scales linguistic quality management programs for human translation and machine translation. It works with any Translation Management System (TMS) and helps organizations reduce quality risk, improve ven...</t>
  </si>
  <si>
    <t>XTM International is a leading provider of cloud-based translation management systems (TMS) with an integrated computer-aided translation (CAT) tool. Their mission is to help enterprises reach global markets more efficiently by automating and managing ...</t>
  </si>
  <si>
    <t>Established in 2016, Simya Solutions Ltd. is a multinational IT company providing a range of mobile applications that enable people around the world to learn everyday and everywhere. By utilizing leading innovative technologies such as React Native, we...</t>
  </si>
  <si>
    <t>Redokun is an easy to use translation management system and translation software. It integrates quickly into your workflow and helps you save time and money on translating your documents. Redokun is a software company focused on building Adobe InDesign...</t>
  </si>
  <si>
    <t>Supertext is a copywriting and translation agency that provides transcreation and localization services in over 100 languages. With a team of over 600 selected texters, authors, editors, and translators, Supertext ensures high-quality text in German, F...</t>
  </si>
  <si>
    <t>Translation project management system Gespoint Translator is a powerful translation project management system for translation agencies and freelance translators. Gespoint Software is a company formed by professionals with over 20 years of experience in...</t>
  </si>
  <si>
    <t>Alexa Translations is an A.I. powered translation platform that offers translation and interpretation services in over 100 languages. They provide a wide range of deliverables, including legal documents, marketing materials, reports, presentations, and...</t>
  </si>
  <si>
    <t>Lingotek is a language translation management company that provides localization solutions. Their translation management system connects content with technology and localization professionals to bring messages to new markets. They offer a fully hosted ...</t>
  </si>
  <si>
    <t>Plunet is a leading translation management system for language service providers and in-house translation departments. Their flagship product, Plunet BusinessManager, offers automation and flexibility by integrating translation software, financial acco...</t>
  </si>
  <si>
    <t>GTranslate is a website translator that can automatically translate any website to any language, making it available to a global audience. It helps increase international traffic, reach new markets, and allows webmasters to communicate with visitors in...</t>
  </si>
  <si>
    <t>iLangL is a top platform for automating website translations. With iLangL Localization Hub, you can easily manage your website localization by automating manual repetitive tasks. The platform connects various content management systems (Sitecore, Conte...</t>
  </si>
  <si>
    <t>TranslateFX is an AI company that specializes in instant legal and financial translation. Their AI-assisted translation software is designed to save professionals time and money by accurately translating business documents. They focus on developing NLP...</t>
  </si>
  <si>
    <t>Translite is a company that provides website translation services and localization services. With the click of a button, Translite can translate websites into multiple languages, helping businesses access more markets and increase user experience. Thei...</t>
  </si>
  <si>
    <t>accessiBe is a leading web accessibility provider that offers AI-powered solutions for testing and remediating web accessibility. They help businesses comply with ADA and WCAG 2.1 AA requirements and provide various professional services to create an i...</t>
  </si>
  <si>
    <t>Accessible Web is a Web Design, Development &amp; Digital Services firm located in Burlington, VT specializing in Web Accessibility, WCAG 2.0 &amp; 508 Compliance. We help teams discover, understand, and resolve web accessibility issues. Our suite of tools and...</t>
  </si>
  <si>
    <t>User1st is a company that provides advanced web accessibility solutions for organizations. Their uSuite, User1st Training, and User1st Accessibility Consulting Services help organizations achieve the highest level of compliance and usability by the Web...</t>
  </si>
  <si>
    <t>Recite Me is an Accessibility Software &amp; Solutions provider helping to create WCAG compliant websites and inclusive experiences online for disabled people. Recite is an online software as a service system, which acts as a translation layer intercepting...</t>
  </si>
  <si>
    <t>Stark is a suite of integrated accessibility tools that helps companies ensure their products are accessible, compliant, and inclusive. They offer end-to-end collaboration software, education, and a community to support accessibility efforts. Designers...</t>
  </si>
  <si>
    <t>UserWay is the leading provider of AI-powered web accessibility solutions. They offer a range of products and services including a widget, scanner, audit, and PDF remediation to ensure ADA and WCAG compliance. UserWay's advanced technology allows websi...</t>
  </si>
  <si>
    <t>Tenon.io is a company that provides JavaScript-aware accessibility testing tools, testing, and training for designers and developers to make the web accessible to all.</t>
  </si>
  <si>
    <t>WebAIM (Web Accessibility In Mind) is a company that provides comprehensive web accessibility solutions. They offer web, document, Zoom, and strategic accessibility training to empower individuals and organizations to create accessible content. Their e...</t>
  </si>
  <si>
    <t>Helperbird is a browser extension that gives you the features to make the web more accessible and you more productive. Providing you with dyslexia fonts, dyslexia support, text to speech, overlays, dyslexia ruler, immersive reader, Reading Mode, annota...</t>
  </si>
  <si>
    <t>Open Access Technologies, Inc. helps organizations bring their digital documents into ADA and Section 508 accessibility compliance. They offer services and solutions, such as AccessibilityNow® DocMD, to aid businesses and institutions in becoming and m...</t>
  </si>
  <si>
    <t>ADA Site Compliance is a leading ADA web accessibility solution that helps websites become compliant and accessible to WCAG and section 508 compliance standards. They offer a free site scan to identify any accessibility issues. The company specializes ...</t>
  </si>
  <si>
    <t>Tanaguru, c'est une équipe pluridisciplinaire et des outils dédiés à un web de qualité et à l'accessibilité numérique. En route vers une conformité RGAA.</t>
  </si>
  <si>
    <t>EqualWeb is a world leader and a pioneer in web accessibility, focused on helping people with disabilities to access digital information. Our cutting edge technology meets the compliance laws and regulations of ADA, Section 508 &amp; WCAG 2.1 AA, guided by...</t>
  </si>
  <si>
    <t>Accessible Metrics is a website accessibility testing company that ensures ADA and Section 508 compliance with automated monthly website scans. They provide a clear picture of a website's accessibility by identifying potential issues that may prevent s...</t>
  </si>
  <si>
    <t>Accessibility and Section 508 compliance Services. Comprehensive accessibility training for COs, COTRs, PMs, Developers and Testers. Section 508 Program Office support. Project management support for accessibility related issues. State of the art web accessibility testing software - COMPLYFirst.</t>
  </si>
  <si>
    <t>Usablenet is a technology company enhancing mobile and multichannel customer engagement. Founded in 2000, Usablenet started as a pioneer in web accessibility and has evolved to become a leader in mobile and multichannel strategy and execution. They hav...</t>
  </si>
  <si>
    <t>WCAG Audits, ADA Accessibility Audits &amp; Section 508 Audits. The Bureau of Internet Accessibility (BoIA) helps proactive organizations achieve, maintain and prove website compliance in accordance with the Americans with Disabilities Act (ADA) and the We...</t>
  </si>
  <si>
    <t>Acart Communications is an Ottawa advertising agency specializing in Social Issues Marketing. This includes the disciplines of social marketing, cause marketing and corporate social responsibility marketing in the private, not for profit and public sec...</t>
  </si>
  <si>
    <t>UpdraftPlus is the world's leading WordPress backup, restore &amp; migration plugin. It brings reliable, easy to use backups, restores, and site copies to your WordPress site. With over 1 million sites using UpdraftPlus, it is trusted by over 3 million Wor...</t>
  </si>
  <si>
    <t>Global AutoCorrect saves you time and helps you to focus on what you're writing by automatically and intelligently correcting your spelling as you type.</t>
  </si>
  <si>
    <t>Spyglaz is a business intelligence platform for customer retention. We use machine learning algorithms to identify which customers you’re likely to lose before you actually lose them. Our proprietary algorithms analyse your historical customer data and...</t>
  </si>
  <si>
    <t>Transfluent is a professional translation agency offering up to 120 languages online. Order translations from Transfluent to 120 languages through our customer portal. All work is done by vetted professional human translators. Machine translation avail...</t>
  </si>
  <si>
    <t>BLEND Localization is a global localization platform that helps companies localize their business assets with more than 120+ supported languages. They offer AI-based localization and translation solutions, empowering global brands to establish a native...</t>
  </si>
  <si>
    <t>Ascendo AI is a company that provides modern support service experience software. They help agents solve issues, detect anomalies, provide knowledge intelligence, manage backlog, and make spare planning smart. Their goal is to help companies provide st...</t>
  </si>
  <si>
    <t>Smiddle is a software company specializing in cybersecurity, contact center, and telephony software solutions for Cisco. We are constantly working to create products that will help businesses achieve their goals, developing software to optimize and imp...</t>
  </si>
  <si>
    <t>RealTime DC offers digital patrolling management software solutions also providing complete EPoS packages for hospitality, retail and more.</t>
  </si>
  <si>
    <t>AboutTime is a company that provides mobile resource management solutions, including employee time tracking, electronic forms collection, asset tracking, and real-time resource management.</t>
  </si>
  <si>
    <t>Success4 is a customer success platform that helps recurring revenue businesses drive overall customer success. The platform integrates, personalizes, and provides robust data integrations, customer 360 views, success plans, playbooks, health scores, a...</t>
  </si>
  <si>
    <t>Verizon Connect is a company that provides fleet management software and solutions. Their GPS fleet management software helps businesses reduce fuel costs, increase productivity, and improve customer service through digital technology solutions. They o...</t>
  </si>
  <si>
    <t>Client Chat Live is a live chat software made by lawyers for lawyers. Convert your website visitors into clients with our software &amp; 24/7 live chat operators. We turn your web visitors into clients and customers. Client Chat Live provides live web atte...</t>
  </si>
  <si>
    <t>Lynk Software is a privately held software company founded by Roy Kingsley in 1970 and located in Scottsdale, Arizona. The flagship product is Everest Complaint Management and Corrective Action Software introduced in 2001, a leading enterprise solution...</t>
  </si>
  <si>
    <t>FieldServio is an End to End Field Service Management Software designed to fit your business. Sales, Inventory, Operations, Dispatch, and Accounting. Service Management Software. Simplified Processes to Reduce Cost. Senior Parts Manager Generator and C...</t>
  </si>
  <si>
    <t>HappySignals is a leading SaaS company for IT Experience Management. They empower enterprises to change their culture to be more open, outcome-focused, and data-driven. The HappySignals Platform enables IT leaders to get a real-time understanding of th...</t>
  </si>
  <si>
    <t>Cirrus Contact Centre Solutions is a pure cloud-based telephony and contact centre solution provider. They offer best-in-class technology to support contact centre agents in delivering exceptional customer service. Their solution combines the best comp...</t>
  </si>
  <si>
    <t>Developer of industry-leading emergency safety, alerting, reporting and general management solutions for organizations of all sizes.</t>
  </si>
  <si>
    <t>CDYNE is a company that provides multiple Communication and Data Quality web services to enhance business communication and data efforts.</t>
  </si>
  <si>
    <t>Actimo is a leading internal communications platform that helps companies connect with their employees, improve behavior, and track performance. With a mobile-first approach, Actimo provides an engaging and insightful platform for non-desk employees. T...</t>
  </si>
  <si>
    <t>PropFuel is a conversational engagement platform that empowers organizations to ask, capture, and act to personalize the member experience. It offers simple, inexpensive, and effective employee recognition software to turbocharge team performance. The ...</t>
  </si>
  <si>
    <t>Xima Software is a software company founded in 2007 that specializes in contact center solutions. They develop Chronicall, a suite of powerful call reporting and recording software for businesses of any size. Their software integrates with business pho...</t>
  </si>
  <si>
    <t>As caring for customers becomes the differentiator that drives consumer engagement and spend, Sitel is advancing its position as a world leader in outsourced customer experience innovation. With over 30 years of industry-leading experience, Sitel’s...</t>
  </si>
  <si>
    <t>SpeechSoft, Inc. has been developing and selling telephony automation software since 1987. Our extensive industry experience has enabled us to provide cost-effective telephony solutions to our customers in many industries. We continue to partner with industry leaders Microsoft and Dialogic to provide leading-edge solutions. Our award winning telephony software products CALLMaster and CALLMaster IPfor Windows XP, Windows 7, Vista and 2003/2008 Server, are feature rich, easy to use, enhance productivity, and improve customer service. SpeechSoft products have garnered several telephony awards for it's high reliability and price performance capabilities. Our solutions are sold globally to VARs, Interconnects, Integrators, DistributorsÂ and End-Users.</t>
  </si>
  <si>
    <t>Tethr is a research-backed conversation analytics platform that delivers automated insights from customer conversations. Their AI-based conversation intelligence makes it easy to find what really matters and turn it into positive business outcomes. Tet...</t>
  </si>
  <si>
    <t>Deepijatel is a telecom software development company that provides call center solutions and software. They specialize in telecom application development using VoIP and CTI technologies. Their ConVox suite of applications includes an Omni Channel Conta...</t>
  </si>
  <si>
    <t>SoGoSurvey is a cloud-based SaaS platform that enables creation, distribution and multilingual analysis of surveys, forms, polls, quizzes and assessments.</t>
  </si>
  <si>
    <t>UserEcho is a customer support solution that provides a range of products and services to help businesses manage customer feedback and engage with their customers effectively. Their offerings include a Feedback Forum, Helpdesk (ticketing service), Know...</t>
  </si>
  <si>
    <t>Qubicles is a company that believes blockchain technology will revolutionize the daily interactions of businesses and consumers worldwide. They create decentralized tools and services on the blockchain to help transform the way contact centers operate....</t>
  </si>
  <si>
    <t>Employee Trail is a Free computer monitoring software by which You can monitor employee Productivity or Monitor child's computer. Manage how work is done in your organization with Real Time Employee Monitoring Software. A Monitoring Software to filter ...</t>
  </si>
  <si>
    <t>Spiral is a company that revolutionizes support data by using AI to detect customer issues across channels. They provide a comprehensive view of all customer issues through omnichannel monitoring and analysis. Spiral learns from data and adapts to the ...</t>
  </si>
  <si>
    <t>Field Pros Direct is the insurance claims industry's first on demand adjusters network. It helps Insurance Carriers, Adjusters, and Service providers innovate their claims process by merging technology, industry experience, and a group of licensed clai...</t>
  </si>
  <si>
    <t>Novocall is a cloud-based business phone system for small businesses. They offer features such as capturing website leads, automating cold call campaigns, and tracking inbound calls to their marketing source. Novocall aims to improve conversion rates b...</t>
  </si>
  <si>
    <t>Omoto offers a cloud-based solution to measure Net PromoterⓇ Score, get customer feedback, and improve retention. It is an automated real-time customer feedback and request management system that helps measure, manage, and monetize customer experience....</t>
  </si>
  <si>
    <t>Elision Technologies is a VoIP company from India which offers VoIP business solutions and products development plus Asterisk business solution to its global customers. We have a team of highly skilled and experienced VoIP professionals who can provide...</t>
  </si>
  <si>
    <t>Mobile Reach is a mobile enterprise application platform that automates service delivery and management processes for field service and IT organizations. Our apps extend service management platforms like ServiceNow and BMC Remedy with customized functi...</t>
  </si>
  <si>
    <t>Support.com is a world leader in homesourcing℠, providing scalable customer and technical support and security software solutions. They help leading brands in software, electronics, communications, retail, Internet of Things (IoT), and other connected ...</t>
  </si>
  <si>
    <t>PeopleMetrics is a customer experience management (CEM) company that helps improve the entire customer journey—from their time as a prospect through their lifetime as a customer. They offer software and services that help companies spend less time anal...</t>
  </si>
  <si>
    <t>BigRadar is a no code chatbot platform that helps marketing, sales &amp; customer support teams to acquire and retain customers. It is a multichannel messaging solution for sales, marketing, and support, built for excellent customer experience. With BigRad...</t>
  </si>
  <si>
    <t>uptain is a software company that provides automated solutions for recovering shopping cart abandoners in online shops. With features like exit intent popups, abandoned cart emails, and newsletter popups, uptain helps online retailers understand and pr...</t>
  </si>
  <si>
    <t>Hatch App is a messaging platform designed specifically for home service businesses. It helps these businesses communicate efficiently with leads, prospects, and customers, ultimately increasing appointments, sales, and revenue. Hatch combines two-way ...</t>
  </si>
  <si>
    <t>KnowledgeOwl is a feature-rich knowledge base software that allows you to create a website to share information with customers, clients, employees, and others. They offer a free trial with no credit card required. KnowledgeOwl is made with love in Boul...</t>
  </si>
  <si>
    <t>Infotools is a market research software and services provider. Our integrated software platform Infotools Harmoni is purpose built to simplify the processing, analyzing, visualizing and sharing of market research data.</t>
  </si>
  <si>
    <t>Beyond Feedback is a company that delivers customer and employee insights to enable continuous improvement of their clients' strategy and business operations. They help their clients optimize customer retention and share of wallet, as well as employee ...</t>
  </si>
  <si>
    <t>Multichannel Contact Center Solutions | Castel Communications Build better agent &amp; customer experiences with Contact Center Solutions from Castel Communications. Predictive/TCPA Dialing, IP PBX, Email, SMS, Chat, Social Media, and Speech Analytics. Whe...</t>
  </si>
  <si>
    <t>Chatnels is an augmented AI chat screening and message routing platform to streamline message communications for conversation driven user communities. Chatnels is an on demand service messaging platform that streamlines engagement at every step of the ...</t>
  </si>
  <si>
    <t>CustomerSure is a customer feedback survey software that provides real-time feedback and helps organizations improve NPS, CSAT, and other satisfaction metrics. It allows organizations to automatically gather and respond to feedback from every customer....</t>
  </si>
  <si>
    <t>OracleCMS is an Australian contact centre that specializes in outsourced inbound call centre services. They provide exceptional customer experiences through phone, email, and web channels. Their goal is to help businesses improve their outcomes and bea...</t>
  </si>
  <si>
    <t>Online Community Software For Customer Support and Feedback</t>
  </si>
  <si>
    <t>Simplemnt is a company that specializes in customer onboarding for B2B SaaS. They offer a productized experience that replaces spreadsheets and reduces time to value. With Simplemnt, even the most complex onboarding process feels like a delightful, in-...</t>
  </si>
  <si>
    <t>Bontact is a multi channel communication tool that enables your site visitors to communicate with you through live chat, callback, text, and email. A unique multi channel communication solution for online businesses with a CRM. Boost conversions. Do be...</t>
  </si>
  <si>
    <t>Uplight is the market leading customer engagement, enrollment, and load flexibility platform for energy providers. Uplight is the technology partner for energy providers and the clean energy ecosystem. Uplight’s software solutions connect energy custom...</t>
  </si>
  <si>
    <t>Thematic is an innovative feedback analytics solution. We empower teams to improve growth and save time by turning text feedback into actionable insights. Thematic provides customer feedback analysis. We capture specific emerging themes in raw text and...</t>
  </si>
  <si>
    <t>PCI Pal is a global provider of secure payment solutions for Cardholder Not Present (CNP) payments. Their cloud-based platform allows organizations to securely process payments without bringing their environments into scope of PCI DSS and other card pa...</t>
  </si>
  <si>
    <t>Toll and Toll Free Number Testing Software | Spearline Test &amp; monitor your toll and toll free numbers worldwide with in country automated tests and ensure your WebRTC communications are performing with high quality. Spearline™ provides end to end SaaS ...</t>
  </si>
  <si>
    <t>Alpha Media, Inc. is a company that specializes in communication and business productivity software.</t>
  </si>
  <si>
    <t>Behavioral Signals is a company that specializes in advanced AI technology for analyzing human behavior from voice data. They offer a range of products and services, including emotion recognition, speech analytics, behavioral signal processing, sentime...</t>
  </si>
  <si>
    <t>Talkative is a company that provides real-time digital engagement solutions, including video chat, live chat, chatbot, and cobrowsing software. Their Talkative Parents platform allows parents to receive real-time communication from schools, have two-wa...</t>
  </si>
  <si>
    <t>Rhino Support is a company that provides live chat software and a help desk ticketing system. Their software is easy to use and focuses on simplicity and natural use. It works like existing email, effectively manages support correspondence, and is 100%...</t>
  </si>
  <si>
    <t>Keeprop is automated work order dispatching, asset and workforce field service management software. Connect assets, users and technicians and put your business on autopilot. No need for manual dispatching. Smart way to automate field service management...</t>
  </si>
  <si>
    <t>Axsy is focused on providing mobile first enterprise Order to Cash solutions delivered as software as a service (SaaS). We help field sales and field service professionals sell more, manage stock and take payments, resulting in improved customer experi...</t>
  </si>
  <si>
    <t>MyCallCloud.com is a contact center software company that provides telephony solutions for businesses of all sizes. They offer reliable and scalable cloud contact center software, including hosted inbound and outbound dialer systems. Their system has a...</t>
  </si>
  <si>
    <t>Velocity Integrations Software is a leading developer of IT Help Desk software built for the IBM Notes/Domino platform. Their flagship product, the VI Service Desk, helps IT managers implement a winning help desk solution within their organization. The...</t>
  </si>
  <si>
    <t>Enghouse Systems Limited is a leading global provider of enterprise software solutions serving a variety of distinct vertical markets. Enghouse Interactive specializes in software and services designed to transform contact centers (including work from ...</t>
  </si>
  <si>
    <t>Wowdesk is an affordable, flexible, and user-friendly on premise help desk software helping businesses of all sizes deliver WOWing... customer experience.</t>
  </si>
  <si>
    <t>Inworks is a leading company in the digitalization of quality and risk management in the healthcare sector. They provide software solutions for hospitals and care facilities to advance digitalization and connectivity. Their products include quality and...</t>
  </si>
  <si>
    <t>Sematell is a leading company in the automation of communication in customer service. With the solution ReplyOne, developed at the German Research Center for Artificial Intelligence, Sematell simplifies and accelerates the processing of written inquiri...</t>
  </si>
  <si>
    <t>Help Desk Software by Avensoft. Web based help desk software that helps you help your employees and customers. Easy to use. Customizable. Free trial.</t>
  </si>
  <si>
    <t>Q One Tech is a market research software and technology development company. They provide a software platform for managing the data collection process in market research, including panel management, recruiting, survey programming, and insights. Their t...</t>
  </si>
  <si>
    <t>ezysurvey.com is an information company with the mission to help its customers reach and maintain their full potential. Our customers rely on ezysurvey's solutions to identify opportunities, improve products &amp; services, understand relationships and improve overall business growth . ezysurvey products and services help businesses ezy-ily acquire the feedback needed to get informed decisions on critical matters like customer satisfaction and market research. Our user-friendly, web-based survey system utilizes the power of the internet to achive results in a much more cost effective and less time consuming way. What is more, ezysurvey's "Software Development Team" can build for your enterprise any custom software solution around ezysurvey's services.</t>
  </si>
  <si>
    <t>TIM4biz Call Accounting and Call Reporting is the easiest way to report exactly how your telephone is being used or abused.</t>
  </si>
  <si>
    <t>Since 1993 Dispatch Pro has offered the most comprehensive business solution available for plumbers, electrical, HVAC and other service related contractors. This system includes best of practice business process for the service business. It has been written using best of practice computing programming techniques. Product highlights include: Most complete full featured integrated accounting package Direct input into Intuit's QuickBooks Full featured and linked customer input screens Simple to use scheduling screens Automatic dispatching from customer order screen to field technician Warehouse and vehicle inventory management Automatic warehouse and vehicle inventory reorder capability Flat rate book built into system or import your own Time and material pricing Full commissions and time cards Full invoicing modules Unlimited number of users in any module simultaneously Manage company equipment Automatic "Sales Board" Useful Management reports in seconds</t>
  </si>
  <si>
    <t>tired of tracking your personal interactions across multiple apps using to-dos, notes, reminders, calendars, sms and calls, then rolo is for you. rolo provides easy shortcuts to common actions such as writing a note, setting a reminder or sharing contacts. with rolo you can: - manage your contacts better - merge duplicates, backup contacts and scan visiting cards - track your interactions - notes for contacts, reminders - follow-up better - set reminders for others (sends sms when it's time), schedule sms messages - be prepared for all calls - roloscope, a badge appears when you get a call. tap the badge to get complete information about all your past interactions with the caller. you will always be prepared! - stay abreast of critical social media updates. follow critical contacts on rolo and beat the newsfeed algo! get rolo @googleplay - https://play.google.com/store/apps/details?id=com.netmine.rolo&amp;hl=en</t>
  </si>
  <si>
    <t>TruRating is a customer feedback solution that brings real people's trusted feedback to businesses. They offer a patent-protected feedback platform that allows businesses to easily track customer satisfaction and understand the consumer experience at a...</t>
  </si>
  <si>
    <t>Chatbots + Humanos AsisteClick provides the most advanced, intelligent, and scalable omnichannel customer service platform and an AI-powered chatbot. We help businesses provide a service with a human touch. Increase your website sales through a chat bu...</t>
  </si>
  <si>
    <t>ParamInfo is a top business IT solution company in Dubai that offers managed IT consulting, IT security, and outsourcing services. They are a reliable IT services partner for businesses in the UAE. ParamInfo provides advanced IT software networks and c...</t>
  </si>
  <si>
    <t>Simplify360 is an AI-powered omnichannel CX and support platform that helps businesses deliver amazing customer experiences, manage online reputation, automate support, and take control of social media. They offer a social customer service platform cal...</t>
  </si>
  <si>
    <t>Content Guru is a global leader in cloud communications solutions, delivering off-the-shelf and bespoke customer engagement and cloud contact center services. Their flagship solution, storm®, is Europe's largest Customer Engagement and Experience solut...</t>
  </si>
  <si>
    <t>Vision Helpdesk is a customer service software company that offers a range of products and services to help businesses manage their customer support and IT resources efficiently. Their web-based help desk software allows companies to manage support for...</t>
  </si>
  <si>
    <t>DOV E is a company that revolutionizes mobile device communication. Their technology provides instant and secure wireless mobile connectivity using the always 'on' audio interface. It works on any mobile device and offers highly secure connectivity wit...</t>
  </si>
  <si>
    <t>Revelation helpdesk is a web-based help desk software that helps improve customer satisfaction. It allows users to track, resolve, and report on support tickets efficiently. With its transparent feature set and commitment to ease of use, Revelation del...</t>
  </si>
  <si>
    <t>High Quality Call Center Services &amp; Software Solutions - SSP System</t>
  </si>
  <si>
    <t>All in One Email Marketing Automation, Live Chat, &amp; Help Desk Software Gist is an all in one growth software that serves as a central source of truth through the entire customer journey. Get started for free! Build personal relationships at scale. Gist...</t>
  </si>
  <si>
    <t>#1 Business Messaging Platform For Startups &amp; SMBs Crisp Discover our Business Messaging Platform for Startups &amp; SMBs. The one stop for sales, marketing &amp; support in one platform: Crisp. 14 day free trial. No credit card required. Try now! We provide...</t>
  </si>
  <si>
    <t>Teleportivity is a SaaS based business video telecommunications system transforming communication across your physical business locations. Teleportivity creates connection solutions for the modern age of communication, blending the efficiency and scale...</t>
  </si>
  <si>
    <t>Segmanta is a company that provides DIY survey tools to facilitate consumer understanding, optimize customer experience, and drive growth through data enrichment. They empower brands to place trust and privacy at the core of their personalization strat...</t>
  </si>
  <si>
    <t>Cireson is an established leader in IT Service and Asset Management solutions for Microsoft System Center Service Manager and Configuration Manager. They have products for Support Teams and Administrators to increase efficiency and end user satisfactio...</t>
  </si>
  <si>
    <t>Aspiro is a company that provides role play based sales coaching to improve the adoption of sales tactics and playbook scripts. They offer a platform where sales reps can engage in simulated role plays to enhance their selling skills. Aspiro focuses on...</t>
  </si>
  <si>
    <t>ServiceGuru Platform is a customer service kiosk solution that allows customers to rate and review employees based on their performance. It captures feedback at the point of interaction, providing valuable insights for businesses. The platform helps ma...</t>
  </si>
  <si>
    <t>Helprace is a cloud based customer service software suite with a ticketing system and self service help desk. Collect ideas, feedback, build a knowledge base or community. More than 10,000 businesses use our helpdesk to support their customers.</t>
  </si>
  <si>
    <t>AMC Technology is a leading provider of Computer Telephony Integration (CTI) solutions. Their flagship product, DaVinci, is an Interaction Orchestration CTI Platform that helps organizations unify systems, trigger workflows, and provide seamless custom...</t>
  </si>
  <si>
    <t>Table Duck is the #1 customer support automation tool for businesses. It is an omnichannel communication platform that allows businesses to manage and automate all their customer conversations in one place. With Table Duck, businesses can provide great...</t>
  </si>
  <si>
    <t>Field Service Management Software | Miracle Service Miracle Service’s field service management software equips you with everything your service business needs to be more efficient &amp; profitable. Miracle Service automates field service companies. We pro...</t>
  </si>
  <si>
    <t>Vanity Phone Numbers &amp; Call Tracking | Dial800 Grow your marketing with all inclusive solutions to get more calls, then track, route, and analyze them. Diall800 offers intelligent tools to optimize your sales and marketing ROI. Our CallView360® is an i...</t>
  </si>
  <si>
    <t>Big V Telecom is a pioneer in providing affordable cloud telephony solutions to businesses in India. It offers cloud telephony services such as IVR, toll-free numbers, virtual numbers, and more. The company has a comprehensive franchisee partnership pr...</t>
  </si>
  <si>
    <t>Akita is a Customer Success Software that helps businesses monitor account health and customer data to reduce churn rate and increase revenue. It integrates with various cloud-based software applications to provide insights and alerts to Customer Succe...</t>
  </si>
  <si>
    <t>PartnerHero is a company that specializes in outsourcing and offshoring consulting. They provide customer support, trust &amp; safety, quality assurance, and software QA services. They work with companies that care about quality, efficiency, people, cultur...</t>
  </si>
  <si>
    <t>JivoChat is a live chat software for websites that helps businesses turn their visitors into paying customers. With easy setup and 5 agents free, JivoChat allows businesses to chat with visitors on their website, increasing conversion and online sales....</t>
  </si>
  <si>
    <t>One to One Service.com is a leading provider of web-based email response management and workflow software (iService®) that is easy to implement and enhances each customer interaction. iService routes and manages customer email inquiries, provides a pow...</t>
  </si>
  <si>
    <t>Selltis is the most powerful CRM software ever developed for industrial &amp; technical sales teams. Selltis helps industrial sales organizations improve the effectiveness of their sales channels without the need for a costly reinvention. Get the data you ...</t>
  </si>
  <si>
    <t>Obzervr is a work execution software that transforms paper forms into a cloud-based solution. It allows field and office teams to allocate, prioritize, manage, track, and record maintenance work securely from anywhere on site. The software is fully con...</t>
  </si>
  <si>
    <t>FieldCircle is a maintenance and field service CRM that helps asset-centric businesses become more efficient, transparent, and profitable. It is an all-in-one field service management software that improves team efficiency and productivity, and increas...</t>
  </si>
  <si>
    <t>Elixir Technologies offers a collaborative SaaS platform to design, manage &amp; produce correspondence that connects content &amp; data for speed &amp; accuracy. Elixir provides technology and services that help organizations improve communications to their membe...</t>
  </si>
  <si>
    <t>Inflectra is a software company dedicated to helping our customers improve their software development and testing. Inflectra offers powerful software testing tools and project management software for automated project management, quality assurance, and...</t>
  </si>
  <si>
    <t>Servetel is a leading provider of cloud telephony solutions like virtual number, toll free number, and call center solution, all specifically designed for Indian businesses. We’re here to fulfil all your cloud telephony needs. Get ready to simplify, or...</t>
  </si>
  <si>
    <t>Listen360 is a software company that helps businesses increase customer retention, generate referrals, and increase loyalty. They provide customer engagement software used by over 20,000 business locations to survey, collect, and analyze customer feedb...</t>
  </si>
  <si>
    <t>Pivony is an AI-powered consumer intelligence platform that provides continuous insights from consumer reviews across multiple channels. It is designed for customer experience and insight professionals, offering features such as customer experience ana...</t>
  </si>
  <si>
    <t>Telerion is a multi-layer platform that integrates multichannel communication, video, AI, and automation for business processes and customer service. It offers optimized multichannel communication with AI capabilities for enhanced customer experience. ...</t>
  </si>
  <si>
    <t>SoftActivity is a leading developer of computer monitoring software. They provide solutions to monitor employees' computer use at the office and parental control software that records kids' online activity. Their software helps organizations protect ag...</t>
  </si>
  <si>
    <t>USU Solutions is a global leader in software for IT &amp; Customer Service Management. They empower companies to meet the demands of today's digital world by providing smart solutions that optimize processes for a better service world. Their solutions help...</t>
  </si>
  <si>
    <t>Accelerite is a Silicon Valley based company delivering secure business critical infrastructure software for Global 1000 enterprises. Accelerite's product suite includes hybrid cloud infrastructure, endpoint security, risk based authentication, big dat...</t>
  </si>
  <si>
    <t>Messagely is a customer messaging platform that provides customer support software and a messaging platform to acquire, engage, and support customers. Their platform includes live chat, chatbot setup, and other tools and features to excel at customer s...</t>
  </si>
  <si>
    <t>Chatrify.com is a free live chat software that helps businesses increase conversions by creating meaningful, real-time customer engagement. With Chatrify, you can interact with website visitors just like you would with customers in a retail outlet or o...</t>
  </si>
  <si>
    <t>Unified Communication Analytics &amp; Call Tracking | Metropolis Corp Call tracking and communication analytics for UC and UCaaS through call and collaboration reporting and dashboards for Teams, Zoom, Mitel, Avaya, Cisco... Metropolis Technologies, Inc. ...</t>
  </si>
  <si>
    <t>ProcedureFlow is a cloud-based knowledge management product that helps employees become experts faster. It is a visual map that easily guides employees through complex information, unlike static documents and knowledge base articles. ProcedureFlow redu...</t>
  </si>
  <si>
    <t>Ardira is a software services provider that specializes in delivering enterprise software solutions and services on the Salesforce platform. With global delivery centers in the USA and India, our team has over 50 years of experience in developing and d...</t>
  </si>
  <si>
    <t>Customer experience (CX) platform – Nicereply Collect immediate customer feedback with the Nicereply CX management platform. Use one click CSAT, CES &amp; NPS surveys &amp; increase the volume of insights you receive. You can try nicereply.com in a 30 day free...</t>
  </si>
  <si>
    <t>Spechy is an omnichannel communication platform that empowers teams to provide efficient support across various channels such as email, chat, social media, and voice calls. It is designed for contact centers and customer support teams to easily switch ...</t>
  </si>
  <si>
    <t>Field Promax is a field service management software that provides scheduling, estimating, time tracking, GPS, and more. It is designed to help field service businesses improve their work order management and dispatching processes. With Field Promax, bu...</t>
  </si>
  <si>
    <t>TeleManagement Technologies (TTI) is a leading provider of Technology Lifecycle Management Solutions. With over 30 years of experience, TTI offers cost-reducing technology solutions and services in Call Accounting and Telecom Expense Management. Their ...</t>
  </si>
  <si>
    <t>PhoneIQ is a leading cloud phone system and call center platform for Salesforce Lightning. It is an all-in-one Salesforce CTI that brings together voice, video, and messaging capabilities. PhoneIQ is designed to streamline communication and improve pro...</t>
  </si>
  <si>
    <t>Airtel is India's leading telecom provider offering Prepaid, Postpaid, Broadband, DTH, Payment Banks &amp; Business solutions. They provide mobile, fixed line, broadband, DTH, and enterprise services solutions. Airtel connects millions of people across 20 ...</t>
  </si>
  <si>
    <t>RemoteHQ is a collaborative browsing platform for remote teams that allows them to co-browse and co-edit any web app with their team or customers, as part of their everyday remote work stack.</t>
  </si>
  <si>
    <t>Mongoose is a conversational software company that specializes in providing solutions for higher education institutions. Trusted by over 750 institutions, Mongoose helps increase student inquiries by 200%, achieve a 98% student retention rate, and doub...</t>
  </si>
  <si>
    <t>Issuetrak is a software company that provides easy and affordable issue tracking software for managing help desk tickets, complaints, customer support requests, and more. Their software centralizes, automates, tracks, and resolves all issues in one pla...</t>
  </si>
  <si>
    <t>Competella improves the communication between businesses and their clients. We cooperate with several partners and are qualified for and natively built on Microsoft Teams.</t>
  </si>
  <si>
    <t>Nylus Systems is a company that specializes in providing field operations management software for the hydro excavation industry. Their software helps businesses in this industry become more efficient by offering features such as unit dispatching, elect...</t>
  </si>
  <si>
    <t>HGS is a global digital customer experience (CX) leader dedicated to delivering winning customer interactions. They specialize in transforming customer experiences through automation, analytics, and artificial intelligence. HGS offers a range of servic...</t>
  </si>
  <si>
    <t>BizSolutions365 offers custom Microsoft development &amp; consulting services. Capabilities: ASP.Net MVC, Outlook &amp; Sharepoint, MS SQL Server &amp; MS SQL Server. Get in touch now!</t>
  </si>
  <si>
    <t>Spinoco is a customer care and teamwork application that allows users to handle customer queries and internal communication in one place. It is a streamlined communication and task management tool developed using state-of-the-art technologies, with Sca...</t>
  </si>
  <si>
    <t>Service Works is a company that offers end-to-end, cloud-based BPM and field management software. Their software solution is designed to streamline operations and improve the bottom line of field service businesses. With features such as real-time oper...</t>
  </si>
  <si>
    <t>SupportBee is a web-based email support tool that helps businesses organize their customer support emails efficiently. It offers a ticketing system with a shared inbox, knowledge base software, and a customer portal software. SupportBee enables teams t...</t>
  </si>
  <si>
    <t>Tactful AI is a leading and private technology company based in the UK, with a presence in EMEA. They offer omnichannel and AI-powered customer experience software to help businesses thrive by enabling meaningful and effective engagement with their cus...</t>
  </si>
  <si>
    <t>AlternaCX is a leading experience management software company that provides AI-based solutions to streamline and organize customer experience signals. Their software scans through customer feedback and other CX signals to identify the most important cu...</t>
  </si>
  <si>
    <t>Apollo Soft is a software development company that specializes in providing customized solutions for small and medium-sized appliance repair companies. Our flagship product, Apollo ERP, streamlines and automates business processes, offering features su...</t>
  </si>
  <si>
    <t>FieldHub is an integrated CRM, field service, and accounting SaaS service that provides businesses with a comprehensive platform for managing sales, workforce, inventory, and recurring revenue. With features such as proposal management, field service m...</t>
  </si>
  <si>
    <t>Vitamap is a Business Transformation partner of choice for enterprise customers in India for their Field Service Management. They provide a Smart Assistant for field teams, enabling real-time location intelligence, planning, scheduling, collaboration, ...</t>
  </si>
  <si>
    <t>CDC Software is the leading provider of iPaaS solutions for the contact center space. Instantly connect your phones, CRM, marketing automation &amp; more. Aptean is a leading provider of mission critical enterprise software solutions. We build and acquire ...</t>
  </si>
  <si>
    <t>Customer Satisfaction Survey Tool, CSAT &amp; NPS (Net Promoter Score) Software Delightfully easy to use one click CSAT and NPS surveys for MSPs and service minded professionals. Supporting surveys for ConnectWise, Autotask, Zendesk and more. SimpleSat is ...</t>
  </si>
  <si>
    <t>Husky Intelligence is a field service management software company that offers tools for managing services, improving sales, and enhancing customer experience. Their platform allows businesses to automate office tasks, streamline workflows, and communic...</t>
  </si>
  <si>
    <t>Crow Canyon Software provides efficient and cost-effective solutions to organizations in various industries. With over 18 years of experience, we specialize in Microsoft SharePoint-based applications for help desk, service desk, customer service, custo...</t>
  </si>
  <si>
    <t>Bursting Silver is a technology products and services company focused on membership-based organizations, including unions, associations, and regulatory bodies. They specialize in iMIS database and website solutions and have developed smart products lik...</t>
  </si>
  <si>
    <t>Trakdesk is a fully customizable customer support platform with all the necessary tools to provide exceptional customer support. Trakdesk is a company born out of necessity. We felt that the current market for customer support software had become stagn...</t>
  </si>
  <si>
    <t>Questback is a unique feedback system with over 20 years of experience. It provides survey and feedback tools for competitive companies, helping them know their customers, inspire employees, and gain an advantage in crowded markets. Questback offers so...</t>
  </si>
  <si>
    <t>Arise Virtual Solutions is a customer service outsourcing company that redefines the industry by leveraging a network of independent, micro call centers. They provide exceptional customer sales, service, and support to Fortune 500 companies in the Unit...</t>
  </si>
  <si>
    <t>imBee is an AI-powered Business Omnichannel Messaging Platform that unifies all your channels such as WhatsApp, Facebook, and WeChat in one inbox. With the power of AI, imBee enhances collaboration, automates workflows, and provides world-class convers...</t>
  </si>
  <si>
    <t>This is the official page for "Smart Wheels" app</t>
  </si>
  <si>
    <t>KDI Computer Consulting is an IT services company that provides expert knowledge, effective network support, and custom software solutions. They are focused on solving ongoing issues and challenges that arise when dealing with networks and IT infrastru...</t>
  </si>
  <si>
    <t>NICE Satmetrix is a global provider of customer experience management software. They offer a holistic Voice of the Customer (VOC) solution that combines and analyzes customer interactions, feedback, and operational data to improve customer satisfaction...</t>
  </si>
  <si>
    <t>Ziff Davis is a vertically focused digital media and internet company whose portfolio includes leading brands in technology, entertainment, shopping, health, cybersecurity, and martech. Ziff Davis delivers advertising, performance marketing, data servi...</t>
  </si>
  <si>
    <t>Customer Radar is a voice of customer feedback software based on NPS. It makes it fast and easy to listen to the voice of your customers, find your net promoter score, and take action to improve your business. With Customer Radar, your customers can ea...</t>
  </si>
  <si>
    <t>Irys is a company that provides a tool for optimizing collaboration with target audiences. Their tool allows users to remotely gather data from their community to gain actionable insights and inform their audience about their latest decisions, news, an...</t>
  </si>
  <si>
    <t>Datel Software Solutions is a telecommunications software manufacturing company with a proven reputation in the industry. We cater to all companies, regardless of size, and our solutions are relevant to all industries. DATEL strives to stay on the cutt...</t>
  </si>
  <si>
    <t>ThirdChannel is a retail intelligence company that helps brands navigate the intricacies of brick and mortar retail. Its cloud-based technology platform brings together real-time data and human-reported insights to help brands optimize their presence i...</t>
  </si>
  <si>
    <t>NeoSound Intelligence is an AI tech company that provides contact center companies with speech analytics and quality management tools to improve customer experience. Their technology fully automates the call monitoring process and turns audio calls int...</t>
  </si>
  <si>
    <t>StringBean Technologies is a workflow management software company that enables performance-driven facility operators and ecosystems. Their platform empowers human capital, ensures work quality and compliance, and consolidates systems and workflows. Wit...</t>
  </si>
  <si>
    <t>Voip4CallCenters is a call center software solution provider that offers cloud-based VoIP services. They provide a complete set of call center software solutions, allowing businesses to streamline and integrate their entire call center operations witho...</t>
  </si>
  <si>
    <t>AI Powered Voice &amp; Digital Assistants for Healthcare | Parlance AI powered speech driven solutions in healthcare. Improve caller experiences, increase operational efficiency, &amp; reduce costs. Calling a phone number, only to have an automated phone syste...</t>
  </si>
  <si>
    <t>Lasso Live Chat is a 24/7 staffed live chat service for doctors and medical practices. Their goal is to convert website visitors into new patients by engaging with them in a personalized and friendly manner. The chat operators are highly trained and pr...</t>
  </si>
  <si>
    <t>XAmplifier is a cloud based software solution built for multi location businesses that drives improved customer experience, increases referrals, sales conversions, and builds digital audiences. XAmplifier is a software solution that utilizes intelligen...</t>
  </si>
  <si>
    <t>Call Systems Technology (CST) paves the way for innovative communication technology and critical alert software solutions. Trusted experts for over 25 years, we supply multiple sectors including hospitality, retail, industry, leisure, education, health...</t>
  </si>
  <si>
    <t>Oneserve is a company that provides intelligent job management software. Their field service management software goes beyond standard features of cloud software and offers field force automation, workflow management, stock control, and inventory tracki...</t>
  </si>
  <si>
    <t>Maru/edr is the leading provider of technology driven Voice of the Customer programmes</t>
  </si>
  <si>
    <t>SpeechIQ is an AI-driven speech analytics platform that provides an easy-to-use and cost-effective solution to drive agent productivity, operations efficiency, and improved customer engagement. With our cloud-based solution, you can sort through hundre...</t>
  </si>
  <si>
    <t>Pendula is a next-generation customer engagement platform that empowers teams to deliver meaningful two-way customer experiences. With intuitive drag and drop functionality, marketers can save time and create two-way conversations with customers. The p...</t>
  </si>
  <si>
    <t>Motion Software is a leading global inspection software provider based in Aberdeen, Scotland. They specialize in developing high-quality software products and solutions, particularly using .net technology. Their dedicated inspection software, Motion Ki...</t>
  </si>
  <si>
    <t>Informizely is a powerful website survey tool that helps companies capture actionable insights that can be used to find new opportunities for growth, increase conversion rates, revenue and decrease churn. The in site surveys and polls integrate seamles...</t>
  </si>
  <si>
    <t>Likemoji is an emoji based social proof platform where it’s quick and easy to discover new places and share your experiences with friends. We believe there is a better way to communicate and deliver relevant content on the web, a simpler way. The likem...</t>
  </si>
  <si>
    <t>HelpSpace is a well-rounded customer service tool that provides a team inbox with superpowers. It offers an intuitive interface, self-service sites, and multiple inbound channels to help businesses gain a competitive edge in their market. With HelpSpac...</t>
  </si>
  <si>
    <t>Competent Groove is a product software company based in Mohali. We are the makers of URVA, an enterprise workforce software. Our mission is to simplify and improve lives by building mobile-centric products for the future. We are a team of problem solve...</t>
  </si>
  <si>
    <t>Clevertar is an Australian company that leverages the power of cutting-edge Natural Language artificial intelligence to transform the way businesses operate. They specialize in designing, building, and operating effective solutions using AI. Their flag...</t>
  </si>
  <si>
    <t>As an award-winning Swiss Software as a Service company, OKOMO has a clear mission: to make the internet a warmer place by enabling businesses to delight their customers through a more human, convenient, and simple customer experience. With an elegant,...</t>
  </si>
  <si>
    <t>FellaFeeds is a powerful, fast, and efficient customer feedback app that allows businesses to collect feedback digitally through tablets, smartphones, and iPhones. It is designed for various industries such as restaurants, salons, spas, automobile, hos...</t>
  </si>
  <si>
    <t>Text-Em-All is a mass text messaging and calling service that helps keep people informed when it matters most. Whether it's sending personalized, informational, or emergency text messages and calls to a small group or a large audience, Text-Em-All deli...</t>
  </si>
  <si>
    <t>Startel.com is a leading provider of contact center software and solutions. With over 40 years of experience in the industry, Startel offers best-in-class solutions for healthcare, contact centers, and various other industries. Their contact center sol...</t>
  </si>
  <si>
    <t>Retail Insights is an award-winning global omni-channel technology company that specializes in eCommerce store development, mobile commerce, IT services, and business intelligence. They leverage best-in-class technologies and deep industry expertise to...</t>
  </si>
  <si>
    <t>RMA Software and Returns Management Software used by manufacturers to manage and track product returns, warranty, and repairs. Renewity is the global leader in RMA &amp; Service Management Automation solutions, providing a flexible and easily configured so...</t>
  </si>
  <si>
    <t>Discover the Nubitel Ecosystem, a full customer engagement suite that offers cloud contact center solutions, unified communications, and speech analytics. Creating better customer experience for businesses.</t>
  </si>
  <si>
    <t>Huggy is a platform that provides omnichannel digital customer service solutions for businesses to capture leads, engage customers, and increase sales.</t>
  </si>
  <si>
    <t>SentiSum is an AI-powered customer insight engine that provides actionable insights from support conversations, surveys, and reviews in real time. Their machine learning engine analyzes support tickets and tags them with sentiment and reason for contac...</t>
  </si>
  <si>
    <t>InProd is a software vendor that provides a configuration management solution specifically designed for the contact center industry. Their key product, InProd, reduces the risks and costs associated with configuration changes within Genesys powered con...</t>
  </si>
  <si>
    <t>Sigmax is a company with over 25 years of experience in providing smart software solutions for professionals. They work on innovative IT solutions for businesses and government, focusing on making work more efficient and smarter. Their team of ICT spec...</t>
  </si>
  <si>
    <t>Dexem is a company that provides cloud-based solutions for business telephony. They offer products such as Call Tracking, Call Manager, and Cloud IVR to help modernize the management of phone calls. Dexem's Voice Publisher cloud platform allows users t...</t>
  </si>
  <si>
    <t>Affle is a Singapore headquartered ‘Mobile Audience as a Service (MAAS)’ platform company. Affle delivers end to end mobile commerce &amp; marketing solutions with greater ROI and transparency for marketers, commerce marketplaces, app developers and publis...</t>
  </si>
  <si>
    <t>Help Desk Software for your company | ServiceTonic Discover how our Help Desk software for companies helps you optimize your business. Increase your KPIs with a single centralized tool. Una solución potente, flexible y fácil de usar para #HelpDesk, #IT...</t>
  </si>
  <si>
    <t>Fonolo is the leading provider of cloud based call back solutions for the contact center. The company’s innovative products improve the way call centers interact with their customers by seamlessly replacing hold time with a call back. Regardless of whe...</t>
  </si>
  <si>
    <t>DiscoverCloud is a B2B marketplace that offers a wide range of SaaS solutions and outsourced services. It allows users to compare and purchase cloud-based software in various categories such as CRM, project management, sales intelligence, marketing aut...</t>
  </si>
  <si>
    <t>Bizrate Insights is a customer experience insights and analytics company that collects verified Voice of Customer feedback for retailers and brands. They conduct over 25 million surveys annually across 3,000+ partners, making them one of the largest so...</t>
  </si>
  <si>
    <t>Chaport is all in one customer messaging software that combines multi channel live chat, chatbots, knowledge base, and more. It provides a modern live chat for websites, allowing businesses to add a live chat widget, connect other channels, and automat...</t>
  </si>
  <si>
    <t>SightMill is an online customer experience platform that enables you to ask for real feedback, analyze your responses, and make actionable changes to the way that you do business. With SightMill, you can ask for feedback across all your channels, such ...</t>
  </si>
  <si>
    <t>Hansen Software is a leading provider of call accounting and call recording solutions. With their CASH+ Call Recording and Call Accounting Software, businesses can easily record and track all important calls. Their state-of-the-art software is user-fri...</t>
  </si>
  <si>
    <t>Bella Solutions is a company that provides web-based field service management software to streamline scheduling, dispatch, work orders, maintenance, inventory, invoicing, and more.</t>
  </si>
  <si>
    <t>MTS is a global provider of innovative communication and technology lifecycle management products and services for enterprises and service providers. Our Technology Lifecycle Management solutions help enterprises manage and optimize their communication...</t>
  </si>
  <si>
    <t>Working with your office members, the Software Support Team assists with the day to day use of your software as well as the integration with 3rd party software such as QuickBooks. The Software Support Team is comprised of industry knowledgeable associates that possess a wide range of technical expertise that meet your needs to assist in the proper use of the software and to answer any questions or issues associated with the software. Many have worked in the HVAC, Plumbing and Electrical industries prior to coming to work for TMS, so they understand the demands and challenges experienced by our customers. Many of the TMS Support technicians have been with the company more than 10 years and some even exceeding 20 years. Programming Department</t>
  </si>
  <si>
    <t>InsightPro is a warranty management software specifically developed for manufacturers, distributors, wholesalers, and retailers to more effectively and efficiently manage the overall warranty process from beginning to end. We help companies transform p...</t>
  </si>
  <si>
    <t>DQ Technologies is a company that specializes in delivery tracking and fleet management solutions. We offer a full range of services including delivery tracking, delivery management, advanced routing, GPS integration and tracking, mobile resource manag...</t>
  </si>
  <si>
    <t>Field Service Management Software | fieldd Reach new heights with our mobile field service management software. Serve your city faster with powerful all in one scheduling and dispatch! One field service management solution that does it allUber didn’t s...</t>
  </si>
  <si>
    <t>Service Ledger is a service scheduling, dispatch, and tracking solution that helps companies manage their people and operations more efficiently. It allows businesses to streamline their scheduling and dispatch management, allocate tasks and appointmen...</t>
  </si>
  <si>
    <t>OneDirect was launched in 2009 with the purpose of helping Indian brands overcome challenges they faced with respect to Customer Experience Management. OneDirect has evolved as a pioneer in the CEM space with a suite of world-class products that have ...</t>
  </si>
  <si>
    <t>STRAT7 is a global strategic insight and customer analytics group. We enable global businesses to understand, predict and act on change, with technology powered data and insight solutions. Specialising in 'always on' customer centric business growth an...</t>
  </si>
  <si>
    <t>WorkMobile is a UK-based company that provides a market-leading mobile data capture solution. Their award-winning app allows businesses to digitally capture data and transmit it to the cloud, eliminating the need for paper-based forms. With WorkMobile,...</t>
  </si>
  <si>
    <t>Zeffi is the smartest and easiest survey tool that allows users to build delightful surveys, share them instantly, and analyze easily with patented AI methods. The company aims to ensure successful decisions, employee happiness, and customer satisfacti...</t>
  </si>
  <si>
    <t>Captivated is a business communication software that reinvents business texting with booking, pay, forms, video chat, reviews, and more. It is an enterprise text messaging platform that empowers employees to easily manage and track multiple customer se...</t>
  </si>
  <si>
    <t>Service In Sync is an all-in-one service business software and scheduling software that helps service-based businesses organize and streamline their operations. With AI-powered instant quoting, streamlined scheduling, and guaranteed 5-star reviews, Ser...</t>
  </si>
  <si>
    <t>Smartsupp is a company that provides live chat, chatbots, lead generation, and AI chatbots. They offer a personal online shopping assistant that helps drive online sales through conversations. Their services include live chat, chatbots, and video recor...</t>
  </si>
  <si>
    <t>WeLoop is a user experience platform for business applications. It centralizes and measures the user experience on a single platform, allowing you to contextualize all interactions with your users. With WeLoop, you can communicate effectively with your...</t>
  </si>
  <si>
    <t>KloudGin is a cloud-based field service and asset management solution that combines work order management, mobile field crew app, timesheets, auto scheduling and dispatch, job costing, route optimization, emergency/multi-day scheduling, crew and equipm...</t>
  </si>
  <si>
    <t>Consolto is a company that provides a video chat solution for businesses to meet customers online. Their platform includes features such as screen sharing, appointment scheduling, and live chat. By using Consolto, businesses can improve their online co...</t>
  </si>
  <si>
    <t>DialOnce is a software-as-a-service (SaaS) company specializing in the digitalization of customer relations. They provide an Intelligent Contact Hub that helps companies unify customer journeys through all communication channels. DialOnce digitizes inb...</t>
  </si>
  <si>
    <t>Objectif Lune Inc. creates simple, effective and enjoyable software tools helping you better communicate with your customers. Objectif Lune helps companies better communicate with their customers and improve their most critical business processes. They...</t>
  </si>
  <si>
    <t>Our platform helps you mobilize your workforce. We offer customized and flexible workflows for your business needs. Schedule a demo today! Learn more about us @ logimove.com</t>
  </si>
  <si>
    <t>Employee Monitoring Software, Risk Management, Data Loss Prevention</t>
  </si>
  <si>
    <t>Soft Pepper Solutions is a Romanian software development company offering complete business solutions development services, flexible insurance software applications and professional IT consultancy.</t>
  </si>
  <si>
    <t>Homisco Inc. is a global provider of telecommunications software solutions, system integration and Software as a Service (SaaS) for wireless and wireline carriers, hospitality, and enterprise markets. Whether you’re a hotel looking to upgrade your voic...</t>
  </si>
  <si>
    <t>inConcert is a leading provider of omnichannel contact center solutions. With over 20 years of experience, we have developed contact center solutions for hundreds of Financial Services, Telecommunications, Retail, Utilities, and BPO customers worldwide...</t>
  </si>
  <si>
    <t>Nuxiba Technologies is a leading company in solutions for call and contact centers with almost 20 years of experience in the market. They are known for having the highest customer retention rate by driving the growth of those who use their applications...</t>
  </si>
  <si>
    <t>Channels is a data-powered business phone system that is designed to enhance customer service. It eliminates the need for lengthy and frustrating customer support phone calls by providing businesses with important customer details when they receive cal...</t>
  </si>
  <si>
    <t>MyNextAdvice is a company that specializes in stakeholder research, customer experience (CX), and trust management. They help businesses put their stakeholders at the center of everything they do, ensuring they receive the best experiences and that tru...</t>
  </si>
  <si>
    <t>Dapresy is the evolution of market research reporting, a multi-purpose software platform designed to transform your data into actionable insights, fast.</t>
  </si>
  <si>
    <t>Gleantap is a fitness marketing and customer data platform that uses AI and data to help businesses understand customer behavior and automate customer engagement. They provide a comprehensive solution for fitness franchises, wellness studios, and other...</t>
  </si>
  <si>
    <t>Berqun is an employee monitoring software that allows employers to track and monitor their employees' activities in real-time. It provides features such as time tracking, productivity measurement, and screenshots. With Berqun, employers can ensure that...</t>
  </si>
  <si>
    <t>Feedback INN is a customer satisfaction survey and report app that helps businesses improve their customer service and customer experience. It offers a multi-language, online and offline real-time survey app with survey reports. The app provides an int...</t>
  </si>
  <si>
    <t>LitmusWorld is a business transformational platform that enables structured conversations in real time with customers, employees, and other stakeholders. The platform delivers these conversations through various channels such as SMS, email, in-app noti...</t>
  </si>
  <si>
    <t>AcuCall is a leading provider of secure cloud contact center solutions designed to increase customer engagement and drive results. AcuCall's cloud-based software suite, CenterMaster, completely automates customer interaction management for call centers...</t>
  </si>
  <si>
    <t>Microcall Call Accounting Software analyzes complex data from Avaya, Cisco, Microsoft Teams, and any kind &amp; any number of voice platforms (On premise, Cloud, Session Border Controllers, and more), and creates clear, understandable dashboards for manage...</t>
  </si>
  <si>
    <t>EvaluAgent is a call center QA and performance improvement software that allows you to auto QA every conversation across all channels. It helps coach, train, and motivate agents to deliver consistently outstanding customer experiences. The platform pro...</t>
  </si>
  <si>
    <t>Thoughtful Systems is a software development company that specializes in the development and implementation of multi-functional service business software. Their flagship product, Scheduling Manager, incorporates robust CRM features, as well as job sche...</t>
  </si>
  <si>
    <t>Re:plain is a live chat service that allows businesses to connect with their customers through Facebook Messenger, WhatsApp, and Telegram. It is the simplest live chat solution in the world, with messages from the website being directly sent to the use...</t>
  </si>
  <si>
    <t>cluetec is a specialist in digitalization, apps, and web portals based in Karlsruhe. They provide software for mobile data collection and digital audits in the industry and at the point of sale. Their services include digitalization of surveys, assessm...</t>
  </si>
  <si>
    <t>Spectrum Real Time Visual Solutions is a company that specializes in providing call center reporting and software solutions. They offer a range of products and services that capture real-time and historical content from leading contact center providers...</t>
  </si>
  <si>
    <t>Jet Interactive is a call tracking company that provides advanced call tracking and intelligence tools for phone calls. They integrate natively with Google Analytics 4, Google Ads, and CRMs. With Jet Call Tracker, they help marketers improve the return...</t>
  </si>
  <si>
    <t>Arborgold Software is an all-in-one business management tool designed specifically for lawn care, tree care, and landscaping services. With easy-to-use features, Arborgold helps companies in these industries manage customers, estimates, work orders, jo...</t>
  </si>
  <si>
    <t>Ctalk is a contact centre solutions specialist that develops and integrates software for contact centres. With over 15 years of experience, Ctalk offers bespoke communication solutions to simplify customer engagement and enhance business productivity. ...</t>
  </si>
  <si>
    <t>Zervicio.com is a company that offers cloud-based after-sales service software and customer support software. Their platform automates customer support services and allows customers, agents, and service managers to remain connected at any time from any...</t>
  </si>
  <si>
    <t>QMS Software is an international supplier of customer service software that delivers the Ulysses Customer Service Platform. Ulysses is a versatile and intelligent solution that helps organizations manage the customer interaction process. It provides a ...</t>
  </si>
  <si>
    <t>Botcopy is an LA-based bot writing &amp; design agency that provides a website chat messenger for Dialogflow Enterprise and the Public Sector. Their software is WCAG 2.1 AA compliant and offers bank-level encryption for security. With exceptional custom fe...</t>
  </si>
  <si>
    <t>SeamlessDesk provides a cloud-based service desk software solution to help manage tickets, assets, knowledge base, and more. With features like categorizing, prioritizing, and assigning tickets easily, customizable workflows, and user-friendly portals,...</t>
  </si>
  <si>
    <t>Loris – Better Conversations is a company that provides conversational AI and insights to boost CX agent productivity and improve customer conversations. They are integrated with Zendesk, LivePerson, Salesforce, and Twilio. Loris enables customer servi...</t>
  </si>
  <si>
    <t>Emtropy Labs Inc is a company that provides frontline intelligence for high performing CX teams. They help drive superior agent performance and lower churn by analyzing 100% of customer interactions. They offer lightning-fast evaluations using both aut...</t>
  </si>
  <si>
    <t>DESKTOP ALERT SOFTWARE : INTERNAL COMMUNICATION TOOLS EMPLOYEE DESKTOP ALERTS, SCROLLING TICKER ALERT, Send internal message alert directly to computer screen. Workplace Communication Desktop Alert Software For Internal Employee Communications. Deliv...</t>
  </si>
  <si>
    <t>BHRIGUS is a digital transformation consultancy and software development company that provides a range of services and solutions. They specialize in voice and speech-based technology offerings, enterprise solutions, and contact center optimization. Wit...</t>
  </si>
  <si>
    <t>Autochat.io is a conversational customer engagement solution tailor-made for E-commerce. They build chatbots, also known as conversational interfaces, to engage shoppers in real-time and provide assistance throughout their purchase journey. Their chatb...</t>
  </si>
  <si>
    <t>Churnly is a leading Customer Churn Software that predicts and detects customers that may churn and provides strategies to improve customer success. Increase revenue using Churnly’s artificial intelligence that provides in-depth analysis and boost cust...</t>
  </si>
  <si>
    <t>Automated message notification service used by schools, businesses, &amp; organizations to manage contacts and notify contacts by automated voice message, text, or email from any phone or web enabled device.</t>
  </si>
  <si>
    <t>Everise is a global leader in transforming customer service for the world's leading brands, by combining the best technology with great service. Everise provides 12+ years of experience supporting partners across sales, member, and provider management ...</t>
  </si>
  <si>
    <t>Feedbackify is a company that provides a simple and powerful feedback tool for websites of all sizes. They offer voice of customer website feedback solutions that enable companies to engage with their customers. Their solution allows companies to gathe...</t>
  </si>
  <si>
    <t>MeazureUp is a digital field audit app that helps multi-unit businesses manage operational consistency with data. It replaces legacy paper/excel-based operational assessment forms and allows management to compare and contrast store performance across t...</t>
  </si>
  <si>
    <t>Voximplant is a full featured CPaaS platform that provides voice, video, and messaging solutions. With their cloud-based call center solutions, businesses can innovate and scale real-time communications. Voximplant also offers Zingaya, a seamless voice...</t>
  </si>
  <si>
    <t>RazorSync is an award-winning market leader of field service software designed specifically for small and medium service businesses. RazorSync Mobile Field Service Management software is a powerful, easy-to-use, and low-cost cloud-based desktop and mob...</t>
  </si>
  <si>
    <t>Zailab is a software as a service company specializing in cloud contact center solutions. They provide ZaiConversations, a leading call center software that empowers customer service agents to improve efficiency and client relationships. Zailab's cloud...</t>
  </si>
  <si>
    <t>Tracx is the leading social business cloud empowering enterprises to build their brand, attract new customers, service existing ones and connect with other key audiences in the social enabled world. Born smart, our solution analyzes and refines mass am...</t>
  </si>
  <si>
    <t>ResultsCX is a company that designs, builds, and delivers digitally influenced customer journeys that achieve the satisfaction and loyalty levels brands need to thrive and grow. They offer expertise in actionable analytics, contact center as a service ...</t>
  </si>
  <si>
    <t>IFS is a global enterprise software solution provider that develops and delivers enterprise software for companies around the world. They specialize in manufacturing and distribution, asset management, and service-focused operations. Their industry-spe...</t>
  </si>
  <si>
    <t>Live Chat | Live Support Software | ClickDesk Live chat and support software allows you to customize your chat widget interact with visitors in real time and answer customers to boost conversions #1 Live chat and help desk software used by thousands of...</t>
  </si>
  <si>
    <t>Customer Lobby is a software development company that provides marketing automation and customer review management services for local service businesses. Their platform helps businesses get more repeat customers and build their online reputation throug...</t>
  </si>
  <si>
    <t>Ozonetel is a pioneer and leading provider of on-demand cloud communication services in India. They offer a cloud telephony solution that enables businesses to effectively communicate via various channels such as voice, email, social media, SMS, and ch...</t>
  </si>
  <si>
    <t>Office24by7 offers robust office automation software tools for communication, marketing and sales for large, medium and small business. These software are secure and can be scaled up as per the requirement.</t>
  </si>
  <si>
    <t>Velaro is a powerful customer engagement data platform for enterprises and businesses who want to increase customer lifetime value and get ahead with successful customer support and communications. We offer products that collect and unify first party d...</t>
  </si>
  <si>
    <t>phpMyFAQ is an open-source FAQ software that provides a mobile-friendly and feature-rich web app for PHP 8. It offers a multi-language content management system with a WYSIWYG editor and an image manager. The software also includes flexible multi-user ...</t>
  </si>
  <si>
    <t>Rasayel is a company that provides a platform for businesses to sell to and support their customers over WhatsApp.</t>
  </si>
  <si>
    <t>ViewPoint Feedback Solutions is a company that specializes in providing insightful and actionable customer feedback. They offer advanced survey technology and analytics tools to improve customer and employee experience. Their unique smiley face surveys...</t>
  </si>
  <si>
    <t>ServiceBox is a field service software company that specializes in providing software solutions for service companies in various industries such as HVAC, plumbing, electrical, and more. Their software helps service companies streamline their workflow, ...</t>
  </si>
  <si>
    <t>Opiniator is a digital comment card and customer feedback platform, capturing on the spot feedback from customers using their own cell phone. Enterprise, point of experience feedback, analysis and alerts via cell phone, web, and voice. Actionable, on s...</t>
  </si>
  <si>
    <t>GRAYMATRIX SOLUTIONS PRIVATE LIMITED is an IT consulting and enterprise software company that provides a wide range of services including digital transformation, enterprise mobility, web and apps development, AI, ML, chatbots, and humanoid robots. With...</t>
  </si>
  <si>
    <t>Think Help Desk is a cloud-based help desk software that provides a simple and affordable solution for schools. It offers an all-in-one work order and ticketing system that is easy to use for both end users and staff. The software includes features suc...</t>
  </si>
  <si>
    <t>Responcierge® is a company that provides innovative solutions for customer service and support. With a focus on leveraging technology, Responcierge® offers a range of products and services to help businesses enhance their customer experience. From AI-p...</t>
  </si>
  <si>
    <t>ChatMarshal offers a web-based managed Live Chat support services worldwide, with 24 hour live chat support sales agents for customer service and sales.</t>
  </si>
  <si>
    <t>Oak Innovation is a company that specializes in call recording, call accounting, call logging, and CTI solutions for organizations. They offer world-class call recording, call accounting, call logging, and CRM integration for all phone systems, includi...</t>
  </si>
  <si>
    <t>Product Led Customer Success Suite Turn product usage into a revenue machine for B2B SaaS. Convert, onboard, and retain. Start Free Request a Demo The first customer management solution that unleashe…</t>
  </si>
  <si>
    <t>EvantoDesk is a simple help desk software designed specifically for small and medium-sized businesses (SMEs). It provides quality customer service by enabling fast processing of customer emails while ensuring nothing slips through the cracks. With Evan...</t>
  </si>
  <si>
    <t>PINC provides advanced yard management, supply chain, and inventory management solutions to streamline operations for businesses in various industries. Their cloud-based platform and cutting-edge technology offer real-time visibility into assets, facil...</t>
  </si>
  <si>
    <t>Majuda Corporation provides innovative Call Recording, Voice Logging and Quality Management solutions for SMB and Enterprise markets. Market leaders in 100% web based call recording and quality management solutions developed on industry leading web tec...</t>
  </si>
  <si>
    <t>Fynzo is a powerful experience management software that helps businesses optimize their workflow and provide exceptional customer service. With Fynzo's online survey tools, businesses can create and send personalized surveys to their target audience, d...</t>
  </si>
  <si>
    <t>EAM, CMMS &amp; Asset Management Software for Enterprise | Loc8 Manage asset life cycles, plan maintenance, preventive maintenance, and control the daily operations of your business with Loc8 Asset Management Software. Loc8 is the revolutionary solution fo...</t>
  </si>
  <si>
    <t>Warwick Analytics is a company that specializes in AI customer conversation analytics. They provide AI solutions for contact centers and customer experience. Their products include machine learning, sentiment analysis, self-adapting analytics, and auto...</t>
  </si>
  <si>
    <t>SANDSIV is a leading provider of Voice of the Customer (VOC) software solutions and Customer Experience Management (CXM) consulting expertise. Their software combines big data analytics with customer intelligence to help organizations deliver better cu...</t>
  </si>
  <si>
    <t>TantaComm offers integrated or Stand Alone software for call centers and BPOs. Call and screen recording, quality management, compliance and speech analytics. Our contact center software and services help you become superstars at showing value to your ...</t>
  </si>
  <si>
    <t>Nixxis is a professional software publisher specializing in call/contact centers and customer interaction solutions. They provide a range of solutions from simple call center solutions to complex customer interaction solutions. Their products and servi...</t>
  </si>
  <si>
    <t>Raaft is a company that helps SaaS businesses reduce churn and improve customer retention. They offer a platform that allows SaaS companies to set up smart cancellation flows, which help understand why users cancel and inform product strategy. With Raa...</t>
  </si>
  <si>
    <t>ContactWise is a cloud-based contact center platform that provides easy-to-setup and integrate call center software. Our innovative platform includes an advanced data-driven routing engine to help companies improve their sales, customer satisfaction, a...</t>
  </si>
  <si>
    <t>Asolvi is a leading provider of field service management software for SMEs in Europe. They offer three powerful products: Evatic, Tesseract, and WinServ. Asolvi brings together eight long-standing and globally renowned field service management companie...</t>
  </si>
  <si>
    <t>LiveNinja is a messaging app designed to grow your business by helping you be more reachable, personable, and memorable. LiveNinja is a messaging platform for your business to help you convert more leads, provide better support, and increase overall cu...</t>
  </si>
  <si>
    <t>JAKWEB is a web design agency, established 2009 and based in Switzerland. With over 10 years of experience in HTML, XHTML, HTML5, CSS2/3, PHP4/5, MySQL4/5, we program modern and fast support, web and mobile software, always responsive and mobile first!...</t>
  </si>
  <si>
    <t>Improve Sales And Customer Service With Live Chat Software. Find out why you should implement live support software on your web site. GotLiveChat.com offers live chat software and real-time monitoring for webmasters. Add a 'chat with an operator' butto...</t>
  </si>
  <si>
    <t>Partner with Callcap to build custom call tracking &amp; monitoring solutions for your business needs. Find out more and request a callback today!</t>
  </si>
  <si>
    <t>Channel.me provides hassle-free co-browsing solutions that enable sales and support teams to help customers on their websites. With Channel.me, there is no need for cumbersome downloads or complicated settings. The co-browsing experience is seamless an...</t>
  </si>
  <si>
    <t>Tract Systems is a field service management platform that brings business owners, employees, customers, and resources together in the cloud. They provide a complete field service management solution that helps businesses streamline internal communicati...</t>
  </si>
  <si>
    <t>Jobfilez is a complete Field Service and Project Management software that allows contractors and service companies to fully manage their entire team. Our powerful cloud-based solution provides 24/7 real-time access to every aspect of your business, all...</t>
  </si>
  <si>
    <t>CXM provides world-class tools for Customer eXperience Monitoring &amp; Management. Call Recording | Screen Recording | Agent Performance Evaluation | Speech Analytics</t>
  </si>
  <si>
    <t>Tecnología y soluciones software para impulsar la industria FIELDEAS Desarrollamos productos tecnológicos y soluciones software para impulsar la digitalización de la industria. Entra y descubre cómo podemos ayudarte. Tu Solución Software para digitaliz...</t>
  </si>
  <si>
    <t>Alarm Company Management Software | Micro Key Solutions Micro Key Solutions offers all in one robust solutions for alarm company management software to help automate and streamline operations. Schedule a demo today! MKS is the Security Industry leader ...</t>
  </si>
  <si>
    <t>Survicate is a survey software that allows businesses to create engaging surveys with ease. They offer a variety of survey types, including NPS, CSAT, and CES, and collect feedback through email, web, in-product, and mobile app surveys. The collected i...</t>
  </si>
  <si>
    <t>HappyOrNot is a customer feedback platform that helps businesses improve customer and employee satisfaction. They provide a service that enables customers and employees to provide immediate feedback, which can be used to improve happiness, loyalty, bra...</t>
  </si>
  <si>
    <t>Napersoft is a leading provider of Customer Communications Management (CCM) solutions. They offer letter generation and document automation software that is used to compose, format, and distribute personalized documents such as correspondence, letters,...</t>
  </si>
  <si>
    <t>Gannett is a next generation media company that empowers communities to connect, act and thrive. Gannett Co., Inc. (NYSE: GCI) is a next generation media company committed to strengthening communities across our network. Through trusted, compelling con...</t>
  </si>
  <si>
    <t>Shining Brow Software is a trusted name in field service automation, providing deep functionality and integration for organizations in the service industry. With a focus on the service industry for nearly 25 years, Shining Brow helps companies achieve ...</t>
  </si>
  <si>
    <t>CoBrowse Screen Share Software | Median Cobrowsing software for support teams. Go from chat to screen share with the click of a button. Cobrowse screen share software with 12+ integrations. The worlds fastest screen share software... Request Demo Get s...</t>
  </si>
  <si>
    <t>Clootrack is an adaptive market intelligence platform which helps brands identify what their customers want from conversations online and within enterprises. Clootrack is an intelligent customer experience analytics platform made for enterprises and hi...</t>
  </si>
  <si>
    <t>Parker Software is the UK leader in live chat software and business process automation. We're the brains behind: WhosOn www.whoson.com ThinkAutomation www.thinkautomation.com Scroll with us for news, views, and a daily supply of quality business conten...</t>
  </si>
  <si>
    <t>IndusTrack is a fully integrated cloud-based software platform for commercial and residential contractors. Our field management software solution enables commercial and residential service contractors, especially in the HVAC, plumbing, electrical, and ...</t>
  </si>
  <si>
    <t>contactSPACE is a cloud-based contact centre software solution that provides cost-effective telemarketing and inbound service call centre software. It offers a suite of simple-to-use tools for omnichannel communication, campaign creation, performance m...</t>
  </si>
  <si>
    <t>Wizu is a SaaS tool that helps B2B marketers gather customer stories, case studies, and testimonials. With Wizu, companies can effortlessly collect feedback from customers, improve their service, and enhance their customer experience. The platform util...</t>
  </si>
  <si>
    <t>Proonto is an online marketplace that enables businesses to hire subject matter experts for sales &amp; customer service via chat, email and phone. Proonto helps eCommerce businesses increase revenue from their existing traffic by manning their sites with ...</t>
  </si>
  <si>
    <t>Eazy Contracting is an Operations &amp; Field Service Management SaaS solution that lets you focus on your business while we take care of what happens in the background. We make running a service business Eazy! SaaS Operations &amp; Field Service Management So...</t>
  </si>
  <si>
    <t>ServiceMob Inc. is a data analytics software startup based in Irvine, California that provides valuable insights to improve agent performance, optimize cost to serve, and increase customer satisfaction. Making Customer Service Customer Centric serviceM...</t>
  </si>
  <si>
    <t>iMonitorSoft is a leading provider of employee monitoring software, remote computer monitoring software, and surveillance tracking software. They offer a range of products and services to monitor keystrokes, applications, screenshots, screen desktop, f...</t>
  </si>
  <si>
    <t>ICT Innovations is an open source based solution provider focused on providing creative business solutions to Internet Telephony Service Providers. They offer a range of services including custom Asterisk development, Asterisk installation and configur...</t>
  </si>
  <si>
    <t>Clientscape is an omnichannel CX platform that provides a Universal Inbox for managing customer messages, online interactions, posts, and comments in real time. It combines Customer Identification, Social Customer Care, and Big Data analytics to create...</t>
  </si>
  <si>
    <t>WorkPal is a job management software that simplifies the workflow process from initial job assignment to client invoicing. It offers a user-friendly and end-to-end job management system for mobile workforce and office staff. With WorkPal, you can sched...</t>
  </si>
  <si>
    <t>e satisfaction.com is the #1 humanized marketing platform that e businesses can use to ask their customers what they can do better, understand what they say and LEVERAGE this feedback to recover or retain them! The #1 Humanized Marketing Platform for e...</t>
  </si>
  <si>
    <t>Real Scheduler provides secure, cloud based Field Service Scheduling for small service companies in many industries. It offers a web-based solution to create and manage appointments, field staff, clients, tickets, and equipment. The software is accessi...</t>
  </si>
  <si>
    <t>Exelysis is a fast-growing company specializing in developing telecommunication solutions and marketing them worldwide. Their mission is to build strong long-term relationships with customers by providing solutions to their continuously increasing tele...</t>
  </si>
  <si>
    <t>Apptricity Corporation is a leading global provider of Internet of Things (IoT) M2M mobile and web solutions for supply chain management (SCM) and spend management. Deployed by companies and government entities worldwide, Apptricity solutions provide u...</t>
  </si>
  <si>
    <t>Phonologies is a company that enables entrepreneurs and businesses to build and deploy their own portfolio of telephony products and services. They provide cost-effective platforms for web telephony, collaboration, unified communications, speech IVR, a...</t>
  </si>
  <si>
    <t>Boomtown is the Customer Experience Management company. We help enterprises deliver exceptional customer experiences with complete visibility.</t>
  </si>
  <si>
    <t>Mobileforce Software offers intelligent revenue operations and field services management solutions to help streamline processes and drive more revenue. They provide the industry's first integrated and intelligent revenue and service operations platform...</t>
  </si>
  <si>
    <t>TPx Communications is a leading Managed Services Provider of Managed IT services, UCaaS and Managed Connectivity services. TPx Communications is a new kind of managed services provider - the premier national managed services carrier. Formed from the me...</t>
  </si>
  <si>
    <t>Seraph is a Customer Support Management System to manage and track their support cases both for retail shop and for business clients.</t>
  </si>
  <si>
    <t>Monitor services and keep your audience informed of status changes with an automated hosted status page.</t>
  </si>
  <si>
    <t>Callbell is a software as a service platform for customer communication via Direct Messaging Apps. Callbell helps B2C businesses to better serve their customers through their favorite channels, including Whatsapp Business, Facebook Messenger, Instagram...</t>
  </si>
  <si>
    <t>All in One Field Service Management Software | Clik Simple, flexible, easy to use field service management and certification software for the service industry. Clik provide software for electricians, gas installers, security companies, construction, fi...</t>
  </si>
  <si>
    <t>Aimsio provides a cloud based operations management solution for field centric companies. Our intuitive interface and powerful web and mobile capabilities maximize efficiency and profits for clients. Improve operational productivity with a tool that en...</t>
  </si>
  <si>
    <t>Archisys is a top digital transformation consultancy and mobile app development company in India providing customized solutions and remote resources. They provide software development services and dedicated developers for hire to companies that aim to ...</t>
  </si>
  <si>
    <t>Localz is a customer engagement platform that provides real-time customer engagement with location tracking and two-way customer communications for field service, delivery, and click &amp; collect. Their solutions increase customer engagement and first-tim...</t>
  </si>
  <si>
    <t>Omnicus is a cloud-based contact center platform that manages voice, live chat, email, social media, and SMS interactions in one unified interface. It helps businesses deliver a consistent customer experience across all channels and provides tools for ...</t>
  </si>
  <si>
    <t>Cention is a company that provides a comprehensive omnichannel customer support solution. They offer a platform that integrates various communication channels such as chat, email, phone, SMS, messaging, and social media. This platform allows businesses...</t>
  </si>
  <si>
    <t>VMukti is a leading technology company specializing in next generation streaming solutions. Our core products include a highly advanced streaming platform, a cutting edge streaming engine, and a powerful media server. Our patented technology enables us...</t>
  </si>
  <si>
    <t>Sprinklr is a unified customer experience management platform that enables enterprises to market, advertise, research, care, and engage with consumers. It is the first platform of its kind, allowing brands to reach, engage, and listen to their customer...</t>
  </si>
  <si>
    <t>Help Desk Software Solutions | SITEHELPDESK.COM For reliable help desk software, choose the service desk solutions we offer. sitehelpdesk.com has been providing Help Desk Software for over twenty years. We provide service desk solutions for any type of...</t>
  </si>
  <si>
    <t>Fresh Milk Software is a SaaS company that provides multiple software applications for field service companies. Their main product, Flobot, is a comprehensive solution for managing field service businesses. It offers features such as job scheduling, pa...</t>
  </si>
  <si>
    <t>Glow is an online research platform that delivers fast, affordable, and robust consumer insights. With access to 110 million consumers in 64 countries, Glow provides quality assured responses and progressive research technology to power confident decis...</t>
  </si>
  <si>
    <t>Aastra Technologies Limited (Aastra) is Canada based Company, which develops and delivers integrated solutions that address the communication needs of businesses around the world. Aastra enables Enterprises to communicate and collaborate by offering cu...</t>
  </si>
  <si>
    <t>iKeyMonitor is the best parental control App for Android phones and iPhone/iPad. Monitor phone and Protect your kids from online dangers, cyber bullying Now. Starting in January 2011, the success of Awosoft software led to the creation of mobile phone ...</t>
  </si>
  <si>
    <t>Techna Center is a privately held company based in Randallstown MD, offering a full suite of web and software development and support services. They specialize in website design, website programming, apps, content management systems, email campaigns, s...</t>
  </si>
  <si>
    <t>SAWIN Service Automation is a field service management software company that provides an all-in-one management solution for scheduling, dispatching, invoicing, marketing, reporting, and more for field service companies. Their software allows for credit...</t>
  </si>
  <si>
    <t>N-able is a provider of complete IT management and automation solutions for managed service providers. They offer software, resources, and tools for MSPs and IT departments, including Remote Monitoring &amp; Management, Data Protection, and Security soluti...</t>
  </si>
  <si>
    <t>SQM Group is a software company specializing in customer service QA management for call center agents. Our software solution helps call centers and agents improve FCR, Csat, provide great customer service, and reduce costs. We are a specialist firm for...</t>
  </si>
  <si>
    <t>Kapture CX is a modern CX platform focused on people, not tickets. They provide an enterprise-focused omnichannel support suite that understands businesses and customers. With built-in customizations for diverse industry verticals, Kapture offers unpar...</t>
  </si>
  <si>
    <t>Kaizo is a company that provides a unified, actionable, integrated Workforce Performance Management (WPM) platform for the world's largest remote working population, customer support. It uses gamification and AI to improve operational efficiency, indiv...</t>
  </si>
  <si>
    <t>Pipkins, Inc. is a leading supplier of workforce management software and services to the contact center industry. They provide sophisticated forecasting and scheduling technology for both front and back office applications. With over thirty-five years ...</t>
  </si>
  <si>
    <t>Hubtype is a company that provides conversational apps and powerful integrations for customer engagement. They go beyond traditional chatbots by offering conversational strategies through their apps. Their platform combines AI and decision flows to aut...</t>
  </si>
  <si>
    <t>Customer Happiness Score ® is a company that provides customer satisfaction measurement and analysis services. They help businesses understand and improve their customer experience by collecting feedback, analyzing data, and providing actionable insigh...</t>
  </si>
  <si>
    <t>ChatBeacon is a next-generation conversational platform powered by AI. It offers a powerful live chat tool designed to enhance customer support and engagement. With real-time chat, proactive engagement, and chat history features, businesses can easily ...</t>
  </si>
  <si>
    <t>Orbcom is a leading technology company that supports the digital transformation of organizations. We are a young and dynamic company with specialized and certified teams in various areas of expertise. Our services include business consulting, custom ap...</t>
  </si>
  <si>
    <t>Upcall is an outbound call center for marketing sales automation. They provide a human-powered engagement platform and API that enables businesses to trigger human phone calls within seconds. Upcall engages, qualifies, and converts leads into opportuni...</t>
  </si>
  <si>
    <t>Notifuse provides a state of the art Notification Center to SaaS apps. It's composed of a console to manage the notifications templates and a 'notification bell' (similar to Facebook) to integrate in their SaaS UI. Their users can then receive notifica...</t>
  </si>
  <si>
    <t>ReferralYogi is an online reputation platform that helps local businesses gather reviews, measure customer experience and showcase social proof. It is a conversational marketing and customer engagement SaaS platform that allows businesses to interact w...</t>
  </si>
  <si>
    <t>Konotor is a mobile first user engagement platform that adds a 2 way rich messaging inbox inside your app. Konotor helps you message your users in a personalized and contextual manner. Konotor adds a 2 way rich messaging inbox to the app, and provides ...</t>
  </si>
  <si>
    <t>Cadalys is a leading Salesforce.com and Force.com consultancy that provides seamless, smart, cloud-based solutions delivered on the world's most powerful platform. They enable Fortune 500 and Global 1000 clients to accomplish more, faster, and better t...</t>
  </si>
  <si>
    <t>ESW Capital is a group based in Austin, Texas that specializes in acquiring, strengthening, and growing mature business software companies. With a unique operating platform, ESW revitalizes its acquisitions for sustainable success while prioritizing cu...</t>
  </si>
  <si>
    <t>Digital Field Service Management Software Mobile App Embrace digital transformation using our field service management software. Increase equipment productivity and technician performance! FieldEquip is a Field Service Management (FSM) SaaS software pl...</t>
  </si>
  <si>
    <t>CallTools is a call center software company that provides complete outbound and inbound solutions for call centers. Their software includes a built-in web phone and in-house support to help teams increase productivity. With real-time analytics, CallToo...</t>
  </si>
  <si>
    <t>Klaus is a customer service quality management platform that helps automate customer service QA. It uses AI to pinpoint and fix gaps in service, improving the quality of answers and onboarding new agents. With Klaus, companies can achieve 100% coverage...</t>
  </si>
  <si>
    <t>TalkJS is a developer friendly chat API with a pre built UI that is highly customisable. You can build a chat feature in minutes instead of months. Have a chat MVP up and running in 10 minutes. Turn any &lt;div&gt; into a real time inbox. Move faster with re...</t>
  </si>
  <si>
    <t>SmartKarrot is an intelligent customer success software that provides actionable intelligence to drive onboarding, adoption, retention, customer experience, and revenue growth at scale. The platform offers a growth platform for customer success and acc...</t>
  </si>
  <si>
    <t>Field service software with construction management together in one complete system, SAMPro is a comprehensive management solution for service contractors. Based in greater Cleveland, Ohio, Data Basics was founded by CEO Arthur Divell and partners in 1...</t>
  </si>
  <si>
    <t>Coolfront is the newest innovation to hit the HVAC, plumbing and electrical landscape. This mobile application is a cloud based flat rate pricing system that was designed with the busy contractor in mind, and is sure to improve your service calls. Coo...</t>
  </si>
  <si>
    <t>i-net software is a company that provides a powerful reporting software, including its own graphical Designer. Using Java, it can render reports based on templates from different Report Designers. Their most recent release, i-net Clear Reports, offers ...</t>
  </si>
  <si>
    <t>VideoEngager is a San Francisco based software company that provides a full-featured communications tool for enterprises. Their tool includes chat, voice, and interactive, real-time video calls. With VideoEngager, businesses can connect with their web ...</t>
  </si>
  <si>
    <t>CDR Data Corporation is a leading provider of call accounting and telemanagement solutions. Based in Pasadena, CA, the company is comprised of a team of highly experienced professionals with extensive knowledge in the Telemanagement, Call Accounting, a...</t>
  </si>
  <si>
    <t>LiveWorld is a digital agency specializing in social media and technology solutions that help companies spark emotional conversations, build stronger customer relationships, and drive behavior change. Their services and products include moderation for ...</t>
  </si>
  <si>
    <t>BlueFolder is a field service management software that provides work order tracking, service dispatch, scheduling, asset management, and billing features. It is a web-based solution that offers work order management, scheduling/dispatch, and billing fe...</t>
  </si>
  <si>
    <t>AptEdge is an AI-powered customer support company that revolutionizes customer care with its advanced answer engine. They offer solutions to enhance efficiency and provide seamless interactions. With ML-powered automation, AptEdge reduces ticket and re...</t>
  </si>
  <si>
    <t>Quality Driven Software is a customer satisfaction software company that helps businesses uncover what their clients really think about their company and employees. They offer more than just survey software, with their all-inclusive QDS Enterprise plan...</t>
  </si>
  <si>
    <t>ISC Consultants, Inc. is a leader in Workforce Management software solutions for the contact center industry. IT Services and IT Consulting workforce management software contact centers call centers saas software as a service training and development c...</t>
  </si>
  <si>
    <t>InVision is a software company that has been helping its clients optimize their workforce management, increase productivity and quality of work, and reduce costs since 1995. They provide simple solutions for complex problems and offer software products...</t>
  </si>
  <si>
    <t>The SkyBoss program is a revolutionary cloud based software application that allows service business owners to easily manage any type of service business. Our software will assist you with everything from job quoting, scheduling and technician tracking...</t>
  </si>
  <si>
    <t>Keeping is a shared inbox for Gmail that allows teams to track, assign, and collaborate on customer support directly from their mailbox. It integrates with Gmail/Google Apps and eliminates the need for external helpdesk tools. With Keeping, teams can m...</t>
  </si>
  <si>
    <t>Treble.ai is a WhatsApp Marketing platform that helps companies engage, convert, and retain customers. They offer an easy-to-use platform that allows businesses to communicate with their customers and automate marketing processes. Treble.ai connects co...</t>
  </si>
  <si>
    <t>Merfantz Technologies Pvt. Ltd is an Emerging Multi Technological service provider for various cloud platforms and applications with the partnership of various leading cloud platform providers, we awe our customers ,appraise and appreciate their though...</t>
  </si>
  <si>
    <t>Great call center experiences start with TCN and call center software solutions that are 100% customizable and built specifically for your contact center. TCN’s worldwide cloud call center platform powers #CX with innovative solutions, regardless of ch...</t>
  </si>
  <si>
    <t>TissueApp is the single most simple and seamless integration between Zendesk ticketing system and GitHub issues bug tracking solution.</t>
  </si>
  <si>
    <t>Gyst Technologies is an auto optimizing solution and digital transformation guide for voice applications. They offer IVR and Voicebot services that help reduce costs and improve customer service. With Gyst, companies can try out their services with the...</t>
  </si>
  <si>
    <t>Datatrack is a technology leader that provides advanced software solutions for contact centres, UC&amp;C, and call handling. Their software enhances business performance by collecting, combining, and repurposing relevant data in real-time to drive immediat...</t>
  </si>
  <si>
    <t>Friend2Friend is a self-serve promotions and lead management platform that maximizes engagement on social media. As a LinkedIn Certified Custom Apps Partner, Friend2Friend provides social media tools and software that enable brand marketers to deploy s...</t>
  </si>
  <si>
    <t>Demandforce is a software company founded in 2003 that helps small businesses thrive in the Internet economy. They provide a web-based application that integrates with existing workflow systems and offers marketing and communication tools to small loca...</t>
  </si>
  <si>
    <t>SIP | SIP server, IP PBX, Multi Tenant Hosted PBX for Telephony Carriers and Service Providers Developer of SIP / VoIP software for enterprise and telephony service providers. Brekeke Software, Inc., is an industry leading developer of SIP (Session Ini...</t>
  </si>
  <si>
    <t>Sedin Technologies is a technology consulting and global IT services organization that provides industry-leading business consulting, digital, IT, and outsourcing services to a wide range of clients, including Fortune 500 companies. We offer a host of ...</t>
  </si>
  <si>
    <t>Qualaroo is a SaaS company that enables companies to gain valuable insights from their prospects and customers ‘in the moment’ when they are using your website or app. Qualaroo’s mission is to help companies understand why their customers and prospects...</t>
  </si>
  <si>
    <t>Wolken Software is a company that specializes in IT Service Management solutions. Their flagship product, Wolken Service Desk, is a web-based helpdesk software application that offers a scalable and adaptable ITSM solution based on ITIL best standards ...</t>
  </si>
  <si>
    <t>Protean Software is a leading job management software company that provides end-to-end solutions for office and mobile engineer workforces. Their software helps businesses in the UK and Ireland improve efficiency, maximize profitability, and drive oper...</t>
  </si>
  <si>
    <t>Awesome Support is a versatile helpdesk and support plugin for WordPress websites. It is the most feature-rich and customizable helpdesk plugin available, offering a range of premium features to enhance customer support. With Awesome Support, you can e...</t>
  </si>
  <si>
    <t>Successware is complete business management software for home service companies. Handle booking, dispatching, accounting, and field management all in one platform. Successware is a leading business management software solution for companies in the home...</t>
  </si>
  <si>
    <t>SurveyMe is the world's smartest Mobile and Online Survey App. It's FREE to download, FREE to use (well for 14 days at least!) and helps people improve the service they give customers or clients. SurveyMe allows you to:+ Complete surveys simultaneously...</t>
  </si>
  <si>
    <t>Davisware is a leading provider of field service management software for small to medium sized businesses. Davisware offers comprehensive, all inclusive technology products that serve the unique business needs of its users. With a service first approac...</t>
  </si>
  <si>
    <t>Chatter by Stingray is a customer feedback experience platform that helps modern retailers take swift and confident action based on real-time insights. With Chatter, retailers can turn online reviews into revenue by improving their search engine rankin...</t>
  </si>
  <si>
    <t>AirVote is a real-time feedback tool that allows businesses to monitor customer feedback. It uses QR Smileys to capture customers' in-the-moment experiences, which are then tagged with the exact location. The tool helps businesses identify and address ...</t>
  </si>
  <si>
    <t>The specialist in optimizing business processes and planning for your field service. No longer are employees bound to one location. Instead, they can now work from home, a client’s office or any other location they prefer. For companies with a field se...</t>
  </si>
  <si>
    <t>Advanced Field Solutions (AFS) is a web-based field service solution that enables companies to interact with their on-site service staff. AFS provides service management, scheduling, and dispatching software, making it the largest deployed field manage...</t>
  </si>
  <si>
    <t>Ninchat is a powerful real-time communication engine for web and mobile sites. It allows companies to add a secure real-time communication environment to their web, mobile, app, or social media sites. Ninchat can be used for private customer care chat ...</t>
  </si>
  <si>
    <t>Staffino is a market leader in customer and employee experience management providing advanced yet easy to use tools to boost business performance. We have established a trusted and professional relationship with 50+ regional and global corporates in ov...</t>
  </si>
  <si>
    <t>Conflux is a feedback management platform that helps businesses prioritize, manage, and track customer feedback. With Conflux, businesses can bring all their feedback into one dashboard, engage with customers, and create a better experience. The platfo...</t>
  </si>
  <si>
    <t>Helpjuice is a knowledge base software used by over 130,000 users from companies like Amazon, Hertz, and Shipt. It is a simple and easy-to-use platform that allows customers to find answers to their questions without having to email support. Helpjuice ...</t>
  </si>
  <si>
    <t>CINNOX is a Total Experience SaaS platform that elevates customer and staff experiences with innovative omnichannel engagement and analytics solutions. Businesses can connect, orchestrate, and evaluate all of their customers’ conversational interaction...</t>
  </si>
  <si>
    <t>Geomant is a well established, innovative Software Developer and Systems Integrator specializing in Avaya and Microsoft technologies. Geomant has offices across Europe, USA and Australia, and a global reseller network. Geomant is a specialist systems i...</t>
  </si>
  <si>
    <t>Mobiess Ltd is an industry-leading company that provides mobile software solutions for facilities, asset, and maintenance management. Their integrated mobile data collection solution empowers organizations to transform service delivery and optimize wor...</t>
  </si>
  <si>
    <t>Cayzu is a cloud based helpdesk software solution designed to manage customer service for small and medium sized businesses. Cayzu features include ticket management, Facebook &amp; Twitter integration, mobile apps, real time reporting, and instant notific...</t>
  </si>
  <si>
    <t>Managed Helpdesk Service, Facilities Management Software: FMDirect Managed Helpdesk Service and Facilities Management software from FMDirect FMDirect specialise in providing Managed Help Desks, FM Software and Project Management Services. or any of our...</t>
  </si>
  <si>
    <t>FieldConnect is a company that provides mobile field service management software. Their software helps improve scheduling, job tracking, productivity, and more. It is an end-to-end workforce mobility solution that maximizes efficiency, cash flow, and r...</t>
  </si>
  <si>
    <t>SALESmanago is a Customer Engagement Platform for impact hungry eCommerce marketing teams who want to be lean yet powerful, trusted revenue growth partners for CEOs. SALESmanago Marketing Automation is a complex solution for Sales &amp; Marketing Departmen...</t>
  </si>
  <si>
    <t>CleverControl is a remote employee computer monitoring software that provides a complete report of the team's activities, work time, and internet usage. It is compatible with Windows OS from 7 and above and Mac OS from 10.12 and above. CleverControl is...</t>
  </si>
  <si>
    <t>Surfly is a high-growth interaction middleware player that provides web sharing solutions. Their online software solution allows users to share a web session with others without the need for any local software or plugin. Surfly's industry-leading co-br...</t>
  </si>
  <si>
    <t>Chatwoot is a customer engagement platform that provides an open source, self-hosted alternative to Intercom and Zendesk. It offers a suite of tools to manage conversations, build relationships, and delight customers from one place. With Chatwoot, you ...</t>
  </si>
  <si>
    <t>Field Squared is a mobile application platform for field operations. Our cloud-based platform allows enterprises to automate, manage, and regulate all field service operations while enabling strategic forecasting of resources and operations. Our field ...</t>
  </si>
  <si>
    <t>Apptentive is a company that provides easy in-app feedback tools for application developers. Their tools help developers drive better ratings, solicit customer feedback, and deploy real-time surveys. With Apptentive, application developers can directly...</t>
  </si>
  <si>
    <t>CRM Runner is a CRM software and field management software that helps businesses manage their operations on the go. It is designed to streamline and automate day-to-day activities, with a focus on customer retention and field operations. The software a...</t>
  </si>
  <si>
    <t>Dialsmith is a technology company based in Portland, Oregon that provides dial testing research solutions. They help organizations uncover critical Moments of Truth to ensure their brand, message, show, story, or content engages, resonates, and moves t...</t>
  </si>
  <si>
    <t>Paldesk is a live chat &amp; helpdesk software that helps businesses provide superior customer service through multiple available channels, including: Live chat, Email, Facebook, Viber, WhatsApp, Telegram, Skype, Instagram, and a Paldesk Agent mobile app f...</t>
  </si>
  <si>
    <t>Mesma Quality Assurance Software and Advisory Support provides quality assurance software and advisory support for education and employment services. They combine software technology, human experience, and sector expertise to put students and customers...</t>
  </si>
  <si>
    <t>EnSight+ is a top-rated fleet and field service management software company. They provide fully customizable solutions for field service management, allowing businesses to tailor processes to their specific requirements. EnSight+ works closely with cli...</t>
  </si>
  <si>
    <t>Ticksy is a customer support platform that provides support agents with a user-friendly and efficient tool to assist customers. It offers private tickets for one-on-one communication and public tickets for community-based support. Ticksy aims to stream...</t>
  </si>
  <si>
    <t>MobileFrame is the only code free app development platform, enabling fully integrated digital transformations in a fraction of the time while reducing costs. MobileFrame is the only code free Enterprise Mobile App Development Platform: easily build &amp; d...</t>
  </si>
  <si>
    <t>Delighted is a self-serve experience management platform that helps businesses collect and analyze customer feedback. It is the platform of choice for top brands worldwide. Delighted allows businesses to connect with their customers, learn from their f...</t>
  </si>
  <si>
    <t>Manage your ConnectWise Tickets &amp; Opportunities in Slack &amp; MSFT Teams for Free! ChatGenie shows your ConnectWise tickets directly in Slack &amp; MSFT Teams.</t>
  </si>
  <si>
    <t>Solarvista Software is a leading provider of field service and workforce management software. They offer a 2-in-1 Field Service Management System and a 'No code' Application Platform. Their solutions are constantly evolving and utilize the latest techn...</t>
  </si>
  <si>
    <t>Vivocha is a cloud-based service that provides customer engagement software. It offers real-time communication and collaboration tools to businesses looking to engage their customers online. The platform allows customers to connect with agents through ...</t>
  </si>
  <si>
    <t>Relay is a conversational sales &amp; marketing platform for businesses and nonprofits. We help you turn customer and prospect touch points into instant sales opportunities using mobile messaging channels like SMS and Facebook Messenger. Traditional channe...</t>
  </si>
  <si>
    <t>Tiledesk is a conversational automation platform that connects chatbots and humans. It offers personalized experiences, improved conversion and retention for customer engagement. With Tiledesk, users can create conversation flows effortlessly using a d...</t>
  </si>
  <si>
    <t>DYL is a business phone service provider that offers an all-in-one phone and sales CRM platform for businesses. They provide affordable, feature-rich, cloud-based VoIP business phone solutions that can be easily installed by users. DYL also offers a un...</t>
  </si>
  <si>
    <t>Custella is a company that provides Field Service Optimization solutions through an intelligent mobile and web application. Their software helps businesses simplify important aspects of managing a field service team, including software development, fie...</t>
  </si>
  <si>
    <t>Dista is an AI enabled location intelligence platform that offers a wide range of solutions for businesses to power their mobility and field operations. Our cutting edge cloud solutions help to quick start your mobile operations, optimize each field in...</t>
  </si>
  <si>
    <t>CrewTracks is a company that provides a crew tracking app and construction management software. Their app allows for real-time tracking of construction mileage, GPS, labor time clock, materials usage, equipment time, and production units. The software ...</t>
  </si>
  <si>
    <t>Browser based Help Desk and Asset Management Software for IT by Gritware</t>
  </si>
  <si>
    <t>AnswerDash is a Seattle based company that is dedicated to making the web and mobile web easier to use for our clients’ customers. Through our website self service answer platform we enable businesses to increase sales, reduce support costs, and gain d...</t>
  </si>
  <si>
    <t>Kunnect is a hosted call center service provider that offers an affordable and easy-to-use predictive dialer and CRM. Their cloud-based call center software is used by businesses and political campaigns worldwide. Kunnect's solution helps increase prod...</t>
  </si>
  <si>
    <t>EasyData is a company that provides mobile workforce management software. Their software solution allows businesses to track and monitor their employees' work in real-time. They offer a web-based platform for creating mobile questionnaires, making it e...</t>
  </si>
  <si>
    <t>VCC Live is a telecommunications company providing expert call centre software and telecommunications services. They offer fully customizable cloud contact center software for handling inbound and outbound communication using voice, SMS, email, and oth...</t>
  </si>
  <si>
    <t>Founded in 1996, satellite experts from MIT Lincoln Labs pioneered a dollars and cents approach to making you and your customer's day easier, more efficient, and more profitable. Our end to end platform is home grown in the heart of Austin, Texas. Visi...</t>
  </si>
  <si>
    <t>Macorva offers a suite of powerful solutions that help organizations get the full value of their experience data. With Radiant AI, you can increase engagement, streamline performance, and grow satisfaction. Macorva bridges the gap between feedback and ...</t>
  </si>
  <si>
    <t>Feedbackly is a customer feedback platform that provides automated CX software, education, consulting, and industry-leading knowledge. They offer an all-in-one customer feedback software that helps businesses understand customer behavior, emotions, and...</t>
  </si>
  <si>
    <t>Contexta360 is an affordable, easy to use suite of AI fuelled speech analytics and quality management solutions. Analyse the customer voice across every channel. Workforce Optimisation (WFO) – reimagined. 100% analysis of every conversation across ever...</t>
  </si>
  <si>
    <t>Cloudphony alternate telecommunication service provider. Provided cloud base hosted telephone solution for businesses. we provide bespoke solution to the businesses. we understand how business environment is changing and technological influx in business operation and control. We provide Call centre solution for over 68 countries. we are committed to provide excellent customer service.</t>
  </si>
  <si>
    <t>Passport Corporation delivers powerful field service solutions for mobile workforce management that enhance the productivity of front line employees, the accuracy of information and the accountability of operations. As the mobile solutions partner for ...</t>
  </si>
  <si>
    <t>CYF is a company that provides leading Solutions for Quality Assurance and Quality Improvement for Call Centers and Contact Centers. Our guidelines to success are: • Full software solutions (hardware free) • High technology with easy Implementation • L...</t>
  </si>
  <si>
    <t>Deutsche Telekom is one of the world's leading integrated telecommunications companies. The company provides products and services related to the connected life and work, including telecommunications, information technology, and digital solutions. Thei...</t>
  </si>
  <si>
    <t>GemSeek Consulting is a market intelligence and consulting company with an inquisitive character. We help our clients make informed decisions based on market research evidence, rigorous business analysis and predictive modeling. We hold international e...</t>
  </si>
  <si>
    <t>Boostopia is an all-in-one support operations platform that helps B2C companies grow faster by serving customer support departments. It combines data science and machine learning techniques with existing tools to analyze, predict, and improve the custo...</t>
  </si>
  <si>
    <t>Syntec are a multi-award winning provider, delivering secure payment solutions for Contact Centres. Solving PCI compliance issues.</t>
  </si>
  <si>
    <t>i2x.ai is a company that provides real-time speech coaching and training to help employees improve their phone conversations with customers and continuously increase customer satisfaction. They leverage artificial intelligence to transform the human vo...</t>
  </si>
  <si>
    <t>AutoVu Solutions is a leading provider of field service management software and online workforce diary management for service technicians and site engineers. Our professional cloud-based software allows businesses to streamline their processes and clos...</t>
  </si>
  <si>
    <t>InputKit is a web-based customer experience software specializing in customer satisfaction tracking and employee evaluation. The company was founded in 2017 by Philippe and co-founded by Jean Philippe Fong. We help over a hundred companies in Quebec wh...</t>
  </si>
  <si>
    <t>Zultys delivers an easy to use unified communications platform, streamlining business communications for enhanced productivity for businesses of all sizes. Zultys is the global provider of a true all in one unified communications solution. Innovative, ...</t>
  </si>
  <si>
    <t>virtualQ.io is a market leader in Intelligent Waiting loop and Call back Services. They specialize in customer experience optimization in the service sector, offering unique service solutions. Their product portfolio includes Intelligent Waiting loop M...</t>
  </si>
  <si>
    <t>Used and trusted by tradies across Australia and New Zealand, the Trade Trak app has been designed to free up time and simplify your life.</t>
  </si>
  <si>
    <t>Kundo is a cloud based customer support platform. We provide easy to use tools for your digital customer service needs. We offer chat, email and social media management for your customer service team and support communities to enable self service, incr...</t>
  </si>
  <si>
    <t>Motivity Mobile is a workforce software company that specializes in electronic job sheet and workforce management software apps. They help businesses with field-based staff cut down on paperwork by delivering job sheets electronically as soon as work i...</t>
  </si>
  <si>
    <t>PushMaze is a self-hosted Mobile and Web Push Notifications service. It lets you send push notifications 100x cheaper via Firebase Cloud Messaging.</t>
  </si>
  <si>
    <t>StaySafe is a company that provides organisations responsible for lone workers with a low cost and scalable safety monitoring solution. They offer an easy-to-use app and cloud-based monitoring Hub that provides personal protection for lone workers anyw...</t>
  </si>
  <si>
    <t>Serviceform is a leading conversion toolset for Real Estate, Car Sales, and Marketers. They provide all the conversion tools needed for websites in these industries for a simple monthly fee. Serviceform helps companies get more quality leads from their...</t>
  </si>
  <si>
    <t>Track.co is a reference technology in Brazil for monitoring and management of customer satisfaction. We work with the best brands in Brazil and Latin America. We specialize in monitoring the Net Promoter Score, main key indicator of the world customer ...</t>
  </si>
  <si>
    <t>Zappix is a company that provides Mobile On Demand Customer Service Technology. Their On Demand Customer Service technology transforms customer care by increasing self-service, reducing calls to live agents, and lowering costs. They offer solutions tha...</t>
  </si>
  <si>
    <t>Tasks management software for property managers and field service providers. Serfy.io simplifies service team management, tracks work, and engages with clients. It offers a comprehensive field service software solution that allows users to create, assi...</t>
  </si>
  <si>
    <t>UK Live chat software and Chatbot provider for Business Websites UK Live Chat Software and ChatBots provider offering GDPR compliant web chat software for small and large businesses. Try our online chat solution with our FREE TRIAL Our UK Live Chat sof...</t>
  </si>
  <si>
    <t>INGO, a well-established Italian company, successfully operates in the development of solutions able to ensure a smooth and efficient, as well as increasingly multichannel and up-to-date customer experience. Through an integrated ecosystem of services ...</t>
  </si>
  <si>
    <t>Smart Logics is a trusted IT services company that has been serving over 7500 clients across India since 2010. We aim to help businesses grow online and meet their needs by providing top-notch IT solutions. Our team consists of skilled and experienced ...</t>
  </si>
  <si>
    <t>V K Control System Pvt. Ltd. is a leading provider of employee productivity monitoring software in India. They offer a range of software services, telecom services, electronics security systems, and web services. With a focus on quality and customer sa...</t>
  </si>
  <si>
    <t>Evolve Service Software is a leading field service software application used by top organizations throughout the United States. They provide a cloud-based software suite that combines online and mobile applications to streamline businesses in the servi...</t>
  </si>
  <si>
    <t>POIMAPPER is a mobile software solutions company that provides advanced mobile forms for data collection, report generation, task tracking, and data visualization. Their key modules include a mobile application, a data management portal, and a data vie...</t>
  </si>
  <si>
    <t>Reinventing the customer service experience so employees love work and customers love companies. Edify delivers an all in one contact center and unified communications solution that works on every channel, for every customer, to solve every problem. On...</t>
  </si>
  <si>
    <t>RSJoomla! is a company that specializes in developing high-quality Joomla! extensions and templates. They have been in operation since 2007 and have created valuable resources for the Joomla! Community. Their products include a Joomla Form Builder, adv...</t>
  </si>
  <si>
    <t>lemtalk - Customer Support and Live Chat Slack App</t>
  </si>
  <si>
    <t>Awelty is a web and communication agency based in Amiens, Hauts de France. We specialize in creating websites for businesses. With our experience and expertise, we can assist at every stage of a web and print project. Our focus is on web development, I...</t>
  </si>
  <si>
    <t>ResponseQue.com is an online customer service software that provides automated live chat software for your website. It is a trainable and efficient technology that can be used across multiple websites and pages. With ResponseQue.com, you can easily com...</t>
  </si>
  <si>
    <t>Embrava is a company that provides desk booking and busy light solutions for the modern workplace. Their blynclight indicator notifies colleagues when someone is unavailable, and they also offer a Skype for Business wireless lync busy light. Embrava's ...</t>
  </si>
  <si>
    <t>Conntac is a self-service company that helps relieve service hotlines and increase customer satisfaction. They offer a self-service solution that analyzes and solves internet problems without the need to call the provider's support. Their services incl...</t>
  </si>
  <si>
    <t>ZyraTalk is an AI customer service solution that automates conversations for any question, anywhere, anytime. It helps increase leads, improve customer support, and streamline the hiring process. ZyraTalk is a leading conversational marketing platform ...</t>
  </si>
  <si>
    <t>Callture is a Canadian technology company based in Mississauga, Ontario. The organization has developed its own proprietary platform that enables market-ready telephony applications. Currently, the company has over 50,000 clients, 450 agents, and 180 s...</t>
  </si>
  <si>
    <t>Ctrl Hub is a safety and compliance management software that offers cloud-based tools for managing people, assets, vehicles, projects, and more. It provides real-time tracking and is optimized for all devices. The software includes features such as bri...</t>
  </si>
  <si>
    <t>ChatPlus is the industry leader in chatbot implementation, offering a multi-functional chat support tool that can be operated for a monthly fee of 1,500 yen. They provide an online chat system that can be used for customer support, helping businesses i...</t>
  </si>
  <si>
    <t>ClearMash is a customer experience empowerment platform based on artificial intelligence technologies that empower agents and customers with relevant knowledge to ensure optimal customer interactions on every channel. Using a suite of AI algorithms, da...</t>
  </si>
  <si>
    <t>Tawkers is a platform that allows brands to create and publish text conversations between influencers. With a simple and intuitive dashboard, brands can easily create and manage conversations at a low cost and with minimal effort from influencers. Tawk...</t>
  </si>
  <si>
    <t>Onecom is the UK’s largest independent business telecommunications provider, offering business mobile and broadband, connectivity, and cloud-based communications solutions. They manage nearly 100,000 business customers and provide communication service...</t>
  </si>
  <si>
    <t>VPI is the world's leading provider of call recording, interaction analytics, quality management and contact center workforce optimization software solutions. Become a Fan of VPI and get exclusive offers to new white papers, research, events &amp; more!</t>
  </si>
  <si>
    <t>At ideal systems, we transform innovative technology into great Customer Service experiences. Our Contact Management products for Genesys and Amazon Connect are used by more than 14,000 agents in over 20 countries, equipping agents with the right tools...</t>
  </si>
  <si>
    <t>Radish Systems develops, sells, and supports ChoiceView – a disruptive, patented, highly scalable platform for Visual Interactive Voice Response and Live Assistance. ChoiceView from Radish Systems allows businesses to communicate more effectively with ...</t>
  </si>
  <si>
    <t>CrowdChat is a company that specializes in human-led conversation via livechat. They offer a range of services including livechat outsourcing, chatbots, and AI-powered solutions to help businesses increase sales and lead generation. Their innovative vi...</t>
  </si>
  <si>
    <t>Numonix is a leading provider of interaction recording and quality management solutions. Their award-winning RECITE recording solution helps businesses gain valuable insights into their employee-customer interactions. Numonix offers a versatile and sca...</t>
  </si>
  <si>
    <t>Manam Infotech is a leading Financial Services Technology platform powering dynamic, cloud-based innovation in digital financial services. They provide real-time enterprise solutions in areas such as telecom, banking &amp; financial institutions, insurance...</t>
  </si>
  <si>
    <t>Client Heartbeat is a customer survey tool that monitors customer satisfaction to intelligently identify how happy or unhappy your customers are. It works by sending automated customer surveys that collect feedback and intuitively displays it back to y...</t>
  </si>
  <si>
    <t>Metaforce is a Swedish software and services company founded in 2003. They specialize in improving customer dialog through their Centerpoint platform. With Centerpoint, businesses can orchestrate all their documents and online dialogs from one single p...</t>
  </si>
  <si>
    <t>FocalScope is a unified customer service platform for teams of all sizes. It provides customer service solutions via email, voice, live chat, and social media. With its help desk and contact center software, FocalScope enables conversations through var...</t>
  </si>
  <si>
    <t>TiviClick Video Chat is a service that enables businesses to have face-to-face video chats with their customers. This allows businesses to establish personal relationships, build credibility and brand, and foster trust and loyalty. With TiviClick, busi...</t>
  </si>
  <si>
    <t>TechnoPurple Tracking is India's premier Tracking Company offering award-winning solutions in 3 broad verticals: Mobility – Outdoor / Indoor Employee Efficiency Enhancing Mobile Tracking App, Automotive – GPS Security Enhancing Vehicle Tracking, and Me...</t>
  </si>
  <si>
    <t>Workforce Management Software for Contact Centers | CommunityWFM Automate your workforce management, engage agents, and optimize operations with contact center workforce management software from CommunityWFM. Provides cloud hosted, 100% browser based, ...</t>
  </si>
  <si>
    <t>Keatext is an AI-based text analytics platform that allows businesses to analyze reviews, surveys, and support tickets in one place. It provides AI-based recommendations to improve customer satisfaction. Keatext offers features such as data import/expo...</t>
  </si>
  <si>
    <t>IntegrateCloud is an Integration as a Service platform that allows bi-directional syncing of information between Zendesk and Atlassian Jira. The platform is designed to integrate customer service software like Zendesk with enterprise bug tracking syste...</t>
  </si>
  <si>
    <t>Our live chat solution helps build a lasting relationship - make your customers feel appreciated.</t>
  </si>
  <si>
    <t>Indosoft is a premier contact center technology solutions provider and developer of Q Suite, a robust, feature-rich, scalable call center software ACD for Asterisk. They provide complete computer telephony know-how and turn-key installations for settin...</t>
  </si>
  <si>
    <t>Chat Outsource is a platform that provides a fully managed team of chat experts to entertain website visitors. They offer live chat support software and agents service, with certified industry-specific chat agents. Their team engages with website visit...</t>
  </si>
  <si>
    <t>Infinite Media provides Knowledge Management (KM) solutions enabling real time analytics combined with role based collaboration tools. Our platform optimizes messaging, change management and brand asset management empowering users with business insight...</t>
  </si>
  <si>
    <t>Reps AI is a leading AI solution that provides efficient customer care services. Their machine learning engine analyzes customer care conversations in emails, tickets, and social media to better understand customers. By cutting support average handling...</t>
  </si>
  <si>
    <t>IntelliTrac is a global leader in GPS Tracking and Mobile Workforce Job Dispatch Systems. They provide a broad range of in-vehicle and personal GPS Tracking, Telematics, IVMS, Navigation, and Mobile Workforce Solutions for Fleet Management, Automotive ...</t>
  </si>
  <si>
    <t>ReadyDesk is a web-based help desk software that provides ticketing, live chat, remote desktop, time tracking, scheduling, billing, and more. It offers powerful features to meet the demands of businesses of any size. Customers can open tickets, browse ...</t>
  </si>
  <si>
    <t>Retently is a Customer Experience Management Platform for B2B businesses. They provide software development services and offer a range of tools and features to help businesses gather, analyze, and act on customer feedback. Their platform allows busines...</t>
  </si>
  <si>
    <t>Gomeeki is a leading mobile commerce company in Australia. They build digital products that reimagine customer and employee engagement. Their technology powers targeted and secure mobile payments, promotions, and experiences, transforming the way brand...</t>
  </si>
  <si>
    <t>Einpix is a software company that provides field service management and tasks and defects management software. Their software allows businesses to effectively manage and coordinate the execution of field services, tasks, defects, vendors, and customer ...</t>
  </si>
  <si>
    <t>nps.today Ignite your customer loyalty An easy way to measure, understand and act on customer feedback. nps.today automates your CX, fully integrated with your current IT system. NPS Today er et kompetent og let tilgængeligt værktøj til at indsamle din...</t>
  </si>
  <si>
    <t>Fieldmotion is a cloud-based field service management software that streamlines all service operations and maximizes productivity and efficiency with field-based staff.</t>
  </si>
  <si>
    <t>Aurilo Communications is a company that specializes in delivering cloud-based unified communications without compromise. They believe that establishing great communication between businesses and their customers is key to their success and growth in the...</t>
  </si>
  <si>
    <t>SocialBoost Live Chat is a company that focuses on providing a first-class solution for live chats, based on powerful technology. Their goal is to improve and streamline customer support through live chat, offering benefits such as higher conversion ra...</t>
  </si>
  <si>
    <t>AbacusGroup is a telecommunications software company that specializes in providing carrier-grade platforms for VoIP services, hosted PBX, SIP trunks, unified communications, audio conferencing, video, web collaboration, presence, instant messaging, web...</t>
  </si>
  <si>
    <t>Azuka was born out of 25 years’ worth of passion and experience in the Contact Centre business, and with the recent, and constantly evolving, Omni Channel Communications Platforms added into the mix. Based on a wealth of knowledge covering the global Contact Centre industry, we have identified a number of areas where businesses are “feeling pain” and aren't able to find a simple and cost-effective resolution. To ensure our clients remain at the forefront of their industries Azuka has partnered with two companies, to provide Innovative and Cost effective Platforms: 1. Smartz Solutions – A development company based in Mauritius that provides the Smartz range of products: a. Smartz Contact – A complete Cloud based contact centre application, providing complete Inbound and Outbound functionality along with ease-of-use. It has the ability for staff to administer all aspects of the Contact Centre and PABX system from a single front-end application b. Smartz Chat - An omni channel communications platform which enables users to have a central point of contact with their clients and staff, replacing traditional communication methods, emanating from multiple sources such as Facebook, Twitter, WebChat and Short text messages. c. Smartz Human Asset Management - A comprehensive web-based application leveraging the entire management of Human Resources in a company. This System empowers your business with all the required tools to proactively control the business processes related to human resource management. 2. Sisense - Simplifies business analytics for complex data with an end-to- end platform that empowers business users to prepare and analyze both large and disparate datasets. By enabling easy data mash-up, Sisense delivers analytical insights on complex data that is immediate, comprehensive and autonomous, all for a lower TCO.</t>
  </si>
  <si>
    <t>TelTel is a company that creates and develops modern call center systems, which are of high quality, convenient, and reliable. We have 8 years’ experience in telecommunication sector and more than 1 500 customers around the globe. Functionality of our ...</t>
  </si>
  <si>
    <t>OnClick Studio is an independent creative studio founded in 2001 specialized in interactive design and communication. With over 20 years of experience, we have successfully executed numerous digital and non-digital campaigns. Our services include creat...</t>
  </si>
  <si>
    <t>WebsiteAlive is a software developer and online communications provider that offers Live Chat and Click to Call solutions for websites and social networks. Their feature-rich and award-winning products are used by more than 11,000 web and mobile sites ...</t>
  </si>
  <si>
    <t>Snappy is a cloud customer support solution that simplifies customer support for small businesses and startups. It offers email ticketing, a knowledge base, and a support widget to help support a growing customer base. With Snappy, customer support is ...</t>
  </si>
  <si>
    <t>Tagove is a next generation live audio, video, and text chat system for websites. It allows businesses to interact with their clients instantly and keep connected with them 24/7. With Tagove, businesses can cut the waiting time for phone calls and easi...</t>
  </si>
  <si>
    <t>Customised Blinds Software for Manufacturers and Retailers to work efficiently.</t>
  </si>
  <si>
    <t>ChatPirate is a live chat software provider that offers a simple and efficient solution for engaging visitors, providing support, capturing leads, and increasing sales. With our embeddable website widget, we combine marketing automation and behavior-ba...</t>
  </si>
  <si>
    <t>Spectrum Software Inc. specializes in custom software, website design, online marketing, and e-business card CD-ROMs.</t>
  </si>
  <si>
    <t>Supportbench is a customer support software built for B2B teams to scale their efforts, respond faster, and do more. It is a customer service platform that helps companies deliver an amazing customer experience. Supportbench brings unparalleled value t...</t>
  </si>
  <si>
    <t>ProdCamp is a B2B user feedback software for SaaS companies. It helps businesses build products that meet their customers' needs by understanding user demands. With ProdCamp, companies can enhance their customer experience, reduce churn, and increase u...</t>
  </si>
  <si>
    <t>GhostDraft is a customer communications management company that empowers insurers to create better customer experiences, greater efficiency, and more agility with advanced CCM. They offer a cloud-based CCM and document automation solution for the entir...</t>
  </si>
  <si>
    <t>VistaVu Solutions is a leading provider of innovative business management solutions for mid-market companies across North America. We specialize in delivering full life cycle ERP implementations, transformation projects, and responsive support through ...</t>
  </si>
  <si>
    <t>We bring customers and companies together. Our intuitive customer community &amp; customer support software is used by thousands of businesses worldwide. Building #aspnet &amp; #aspnetcore tools to help developers work with &amp; support the users of the software ...</t>
  </si>
  <si>
    <t>Call Criteria is the industry's leading quality assurance software for call centers. Using AI-enabled software, we provide call quality management and monitoring services. Our speech analytics solution reviews 100% of phone calls using the latest techn...</t>
  </si>
  <si>
    <t>Gridpro is a Microsoft Gold Certified Partner and Enterprise Cloud Alliance Member. They focus on delivering products that enhance the experience of IT Service Operations in Microsoft Clouds, improving user satisfaction and IT value. They help organiza...</t>
  </si>
  <si>
    <t>Acute is a customer feedback management tool that helps businesses understand their users' needs, prioritize their roadmap, and keep their customers in the loop. With Acute, businesses can collect and make sense of customer feedback, and determine what...</t>
  </si>
  <si>
    <t>Help Desk Software and Ticketing System by Jitbit. Jitbit Help Desk Software and Customer Service app from Jitbit. Both SaaS (hosted) and on premises (self hosted) versions available. Get started in 2 minutes! Deliver awesome support to your customers....</t>
  </si>
  <si>
    <t>VoiceSpin is a leading open source telephony solutions company in Israel. They specialize in the development and integration of open source solutions for PBX and Call Centers. Their solutions leverage next-generation voice and data integrated communica...</t>
  </si>
  <si>
    <t>Invarosoft is a software company that provides a unified MSP platform for IT service providers. Their Client Portal Software replaces multiple products including vCIO, CSAT, Warranty, and Engineer Scheduling. In addition, they offer 20+ tools to help M...</t>
  </si>
  <si>
    <t>Deskpro is a helpdesk software solution that helps companies manage their communication with their customers and user base across multiple channels, including email, live chat, voice, and social media. It offers a ticket system, user help portal, real-...</t>
  </si>
  <si>
    <t>FeedbackRig is an AI-powered customer feedback platform that helps businesses measure and increase customer satisfaction, reduce churn rate, and act on real-time customer feedback. It is an enterprise feedback platform for businesses of all sizes, offe...</t>
  </si>
  <si>
    <t>FSM und Instandhaltungssoftware | mobileX mobileX bietet Software zur Optimierung von Geschäftsprozessen in Kundenservice und Instandhaltung. Profitieren Sie von unserem Branchen Know how. Passionate about mobile field service applications for SAP ERP,...</t>
  </si>
  <si>
    <t>Zegoal is a field service management software company that provides a platform to automate the work and control of field staff and remote offices. They offer an automatic task timer and time sheet to track employee productivity and provide insights int...</t>
  </si>
  <si>
    <t>Motava is a fresh and organic digital marketing and website creation agency based in San Francisco, CA. They offer a full range of services including web design, web development, website optimization, content creation, SEM/PPC/SMM management, and manag...</t>
  </si>
  <si>
    <t>Desklog.io is a free time tracking software that helps track work hours and productive hours of employees in real time to maximize productivity. It includes automated timesheets to track time spent on tasks and projects. With Desklog, you can keep tabs...</t>
  </si>
  <si>
    <t>Plaxonic Technologies is an industry leader in offering client contact management solutions to key players of the Business Process Outsourcing or BPO sector. They provide bespoke solutions for client management to companies across different industries ...</t>
  </si>
  <si>
    <t>Courtesy Connection is a modern property management answering service software. We provide services to clients in the multifamily, student housing, affordable, and senior housing verticals. Our core features include customizable call routing and notifi...</t>
  </si>
  <si>
    <t>Pointel specializes in improving customer experience by building world class contact center solutions and offering various contact center services. Founded in 1995, motivated by the strong knowledge in customer relationship management and its ability t...</t>
  </si>
  <si>
    <t>EasyGrouper is a company that provides a work-only company directory and contact list solution. It allows companies to manage and share their employee directory with everyone in the company. Employees can easily find the information they need without s...</t>
  </si>
  <si>
    <t>Promoter.io is a company that provides a web-based platform to easily build and manage Net Promoter Score (NPS) campaigns, allowing companies to capture actionable customer feedback that drives growth.</t>
  </si>
  <si>
    <t>Workglue is the ultimate field service software that helps businesses in the home service industry manage their operations efficiently. From scheduling jobs and managing crews to tracking employee time and communicating with the field, Workglue keeps b...</t>
  </si>
  <si>
    <t>Re:infer, now known as UiPath Communications Mining, is a state-of-the-art AI platform that automatically understands every customer conversation. It is a scalable, real-time platform for machine learning as a service. Businesses use Re:infer to mine, ...</t>
  </si>
  <si>
    <t>DeskAlerts is an enterprise desktop alert software that allows for the transmission of information to a large number of people effectively and guarantees to catch attention without causing any disturbances. It provides an internal communication tool fo...</t>
  </si>
  <si>
    <t>Centercode is a user testing platform that helps companies perfect their products through automated user testing. They offer a complete Customer Validation program, including building a pool of profiled customers, recruiting candidates, running Alpha, ...</t>
  </si>
  <si>
    <t>Local Measure is a customer intelligence platform that helps businesses connect with and better understand their most valuable customers. Local Measure is a customer communications management platform helping businesses connect with their customers and...</t>
  </si>
  <si>
    <t>Aceyus is a company that provides contact center intelligence solutions, including real-time and historical reporting software, data integration and analysis software, computer telephony integration, voice gateway monitoring solutions, and professional...</t>
  </si>
  <si>
    <t>East Point Systems is a leading provider of property management and field service software solutions. With over 45 million connections made since 1996, our software suite offers features for property preservation, inspection reports, field service mana...</t>
  </si>
  <si>
    <t>Responster is a survey tool that helps companies and organizations interact more efficiently with their customers, partners, and employees. They provide easy-to-use survey creation and evaluation software for startup, corporate, and personal use. Respo...</t>
  </si>
  <si>
    <t>ISI Telemanagement Solutions, Inc. provides quality Unified Communications management solutions that solve business needs of companies seeking to measure, analyze and optimize usage, content, expenses and people. Using a consultative approach, ISI help...</t>
  </si>
  <si>
    <t>Data Resolve Technologies is a cyber security and insider threat response company that focuses on addressing issues related to corporate fraud, data leak, and employee productivity. They offer an integrated cyber security solution called inDefend, whic...</t>
  </si>
  <si>
    <t>Cognitive View is a Regtech platform that analyzes customer communication data to identify conduct-related risk and automates the risk and compliance processes. It provides real-time compliance analysis of customer and employee conversations, access to...</t>
  </si>
  <si>
    <t>Factoreal is an omnichannel customer engagement platform that helps brands increase digital engagement, improve customer retention, and drive revenue growth. The platform combines omnichannel marketing automation with the power of customer data to deli...</t>
  </si>
  <si>
    <t>Survey2Connect (XEBO.ai) is an innovative customer experience centric platform that helps find &amp; analyze business challenges and device action plans. It allows organizations to capture feedback at multiple touchpoints, understand it in real time, and d...</t>
  </si>
  <si>
    <t>AnswerWise is an AI-powered customer service platform that provides a seamless support experience for customers by deflecting common support queries.</t>
  </si>
  <si>
    <t>GPS Insight is a fleet management and field services company. We provide mission critical insights needed to make physical operations on the road and in the field, simpler and safer to do. GPS Insight takes the best GPS hardware available today and add...</t>
  </si>
  <si>
    <t>PromptVoice is a cloud-hosted white label audio streaming and recording solution that enables MSPs and telecoms resellers to sell high-margin, professionally voiced audio recordings as part of their telephony and UC propositions.</t>
  </si>
  <si>
    <t>Worlds 1st Google Powered Cloud Call Center. CRM/ERP Integrations, CTI, ACD, IVR, DIALER.</t>
  </si>
  <si>
    <t>FIELDBOSS is an end to end field service software solution built on the Microsoft Dynamics Platform. FIELDBOSS streamlines complex operations and is the easiest way to connect field service contractors to their customers and equipment. FIELDBOSS empowe...</t>
  </si>
  <si>
    <t>SierraGold Telemanagement Solutions is a company that specializes in turning call detail records into business intelligence. They offer services to help businesses build a strong defense around their telecom system, minimize threats, fraud, and liabili...</t>
  </si>
  <si>
    <t>Vision Database Systems is a company that specializes in ID card software and tracking solutions. They offer a range of products and services including cloud-based ID card software, on-premise ID card software, mobile and desktop ID card verification, ...</t>
  </si>
  <si>
    <t>Feelingstream is a company that provides a conversational analytics solution to help large service companies improve customer experience. They analyze customer messages, such as emails and feedback comments, to gain valuable insights and automate manua...</t>
  </si>
  <si>
    <t>Telebroad is a leading provider of business phone systems, eFax, SMS, and call center solutions. They offer scalable and feature-rich communication solutions, including cloud-based PBX phone systems, call analytics, and online switchboard for real-time...</t>
  </si>
  <si>
    <t>Metaware Labs is a web/mobile software development and design firm based in Toronto, Canada. They are full-time Agile, TDD, and BDD practitioners. They specialize in developing applications using Ruby, Ruby on Rails, Python, NodeJS, JavaScript, and Obj...</t>
  </si>
  <si>
    <t>AKIO is a unique software publisher in the Customer Experience Management market. With its Akio and Spotter brands, the group offers cross-media platforms covering customer engagement management, voice of the customer analysis, and brand reputation mon...</t>
  </si>
  <si>
    <t>A business conversation hub which connects your business to your customers, employees, and processes through smart instant messaging and machine learning</t>
  </si>
  <si>
    <t>ContactEngine is a SaaS platform that automates the conversations between corporates and their customers. ContactEngine improves these key interactions to ensure that crucial moments such as sales, deliveries and appointments are executed with precisio...</t>
  </si>
  <si>
    <t>CMMS Software for Field Service Automation | Gruntify Streamline field service management and elevate your team's productivity with Gruntify's field service automation and CMMS. Gruntify detect, map and act to solve issues with your assets. This is an ...</t>
  </si>
  <si>
    <t>Puzzel is the leading European provider of Customer Engagement Solutions. Every day, more than 1,200 organisations across 40 countries use our software to deliver smart customer experiences, blending the powers of people and technology to serve custome...</t>
  </si>
  <si>
    <t>ExpandIT Inc. is a software company that specializes in Service Management solutions, B2B eCommerce, and Dynamics NAV Utilities. They work with end customers and consultants to deliver tailored software solutions that optimize operations and maximize p...</t>
  </si>
  <si>
    <t>CX Index is a leading Voice of the Customer and data analytics platform. On the platform, you can capture feedback and utilize a host of tools designed to augment that feedback and help you deliver better customer experiences. You can also use a suite ...</t>
  </si>
  <si>
    <t>EyeOnTask enables you to manage everything in a modern and intuitive way which makes it the best field service management software in the market. We offer a system that solves the current issues faced by corporate field service management. We are a customer-focused organization with the mission of lowering costs, increasing efficiency, and optimizing operations for our clients. We have helped several field service businesses to manage and optimize their field activities which in turn boosted their return on investment. We are a name you can trust among the available field service softwares in the market. Features • Billing &amp; Invoicing • Quotations/Estimations • Job Scheduling • Assets/Inventory Management • Job Time Tracker • Job Dispatching • Contract Management • Audit/Inspection • Appointments/Leaves • Client Call history and Service Tracking • Payment Collection On The Field • Electronic Signature • Customer portal • Equipment Management • Lead Management Industries we serve HVAC Plumbing Computer Installation &amp; Repair Transportation and Logistics Construction CCTV Surveillance Internet and Cable Service Provider Pest Controlling Cleaning Software Lawncare and Landscape Pool and Spa Solar Installation System Fire Safety and alarm systems. Home Automation EyeOnTask is a cloud-based field service management software that automates, organizes, and streamlines your company's operations. Book your free demo: https://www.eyeontask.com/registration.php Address: 1309 Coffeen Avenue STE 1200 Sheridan, WY 82801 Contact no: 1-307-316-4418 email: support@eyeontask.com website: https://www.eyeontask.com/</t>
  </si>
  <si>
    <t>Customerly is a customer service software that helps businesses acquire, support, and satisfy their SaaS customers. It offers top live chat software, AI-powered customer support, and a customer operating system for SaaS. With Customerly, businesses can...</t>
  </si>
  <si>
    <t>Just.me 2014 Inc is the company behind Mobile App Chance and Chat Service Chat Center. Chat Center is a solution for any organization, business, or developer to provide instant messaging communications to customers, users, employees, and other stakehol...</t>
  </si>
  <si>
    <t>FeedBear is a platform that provides an easy way to collect and manage customer feedback and ideas. It allows users to centralize feedback, ideas, and feature requests, quantify them, plan their roadmap, and improve new feature adoption and retention. ...</t>
  </si>
  <si>
    <t>Intego is a leading provider of Mac security and antivirus software. Since 1997, Intego has been exclusively focused on protecting Macs and other Apple products from network threats, viruses, Trojan horses, and other malware. Their award-winning softwa...</t>
  </si>
  <si>
    <t>computer telecommunications integration. development of software and hardware.</t>
  </si>
  <si>
    <t>V7 Software Development was established in 2002 by Tim G. Messer. Tim holds master HVAC, Electrical, and Boiler licenses in 3 states as well as having a degree as a software engineer. Tim's goal was to create a user-friendly software suite for contractors, while keeping the costs down to an affordable level. Afrer seeing some of the competitor's expensive, non-user-friendly and burdensome programs Tim decided to design his own systems rather than pay the outrageous prices that others were charging. The end result was the inception of V7 Software Development, which now provides quality programs for thousands less than the competitors! The company's first product, Flat-Rate Advisor, was a great success. It offered an affordable solution for service businesses searching for a comprehensive flat rate system. Since the introduction of Flat-Rate Advisor in 2002 the company has expanded its product catalog offering new and exciting products. After years of serving the industry V7 Software still strives to offer the finest contractor-oriented software products in the industry.</t>
  </si>
  <si>
    <t>Startdeliver is a purpose-built platform for customer success. It helps businesses lower churn, increase customer satisfaction, and achieve faster growth by focusing on the right actions that have a real impact on customers. With Startdeliver, business...</t>
  </si>
  <si>
    <t>Myndbend is a software company and consulting firm that specializes in cloud-based technology, process optimization, user experience, and enterprise change management and digital transformation. They provide apps and integrations to enhance the workflo...</t>
  </si>
  <si>
    <t>Pulse Insights is a leading enterprise zero party data platform that provides innovative contextual feedback and customer preference capture to optimize servicing, marketing, and customer experience. Their micro survey platform allows clients to get in...</t>
  </si>
  <si>
    <t>Create surveys and distribute to your customers to gather real-time feedback. Survey via any channel that meets your need - online surveys, web surveys, email surveys, IVR surveys, SMS surveys and more. Analyse NPS, CSAT, Effort and other KPI results v...</t>
  </si>
  <si>
    <t>SPLICE Software is a customer experience automation company that helps businesses connect with their customers through proactive, outbound communications. They specialize in using the power of the human voice to optimize customer interactions. With the...</t>
  </si>
  <si>
    <t>IT product Development Company Ladybird Web Solution are the makers of Faveo Helpdesk, Servicedesk software and other range of IT products. Ladybird web solution has been working along with startups since 2009, providing wide range of products helping ...</t>
  </si>
  <si>
    <t>MiaRec is a global provider of IP Call Recording and Monitoring solutions. Their software solutions portfolio includes award-winning call recording and monitoring products for Contact Centers, VoIP Service Providers, Financial Institutions, and other b...</t>
  </si>
  <si>
    <t>Convertant is a company that specializes in optimizing sales team effectiveness through the use of technology, processes, and sales content. They offer digital sales enablement services that target and attract the right audience to a brand. Convertant ...</t>
  </si>
  <si>
    <t>Cacti is a company that specializes in call center recording and monitoring software. They provide voice and screen recording productivity applications for industries such as insurance, healthcare, telecom, and more. Their products enable companies to ...</t>
  </si>
  <si>
    <t>Smart field service management that meets your enterprise needs. Elevate your tech enterprise's service management with intelligent software. Streamline planning, forecasting, and network management for supreme efficiency. The #1 Field Service Manageme...</t>
  </si>
  <si>
    <t>Field2Base is a full service software company that develops field service automation and mobile form solutions to help eliminate paper from your business. Founded in 2002, Field2Base offers an off the shelf Field Service Automation (FSA) solution custo...</t>
  </si>
  <si>
    <t>Enhanced Reporting is a company specializing in telecoms reporting with over 20 years of experience in delivering and managing large telephony and call center deployments. Our software application provides businesses with better insights into their tel...</t>
  </si>
  <si>
    <t>InTouchApp is a suite of tools that help you manage and reach your customers, suppliers, employees, and other stakeholders on smartphones. It is the best Contacts Manager &amp; Dialer for Professionals, allowing you to build and maintain your professional ...</t>
  </si>
  <si>
    <t>FlexMR is The Insights Empowerment Company. We help brands to act decisively, stay close to customers and embed agile insight at the heart of every decision. Our flexible approach helps you make the most of research budgets and build an agile solution ...</t>
  </si>
  <si>
    <t>Inextrix Technologies is a leading VoIP, mobile, and web development company. Since 2010, they have been providing innovative and cost-effective technology solutions to their customers. Their product line includes hosted PBX, custom IVR, predictive dia...</t>
  </si>
  <si>
    <t>SteadyPoint is a company that specializes in information management solutions. They help their customers capture and utilize the value of their organization's information by customizing solutions that integrate document management, business process man...</t>
  </si>
  <si>
    <t>Earlyone is a mobile platform that aims to change the world without cutting off human interaction. They provide an innovative queue and customer flow management system for various industries such as banks, financial institutions, healthcare organizatio...</t>
  </si>
  <si>
    <t>OnviSource is a leading provider of Intelligent Automation and Customer Experience Management solutions. They offer software and cloud solutions that automate and unify customer interactions and business transactions for contact centers and enterprises...</t>
  </si>
  <si>
    <t>Nrby is a company that has created a dynamic location intelligence platform. Their platform allows organizations to capture, visualize, and share location-specific information, empowering them to make location intelligent decisions. Nrby's platform rev...</t>
  </si>
  <si>
    <t>HelpCrunch is an all-in-one customer communication platform that offers live chat, chatbot, knowledge base, popups, and email marketing tools. It helps businesses build strong customer relationships, boost sales, increase retention, and provide top-not...</t>
  </si>
  <si>
    <t>Laivly is an AI and Enterprise Automation Platform for Contact Centers. They provide next-generation tech solutions for contact centers and customer service programs, solving challenges of cost, consistency, and productivity. Their platform enables the...</t>
  </si>
  <si>
    <t>ServeCircle is a company offering IT solutions to Sales and Service Centers. We offer web applications to manage entire operations covering job sheets, service process, and billing. The application is cleanly knit to manage the entire service process a...</t>
  </si>
  <si>
    <t>GoServicePro is a comprehensive suite of integrated products that provides intelligent and automated field service scheduling, partner management, and real-time wireless communications for mobile field service resources. It offers modules to support fu...</t>
  </si>
  <si>
    <t>Wavecrest Computing is a leading provider of employee web security, advanced employee filtering, employee web monitoring, and human factor and forensic products. They have been trusted by commercial business and government clients for over 20 years. Wa...</t>
  </si>
  <si>
    <t>Claridyne is a Silicon Valley based IT products and services company that specializes in online business promotion, IT infrastructure, and staffing and recruiting.</t>
  </si>
  <si>
    <t>HelpCenter.io is a company that provides a platform for creating help centers and knowledge bases. Their goal is to make it easy for customers to help themselves, lower customer support costs, and provide relevant and timely support. With HelpCenter.io...</t>
  </si>
  <si>
    <t>Trisys Inc. is the leader in Call Recording and Call Accounting Solutions. Since 1984, Trisys has delivered cost-effective solutions to address regulatory compliance, call center performance, security, and remote workforce supervision. Their products a...</t>
  </si>
  <si>
    <t>Primo Dialler is a hosted dialer and call center solutions provider. They offer predictive dialer software and cloud phone systems to help businesses grow. Their award-winning telecom services include increasing sales, productivity, and conversions. Pr...</t>
  </si>
  <si>
    <t>Make messengers work for your business Reply Now brings order to communication channels. There is no need to monitor all asocial networks and messengers no more. Now, every interaction with customers is settled and organized in one place. Software Deve...</t>
  </si>
  <si>
    <t>Orderry is a SaaS solution designed to transform offline local business to online. It helps automate common operations, such as Jobs &amp; Repair Processing, Sales, CRM, Inventory Management, Asset Tracking, Finance, Payroll, Analytics. You can manage jobs...</t>
  </si>
  <si>
    <t>Interpacific Data Management Limited (Interpac) is a developer and integrator of voice and data accounting, billing, and management software systems. They specialize in meeting the complex voice network billing requirements of multinational corporation...</t>
  </si>
  <si>
    <t>Sabio is a digital CX transformation company that provides flexible customer experience solutions through innovative technology. They specialize in cloud migration, cutting-edge CX technologies, and powerful customer insight to deliver end-to-end custo...</t>
  </si>
  <si>
    <t>Logica Infotech leading IT Software Consulting Company, Technology consultants, BPO and KPO Services Provider, Call Center Service Provider, Contact Center Service Provider, Enterprise Survey Platform, Online Survey Software</t>
  </si>
  <si>
    <t>Mission Control is a Project Management / Professional Services Automation Solution built natively on the Salesforce Platform. With a suite of first-class features, it equips businesses with all the tools and processes needed to deliver consistently ef...</t>
  </si>
  <si>
    <t>DontGo is an AI chatbot company that specializes in exit intent technology. Their AI chatbot engages with website visitors who are about to leave, providing answers to questions and offering incentives to take action. The company's patented technology ...</t>
  </si>
  <si>
    <t>SOM is a research firm specializing in data collection, data analysis and data visualization. With nearly 300 employees in Montreal, Quebec and in the regions, SOM is the indispensable research firm in Quebec.</t>
  </si>
  <si>
    <t>Daktela is a leading provider of cloud-based contact center software. Our all-in-one solution allows businesses to connect phone, email, chat, and social media communication channels in one platform. With advanced features such as CRM integration, real...</t>
  </si>
  <si>
    <t>SmarterTools is an information technology management software company that builds applications to help companies communicate, measure, and support their worldwide business operations. Their products include a business email server, team chat, online he...</t>
  </si>
  <si>
    <t>Chat Ninjas is an online customer service agency that provides fully trained, UK-based operators who act as customer service staff for your business. They use chat windows that are built into your website and customized around your branding to provide ...</t>
  </si>
  <si>
    <t>Chatchamp is a conversational commerce solution that provides digital shopping assistants with chatbots. These chatbots offer professional and fully automated consultation on e-commerce websites, increasing website conversions, revenue, and customer sa...</t>
  </si>
  <si>
    <t>Upvoty is a user feedback tool that helps businesses gather feedback and make informed product decisions. With Upvoty, users can submit new feature requests and vote on existing feedback, allowing businesses to prioritize what to build next. The platfo...</t>
  </si>
  <si>
    <t>MaxContact is a cloud-based call centre platform designed to help teams reach the right people, at the right time with Outbound Dialling and Omnichannel. They provide contact centre software with features such as automated dialling, workforce managemen...</t>
  </si>
  <si>
    <t>Progression is a web-based dispatch solution for smartphones that helps businesses manage task distribution and allocation. With Progression, businesses can streamline task management and focus on what matters most. The software offers features such as...</t>
  </si>
  <si>
    <t>Ackee is a company that helps SaaS businesses make sense of their customer data and prevent churn. They provide simple and user-friendly tools backed by powerful data science algorithms. With Ackee, SaaS teams can streamline their customer success work...</t>
  </si>
  <si>
    <t>Fieldmagic is a cloud-based field service and asset management platform designed for site managers, contractors, and organizations in the fire services, electrical, plumbing, construction, HVAC, and maintenance industries. The platform is built on a le...</t>
  </si>
  <si>
    <t>Variphy is a leading provider of UC tools and analytics software solutions. Since 2004, they have been empowering their partners and customers with industry-leading CDR reporting, analytics, and automation products. Variphy offers a unified communicati...</t>
  </si>
  <si>
    <t>OTRS is a software solutions company that specializes in customer service, IT service management (ITSM), information security management system (ISMS), and cyber defense. They offer a range of software products, including the OTRS Help Desk software an...</t>
  </si>
  <si>
    <t>With particular expertise in the fields of IT communications, operations optimization, and network management services, PCR provides lasting solutions to practical problems that affect modern businesses. PCR provides an Enterprise level management tool...</t>
  </si>
  <si>
    <t>FreedomVoice is a leading provider of 800 number services and virtual phone services. With over 200,000 customers served since 1996, we have been helping small businesses and entrepreneurs grow by providing customizable cloud-based communications, toll...</t>
  </si>
  <si>
    <t>Flow CX is a complete Customer Experience Management Platform, delivering Customer Feedback, Issue Resolution, Online Reputation Management, Text Analysis. Flow provides a clear roadmap to a better customer experience delivery. They gather meaningful f...</t>
  </si>
  <si>
    <t>TMail21 is a company that provides deep collaboration tools for teams. They offer a platform that allows teams to embrace the Deep Work revolution and increase their productivity by up to 5 times compared to email. TMail21 helps teams organize their co...</t>
  </si>
  <si>
    <t>Yambay is a leading company in enterprise mobility, specializing in strategic solutions for the operational challenges faced by businesses. Their extensive product portfolio includes solutions for operations, service &amp; repairs, and storm response. Thes...</t>
  </si>
  <si>
    <t>iFlyChat is a real-time chat platform for enterprises. It provides an instant chat solution for websites, allowing businesses to add text, voice, and video chat to their community. With iFlyChat, businesses can drive conversion, engagement, and retenti...</t>
  </si>
  <si>
    <t>The Trust provides professional liability insurance and financial security products for psychologists, with affordable rates and discounts. The Trust offers a broad range of insurance and financial security products including professional liability; gr...</t>
  </si>
  <si>
    <t>daisee is an Australian AI software company that specializes in AI voice analytics and contact center quality assurance software. Their product, daisee Enhance CX, offers speech and sentiment analytics software that automates risk and quality managemen...</t>
  </si>
  <si>
    <t>goDeskless is a mobile-first solution that provides a cloud-based workforce automation platform for the deskless workforce. Our AI-powered productivity cloud enables field agents to deliver service excellence and engage with customers in real-time. Wit...</t>
  </si>
  <si>
    <t>TraxID, LLC is an information technology and service company with decades of hardware and software system development and integration experiences. We have successfully introduced TraxPortal, a cloud-based asset and work order management software platfo...</t>
  </si>
  <si>
    <t>BlogBing is a company that specializes in providing SaaS products to help businesses grow rapidly. They offer managed WordPress hosting for bloggers, with a focus on speed and security. Additionally, they develop SaaS products related to data, SEO, and...</t>
  </si>
  <si>
    <t>ScopeAI is a software company that provides a solution for organizing and tracking product feedback. Their software uses natural language processing (NLP) to analyze customer conversations and identify trends related to product feedback. By tracking bu...</t>
  </si>
  <si>
    <t>TrackOx is a company that provides on-demand solutions for field force management. We offer a comprehensive suite of services including job scheduling, tracking, analytics, and real-time monitoring of field force operations. Our platform seamlessly int...</t>
  </si>
  <si>
    <t>wrrk is a customer service company that provides dependable and empathetic remote customer support for start-ups. They offer on-demand customer service teams that scale with your business, providing email, chat, and phone support by customer service pr...</t>
  </si>
  <si>
    <t>Spectos is an institute for service quality monitoring and management. Founded in 2001 in Dresden, Germany, we develop software and services to independently and reliably measure and manage service quality based on the customer’s opinion. Our objective...</t>
  </si>
  <si>
    <t>Kutir is a leading IT solutions provider headquartered in Silicon Valley, California. They offer a range of services including nearshore IT services, software development outsourcing, staffing, AI, and Android development. With a focus on seamlessly in...</t>
  </si>
  <si>
    <t>nexdynamic Build whats next... Igniting Innovation with Simple Software Fusion Initial consultation to understand your existing software landscape, business goals, and integration needs. Building custom iOS, Android, web and applications tailored to yo...</t>
  </si>
  <si>
    <t>Zammad is a helpdesk and ticketing software company that provides solutions to improve support and enhance service experience. Their software helps businesses boost productivity by organizing and managing customer communication through various channels...</t>
  </si>
  <si>
    <t>PRP Services is a CPaaS solutions provider that offers secure, scalable, and reliable communication solutions for businesses of all sizes. Our services include bulk SMS, missed call solutions, voice call solutions, toll-free numbers, virtual mobile num...</t>
  </si>
  <si>
    <t>Techgrains Technologies is a full stack web and mobile app development company with offices in India, USA, and UK. Since 2009, they have been helping businesses in various industries create custom software from concept to completion with web, desktop, ...</t>
  </si>
  <si>
    <t>CargoSmart Limited offers solutions that help shippers, consignees, logistics service providers, and NVOCCs manage their shipments throughout the supply chain. Leveraging big data sources, artificial intelligence technologies, a cloud-based platform, a...</t>
  </si>
  <si>
    <t>Eckoh is a leading global provider of customer engagement, payment, and operational solutions. They offer secure payment solutions for contact centers, including multi-channel integration and PCI DSS payment solutions. Their products include CallGuard,...</t>
  </si>
  <si>
    <t>ethosIQ is a company that has been trusted by businesses since 2000 to help reduce call center costs, increase revenue streams, and improve the customer experience. They offer customer engagement products and services, as well as market-leading softwar...</t>
  </si>
  <si>
    <t>GUURU is a company that humanizes brands by connecting shoppers with passionate customers. They enable relevant, real-time advice from people who love and use the products, connecting customer communities with online shoppers. GUURU provides customer s...</t>
  </si>
  <si>
    <t>SupportYourApp is a Support as a Service company that provides secure technical and customer support for growing startups and tech companies around the globe. Our mission is to turn a one-time customer into a lifelong client by providing quality and ef...</t>
  </si>
  <si>
    <t>Requestor is a multichannel helpdesk which allows you to operate customer support as well as internal team requests. Requestor Service Desk is elegant software that enables your company to deal with incoming requests in a unified way. Requestor collect...</t>
  </si>
  <si>
    <t>BookingKoala is a platform that helps service businesses grow by providing tools to manage bookings, providers, and marketing.</t>
  </si>
  <si>
    <t>Dispatch Direct has been a leader in the field service management software since 1999. Since that time our software has a proven track record in a variety of industries and provides the functionality you need to operate your business and manage the dispatching of field personnel. Dispatch Direct is a joint venture between Sikich LLP and ContrAcct Systems, Inc. Sikich is a multi-discipline professional services firm providing a full range of financial, management and operations consulting services, and technology products to the middle market. ContrAcct Systems has been providing accounting solutions since 1979. They have over 500 installations both in the Chicago metropolitan area and nationally.</t>
  </si>
  <si>
    <t>Basecanvas is a digital product studio that helps fascinating companies and startups develop digital products. They take digital products from zero to one for clients and themselves. Basecanvas also runs their own ventures.</t>
  </si>
  <si>
    <t>Managed Live Chat Service &amp; Software | White Label Boost your conversions and generate 40% more leads with ApexChat’s managed live chat agents. Customize your client experience with our white label live chat services. ApexChat is the leading provider o...</t>
  </si>
  <si>
    <t>Lynx is a network-based emergency response system that provides panic buttons, mass notification alert systems, and integration with access control. It is a division of Micro Technology Services Inc. (MTSI) and is a leader in the market for duress and ...</t>
  </si>
  <si>
    <t>ComputerTalk is a global provider of enterprise-class contact center solutions. They offer omnichannel capabilities, including voice calls, video calls, web chat, and social media integration. Their ice Contact Center platform modernizes call centers w...</t>
  </si>
  <si>
    <t>Totalmobile is a company that offers complete field service management software for service providers. They provide a fully integrated platform that empowers organizations to transform each stage of service delivery and achieve unprecedented results. T...</t>
  </si>
  <si>
    <t>ChatLingual is a company that provides a sophisticated agent desktop software with live chat translation, making multilingual customer support simple. Their collaborative platform allows users to communicate in any language instantly through chat. They...</t>
  </si>
  <si>
    <t>VICIdial is a full featured, open source, Enterprise level Contact Center solution being used by thousands of companies in over 100 countries around the world. The Vicidial Group is the creator and maintainer of the VICIdial Open Source Contact Center ...</t>
  </si>
  <si>
    <t>Curo is a GPS Enabled task management for today's mobile workforce. Make sure that all of your tasks are done right the first time. Empower your team today! Stop the texts flying back and forth and all the frantic phone calls. Your whole team can commu...</t>
  </si>
  <si>
    <t>Praxedo is a powerful, cloud based Field Service Management software empowering service companies to increase productivity, streamline business processes and improve customer satisfaction. Customers choose Praxedo for its easy to use, highly configurab...</t>
  </si>
  <si>
    <t>Resource Software International (RSI) is a global leader in communication management solutions. Since 1990, RSI has been developing and implementing scalable communication analytics solutions, including call accounting, real-time and historical call qu...</t>
  </si>
  <si>
    <t>Ozmo is a technology company that creates software to solve customer support at scale for large enterprises. Our omnichannel tech support platform, which serves as a consistent and always up to date single source of answers, assists in over 25 million ...</t>
  </si>
  <si>
    <t>Pure Chat is a live chat software that helps businesses connect with their website visitors in real time. It is designed for small to mid-sized teams and offers unlimited chats. With Pure Chat, small teams can see who is on their website and start a li...</t>
  </si>
  <si>
    <t>tawk.to is a company that provides 100% free live chat software for websites. Their software allows businesses to monitor and chat with visitors on their website or from a customizable page. The software also includes features such as support ticket ma...</t>
  </si>
  <si>
    <t>Cloud Call Center, Customer Support, Sales Management | Infoset Cloud call center, email, live chat, social media, and more. Manage all your support and sales channels from a single platform with Infoset. Advanced cloud communication and support soluti...</t>
  </si>
  <si>
    <t>Summatti is an AI powered platform that provides actionable insights from customer interactions to help businesses grow. It is a simple, no code, AI powered speech analytics platform that empowers customer support and service teams. Summatti can be int...</t>
  </si>
  <si>
    <t>IMsupporting Live Chat Software is a UK-based provider of live chat support software for online stores and websites. Founded in 2009, the company offers a fully functional web-only live support platform that allows website owners to chat with their vis...</t>
  </si>
  <si>
    <t>Fonvirtual is a cloud-based telecommunications platform that offers multichannel communication services for businesses. They provide services such as Virtual Switchboard and Call Center Software, as well as a Faxvirtual service that allows users to sen...</t>
  </si>
  <si>
    <t>KeyReply is an AI-powered virtual assistant company that helps healthcare providers deliver personalized care at scale and automate workflows. They deploy AI chatbots across various platforms to engage customers and automate support. KeyReply also offe...</t>
  </si>
  <si>
    <t>Walkabout Software is a field service software created by servicers. It's in the cloud, so that you can manage your business from anywhere, with any device. Manage customers, scheduling, dispatching, invoicing, inventory, and generate reports.</t>
  </si>
  <si>
    <t>Refiner is a user feedback &amp; customer survey solution for data driven for SaaS teams. We help our customers better understand the needs of their users, track customer satisfaction, increase retention rates and research what to build next. Software Deve...</t>
  </si>
  <si>
    <t>ClosedWon.com is a company that helps businesses set, track, and reach their goals. They provide a platform for marketing teams to keep track of their work and results in one place. The company focuses on helping clients create more booked revenue and ...</t>
  </si>
  <si>
    <t>Sayint.ai is an AI-based conversation analytics solution that helps organizations uncover valuable insights to improve agent performance. They provide real-time and historical communication analysis using NLP and AI, resulting in increased sales conver...</t>
  </si>
  <si>
    <t>Opermax is a field service management software designed for small and medium-sized businesses. It combines all enterprise-grade software features into one system, allowing business owners to efficiently run their company from anywhere. Opermax was deve...</t>
  </si>
  <si>
    <t>Stringee is a communication platform that provides Voice, Video, SMS, and Chat APIs for applications. With Stringee, developers can easily build high-quality call features for their applications, including App to App, App to Phone, and Phone to App cal...</t>
  </si>
  <si>
    <t>Aptora provides Field Service Management Software for HVAC, Petroleum, Plumbing, Electrical, Roofing and many other industries. They have a strong background in contracting and contractor consulting. Aptora produces field service management and account...</t>
  </si>
  <si>
    <t>AroFlo is a leading cloud-based job management system for the trade services and project-based industries. It offers a complete business management solution that includes scheduling, inventory management, project management, reporting, integrations, qu...</t>
  </si>
  <si>
    <t>Remetrex is a company that provides complaint handling systems software for the pharmaceutical and medical device industries.</t>
  </si>
  <si>
    <t>Airy is an Open Source Data Streaming Platform built on Apache Kafka®. Partnering with: Partnerships with Build real time data pipelines and make data universally accessible. A technology agnostic framework to standardize data streaming infrastructure ...</t>
  </si>
  <si>
    <t>Thought Collective is a creative agency that specializes in strategy, branding, web and app development, with offices in Belfast and Dublin.</t>
  </si>
  <si>
    <t>Honeywell | Life Sciences TrackWise Digital is a first of its kind AI powered QMS platform to help you be ready for what’s next. Sparta Systems, a Honeywell Company, brings leading edge quality management solutions to regulated industries. Sparta Syste...</t>
  </si>
  <si>
    <t>Consilium Software is a Unified Communications software company specializing in on premise and cloud solutions for enterprises. Consilium designs, develops, and delivers effective cloud based and on premise software for the Cisco Unified Communications...</t>
  </si>
  <si>
    <t>Symtrain is a company that provides an AI-based virtual training program to help organizations overcome training challenges in a remote environment.</t>
  </si>
  <si>
    <t>Aavaz Contact Center Solutions is a web-based, virtual, outbound, inbound, and blended calling solution for small and medium businesses and call centers. They offer simple and convenient caller management, serving any verticals that need to launch and ...</t>
  </si>
  <si>
    <t>Ascent Business Systems provides the standard in field service management software. With clients in every major city in North America, Ascent offers operational solutions that seamlessly work with leading business accounting solutions. As a certified M...</t>
  </si>
  <si>
    <t>SupportLogic extracts customer sentiment signals so you can predict and prevent escalations, reduce churn, and protect and grow revenue.</t>
  </si>
  <si>
    <t>Chat2Desk is a platform which helps businesses to communicate with clients and provide customer care via messengers and social media: WhatsApp Business API, Telegram, Facebook Messenger, Instagram, Viber and any other external channel. Opportunities an...</t>
  </si>
  <si>
    <t>Indicate me is a company that offers modern digital web services to help businesses improve the quality, customer satisfaction, and profitability of their customer service. They provide services such as automatic analysis and categorization of customer...</t>
  </si>
  <si>
    <t>Qiscus provides an Omnichannel Marketing, Sales and Support Platform for Customer Engagement. A complete solution for Omnichannel, CRM, ChatBot and other software. We are Official Partner for WhatsApp Business API. Let's #EnablingConversations in any a...</t>
  </si>
  <si>
    <t>Lime Talk is a provider of online chat software for websites and e-shops. With an intuitive interface, smart features, and a friendly price, Lime Talk is the most popular chat on the market. It helps turn website visitors into customers by increasing c...</t>
  </si>
  <si>
    <t>pidas is an IT support company that has been providing service desk and field support since 1987. With 350 employees, they offer consulting, innovative software products, and high-quality IT services and support. They are located in Zurich, Basel, Vien...</t>
  </si>
  <si>
    <t>Voiso is an all-in-one call center solution designed to optimize customer interactions. With an AI-first approach, Voiso helps businesses boost productivity, streamline CRM integrations, and create an omnichannel contact center. Their global network an...</t>
  </si>
  <si>
    <t>OXON Tech is a cloud-based contact centre management software that provides enterprise-grade communication abilities. Their platform allows businesses to communicate and track customers throughout their lifecycle, offering services such as multichannel...</t>
  </si>
  <si>
    <t>Nexsus Techno Solutions is a CTI and Software development company focused on the application development and marketing of Computer Telephony Integration. Voice Logger/ Recorder a flagship product, optimizing recording rules &amp; archiving process to fit t...</t>
  </si>
  <si>
    <t>Gozynta connects your systems together to make sure you enter your data once, and it 'goes into' all the systems that it should. Home of Gozynta Mobius and Tixt: the SMS integration for ConnectWise Manage. Software Development</t>
  </si>
  <si>
    <t>At TABLE we are building the next generation platform for the efficient delivery of expertise. We are democratizing access to experts by providing instant matching through AI, immediate communication, and automated invoicing/payments, allowing individu...</t>
  </si>
  <si>
    <t>Temper is a software company that provides a platform for measuring and analyzing customer satisfaction. Their product, Temper, allows businesses to easily measure customers' moods at every touchpoint over time, providing insights into how changes to t...</t>
  </si>
  <si>
    <t>3CLogic is a leading cloud contact center platform that provides advanced and scalable speech-enabled offerings for leading CRMs, including ServiceNow, Salesforce, and SugarCRM. Their cloud contact center solution integrates voice with existing digital...</t>
  </si>
  <si>
    <t>Pick•See is a complete data management and reporting solution that will allow your sales or service team to reach its full potential.</t>
  </si>
  <si>
    <t>Challenger is a global leader in training, technology, and consulting to win today’s complex sale. Our live, virtual and digital solutions support sales and marketing, and customer service professionals, leading to significant performance improvements ...</t>
  </si>
  <si>
    <t>NTG Clarity is a leader in delivering network, IT and infrastructure solutions to telecommunications service providers. With offices and operations located internationally, and a professional team of more than 100 people, NTG Clarity works in partnersh...</t>
  </si>
  <si>
    <t>FotoNotes is a mobile and cloud software platform for property managers. It streamlines field operations in real estate by providing solutions for inspections, construction estimating, renovations, maintenance, and more. With millions of photos taken a...</t>
  </si>
  <si>
    <t>Hellonext is a customer feedback management tool that allows you to centralize product feedback from your customers and use that feedback to build better products.</t>
  </si>
  <si>
    <t>Handdy is a company that provides easy-to-use employee monitoring and productivity software. Their software allows businesses to monitor, track, and analyze the productivity of their remote staff, work-from-home employees, and in-house staff. It is an ...</t>
  </si>
  <si>
    <t>Synchroteam is a cloud-based field service management solution that helps businesses efficiently manage their mobile workers, simplify their processes, and optimize their costs per revenue. It offers scheduling assistance, dispatching, tracking, and re...</t>
  </si>
  <si>
    <t>Squaretalk is a CPaaS provider that offers cloud call center software with powerful tools and customizable features. Their contact center platform includes an AI predictive dialer, a digital messaging hub, and a free softphone for Windows. They also pr...</t>
  </si>
  <si>
    <t>VirtualLogger is a software developer and service provider that sells call recording, quality monitoring, and other high value contact center software as a hosted service. The VirtualLogger delivery method enables clients to set up recording and qualit...</t>
  </si>
  <si>
    <t>Futr AI is a VC backed AI start-up that empowers customer service teams with live chat and AI chatbots. Their platform delivers cutting-edge chat solutions to service teams across the UK and the world, redefining the service experience. They specialize...</t>
  </si>
  <si>
    <t>Digital Customer Experience Platform, Omnichannel solutions &amp; Video Chat service Digital customer experience platform, omnichannel solutions, video chat services, chatbots and scheduled appointment solution platform. Vee24 helps businesses deliver an e...</t>
  </si>
  <si>
    <t>ICS - Contact Center Heroes is a leading provider of contact center solutions. We specialize in delivering white glove service to help our clients compete in the new digital economy. Our focus is on providing crystal clear communications to meet the hi...</t>
  </si>
  <si>
    <t>Userlike is a leading live chat software solution that provides website chat, chatbots, GDPR compliance, and integration with messaging apps like WhatsApp. It helps businesses identify visitor needs and deliver outstanding customer service, resulting i...</t>
  </si>
  <si>
    <t>EmpMonitor is a cloud-based workforce productivity and engagement analytics tool. It offers features such as employee monitoring, time tracking, attendance management, productivity optimization, and project management. The software is designed to help ...</t>
  </si>
  <si>
    <t>Job4Site is a field service management software for HVAC, plumbing, and other service businesses. Easily schedule appointments, manage customer information, communicate with clients in one simple to use app. Job4Site is a cloud-based field service mana...</t>
  </si>
  <si>
    <t>ServiceM8 is a smart job management software that provides job tracking and CRM for trade contractors and home service businesses. It helps businesses cut paperwork, get more jobs done, and provide amazing service. With ServiceM8, businesses can create...</t>
  </si>
  <si>
    <t>Diabolocom is a cloud-based call center software solution that helps companies build lasting and personalized customer relationships. With over 350 trusted clients worldwide, Diabolocom offers a range of services including inbound and outbound call man...</t>
  </si>
  <si>
    <t>Cogia Intelligence is a leading provider of monitoring and analysis technologies using AI-based and patented semantic solutions in the field of Big Data Analytics. They offer intelligent digital products and solutions to help companies improve customer...</t>
  </si>
  <si>
    <t>Formalis Information Technologies olarak CRM, CSM ve BPM çözümleri geliştiriyoruz. Markalar; Mi4biz, Opheleia, Assistflow, HelpAlive, Sommoni, Selphiu</t>
  </si>
  <si>
    <t>JSimple is an IT services and solutions company with over 14 years of experience. They focus on leveraging new and innovative technologies to solve business challenges. Their primary focus is on HR IT services and solutions, with a specific emphasis on...</t>
  </si>
  <si>
    <t>Comworker is a web and mobile application that allows you to track and manage your timesheets and projects. Start your 30 Day free trial! Create 100% customizable forms and work orders! Your employees can fill out your forms and work orders, attach pho...</t>
  </si>
  <si>
    <t>Cx Moments is a company that provides AI-powered customer support analytics solutions. With just a few clicks, their platform can automatically categorize and trend thousands of customer support cases, tickets, and live chats. They analyze customer sen...</t>
  </si>
  <si>
    <t>nGUVU is a cloud-based software company that offers innovative gamified solutions to create sustained agent engagement in contact centers.</t>
  </si>
  <si>
    <t>Thulium is a customer support tool that provides better, faster, and omnichannel communication with clients. It combines phone, email, chat, and Facebook Messenger into one nimble cloud-based platform. Thulium offers advanced features such as proactive...</t>
  </si>
  <si>
    <t>injixo is a workforce management platform with all the software, integrations, and resources you need to optimize your WFM process from start to finish. Discover powerful tools that sync up, scale up and elevate your people and business. Predict your s...</t>
  </si>
  <si>
    <t>SnapSuite is an all-in-one construction software that provides scheduling, business management, and automation solutions for commercial contractors in the HVAC, Electrical, Plumbing, and Garage Door industries. With SnapSuite, contractors can customize...</t>
  </si>
  <si>
    <t>All in One Automation and Client Portal Software DeskDirector DeskDirector automates workflows, standardizes procedures, and drives your business forward. Use as ITSM, SOP, field service management software and more. Build closer and deeper relations...</t>
  </si>
  <si>
    <t>Cerebri AI is a company that combines human intelligence, big data, and machine learning to convert data into knowledge. They provide AI-driven solutions for corporate travel programs, including near real-time analytics and tracking of traveler experie...</t>
  </si>
  <si>
    <t>Bamboo Cricket is a customer service solutions company that has developed proprietary technology to provide inbound email management and live customer chat software on a self service basis or as a completely managed solution. Headquartered in West Palm...</t>
  </si>
  <si>
    <t>Keep It Easy Software is a company that provides software solutions for small businesses. Their software has been designed and tested by small business owners to ensure it meets the needs of running a business smoothly. The software includes features s...</t>
  </si>
  <si>
    <t>Katabat is a global, SaaS-based enterprise debt collection software provider. Their unified platform helps clients collect more money, faster, with their proprietary machine learning technology. Katabat's solutions are fast to deploy, highly configurab...</t>
  </si>
  <si>
    <t>VereQuest is a company that provides call center training and quality assurance solutions. They offer customized e-learning and quality assurance software, as well as outsourced quality monitoring and coaching services. Their tools and services are des...</t>
  </si>
  <si>
    <t>OwnerListens is a mobile application that enables business owners to collect and respond to customer feedback in real time. Customers can use the OwnerListens app or SMS number to send compliments, complaints, questions, and suggestions. Owners and man...</t>
  </si>
  <si>
    <t>Hellotracks is a GPS tracking software for field staff and delivery service management. It provides better insight into field operations, streamlines dispatch and optimizes operations. Hellotracks is an accessible, efficient, transparent, and interacti...</t>
  </si>
  <si>
    <t>Versadial Call Recording Software is a company that offers affordable and scalable call recording solutions and related professional services. They have been providing these solutions since 1998 and pride themselves on their ability to offer high quali...</t>
  </si>
  <si>
    <t>MarginPoint is a leading provider of cloud-based inventory management solutions for distributors, suppliers, and their customers. They offer a powerful field service management software, FieldPlus, that helps service contractors manage customer data, w...</t>
  </si>
  <si>
    <t>SupportGenie provides completely integrated AR Remote Support Solutions powered by AI to assist companies in automating hardware and field service support. We help automate your customer support with augmented reality and AI. Resolve your customer's ha...</t>
  </si>
  <si>
    <t>talvala is a B2B speech analytics company which leverages neural networks, machine learning and Baidu's Deep Speech papers to develop innovative speech recognition solutions</t>
  </si>
  <si>
    <t>Zoko is an all-in-one system that leverages the WhatsApp API to help businesses do sales, marketing, and customer support on WhatsApp. With Zoko, businesses can go beyond chatting and reach customers, enable product discovery, collect payments, and get...</t>
  </si>
  <si>
    <t>CustomerSuccessBox is an AI powered Customer Success software that drives product adoption, helps grow recurring revenue, reduces churn and drive retention. CustomerSuccessBox integrates with customer data to give a complete 360 degree view of your cus...</t>
  </si>
  <si>
    <t>Séntisis is a leading company in the field of semantic technology for automatic language analysis, specializing in the Spanish language. Their service aims to convert data analysis into practical conclusions to improve decision-making for businesses. T...</t>
  </si>
  <si>
    <t>HESK.com is a company that provides help desk software solutions. Their software, HESK, allows users to set up a web-based customer support portal or an IT help desk. HESK is secure, user-friendly, and easy to use. It is available as a cloud SaaS solut...</t>
  </si>
  <si>
    <t>Founded in 1993, and headquartered in the Dallas Metroplex, TelStrat® develops comprehensive contact center solutions, including the Engage Contact Center Suite(TM). Engage Suite features award winning technology that makes capturing customer interacti...</t>
  </si>
  <si>
    <t>With over 70 clients worldwide we are responsible for the online support experience of over 400 million end-users. We help customers outsmart technology.</t>
  </si>
  <si>
    <t>SparkTG is a leading cloud telephony company in India that provides cutting-edge cloud IVR solutions, call masking, virtual contact center software, and more. With over 22 years of experience in IVR development, SparkTG is capable of handling over a mi...</t>
  </si>
  <si>
    <t>Sharpen is a cloud native contact center platform that helps companies create perfect customer experiences and improve agent satisfaction. SharpenCX provides unified contact center software that empowers agents to deliver engaging customer experiences ...</t>
  </si>
  <si>
    <t>The Customer Engagement Platform | chorally data driven relationship management Piattaforma SaaS di Customer Engagement per la gestione efficace dei canali social e digital e per le attività di web listening e social monitoring. Configurable inboxes...</t>
  </si>
  <si>
    <t>Movidesk is a complete customer service software that centralizes communication, increases team productivity, and improves management. It is more than just a help desk tool, it is a platform designed to enhance the relationship between companies and th...</t>
  </si>
  <si>
    <t>Usedesk is a helpdesk platform that revolutionizes customer interaction. It connects 20 communication channels, including messengers, social networks, and email, into one interface. With Usedesk, businesses can save and accumulate instructions and know...</t>
  </si>
  <si>
    <t>Easy way to build website. Create website that helps customers to find the best way to contact you. Create mobile website, page with links or online store in minutes. It’s simple. No coding. On your Phone. Connect followers to all of your content with ...</t>
  </si>
  <si>
    <t>Pilixo is a unique cloud platform that enables the rapid provisioning of Pilixo branded or third party software and services through a highly scalable SaaS infrastructure creating a secure, reliable network of devices easily managed from a unified dash...</t>
  </si>
  <si>
    <t>MessengerPeople is a company that offers a professional messenger communication solution. They provide software that allows companies to use popular messaging apps like WhatsApp, Instagram, and Apple Messages for customer communication, marketing, and ...</t>
  </si>
  <si>
    <t>Routezilla is a brandable, subscription-based mobile SaaS that helps enterprises improve their service and SMBs grow. Unlike the competition that provides zip code booking systems based on population data from the 1950s, Routezilla considers bridges, m...</t>
  </si>
  <si>
    <t>Field Complete is a free field service management software for contractors. It offers simple job workflows, the ability to split large projects into multiple jobs, and features for estimating, invoicing, and collecting payments. The software is designe...</t>
  </si>
  <si>
    <t>Knowledge Powered Solutions (KPS) is a company that offers Knowledge Management Software and solutions. Their software is quick to deploy, easy to use, and maintain for call centres, service desks, web self-service, and knowledge sharing. KPS enables o...</t>
  </si>
  <si>
    <t>VoiceBase is an AI-powered voice analytics company that provides APIs for speech recognition and speech analytics. Their platform includes machine transcription, automatic keyword extraction, and topic generation, which is used to process millions of r...</t>
  </si>
  <si>
    <t>Foore is a review generation and feedback management platform that helps businesses increase their Google reviews and improve their search rankings. It provides a customer messaging platform for salons and spas, allowing businesses to automate their re...</t>
  </si>
  <si>
    <t>At Comm Corporation, located in Manchester, New Hampshire, is a provider of call reporting systems and cloud based services. At Comm Corporation, also known as @Comm®, is a premier provider of Call Accounting Reporting systems and cloud based services....</t>
  </si>
  <si>
    <t>Feedis is a real-time user feedback analysis solution that uses artificial intelligence and natural language processing to facilitate the delivery of high-quality, continuously updated insights, integrated directly with the stores.</t>
  </si>
  <si>
    <t>Gnatta is a market leading product for enhancing your conversations. We’re experts at talking to customers, in fact our entire senior team have backgrounds in large customer contact centres. Our platform deals with all digital channels including, but n...</t>
  </si>
  <si>
    <t>Artiwise is a voice of the customer platform that collects and analyzes data from various channels such as call centers, online reviews, surveys, chatbots, news, social media, and emails. By integrating all customer communication channels, Artiwise hel...</t>
  </si>
  <si>
    <t>Cargas is an employee owned software company offering ERP and CRM software from Microsoft, Sage, and Salesforce, as well as custom developed solutions. Cargas sells the software, sets it up, teaches customers how to use it, and helps them adapt it as t...</t>
  </si>
  <si>
    <t>Telesens is a global provider of enterprise level cost effective software products and solutions for telecom and other business domains. We have been operating since 1998 and serving customers in more than twenty countries worldwide. Headquartered in L...</t>
  </si>
  <si>
    <t>Contivio is a cloud contact center software company that offers a multi-channel solution for businesses. Their software is enterprise-ready and easy to use, and can be deployed in minutes with any CRM or VoIP provider. Contivio's technology integrates ...</t>
  </si>
  <si>
    <t>Noda Interaction Platforms is a leading developer of software solutions for call centers. Their flagship product, Noda Contact Center, is an all-in-one IP solution that provides various features such as Inbound ACD, Outbound, IVR, Quality management, R...</t>
  </si>
  <si>
    <t>Sytel Ltd develops and supplies Softdial Contact Center (SCC) multimedia, multichannel, fully blended cloud contact center solutions for quick and easy deployment. Their platform, SCC, is a single, unified system that offers high-performance customer i...</t>
  </si>
  <si>
    <t>OneHash is an all-in-one CRM, ERP, and business solution software. It offers a robust, scalable, and agile platform with features such as CRM, ERP, HCM, project management, and helpdesk solutions. The software aims to help businesses build lasting cust...</t>
  </si>
  <si>
    <t>#Workforce #Intelligence #WFI, realtime location tracking with timestamp, distance travelled &amp; assigned tasks details. #Transforms #CostCenters 2 #ProfitCenters</t>
  </si>
  <si>
    <t>HelpSite is a company that provides easy-to-use hosted knowledge base software for creating support and FAQ sites for businesses. With HelpSite, users can generate a beautiful help site with FAQs in minutes, making it easy for customers to find answers...</t>
  </si>
  <si>
    <t>Hoiio is a multiple awards winning SaaS platform for businesses. Hoiio provides innovative cloud technology that helps businesses simplify work processes. By automating and simplifying workflows, companies create more joy by creating less work. Hoiio o...</t>
  </si>
  <si>
    <t>Solgari is a cloud contact center as a service provider that offers a unique all channels communications solution. Their software integrates seamlessly with existing CRM systems and provides telephony, collaboration, contact center, IVR, compliance, se...</t>
  </si>
  <si>
    <t>Elevate Your Customer Experience Strategy with FCI CCM. Our SaaS based customer communication platform is designed to foster great customer experiences. Each cloud communication follows strict InfoSec standards. FCI CCM, Inc. is an end to end Customer ...</t>
  </si>
  <si>
    <t>Sarv is an India-based IT company that provides a unified cloud-based AI-powered business solution for all sizes of businesses. Their services include email marketing, SMS broadcasting, IT hardware and software services, web-based services, cloud telep...</t>
  </si>
  <si>
    <t>vintoCON is a company that specializes in CAFM technology. They offer the ArchiFM product line, which is a BIM FM software system with graphical capabilities and comprehensive area and maintenance management functionality. Their software can be accesse...</t>
  </si>
  <si>
    <t>Smarter, faster technology for Customer Success so you can better serve, retain and upsell. Software Development product customer success roadmap business intelligence strategy</t>
  </si>
  <si>
    <t>Strategic Narrative Consulting is a boutique advisory firm helping clients develop public policy positions, define communication strategies, and strengthen stakeholder engagement. They offer solutions rather than advice to their clients. Their services...</t>
  </si>
  <si>
    <t>CrowdSync is a software development company that specializes in automating tedious and manual tasks. They provide a platform that allows users to build and automate onboarding sequences, eliminating the need for back and forth emails and attachments. C...</t>
  </si>
  <si>
    <t>Richpanel is a help desk software powered by AI and GPT4. It automates customer service and improves customer satisfaction. Trusted by over 2,000 support teams, Richpanel helps reduce tickets, resolve issues faster, and convert high-intent visitors int...</t>
  </si>
  <si>
    <t>Help Desk Software Australia is a company that specializes in the development and sale of simple, easy-to-use help desk and service management software. Their software is used by government and commercial sectors globally and is designed to track tasks...</t>
  </si>
  <si>
    <t>Nilkanth and Jay have spent the better part of their professional lives building products as software engineers, and one piece that always seems to be missing from the process: the unfiltered voice of the customer. Making the most relevant customer fee...</t>
  </si>
  <si>
    <t>Regular.li is an attendance tracking app that provides online employee attendance and timesheet tracking management. It allows employees to check in from anywhere using their smartphones or browsers, eliminating the need for hardware. The app is secure...</t>
  </si>
  <si>
    <t>Vonjour is a Santa Monica based company with a mission of being the center of all customer conversations. We provide a seamless, free, and light weight phone solution for an entire company to connect to its customers, while providing an unparalleled vi...</t>
  </si>
  <si>
    <t>Ringorang is a workforce development company that provides automated and scalable solutions for developing employability skills in students and employees. Their flagship product, Ringorang Measurably, is a training reinforcement app that helps users re...</t>
  </si>
  <si>
    <t>Hello Customer is a business critical insights company that provides an AI platform to centralize and analyze customer feedback. Their software helps turn customer feedback into employee enthusiasm and culture change, starting from the CEO down to the ...</t>
  </si>
  <si>
    <t>Complete software solution for your Business. We deliver software solutions for Business CRM, Call Centers CRM, Retailer POS, Restaurant POS, Advance Video Solutions. A rich set of CRM features that are designed to let you take charge of your business ...</t>
  </si>
  <si>
    <t>KnoahSoft is an innovative provider of VoIP based call recording, agent performance management and analytic tools for enterprise and SMB contact centers. Their Harmony™ Suite is a comprehensive set of web-based modules that include call recording, qual...</t>
  </si>
  <si>
    <t>Service Management Solutions is a company that provides reliable and affordable service management solutions for electronic, appliance, and equipment repair companies. They offer desktop software called Service Attendant, which includes modules for sho...</t>
  </si>
  <si>
    <t>UserHorn, is one of the best online ticketing service offers customer support helpdesk and online helpdesk ticketing system. Visit our website for the full featured technical support ticketing system.</t>
  </si>
  <si>
    <t>eschbach Energy is a company that specializes in providing software solutions for interactive operation, transparent communication, and business intelligence. Their flagship product, Shiftconnector®, is an award-winning shift log software that is conti...</t>
  </si>
  <si>
    <t>Contact Center Management and Monitoring Software by TASKE Technology Inc. TASKE provides web based call management solutions with real time and historical call reporting functionality ideal for small call centers and general businesses. TASKE is the A...</t>
  </si>
  <si>
    <t>Plexus Software is a business consulting and software company focused on helping service companies run at their best. Streamlined processes, robust software, and our consultant's deep understanding of the service industry allow service companies to go ...</t>
  </si>
  <si>
    <t>VXSuite sets the standard for Live Voice Management of all your unified communications. Live Voice Management is the practice of viewing and managing the entire communication ecosystem with a focus on end-user service availability. The VXSuite modules provide actionable business intelligence on how to define, design, integrate, optimize, and manage the technologies that make up your ecosystem as well as monitor and support each customer’s unique configuration. Modules include: VXTracker ~ IP and TDM phone system monitoring and reporting VXTracker with ACD/workgroup ~ reporting for call center reporting VXMobile ~ Cell Phone monitoring and analysis VXLegalTrack ~ billable time reporting for the legal professional VXPulse ~ network and device monitoring. VXTracker’s modular approach allows customers or dealers to address whichever areas are most important to them or have the highest risk, and it allows customers to move toward true live voice management one step at a time or at whatever pace budgets, training, discipline, needs and understanding allow.</t>
  </si>
  <si>
    <t>Arrow Labs is a company that provides job management software called MIMS. MIMS is designed to boost efficient work delivery using AI and service optimization technology. It simplifies deskless work and improves productivity. The software offers an all...</t>
  </si>
  <si>
    <t>PAKRA Games is a remarkable learning company that specializes in providing customized Serious Games and a SaaS platform for learning and performance management. Their games simulate work processes and provide a practice environment where employees can ...</t>
  </si>
  <si>
    <t>C Zentrix is a leading Customer Experience and contact center solution provider with clients all over India, APAC, Middle East Asia, and Africa. It offers voice, video, and digital solutions like social, email, and even service CRM. The omnichannel sol...</t>
  </si>
  <si>
    <t>Best Industry Specific Software for Portable Restrooms, Roll Offs, Storage Containers, Fence Rental, Equipment Rental, Septic, Sewer and Drain, Grease Trap, Plumbing Summit Array Software Celebrating over 30 years serving our industries with innovati...</t>
  </si>
  <si>
    <t>Founded in 1995, we developed from the ground up, a fully integrated Enterprise Software Solution (All-in-One) for SERVICE driven small to medium businesses such as: Commercial Mechanical, Elevator Contractors, Fire Life &amp; Safety, Commercial Plumbing, Overhead Door, Medical , Electrical, Residential HVAC &amp; Plumbing... Our Value Prop &amp; Mission is simple. To help streamline &amp; implement Industry Best Practices resulting in increased Performance &amp; Profitability. We ask ourselves each day..."How can we help our Customers Prosper?" So if you're asking yourself..."How can I achieve Operational Excellence, Are my "systems" a competitive advantage? How can I scale the business without adding more people to the back office? and..... reach out to us and let's have a conversation. It may be a Game Changer.</t>
  </si>
  <si>
    <t>MyAlice is a Support and Sales Automation Platform for growing eCommerce and DTC brands. They help businesses increase sales and engagement by delivering personalized messages at key moments throughout the customer journey. MyAlice offers merchant's gu...</t>
  </si>
  <si>
    <t>Waypoint Group is a B2B company that helps improve customer experience and customer success through analytics and best practices. Their primary offering, TopBox, is an account-centric customer feedback engine designed for B2B firms. TopBox helps addres...</t>
  </si>
  <si>
    <t>SurveySquare is a customer experience management software company that specializes in customer retention, sales leads, and promoting positive social media reviews. They provide a turnkey solution that puts lead generation and customer retention on auto...</t>
  </si>
  <si>
    <t>VersaDev is an innovative software company specializing in enterprise-wide mission-critical Microsoft .NET applications for small to large-sized businesses worldwide. Their flagship product, versaSRS, is Help Desk/Service Desk/ITSM software built on cu...</t>
  </si>
  <si>
    <t>Visual support and ticketing for contact centers | ViiBE Connect contact centers with customers through visual support. In one click, agents access customers' cameras to diagnose and solve incidents. ViiBE is the remote video assistance web technology ...</t>
  </si>
  <si>
    <t>IrisCX is a secure, end to end, enterprise level video platform that uses AR, AI and process automation to power self help and live video sessions on customer smartphones, at their convenience. With every interaction, IrisCX collects and analyzes data,...</t>
  </si>
  <si>
    <t>Wolkvox is a cloud contact center and CRM solution provider. They offer innovative, reliable, and easy-to-use solutions for contact center operations, customer service, and collections. Their services include VoIP telephony, CRM integration, speech ana...</t>
  </si>
  <si>
    <t>Upvise is a mobile on demand collaboration &amp; sync software targeted at small and medium businesses. Upvise is a Mobile Cloud Platform. Our mobile cloud technologies—including our flagship sales, CRM and field services applications—help companies connec...</t>
  </si>
  <si>
    <t>Dialer360 is a call center dialer software and system that offers complete telecom solutions including hosted PBX, predictive dialer, voice broadcasting software, cheap VoIP rates, and webphone. With Dialer360, contact centers can reduce costs, increas...</t>
  </si>
  <si>
    <t>Diona is a company that provides innovative systems of engagement solutions for health and human services agencies around the world. Their solutions are designed to run on smartphones and tablets, turning these devices into tools for helping people. Di...</t>
  </si>
  <si>
    <t>Simplify Reality is a contactless company that powers contactless mobile ordering and guest services for venues, hotels, and other public spaces. They offer a suite of AI technologies that enhance customer experience, brand engagement, and operational ...</t>
  </si>
  <si>
    <t>Breezeworks is a scheduling software for service businesses that helps professionals get to appointments efficiently on time. It manages teams and syncs across all devices. Breezeworks provides a smartphone app to manage businesses by using integrated ...</t>
  </si>
  <si>
    <t>AceRoute Software is a comprehensive Field Service Management solution that provides route and schedule optimization for efficient service businesses. With artificial intelligence and smart decision-making algorithms, AceRoute helps businesses answer f...</t>
  </si>
  <si>
    <t>HelpDocs creates knowledge base software your customers and team will adore. It's fast, flexible, and super simple to use. HelpDocs is better knowledge base software for startups and small businesses. HelpDocs makes beautiful, easy to use support pages...</t>
  </si>
  <si>
    <t>Zip Solutions is a field service management software company that specializes in providing solutions for plumbers, HVAC technicians, and electricians. Their software is designed specifically for the field service industry and offers features such as a ...</t>
  </si>
  <si>
    <t>Mpengo is a company that provides mobile apps for various industries, including home renovation, contracting, building trades, interior design, landscaping, and more. Their suite of apps, designed for iPad and iPhone, allows users to do their work elec...</t>
  </si>
  <si>
    <t>LiveAdmins is a leading live chat service provider that bridges the communication gap between businesses and their website visitors. They offer real-time online customer support, helping clients increase their ROI and provide a memorable online experie...</t>
  </si>
  <si>
    <t>From Houston Copiers to Wide Format Printers, Telecom and IT solutions in Austin, TLC Office Systems is your one-stop shop for all your office needs.</t>
  </si>
  <si>
    <t>Resource Dynamics is a software development company that specializes in customer service helpdesk solutions. They are also distributors for GO Global software, which enables web access to window applications. Their software solutions include customer s...</t>
  </si>
  <si>
    <t>KIVI ist das vertriebsorientierte CRM Netzwerk für kleine und mittelständische Unternehmen. Näher am Kunden – engere Zusammenarbeit – transparente Prozesse</t>
  </si>
  <si>
    <t>Visitlead is an advanced live chat software that provides innovative features for business websites. It offers real-time monitoring, text, voice, and video chat to enhance customer service and increase sales. With Visitlead, website owners can easily c...</t>
  </si>
  <si>
    <t>Retriever Communications is Australia's most trusted Field Service Management Software provider. With over 20 years of experience, Retriever offers a comprehensive solution that automates manual paper-based processes for field-based service professiona...</t>
  </si>
  <si>
    <t>Callision is a business VoIP company offering a true browser-based office productivity suite. They provide feature-rich, enterprise-grade telephony at small business prices. Callision's cloud contact center suite allows teams to work from anywhere with...</t>
  </si>
  <si>
    <t>Toky is a cloud phone system for startups and businesses of any size. Start your call center in minutes even from just one agent. Get a virtual phone number in more than 60 countries and integrate your telephony with your CRM and collaboration tools in...</t>
  </si>
  <si>
    <t>Smoke Customer Intelligence is a VoC and CX survey technology company that provides actionable business intelligence through customer feedback. They are the industry leader in customer feedback collection and evaluation, as well as customer experience ...</t>
  </si>
  <si>
    <t>Apsynet is a French software publisher that offers a range of software for IT, administrative, financial, and organizational management. They specialize in developing software solutions for the technical and administrative management of company assets,...</t>
  </si>
  <si>
    <t>Nectar Desk is a cloud-based call center software that provides an omnichannel communication workflow platform. They offer phone dialers, business SMS, WhatsApp, emails/tickets, Facebook Messenger, live chat, and Instagram integration. Nectar Desk is k...</t>
  </si>
  <si>
    <t>Sestek is a high-tech company that offers speech and communication technologies, call center applications, and customer services automation. With their conversational AI and Analytics solutions, they help businesses deliver better experiences for their...</t>
  </si>
  <si>
    <t>Logiciel service client : le meilleur outil pour faciliter vos équipes Découvrez easiware, le logiciel de service client omnicanal qui permet aux agents du service client de gérer leur relation client. Plateforme de gestion &amp; de personnalisation de la ...</t>
  </si>
  <si>
    <t>iTouchVision is a leading Cloud solution provider of Field Service Management Software UK with Contact Centre, Case Management, Service Desk &amp; Mobile Apps. Software, Consulting and Resource Solutions Mobile Worker, Contact Centre &amp; Channel Shift Spec...</t>
  </si>
  <si>
    <t>LiveHelpNow offers comprehensive support solutions that will make your employees' lives easier and your customers’ experience with your brand better. They provide an award-winning, user-friendly help desk platform that includes live chat, ticket/email ...</t>
  </si>
  <si>
    <t>Awesome Motive is a company that offers software and training to help small businesses grow and compete with larger companies. They have over 25 million websites using their software, which includes a drag &amp; drop WordPress form builder, WordPress analy...</t>
  </si>
  <si>
    <t>Challenger Business Communications is an independent communications specialist who offer a diverse range of telecoms solutions. As an independent company we can tailor packages to match your individual needs. We’ll also provide you with the right syste...</t>
  </si>
  <si>
    <t>Pay Compliment is a platform for customers, peers and managers to give direct feedback to the people and organisations they interact with so that customer service levels and employee performance are maintained at the highest possible levels in real tim...</t>
  </si>
  <si>
    <t>DialConnection is a company that offers a fully integrated, end-to-end solution to enhance the performance of contact centers. Their intuitive and user-friendly interfaces, along with simple management tools, help companies reach accounts and customers...</t>
  </si>
  <si>
    <t>Deskero is a simple, customizable and cloud help desk software and support ticket system to take care of customer service. With an innovative user interface, studied to offer a completely streamlined experience, Deskero takes care of the clients in the...</t>
  </si>
  <si>
    <t>Ring.io is a CRM integrated calling platform that helps sales and customer support teams improve caller productivity and gain insights into their team's activities. With our CRM integrations, reps can easily dial, text, and email in just a click and au...</t>
  </si>
  <si>
    <t>IVR Technologies is a leading software company in the mobile and next gen carrier network for enhanced services and real time billing solutions. IVR Technologies' Talking SIP solution is a field hardened and globally deployed value added services and r...</t>
  </si>
  <si>
    <t>2Ring is a global organization that offers a portfolio of solutions for contact center and UC platforms. They provide flexible software for contact centers and unified communications, including wallboards, gadgets for Cisco Finesse, and CRM connectors....</t>
  </si>
  <si>
    <t>Handlr is the best all-in-one mobile service business software that helps small businesses grow. With features like on-demand booking, automatic payments, GPS tracking, and 3-way chat, Handlr streamlines and automates mobile service business operations...</t>
  </si>
  <si>
    <t>Canny is a customer feedback management software and tools company. They help businesses collect, analyze, prioritize, and track user feedback to make informed product decisions. Canny provides a platform for teams to listen to their users and build be...</t>
  </si>
  <si>
    <t>ServeMeBest is a technology company that specializes in enhancing trust and transparency in the customer care sector. They offer cloud-based services that utilize mobile technology to improve the customer experience. Their flagship product, Trust+, all...</t>
  </si>
  <si>
    <t>Relative Insight is an AI text analysis software company that helps research and insight teams understand their audiences. Their platform transforms text into quantified insights, allowing users to analyze survey open ends, social listening conversatio...</t>
  </si>
  <si>
    <t>Giosg combines live chat, chatbots, AI, and interactive content in one platform to help you connect with your customers. Our company is all about rewriting the rules of online engagement. We help our clients do better business by engaging more successf...</t>
  </si>
  <si>
    <t>Eyelet is a company that provides product tours, onboarding, and self-serve support solutions. They offer a platform that allows users to create powerful product tours, surveys, and in-app announcements. With Eyelet, users can easily create interactive...</t>
  </si>
  <si>
    <t>Digitize your team to sell and carry out customer service via WhatsApp We transform WhatsApp into a Powerful business tool by connecting all the agents to the WhatsApp Business number Centralize, distribute, and answer to every client that comes through WhatsApp, Facebook, Chatbots, &amp; Websites. We help businesses talk with their customers through WhatsApp.</t>
  </si>
  <si>
    <t>Discover a better way to communicate with your customers on Live Chat, SMS, Voice, Email and Social Media. Visit our website today for a free demo.</t>
  </si>
  <si>
    <t>Cincom Systems is a global leader in CPQ (configure price quote) software and customer communications management (CCM) and enterprise solutions. Cincom software helps organizations improve the way they do business, from product configuration and quotin...</t>
  </si>
  <si>
    <t>Sip2Dial is a leading international call center software provider. They offer a range of products and services including call center software, call tracking software, cloud call center software, CRM solution software, developer API, dialer software, IV...</t>
  </si>
  <si>
    <t>Digimiles is a top-rated SMS company in India that has been providing business messaging services since 2016. They are a trusted bulk SMS gateway provider and offer services such as transactional SMS, OTP SMS, SMS marketing, and bulk SMS API. Digimiles...</t>
  </si>
  <si>
    <t>Pushwoosh is an omnichannel customer engagement platform that helps businesses boost their revenue with engaging messaging. They are one of the leading cross-platform push notification services in the market. Their platform allows marketers, mobile dev...</t>
  </si>
  <si>
    <t>Howtank is a customer trust platform that brings customers and brands together through conversation and helping each other. It is a community platform where customers can talk to each other directly and share their experiences in real time. Howtank is ...</t>
  </si>
  <si>
    <t>SalesBabu Business Solutions Pvt. is a leading Indian company that provides all-in-one cloud software for growing businesses. Their software allows businesses to manage, connect, and automate all business processes across the organization. They special...</t>
  </si>
  <si>
    <t>DeepConverse is an AI-driven platform that automates customer service processes. With our advanced AI solution, businesses can improve customer experience and achieve growth. Our platform includes Next Generation AI Chatbots, Ticket Automation, Interac...</t>
  </si>
  <si>
    <t>Turn your voice channels into actionable data in real-time. The Real-Time Voice AI Platform</t>
  </si>
  <si>
    <t>Optsy is a field service management software company that provides customizable solutions for small and medium-sized businesses. Their software streamlines workflow by allowing office and field staff to create and update schedules in real time, perform...</t>
  </si>
  <si>
    <t>Mopinion is a Feedback Analytics software that enables digital teams to make sense out of customer feedback from websites and mobile apps. They provide a leading Customer Feedback Intelligence platform for Digital First Companies. With their Feedback S...</t>
  </si>
  <si>
    <t>BroadConnect Telecom is a leading provider of enterprise grade telephony services, offering hosted PBX, SIP Trunking, Cloud PBX, UC&amp;C, Microsoft Teams and business phone systems.</t>
  </si>
  <si>
    <t>AI powered Speech Analytics Solutions for Contact Centers. Gain valuable Insights out of all your customer interactions with AI powered Speech Analytics. Xdroid’s mission is to transform customer experience and contact center performance through analyt...</t>
  </si>
  <si>
    <t>Yuman is a mobile Maintenance Management software that helps businesses in managing their interventions and maintenance. It is a modern and easy-to-use application that allows assigning jobs, optimizing travel routes, and communicating in real-time. Yu...</t>
  </si>
  <si>
    <t>Cloud Alert is a superior alternative to Push Notifications and SMS A2P alerts. It is the most secure, cost-effective, and interactive instant notification system for mobile devices. Cloud Alert offers more features than Firebase Push Notifications, Go...</t>
  </si>
  <si>
    <t>REVE Chat is an omnichannel customer communication platform built for businesses to deliver quality customer communication for online sales and support. REVE Chat is a cloud based multi channel live chat platform for online business. It provides severa...</t>
  </si>
  <si>
    <t>Mobile Text Alerts is a SMS marketing platform that allows businesses to send mass texts to their customers and employees. It provides an easy-to-use web platform for sending unlimited SMS text messages to groups. The product is suitable for businesses...</t>
  </si>
  <si>
    <t>Blinger.io is an omnichannel helpdesk platform that provides customer support and sales solutions. It aggregates all messaging apps, live chat, and email into a single interface, allowing companies to engage with their customers through various channel...</t>
  </si>
  <si>
    <t>Syncron is a global leader in aftermarket service software solutions. They provide industry-leading solutions that empower manufacturers of complex goods to increase profits. Syncron's cloud-based service parts inventory, price, order, and uptime manag...</t>
  </si>
  <si>
    <t>Chataroo is a live support software that provides live help, live chat service, website monitoring, and a help desk ticketing system. It allows businesses to manage eTickets, operators, canned responses, and more. With real-time web analytics, business...</t>
  </si>
  <si>
    <t>KePSLA is a hospitality technology company that provides guest intelligence, feedback management, and voice of employee solutions. Their hotel technology solutions include guest feedback management, social listening tools and analysis, competition watc...</t>
  </si>
  <si>
    <t>The ISolutions is a company that has focus on Consult and Development, Management and Control of Devices in the area of Tecnologies of Information.</t>
  </si>
  <si>
    <t>AJ Square Inc is a global leader in IT services. They are a software development company that provides technology-driven business solutions to meet the strategic objectives of their clients. They specialize in software application development, webware,...</t>
  </si>
  <si>
    <t>Kapiche is a top-rated customer feedback analytics platform that provides instant insights without the need for setup or coding. Their software ingests and analyzes feedback in minutes, allowing businesses to gain real customer insights. With Kapiche, ...</t>
  </si>
  <si>
    <t>#1 Top Rated Help Desk Software (4.7/5 Stars on G2) Groove is the simple yet powerful alternative to Zendesk. The best helpdesk software for your business. Shared inbox, knowledge base, chat and more! The refreshingly simple, and remarkably powerful, c...</t>
  </si>
  <si>
    <t>Lena Software is a global solutions provider that specializes in building disruptive web and mobile software products for CMMS (Computerized Maintenance Management System) and field service management solutions. They offer ready-made products such as L...</t>
  </si>
  <si>
    <t>e Software Solutions is a leading IT company that provides services for web design, and mobile app development, Digital marketing all over the world. Visit now!</t>
  </si>
  <si>
    <t>フィールドサービス管理支援システムCSOneでマネジメント効率化 フィールドサービスマネジメントは業績アップに欠かせません。クラウド型支援システムCSOneならAI/IoTの活用でフィールドサービス・アフターサービスの効率化・品質改善・収益アップを実現。柔軟性・カスタマイズ性が高いためあなたのビジネスにマッチする機能・インターフェースに変更可能。ただ今無料トライアル実施中。 フィールドサービス管理支援システム 無料お試し版申し込み お問い合わせ・資料請求 インボイス対応 / 電帳法対応 まずは 資料...</t>
  </si>
  <si>
    <t>TSM Evolution is an Australian-based company that provides comprehensive field service and operational management software solutions for medium to enterprise businesses, with a focus on the HVAC industry. With over 30 years of experience, TSM is dedica...</t>
  </si>
  <si>
    <t>Blitzz is a visual remote assistant platform that provides personalized, high touch product support and collaboration. It offers remote video support, inspections, and co-browsing services to enhance customer experience and cut travel costs. The platfo...</t>
  </si>
  <si>
    <t>MarketLinc is a company that provides sales agents and live chat services for businesses. With over 15 years of experience, their team of outsourced live chat agents is supported by powerful AI technology and offers a range of turnkey chat solutions. T...</t>
  </si>
  <si>
    <t>Survox is a leading provider of multi-mode survey software for data collection. They specialize in CATI (Computer-Assisted Telephone Interviewing) and IVR (Interactive Voice Response) survey software, which is used for conducting market research and op...</t>
  </si>
  <si>
    <t>UseResponse is a customer service software that helps companies organize their customer support using various channels. It offers a self-hosted and cloud solution for building online communities, allowing customers to provide feedback, make suggestions...</t>
  </si>
  <si>
    <t>We build software that scales and grows with business. FiveSixTwo is an industry leader in custom development for major field service operations companies. With over a decade of experience building and scaling some of the largest field service software...</t>
  </si>
  <si>
    <t>Fuel Cycle is a leading market research company that provides an all-in-one platform for businesses to engage with their core audiences and make confident business decisions. Their enterprise-grade, SaaS-based online community platform, called Passenge...</t>
  </si>
  <si>
    <t>SingleComm is a cloud-based contact center software solution that provides omnichannel communications, dynamic and customized agent workflows, and enriched analytics in a single pane of glass. Their software is designed to enhance agent work experience...</t>
  </si>
  <si>
    <t>Tegsoft is a well-designed, all-in-one communication platform that provides the best customer experience. It offers a contact center solution that can run on-premises or in the cloud, with omnichannel customer experience management over various communi...</t>
  </si>
  <si>
    <t>Adoreboard is a unique platform that helps you understand how the world feels about your brand online. The Emotion AI platform for CX professionals. Adoreboard helps brands to understand online customer emotion. Businesses like Amazon, Allstate, and P&amp;...</t>
  </si>
  <si>
    <t>Design a chat bot UX or conversation form UI with Interact. Create live chat experiences web based or in app for customer acquisition, marketing and service.</t>
  </si>
  <si>
    <t>Chatlio is a live chat app that allows you to chat with your website visitors directly from Slack. It is the first official live chat app fully integrated with Slack, allowing multiple teammates to help an individual site visitor simultaneously. Chatli...</t>
  </si>
  <si>
    <t>Helpy.io is a customer support platform that provides hosted, private cloud, and open source helpdesk software. It is designed for companies that prioritize customer data security and control. With Helpy, businesses can track all help emails and ticket...</t>
  </si>
  <si>
    <t>RedZebra is a UK-based company that specializes in the development, supply, and implementation of field service management software. Their cloud-based solution connects field service engineers with office-based teams, enabling seamless business process...</t>
  </si>
  <si>
    <t>plan.com is the UK’s fastest growing business communications provider. We’re technology led and invest heavily in our award winning online portal, which our partners use to generate quotes, close deals and manage customers. Along with our outstanding c...</t>
  </si>
  <si>
    <t>Trustmary is a company that provides a tool for collecting and displaying customer reviews and feedback on websites. Their tool is GDPR compliant and includes stylish review widgets. Trustmary focuses on social proof, lead generation, customer experien...</t>
  </si>
  <si>
    <t>At Concentrix, we're reimagining everything CX. See how we help the world’s best brands deliver epic experiences, with exceptional outcomes.</t>
  </si>
  <si>
    <t>Lassen Sie uns gemeinsam Ihre IT optimieren. Effizienter arbeiten - Abläufe automatisieren - Produktivität steigern.</t>
  </si>
  <si>
    <t>Simple Job Scheduling &amp; Task Management Software for Field Teams</t>
  </si>
  <si>
    <t>Relation Desk is a Social Media Management Platform for businesses. Keep track of all your conversations with customers - and build great relationships!</t>
  </si>
  <si>
    <t>Pubble is a customer support app that simplifies how teams communicate with their customers. It offers real-time messaging and live chat to drive customer engagement. Pubble also allows users to build live Q&amp;A communities on their websites and apps. Th...</t>
  </si>
  <si>
    <t>Blue State Digital is a purpose driven creative and tech agency. We transform how brands and causes engage their most important people. We're a purpose driven creative and tech agency that's been helping brands and causes engage their most important pe...</t>
  </si>
  <si>
    <t>Business Document : communication client digitale et crossmédia Business Document (groupe Inetum) est le partenaire de votre communication digitale et Cross média. Spécialiste de l'éditique (CCM) et du Content Management : conception, génération de mas...</t>
  </si>
  <si>
    <t>Ziwo is a leading cloud contact center solution in the Middle East. They provide scalable cloud call center and contact software for improved customer engagement. With Ziwo's innovative solutions, companies can enhance communication and manage all voic...</t>
  </si>
  <si>
    <t>ResolutionTube is a patented mobile augmented reality collaboration platform for the customer service industry, initially targeting the field service industry. We connect the engineers on the field with the experts using our patent pending video platfo...</t>
  </si>
  <si>
    <t>HeyBubble is a live chat software that allows businesses to chat directly with their website visitors in real time. It provides excellent customer service by tracking visitors, engaging them in chat, and boosting conversions. HeyBubble is an all-in-one...</t>
  </si>
  <si>
    <t>ThinkOwl is a customer service software powered by AI. It offers helpdesk software with artificial intelligence for service centers. ThinkOwl combines human and machine learning to provide intelligent automation and enhance customer experience. With Th...</t>
  </si>
  <si>
    <t>SimplyDesk is a company that provides IT helpdesk and IT asset management solutions, including IT helpdesk, IT asset management, IT asset inventory, and movable asset inventory available on premise and SAAS.</t>
  </si>
  <si>
    <t>Entry Software Corporation is the market leader in integrated work management solutions. They offer a suite of tools for Project Management, Portfolio Management, Help Desk, and Time Sheets. Their software helps SMB IT departments organize and control ...</t>
  </si>
  <si>
    <t>Aheeva offers industry leading contact center solutions to empower your organization to deliver outstanding customer service. Aheeva is specialized in products and services within superior technological solutions for contact centers. The Aheeva softwar...</t>
  </si>
  <si>
    <t>BackTell is a software and marketing technology company that provides solutions for entrepreneurs and service companies. Their real-world software solutions are designed to help entrepreneurs grow their business and manage rapid growth. Unlike typical ...</t>
  </si>
  <si>
    <t>Social Intents is a social apps platform that helps businesses and higher education institutions improve communication with customers and students. They offer a range of customer service tools, including live chat software, that integrate with popular ...</t>
  </si>
  <si>
    <t>Bright Pattern is a provider of next generation cloud-based call center software. They offer an omnichannel cloud platform with embedded AI that allows businesses to provide effortless, personalized, and seamless customer experiences across various cha...</t>
  </si>
  <si>
    <t>Tourenplanungssoftware vom Technologieführer – fastleansmart.com Mit Field Service Management Software von FLS – FAST LEAN SMART optimieren Sie die Einsatz und Tourenplanung im Außendienst. In Echtzeit.</t>
  </si>
  <si>
    <t>SortScape is a simple job scheduling and task tracking software for garden maintenance businesses. It allows businesses to update their schedules in seconds, notify customers, and take action from the field. SortScape shows what tasks can be completed ...</t>
  </si>
  <si>
    <t>Compusource Corporation is a leading provider of business software solutions for the Field Service and Construction Management, Metal Service Center and Moving Compusource is a leading provider of businesssoftware solutions for the field service and co...</t>
  </si>
  <si>
    <t>Bezeq International Ltd. (BI), Israel’s leading Internet and International Telecommunications provider, was founded in 1996 as a wholly owned subsidiary of Bezeq, the Israeli Telecom Corp. Ltd., and is part of the country’s largest and leading telecom ...</t>
  </si>
  <si>
    <t>ManageMart is a field service management software that provides a brand new way to manage businesses online. It focuses on routing, scheduling, and accounting tasks to keep businesses profitable. With customer profiles integration, it allows businesses...</t>
  </si>
  <si>
    <t>crowdstream.io is your first and best source for all of the information you’re looking for. From general topics to more of what you would expect to find here, crowdstream.io has it all. We hope you find what you are searching for!</t>
  </si>
  <si>
    <t>A bestseller chat widget for your WordPress, HTML and PHP websites.</t>
  </si>
  <si>
    <t>Tools4ever is a user provisioning software and IAM solutions provider. They offer standardized, affordable, and easy-to-use identity management tools to help organizations meet their needs. Their core business offerings include robust software and cons...</t>
  </si>
  <si>
    <t>SustaiNet Software is a leading global supplier of Stakeholder Management and Online Community Engagement Software. They are the developers of StakeTracker, a solution that allows organizations to centrally record, document, analyze, and report on all ...</t>
  </si>
  <si>
    <t>GuestComment is a customer intelligence platform that provides digital comment cards, SMS helpdesk, guest kiosks, NPS surveys, and more. Their suite of customer intelligence tools helps businesses measure and improve guest satisfaction, elevate online ...</t>
  </si>
  <si>
    <t>Customer Journey Management &amp; Customer Experience (CX) Software | inQuba Create and optimize the journeys your customers love. inQuba's Journey Management software helps you apply deep insights to create nudges &amp; interventions. inQuba services &amp; produc...</t>
  </si>
  <si>
    <t>Batvoice AI is a company that provides emotion and speech analytics for customer service. They help customer relations gain visibility on calls through speech analytics, transforming the customer's voice into actions and automating quality and complian...</t>
  </si>
  <si>
    <t>Dezide is a developer of software for decision support and guided troubleshooting operations. Dezide is a global provider of a technical troubleshooting platform that transforms how companies reduce troubleshooting time, fixes issues on the first visit...</t>
  </si>
  <si>
    <t>The Customer Factor is a customer relationship management (CRM) cloud-based software program that streamlines operations through comprehensive data, scheduling, and tracking features. It is designed to help small to mid-sized service businesses such as...</t>
  </si>
  <si>
    <t>HelpSumo is a fast, elegant, and trusted online-based help desk software that provides professional support to your products and services. It offers a full-featured ticketing system with support for multiple departments, auto-assigning, and SLA. HelpSu...</t>
  </si>
  <si>
    <t>DropThought is a full stack experience measurement platform that enables businesses to connect and interact with customers through real-time feedback. The platform allows businesses to gather, respond, and analyze feedback to improve customer and emplo...</t>
  </si>
  <si>
    <t>Skeduler is a job management, scheduling, dispatching, and invoicing software that is trusted by hundreds of Australian tradesmen. It is the #1 platform for service companies in Australia and has helped many service technicians increase their sales and...</t>
  </si>
  <si>
    <t>Zealr is an AI based sales messaging software platform built for better and smarter sales engagement. Save time and gather insights to send one message, through your connected social networks, to your connected contacts. We are a Software as a Service ...</t>
  </si>
  <si>
    <t>Customer Thermometer is a company that provides a customer satisfaction survey app and email survey tools. Their unique approach allows customers to easily answer surveys from their email inboxes, resulting in industry-leading response rates. By sendin...</t>
  </si>
  <si>
    <t>RTI Software is a leading provider of software solutions for real-time data integration and messaging. Our products enable organizations to connect, analyze, and share data in real-time, allowing them to make faster and more informed decisions. We offe...</t>
  </si>
  <si>
    <t>Our chatbot has doubled NPS, reduced call volumes and increased conversion rates for more than 60 prestige brands. Contact us and we will show you how!</t>
  </si>
  <si>
    <t>Perceptive is an award-winning market research agency that provides technology-based insights to help businesses make smart decisions. They are trusted by Australasia's most loved brands and have a team of researchers, data scientists, analysts, and st...</t>
  </si>
  <si>
    <t>FairTrak is a free cloud-based productivity monitoring service that tracks application and web usage on workstations. It is a comprehensive software tool that allows companies to improve the productivity and efficiency of their employees by analyzing t...</t>
  </si>
  <si>
    <t>Zonka Feedback is an omnichannel Customer Feedback Software and Survey App to measure real time CX Metrics like Net Promoter Score (NPS Surveys), CES &amp; CSAT. Zonka Feedback is a Customer Experience Management Platform for hospitality, healthcare, welln...</t>
  </si>
  <si>
    <t>Crowdtech is an international technology company specializing in Research Communities and offers superior online research and information technology that is designed and developed in-house. Crowdtech utilizes the power of data and the latest technologi...</t>
  </si>
  <si>
    <t>MetrixLab is a global market research and insights company that challenges the status quo of insights. They provide consumer insights that drive smarter business decisions by pioneering new technologies and integrating multiple data sources. With exper...</t>
  </si>
  <si>
    <t>Help.com is building the next generation of customer service software. Our team of customer service and technology experts is dedicated to creating innovative solutions for businesses. With our integrated support tools, we help companies understand the...</t>
  </si>
  <si>
    <t>RateIt is an omni channel CX platform that captures, interprets, and analyzes customer feedback in order to improve customer experiences. They provide real-time ratings, NPS scores, and customer comments through their RateIt tablets. RateIt is the Asia...</t>
  </si>
  <si>
    <t>Live Chat Monitoring is a company that provides fully managed 24/7 live chat agents for websites. They help businesses engage, connect, and convert web visitors into leads by transforming passive browsing into active engagement. Their expert team of li...</t>
  </si>
  <si>
    <t>Software development firm that specializes in apps for businesses in financial field</t>
  </si>
  <si>
    <t>SATISFYD is the leading customer and employee experience software provider for machinery dealerships and manufacturers. We empower organizations to capture and act on customer and employee experience insights through automation and integrations. Our de...</t>
  </si>
  <si>
    <t>ChatNox is a Live Engagement Systems company and our product/software ChatNox lets businesses intelligently engage with its visitors. With ChatNox a business can use highly targeted parameters to trigger messages, notifications and prompt visitors to c...</t>
  </si>
  <si>
    <t>Customer service and help desk software with live chat, email, WhatsApp and Facebook Messenger</t>
  </si>
  <si>
    <t>typedesk is a canned responses app used by thousands of businesses. It works with various platforms such as Gmail, Zendesk, Helpscout, and Facebook. With typedesk, users can create text shortcuts that work on all apps and websites, eliminating the need...</t>
  </si>
  <si>
    <t>Million Tech Development is a pioneering one stop IT solutions provider that excels in delivering professional tailor made solutions with values. They offer a comprehensive range of customized solutions, including mobile computing, logistics and wareho...</t>
  </si>
  <si>
    <t>Joblogic is a cloud-based Field Service Management Software specifically designed to provide our clients with a complete solution for service and maintenance contractors. Our software enables you to remain in contact with your workforce, allowing for t...</t>
  </si>
  <si>
    <t>Custom job scheduling and output management software for Education, Healthcare, Manufacturing and Financial Services businesses. ROC Software develops enterprise output management and job scheduling solutions to help IT organizations save valuable time...</t>
  </si>
  <si>
    <t>Tattle is the only Customer Experience Improvement (CXI) platform built for hospitality that helps restaurants collect actionable feedback data by interacting with their customers where they make transactions. Using existing third party tools and API integrations, we connect brands with their guests at every touch point of the customer journey. Through our AI, we recommend the most opportunistic operational area for improvement at each of our partners' locations to drive the greatest increase in guest satisfaction. Tattle powers the operational improvement strategy for industry leaders, such as MOD Pizza, Blaze Pizza, Bareburger, B.GOOD, The Halal Guys and many more.</t>
  </si>
  <si>
    <t>Custify is a customer success platform designed for B2B SaaS businesses. It helps prevent churn, automate processes, and improve onboarding through an easy-to-use interface. With Custify, you can increase customer satisfaction during onboarding, ensure...</t>
  </si>
  <si>
    <t>ChatifyHQ is a live chat software company that provides simplified live chat solutions. Their software allows teams to work together on customer queries by assigning queries to colleagues or groups and discussing them internally within the app. Chatify...</t>
  </si>
  <si>
    <t>Klipboard is a job management and field service software company that provides a comprehensive platform for streamlining operations and managing field service tasks. Their software allows businesses to connect their office, mobile workers, and customer...</t>
  </si>
  <si>
    <t>MsgClub.net is a bulk SMS gateway provider in India. They offer instant OTPs and alerts through their web portal, APIs, and plugins. They also provide promotional SMS services through their robust SMS gateway. They have a strong bulk SMS reseller platf...</t>
  </si>
  <si>
    <t>Rostrvm Solutions Limited is a call centre and contact management software company. They design, develop, and support a modular, tightly integrated call centre software suite that includes multimedia contact handling, scripting, and desktop data manage...</t>
  </si>
  <si>
    <t>BigWave is a company that specializes in streamlining national field service management. They offer a field service management software that allows for multiple activities and assignments for each work order. Their software helps manage technicians wit...</t>
  </si>
  <si>
    <t>OneCloud Networks is a telecommunications company that provides business communication solutions. They offer VoIP phone services, cloud PBX, unified communications, office collaboration, and business enterprise solutions. OneCloud Networks integrates t...</t>
  </si>
  <si>
    <t>Gigwalk is a local visibility software platform that is changing the way brands and retailers partner to drive sales. Gigwalk helps businesses collect data and execute remote tasks at scale. Bring your own team or tap into our network of 1.7 million Gi...</t>
  </si>
  <si>
    <t>Tribu is a platform that automates level 1 IT support issues using AI powered software. Tribu integrates with your existing IT Helpdesk to make your job easier! Deploy machine learning for smart ticket triage, skyrocket help desk performance, and offlo...</t>
  </si>
  <si>
    <t>ReminderCall.com is a Silicon Valley based company that provides automated appointment reminder calls, text messages and emails. We work with your software so that you can enjoy a set it and forget it interface. Why buy an expensive software product wh...</t>
  </si>
  <si>
    <t>Ignite TEK is a company that provides AI-powered speech recognition and market research platforms to improve the consumer experience and uncover consumer behavior insights.</t>
  </si>
  <si>
    <t>Soprano Design is a leading provider of mobile messaging technology for mobile network carriers and enterprise customers worldwide. Our Communication Platform as a Service (CPaaS) is actively deployed by thousands of enterprises and government organisa...</t>
  </si>
  <si>
    <t>MobiWork is a software technology company specializing in smartphone and cloud based mobile workforce solutions, perfect for any business with employees in the field. It is a complete smartphone and cloud based solution for your employees in the field,...</t>
  </si>
  <si>
    <t>Vocalcom is a provider and world leader of omnichannel cloud contact center software solutions for customer service, sales/telemarketing, and debt collection. Their award-winning solution helps businesses deliver effortless omnichannel customer experie...</t>
  </si>
  <si>
    <t>Sarbacane is a company that provides email marketing, SMS, automation, and marketing advice services to small and medium-sized businesses. The company's mission is to ensure the success of its customers' communication campaigns by providing them with a...</t>
  </si>
  <si>
    <t>Your Service Cycle and Teams Connected</t>
  </si>
  <si>
    <t>Chatango is a live community platform that provides high-quality live chat services for large news, sports, gaming, entertainment, hobby, and weather sites. Their chat feature seamlessly blends into any website and is compatible with all devices. Chata...</t>
  </si>
  <si>
    <t>Inference Solutions is a global leader in cloud-based IVR, call handling, and messaging solutions. They provide Telecommunications Service Providers with an essential component of their Unified Communications strategy. Inference's flagship product is I...</t>
  </si>
  <si>
    <t>Connect My World is a web-based platform that provides end-to-end solutions for tracking movable objects at an affordable price. They offer a range of GPS trackers and tracking devices for vehicles, fleets, kids, and people in India. Their services inc...</t>
  </si>
  <si>
    <t>#UnlockYourPotential #Key2IP | For all support related issues please contact us at: support@key2ip.com</t>
  </si>
  <si>
    <t>GetInChat - live chat software for business</t>
  </si>
  <si>
    <t>CXONCLOUD is an ALL IN ONE app for SMBs and enterprises to create, manage &amp; measure the end to end customer experience in simple clicks &amp; fills. CXONCLOUD is a purpose built software to firstly understand customer expectations &amp; experience to personali...</t>
  </si>
  <si>
    <t>Customer Feedback Marketing System with Net Promoter Score Feedb Turn 1 click customer feedback into positive reviews on sites like Yelp and Google, more repeat business and more referral business. Easily organize your contacts, grow your referrals, ma...</t>
  </si>
  <si>
    <t>Formilla.com is a leading provider of customer messaging software for sales, marketing, and support. We combine Live Chat, Email, and In app messaging in one powerful platform. Formilla provides amazing live chat and custom messaging tools for your web...</t>
  </si>
  <si>
    <t>Wavetec is a global leader in digital transformation services. We offer innovative digital solutions to modernize your business and optimize customer journeys. Wavetec is a multinational technology company that is on the forefront of technological revo...</t>
  </si>
  <si>
    <t>FROGED is a customer experience platform that provides subscription-based businesses with tools to improve customer onboarding and retention. Their mission is to offer an easy-to-use and unified communications solution to enhance customer relationships...</t>
  </si>
  <si>
    <t>Eltrino is an eCommerce web development company based in Ukraine. They are a team of Magento certified developers and eCommerce experts with over 350,000 hours of Magento development experience. They provide business and technical consulting, as well a...</t>
  </si>
  <si>
    <t>Portech Systems Ltd (Portech) is a Wireless and Mobile computer solutions provider. Established in 1992, we have well over two decades of experience in the mobile enterprise solutions market. Our expertise lies in developing and supporting cutting-edge...</t>
  </si>
  <si>
    <t>MCUBE is a leading provider of cloud telephony services in India. We offer a range of solutions including cloud receptionist, call tracking, virtual PBX, hosted IVRS, and messaging solutions. Our goal is to help businesses improve efficiencies, achieve...</t>
  </si>
  <si>
    <t>Truly is a company that provides phone software for sales and support teams. They offer AI-enabled bots that automate revenue processes, eliminate repetitive tasks, reduce human error, and improve CRM data quality. Their software seamlessly integrates ...</t>
  </si>
  <si>
    <t>Acuere Software is a company that builds innovative cloud solutions for small businesses. Their main product, ServiceMinder, delivers a fully automated workflow for field service businesses, from going on estimates to managing crews and ensuring custom...</t>
  </si>
  <si>
    <t>Perfectware Solutions is a company that provides HVAC service management software.</t>
  </si>
  <si>
    <t>Spyrix is a developer of cloud solutions for user activity monitoring on PC and in the Internet. They offer a range of software products including Spyrix Keylogger, Parental Control Software, and Employee Monitoring Software. Their keylogger software a...</t>
  </si>
  <si>
    <t>A lightweight tool for software businesses to track product feedback in one organized place. Let us help you build better products  Shipright helps companies better understand their customer feedback to build products users love. Building products peo...</t>
  </si>
  <si>
    <t>KomBea is a company that specializes in data security and conversational AI. They use ProtoCall AI to fuel their conversational AI with human-powered data at scale. Their solutions include achieving 100% call center compliance, reducing PCI scope with ...</t>
  </si>
  <si>
    <t>The most powerful platform for the growth of your business! , surveys, evaluations, elearning training and customer experience.</t>
  </si>
  <si>
    <t>Goldfish Telecoms is an Irish owned cloud telecoms company that provides VoIP services to businesses across Ireland and abroad. They offer Irish, UK, and International VoIP numbers, allowing businesses to operate from anywhere in the world. Their servi...</t>
  </si>
  <si>
    <t>Neubel Technologies is a Software &amp; Technology firm which provides software solutions, cloud services, software consultation and partakes application development. Spearheaded by software experts having over 18 years of experience each in the Software Industry, Neubel Technologies specializes in building and implementing software solution, product development and setting up software operational processes. Through the in-house R&amp;D team, Neubel Technologies has developed an original software application, SmartClick an intelligent reporting app, for workforce on the go. Apart from effectuating Software Solutions, Neubel Technologies also outsources solutions for the Regional Anesthesia Audit Project App which matches an Anesthetist's clinical excellence with operational performance. Through constant research and innovation, Neubel Technologies aims at developing cutting-edge software products to enrich the digital experience across multiple industries.</t>
  </si>
  <si>
    <t>SatisMeter is a customer feedback tool that helps you keep an eye on customer satisfaction (NPS), monitor your product performance, and help your business grow. SatisMeter helps you gather customer feedback using Net Promoter® System directly inside yo...</t>
  </si>
  <si>
    <t>Quality Unit is a B2B software cloud solutions company that specializes in developing web-based products and information systems for small to large-sized companies. They are the developer of award-winning and market-leading affiliate tracking software,...</t>
  </si>
  <si>
    <t>Smart Service is a QuickBooks integrated service industry software solution that adds scheduling, dispatching, workforce tracking, and more to QuickBooks. It is used by thousands of companies worldwide to schedule jobs, create service routes, dispatch ...</t>
  </si>
  <si>
    <t>ArrowSuites is a PHP and JQuery software company that has been developing innovative and cutting-edge computer software since 2009. Their flagship product, ArrowChat, is a jQuery live chat software that uses PHP and mySQL. It is placed at the bottom of...</t>
  </si>
  <si>
    <t>RK Software, Inc. is a certified 8(a) and HUBZone firm that provides consulting, systems integration and design, IT and business process outsourcing, applications software, web design and maintenance, and web application hosting services to clients in ...</t>
  </si>
  <si>
    <t>Luware develops contact center and routing solutions for Microsoft Teams and Skype for Business that make customer interactions convenient and easy. Luware is a leading provider of customized service platforms, specializing in interaction with customer...</t>
  </si>
  <si>
    <t>Centriam is an enterprise customer success platform that helps retention focused B2C companies reduce churn and optimize customer base management. They provide technology designed to manage retention, break down silos that prevent effective organizatio...</t>
  </si>
  <si>
    <t>OpenMarket is a global leader in mobile messaging, providing A2P mobile messaging solutions, platform, and services. They help enterprises use SMS, MMS, and RCS to deliver exceptional customer experiences. OpenMarket works with over 400 enterprises, in...</t>
  </si>
  <si>
    <t>Real Time Text &amp; Communication Software For Deaf Individuals | NexTalk Using an intuitive, patented software based solution, NexTalk provides communication solutions tailored to your specific needs. Visit our website for more info! Founded in 2008, Nex...</t>
  </si>
  <si>
    <t>MirrorWave is a feedback system that unlocks big business potential in relationships with customers, employees, and partners. The company provides feedback software that drives profitable business outcomes for businesses who are serious about their dee...</t>
  </si>
  <si>
    <t>Boxx.ai is a company that provides powerful AI-based personalization and product recommendation engine for e-commerce platforms. Their algorithms use a large variety of data to generate personalized and relevant product recommendations for each visitor...</t>
  </si>
  <si>
    <t>Refog is a company that provides keylogger software for Windows and macOS. Their flagship product, Refog Employee Monitor, is widely used by financial sector corporations for its logging capabilities. Founded in 2002, Refog also offers employee monitor...</t>
  </si>
  <si>
    <t>BirdSeed.io is an all-in-one online customer engagement platform that offers a set of powerful website tools designed to improve customer experience, foster real-time engagement, and grow revenue. With BirdSeed, businesses can humanize their website an...</t>
  </si>
  <si>
    <t>Unbeatable.com is a one stop solution for improving sales and improving your customer service. Our solution will allow online businesses to Chat, Create Tickets and Collect Customer feedback all under one roof. Technology, Information and Internet</t>
  </si>
  <si>
    <t>Experience Management Software | SMG SMG: Empowering businesses with advanced customer experience solutions to drive growth, increase loyalty, and gather insightful data. SMG is an experience management provider that offers a software with a service (S...</t>
  </si>
  <si>
    <t>Dooing is a new management platform that helps businesses complete jobs and move people across any location simply and quickly. The platform offers assigning location-aware tasks to agents and getting status updates on arrival, completion, cancellation...</t>
  </si>
  <si>
    <t>Live chat for Slack, HipChat and Telegram. Live chat with visitors directly from Slack, HipChat and Telegram. No additional software required. Unlimited agents. Available on all devices. IT Services and IT Consulting.</t>
  </si>
  <si>
    <t>Turn group feedback into actionable insights. Use Ombea to measure, analyze and act on customer, employee and student feedback. Ombea's real-time feedback tools help governments, leading corporates, and top universities make students smarter, customers...</t>
  </si>
  <si>
    <t>Olark is a live chat software that allows businesses to engage with their website visitors in real-time. It is used for sales, marketing, and customer support purposes. Olark was founded in 2009 and was the first to make chat accessible to small busine...</t>
  </si>
  <si>
    <t>Powered Now is a software and services company aimed at solving the difficult task of business administration for field based businesses. For plumbers, electricians, builders, gardeners and other field based businesses, administration can be a time con...</t>
  </si>
  <si>
    <t>TechExcel is a leading provider of integrated IT service management, customer support and application lifecycle management solutions. They seamlessly integrate web, wireless, and client/server technologies to provide companies with the power and flexib...</t>
  </si>
  <si>
    <t>HeyMojo is an AI-powered social media marketing automation platform for hotels and restaurants. It is a SaaS platform that uses artificial intelligence to create automated chat solutions, allowing businesses to directly engage with their customers. Hey...</t>
  </si>
  <si>
    <t>Faqprime is a self-serve Help OS that provides a complete 'Help stack' delivered as a single application. It helps increase feature adoption, event sign-ups, and user retention rates by creating in-app walkthroughs, changelogs, notifications, and promp...</t>
  </si>
  <si>
    <t>Worknet AI is a company that provides a copilot for support teams. Their AI technology helps boost productivity, harness data, connect with experts, and ensure top-tier data security. Worknet's solutions elevate customer service by adding business cont...</t>
  </si>
  <si>
    <t>Juphy is a data-driven sales and support platform for social channels. It allows businesses to unify social conversations, deliver excellent customer service, and sell via personalized messaging. With Juphy, businesses can easily respond to all social ...</t>
  </si>
  <si>
    <t>Toll Free &amp; Vanity Numbers | Call Tracking &amp; Monitoring | 800response 800response provides toll free and vanity numbers for businesses, as well as call tracking and monitoring solutions to help lead generation. For more than 23 years, 800response has m...</t>
  </si>
  <si>
    <t>3CX is a leading developer of a unified communications solution featuring call, messaging, video conferencing &amp; live chat. The company offers a complete communications package, including a software-based IP PBX, video conferencing, live chat, and more....</t>
  </si>
  <si>
    <t>EdgeTier is a real-time AI system that monitors conversations, identifies issues, and surfaces insights. It brings intelligence to customer contact center operations, providing happier customers, better data, and lower costs. EdgeTier integrates with m...</t>
  </si>
  <si>
    <t>Xpress Telecom - Point of Sale, Processing Solutions, and Prepaid Products for Telecom and More!</t>
  </si>
  <si>
    <t>Veriato is a leading provider of workforce behavior analytics and insider risk solutions. They develop intelligent and powerful solutions that give companies visibility into and understanding of the human behaviors and activities occurring within their...</t>
  </si>
  <si>
    <t>TillerStack is the leading field service scheduling software. It has the tools and features to simplify field operations across multiple industries. TillerStack is a company based in Germany that offers field force management software to help companies...</t>
  </si>
  <si>
    <t>Conversation Intelligence &amp; Compliance Monitoring software Voyc's Conversation Intelligence &amp; Compliance Monitoring software helps your contact centre handle 100% of interactions with consistency &amp; care. Get a free demo now. Speech analytics AI softwar...</t>
  </si>
  <si>
    <t>Service Geeni is a cloud-based service management system used by businesses who seek to boost productivity by improving business operations. It provides field service management software that streamlines process delivery, optimizes inventory control, a...</t>
  </si>
  <si>
    <t>Spiraldesk is a helpdesk software that centralizes and organizes support operations and agent statistics across multiple companies. It is a complete customer support platform that supports an infinite number of brands with tons of analytics. Spiraldesk...</t>
  </si>
  <si>
    <t>Call Center Studio is a cloud native contact center software that enables customer service agents to work remotely. It offers scalability, flexibility, and AI-based features for better agent, customer, and employee experiences. The software is built on...</t>
  </si>
  <si>
    <t>1Click is a cloud-based pluggable video infrastructure company that provides an easy-to-use plugin for browser and mobile platforms to embed face-to-face conversations in business workflows. They offer a video/audio collaboration platform built using o...</t>
  </si>
  <si>
    <t>Kai Analytics is a highly rated, Vancouver based market research firm using machine learning techniques to analyze large qualitative data sets. We help businesses stay competitive by analyzing their customer feedback. We can quickly clean, parse and su...</t>
  </si>
  <si>
    <t>Niometrics is a network analytics company that provides solutions for telcos to develop strategies and decisions for new digital businesses, customer experience management, and network planning and optimisation.</t>
  </si>
  <si>
    <t>Edigin provides fully integrated monitoring solutions, including phone recording software, screen recording, and quality monitoring.</t>
  </si>
  <si>
    <t>Motionlab is an award-winning tech company that has developed a platform to produce personalized videos at scale. This tool enables companies to speak more effectively with their customers and create stronger brand loyalty. Motionlab Platform’s cloud-b...</t>
  </si>
  <si>
    <t>Accordium is a tech startup based in Copenhagen and Kuala Lumpur that revolutionizes the way documents are created, negotiated, and electronically signed. Their solution allows companies to close contracts more securely and up to 10x faster. Accordium ...</t>
  </si>
  <si>
    <t>We house the best 5 video creation software tools for your business to white label. Expand your video advertisement capabilities with Magnfi!</t>
  </si>
  <si>
    <t>Sendspark is a company that provides a platform for businesses to create and send personalized videos to strengthen relationships with customers at every stage of the buyer journey. With Sendspark, businesses can record and share personalized videos to...</t>
  </si>
  <si>
    <t>Verb Technology is the market leader in interactive video based sales applications. Their Software as a Service (SaaS) platform, based on proprietary interactive video technology, offers a suite of sales enablement business software products. These app...</t>
  </si>
  <si>
    <t>BombBomb is an async video messaging platform for business. It allows users to build relationships through video by using simple videos in email, text, and social media. The platform provides complete tracking and analytics, including real-time alerts ...</t>
  </si>
  <si>
    <t>Wootag is an interactive video platform that allows viewers to engage with brands and make purchases within videos. The platform also offers tools for creating and automating video ads and optimizing them for multiple channels.</t>
  </si>
  <si>
    <t>Pulpix is a company that provides content recommendations inside videos. They leverage Artificial Intelligence to deliver personalized video experiences to publishers. Their technology includes binge watching technology for video platforms. They offer ...</t>
  </si>
  <si>
    <t>Banner Easy is an online banner creation app that allows users to design their own customized banners for online advertising campaigns, social media platforms, and other online profiles. With a simple and easy-to-use graphic editor, users can create st...</t>
  </si>
  <si>
    <t>8,000,000+ free and premium vector icons, illustrations and 3D illustrations Iconfinder is the world's largest marketplace for icons, illustrations and 3D illustrations in SVG, AI, and PNG format. Iconfinder provides beautiful icons to millions of desi...</t>
  </si>
  <si>
    <t>Shutterstock is a leading global creative platform offering full service solutions, high quality content, and tools for brands, businesses, and media companies. They provide a comprehensive collection of licensed photographs, vectors, illustrations, vi...</t>
  </si>
  <si>
    <t>EditShare is a technology leader in networked shared storage and smart workflow solutions for the production, post production, new media, sports, and education markets. Their products include media optimized high performance shared storage, archiving a...</t>
  </si>
  <si>
    <t>Vidello is a video hosting &amp; marketing suite which provides online businesses with the essential marketing &amp; hosting tools to assist in growing business through video. Software Development</t>
  </si>
  <si>
    <t>Iterate is the world's leading Customer Insights Manager (CIM) that provides user-friendly research tools to help businesses gather feedback and insights from their customers. With Iterate, businesses can run highly targeted on-brand surveys across the...</t>
  </si>
  <si>
    <t>A freeware application that lets users stream high quality content</t>
  </si>
  <si>
    <t>Frankly Media is a trusted resource for fully integrated digital media content publishing and broadcasting solutions. They offer a comprehensive CMS that allows users to manage live and on-demand video, photos, and slideshows, as well as create powerfu...</t>
  </si>
  <si>
    <t>[Official] Aiseesoft Best Video Converter &amp; Recorder, iPhone/Android Data Recovery Aiseesoft offers professional software solutions to convert, edit and record video/audio files, recover deleted files from iOS/Android/Windows/Mac, etc. Aiseesoft Stud...</t>
  </si>
  <si>
    <t>Tumult Inc. is a software development company based in San Francisco, California. They specialize in creating HTML5 creation apps for macOS. Their flagship product, Tumult Hype, allows users to create beautiful animated and interactive HTML5 content wi...</t>
  </si>
  <si>
    <t>OpenShot Video Editor is a free, open source video editor for Linux, Mac, and Windows. It offers exciting video effects, titles, audio tracks, and animations. OpenShot is designed to be easy to use, quick to learn, and surprisingly powerful. It is a cr...</t>
  </si>
  <si>
    <t>Miovision is a technology company that empowers transportation professionals, through data and infrastructure, to improve the transportation experience. With over 650 customers in 50 countries across the world, Miovision provides meaningful solutions t...</t>
  </si>
  <si>
    <t>Stencil is a fantastically easy to use online graphic design tool and image editor built for business owners, social media marketers, and bloggers. The fastest way to create visual content &amp; images for social media marketing. Stencil is super charging ...</t>
  </si>
  <si>
    <t>TuneFab is a software development company that specializes in DRM removal solutions. They develop converters for Spotify, iTunes, Audible, M4V video, and Amazon Music, allowing users to download music content to offline files. Their flagship product, T...</t>
  </si>
  <si>
    <t>Easily View, Version, and Share .Sketch Files on the Web! Trusted by over 15,000 designers worldwide, Sketchviewer.com is the easiest way to view, version, and share .sketch files on the web. Software Development</t>
  </si>
  <si>
    <t>Resizing.app is an online image resizing tool that allows users to convert, optimize, and resize images with just a click. The service is completely free and offers unlimited usage. Whether users need to resize images for social media profiles or optim...</t>
  </si>
  <si>
    <t>OneMob is a software development company that offers a video-first content experience platform. Their platform allows users to create videos, build microsites, run campaigns, track engagement, and sync back to their CRM. OneMob is trusted by thousands ...</t>
  </si>
  <si>
    <t>Tellyo is an advanced, web-based video production, editing, streaming, and distribution platform. It gives broadcasters and rights holders the solutions they need to easily create engaging videos from live content and share them to social media in real...</t>
  </si>
  <si>
    <t>Boinx Software is a German computer software company that specializes in developing photo, video, and live streaming software for Mac, iPad, and iPhone. They have been creating software exclusively for Apple platforms since 1996. Their products include...</t>
  </si>
  <si>
    <t>Tedial is a leading provider of Media and Content Management solutions designed to maximize business efficiency and profitability. Their unique Media Integration Platform simplifies complex business processes and workflows, empowering enterprises to or...</t>
  </si>
  <si>
    <t>NHS Trusted Secure Video Messaging technology to help provide reassurance &amp; minimise separation anxiety in families with loved ones in Paediatric and Adult care vCreate is the world's first cloud based, sales and marketing tool with personalised video ...</t>
  </si>
  <si>
    <t>Company.com is a leading provider of business services. They specialize in aggregating and integrating best-in-class software and services for small businesses through their proprietary Digital Experience Platform. Their platform allows small businesse...</t>
  </si>
  <si>
    <t>Booktrack creates movie style soundtracks for audiobooks consisting of music, soundscape audio, and sound effects. Booktrack’s proprietary AI engine generates unique soundtracks based on the mood and emotion of the story, which can then be customized b...</t>
  </si>
  <si>
    <t>SKT Themes is a company that provides the best professional WordPress themes. Their themes are core web vitals optimized and come with extensive features and a one-click installer. With every theme, you get at least 1 skin to change the pattern, backgr...</t>
  </si>
  <si>
    <t>Pidoco is an independent Berlin-based software producer that provides state-of-the-art prototyping solutions for designing usable web, mobile, and enterprise applications. Their flagship product, Pidoco, is a web-based prototyping tool that allows user...</t>
  </si>
  <si>
    <t>Imagine Communications is a leader in video infrastructure, advertising systems and workflow management solutions for the media and entertainment industry. Our scalable, software-based solutions make it easy for the world’s leading media companies to d...</t>
  </si>
  <si>
    <t>Make informed decisions for your business | Visible Systems Bring strategy, data discovery, data analytics, data visualization and processes into a single framework to help you make better business decisions. Our mission is simple. We drive enterprise ...</t>
  </si>
  <si>
    <t>LiveSurface is a design visualization software company that provides high-resolution, pre-masked, multi-layered image templates with built-in 3D surfaces. Their drag and drop functionality allows users to easily create finished photographic images from...</t>
  </si>
  <si>
    <t>iPlotz is a company that specializes in wireframing, mockups, and prototyping for websites and applications. With iPlotz, users can create clickable and navigable wireframes to simulate the experience of a real website or software application. The plat...</t>
  </si>
  <si>
    <t>Venera Technologies is a company that provides file-based QC solutions to the digital media industry. They offer automated content verification of media assets in the cloud, specifically in AWS. Their solutions help automate and expedite the QC of audi...</t>
  </si>
  <si>
    <t>Unsplash is a platform that provides beautiful, free images and photos that can be downloaded and used for any project. It started as a Tumblr blog in 2013 and has since grown into one of the most impactful online communities. The Unsplash community is...</t>
  </si>
  <si>
    <t>Deepsync Technologies is a product company that has pioneered voice cloning technology. They allow companies to clone their hosts, such as podcasters and anchors, into AI to help produce content 10x faster while offering a high fidelity audio experienc...</t>
  </si>
  <si>
    <t>Cinevee is a comprehensive solution that enables you to manage, sell, and deliver your content digitally via web, app, and OTT. Our service provides media hosting &amp; delivery, e-commerce, and promotional tools in a secure and scalable environment. With ...</t>
  </si>
  <si>
    <t>simpleshow is a pioneer platform for digital products and services around explainer videos. They aim to make modern communication simple and concise by enabling everyone to explain complex topics easily. Their AI-powered animation maker allows users to...</t>
  </si>
  <si>
    <t>Adioma is an infographic maker that automates design for you using visual language and infographic templates. It creates infographics out of your textual data, using timelines, grids, and icons. Made by designers, it takes your information and automati...</t>
  </si>
  <si>
    <t>Bootstrap is a toolkit providing simple and flexible HTML, CSS, and JS for popular UI components and interactions. It is the most popular HTML, CSS, and JS library in the world. With Bootstrap, users can build and customize websites and web application...</t>
  </si>
  <si>
    <t>Wowza is a video platform with industry leading technology delivering quality live and VOD streaming with integrated CMS, analytics and more. Wowza Media Systems™ is the recognized gold standard of streaming, with more than 20,000 customers in 170+ cou...</t>
  </si>
  <si>
    <t>ArtisGL is a new platform for promoting of 3d models. It provides special Windows 10 tool - ArtisGL 3D Publisher for using platform functionality.</t>
  </si>
  <si>
    <t>StreamAMG is a leading provider of online video solutions for European companies. They specialize in hosting video, integrating platforms, monetizing content, and delivering live events. With a focus on aligning their solutions to client objectives and...</t>
  </si>
  <si>
    <t>Office Timeline is a company that provides free timeline makers and project schedule tools for Microsoft PowerPoint. Their software helps users quickly and easily create professional project timelines and Gantt charts that impress their team, managemen...</t>
  </si>
  <si>
    <t>Shakr is a creative hub for ROI-driven marketers. They provide better, faster, and cost-efficient creatives at scale to boost campaign performance. With their drag and drop web editor, small businesses and individuals can easily create professional-qua...</t>
  </si>
  <si>
    <t>Private Video Hosting Platform, Stream Host Service Provider ScaleEngine Global Video CDN, private video hosting for podcasts, church, small governments. Streaming live and on demand securely and reliably. Perfect streams to the world with our develope...</t>
  </si>
  <si>
    <t>SiteSpinner.com is a company that provides website design software for Windows. Their flagship product, SiteSpinner Pro, allows users to create professional-looking web pages with ease. With its easy-to-use interface, users can design and build website...</t>
  </si>
  <si>
    <t>Kodak is a global commercial printing and imaging company that provides industry-leading products and services. They specialize in technologies in materials science, digital imaging science and software, and deposition processes. Their offerings includ...</t>
  </si>
  <si>
    <t>WebWalk is the enterprise business applications arm of NeuStep, an interior mapping company. WebWalk was created to develop and implement client based customization for its popular 'walk through' technology, also called WebWalk. It is a digital tour th...</t>
  </si>
  <si>
    <t>Vyntelligence is a digital platform that allows users to capture high-quality human data by asking the right questions at the right time. They offer a range of products and services, including Vyn™ SmartVideoNotes™, an AI-powered video intelligence pla...</t>
  </si>
  <si>
    <t>Dataturks is a platform that allows users to create training data quickly and easily. It also provides a comprehensive API marketplace where users can discover, test, and compare various APIs, including those related to machine learning, computer visio...</t>
  </si>
  <si>
    <t>Genvid Technologies is a company that specializes in creating and delivering premium interactive broadcasts to livestreaming audiences. They have developed the MILEs SDK, which allows developers to create Massively Interactive Live Events (MILEs), a un...</t>
  </si>
  <si>
    <t>Messy.fm is a company that provides a software platform for creating and distributing private, company-only podcasts.</t>
  </si>
  <si>
    <t>LennarDigital is a company that specializes in high-quality digital audio software. With a focus on serving hardcore DJs and producers, LennarDigital has been a leading provider in the industry from 2003 to 2013. Although the company has decided to mov...</t>
  </si>
  <si>
    <t>FELIX is the first online rendering solution based on Cloud computing. It has been designed to process high definition renderings in just a minutes.</t>
  </si>
  <si>
    <t>SlideBazaar is a company that provides premium PowerPoint templates for download. They offer over 3000+ high-quality templates, themes, infographics, charts, PowerPoint diagrams, sales &amp; marketing models. Their professionally designed templates are aim...</t>
  </si>
  <si>
    <t>Wochit is a video creation platform that empowers newsrooms, media companies and brands to expand audience engagement through the power of social video. Worldwide media brands such as Time Inc., Daily News, USA Today, Gannett, AOL, The Week, ProSieben,...</t>
  </si>
  <si>
    <t>Musicbed is a company that licenses high quality music to filmmakers, TV studios, brands, and agencies worldwide. They represent over 1,000 leading composers and top indie artists, and have served hundreds of thousands of customers, including major ent...</t>
  </si>
  <si>
    <t>Affordable Web Design company Australia offers website design, web development &amp; cheap website packages for small business in Melbourne, Sydney, Canberra. And also provide SEO &amp; website hosting services at affordable prices.</t>
  </si>
  <si>
    <t>ins pi is a software manufacturer with core competencies in enterprise architecture and transformation management. They create applications for EAM, ETM, and Visual Modeling native to ServiceNow. They provide advisory, training, and coaching services i...</t>
  </si>
  <si>
    <t>Easypano is a professional panoramic photo stitching software and virtual tour software developer. They specialize in creating 3D visual tour software and provide solutions for panorama software, virtual tour software, and VR virtual tour software.</t>
  </si>
  <si>
    <t>Free High Resolution Stock Images | Barnimages Discover unique, high res, free stock images. Perfect for personal or commercial use—no attribution needed. Exclusively at Barnimages. Free high resolution non stock photography for creatives. Free high re...</t>
  </si>
  <si>
    <t>Transmatico is a company that provides technology and tools to publishers to create new and sustainable local advertising revenues by providing intuitive digital and cross media products for local SMBs. Their approach is full service including technolo...</t>
  </si>
  <si>
    <t>VSemi is a company that specializes in Time of Flight (ToF) technology. They offer a range of products including a revolutionary ToF 3D camera called Sentinel, which is compact, lightweight, and reliable. It can acquire high-quality depth maps and poin...</t>
  </si>
  <si>
    <t>MobileRider Networks, LLC is an expert in the delivery of live and on demand content over the Internet and across multiple platforms. They offer a comprehensive publishing system designed for managing, publishing, and monetizing digital media. MobileRi...</t>
  </si>
  <si>
    <t>CTI Products specializes in creating products to improve communications for conventional and trunked 2 Way radio systems. Solutions range from out of the box products such as RadioPro, to custom configured MCN Systems for comparator display and site mo...</t>
  </si>
  <si>
    <t>The Ghana Institute of Management and Public Administration (GIMPA) is a forerunner in management education in Africa. Established in 1961, GIMPA offers undergraduate and graduate studies in six schools, including the School of Technology, Business Sch...</t>
  </si>
  <si>
    <t>Icons8 is a company that provides free design elements such as icons, clipart illustrations, photos, and music for download. They offer a library of over 40,000 icons that can be searched and exported in various colors, sizes, and formats. In addition ...</t>
  </si>
  <si>
    <t>GreenSock is all about helping to create more engaging interactive, highly animated experiences through technologies like JavaScript. Makers of GSAP, the most advanced, high performance HTML5 scripted animation platform on the planet. GreenSock is all ...</t>
  </si>
  <si>
    <t>CNET is a company that provides product reviews, advice, how-tos, and the latest news in the tech industry. They offer full-length product reviews, tech coverage, daily deals, and category deep dives from CNET experts worldwide. They also have a friend...</t>
  </si>
  <si>
    <t>Footage Firm is a leading stock footage company with video from around the world and over 30,000 amazing customers! They sell royalty-free stock footage and stock video. They also run StockFootageforFree.com, a site that provides over 130,000 registere...</t>
  </si>
  <si>
    <t>Ingenta is a world-leading provider of highly configurable SaaS solutions helping to advance research by building digital publishing platforms with subscription, hosting, and branding options. Our publishing platforms include Ingenta Edify, which deliv...</t>
  </si>
  <si>
    <t>Operates as Webcliq. Primary objective - Internet Presence Provider. Specialist in the provision of multi-lingual, database driven web sites and web programs. Owners of the Ojored Business Directory for Mallorca and developers of the Cliqon multi-lingual web programming toolset. Distributors for Másmovil mobile phones on Mallorca. Specialists in provision of VoIP Services. Internet Search Engine Marketing. Training and Consultancy.</t>
  </si>
  <si>
    <t>Designer Task is a graphic design subscription service that offers unlimited graphic design help with unlimited revisions for your daily design business needs. Starting at only $249 per month.</t>
  </si>
  <si>
    <t>LMMS is a free, open source, multiplatform digital audio workstation. LMMS is a free cross platform alternative to commercial programs like FL Studio®, which allow you to produce music with your computer. This includes the creation of melodies and beat...</t>
  </si>
  <si>
    <t>WebX Systems develops and supplies a range of high end software products for XML authoring, publishing and content lifecycle management (CLM) that manage the complete production, workflow, storage, retrieval and re use of ASD S1000D, ATA iSpec 2200 and...</t>
  </si>
  <si>
    <t>Shapeshift 3D is an online software platform that helps O&amp;P and sports equipment businesses simplify, streamline and scale their custom fit production. Our software is based on unique algorithms and A.I. that make the entire customization process blazi...</t>
  </si>
  <si>
    <t>Jamendo is an online platform for free, legal &amp; unlimited music, where artists can also make money from music licensing. Jamendo.com is the biggest independent online music platform. It provides free music for personal entertainment and various license...</t>
  </si>
  <si>
    <t>WidsMob is a professional application software developer that offers the best photo editing and managing tools, as well as solutions for video, PDF, and mobile. Their goal is to make life smarter and simpler by providing great software. They offer 10 p...</t>
  </si>
  <si>
    <t>InventorSoft is a top web development company that offers quality professional web and mobile development services. They have a unique customer-oriented approach and cater to a wide range of clients, from small businesses to large enterprises. Their se...</t>
  </si>
  <si>
    <t>Darby Smart is an online platform connecting designers of DIY fashion and home items with consumers. Darby Smart is a video commerce platform where 35 million people watch and shop their favorite brands and products. Our users create videos in beauty, ...</t>
  </si>
  <si>
    <t>Esoteric Software is a company that specializes in 2D skeletal animation software for video games. Their main product, Spine, allows game developers to bring their games alive with 2D animation. Spine supports various game development platforms such as...</t>
  </si>
  <si>
    <t>Keynotopia is a company that provides UI design templates for Keynote and PowerPoint. They offer a wide range of UI kits for various platforms such as iPad, iPhone, Android, Mac, Windows, Facebook, and web design. With Keynotopia, users can easily crea...</t>
  </si>
  <si>
    <t>Playable is a company that specializes in video email marketing. They offer a platform that allows users to add videos to their email campaigns, creating engaging video email campaigns that can be played on all devices and email clients. With Playable,...</t>
  </si>
  <si>
    <t>Moqups is a streamlined and intuitive web app that helps you create and collaborate on wireframes, mockups, diagrams and prototypes — for any type of project. A streamlined web app that helps you create and collaborate on wireframes, mockups, diagrams ...</t>
  </si>
  <si>
    <t>Mirillis Ltd. is a multimedia company providing advanced audio/video solutions. They offer high quality, innovative, and technologically advanced multimedia products for a wide range of home and professional users. Their flagship products include Actio...</t>
  </si>
  <si>
    <t>Marmoset is the developer of Toolbag, the industry leading real time rendering, animation, and texture baking suite essential tools for 3D art production. Creators of the real time rendering toolkit, Toolbag, WebGL powered Marmoset Viewer, the grid bas...</t>
  </si>
  <si>
    <t>Zubtitle is an online video editing tool powered by AI that makes it easy to subtitle videos and get them ready for social media. Resize, trim, and animate videos in minutes. Add captions to any video effortlessly! Zubtitle automatically adds captions ...</t>
  </si>
  <si>
    <t>Pinegrow is a web editor and website builder for professionals. It offers a professional visual editor for CSS Grid, Bootstrap, Tailwind CSS, responsive design, HTML, and CSS. With Pinegrow, users can convert HTML to WordPress themes and build responsi...</t>
  </si>
  <si>
    <t>Storybulbs is a customer engagement SaaS platform that helps brands build engaging connections with their customers through fully interactive and personalized video. Their cloud-based video service allows brands to create and deliver video stories that...</t>
  </si>
  <si>
    <t>FilterPixel is a photo culling software that uses AI technology to automatically select the best photos after a photo shoot. It saves photographers time by eliminating the tedious and tiring process of manually selecting photos. The software is availab...</t>
  </si>
  <si>
    <t>Viddyoze is an online platform that simplifies video creation for everyone. It is the web's fastest 3D animation platform, allowing users to create incredible animation elements right inside their browser. Whether you want to create videos to wow your ...</t>
  </si>
  <si>
    <t>HUE is a company that offers colorful and affordable technology for school, home, and work. They provide document cameras and visualizers that are perfect for online streaming, video chat, distance learning, homeschooling, gaming, and animating. Their ...</t>
  </si>
  <si>
    <t>GraceThemes is a WordPress Themes/Plugins developing company specializing in creating beautiful and professional WordPress themes. They offer a wide range of responsive and customizable themes that are suitable for designers, agencies, freelancers, and...</t>
  </si>
  <si>
    <t>Occipital is a software startup that develops mobile computer vision applications. They are the creators of the Structure Sensor, the world's first 3D sensor for mobile devices, and 360Panorama. Their flagship product, Canvas, allows home improvement p...</t>
  </si>
  <si>
    <t>EQUINOX 3D is a 3D modeling / CAD, animation and rendering suite that offers a wide range of services. They provide 3D modeling, animation, photorealistic rendering, photorealistic VR content creation, CAD/CAM, 3D printing, laser cutting, and more. The...</t>
  </si>
  <si>
    <t>Notism is a design feedback and online prototyping tool. You simply upload your design layouts, add interactions via hotspots, link screens and discuss your creative work with others. Notism helps you to iterate faster and create better design work the...</t>
  </si>
  <si>
    <t>Maxon is a leading developer of 3D software for the creative industries. Their award-winning products include Cinema 4D, ZBrush, Red Giant, Redshift, and Forger. They provide 3D computer animation, modeling, simulation, and rendering software, as well ...</t>
  </si>
  <si>
    <t>Pixlr is a cloud-based photo editing service that provides editing capabilities in browsers for both consumers and companies. It offers a suite of creative photo and design editing tools that can be accessed through web browsers, smartphones, and deskt...</t>
  </si>
  <si>
    <t>AutoDesSys is a leading developer of innovative 3D design software applications. They provide advanced tools for the articulation of 3D forms and spaces. Their cross-platform products support 2D and 3D solid modeling, photorealistic rendering, fabricat...</t>
  </si>
  <si>
    <t>High Logic is a software development company specializing in typography and font tools. They offer a range of font software including a font generator, font editor, and font manager. Their flagship product is FontCreator, a popular and intuitive font e...</t>
  </si>
  <si>
    <t>Pro photographers, passionate amateurs and photo lovers get big, beautiful and customizable online galleries for easy sharing, printing and archiving. Unlimited uploads of photos and videos. Big, gorgeous galleries with no shrinkage whatsoever. Easy dr...</t>
  </si>
  <si>
    <t>Podigee is a podcast hosting and analytics platform that helps small businesses save time publishing their podcasts. They provide a simple and easy-to-use podcast publishing platform, allowing users to start a new hobby, strengthen their brand, or prom...</t>
  </si>
  <si>
    <t>ISID is a software company specialized in the development of Content Management Systems. Some of its products feature innovative Digital Asset Management (DAM) and Media Broadcast Monitoring software. The company’s main goal is to provide efficient sol...</t>
  </si>
  <si>
    <t>Appsforlife is a small software company specializing in graphics and publishing areas. They provide a range of products and services including 3D mockup software, printing and design software, barcode generator for designers, WebGL authoring and export...</t>
  </si>
  <si>
    <t>ProcessOn is an online collaborative diagramming platform that enables you to create a variety of diagrams including Flowcharts, Mockups, BPMN, UML, and Mindmaps. It allows users to collaborate in real time and share their diagrams with others. The pla...</t>
  </si>
  <si>
    <t>Gifmock helps you create high-quality GIFs from static images and mockups.</t>
  </si>
  <si>
    <t>Best Mobile App Design &amp; Development Company In USA &amp; Canada Empower your business with best mobile app designed &amp; developed by WorksDelight. We help you create innovative, scalable, user centric website and app solutions Worksdelight is a software dev...</t>
  </si>
  <si>
    <t>Wavve is a company that specializes in turning audio into snackable video clips for social media. They provide a platform for podcasters, DJs, radio hosts, and other digital audio creators to easily transform their audio clips into custom branded anima...</t>
  </si>
  <si>
    <t>MachMotion is a family-owned business that specializes in CNC control retrofits and upgrades for milling machines, routers, waterjets, grinders, lathes, and mills. They provide user-friendly, affordable, and nonproprietary solutions to optimize and enh...</t>
  </si>
  <si>
    <t>Precursor is a fast prototyping web app that makes collaboration easy. It allows users to create wireframes that can be easily shared with developers on their team. Precursor also offers iPhone and iPad collaboration, making it easy to design on the go...</t>
  </si>
  <si>
    <t>divergent media is an independent software company focused on providing flexible tools for monitoring, quality assurance, and acquisition for the video production industry.</t>
  </si>
  <si>
    <t>On Demand Photo Retouching For Photographers And E Commerce Brands PixoPal is a photo retouching company powered by proprietary technology. We provide photo retouching services to two of the world's top ten apparel brands and professional photographers...</t>
  </si>
  <si>
    <t>Exaltive is a first of its kind technology for helping businesses to better connect with their prospects, customers, and employees by applying the unique power of video to guide the functional needs of websites and applications in an immersive single s...</t>
  </si>
  <si>
    <t>IPConfigure is a privately owned research and development software company and a leading developer of enterprise IP video surveillance solutions. They offer cloud-based corporate video management solutions that provide unmatched reliability, flexibilit...</t>
  </si>
  <si>
    <t>RE:Vision Effects is a software development company that provides end user software tools in the form of plug ins and add ons to many popular compositing, NLE and 3D applications. Their tools are used in feature film, video, animation, advertising and ...</t>
  </si>
  <si>
    <t>Mockplus is a design, prototype, and collaboration tool that empowers UI/UX design teams. It allows users to create interactive web or app wireframes and prototypes without any coding skills. With over 600,000 users worldwide, Mockplus offers a desktop...</t>
  </si>
  <si>
    <t>Piktochart is a web-based graphic design tool and infographic maker. With Piktochart, you can create professional-looking infographics, flyers, posters, reports, newsletters, and charts, even if you have no design experience. The platform also offers v...</t>
  </si>
  <si>
    <t>Design Huddle is a white label graphic design and video creation software that allows brands, agencies, and platforms to provide customizable templates and an easy-to-use editor for digital, video, print, and presentation projects. It offers features s...</t>
  </si>
  <si>
    <t>MadeofCloud is a Canadian company that specializes in building, hosting and supporting websites by offering cloud based solutions.</t>
  </si>
  <si>
    <t>Animation Production House</t>
  </si>
  <si>
    <t>Welcome to MAGIX MAGIX Software your ideal apps for producing, designing, archiving and presenting your videos, music, photos, graphics or websites. MAGIX, a market leading provider of high quality multimedia software. Join us and experience innovati...</t>
  </si>
  <si>
    <t>Page Flows is a growing library of user flow recordings that lets you design better by learning from proven products. We provide user flow design inspiration by showcasing how top brands design their onboarding, upgrading, downgrading, and other key us...</t>
  </si>
  <si>
    <t>Who is ePUBLISH? Until recently, one of the world’s most professional and comprehensive Digital ePublishing solutions – powered by www.digitaldm.com since 2000 – has only been available to large Corporations. ePUBLISH is now proud to offer this lea...</t>
  </si>
  <si>
    <t>Oiga is project management software tailored for helping creative designers manage their workflow, enhance their design process and manage all their website and digital design assets in one place. Based in the United Kingdom, Oiga offers powerful cloud...</t>
  </si>
  <si>
    <t>THEO Technologies is a leading provider of cutting-edge video solutions. Our flagship product, THEOplayer, is an industry-leading HTML5-based video playback partner that delivers a world-class viewer experience across different platforms and devices. W...</t>
  </si>
  <si>
    <t>Mobiotics is a leading full stack OTT services and solutions provider that caters to a wide range of segments, including Entertainment, Music, Education and Training, Health and Fitness, Media and Broadcasting, and more. Our product portfolio includes ...</t>
  </si>
  <si>
    <t>As of December 2022, VReel is no longer in business. We were a subscription-based platform for the sharing of royalty-free drone and handheld video footage. We provided content creators, influencers, video marketers, YouTubers, and filmmakers with affo...</t>
  </si>
  <si>
    <t>PowerPoint, Diagrams, Word, and Brochure Templates | PoweredTemplate The best provider of premium high quality presentation templates, slides, backgrounds, brochures, flyers, diagrams and charts at affordable prices. PowerPoint templates and background...</t>
  </si>
  <si>
    <t>Rightware is a leading provider of UI design software that enables rapid creation of beautiful user interfaces for cars. Their Kanzi UI design software is used by leading automotive manufacturers and Tier 1s for HMI development and powering digital ins...</t>
  </si>
  <si>
    <t>VideoLean is a platform where you can explain your project through explanatory videos. It provides an easy and intuitive video editor based on easy-to-create templates, allowing potential investors, co-founders, and customers to understand your project...</t>
  </si>
  <si>
    <t>Soluciones web para Fotógrafos  | Arcadina ®   La solución de negocio online para fotógrafos con galerías de clientes , calendario de reservas  , venta de fotos , web , blog  y más. Webs para fotógrafos, videógrafos y profesionales de la imagen...</t>
  </si>
  <si>
    <t>LogotypeMaker is an online logo maker and branding tool that allows users to create their company logo in minutes. It is a powerful online logo maker that helps small business owners and entrepreneurs design perfect business logos. In addition to logo ...</t>
  </si>
  <si>
    <t>HiHaHo is an interactive video platform that allows users to create highly interactive videos. With HiHaHo, users can add interactions such as questions, images, highlights, and more to their videos. The platform offers an innovative Do It Yourself too...</t>
  </si>
  <si>
    <t>Upper Access is a small book publishing company. We operate as a conventional, royalty-paying book publisher, but limit our list to no more than two or three new titles per year, in addition to updating current titles. The niche is a broad one, nonfiction to improve the quality of life. We are, obviously, very selective, but the criteria are quite simple. (1) I have to like the book and (2) I have to think that we can sell enough copies to be financially worthwhile. Big publishers expect some of their titles to lose money--but because of our small scale, each book has to make at least a small profit (and preferably a substantial one).</t>
  </si>
  <si>
    <t>Create your free online portfolio and manage it with Portfoliopen.com</t>
  </si>
  <si>
    <t>Fieldscale is a company that provides cloud-based capacitive touch sensor simulation software called Fieldscale SENSE. This software is designed to help designers, engineers, and creators of touch applications maximize the performance of their capaciti...</t>
  </si>
  <si>
    <t>Free prototyping tool for web &amp; mobile apps Justinmind Easily create web and mobile app prototypes and wireframes with Justinmind UI prototyping tool. It's FREE. Start prototyping now! Justinmind lets you create web and mobile app prototypes and high f...</t>
  </si>
  <si>
    <t>Boris FX is a leading developer of visual effects, planar tracking, titling, video editing, and workflow tools for broadcast, post production, and film professionals. Boris FX products (Sapphire, Continuum, Mocha, Silhouette, Particle Illusion and Opti...</t>
  </si>
  <si>
    <t>Live Story is a company that provides a freehand designable editor for creating layouts and publishing them online. They offer a no code design solution with multi-platform integrations for professional teams. Their services include software developmen...</t>
  </si>
  <si>
    <t>AdsHelper is a one-stop digital advertising tool that provides a range of services for beginner digital marketers. From banner creation to ads analytics, AdsHelper simplifies the process of creating and managing online advertising campaigns. With over ...</t>
  </si>
  <si>
    <t>Ozolio is a live streaming and webcam hosting platform designed to turn your webcam into a marketing machine with measurable results. It increases brand awareness, community engagement, website traffic, and guest visits to your unique location. Ozolio ...</t>
  </si>
  <si>
    <t>FrameBox is a lightweight online tool for creating and sharing mockups (wireframes). It is easy, fast, and free to use. With FrameBox, you can quickly create UI mockups by following three simple steps: sign in, provide an example, and contact us for he...</t>
  </si>
  <si>
    <t>BeFunky is a photo editing application enabling users to edit, save and share photos in social networks. It offers photo effects and tools for enhancing photos, as well as the ability to combine multiple photos into one with a grid layout. BeFunky also...</t>
  </si>
  <si>
    <t>Stock Photos &amp; Images, Vectors, Video &amp; Audio Dreamstime Find the perfect stock photos, images and vectors for your project. Quickly search over 229 million images including free and public domain images. Official page for the friendliest stock phot...</t>
  </si>
  <si>
    <t>Vidalytics is a video hosting &amp; marketing platform for entrepreneurs &amp; marketers who need the latest, cutting edge tools to increase their videos’ conversions. A video platform with the analytics that make it easy to optimize your videos to convert bet...</t>
  </si>
  <si>
    <t>Zen Flowchart is the simplest tool to create flowcharts, org charts, process charts, sitemaps, and more. With a minimal and intuitive user interface, creating diagrams with Zen Flowchart is very easy and delightful. The online tool also has Export and ...</t>
  </si>
  <si>
    <t>Magnite is the largest independent sell side advertising platform. Publishers use their technology to monetize their content across all screens and formats including CTV, online video, display, and audio. They provide brand safe, high quality ad invent...</t>
  </si>
  <si>
    <t>WireframeSketcher is a wireframing tool for creating wireframes, mockups and prototypes for desktop, web and mobile apps. It's a desktop app for Mac, Windows and Linux, and a plug in for any Eclipse IDE.</t>
  </si>
  <si>
    <t>Mediology Software is a digital publishing software company that focuses on building solutions for the print and media industry. They offer software solutions for newspapers, magazines, books, comics, and journals, enabling content publishing across mu...</t>
  </si>
  <si>
    <t>PDF Editor, Screen Recorder + 8 Cool Software | Icecream Apps Discover the full range of business and entertainment software from Icecream Apps. Video and PDF editors, screen recorder, PDF converter and more. Icecream Apps is a software developer. We d...</t>
  </si>
  <si>
    <t>LogoMaven is a free logo maker and logo generator software that allows users to create professional logos in minutes. It is an easy-to-use, drag and drop logo designing software packed with high-resolution logo objects and professionally designed logo ...</t>
  </si>
  <si>
    <t>MediaBrix is a technology platform for humanizing advertising by connecting brands with people during emotional moments in mobile apps. They help ambitious companies grow their visibility, visitors, leads, and revenue through result-oriented online mar...</t>
  </si>
  <si>
    <t>Resi is a leader in the video delivery space specializing in high quality transmission for web, multisite, and on demand streaming. They provide professional livestreaming solutions, allowing users to stream in up to 1080p and broadcast to multiple ven...</t>
  </si>
  <si>
    <t>Unified Streaming is a creator of world class streaming technologies, and leader in defining industry advancing standards and specifications. Founded in 2012 and headquartered in Amsterdam, Unified Streaming heads the new wave of content aggregation, p...</t>
  </si>
  <si>
    <t>CineSend is the most secure platform for teams to manage videos online. It is a web app designed to help filmmakers distribute their films in a simple and affordable way. With CineSend, filmmakers can streamline the distribution process and select the ...</t>
  </si>
  <si>
    <t>Fireside is a podcast hosting and analytics platform designed by podcasters, for podcasters. Since 2016, Fireside has been providing podcasters with a comprehensive set of tools and features to create, manage, and analyze their podcasts. With Fireside,...</t>
  </si>
  <si>
    <t>AudioKit is an open-source audio platform developed for iOS and macOS. It provides a range of tools and functionalities for audio synthesis, processing, and analysis. With AudioKit, users can create and control various audio effects, such as guitar amp...</t>
  </si>
  <si>
    <t>Elegant Themes is a leading provider of Premium WordPress Themes and plugins. They offer a wide range of beautifully designed themes with advanced functionality and excellent support. Their flagship product, Divi, is a popular Visual Page Builder and T...</t>
  </si>
  <si>
    <t>Xara is a software development company that specializes in design and marketing content. They offer a suite of tools, including Xara Cloud and Plus Products, that allow businesses to create visually appealing content without the need for design skills....</t>
  </si>
  <si>
    <t>Paneek is a company that specializes in creating virtual tours for free. They provide a platform where users can easily create immersive and interactive virtual tours of any space. With their user-friendly interface and advanced features, Paneek allows...</t>
  </si>
  <si>
    <t>Ausha is an all-in-one platform for hosting, distributing, and monetizing podcasts. It provides podcasters with the tools they need to launch and grow their shows, from hosting and distributing to promoting and monetizing. The platform offers unlimited...</t>
  </si>
  <si>
    <t>Savah is a platform for design collaboration and workflow for teams. It is a mobile app prototyping design tool that allows users to create amazing apps and transform their designs into interactive prototypes. With Savah, designers, design agencies, an...</t>
  </si>
  <si>
    <t>Foap is a company that helps brands scale their visual content efforts by connecting them with a diverse community of 4.5 million photographers and videographers from around the world. Through the Foap app, photographers can upload their photos to the ...</t>
  </si>
  <si>
    <t>Video Management &amp; Analytics Platform | Tradecast | Start Now Start your own video platform with Tradecast, the total solution for online streaming as well as a dedicated marketing agency and content agency. Breaking through barriers in publishing, bro...</t>
  </si>
  <si>
    <t>Mindstamp is a company that provides a platform to turn any video into an interactive experience, allowing users to drive actions, capture information, and gain insights.</t>
  </si>
  <si>
    <t>ArtSpark Holdings Inc is a company based out of Japan.</t>
  </si>
  <si>
    <t>Open Source Initiative is a global non-profit organization that promotes and protects Open Source software, development, and communities through education and advocacy. They are the steward of the Open Source Definition, which sets the foundation for t...</t>
  </si>
  <si>
    <t>cebas Visual Technology Inc. is a privately held software company headquartered in Victoria, British Columbia, Canada, with an international focus. The company has been developing and offering market-leading CG visual effects and rendering software ser...</t>
  </si>
  <si>
    <t>Fleeq enables every person to create videos &amp; Interactive GIFs without a camera, narrator or a production crew. You just add a screenshot, mark a section, type a description, and the engine turns these into a live video or GIF. You can help your custom...</t>
  </si>
  <si>
    <t>Smore is an online platform for creating beautiful newsletters in minutes. With over 4M users, Smore is making online communication accessible to educators, small businesses, nonprofits, and individuals. With Smore, you can create a beautiful, professi...</t>
  </si>
  <si>
    <t>Free stock photos and images for your websites, blogs or designs. Beautiful 100% free high resolution stock images with no watermark. picjumbo is a free stock photo site created by young designer and photographer Viktor Hanacek in 2013. With new photos...</t>
  </si>
  <si>
    <t>Font Manager, Folder Sizes, Duplicate Files, Color Picker</t>
  </si>
  <si>
    <t>diacriTech is a leading epublishing company that provides professional desktop publishing solutions and end-to-end e-publishing services for STM, Academic, and Trade books and journals. They offer a comprehensive suite of services including project man...</t>
  </si>
  <si>
    <t>Stat Ease, Inc. offers statistical software, training, and consulting services on design of experiments (DOE) for scientists, engineers, quality professionals, and experimenters of all types. Our interactive learning experience promotes real understand...</t>
  </si>
  <si>
    <t>Biteable is the leading solution for creating concise, engaging, on brand video content. Activate your team or customers with impactful, on brand videos. Create them simply and collaboratively with the Biteable video maker. Simplify important messages,...</t>
  </si>
  <si>
    <t>Recast Studio is an AI-powered podcast marketing assistant that automatically turns podcast episodes into short video clips and generates show notes, blog posts, and social media posts. It offers a generative AI tool that extracts engaging highlights f...</t>
  </si>
  <si>
    <t>BannerNow is a cloud-based banner maker service for ad networks. It allows users to design, animate, and manage display ads. With BannerNow, users can create and manage beautiful banners, track campaign status using analytics, and publish ads for platf...</t>
  </si>
  <si>
    <t>RandomControl is a software company founded in 2008 specialized in GPU-accelerated simulation of the physics of light for product rendering and image post-processing.</t>
  </si>
  <si>
    <t>Breezy Themes is a company that specializes in providing premium customer portal templates for Freshdesk. They offer custom responsive themes that can take your standard Freshdesk Self Service Portal to a whole new level. Their themes are developed to ...</t>
  </si>
  <si>
    <t>Soft8Soft is a software development company that specializes in creating Verge3D, an artist-friendly toolkit for web interactives. Verge3D is a WebGL-based tool that allows designers using Blender, 3ds Max, or Maya to easily create 3D configurators, e-...</t>
  </si>
  <si>
    <t>Entale is a brand new podcasting app that enhances audio podcasts with additional content such as contextual links, pictures, and social quotes. It allows users to navigate easily with chapters, share favorite moments on social media, and subscribe to ...</t>
  </si>
  <si>
    <t>AUUG is a company that specializes in creating human computer interfaces for music. Their flagship product, the Motion Synth, transforms iPhones and iPod touches into expressive motion-controlled musical instruments. The Motion Synth has gained widespr...</t>
  </si>
  <si>
    <t>Summitsoft is a leading publisher of productivity software and creates innovative business solutions for start up and small businesses. They are the #1 Logo Design Studio software publisher and industry leader in fonts. Summitsoft offers a range of pro...</t>
  </si>
  <si>
    <t>RendrFX is an online video maker that provides a new online video platform for businesses and individuals to create professional, HD videos with motion graphics elements. With hundreds of templates and half a million stock media files, customers can us...</t>
  </si>
  <si>
    <t>Isotropix is a software development company founded in 2011 by former CG Artists, Sam Assadian and Sebastien Guichou. The company develops high end 3D graphics software targeted for the VFX/Animation industry and adopted by world leading studios such a...</t>
  </si>
  <si>
    <t>muse.ai is a next gen ad free video hosting platform that includes a powerful embed video player and the most advanced video search. It is a video search company that is building an Advanced Artificial Intelligence to organize the world’s video. The pl...</t>
  </si>
  <si>
    <t>SociVidz is an all-in-one video marketing software that helps maximize video traffic. With SociVidz, you can create videos to dominate any keyword, optimize your videos for top Google and YouTube rankings, publish your videos to top video sites, share ...</t>
  </si>
  <si>
    <t>Binary Management is a project management software company focused on the interior design industry. Their software, BM tools, consolidates four fundamental components: planning, costing, tracking, and reporting. With BM tools, interior designers can ea...</t>
  </si>
  <si>
    <t>Beamr is a technology innovator in HEVC and H.264 video technologies. Hollywood studios, MSO's and some of the world's largest OTT streaming services use Beamr's content adaptive technology to guarantee the highest video quality at the lowest bitrates....</t>
  </si>
  <si>
    <t>Thematic is a platform that provides free SFX and copyright safe music for YouTube, TikTok, social media videos, and podcasts. It allows creators to use trending music in their videos in exchange for artist promotion. Thematic helps creators avoid copy...</t>
  </si>
  <si>
    <t>PageStream is a full-featured desktop publishing program. It is suitable for all levels of publishing, from simple newsletters to color advertisements to technical books. With PageStream you can create letters, colorful schoolwork, presentations, business cards and any other type of document. Thousands of people have been using PageStream for years to realize their dreams, from rubber stamps to airline livery! Deron Kazmaier was one of the first to develop a desktop publishing program. The first version of PageStream, known at the time as Publishing Partner, was released in 1986 for Atari ST computers. Personal Publishing magazine reviewed it and called it a "knockout program". Publishing Partner grew into PageStream and was released for Amiga computers in 1989. PageStream went on to win every major Amiga and Atari award. PageStream 4 is available for Windows, MacOS, Linux and AmigaOS. How is PageStream different from other DTP programs? Like other publishing programs, PageStream can be used to set type, draw objects, and place graphics. It has extremely precise typography, professional printing, and a rich assortment of features. PageStream differs from other DTP programs in that it has most of the drawing features of an illustration program, some unique features that Quark and Adobe haven't thought up yet, a lower price, and most importantly, an outstanding interface.</t>
  </si>
  <si>
    <t>Infograpia is a company that provides a wide range of high-quality infographic templates for PowerPoint. With over 4,500 templates available, they offer the world's largest selection of infographics in one package. These templates are designed to help ...</t>
  </si>
  <si>
    <t>an africa sports brand. stadiums, content and teams owned by us across africa. visit kratosbrand.com to learn more</t>
  </si>
  <si>
    <t>UkeySoft is a software company that provides a range of utilities and multimedia software to enhance the digital life of users. Their products include music converters, video converters, screen recorders, iOS unlockers, and iOS system recovery tools. W...</t>
  </si>
  <si>
    <t>MaeFloresta is a startup born from the orange economy that provides beginners and amateurs of any age an intuitive and quick immersion to learn, enjoy, and create 2D digital animated content. They aim to generate new resources of expression, developmen...</t>
  </si>
  <si>
    <t>Transana Basic is designed for researchers with video and audio data who need affordable but powerful software for in-depth analysis. Analyze individual media files and produce a variety of useful reports. Transcription and time-coding is fast and easy. Clip creation lets you clip, code, categorize and connect related pieces of media. Take copious research notes and record analytic memos directly within Transana. Transana Professional allows users to analyze video files, audio files, still images, and text data, including survey data. Import and synchronize up to four multiple simultaneous media files, to analyze them as a single, integrated data stream. Create up to five simultaneous transcripts of video data to capture, code and interpret the rich layers and subtle nuances. Produce text-based and graphical reports, take notes and develop analytic memos and research journals directly within Transana. Transana Multiuser lets teams use the tools of Transana Pro to collaborate on a large research project, with multiple individuals able to transcribe, code and analyze simultaneously from any location on Earth with internet access. The latest analytic data is always synchronized and updated. Features an internal communications tool to chat with colleagues in real time, and post messages and discussions for the whole team. The Transana Cloud Service is a subscription-based secure server that allows research teams to take advantage of the collaborative power of Transana Multiuser without the time-consuming technical challenges and expense of running their own data server. The Transana Cloud Service is secure. Each project has its own database and controls the creation of its individual user accounts. All connections to the Transana Cloud Service are fully encrypted. The Transana Cloud Service is cost-effective. Even research teams affiliated with large universities are often charged a lot of money for hosted server space. We provide an affordable solution. The Transana Cloud Service is easy. We take care of the setup of the server, which can be a daunting technical task. We configure the critical server utilities, perform ongoing system upgrades and maintenance. We make it easy for teams to share data so they can focus on research rather than technology. TransanaSCRIBE provides the tools to transcribe audio and video quickly and efficiently with our stand-alone, all-in-one transcription tool. Control media files with keyboard controls or a programmable foot pedal.</t>
  </si>
  <si>
    <t>Rive is a real-time interactive design tool that allows you to design, animate, and immediately integrate your assets into any platform thanks to our open-source runtimes. With Rive, you can build interactive animations that run anywhere, including pro...</t>
  </si>
  <si>
    <t>Flashificator is the world's most versatile panorama creation software.</t>
  </si>
  <si>
    <t>12 Stars Media is a documentary, film, and video production company that uses storytelling to inspire communities to make positive changes. They believe in real and simple communication and help create connections through video. Their mission is to hel...</t>
  </si>
  <si>
    <t>Juniper Networks is a leader in AI networking, cloud, and connected security solutions. They simplify network operations and drive superior experiences for end users. Their solutions provide industry-leading insight, automation, security, and AI to del...</t>
  </si>
  <si>
    <t>Zoner Photo Studio offers a complete solution for editing, organizing, and sharing pictures. It is quick, easy to use, and has a variety of professional features. The software allows users to download, organize, make basic and advanced edits, and share...</t>
  </si>
  <si>
    <t>CloudSpot is a software company based in Irvine, CA that makes photographer's lives easier. Our CloudSpot app allows photographers to deliver images digitally to clients in beautiful galleries through a seamless system that is fast and easy. We're the ...</t>
  </si>
  <si>
    <t>VR2020.com is a leading provider of virtual reality products and services. We offer a wide range of VR headsets, accessories, and immersive experiences. Our goal is to bring the world of virtual reality to everyone, making it accessible and enjoyable f...</t>
  </si>
  <si>
    <t>Froont is a web-based design tool that allows visual designers to create responsive landing pages, publications, and microsites without the need for coding skills. With a user-friendly drag and drop interface, Froont enables designers to create web des...</t>
  </si>
  <si>
    <t>[Official] Gihosoft Software: Android/iPhone Data Recovery,TubeGet Gihosoft provides Android &amp; iPhone recovery, Photo &amp; File recovery, Video software for Windows and Mac users. Gihosoft Studio is a professional provider of Android and iPhone data trans...</t>
  </si>
  <si>
    <t>OnSign TV is an incredibly easy to use Digital Signage Management Solution for Android, Windows, Mac and Chrome OS. It lets you manage your digital signage down to each individual screen and change the content of your displays whenever you need. OnSign...</t>
  </si>
  <si>
    <t>Videobolt is a marketplace for Small &amp; Medium businesses where users can find professional video designs and customize them to their own needs using our proprietary online editing platform. We raise the bar for online video production by making complex...</t>
  </si>
  <si>
    <t>MediaMobz is a video content collaboration and creation platform that helps brands convert video to revenue. They offer technology to scale video content creation, ensure consistent output, remove friction in collaboration, repurpose existing video arc...</t>
  </si>
  <si>
    <t>Vipeline is a company that provides a platform for website publishers to enable their visitors to record video comments directly on their pages. Users can easily record up to 30-second video comments without having to leave the website or download any ...</t>
  </si>
  <si>
    <t>The most powerful online video platform. There's a better way to publish, streamline and monetize video content. Drive engagement and revenue with our best in class technology. IT Services and IT Consulting visualize future kubernetes adaptive html5 vi...</t>
  </si>
  <si>
    <t>Movidiam is a data-driven creative production consultancy that provides access to the world's leading creative talent. They offer a professional global network, marketplace, and project management platform for the creative industries. Movidiam allows b...</t>
  </si>
  <si>
    <t>With Slingbox, you can watch and control your TV over the Internet on your laptop, tablet, phone, or connected TV. For product information, visit www.sling.com. For support, go to Sling Media, Inc., a wholly owned subsidiary of EchoStar Corporation, is...</t>
  </si>
  <si>
    <t>SpiceFactory is a full-service Digital Product Development Agency that specializes in crafting awesome Web and Mobile products. They combine UX, design, and engineering expertise to build products that fit the market. They work with startups, establish...</t>
  </si>
  <si>
    <t>Flipspaces is a modern office interior firm with an expertise in Office design, retail space interiors, furniture needs, project contracting, furnishing retailer digital store technology. We are a VR based design &amp; contracting venture that aims at disr...</t>
  </si>
  <si>
    <t>PearlMountain Technology Co., Ltd is a dedicated graphics software developing company founded in 2006. Over the past 6 years, it has released products enjoying great popularity among worldwide users like Picture Collage Maker, CollageIt and PearlMounti...</t>
  </si>
  <si>
    <t>ShootZilla is fresh business management software for photographers. Organize your shoots in one visual overview, get more referrals and never forget a thing! Software for wedding and portrait photographers to organise jobs, tasks, clients and emails.</t>
  </si>
  <si>
    <t>Oculu is a leading online video platform that provides a full suite of video solutions for advertisers and publishers. Their Video Platform allows for video syndication, ads, content ingestion, and 360 hosting/distribution across all devices. They are ...</t>
  </si>
  <si>
    <t>Viosk is a new cloud based video animation and automation platform, allowing businesses, large and small, to animate their content without the expensive and prolonged production process. Cost effective, engaging, simple and intuitive, Viosk gives users...</t>
  </si>
  <si>
    <t>Marionette Studio is an online application that enables you to create 2D game animations directly in your browser. It is the first web-based animation software that allows you to create and control 2D animations by defining a skeleton. With Marionette ...</t>
  </si>
  <si>
    <t>YoloLiv is a leading company in the field of multi-camera livestreaming. They offer an all-in-one live streaming system that includes encoding, switching, recording, and monitoring capabilities. With their intuitive and innovative hardware encoders and...</t>
  </si>
  <si>
    <t>Bandicam is a multimedia company that specializes in developing screen recording and video editing software. Their main products include Bandicam Screen Recorder and Bandicut Video Cutter. Bandicam's screen recording software allows users to capture an...</t>
  </si>
  <si>
    <t>Trevanna Tracks is a cloud-based software platform that specializes in music clearance and license management for the entertainment industry. It is designed to streamline the workflow of music clearance and licensing for film, television, gaming, and n...</t>
  </si>
  <si>
    <t>pixevety is a consent driven media management solution for schools &amp; families to securely collect, organise, protect &amp; safely share media. It offers a streamlined solution with built-in privacy by design, AI, and photo consent technology. With pixevety...</t>
  </si>
  <si>
    <t>Rumble is a video platform that provides rights management technology called Rumble Rank. This technology uses machine learning and DRM algorithms to verify, clear, discover, and license social videos. Rumble.com allows creators and publishers to host,...</t>
  </si>
  <si>
    <t>Zavango is a company founded in 2014 by a team of passionate and experienced executives from the eLearning and knowledge management industry. They have developed an innovative and disruptive software stack called Ascend, which simplifies knowledge capt...</t>
  </si>
  <si>
    <t>Animated Explainer Video Company Switch Video Animated explainer video company producing for over 10 years. 1,200+ videos and 15 countries show why we’re the choice of 400+ happy customers! Explainer video production and video marketing experts. After ...</t>
  </si>
  <si>
    <t>Hive Streaming is a company that provides network solutions for media distribution and performance analysis. They offer the Hive Video Distribution Network, which is a software-based solution for efficient video distribution. Their goal is to be the de...</t>
  </si>
  <si>
    <t>Welcome to DxO Best Photo Editing Software Unlock your potential with DxO's advanced, award winning photo editing software: PhotoLab, ViewPoint, PureRAW, FilmPack and Nik Collection. Free trials available. DxO develops the world’s most advanced image p...</t>
  </si>
  <si>
    <t>The easiest way to display and manage your portfolio online. Show off your work. Hey I’m ✨Zoe✨, ZEO at — Helping you and other creatives build their online portfolio — Show off your work® Helping creative professionals show off and find work. Carbonma...</t>
  </si>
  <si>
    <t>TeliportMe is the best virtual tour software trusted by over 20,000 businesses. With TeliportMe, users can create stunning 3D virtual tours for various industries, including real estate and schools. The app allows users to capture 360 panoramas easily ...</t>
  </si>
  <si>
    <t>PlayBox Technology is the #1 International 'TV Channel in a Box' manufacturer with Interactive CG &amp; Graphics, MAM, Traffic and News Room available SD, HD and DVB (ASI/IP). PlayBox Technology has innovative and scalable solutions to fit your workflow an...</t>
  </si>
  <si>
    <t>Realsoft was founded in 1989 to develop and market a product called Real 3D. Real 3D - nowadays known as Realsoft 3D - is a graphics software tool for production of high quality photorealistic graphics and animation. The company focuses on software development on the main product line. So far Realsoft has released ten major product revisions and sold over 10 000 software licenses worldwide (excluding updates). OEM licenses sold to other software vendors have also generated substantial revenues. The main market areas include USA, Japan, Germany, other European countries, Canada, Australia and Russia. The Internet has become the most important distribution channel for Realsoft's products. In addition, about a dozen active dealers around the world sell Realsoft 3D. Most dealers are companies specializing in computer graphics, and many of them do their own production work.</t>
  </si>
  <si>
    <t>Filmsupply is a leading stock footage platform that revolutionizes the way footage is licensed. With a curated collection of cinematic, award-winning footage from top filmmakers, Filmsupply provides high-quality content to entertainment powerhouses lik...</t>
  </si>
  <si>
    <t>Evgen Pharma is a clinical drug development company focused on the treatment of cancer and neurological conditions. They synthesize and commercialize sulforaphane and stabilize it for pharmaceutical application. Their pipeline includes various syntheti...</t>
  </si>
  <si>
    <t>Superpeer is a unique subscription-based community building platform for creators. It offers features such as paid livestreams, live online courses, and 1:1 video calls within the community. Users can also engage with their audience through social feed...</t>
  </si>
  <si>
    <t>Professional GUI designer for Java/Swing UI's. MigLayout and JGoodies FormLayout support. Plug-ins for Eclipse, IntelliJ IDEA, NetBeans, JDeveloper. Stand-alone</t>
  </si>
  <si>
    <t>Motion Arts Media is a creative media company providing video templates and assets for after effects &amp; premiere pro video projects. Create The Visuals That Make Them Remember.</t>
  </si>
  <si>
    <t>TVersity is a software company that provides a comprehensive suite of solutions for pay TV operators, service providers, and smart TV manufacturers. Their main product, TVersity Media Server, is a DLNA media server software designed for streaming video...</t>
  </si>
  <si>
    <t>SquadCast is a cloud recording studio that allows creators, guests, listeners, producers, and YouTubers to create high-quality audio and video content. With their in-browser software, users can record premium recordings that are automatically saved wit...</t>
  </si>
  <si>
    <t>ELPICAL Software is a company that develops and markets software solutions to enhance and optimize the image publishing process. Their technology is used by leading newspapers, magazines, and other image publishers to streamline production processes an...</t>
  </si>
  <si>
    <t>Videvo.net is a website that offers completely free stock video footage and motion graphics for use in any project, commercial or non-commercial. They have over 300,000 video clips in 4K and HD, as well as a wide selection of music and sound effect fil...</t>
  </si>
  <si>
    <t>Pressmart Media is a comprehensive digital delivery platform that specializes in taking newspapers, magazines, journals, books, and corporate collateral online. They offer a wide range of products and services designed to provide the best online readin...</t>
  </si>
  <si>
    <t>Arcentry is a company that specializes in creating interactive cloud diagrams. They offer a platform where users can create beautiful architecture diagrams for AWS, Google Cloud, Microsoft Azure, and Open Source architecture. The platform provides hund...</t>
  </si>
  <si>
    <t>nanocosmos is a Berlin based company with more than two decades of experience in the audio/video industry. The flagship product nanoStream Cloud is an industry reference for reliable B2B interactive live streaming on any device. With pioneering advance...</t>
  </si>
  <si>
    <t>Artlandia, Inc. develops, markets, and supports award winning graphic design software that delivers both ease of use to beginners and unprecedented creative freedom to accomplished professionals. Dedicated to the pattern design community, Artlandia als...</t>
  </si>
  <si>
    <t>POPi/o is a digital communications platform for financial services. It offers video, voice, chat, text, and more for financial institutions. The platform is built specifically for financial institutions, allowing them to leverage all their services thr...</t>
  </si>
  <si>
    <t>VectorStock is the world's leading vector-only stock graphics agency. They provide a wide range of royalty-free vector images, graphics, clipart, illustrations, icons, logos, symbols, and design elements. With over 10,000 new images added daily, Vector...</t>
  </si>
  <si>
    <t>Gratisography is a free stock photo website that offers the quirkiest, weirdest, and funniest stock photos on the internet.</t>
  </si>
  <si>
    <t>Antetype is an advanced prototyping tool that allows users to build limitless UI prototypes. It supports UI designers at every step of their work, allowing them to design beautiful interfaces, invent new widgets, and put it all together in an interacti...</t>
  </si>
  <si>
    <t>Digital Publishing Software Platform | YUDU Publisher A leading digital publishing platform for creating interactive and engaging content to increase reach and drive sales, accessible across any device. YUDU are a software company who specialize creati...</t>
  </si>
  <si>
    <t>TotalWorks is a company that specializes in smart catalog production. They provide publishing automation tools, document and catalog management software, and marketing services to help clients improve the quality of their sales and marketing materials....</t>
  </si>
  <si>
    <t>Markzware develops stand alone solutions for the printing, publishing, and graphic arts industries. We specialize in print quality control, file previewing, data conversion, and archiving. Our products support PDF and native file workflows created in A...</t>
  </si>
  <si>
    <t>EyeEm is a global marketplace for premium stock photography and professional photo &amp; video productions. The platform showcases the best images from a community of 18 million photographers across 150 countries. EyeEm's technology uses AI-based computer ...</t>
  </si>
  <si>
    <t>Tingles is a video platform for relaxation. It's the best place to find content that helps you relax and fall asleep. Our main focus is a video genre called ASMR, the biggest and fastest growing relaxation technique. Software Development</t>
  </si>
  <si>
    <t>Serelay is a company that provides a platform for validating and verifying media contributions in real time. Their goal is to make newsrooms more efficient and effective by ensuring that the content they publish is trusted and trustworthy. They enable ...</t>
  </si>
  <si>
    <t>EasyMovie is a video creation platform for businesses that allows large groups to autonomously create professional quality videos. They provide powerful tools such as mobile apps and a SaaS platform that can be personalized and implemented within each ...</t>
  </si>
  <si>
    <t>Soundstripe is a platform that provides royalty-free music, sound effects, and video assets for video creators. They offer unlimited downloads of high-quality music and sound effects for a fraction of the cost of traditional licensing. With over 200,00...</t>
  </si>
  <si>
    <t>Introbrand is an online platform that allows businesses and brands to create animated videos for promotional purposes. With Introbrand, users can easily create professional-looking promo videos and intros that feature their branding. The platform offer...</t>
  </si>
  <si>
    <t>Lickd is a new and innovative tech startup that aims to disrupt the music licensing industry for good by creating the world’s first pre cleared, commercial music licensing solution for online video creators. By working with major and independent labels...</t>
  </si>
  <si>
    <t>Ohm Force is a privately owned company based in Paris, France. Since 2000, we have constructed a solid audio plug in portfolio, comprising delay, filters, frequency shifter, phaser, distortions and synthesizers. Our major project to date is Ohm Studio,...</t>
  </si>
  <si>
    <t>Seervision creates IP based audio visual automation software that seamlessly integrates into your AV ecosystem. Seervision develops AI driven camera automation software that integrates into your Q SYS systems. Our IP based solution allows you to fully ...</t>
  </si>
  <si>
    <t>My Brand New Logo is an online service that generates professional logo designs. They provide design services for logo branding, marketing, brand assets, and business card design.</t>
  </si>
  <si>
    <t>Jungle Software provides filmmakers and storytellers of all levels and genres with a full range of software solutions, including Gorilla Pro film production software, Chimpanzee production software (for smaller budgets,) the Gorilla Ratebook labor unio...</t>
  </si>
  <si>
    <t>Diamondcut.com specializes in providing audio restoration tools and archival music services.</t>
  </si>
  <si>
    <t>Download free vector icons, illustrations, and UI Kits. We offer over 400k icons and many design resources for your creative needs. Our icons are provided in editable vector formats such as SVG and AI, allowing for easy scaling without loss of quality....</t>
  </si>
  <si>
    <t>Media Excel is a pioneering company specializing in tailored encoding and transcoding solutions for media broadcasting and streaming. We deliver on‐premise and cloud‐based video encoding solutions for Online Video Platforms and Pay‐TV operators, enabli...</t>
  </si>
  <si>
    <t>PhotoDeck is a company that builds and hosts complete professional photography business websites with full e-commerce and proofing capabilities. They provide an all-in-one online toolkit for professional photographers, offering professional photography...</t>
  </si>
  <si>
    <t>GraphicSprings is a free logo maker that allows entrepreneurs, small business owners, startups, and not for profits to create professional logos in minutes. GraphicSprings provides a simple logo design solution. With our easy to use, interactive design...</t>
  </si>
  <si>
    <t>Massive Software is the premier simulation and visualization solution system for generating and visualizing realistic crowd behaviors and autonomous agent driven animation for film, television, architecture, and engineering. Using the Massive Ready to ...</t>
  </si>
  <si>
    <t>Pixelixe is an online graphic maker and banner template automation tool. With Pixelixe Studio, users can create amazing graphics online for free, without needing to create an account. The tool allows users to make social media images, ad banners, mobil...</t>
  </si>
  <si>
    <t>Accusonus is a high technology start up focused on innovation in digital audio technologies. Accusonus offers innovative software tools to the professional music sector. In addition, the company is developing embedded software products for speech enhan...</t>
  </si>
  <si>
    <t>YouiDraw is an online vector graphic design platform that allows users to create stunning designs and logos. It works on HTML5 canvas and is similar to Adobe Illustrator or CorelDraw. With YouiDraw, users can access their work anytime, anywhere as it i...</t>
  </si>
  <si>
    <t>Link more, search less: eyebase cDAM Link files, media, product data, texts. cDAM is more than just a DAM or image bank. Find out more now. SaaS (Softeware as a Service), DAM (Digital Asset Management), Cloud Computing, Imagelibrary, Smart Distribution...</t>
  </si>
  <si>
    <t>Podimo is a platform for podcast and audiobook lovers as well as audio content creators. Our app puts a world of podcasts and audiobooks at your fingertips. Our revenue sharing model rewards creators for making content that people want to hear – whethe...</t>
  </si>
  <si>
    <t>Pro-Vigil Video Surveillance is a remote video surveillance company that provides advanced cameras, AI technology, and highly trained remote guards to prevent crime and protect businesses from threats and losses. They offer security monitoring services...</t>
  </si>
  <si>
    <t>Wideo is an animated online video creation platform that allows you to create, edit, and share videos online in no time. You can choose (or upload) images, backgrounds, and music that you want to use in order to create your own online video and then sh...</t>
  </si>
  <si>
    <t>VdoCipher is a secure video hosting platform that provides a range of services to protect videos from being downloaded and ensure a high-quality streaming experience. Their key features include an online video player, CDN, DRM protection, and analytics...</t>
  </si>
  <si>
    <t>digital media lab is a software solutions company that provides services and conducts research. They have a team of business experts, process analysts, solution designers, and creative individuals who are dedicated to finding and solving new challenges...</t>
  </si>
  <si>
    <t>Setplex is an end to end IPTV/OTT solution for streaming your content. We provide highly scalable, low latency IPTV/OTT solutions for operators, MSOs, ISPs, broadcast/satellite companies, content owners, syndicators, and governments. Our platform offer...</t>
  </si>
  <si>
    <t>Strata is a 3D/VR/AR Developer and Studio that creates powerful 3D modeling software and solutions. Strata's Adobe like interface makes transitioning into the world of 3D easy for beginners and its powerful tool set makes it a no brainer for the experi...</t>
  </si>
  <si>
    <t>VOPED is a leading provider of online video solutions. We offer a range of products and services to help businesses and individuals create, manage, and distribute video content. Our platform includes features such as video hosting, live streaming, vide...</t>
  </si>
  <si>
    <t>Guerilla Render is a production proven look development, lighting and rendering solution for the animation and the VFX industries. With a remarkable track record since 2008, Guerilla has been an integral part of numerous TV series, CG projects, and VFX...</t>
  </si>
  <si>
    <t>ACDSee leads the industry in photo editing software, video editing software, and digital asset management. ACD Systems is one of the largest and most respected independent digital editing and management companies in the world. ACD Systems is recognized...</t>
  </si>
  <si>
    <t>priint.com is a German technology provider for multichannel publishing solutions. They offer the priint:suite, a leading multichannel publishing platform for product communication. With offices in the USA, UK, France, Germany, Poland, and Japan, priint...</t>
  </si>
  <si>
    <t>Elecard is a technology company that provides software products for video and audio encoding, decoding, processing, receiving and transmission. Its line of products includes commercial and professional encoders and decoders for most video and audio sta...</t>
  </si>
  <si>
    <t>TinyPNG is a free online image compressor that reduces the file size of WEBP, JPEG, and PNG images. They use smart lossy compression to optimize images and improve website performance. They offer tailored solutions for website owners, developers, and d...</t>
  </si>
  <si>
    <t>PlayFilm is a platform that provides interactive video solutions for production companies, advertising agencies, and audiovisual creatives.</t>
  </si>
  <si>
    <t>FilterGrade is a marketplace where photographers, videographers, designers, bloggers, and other creative entrepreneurs buy and sell photo/video editing software. They offer a wide range of digital products including Lightroom Presets, LUTs, Overlays, P...</t>
  </si>
  <si>
    <t>IconJar is a macOS app that allows users to organize, search, and use icons easily. It provides a centralized location for storing all icons, making them just one click away. Users can integrate IconJar with various design tools, code editors, word pro...</t>
  </si>
  <si>
    <t>Trakto is a platform that helps entrepreneurs strengthen their brand's digital presence. With Trakto, users can easily and quickly create various digital marketing materials, such as social media posts, presentations, e-books, and commercial proposals....</t>
  </si>
  <si>
    <t>USL Technologies is a passionate team of software developers based in Dundalk, Ireland. They specialize in providing browser-based image editing components that can be embedded within web applications. Their Netimager suite of tools allows users to enh...</t>
  </si>
  <si>
    <t>Filmic Pro Mobile Video is a premium app development company that specializes in advanced mobile video imaging software for iOS and Android. Their flagship product, Filmic Pro, is an award-winning video camera app that provides full manual control over...</t>
  </si>
  <si>
    <t>Video transcoding, streaming, capturing, monitoring, screen recording, testing, captioning and workflow automation solutions | Telestream, LLC Put our video transcoding, streaming, testing, monitoring, desktop video encoding and closed captioning to en...</t>
  </si>
  <si>
    <t>StarUML is a sophisticated software modeler that provides agile and concise modeling. It offers a consistent user experience across multiple platforms, including MacOS, Windows, and Linux. StarUML automatically checks for and installs the latest update...</t>
  </si>
  <si>
    <t>Pictron is a company that provides an enterprise-scale rich media creation, indexing, search, management, and distribution platform called Pictron Media Gateway Suite. This platform offers various services such as automatic video scene change detection...</t>
  </si>
  <si>
    <t>We shorten the distance between you and your customers – Volkside Interaction and Information Design, User Experience and Usability Interaction and information designUser experience and usability Volkside is a small user experience design and research ...</t>
  </si>
  <si>
    <t>Embedly makes your content more engaging and easier to share. Embedly delivers ultra-fast, easy-to-use products and tools for richer sites and apps. Embedly provides a powerful API to convert standard URLs into embedded videos, images, and rich article...</t>
  </si>
  <si>
    <t>Soundtrap is a collaborative, cloud-based recording studio. It offers a web-based music recording and collaboration platform for musicians, singers, songwriters, artists, and podcast producers. Users can create, record, edit, mix, and master audio onli...</t>
  </si>
  <si>
    <t>Rarchy is a website mapping tool that allows users to plan their websites and improve their user experience. With real-time collaboration and a fast and easy-to-use interface, Rarchy helps users save time and gain a clearer understanding of their site'...</t>
  </si>
  <si>
    <t>Creative Market is an online platform that allows users to sell and buy handcrafted, mousemade design content such as fonts and graphics. Design Services</t>
  </si>
  <si>
    <t>Soundwise is an audio publishing platform that helps audio creators grow their audience and monetize their knowledge. With Soundwise, creators can sell and deliver audio courses, audiobooks, paid and private podcasts online securely. The platform allow...</t>
  </si>
  <si>
    <t>24i StreamOne is a leading global technology provider of scalable online video solutions, with its easy to use, flexible and pre integrated video platform and player. Our mission: provide companies the best solution for publishing, managing and monetiz...</t>
  </si>
  <si>
    <t>Software development company</t>
  </si>
  <si>
    <t>Flixel is an open-source game-making library in ActionScript3. It is designed for use with free tools and is easy to learn, extend, and customize. Flixel offers a coding community and provides a flash game library for creating games. It has popularized...</t>
  </si>
  <si>
    <t>VSDC is a company that provides a complete toolset for video editing and multimedia work. They offer a powerful video editor, screen recorder, video converter, audio converter, and CD grabber. With their free video software, users can create and edit v...</t>
  </si>
  <si>
    <t>Soluciones informáticas y de internet para empresas Especialistas en Diseño y Desarrollo Web Ecommerce Hosting y Dominios Soluciones Cloud Sistemas de Gestión Hardware y Mantenimiento Diseño y comunicación ¿A quién va dirigido? ¿Cómo solici</t>
  </si>
  <si>
    <t>iPoint systems is a leading provider of software and consulting for environmental and social product compliance, process compliance, and sustainability. iPoint’s software and services support you in meeting and staying one step ahead of regulations and...</t>
  </si>
  <si>
    <t>NinjaMock is an online wireframe and mockup tool that allows users to create wireframes and mockups in minutes. It is a free tool for rapid prototyping, fun wireframing, and quick mockups. With NinjaMock, users can start designing their wireframe proje...</t>
  </si>
  <si>
    <t>Krop.com is an easy-to-use portfolio website builder trusted by the world's top creatives. It offers unlimited images, a free domain, amazing templates, and mobile readiness. Krop is also the creative and tech industry's most trusted job board. It take...</t>
  </si>
  <si>
    <t>J2S is a software company that specializes in developing solutions for automating documents and print. They offer a SaaS-based collaborative work platform called Simple Workspace, which is designed for communication services. Simple Workspace streamlin...</t>
  </si>
  <si>
    <t>Moovly is a leading video content creation company that provides a suite of products and services to easily create engaging multimedia content. Their platform allows users to create animated videos, video presentations, animated infographics, and other...</t>
  </si>
  <si>
    <t>ProtoPie is the easiest tool used to turn your UI/UX design ideas into highly interactive prototypes for mobile, desktop, web, all the way to IoT. Designers can explore, validate, and test design solutions and ideas by creating very realistic, producti...</t>
  </si>
  <si>
    <t>CyberChimps is a leading WordPress themes store and blog with more than 70 WordPress Themes and Plugins. The famous Responsive theme and 20+ more free themes hosted on WordPress.org have been contributing to the WordPress community for a while now. We ...</t>
  </si>
  <si>
    <t>VidSnippets Incorporated offers intuitive solutions for creating, presenting, and managing custom video content. Their goal is to make it easier to find and present content that viewers find interesting and relevant. They provide tools and processes th...</t>
  </si>
  <si>
    <t>Visualyst is an application used for video compliance assisted by AI. It offers fast and accurate video processing for the film and TV industry. With Visualyst, users can mix and match dozens of detections into coherent policies, designed for specific ...</t>
  </si>
  <si>
    <t>Blinder is a safe, simple, and smart media interview tech company. They provide a platform that allows communications managers to connect high-profile individuals with the media through their smartphones without sharing personal contact details. With B...</t>
  </si>
  <si>
    <t>Logopony is an AI-powered logo maker that allows users to generate beautiful logos in seconds. With the easiest logo maker, users can create professional logos online for their businesses, services, or projects. The AI-powered logo generator offers unl...</t>
  </si>
  <si>
    <t>GenMyModel is an online modeling platform that provides a seamless diagramming experience for creating UML diagrams, BPMN diagrams, RDS diagrams, and flowcharts. It offers a user-friendly editor and supports real-time collaboration. With GenMyModel, us...</t>
  </si>
  <si>
    <t>Neuber Software GmbH is a software company based in Halle, Germany. It was founded in 1993 and has been producing innovative software for the past 24 years. Their products include Security Task Manager, FontTwister, and Font Manager. Security Task Mana...</t>
  </si>
  <si>
    <t>Welcome to equinux equinux is a market leading developer of high class Mac, iPad and iPhone solutions. We are committed to delivering creative and innovative products to our customers at competitive prices. equinux makes apps and gadgets for Macs, iPho...</t>
  </si>
  <si>
    <t>Typito is a web-based drag and drop tool that allows users to create stunning text videos. With Typito, anyone can add beautiful text, images, and basic graphics to their videos, making them more engaging and professional. Whether you're a YouTuber, vl...</t>
  </si>
  <si>
    <t>Spreaker is a leading platform for creating, distributing, measuring, and listening to live, on demand audio podcasts. It offers simple and high-quality tools for creators to record episodes, stream live, and share content across social networks. Liste...</t>
  </si>
  <si>
    <t>Skipstone is an interactive video platform that enables efficient and collaborative investigation of goods and services. Skipstone empowers both consumers and retailers to reach higher by creating a paradigm shift in brand storytelling through a ground...</t>
  </si>
  <si>
    <t>Document Node is a flexible writing tool that provides a distraction-free writing experience and multiple exporting options. It has a built-in Mind Map feature for visually structuring ideas. Users can work on their local folders of plain text Markdown...</t>
  </si>
  <si>
    <t>Video Jaguar is an all-in-one video marketing software that allows users to create professional video ads, real estate videos, and more. It automates social media marketing by auto-posting videos on top social platforms. With Video Jaguar, businesses c...</t>
  </si>
  <si>
    <t>PicSpotr is a simple business management software for photographers. Our goal is to provide a cost-effective application where photographers can manage customers, lead tracking, generate invoices, collect payments, track expenses, and maintain a manage...</t>
  </si>
  <si>
    <t>Kite Compositor – Motion Design for Mac</t>
  </si>
  <si>
    <t>ByteIgnite is a software company, established in 2015, looking to provide efficient and effective solutions to problems in all sorts of domains. We develop software products, usually in the niche market, from desktop applications to online web design and mobile apps. We all do what we like and that reflects in the quality of the final product. With awesome creativity &amp; passion for development, we promise to create unique experiences for desktop, web and mobile applications with responsive interfaces, easy to work with &amp; customize. Moments Designer is our first commercial application. It helps professional and amateur photographers create stunning photo album layouts.</t>
  </si>
  <si>
    <t>Nik Software, Inc. is a privately held company that develops software solutions for the growing digital imaging and photography markets. Established in 1995, Nik Software has become the recognized leader in digital photographic filter development and produces award-winning technology and software products for digital photography and imaging professionals including U Point® technology, Dfine®, Viveza™, Color Efex Pro™, HDR Efex Pro™, Silver Efex Pro™, and Sharpener Pro™ software.</t>
  </si>
  <si>
    <t>Monotype is a font and technology company that creates brands with type, technology, and expertise. They offer a Monotype Fonts Library subscription that provides font prototyping, management, and licensing services. Their solutions cater to creative p...</t>
  </si>
  <si>
    <t>RawTherapee is a powerful, cross-platform raw photo processing system, released as Free Software (GPLv3). It is designed for developing raw files from a broad range of digital cameras and targeted at users ranging from enthusiast newcomers who wish to ...</t>
  </si>
  <si>
    <t>A cloud computing company focused on battle-ready, scalable cloud architectures on the @AWSCloud.</t>
  </si>
  <si>
    <t>Fotor is a multi-platform photo editing tool available online, iPhone and Android, tablet, desktop, Windows 8, and Windows Phone 8. Our products are designed for those who love to edit photos and our easy-to-use interface creates powerful results. Foto...</t>
  </si>
  <si>
    <t>SuccessWare, Inc. is a software development company that specializes in providing photography studio management software. Their software, SuccessWare, is designed to help photographers manage their businesses more efficiently and profitably. With Succe...</t>
  </si>
  <si>
    <t>Peer5 is a P2P Video Streaming CDN that creates stronger, more scalable video networks for publishers and better viewing experiences for users. They develop products that enable video content providers to ensure quality of experience at all times while...</t>
  </si>
  <si>
    <t>Pixar Animation Studios is an Academy Award winning computer animation studio with the technical, creative and production capabilities to create a new generation of animated feature films, merchandise and other related products. Pixar's objective is to...</t>
  </si>
  <si>
    <t>Pivotshare is a distribution and marketing solution that helps publishers increase sales and visibility for their media. They offer a multi-device streaming platform that allows users to access online content from various sources. Founded in 2010, Pivo...</t>
  </si>
  <si>
    <t>kPoint is an enterprise video platform that offers solutions to manage video content and video communication of an organization. Our platform improves operational efficiency, employee productivity, and fulfils an enterprise's requirements to connect mo...</t>
  </si>
  <si>
    <t>Online Logo Maker is a platform that allows users to create their own logos quickly and easily. With a simple and uncomplicated interface, even non-designers can create professional-looking logos. The platform offers two options: a free pack with a log...</t>
  </si>
  <si>
    <t>CleverBrush is an online vector image editor component for digital publishing. It supports various formats such as SVG, JPEG, PNG, and PDF. With CleverBrush, you can create stunning designs and photo collages for social network posts, invitations, and ...</t>
  </si>
  <si>
    <t>Cloudcraft is a leading service for building, visualizing, and managing AWS architecture. With Cloudcraft, you can create professional architecture diagrams in minutes using the visual designer. The platform is optimized for AWS and offers smart compon...</t>
  </si>
  <si>
    <t>Phase One is a leading provider of high-end imaging technology for aerial mapping, industrial inspection, cultural heritage digitization, and commercial photography. They offer medium format cameras and imaging systems for professional photographers an...</t>
  </si>
  <si>
    <t>The best completely free live streaming studio software. Reach a wider audience by streaming to Twitch, Facebook, YouTube &amp; Custom RTMP all at once.</t>
  </si>
  <si>
    <t>Create beautiful device mockup image from the screenshots or design of your mobile app and websites</t>
  </si>
  <si>
    <t>Jet Stream is a European broadcast grade streaming platform that offers a powerful streaming platform allowing broadcasters, enterprises, sports clubs, and events to integrate complex workflows in minutes. They provide an integrated streaming media pla...</t>
  </si>
  <si>
    <t>Curated is a platform that helps users create and send email newsletters. It provides features such as collecting and organizing links, drafting original content, hosting a web version of the newsletter, archiving issues for SEO, and accessing category...</t>
  </si>
  <si>
    <t>Nevercenter is a small group of software artists making the kind of creative software we most enjoy using. We make software for professional 3D graphics, photo editing (including some neat mobile apps), color grading, writing, pixel art creation, and m...</t>
  </si>
  <si>
    <t>Digiarty (winxdvd.com) is a world leading provider of DVD video converter software across Windows (10/11) and macOS. It is known for the fastest WinX DVD ripping/copy/clone applications, 4K/HD video converter and resizer, and iPhone media manager. Digi...</t>
  </si>
  <si>
    <t>Timehop is a mobile app that helps users relive their past memories by showing them what they were doing on this date in history. It aggregates content from Facebook, Twitter, Instagram, and Swarm to create a daily nostalgia kick. Users can remember an...</t>
  </si>
  <si>
    <t>ViewLift is a full service video platform for publishers to distribute and monetize their content through custom branded native applications on every major digital device. ViewLift empowers media companies, sports leagues and teams, broadcasters, and o...</t>
  </si>
  <si>
    <t>[OFFICIAL] VideoProc – One Stop Video Processing Solution The hub of VideoProc, including VideoProc Converter AI that offers a one stop solution to enhance, convert, compress, edit, download, and record videos. Process 4K 8K HEVC H264 HDR GoPro iPhone ...</t>
  </si>
  <si>
    <t>Ardour is a free digital audio workstation (DAW) that is available for Linux, Windows, and macOS. It allows users to record audio, import audio or MIDI files, and perform various editing functions such as cutting, moving, stretching, copying, pasting, ...</t>
  </si>
  <si>
    <t>StakePoint provides a comprehensive, real time portfolio project management solution, enabling deep understanding and proactive decision making. StakePoint's management solution runs from your desktop, your companies Database or out of the Cloud, provi...</t>
  </si>
  <si>
    <t>3DKumo is a company that provides free mobile and web enabled 3D viewer technology for marketing and ecommerce. They also offer 3D printed product design, production, and delivery services for museums, zoos, brands, and creative studios. Additionally, ...</t>
  </si>
  <si>
    <t>Structure Studios is a leading provider of professional pool and landscape design software. Their flagship product, Vip3D, is used by top pool, landscape, hardscape, and garden designers. With a focus on improving lives through 3D experiences, Structur...</t>
  </si>
  <si>
    <t>Readz is a digital publishing platform that helps brands create, manage, and optimize tailored content experiences. They develop tools and technologies that make publishing on the web easier and more efficient without compromising on creative freedom. ...</t>
  </si>
  <si>
    <t>Textures.com is a website that offers digital pictures of all sorts of materials. We have pictures of fabrics, wood, metal, bricks, plastic, and many more.</t>
  </si>
  <si>
    <t>Coolix is an interactive video platform that provides advertisers the tools to transform linear video into interactive, engaging, connected experiences.</t>
  </si>
  <si>
    <t>Depositphotos is a creative content marketplace that allows users to buy and sell high quality stock photos, vector images and videos. With a library of millions of high quality stock photos, videos, illustrations, music, and vectors, Depositphotos is ...</t>
  </si>
  <si>
    <t>Flow is a professional animation software that allows users to create beautiful animations for iOS, web, and Lottie. It offers an easy-to-use timeline editor and allows users to import designs from Sketch or Figma. With Flow, users can generate product...</t>
  </si>
  <si>
    <t>BlocksCAD is an education technology company dedicated to creating tools that help students of all ages pursue their love of science, technology, engineering, art, and math (STEAM). Our signature product, BlocksCAD, is a software tool that helps teache...</t>
  </si>
  <si>
    <t>Software for Content Creators</t>
  </si>
  <si>
    <t>One-stop shop for your all needs (designbold.com)</t>
  </si>
  <si>
    <t>Shockwave Medical is a cardiovascular medical device company that is revolutionizing the treatment of advanced cardiovascular disease. They develop technology that targets calcified plaque and provide innovative treatment for refractory angina. Their I...</t>
  </si>
  <si>
    <t>SiTex Graphics (Denton, Texas) has provided advanced rendering software for visual effects, industrial design, architecture, and digital content creation for more than a decade. SiTex Graphics' products include: Air, a highly advanced 3D production renderer; BakeAir, the only standalone dedicated renderer for producing high-quality texture maps; and TweakAir, a custom rendering engine for tweaking shading and lighting of production scenes.</t>
  </si>
  <si>
    <t>Escape Motions is a small studio of creatives and programmers based in a beautiful spa town Piestany, Slovakia. We love to experiment with art and code to find a new visual expression in digital media. We put our heart and soul into what we do, every o...</t>
  </si>
  <si>
    <t>GLYPHICONS® are precisely prepared monochromatic icons and symbols, created with an emphasis to simplicity and easy orientation.</t>
  </si>
  <si>
    <t>TechGuilds is a digital experience platform expert specializing in Sitecore craftsmanship. They offer a hassle-free approach to deliver excellence and provide peace of mind. Their services include digital experience strategy and design, development and...</t>
  </si>
  <si>
    <t>iRise is an enterprise visualization software and services company that works with some of the most recognizable brands in the world, helping business and IT departments better communicate, collaborate, and ultimately deliver better software in less ti...</t>
  </si>
  <si>
    <t>ADVA Soft is an IT company that designs and sells incredible image processing software for mobile and desktop environments. Our team is focused on developing fun and cool apps that cater to the evolving needs of photo editing enthusiasts. We offer a po...</t>
  </si>
  <si>
    <t>Gramener is a design led data analytics &amp; engineering company. We build custom solutions to help accelerate business decision making with actionable insights and data stories. Gramener focuses on data visualization, predictive analytics, IBM technology...</t>
  </si>
  <si>
    <t>Iconshock is the largest icon design company, offering over 2 million stock icons and 800 icon sets. They provide free icons and premium icon packs in various design styles such as flat icons, material icons, glyph icons, iOS icons, and font icons. The...</t>
  </si>
  <si>
    <t>Time.Graphics is a timeline maker that provides a free online service for creating infographics and conducting historical analysis. It allows users to easily compare and analyze historical events, dates, and periods. The service is also useful for busi...</t>
  </si>
  <si>
    <t>Pre1 Software is a leading provider of newspaper CRM billing software, invoicing, subscription software, ad software, magazine software, and classified ads software. Since 1999, Pre1 Software has been dedicated to integrating and automating the publish...</t>
  </si>
  <si>
    <t>Publitas is a platform that helps brands publish catalogs online to deliver beautiful shoppable experiences. They enable shoppers to easily browse through catalogs from any device and purchase the products they like. Publitas catalogs work on all devic...</t>
  </si>
  <si>
    <t>Codemill is an IT company specialized in media asset management systems. Their favorite fields are Media&amp;Broadcast, UX/UI, and Open Source. Codemill’s Accurate.Video product suite, Accurate Player SDK, Cantemo MAM, and its bespoke Digital Services, pow...</t>
  </si>
  <si>
    <t>Nero is the leading provider of premium software for the multimedia experience. We make burning, streaming, editing more convenient and easier. Nero creates software applications and platforms that help consumers simply enjoy their photos, videos and m...</t>
  </si>
  <si>
    <t>Music Vine is a music licensing company that represents independent musicians from around the world. They provide a platform to make high-quality music accessible to productions of all sizes, ranging from marketing agencies and global brands to indepen...</t>
  </si>
  <si>
    <t>Spokn is a company that provides the easiest way to create employee videos. Their product, Spokn Stories, helps companies turn their employees into champions and creators for their People programs such as learning and development, diversity, equity, an...</t>
  </si>
  <si>
    <t>Cinema8 is an interactive video platform that allows users to create, manage, and analyze video content. With Cinema8, users can turn their video content into interactive experiences, create 360° interactive virtual reality videos, and design amazing e...</t>
  </si>
  <si>
    <t>Studio Ninja is a photography business management app designed to help photographers automate their workflow and save time. It offers features such as automatic booking, lead conversion, online booking, customizable quotes, electronic contracts, credit...</t>
  </si>
  <si>
    <t>Logoshi is an online platform that enables its users to generate logos for their businesses with a simple sketch. Get a complete logo package for $5. It's easy to create a logo for your business with Logoshi. Enter your company name and click the butto...</t>
  </si>
  <si>
    <t>eDocumentOnline is a company that provides online document management solutions. Our services include document storage, document sharing, and document collaboration. We offer a secure and user-friendly platform for individuals and businesses to store, ...</t>
  </si>
  <si>
    <t>The Omni Group is a company that develops productivity software exclusively for Mac, iPhone, and iPad. They are known for their awesome software, gold standard customer support, and palpable geekery. Their applications include OmniFocus, OmniOutliner, ...</t>
  </si>
  <si>
    <t>FontShop is a company that provides a wide selection of professional fonts for desktop, web, and mobile use. They offer classics such as FF DIN and Proxima Nova, as well as new typefaces like Neue Haas Unica. FontShop is the premier independent retaile...</t>
  </si>
  <si>
    <t>Systemax.jp is a leading provider of IT solutions and services in Japan. We offer a wide range of products and services including hardware, software, networking, and security solutions. Our team of experts is dedicated to delivering innovative and reli...</t>
  </si>
  <si>
    <t>Idomoo is a leading provider of personalized and advanced interactive video. Our Next Generation Video platform combines data with video to deliver an exceptional customer experience, unlike anything else. Cinematic quality videos are rendered instantl...</t>
  </si>
  <si>
    <t>Getty Images is a preeminent global visual content creator and marketplace that offers a full range of content solutions to meet the needs of any customer around the globe. They provide stock photos, imagery collections, videos, illustrations, and vect...</t>
  </si>
  <si>
    <t>Arcturus is a company that specializes in making video come alive. They have developed HoloSuite, which is a set of post-production tools and adaptive streaming for volumetric video. Their products improve the quality of AR, VR, MR, holograms, and even...</t>
  </si>
  <si>
    <t>Sony Corporation is a leading manufacturer of audio, video, communications, and information technology products for the consumer and professional markets. It is also involved in motion pictures, television, computer entertainment, music, and online bus...</t>
  </si>
  <si>
    <t>MediaZilla empowers organizations and individuals to communicate powerful information and experiences through video. Deliver an experience, not just a video. Present professional videos with online Blu ray style menus. Easily export to DVD and USB/offl...</t>
  </si>
  <si>
    <t>Skyfish is a simple, secure, and intuitive platform to store, organize and share your company’s images and digital assets, with GDPR level security — internally and externally. In 2011, Skyfish was created by the team behind Colourbox, one of the world...</t>
  </si>
  <si>
    <t>Space Designer 3D is an online application that allows users to draw, furnish, and visualize interior spaces in 3D real time. It is a fully cloud-based ecosystem of applications focused on architectural design awareness. With Space Designer 3D, users c...</t>
  </si>
  <si>
    <t>Pixelz is a professional photo editing service that offers background removal, retouching, rush delivery, and more. They are trusted by 30,000 brands and are the leading product image editing service for internet retailers, bloggers, designers, photogr...</t>
  </si>
  <si>
    <t>Semantic UI is a development framework that helps create beautiful, responsive layouts using human-friendly HTML. It empowers designers and developers by providing a shared vocabulary for UI. Semantic UI treats words and classes as exchangeable concept...</t>
  </si>
  <si>
    <t>Dacast is a fully integrated video streaming platform that provides a professional level streaming solution for live and on-demand video. It offers a white label broadcasting platform that allows broadcasters to build their own brand and monetize their...</t>
  </si>
  <si>
    <t>500px is a global online photography community for sharing, discovering and licensing amazing photos. Through its marketplace, 500px works with thousands of agency and brand creatives who use 500px images in their campaigns.</t>
  </si>
  <si>
    <t>Flixier is a powerful online video editor that allows users to create beautiful videos easily. With Flixier, users can combine videos, transitions, motion text, and sound to create professional-looking videos. The platform offers fast render times on a...</t>
  </si>
  <si>
    <t>ParWinr Inc. is a video gamification platform and video enhancement platform that is revolutionizing the way marketers engage with customers. With our disruptive patented video technology, we are changing the landscape of communication through video. O...</t>
  </si>
  <si>
    <t>StretchSense is a company that provides premium hand motion capture solutions. They offer accurate and comfortable gloves combined with machine learning to detect and render perfect hand poses. Their sensors give precise measurement of soft body deform...</t>
  </si>
  <si>
    <t>Irie AT is the leading source of assistive technology for people who are blind or have low vision in the US. Irie AT offers a wide range of innovative products, a friendly and knowledgeable team to help you find exactly what you need! IRIE AT brings th...</t>
  </si>
  <si>
    <t>Scribus is an open-source desktop publishing software that provides a powerful and reliable solution for layout, typesetting, and file preparation. It is available for most desktop operating systems and is designed for professional quality image settin...</t>
  </si>
  <si>
    <t>Maptive is a mapping software company that transforms location data into customized maps in minutes. With Maptive, users can map sales territories, plan routes, and gain insights from their data. The software is cloud-based and can transform spreadshee...</t>
  </si>
  <si>
    <t>Evermotion is one of the largest CG resource and 3D education sites. We have been recognized for our creations of CG environments and vast architectural 3D model libraries. The company has already established its position on the CG market. As a creativ...</t>
  </si>
  <si>
    <t>This is official twitter of web platform for virtual tour creation. Create and share your panoramic virtual tours!</t>
  </si>
  <si>
    <t>DVDFab is a leading multimedia solution provider that offers a wide range of software products and services. They specialize in DVD/Blu-ray/4K UHD copying, ripping, converting, authoring, and playback software. They also provide video conversion and do...</t>
  </si>
  <si>
    <t>Audiotool is an award winning, online digital audio workstation (DAW) that runs right in your browser. Without the need for installation, Audiotool gives you all the tools you need to produce music professionally and unleash your creative potential. Au...</t>
  </si>
  <si>
    <t>Visiolink is a market leader in digital solutions for the European media industry. They provide digital publishing software for newspapers and magazines, allowing them to unleash their publications on all major platforms. With over 600 newspaper and ma...</t>
  </si>
  <si>
    <t>Flying Meat is an independent software company just north of Seattle, Washington. We make amazing apps for the Mac.</t>
  </si>
  <si>
    <t>DWANGO Co., Ltd. is a Japan based company providing contents for network entertainment and game software. The Mobile segment is engaged in the delivering of contents for mobile phones. The Game segment is engaged in the planning and supervision of game...</t>
  </si>
  <si>
    <t>Oovvuu is a digital platform created by journalists to enable newsrooms to embed a relevant video in every article and to make meaningful earnings from doing so. We are the video platform of the largest publishers on four continents, our 400 video part...</t>
  </si>
  <si>
    <t>Create is an information platform that unites the physical and digital worlds through a new category of software for real estate. Create is smart 3D maps that instantly deliver rich data about the urban environment &amp; property market.</t>
  </si>
  <si>
    <t>At Digital Rights Director, we specialize in Digital Asset Management, Digital Rights Management, and Digital Content Distribution systems, software, and technology. We are 100% independent and do not represent any manufacturer; so we are able to recommend the best solution available to meet the requirements of your business. To discover how your company can benefit from our expertise, please contact us today!</t>
  </si>
  <si>
    <t>Pixsuit is a cloud-based design gateway that provides complete solutions for SMEs for their personalized printing business. Our mission is to help grow printers and resellers by minimizing their on-demand customization efforts. With 3+ years of experie...</t>
  </si>
  <si>
    <t>Fluid Ads is a digital advertising company that provides a comprehensive suite of products and services to help businesses enhance their marketing ROI. With their award-winning AdPlatform, they offer precision targeting for better ROI, reaching audienc...</t>
  </si>
  <si>
    <t>Viqeo is an all-in-one video platform that allows users to easily add video illustrations, players, and Google Web Stories to websites. It helps websites that prioritize content to make a shift towards video. Viqeo is a new era video platform that is r...</t>
  </si>
  <si>
    <t>SiteSuite Website Design is a leading digital agency based in Sydney, Australia. With over 20 years of experience, they specialize in ecommerce UX web design, custom development, and SEO services. They have built over 10,000 websites and are known for ...</t>
  </si>
  <si>
    <t>MixerFactory specializes in Cloud Video Editing. They offer a range of products and services for creating and editing rich media content for web and mobile publishing. Their solution provides cloud video editing for websites, OEMs, media companies, OVP...</t>
  </si>
  <si>
    <t>Stockphoto.com is an online image marketplace where photographers sell stock photos to buyers for a one-time fee. It offers unlimited downloads of royalty-free images and videos for only $10 per month. The company was founded by Jon Yau, who quit his j...</t>
  </si>
  <si>
    <t>2Emotion is a French company that provides a simplified video creation platform for marketing and communication teams to create professional-quality videos without artistic or editing skills.</t>
  </si>
  <si>
    <t>ASSIMILATE is a leading developer of color grading and finishing software for the movie industry. Their flagship product, SCRATCH, provides fast and powerful color grading and compositing tools for HD, 4K, 8K, stereo, HDR, and VR content. With SCRATCH,...</t>
  </si>
  <si>
    <t>DYNO Mapper is a software development company that provides a visual sitemap generator, content audit, content strategy tools, Google Analytics integration, and collaboration capabilities. With DYNO Mapper, users can easily create interactive visual si...</t>
  </si>
  <si>
    <t>InternetDevels is a web development company specializing in Drupal and WordPress. With over 15 years of experience, they have a team of over 120 Drupal developers and have developed and delivered over 1630 websites. They offer a wide range of services ...</t>
  </si>
  <si>
    <t>WalkInto Inc builds software products and services centered around possibilities in Virtual tours accessible through desktop browsers and mobile devices. We are incorporated in the US with operations in Europe, US and Asia. The core engineering operate...</t>
  </si>
  <si>
    <t>HotGloo is a UX, wireframe and prototyping tool designed to build wireframes for web, mobile and wearables. HotGloo helps to visualize planning processes, build and test drive interactions very easily. Create and share fully interactive prototypes with...</t>
  </si>
  <si>
    <t>XALT is an Atlassian Gold Solution Partner and a provider of DevOps consulting and cloud computing services. They are on a mission to build the DevOps Champions of the future. XALT offers team workshops, DevOps transformation services, continuous integ...</t>
  </si>
  <si>
    <t>OneStream Live is a cloud-based service that allows users to create and multistream real-time and recorded videos on various social media platforms and the web. With OneStream Live, users can go live or schedule streams to platforms such as YouTube, Fa...</t>
  </si>
  <si>
    <t>SmartDraw is a unified visual app that combines diagramming, whiteboarding, and data into one enterprise-friendly solution. It is the easiest way to create charts and diagrams, offering automated and comprehensive tools. SmartDraw works seamlessly with...</t>
  </si>
  <si>
    <t>Snap Surveillance builds AI enabled multi camera tracking software that allows its customers to take control of their large scale video surveillance environments. Our software integrates with and complements leading VMS products and focuses on helping ...</t>
  </si>
  <si>
    <t>Backtracks is a media intelligence and infrastructure platform for audio and podcasts. They help audio publishers, advertisers, and platforms better understand their audiences, optimize their content, and maximize their revenue. Backtracks built innova...</t>
  </si>
  <si>
    <t>Teyuto is a company that provides a comprehensive video management and monetization platform. They offer services such as OTT (Over-The-Top) streaming, live streaming, VOD (Video-On-Demand) streaming, and video monetization. Teyuto has been recognized ...</t>
  </si>
  <si>
    <t>Wings 3D is an advanced subdivision modeler that is both powerful and easy to use. Originally inspired by Nendo and Mirai from Izware, Wings 3D has been developed since 2001. It offers a wide range of modeling tools and a customizable interface.</t>
  </si>
  <si>
    <t>Uptodown is a multi-platform app store focused on Android. Our goal is to offer free access to a large app catalog without restrictions in terms of the type of device or users' geographic location. We aim to promote a more open mobile app industry. Ove...</t>
  </si>
  <si>
    <t>LogoGarden.com is home to the web's most used online DIY logo maker. Over 2M startup businesses and individuals have made logos and gone to brand websites and merchandise in minutes instead of days. Get started making your brand at LogoGarden.com today...</t>
  </si>
  <si>
    <t>Kumu is a powerful data visualization platform that helps you organize complex information into interactive relationship maps. We make complexity easier to tackle. Kumu gives influencers the tools to track, visualize and leverage relationships to overc...</t>
  </si>
  <si>
    <t>SeekBeak is an online platform that allows you to easily add interactive content to your panoramic and 360° images, and then share them with the world. SeekBeak offers unparalleled control of 360° and flat images, virtual tours, and audience data. With...</t>
  </si>
  <si>
    <t>Hardscape Manufacturer | Pavers, Walls, Steps and More | Unilock North America's premier manufacturer of concrete interlocking paving stones and segmental wall products. UNILOCK recognizes that style is something that’s unique to everyone. Which is why...</t>
  </si>
  <si>
    <t>The worldwide standard for color communication and inspiration since 1963. Pantone LLC, a wholly owned subsidiary of X Rite, Incorporated, is the world renowned authority on color and provider of color systems and leading technology for the selection a...</t>
  </si>
  <si>
    <t>PinkSquare is a company that specializes in creating premium visual marketing content for technical products. They offer 3D product animations, 3D product videos, 3D visualization, 3D content creation, explainer videos, and marketing videos. With over ...</t>
  </si>
  <si>
    <t>Fordela is a company founded by video professionals from LucasArts Entertainment Company. They provide a cloud-based media management solution to help content owners and distributors manage and monetize film and TV assets. Their services include techno...</t>
  </si>
  <si>
    <t>Qualitem is a global software development company based in Australia, specializing in Web Content Management (WCM) solutions. They provide a flexible, fit for purpose and easy to use WCM solution for businesses of all sizes, using the SharePoint conten...</t>
  </si>
  <si>
    <t>Open Source Home Theater Software | Kodi Kodi is a free media player that is designed to look great on your big screen TV but is just as at home on a small screen. Main site: Kodi is a free open source (GPL) media player and entertainment hub softwa...</t>
  </si>
  <si>
    <t>ZeroLight is a cloud-based visualization platform that enables brands to create stunning digital experiences for their customers. They offer a range of products and services including a plug and play visualization platform, APIs for configurator projec...</t>
  </si>
  <si>
    <t>Streann Media® is a B2B software developer company that creates customized end to end Streaming, OTT TV, and Mobile solutions for TV operators and Telcos. They offer the most advanced video and audio platform experience for content providers. Their pat...</t>
  </si>
  <si>
    <t>tagDiv is a web design development company founded in 2012. They specialize in building premium WordPress Themes for news websites. With a focus on design and coding skills, tagDiv creates stunning News themes for WordPress. They offer on-demand web de...</t>
  </si>
  <si>
    <t>We're an online video school and stock video platform on a mission to help you tell amazing stories. We're a global community of filmmakers on a mission to help you tell amazing stories with video. Join us at AcademyofStorytellers.com Professional Trai...</t>
  </si>
  <si>
    <t>Crestock is a visual content provider that offers royalty free stock images. It is a growing player in micropayment royalty free stock photography, helping clients with small budgets find creative images for their projects. Crestock provides a fast and...</t>
  </si>
  <si>
    <t>Powr now provides digital video distribution ott. OTT video distribution center with Powr features provide high quality OTT video streaming services. Powr leads the industry of OTT video distribution companies.</t>
  </si>
  <si>
    <t>Free stock photos for anyone to use. Need an image for a website, blog or advertisement? Just take it and use it! All photos are public domain.</t>
  </si>
  <si>
    <t>Zynaptiq is a company based in Hannover, Germany that specializes in audio software based on artificial intelligence technology. They create next-generation audio tools that allow users to process, analyze, categorize, and generate audio visual data. T...</t>
  </si>
  <si>
    <t>Qiwio is a Swedish tech company that provides interactive video shopping technology for eCommerce companies to create better and more engaging shopping experiences for their customers. They offer a video hosting platform that allows users to add intera...</t>
  </si>
  <si>
    <t>Livepeer is a platform for decentralized live video broadcast on the internet. By combining a blockchain-based crypto token protocol with sound economic incentives and an open media server, Livepeer aims to deliver a broadcasting solution that is cheap...</t>
  </si>
  <si>
    <t>Creaceed is a software development company that specializes in creating creative and user-friendly applications for the Mac, iPhone, and iPad. They have been making amazing apps since 2008 and are known for their innovative products such as Hydra, Priz...</t>
  </si>
  <si>
    <t>DEATH TO STOCK is a lifestyle image resource that provides a dynamic array of photos and videos for brands to access. They have a dedicated team of trend hunters who identify the patterns, movements, and currents that shape our world. These cultural an...</t>
  </si>
  <si>
    <t>SHOPLIVE is a B2B SaaS startup company that provides innovative live commerce solutions. Their goal is to develop and provide live commerce technology to sell any product in the world. In less than two years since the launch, SHOPLIVE has partnered wit...</t>
  </si>
  <si>
    <t>iWinSoft is a leader in innovative software developer dedicating to label solutions for design and print cd labels, dvd labels, barcode labels, etc. iWinSoft Inc. is a leader in innovative and easy to use software developer dedicating to the developmen...</t>
  </si>
  <si>
    <t>Opera Software develops and sells web browsers for the desktop, device, and mobile markets worldwide. They offer a faster, safer, and smarter browsing experience with features like battery saver, video pop out, flow, and snapshot tool. Opera is focused...</t>
  </si>
  <si>
    <t>ComfortClick is a company that specializes in home automation. They have developed the ComfortClick bOS, which is the first building operating system for smart homes, offices, hotels, and other commercial buildings. The bOS enables users to visualize, ...</t>
  </si>
  <si>
    <t>LottieFiles is a platform for designers and developers to create, collaborate, and ship Lottie animations. Lottie is an open-source animation file format that is lightweight, high quality, scriptable, interactive, and can be manipulated at runtime. Lot...</t>
  </si>
  <si>
    <t>Kumullus is an EdTech startup that provides a solution for interactive video learning. Their platform allows users to centralize, index, qualify, reorganize, enrich, and easily share their video content. With Kumullus, companies can create engaging and...</t>
  </si>
  <si>
    <t>Trendspek is a company that delivers intelligent PRTs (Precision Reality Twins) and provides a platform for virtually inspecting buildings and infrastructure. Their platform allows users to plan maintenance in real time, collaborate with stakeholders, ...</t>
  </si>
  <si>
    <t>Piksel is a trusted IT company that helps organizations enhance their performances and boost their digital innovation through modern IT solutions. They have been building successful online video businesses for over a decade. They develop and support in...</t>
  </si>
  <si>
    <t>Podcast Hosting, Distribution &amp; Analytics Simplecast Say hello to the modern podcast hosting, distribution, and analytics platform. Simplecast remains the easiest way for podcasters to publish audio to the world—with one click publishing to Apple Pod...</t>
  </si>
  <si>
    <t>Balsamiq is a wireframing and mockup tool that allows users to sketch and share user interface mockups for web, desktop, and mobile apps. They provide a clean and intuitive tool that focuses on the ideation phase, helping users stay focused on structur...</t>
  </si>
  <si>
    <t>Spinattic is a web app that allows panoramic photographers to upload, create and customize their virtual tour. It is an online platform for creating custom 360° virtual tours. Users can create, customize, and share their 360° virtual tours with tour na...</t>
  </si>
  <si>
    <t>Poliigon is a company that provides textures, models, and HDRIs for 3D rendering. They offer seamless PBR texture sets, photoscanned models, and HDRIs for architectural visualization. With a library of over 3000 3D assets, Poliigon helps 3D artists mak...</t>
  </si>
  <si>
    <t>Vectr is a free graphics software used to create vector graphics easily and intuitively. It's a simple yet powerful web and desktop cross platform tool to bring your designs into reality. Free vector graphics software for web &amp; desktop. Available on Ma...</t>
  </si>
  <si>
    <t>Makr is a company that provides a mobile app for iPhone and iPad called Makr. The app allows users to create and design their own branding materials, such as logos, business cards, and labels. With Makr, users can easily customize templates or start fr...</t>
  </si>
  <si>
    <t>Hash Animation:Master is a 3D character animation application offered by Hash, Inc. that includes tools for modeling, rigging, animating, texturing, lighting and rendering. It is easy to use, affordable, and powerful. The software uses a proprietary sp...</t>
  </si>
  <si>
    <t>Glyphs is a company that provides Glyphs 3, a Mac font editor. With Glyphs 3, users can quickly draw high precision vectors, efficiently reuse shapes, and easily manage any number of letters, figures, and symbols. It is a complete font editor for profe...</t>
  </si>
  <si>
    <t>Vectornator is a professional graphic design software for Mac, iPad and iPhone that allows you to easily create sensational graphics and illustrations from anywhere. It offers a rock solid set of tools for professional designers and, at the same time, ...</t>
  </si>
  <si>
    <t>Freemake is an IT company that offers free alternatives to popular paid software. They develop high-quality audio and video software, including Free Video Converter, Free Video Downloader, Free Audio Converter, and Freemake Music Box. Their mission is ...</t>
  </si>
  <si>
    <t>Concept Inc Concept Software a Services Inc.provides business services that include: Software Development, Software Product Development, Digital Marketing Solutions and Training and Talent Acquisition. Concept Inc.provides business services: Custom Sof...</t>
  </si>
  <si>
    <t>Kapwing is a collaborative, online content creation platform that allows users to edit videos and create content. It is a modern video creation platform that helps teams make great content faster. With a suite of browser-based tools, Kapwing empowers p...</t>
  </si>
  <si>
    <t>Free Podcast hosting and Monetizing Platform | Podbean Podbean podcast hosting and monetizing platform helps you start a podcast. All the tools you need to create, promote and monetize your podcast. Podbean is a podcast service provider which opened in...</t>
  </si>
  <si>
    <t>Radiance is a quantity in Physics (like voltage or length), specifying the amount of energy radiated in a given direction from a surface. Mostly used with non-ionizing, electromagnetic radiation in the visible spectrum ( light), ultra-violett (UV) or infrared (IR). More precisely, it's defined as radiated power over solid angle and "projected" area, the SI unit being [Watt/(m2 sr)]. Other websites (not related to us) with info on Physics and Optics: hyperphysics.phy-astr.gsu.edu has a nice overview, and en.wikipedia.org/wiki/Radiance has the math. What is the Radiance lighting simulation tool ? Radiance is also the name of a physically based rendering package written largely by Greg Ward, initially at LBNL, EPFL, then SGI, now running Anyhere Software . It is a physically-based, image-generating, backward raytracer with very a powerful rendering engine. It is used worldwide for lighting analysis and can generate accurate values for radiance/luminance (W/sr.m?,cd/m?) and irradiance/illuminance (W/m,Lux).</t>
  </si>
  <si>
    <t>AAA studio is a professional art and animation studio with over 30 years of experience in 2D and 3D animation, graphics, film, music videos, and advertising. They are the creators of the most successful Czech animated films, including 'Goat story' (Koz...</t>
  </si>
  <si>
    <t>Can Stock Photo is a fair trade stock photography agency with over 25 million photos, illustrations, and videos. They provide professional stock images that are affordable and accessible to users. Their stock photo image search engine contains royalty-...</t>
  </si>
  <si>
    <t>Mighty Buildings is a company that specializes in creating beautiful and sustainable homes using 3D printing technology, advanced materials, and robotic automation. They offer pre-built, factory-made 3D printed panels that can be customized to any plan...</t>
  </si>
  <si>
    <t>RoundMe is a mobile app that allows users to watch sports in virtual reality. With the RoundMe app, users can immerse themselves in the action and experience matches fully immersed from their living room. The app offers a selection of worldwide partner...</t>
  </si>
  <si>
    <t>Mirye Software is a company that develops and publishes high value, professional creation design and cross-platform development tools. They offer a range of applications and services for creative professionals, including SILKYPIX professional RAW photo...</t>
  </si>
  <si>
    <t>Octovid is an online video maker that allows customers to create promotional videos in minutes without any video editing experience. With Octovid, brands can personalize any video on their website with dynamic content, giving them the ability to create...</t>
  </si>
  <si>
    <t>Designimo is an online logo design company that offers a simple and innovative logo maker tool. With our tool, you can create professional logo designs for your business in just a few minutes, without the need to download any software. Our design templ...</t>
  </si>
  <si>
    <t>Creately is a visual collaboration and diagramming platform trusted by 10M+ users and 1000s of teams. It offers infinite whiteboards, powerful diagramming, data connectivity, and integration with favorite tools. With over 40 types of diagrams, easy-to-...</t>
  </si>
  <si>
    <t>Bright River is a leading visual product content solutions provider. They offer a range of services including AI-driven image and video editing, CGI, on-model imagery, mobile-ready hero images, 3D/AR rendering, and conversion quickscan. They are the pr...</t>
  </si>
  <si>
    <t>VivaVideo is a full featured Video Editor for Android &amp; IOS, with all video editing features: cut/ trim/ crop/ merge video, add music/ text/ transitions/ glitch effect. VivaVideo users can create videos using their smartphone to capture the images, the...</t>
  </si>
  <si>
    <t>Getintent is an adtech company that offers a highly customizable AI powered programmatic suite for agencies, publishers, broadcasters and content owners empowering them to grow programmatic revenue. The Getintent programmatic solutions rely on the prop...</t>
  </si>
  <si>
    <t>YouPic is a photography community where photographers can learn, share their images, and vote on others' work. It is a platform for photography enthusiasts to be inspired, receive recognition, and improve their photography skills. Users can sign up on ...</t>
  </si>
  <si>
    <t>Mubert is a music platform powered by AI that offers thousands of staff-picked royalty-free music tracks for streaming, videos, podcasts, commercial use, and online content. It is the world's first personal composer, using generative music powered by r...</t>
  </si>
  <si>
    <t>Kiswe is a video technology startup providing live media solutions to global sports and entertainment content owners. Our cloud streaming technology transforms the way live games and events are professionally produced and broadcasted. Kiswe Mobile vide...</t>
  </si>
  <si>
    <t>Dynamsoft Corp. is a multinational software development company with its headquarters in Vancouver, Canada. It provides software development kit (SDK) solutions for document capture and barcode applications for various usage scenarios. These SDKs help ...</t>
  </si>
  <si>
    <t>Thinkmap, Inc. develops and markets software that uses visualization to facilitate communication, learning, and discovery. We specialize in user interfaces and visualization mechanisms that allow end-users to more effectively browse and understand comp...</t>
  </si>
  <si>
    <t>FlowMapp is a UX planning platform that combines visual sitemaps, user flows, and wireframes design tools. It is an innovative solution for planning, controlling, and optimizing the development of websites, mobile apps, and products. With FlowMapp, use...</t>
  </si>
  <si>
    <t>AI music for your creative universe | Loudly is the leading AI powered music platform for creators. Create, customize and discover music with the power of AI. Discover a catalogue of 100,000+ royalty free audio, tracks and loops. Start free now! A new ...</t>
  </si>
  <si>
    <t>SlideTeam is a premiere research and design agency that offers a collection of 2 million+ expertly designed PowerPoint slides and templates. We provide predesigned PowerPoint templates, PPT slides designs, PPT themes, and PowerPoint slides templates fo...</t>
  </si>
  <si>
    <t>Podomatic is a podcast hosting website that provides tools for users to create and find audio and video podcasts. It offers powerful recording, publishing, statistics and analytics, promotion, monetization tools, and more, all in one place. With Podoma...</t>
  </si>
  <si>
    <t>Create Your Best Music | FL STUDIO Image Line Software develops FL Studio, FL Studio Mobile, VST Plugins &amp; EZGenerator. Image Line is a privately held software company that started in 1994. Growing rapidly over the last decade, our talented team of sof...</t>
  </si>
  <si>
    <t>Avocode is a platform that allows web and mobile app development teams to work more efficiently. It provides tools for uploading, sharing, and opening PSD &amp; Sketch designs, and exporting colors, image assets, fonts, text, sizes, dimensions, CSS, iOS, A...</t>
  </si>
  <si>
    <t>Un tableur visuel interactif permet le calcul tout permettant de visualiser et d'expliquer les calculs à des tiers. Il est auto-explicatif et multilingue.</t>
  </si>
  <si>
    <t>FxFactory is a Boston-based company that specializes in developing visual effects, audio plugins, and apps for popular video editing and compositing software such as Final Cut Pro, Motion, Premiere Pro, After Effects, Logic Pro, GarageBand, and DaVinci...</t>
  </si>
  <si>
    <t>Dissolve is a company that provides stock footage and stock photography for use in commercials, television shows, documentaries, feature films, design, and creative work. Their collections are hand-picked for technical quality, aesthetic style, and cul...</t>
  </si>
  <si>
    <t>ShootProof is an online platform that provides stunning client photo galleries and intuitive sales tools for professional photographers. With a small team of photographers, designers, engineers, and customer service fanatics, ShootProof aims to empower...</t>
  </si>
  <si>
    <t>Vidlet is a design research company that uses real participants to discover key insights for clients. Vidlet provides a mobile video platform that transforms how brands communicate and capture insights for empathy and knowledge transfer from their cust...</t>
  </si>
  <si>
    <t>Darkroom Software is the photo industry's leading photography workflow software provider. Darkroom Software: We make workflow software for professional photographers. We make workflow software for professional photographers. Darkroom Software LLC Sho...</t>
  </si>
  <si>
    <t>Waldo Photos is a company that provides event photo and video sharing services. They offer a simple, smart, and secure delivery system through their platform called WaldoEvents. This service is perfect for personal events such as weddings, graduations,...</t>
  </si>
  <si>
    <t>MetaCDN is a pioneering '4th generation' content delivery network (CDN) provider. Our patent pending approach leverages Tier 1 Cloud Storage &amp; CDN suppliers such as Amazon, Microsoft and Google to offer enterprise class content delivery, video encoding...</t>
  </si>
  <si>
    <t>Ventuno is a SaaS platform that is used by video creators to launch and monetize their video streaming service. Use our customizable templates to launch your streaming website, mobile apps (Android, iOS), and connected TV apps (Roku, Apple TV, Android ...</t>
  </si>
  <si>
    <t>OKAST is a leading company that specializes in launching successful video platforms for VOD, FAST, and livestreaming. They offer a user-friendly white label video and audio streaming platform builder that allows users to create branded VOD or video str...</t>
  </si>
  <si>
    <t>Droxic is a proactive digital agency that specializes in creating branded experiences in web and mobile. They offer a range of services including creative and design, front end and mobile development, back end integration, testing, and delivery. Droxic...</t>
  </si>
  <si>
    <t>SWING Software is a leading provider of content transformation and archiving software. We specialize in accelerating IT modernization through migration and compliance archiving of Notes and Domino data. Our solutions enable organizations to reduce the ...</t>
  </si>
  <si>
    <t>PicBackMan is a photo and video uploader that provides advanced features for automation, migration, copying, transferring, and backing up. It allows users to backup photos from computers and online social accounts to online photo and storage accounts s...</t>
  </si>
  <si>
    <t>Inkscape is a professional quality vector graphics software that runs on Linux, Mac OS X, and Windows desktop computers. It supports advanced SVG features and has a streamlined interface for easy editing and complex path operations. Inkscape is an open...</t>
  </si>
  <si>
    <t>Sightworthy is a company that connects businesses to a curated network of video production experts. They specialize in helping brands remix content into TikTok videos and Reels at scale. With the support of RGA and as a TikTok partner, Sightworthy serv...</t>
  </si>
  <si>
    <t>Artisteer is a web design software that provides automated web design solutions. It allows users to create unique website templates and blog themes with ease. The software offers a quick and easy-to-use web design generator with hundreds of design opti...</t>
  </si>
  <si>
    <t>Instantly Design is a company that provides design services.</t>
  </si>
  <si>
    <t>Soundation is an online music production platform that allows users to create, record, and edit music, beats, and audio directly in their web browsers. With a first-class sound library, 11 virtual instruments, 15 real-time effects, and audio/MIDI recor...</t>
  </si>
  <si>
    <t>SketchDeck is a design management program that offers scalable design services for marketing teams. They provide convenient and fast graphic design solutions, including presentations, websites, and more. Trusted by companies like Okta, Microsoft, and C...</t>
  </si>
  <si>
    <t>Magisto is a mobile and web application that provides an easy video editing service for amateurs. Magisto [Powered by Vimeo] is a one of a kind, A.I. powered, video creation tool. Magisto makes it easy to drive growth to your business or blog with stun...</t>
  </si>
  <si>
    <t>Synfig is a free and open source 2D animation software that allows you to produce high-quality animations using vector and bitmap artwork, without the need to create animation frame by frame.</t>
  </si>
  <si>
    <t>Bonoboz Marketing Services Pvt. is a digital marketing company based in Ahmedabad, India. They offer a range of services including web design and development, social media marketing, and advertising services. Their team of talented professionals uses t...</t>
  </si>
  <si>
    <t>CentraCom is a telecommunications company that provides high-speed internet, cable TV, and telephone services. They offer internet speeds up to 1 Gbps, allowing users to download HD movies, upload photos, stream TV shows, and surf the web. Their cable ...</t>
  </si>
  <si>
    <t>SymmetriQ is an end-to-end SaaS-based AI-driven OmniChannel Revenue Management Platform that enables publishers to run their entire media advertising business. SymmetriQ enables media companies to run a profitable business by unifying inventory, managi...</t>
  </si>
  <si>
    <t>CyberLink Corp. is an enabler of digital multimedia on PCs and CEs. CyberLink owns its core codec and a number of patented technologies. CyberLink Corp is principally engaged in the development and sale of digital video and audio software. The Company ...</t>
  </si>
  <si>
    <t>Pilotly is the first market research platform built for creative content. We enable creators to field interactive media surveys that capture detailed user feedback from their target audience of choice. Using Audience Signal Processing (TM), we synthesi...</t>
  </si>
  <si>
    <t>Inmatrix.com is the home of Zoom Player and Zoom Commander. Zoom Player is the most powerful, flexible, and customizable media center for Windows PC. It offers a wide range of features and options to enhance the media playback experience. Zoom Commande...</t>
  </si>
  <si>
    <t>Omny Studio is an enterprise podcast management platform that provides a complete audio management solution for podcasters and radio stations. It offers simple hosting and a powerful suite of tools for radio and podcasters, allowing them to effortlessl...</t>
  </si>
  <si>
    <t>iStudio Publisher is a page layout software designed exclusively for Mac. It allows users to create stunning and professional quality documents with ease, including newsletters, brochures, adverts, flyers, invitations, menus, reports, posters, greeting...</t>
  </si>
  <si>
    <t>GroundProbe is a global technology leader specialising in real time solutions for measuring &amp; monitoring geohazards. GroundProbe provides advanced hardware and software solutions to the mining industry, specifically for geotechnical deformation monitor...</t>
  </si>
  <si>
    <t>Epidemic Sound is a global MusicTech company headquartered in Stockholm, Sweden, that is on a mission to soundtrack the world. The company has democratised access to music for storytellers. Its innovative digital rights model paves the way for creators...</t>
  </si>
  <si>
    <t>User flows right inside your favorite design tool. Available for Figma, Sketch, and Adobe XD.</t>
  </si>
  <si>
    <t>Narration Box is a company that specializes in generating, dubbing, and distributing content in over 70 languages. With the help of 700+ AI narrators, they make it easier for users to create multilingual content on the fly. Their services include featu...</t>
  </si>
  <si>
    <t>Virtual Tour Software | National Photography Services | RTV RTV provides virtual tour software and maintains a full service network of photographers, drone pilots, &amp; virtual tour providers. Request a quote or demo today! You won't find another virtual ...</t>
  </si>
  <si>
    <t>appleseed is a modern, open source, physically based global illumination rendering engine primarily designed for animation and visual effects. It provides individuals and small studios with a complete, reliable, fully open rendering package built with ...</t>
  </si>
  <si>
    <t>Easy Card Creator Systems design and print ID Cards and ID Badges, Envelopes and Labels, Employee Tags and Student Cards, Name Tags and much more. Use the Easy Card Creator Software to ensure your ID Cards are as easy to design and print as possible. D...</t>
  </si>
  <si>
    <t>Intelia is redefining software development and delivery by focusing on a data oriented engineering framework that unearths value for the enterprise. Our key focus areas are: Analytics &amp; Big Data, Application Development, Product Strategy, Machine Learn...</t>
  </si>
  <si>
    <t>movingimage is a global leader in delivering secure enterprise video solutions. They provide a centralized platform that enables companies to efficiently manage and stream all their video assets for customers, partners, and employees in the best possib...</t>
  </si>
  <si>
    <t>Macware Inc. is a leading publisher of award-winning Mac software, including applications for logo design, web design, graphic design, invoice and billing, email marketing, and personal and commercial use fonts. Macware also offers powerful Mac disk ut...</t>
  </si>
  <si>
    <t>Custom logo design and web design company. In house designers. Starts as low as 209$. LogoBee is a logo design company. Since its founding in 2000, the company's in house professional designers have created custom logo designs for over ten thousand com...</t>
  </si>
  <si>
    <t>90 Seconds is a global video creation platform that enables brands to create high-quality and authentic videos anywhere in the world. With a network of elite creators and enterprise-level solutions, 90 Seconds makes it effortless to produce professiona...</t>
  </si>
  <si>
    <t>VOCSO Technologies is a premier website design and development agency catering to small to medium businesses across the globe. They offer a range of services including website design and development, mobile application design and development, and digit...</t>
  </si>
  <si>
    <t>MyPaint is an easy-to-use painting program which works well with Wacom graphics tablets and other similar devices. It comes with a large brush collection including charcoal and ink to emulate real media, but the highly configurable brush engine allows ...</t>
  </si>
  <si>
    <t>LogoDesign is a leading marketplace for ready-made logo designs. Customers can buy or sell professionally created logo designs with ease. The platform offers a wide range of logo templates to choose from, making it easy for users to find a design that ...</t>
  </si>
  <si>
    <t>DARcorporation provides Integrated Aircraft Design, Development &amp; Consulting Services since 1991 and is located in Lawrence, Kansas. DARcorporation has been offering aeronautical engineering software and consulting services since 1991. Our projects inc...</t>
  </si>
  <si>
    <t>Vidmind is a white label, over the top (OTT) cloud TV platform that offers companies the opportunity to launch a multiscreen pay TV service. It is a managed video PaaS that allows for the easy and quick launch of a white label pay TV service with advan...</t>
  </si>
  <si>
    <t>Freerange Stock offers thousands of high quality, high resolution stock photos for free. We also offer a revenue sharing program through Google AdSense. Freerange Stock was formed with the goal to provide quality stock photos for commercial and non com...</t>
  </si>
  <si>
    <t>Broderbund is a well-known brand in consumer software, providing a wide range of products and services for over 30 years. Their top brands include The Print Shop, PrintMaster, and Mavis Beacon Teaches Typing. With their easy-to-use software solutions, ...</t>
  </si>
  <si>
    <t>LumaTouch is an innovative company dedicated to creating truly professional video editing and effects products for iOS. Its flagship app, LumaFusion, is regarded as the 'go to' product for journalists for video editing, titling, and color correction of...</t>
  </si>
  <si>
    <t>Design'N'Buy is a dominant Web to Print solution provider having clients globally across 60+ countries. Our product portfolio consists of a wide variety of technology advanced web to print solutions for B2B and B2C printing business, in plants, marketi...</t>
  </si>
  <si>
    <t>Fonts by Hoefler&amp;Co. H&amp;Co designs fonts for print, web, and mobile environments. H&amp;Co designs typefaces. Learn about our work in Netflix's "Abstract: The Art of Design", S02 E06. Typography design and cloud hosted webfonts Famous for creating long liv...</t>
  </si>
  <si>
    <t>Alamy is a company that provides a diverse collection of stock photos and videos. They have over 100 million images online, sourced from over 35,000 individual photographers and 600 picture agencies worldwide. With 80,000 new images added every day, th...</t>
  </si>
  <si>
    <t>GetEnflux is a company that specializes in motion capture clothing. They aim to make motion capture simple, affordable, mobile, and fashionable. Their clothing is designed for animation, gaming, virtual reality, sports, and health. The sensors and elec...</t>
  </si>
  <si>
    <t>Smith Micro is a software company that creates wireless solutions for global wireless service providers, mobile device and chipset manufacturers, and enterprise businesses. They also develop industry-leading graphics software for animators, illustrator...</t>
  </si>
  <si>
    <t>Audioburst is an AI-based Voice Search platform that connects audio content and users. With the mission of organizing the world's audio content, Audioburst is building the world’s largest growing library. Every day, our AI platform listens to, understa...</t>
  </si>
  <si>
    <t>VisualSitemaps is a company that specializes in automatically generating high-quality visual sitemaps and high-resolution screenshots of any public or private website. Their services make it fast and easy to perform in-depth site audits for SEO, UX, an...</t>
  </si>
  <si>
    <t>Acoustica is a company that develops Mixcraft, a music recording DAW software. Mixcraft is designed for both novice and professional musicians, offering an easy-to-use interface with powerful features. It is a digital audio workstation (DAW) software f...</t>
  </si>
  <si>
    <t>Pixelgrade is a design studio that creates simple WordPress themes for anyone looking to build a modern website. They design, develop, and grow striking WordPress themes for bold people. They help their customers succeed in the digital world by creatin...</t>
  </si>
  <si>
    <t>Vantrix provides advanced solutions to service providers that address the delivery and optimization of video and other media. Vantrix is a global leader in next generation video services for transcoding and 360 virtual reality systems. Vantrix provides...</t>
  </si>
  <si>
    <t>Iris Works is a photography business management software that photographers use to get organized, save time &amp; grow their business. It offers client and document tracking, session and workflow management, accounting assistance, and client gallery sharin...</t>
  </si>
  <si>
    <t>Niche Video Media is a company that provides secure video hosting and delivery services for businesses. Their affordable private video platform allows users to brand, share, and monetize their video content. With the Private Media Channel, users can ea...</t>
  </si>
  <si>
    <t>StudioPress is a leading provider of WordPress themes and design frameworks. They offer a wide range of mobile-responsive themes built on the Genesis Framework. Their themes are designed to help users create beautiful, high-performing, and secure websi...</t>
  </si>
  <si>
    <t>Paperturn is an online flipbook software that helps you convert your PDFs into beautiful, interactive digital publications. Whether it's a digital magazine, a restaurant menu, a sales catalog, a brochure, or an employee manual, Paperturn allows you to ...</t>
  </si>
  <si>
    <t>AlstraSoft is a web software company that specializes in the development of EPayment platform. With over 5 years of experience, we have deployed various payment systems for more than 500 FinTech companies worldwide. Our proprietary P2P platform offers ...</t>
  </si>
  <si>
    <t>BIGVU is a company that provides a teleprompter tool, caption maker, and video editor. With their user-friendly interface and automatic editing features, users can easily shoot, trim, and caption their videos in minutes. BIGVU also offers artificial in...</t>
  </si>
  <si>
    <t>Redshift is an award-winning, production ready GPU renderer for fast 3D rendering and is the world's first fully GPU-accelerated biased renderer.</t>
  </si>
  <si>
    <t>Evrsoft.com is a leading provider of HTML Editor, Website Builder, and Web Design Software solutions for webmasters. With over 3 million users, they offer free products and services including an HTML Editor, Web Hosting, Web Design, Website Builder, an...</t>
  </si>
  <si>
    <t>[OFFICIAL] TunesKit iOS Utilities, Multimedia Software TunesKit provides best iOS utilities and multimedia tools to repair iOS system, unlock iOS device, recover iOS data, as well as record, download, convert, edit videos, music, movies, etc. TunesKi...</t>
  </si>
  <si>
    <t>IMATAG is a company that specializes in digital watermarking solutions. They offer a service for protecting images online by applying invisible watermarks to photos. These watermarked photos are then searched for on the web and in the press by IMATAG's...</t>
  </si>
  <si>
    <t>Auphonic is an automatic audio post production web service for broadcasters, podcasts, radio shows, lecture recordings, and more. It uses machine learning and signal processing techniques to provide professional-quality audio. With a drag &amp; drop interf...</t>
  </si>
  <si>
    <t>9elements is a small, privately held company in the middle of the industrial Ruhr Area, dedicated to creating cutting edge applications in combination with beautiful and functional design. 9elements develops tailor-made software solutions for startups ...</t>
  </si>
  <si>
    <t>Eezy is a rapidly growing tech brand that simplifies the creative process. Our products include stock images and video footage, an online graphic design editor, and custom design services. Eezy currently serves millions of monthly active users, from 15...</t>
  </si>
  <si>
    <t>Morguefile.com is an online photo site and social network that provides a free stock photo archive for creatives. It offers a collection of high-resolution digital stock photography for both corporate and public use. The platform serves as a morgue fil...</t>
  </si>
  <si>
    <t>Audioboom is a platform that allows podcasters to host, distribute, and monetize their podcasts. They provide hosting and distribution services across various platforms such as Apple Podcasts, Spotify, Amazon Music, Stitcher, and Google Podcasts. Audio...</t>
  </si>
  <si>
    <t>Gonzalez Ubierna Fernando is an information technology and services company based out of CALLE DE KANDELAZUBIETA, 45, LEIOA, Spain.</t>
  </si>
  <si>
    <t>Loopster is a technology company developing cloud based video editing software solutions. Loopster offers professional and amateur filmmakers access to quality, cloud based online video editing software. Users can easily upload, edit, and share their v...</t>
  </si>
  <si>
    <t>Wisdom IT Solutions is a digital marketing agency in Dubai that offers web design and development, mobile UI/UX, mobile app development, digital advertising services, and more. They aim to deliver measurable business results with creativity and innovat...</t>
  </si>
  <si>
    <t>StreamHash is a video streaming software company that offers a one-stop solution for starting a video streaming business. They provide websites, Android and iOS apps, and other services to help launch businesses similar to Netflix, YouTube, and Faceboo...</t>
  </si>
  <si>
    <t>Joyoshare provides the best iOS and multimedia solutions, like iPhone unlocker, iOS system recovery, iCloud unlocker, screen recorder and more, for both Windows and Mac users. Joyoshare is an iOS and multimedia software developer and provider with prof...</t>
  </si>
  <si>
    <t>Leading Software for People Analytics, Org Design &amp; Org Charts With innovative software solutions for people analytics, org design &amp; org charts, we help you unleash all the potential in your organization. Ingentis is the software company for HR add ons...</t>
  </si>
  <si>
    <t>MobiTV, Inc. is a leading provider of premium end-to-end mobile media solutions.</t>
  </si>
  <si>
    <t>Smartzer is a video technology company founded in 2012. Smartzer’s interactive video players allow e-commerce companies to generate sales and capture detailed analytics directly from their videos. Consumers can click on items within a video to see furt...</t>
  </si>
  <si>
    <t>RSS.com is a SaaS platform that provides podcasters with the easiest way to start, grow, track, and monetize their shows. With detailed analytics, automatic publishing to major podcast directories, a customizable website, audio to video conversion for ...</t>
  </si>
  <si>
    <t>Oloneo is a company that specializes in HDR software for digital photographers. Their flagship products, Oloneo PhotoEngine and Oloneo HDRengine, provide photographers with full control over light and exposure in real time. These applications feature a...</t>
  </si>
  <si>
    <t>Exagon Concept est la plateforme qui permet de créer des sites internet aussi facilement qu’une page sur les réseaux sociaux. Vous avez des contenus, vous avez un site ! À 15 €/mois sans engagement vous bénéficiez d’un site en perpétuelle évoluti...</t>
  </si>
  <si>
    <t>Presenter is a multimedia projection software that provides news, announcements, and related information. With the latest version 5.2, Presenter offers a comprehensive solution for all your projection needs. From displaying lyrics to playing videos, Pr...</t>
  </si>
  <si>
    <t>I’m a Full-Stack Web Developer based in Tacoma, WA. 15+ years of experience, PHP, MySQL, JavaScript, Linux, AWS, Laravel, React, Vue &amp; much more.</t>
  </si>
  <si>
    <t>The Khronos Group is a not for profit industry consortium creating open standards for the authoring and acceleration of parallel computing, graphics, dynamic media, computer vision and sensor processing on a wide variety of platforms and devices. All K...</t>
  </si>
  <si>
    <t>ZVerse is a leader in the rapidly growing 3D Print industry. We use proprietary 3D design and additive manufacturing methods to make the impossible happen! Accelerate your product development cycle with ZVerse solutions for 3D content creation. We crea...</t>
  </si>
  <si>
    <t>ENCO Systems is a world class provider of broadcast software for radio and television featuring radio automation, audio playout, and control and automated closed captioning for TV. Products include DAD, enCaption, ClipFire, and HotShot. ENCO is based i...</t>
  </si>
  <si>
    <t>DrakonHub is a free online software that provides flowchart, mind map, and checklist tools. It supports collaboration and is accessible on mobile devices. The software follows ergonomic standards from the aerospace industry, ensuring clear and concise ...</t>
  </si>
  <si>
    <t>One of the top designers in Miami. We are an Internet Marketing Company design that helps small business to grow and generate sales. SEO, 3D, and more.</t>
  </si>
  <si>
    <t>sK1 Project is an open-source initiative that provides a set of applications to substitute professional proprietary software like CorelDraw or Illustrator. Their main product is the sK1 2.0 illustration software, which is a vector graphics editor. They...</t>
  </si>
  <si>
    <t>SnapStudioPlus is a platform that allows users to create professional video ads in minutes. With their video ad making software, users can showcase their business by creating video ads online. The platform offers free images and video clips for all ind...</t>
  </si>
  <si>
    <t>BrandCrowd is a company that specializes in providing premium ready-made logo templates and domains. They also offer a logo maker tool that allows users to create their own logos in just minutes. In addition to logos, BrandCrowd provides a range of des...</t>
  </si>
  <si>
    <t>Snappa is a quick and easy graphic design software that allows users to create any type of online graphic. With Snappa, users can create and publish images for social media, blogs, ads, and more. The tool is designed to make graphic design easy and acc...</t>
  </si>
  <si>
    <t>Open Office is a company that specializes in improving, managing, and securing IT systems. They understand the importance of reliable ICT facilities in differentiating businesses from their competitors. Open Office believes in the craftsmanship of auto...</t>
  </si>
  <si>
    <t>Venngage is a Toronto based company that specializes in data visualization. They provide a simple design platform for business communications. Their main product is an infographics tool that allows users to create beautiful infographics, reports, and d...</t>
  </si>
  <si>
    <t>Renderpeople is a company that provides scanned human 3D models for visualizations, movies, games, VR &amp; AR. They offer the world's largest library of scanned 3D people, with over 4,000 individual models available. These photorealistic 3D models can be ...</t>
  </si>
  <si>
    <t>Wizlogo is a free logo maker and personal designer platform. With Wizlogo, you can easily create a logo for your brand completely for free. The platform allows you to generate thousands of logo ideas and choose the one you like in just a few clicks. No...</t>
  </si>
  <si>
    <t>Soundsnap is the world's leading online sound effects library, featuring high-quality sound effects and loops from Hollywood sound designers. With over 450,000+ royalty-free sound effects (SFX) available for download, Soundsnap offers the largest membe...</t>
  </si>
  <si>
    <t>jAlbum.net is a company that provides free photo gallery website software. Users can create stunning online photo albums using jAlbum, which is the most powerful web album making tool available. The software can be downloaded for free, and users can in...</t>
  </si>
  <si>
    <t>Concept3D is a software and services company that specializes in 3D mapping and virtual tour software. They offer easy-to-use platforms like atlas3D and CampusBird, which allow users to build and edit interactive virtual experiences. Their products inc...</t>
  </si>
  <si>
    <t>Bonjoro is a video engagement platform that allows businesses to send quick personal videos to new leads and customers. With Bonjoro, businesses can stand out, build trust, and make more sales by sending personal welcome and thank you videos. The platf...</t>
  </si>
  <si>
    <t>Fantastech.co is a WordPress development agency based in Pune, India. With over 6 years of experience, they specialize in converting website designs into hand-coded HTML and WordPress websites. They work with digital marketing, creative, and branding a...</t>
  </si>
  <si>
    <t>Caton Technology is an industry leader in next generation IP network transport solutions. Powered by technology and driven to innovate, we improve how businesses around the world and across multiple industries stream live media in the highest quality, ...</t>
  </si>
  <si>
    <t>BannerBoo is an online HTML5 banner maker that allows users to create banners for free. The company has been in the market for a long time and has served clients from 88 countries, helping them create over 200,000 banner ads. BannerBoo has received pos...</t>
  </si>
  <si>
    <t>Brand.AI is an AI platform that analyzes business data, market trends, and cultural shifts to inform brand and creative strategy throughout the lifecycle of a brand. It helps businesses build and manage their brand by providing a new way to organize an...</t>
  </si>
  <si>
    <t>Localstars is a young UK online advertising business with offices in the UK, Germany, Poland, Italy, Australia, and the US. Our platform provides the tools to automate the processes for creating, selling, scheduling, billing, and delivering engaging an...</t>
  </si>
  <si>
    <t>Qtonix Software Pvt is a top-notch digital marketing agency and SEO company focused on getting websites to the first page through local and targeted SEO campaigns. They provide custom SEO services and campaigns to fit any business's budget and internet...</t>
  </si>
  <si>
    <t>Spruce Technology is a leading Information Technology consulting firm, providing Advisory &amp; Management consulting, Professional Services, and Strategic Staffing. They offer comprehensive IT solutions tailored to business needs, helping to boost product...</t>
  </si>
  <si>
    <t>easel.ly is a website that features thousands of free infographic templates and design. They provide a simple web tool that empowers anyone to create and share powerful visuals, such as infographics and posters, without the need for design experience. ...</t>
  </si>
  <si>
    <t>BE Broadcast Electronics is a global manufacturer of hardware and software design that has influenced every major radio milestone since 1959. They design and manufacture transmitters for TV, AM, FM, HD Radio, and program automation systems. Their trans...</t>
  </si>
  <si>
    <t>OptimumBrew Technology LLP is a product based company that specializes in providing marketing solutions to businesses. The company has developed a product suite that includes a graphics template, as well as other marketing tools such as a post schedule...</t>
  </si>
  <si>
    <t>Personify is a company that specializes in video and AI technologies. They use machine learning on webcams to create dynamic background removal without a green screen. Their products include the Personify SDK, which can be integrated with company softw...</t>
  </si>
  <si>
    <t>Polarr is a company that specializes in providing web and mobile photo and video filters and editing tools. Their AI-powered editors offer a wide range of features and effects to enhance and transform images and videos. With Polarr, users can easily ed...</t>
  </si>
  <si>
    <t>Responsive Design Software, HTML Editor &amp; CSS Grid Tools | CoffeeCup Software Leader in Responsive Web Design Tools and HTML Software. Try our CSS Grid tools, HTML Editor, Responsive Prototyping &amp; Design Software or innovative Email Designer today. We'...</t>
  </si>
  <si>
    <t>Crive is a SaaS company, helping photographers boost their productivity and run their business hassle free. Crive started in 2016 with the aim to bring photographers online and increase their visibility from Tier 2 &amp; 3 cities. We created a portfolio bu...</t>
  </si>
  <si>
    <t>FontBase is a font manager made by designers, for designers. It is a super fast, beautifully designed, and free alternative to pricey font managers. FontBase works on Mac, Windows, and Linux. It offers professional features, a beautiful UI, and the lar...</t>
  </si>
  <si>
    <t>Portfoliobox is a handy website builder for creating online portfolios. It is a platform for photographers, designers, and other creatives who want to showcase their images on a unique and personal website with customizable design and a simple user int...</t>
  </si>
  <si>
    <t>Custellence is a customer journey mapping tool that allows users to collaborate in a cloud-based system to build customer journey maps. It offers powerful journey mapping smartness to align teams and efforts around customer journeys. Custellence is tru...</t>
  </si>
  <si>
    <t>Picovico is a company that provides a simple online birthday video creation tool. It allows users to create delightful birthday videos in a few easy steps. Users can select a style, add photos, videos, and text slides, choose music from the library or ...</t>
  </si>
  <si>
    <t>FFmpeg is a leading multimedia framework that provides a complete, cross-platform solution for recording, converting, and streaming audio and video. It is capable of decoding, encoding, transcoding, muxing, demuxing, streaming, and filtering various mu...</t>
  </si>
  <si>
    <t>Insider Software creates the FontAgent family of font management, distribution and license compliance software. Insider creates asset, font and workflow management solutions for design, web, art, graphics, prepress, print, marketing and creative teams;...</t>
  </si>
  <si>
    <t>:: VIVOTEK :: Leading provider of IP based surveillance solutions specializing in system applications and since 2000 (TAIEX: 3454). VIVOTEK INC VIVOTEK Inc. (TAIEX: 3454) is a global, technology driven IP surveillance solutions provider that aims to p...</t>
  </si>
  <si>
    <t>Dragonframe is a leading stop motion animation software used by major movie studios and independent filmmakers. It is the evolution of Dragon Stop Motion software and is designed for creative professionals. Dragonframe is developed by DZED Systems LLC ...</t>
  </si>
  <si>
    <t>Adclouds is a leading advertising technology company that provides a wide range of products and services to help businesses create and optimize their online ads. With the world's #1 Ad Maker, businesses can easily create professional and engaging ads t...</t>
  </si>
  <si>
    <t>Vidrovr is a machine learning company that uses computer vision to make video searchable. They empower enterprise decision makers by making all parts of video useful and alleviating tedious work. Their services include minimizing equipment downtime, pr...</t>
  </si>
  <si>
    <t>MacheteSoft Team is a company that provides an easy video editor for various file formats such as FLV, MP4, 3GP, MKV, WebM, AVI, WMV, etc. Their product, Machete, is a quick and convenient utility for playing and editing multimedia files. It currently ...</t>
  </si>
  <si>
    <t>CardBoard is a user story mapping tool for agile teams. It allows teams to build digital story maps and integrate with project trackers. With CardBoard, teams can collaborate in real-time, whether they are working remotely or in the same location. The ...</t>
  </si>
  <si>
    <t>Ecamm Network is a leading provider of Mac software. They offer a range of products including Ecamm Live, PhoneView, Call Recorder for Skype, and iGlasses for Mac. Their goal is to build apps that solve problems and provide useful, well-designed, and p...</t>
  </si>
  <si>
    <t>DiveIn Studio is a company that specializes in creating virtual tours for real estate, education, and tourism. Their platform allows users to create immersive virtual tours without the need for programming skills. With features designed to enhance enga...</t>
  </si>
  <si>
    <t>Systancia is a global independent cybersecurity software vendor who provides workforces with a secure and smooth access experience to their digital workplace. They believe in empowering and trusting individuals to access and do their work, and their vi...</t>
  </si>
  <si>
    <t>ZEVO | Online Video Creation. Simplified.</t>
  </si>
  <si>
    <t>Sketch Runner is a command menu plugin that allows designers to work faster with Sketch. With Runner Pro, users can perform actions quicker in Sketch by searching for anything, accessing the Components Browser to find symbols and styles, and managing t...</t>
  </si>
  <si>
    <t>Vidpresso is a company that provides a simple way for broadcasters, event producers, and podcasters to use social media in their live productions. They bring the best practices from internet software to the broadcast industry. With Vidpresso, broadcast...</t>
  </si>
  <si>
    <t>The Best Fonts and Graphics for Designers YouWorkForThem Download top quality fonts and graphics for your design projects at YouWorkForThem. Your go to source for exceptional design resources, no subscriptions r... Since 2001, YouWorkForThem's missio...</t>
  </si>
  <si>
    <t>Dia is a free and open-source drawing software that allows users to create structured diagrams. It is available for Windows, Mac OS X, and Linux. Dia is designed to be user-friendly and provides a wide range of tools and features for creating diagrams....</t>
  </si>
  <si>
    <t>TwistedWave is a powerful and very easy to use audio editor for mac</t>
  </si>
  <si>
    <t>Comparison analytics software Helps you to be a leader in the market. Datapare helps companies to beat the competition with advanced reports about market trends and competitor movements in the online world. Information Technology and Services analytics...</t>
  </si>
  <si>
    <t>Photler is a place to create your own, beautiful, photography website and browse thousands of travel photos. Online portfolio builder created by photographer who has visited 100 countries in the last 10 years. WIN A PHOTO WORKSHOP IN A DESTINATION OF Y...</t>
  </si>
  <si>
    <t>Serviio is a free DLNA compatible media server that allows you to stream your media files (music, video, or images) to any DLNA certified renderer device on your home network or to your PC or mobile device over the internet. It enables streaming video,...</t>
  </si>
  <si>
    <t>PRShots.com is the leading royalty-free online image library and digital asset management solution for fashion, beauty, food, and home brands. It offers quality-controlled stock images for press coverage and serves over 41,000 international writers, bl...</t>
  </si>
  <si>
    <t>HOLOPLOT is a pro audio manufacturer from Berlin that provides flexible solutions for both functional and creative projects. Their systems, based on 3D Audio Beamforming and Wave Field Synthesis, offer unmatched sound control for live entertainment, sp...</t>
  </si>
  <si>
    <t>Broadstreet is a specialized ad manager built for and praised by local news, city and regional magazines, industry journals, and any publisher that relies on direct sales. They are the #1 rated alternative to Google Ad Manager. Broadstreet helps local ...</t>
  </si>
  <si>
    <t>PixTeller is a free online image editor and animation maker that allows users to create engaging images, posters, banners, logos, and more. With easy-to-use design and animation tools, anyone can turn their ideas into amazing visuals in minutes, withou...</t>
  </si>
  <si>
    <t>CAST is a software intelligence company that provides enterprise-grade software quality assessment and performance measurement solutions. Their CAST Application Intelligence Platform inspects source code, identifies and tracks quality issues, and provi...</t>
  </si>
  <si>
    <t>Lightfolio is a cloud-based provider of client photo galleries for professional photographers. They offer beautiful photo galleries to help photographers share, proof, and sell their work. Lightfolio provides modern themes, customizable cover themes, t...</t>
  </si>
  <si>
    <t>Impossible Software is a pioneer of dynamic video editing, real-time customization, and streaming technologies. Founded in 2009, the company provides cloud-based services to deliver personalized and targeted video advertising formats, as well as web-ba...</t>
  </si>
  <si>
    <t>NetObjects is a company that provides website design software and services. They have been in the industry since 1995 and are recognized as one of the pioneers in the field. Their flagship product, NetObjects Fusion, is known for its fast and easy webs...</t>
  </si>
  <si>
    <t>Ribbet is a free online photo editor and collage maker with beautiful filters, seasonal effects, touch ups, stickers, and fonts. It offers a familiar interface and easy-to-use tools for photo editing. Users can edit their photos and build collages dire...</t>
  </si>
  <si>
    <t>As part of Spotify, Megaphone is a podcast technology company that provides hosting and ad insertion capabilities for publishers and targeted ad sales for brand partners.</t>
  </si>
  <si>
    <t>Jolicharts is an online service that allows customers to store, create, and convert their own Excel files into beautiful presentations. With Jolicharts, customers can securely upload and share their data for free, and personalize their presentations wi...</t>
  </si>
  <si>
    <t>TVPaint Développement offers industry leading software solutions for 2D traditional animators. Developed since 1991, TVPaint Animation is the most efficient all in one software. Its bitmap based technology is the most powerful on the market and it resp...</t>
  </si>
  <si>
    <t>Adventr is the world's most powerful and flexible interactive streaming platform. A complete creation platform for designing wildly immersive, connected content experiences. Adventr provides creators with unrivaled tools, support, and inspiration to ta...</t>
  </si>
  <si>
    <t>LMSOFT is a Canadian company specializing in web creation technologies. Their flagship product, WebCreator, is the leader in the French-speaking market with over 300,000 sales and 1,000,000 web pages created. WebCreator is a simple and powerful web edi...</t>
  </si>
  <si>
    <t>Easily create precise and beautiful diagrams with automatic snapping, embedded LaTeX, and more.</t>
  </si>
  <si>
    <t>Chaos Corona is a high-performance (un)biased photorealistic rendering software specifically designed for architectural visualization. It is compatible with Autodesk 3ds Max and Maxon Cinema 4D. The software is easy to use and offers industry-standard ...</t>
  </si>
  <si>
    <t>VPiX 360 is a multinational virtual tour platform company that offers affordable real estate virtual tour software, camera kits, and certified real estate photographers. They provide AR/VR/MR cloud platforms for building and distributing 360° content f...</t>
  </si>
  <si>
    <t>InBetween is a leading software solution for dynamic publishing and database publishing. They provide an intelligent automated digital publishing solution that simplifies the complexity of print channel automation. Their solution helps to speed up the ...</t>
  </si>
  <si>
    <t>Utelly is a TV and OTT content discovery SaaS company that aggregates metadata from live TV, on-demand streams, and short-form content. Their goal is to provide world-class search and discovery capabilities for consumers. They help users find the right...</t>
  </si>
  <si>
    <t>FlippingBook is a company that provides software and cloud services for creating and storing professional online publications with a page flip effect. They believe that business communications can be not only informative, but also creative and inspirin...</t>
  </si>
  <si>
    <t>Natron is a software for video compositing. It allows users to create visual effects, perform post-production compositing, create intros or graphics, and seamlessly link visual ideas. Natron is an alternative to proprietary software like Nuke or Adobe ...</t>
  </si>
  <si>
    <t>3D Issue is a digital publishing platform that provides software solutions for converting PDFs into interactive flipbooks, creating news apps, and centralizing content in a hub. Their flagship product, released in 2007, allows print publishers to conve...</t>
  </si>
  <si>
    <t>Cinebody is a global video solution that aggregates video content from over 160+ countries and 5,000 cities worldwide. They offer a unique pairing of hardware and software that accelerates the production process and provides low-cost, authentic content...</t>
  </si>
  <si>
    <t>Pixarra is a software company specializing in tools for the artist. From natural media, photo editing, and illustrative styles, Pixarra has software for everyone. Their flagship product, TwistedBrush Pro Studio, has over 9000 brushes and is suitable fo...</t>
  </si>
  <si>
    <t>Axure RP is a powerful and flexible solution for planning, prototyping, and handoff to developers. It allows UX professionals to create realistic and functional prototypes without writing code. With Axure RP, users can compile notes, create diagrams, p...</t>
  </si>
  <si>
    <t>Automated publishing Discover how TopLeaf can help speed up your processes Learn more Creative problem solving Help streamline your organisation’s data distribution network. Save money through improved efficiencies with our automated DITA and XML publi...</t>
  </si>
  <si>
    <t>Adori Labs is a company that specializes in converting blog posts into engaging videos using AI. They aim to revolutionize content creation by helping bloggers attract a wider audience through captivating videos. Additionally, Adori Labs empowers podca...</t>
  </si>
  <si>
    <t>RocketTheme is the leading vendor of Joomla Templates, WordPress Themes, phpBB3 Styles, Magento Templates and Extensions! Visit us at: www.rockettheme.com We tweet! www.twitter.com/rockettheme YouTube channel: RocketTheme offers beautiful templates and...</t>
  </si>
  <si>
    <t>SolidShops.com is a simple hosted ecommerce software for web designers and store owners that want to build better online and Facebook stores. With SolidShops, you can easily create a Facebook store with a unique design for your clients. It is a user-fr...</t>
  </si>
  <si>
    <t>Pexels is a company that aggregates the best free photos in one place. They provide a platform where users can find high-resolution photos for personal and commercial use without the need for attribution. The company sources stunning photos and videos ...</t>
  </si>
  <si>
    <t>Visage is a design tool for content marketers that allows users to create stunning graphics in minutes. The company offers a range of data-driven visual content options, including eBooks, reports, presentations, slideshows, social media graphics, blog ...</t>
  </si>
  <si>
    <t>Integrate a character creator into your game in days. Ready Player Me is a cross-game avatar platform for the metaverse. It lets you create a 3D avatar with a selfie and use it in 6,000+ compatible apps and games. Any developer can integrate Ready Play...</t>
  </si>
  <si>
    <t>Synium Software is a software development company that specializes in creating high-quality apps for Mac, iPhone, and iPad. They offer a wide range of software products, including MacFamilyTree for exploring family history, Logoist for graphic design, ...</t>
  </si>
  <si>
    <t>LightX is a company that specializes in making mobile photography easy and fun. They use cutting-edge algorithms in imaging and computer vision to provide users with everything they need in imaging. With LightX, users can enhance their photos, apply ar...</t>
  </si>
  <si>
    <t>Vidhub is a video collaboration platform that allows users to collaborate and review videos in real time with anyone across the world. It enables video production teams to review and discuss videos online both internally and with clients. With Vidhub, ...</t>
  </si>
  <si>
    <t>S-Beach is a software company that specializes in developing innovative solutions for the beach industry. Our products and services include beach management software, mobile applications for beachgoers, and data analytics tools for beach operators. Wit...</t>
  </si>
  <si>
    <t>Krita is a free and open source, KDE program for sketching and painting, offering an end–to–end solution for creating digital painting files from scratch by masters. Krita is the full featured free digital painting studio for artists who want to create...</t>
  </si>
  <si>
    <t>Flipsnack is an online flipbook software that allows you to convert PDF documents into Flash page flip digital publications. It's the ideal solution for those who wish to embed a book, magazine, catalog, newspaper, portfolio or any other kind of docume...</t>
  </si>
  <si>
    <t>NegativeSpace is a platform that provides beautiful, high-resolution images that are free to use with no restrictions. Users can join the platform to access a wide range of visually stunning images for their creative projects.</t>
  </si>
  <si>
    <t>Cincopa is a multimedia platform provider that offers comprehensive, rich media kits for enhancing websites. They provide video hosting, customization, and analysis tools to help businesses grow and achieve real results. With Cincopa, users can create,...</t>
  </si>
  <si>
    <t>Acon Digital is a Norwegian company that develops cutting edge audio editing software and processing tools. The wide range of products covers audio editing, restoration, mastering and effects processing — all conceived with ultimate audio quality and u...</t>
  </si>
  <si>
    <t>Printbox is an enterprise solution for your photo products commerce store. Sell personalized photo books, calendars, canvas, gifts, and prints with the most versatile platform. Printbox is a complete solution allowing you to sell unique photo products....</t>
  </si>
  <si>
    <t>Mockerie.io is a platform that allows users to showcase their websites or apps on the latest devices in realistic settings. Users can simply provide their website URL and see it mocked up on a large selection of device images. The platform provides ful...</t>
  </si>
  <si>
    <t>The Guardian is a British national newspaper that offers daily roundups of news. It is known as the world's leading liberal voice and has been providing independent journalism since 1821. In addition to news coverage, The Guardian also offers opinion p...</t>
  </si>
  <si>
    <t>AdRapid is a super fast way to produce quality banners, videos, mobile ads and more for Google Display, Facebook, YouTube, news sites, blogs and more. Adrapid Automate your visual marketing Are you suffering from B ADs? Try this simple solution! Logi...</t>
  </si>
  <si>
    <t>StreamingVideoProvider.com is a powerful and affordable self-publishing streaming video platform. They offer a full suite of products and services that reduce the cost and complexity associated with video publishing, protection, monetization, and deliv...</t>
  </si>
  <si>
    <t>Photomatix is a company that specializes in HDR imaging software for landscape and real estate photography. Their software, Photomatix, merges bracketed exposures to create HDR images with details in highlights and shadows. It includes features such as...</t>
  </si>
  <si>
    <t>MAXA Designs is a company that partners with brands to empower their sales teams to easily create marketing, save time and resources, and ensure brand compliance and consistency.</t>
  </si>
  <si>
    <t>Garden Gnome is a software development company that specializes in creating virtual tours and 360º product photography. Their software allows users to create interactive 360º panoramas and object movies from panoramic images. With a single responsive d...</t>
  </si>
  <si>
    <t>BWITH.US is a company that specializes in live event broadcasting and media production. They offer a range of services including live streaming of photos and videos, animated gif generation from streamed videos, and live publication of photos on variou...</t>
  </si>
  <si>
    <t>Feedbag.io is a lightweight design collaboration tool that helps users collect feedback in a visual and user-friendly manner. Users can easily upload files in various formats such as png, jpeg, gif, pdf, psd, and ai. The tool processes Photoshop and Il...</t>
  </si>
  <si>
    <t>open source enterprise accounting system and document managment system download</t>
  </si>
  <si>
    <t>The Pixel Farm Ltd. is a leading provider of innovative image processing technologies for professionals in the motion picture, broadcast, AR/VR, and interactive entertainment industries. Their flagship products, PFTrack and PFClean, are widely recogniz...</t>
  </si>
  <si>
    <t>MakeStories is a platform that allows users to create engaging Google web stories without coding. With a simple drag and drop functionality, anyone on the team can seamlessly create web stories on their WordPress website. MakeStories also provides inte...</t>
  </si>
  <si>
    <t>FREAKOW? What is that? It's Games. Mods. Tutorials. Applets. Tools. That's what. Oh yeah, and maybe a couple other things too.</t>
  </si>
  <si>
    <t>Pixite is an award-winning app company that specializes in digital coloring, digital journaling and planning, and productivity apps. They have a range of apps, including Pigment, Zinnia Journal, Assembly, Union, and Marvel Coloring. Their apps are desi...</t>
  </si>
  <si>
    <t>Create your portfolio website quickly and professionally. Create a beautiful portfolio website in seconds.</t>
  </si>
  <si>
    <t>RebusFarm is a trusted CPU &amp; GPU Render Farm Service that provides fast, easy, and secure online rendering with low prices. With over 17 years of experience, RebusFarm offers a trial offer and 24/7 human support. They instantly provide 5000 XEON CPUs t...</t>
  </si>
  <si>
    <t>FreeLogoServices is a web-based platform providing logo design services to entrepreneurs, small businesses, and organizations. Our logo maker gives you the tools you need to design a logo and promote your small business online and offline. We offer a w...</t>
  </si>
  <si>
    <t>Entropix is a computational imaging software company that has developed and patented new super resolution reconstruction technology. They enable camera manufacturers and video content providers to achieve Extreme Ultra High Definition resolutions using...</t>
  </si>
  <si>
    <t>Lightstream is a cloud native live streaming software company that provides tools and technology for live video production, gaming, and supporting creators and their communities. Their products include a browser-based creative suite for live streaming ...</t>
  </si>
  <si>
    <t>Worley is a leading global provider of professional services in the energy, chemicals, and resources sectors. They help their customers shift towards a more sustainable future by delivering project and asset services. Worley offers a wide range of solu...</t>
  </si>
  <si>
    <t>InPlayer is a next generation video and digital asset monetization platform. Founded in 2010, our mission is to make our clients more money from their library of online media assets, be they live, recurring or on demand. To date we have managed million...</t>
  </si>
  <si>
    <t>MAZ Systems is a complete solution provider for setting up your own OTT and VOD platform. Build and monetize your video content quickly and easily. The best app building platform for OTT and mobile. Trusted by the world’s top media brands. Create your ...</t>
  </si>
  <si>
    <t>Appinium is a leading provider of content distribution and tracking solutions on the Salesforce App Cloud. Our 100% native apps are designed to empower our clients, Salesforce clients, with unparalleled capabilities around content access control and co...</t>
  </si>
  <si>
    <t>MOTU is an engineering driven music technology company based in Cambridge, Massachusetts. We are passionately driven to create products that help you produce amazing music. MOTU’s award winning hardware and software are used by top professionals every ...</t>
  </si>
  <si>
    <t>Audacity is a free, open-source audio editing and recording software. It is the world's most popular audio editing and recording app, offering features such as editing, mixing, and enhancing audio tracks. Audacity is suitable for various purposes, incl...</t>
  </si>
  <si>
    <t>Draftium is a free wireframe and prototyping tool that allows users to create prototypes, wireframes, and mockups online. It is designed to be a turbo prototyping tool that helps users build a website structure in minutes using ready-made blocks. Users...</t>
  </si>
  <si>
    <t>ELEMENTICE is an Australian startup that provides real-time image delivery, workflow, and marketing solutions to the professional photography industry. With ELEMENTICE, photographers can shoot, backup, sort, enhance, deliver, and sell their photos with...</t>
  </si>
  <si>
    <t>Presagis is a global leader providing commercial modeling, simulation and embedded software solutions to the aerospace, defense, security, and critical infrastructure markets. They offer an open simulation development framework and expert professional ...</t>
  </si>
  <si>
    <t>Viostream is a leading provider of end-to-end streaming video solutions for corporate and government organizations. They specialize in helping organizations use the power of video to engage their people. With cutting-edge video performance, advanced au...</t>
  </si>
  <si>
    <t>Flashphoner is a company that develops streaming video solutions and products to organize real-time browser-based video and audio broadcasts. Their flagship product is Web Call Server, a streaming video and web telephony server. They provide multi-prot...</t>
  </si>
  <si>
    <t>Raw Shorts is an online video maker and video creation software that allows users to instantly create animations from text using AI technology. The platform offers a DIY video builder that helps businesses create explainer videos showcasing their core ...</t>
  </si>
  <si>
    <t>ActivePresenter is a software development company that specializes in education and training services. They offer a range of products and services, including eLearning authoring software, HTML5 web animation tools, screen recording, video editing, and ...</t>
  </si>
  <si>
    <t>Explee is a cloud-based application that allows users to create visual and dynamic animated videos. It is an online video scribe tool that enables users to create whiteboard animation videos. With Explee, users can easily create eye-catching and intera...</t>
  </si>
  <si>
    <t>Templi is a B2B marketplace that offers factory direct pricing on all types of printed goods, packaging, and supplies. It modernizes the ordering and communication process between buyers and suppliers. Templi specifically caters to the food and beverag...</t>
  </si>
  <si>
    <t>AxxonSoft is a leading software developer that combines IP based physical security information management (PSIM), intelligent video analytics, video management software (VMS), facial recognition, POS and road traffic monitoring, and an enterprise wide ...</t>
  </si>
  <si>
    <t>Cedato is a leading cross screen video delivery and yield optimization solution. Cedato creates predictive digital video advertising software that enables native video to run on any screen and placement, delivering the most value. Cedato’s market leadi...</t>
  </si>
  <si>
    <t>Dynamic Personalized Video Ads Platform &amp; Video Ads Creator that allows you to create beautiful, personalized video ads in just a few minutes.</t>
  </si>
  <si>
    <t>OneDash is a solution for monetizing video based media. Our goal is giving media owners, advertisers, and creators the tools to push content over any platform to maximize value. The primary product of OneDash is our content dashboard comprised of vario...</t>
  </si>
  <si>
    <t>Dovetail Technologies is a Dublin based, Microsoft Gold Certified, custom software development partner providing full cycle business solutions. They deliver Custom Software Development, Consultancy, Mobile and Cloud Computing solutions. Their mission i...</t>
  </si>
  <si>
    <t>Looka is an AI-powered graphic design company that is used by over 20 million entrepreneurs to create beautiful brands. Their platform makes design accessible and delightful for everyone by advancing the power of artificial intelligence and machine lea...</t>
  </si>
  <si>
    <t>Xstream is a leading enabler of over the top (OTT) TV and video on demand (VOD) services. Today, we work hand in hand with world leading telcos, cable operators, broadcasters, governments and media companies, enabling them to deliver sparkling content ...</t>
  </si>
  <si>
    <t>MyPhotoApp is a custom mobile social application builder that offers a versatile range of app types to enhance photography businesses. With web apps that act like native apps, MyPhotoApp allows photographers to easily deploy their apps using a link and...</t>
  </si>
  <si>
    <t>Broadcast Traffic Systems (BTS) is a leading supplier of traffic solutions to the broadcasting industry. We provide a complete system from long-term planning and advertising sales through to integration with transmission playout systems. Our software i...</t>
  </si>
  <si>
    <t>Behance is an online platform that enables creative professionals to showcase and discover creative work via online portfolios.</t>
  </si>
  <si>
    <t>TurboSquid is a company that provides a vast online catalog of 3D models for professionals. Their models are used by game developers, news agencies, architects, visual effects studios, advertisers, and creative professionals around the world.</t>
  </si>
  <si>
    <t>Conversive is an enterprise solution for solving the problem of simulating face to face conversation at scale. We believe that conversation is the most natural way for humans to interact and how we want to learn. Our team of developers is driven to mov...</t>
  </si>
  <si>
    <t>High Fidelity is a company that provides next generation spatial audio solutions for group voice chat. Their spatial audio technology enables immersive, high-quality voice chat for any application, for groups of any size. They offer a proprietary appro...</t>
  </si>
  <si>
    <t>VIVA is a software development company that specializes in graphic design and automation of marketing and layout processes for corporations in all branches as well as the graphics industry.</t>
  </si>
  <si>
    <t>UXfolio is a platform that makes UX portfolio building fast and easy. They provide design services and help UX designers and researchers create impressive portfolios to showcase their work. With UXfolio, users can easily build and customize their portf...</t>
  </si>
  <si>
    <t>Readymag is a web-based design tool that allows users to create outstanding websites, portfolios, and all kinds of online pages without coding. It was founded in 2012 with the idea that everyone can be a publisher. Readymag is passionate about thoughtf...</t>
  </si>
  <si>
    <t>Brightcove is a leading global provider of cloud services for video and offers a family of products that revolutionize the way organizations deliver video. Brightcove offers a scalable, reliable, and secure streaming platform that allows organizations ...</t>
  </si>
  <si>
    <t>Plant is a version control app and Sketch plugin for designers. It is a simple and smart platform that seamlessly integrates with Sketch to accelerate digital product design. With Plant, designers can securely store Sketch files, organize projects, and...</t>
  </si>
  <si>
    <t>Casted is a B2B podcast platform and content marketing strategy company. They provide a platform for B2B brands to host, syndicate, and distribute audio and video content. Their platform helps brands maximize the value of their content by amplifying it...</t>
  </si>
  <si>
    <t>Parmonic is an innovative video automation company using AI to convert webinars into short, 'munchable' videos. It's built for B2B digital marketers who need to repurpose video content across channels in an engaging, visually appealing way.</t>
  </si>
  <si>
    <t>KnowledgeVision is a leading smart media and online presentation technology company. They provide on-demand tools to create interactive and multimedia web presentations for companies and organizations. Their flagship product, Knovio, is a smarter onlin...</t>
  </si>
  <si>
    <t>Fluid UI is a browser-based mobile app prototyping tool that allows designers to create and test low and high fidelity mockups on iPhone, iPad, Android tablets, and mobile devices.</t>
  </si>
  <si>
    <t>Red5 Pro is a company that provides low latency live video streaming solutions for delivering content to millions in milliseconds. Their platform offers SDKs for iOS, Android, HTML5, and IoT devices, as well as open APIs and modules for real-time trans...</t>
  </si>
  <si>
    <t>NUBIGON is a reality capturing software and service company for the Architecture, Engineering and Construction (AEC) industry. Our proprietary software automatically generates 3D models of buildings and environments from laser scanner data and photos a...</t>
  </si>
  <si>
    <t>All it takes is a click of a button to upload your PDF &amp; create a flipbook. Within minutes we convert it into an online flipbook for you.</t>
  </si>
  <si>
    <t>GoThru is a platform developed to offer multiple tools to Google Trusted Photographers, Real Estate photographers and anyone passionate about 360 imagery. It provides a versatile platform to build virtual tours for various industries such as Real Estat...</t>
  </si>
  <si>
    <t>iZotope develops award winning audio software and plug ins for mixing, mastering, restoration, and more. iZotope makes innovative audio products that inspire and enable people to be creative. Based in Cambridge, Massachusetts, iZotope has spent over a ...</t>
  </si>
  <si>
    <t>Blush is a platform that provides free illustrations for designers. They offer fully customizable graphics created by artists from around the world. Users can choose from multiple styles and themes to create unique illustrations that tell their story. ...</t>
  </si>
  <si>
    <t>TruScribe is a strategic communications supplier for the world's leading companies. Using our neuroscience backed illustration and visualization methods, we simplify your complex message so you can achieve 'more'. Our videos are used for sales, learnin...</t>
  </si>
  <si>
    <t>Create a product design tool and enable your customers to create unique personalized photo products and start selling today!</t>
  </si>
  <si>
    <t>knkPublishing is a Microsoft certified publishing software company that provides innovative solutions for educational, academic, trade book, professional, and magazine publishers. Their flagship product, knkPublishing, is developed by industry experts ...</t>
  </si>
  <si>
    <t>Watchity is a video engagement platform for brands and businesses. It offers a collaborative live streaming platform that allows users to create online events and video content with a unique visual and interactive experience. The platform provides TV-l...</t>
  </si>
  <si>
    <t>VLInteractive.com is a Guelph-based company that provides IT solutions and services to businesses. Their team is dedicated to helping businesses leverage technology to improve efficiency and focus on their core operations. They offer a range of service...</t>
  </si>
  <si>
    <t>PicsRetouch is a professional photo retouching service provider company for automotive, jewelry, and product. They offer services such as clipping path, background removal, masking, color correction, and image editing. With over 9 years of experience, ...</t>
  </si>
  <si>
    <t>Multimedia5, Inc. is a Florida-based tech startup dedicated to solving video content problems and helping businesses communicate using multimedia content. They offer a simple and smart video creation platform that helps businesses save time and money c...</t>
  </si>
  <si>
    <t>Foko Retail is a mobile-first task management and communication platform used by over 60 of the world's leading retailers for store operations, visual merchandising and marketing, communication, and store audits.</t>
  </si>
  <si>
    <t>The Associated Press is a global news agency that provides video, photo, text, audio, and data news services. They deliver fast, unbiased news from every corner of the world to all media platforms and formats. AP is the most trusted source of independe...</t>
  </si>
  <si>
    <t>Template.net is a platform that offers a wide variety of beautifully designed and easily editable templates for various purposes. With a collection of over 100,000 templates, Template.net provides templates for documents, designs, presentations, and we...</t>
  </si>
  <si>
    <t>Fontastic is a company that provides a free icon font generator. With over 9,000 vector icons available, users can easily create customized icon fonts in seconds. The icons can be modified on the fly via CSS, allowing users to rescale, change color, ad...</t>
  </si>
  <si>
    <t>Radio, reinvented.</t>
  </si>
  <si>
    <t>The builder of online calculators uCalc allows you to quickly build a calculator to estimate the costs of business services of any complexity.</t>
  </si>
  <si>
    <t>Makeswift is a platform that puts marketers in the drivers' seat by allowing them to visually create and update enterprise-grade web experiences without the steep learning curve. With Makeswift, marketers can use their design system and custom componen...</t>
  </si>
  <si>
    <t>zeg.ai is a company that provides a virtual photography solution for ecommerce using 3D AI. They have built an artificial reality platform that allows ecommerce sellers to create stunning product imagery without the need to physically ship the products...</t>
  </si>
  <si>
    <t>TVU Networks is a leading provider of cloud and hybrid live video transmission, production, routing, and playout solutions for the media industry. With a focus on sports and news, TVU Networks offers innovative technologies such as bonded cellular tech...</t>
  </si>
  <si>
    <t>3DReshaper | 3DReshaper is an information technology and services company based out of Neyron, France.</t>
  </si>
  <si>
    <t>Pinecast is a premium podcast hosting service that is designed by podcasters, for podcasters. With Pinecast, users can easily create or import a show in under two minutes and manage all of their podcast feeds from one place. Pinecast offers a low flat ...</t>
  </si>
  <si>
    <t>Streamroot is a company that provides innovative OTT video optimization technologies for content publishers, network service providers, and enterprise customers. Their core technology, Streamroot DNA, is an Infrastructure as a Service solution that har...</t>
  </si>
  <si>
    <t>LightMV is an online video maker that offers free video templates to help users create standout videos easily. With a wide range of high-quality designs, users can create various types of videos, including intros, promo videos, wedding videos, and birt...</t>
  </si>
  <si>
    <t>Bitwig Studio is a digital audio workstation (DAW) and music production software. Design sounds. Build instruments. Make music. Download today. We develop Bitwig Studio, the next generation of music software for Windows, Mac OS X, and Linux. Bitwig is ...</t>
  </si>
  <si>
    <t>GOM&amp;COMPANY is one of Korea’s leading IT companies specializing in video software development and content platform services. With the focus on Make, Play &amp; Share a Video with GOM, we have developed and provided various media software, OTT content platf...</t>
  </si>
  <si>
    <t>Wildmoka is a French company that develops patented technologies for video production, hyper distribution, and content monetization across any digital channel. Their technologies reinvent user interaction with audiovisual content, allowing for automati...</t>
  </si>
  <si>
    <t>Virtual Paper is a global leader in online publishing which has continued to drive innovation since its introduction in 2005. Virtual Paper has worked with publishers worldwide in order to increase their reach and turn their content into revenue with i...</t>
  </si>
  <si>
    <t>video intelligence (vi.ai) is a company that creates coherent video moments by bringing context to videos using AI and automation. They offer a programmatic advertising SaaS platform for mobile video, allowing advertisers to reach curated millennial au...</t>
  </si>
  <si>
    <t>Podcast.co is a platform that provides tools for creating, promoting, and monetizing podcasts. They offer state of the art tools for launching or importing episodes, unlimited uploads, and members-only private podcasts for staff or paying subscribers.</t>
  </si>
  <si>
    <t>PageDNA is a company that provides automated print and marketing solutions for commercial print sales organizations, internal print shops, and brand owners. Their online ordering platform increases print volume while decreasing touch costs for all stak...</t>
  </si>
  <si>
    <t>Altia is a company that provides user interface design tools and GUI software for embedded graphical user interface development. They offer a range of solutions including award-winning software and services for HMI development. With their tools, engine...</t>
  </si>
  <si>
    <t>Newsroom AI is a company that provides a free Web Stories Builder. Their product allows publishers to create immersive and engaging stories for the mobile future. They aim to help publishers establish themselves as innovators in the digital media lands...</t>
  </si>
  <si>
    <t>ThingLink is a media technology company that allows users to create interactive and immersive visual experiences for online communication and learning. With ThingLink, users can easily tag text, images, web links, and rich media content to their images...</t>
  </si>
  <si>
    <t>Ant Media is a company that provides scalable real-time video streaming solutions. Their main product, Ant Media Server, is a video streaming platform that supports various streaming protocols such as WebRTC, CMAF, HLS, RTMP, RTSP, SRT, and Zixi. With ...</t>
  </si>
  <si>
    <t>CoreMelt is a company that specializes in providing visual effects tools for editors and motion graphics artists. They are the creators of plugins for video editors and VFX artists, offering the best stabilizing and tracking solutions for Final Cut Pro...</t>
  </si>
  <si>
    <t>Libsyn is an online platform that enables its users to share podcasts. They provide podcast hosting, distribution, monetization, and advertising services. With over 15,000 podcasts hosted on their platform, Libsyn is the largest podcast network. They h...</t>
  </si>
  <si>
    <t>Engajer is an interactive video company that specializes in interactive video development, marketing, and online solutions. Their cloud-based sales and communication platform engages viewers deeply through interactive non-linear online videos. The plat...</t>
  </si>
  <si>
    <t>PageTurnPro is excellent online publishing software that converts PDF to digital magazine. Online publishing is made easy! Create online digital publication now. PageTurnPro is an online, automated digital publishing platform that transforms static PDF...</t>
  </si>
  <si>
    <t>Curator is a software development company that creates Curator App, a fast and visual tool for creative thinking. It is tailor-made for the iPad and allows users to collect and organize their thoughts, regardless of whether they are websites, text, or ...</t>
  </si>
  <si>
    <t>The Designs Avenue is an industry leading digital branding agency taking care of all your logo, website, print, SEO and animation needs for over a decade. We're a team of passionate and dedicated designers and visionaries propelled by our aim to serve ...</t>
  </si>
  <si>
    <t>Transported is a platform that makes it simple to create and share virtual reality tours for real estate. It allows real estate agents to easily create VR walkthroughs of homes and provides a marketplace for buyers to view them all in one place. The pl...</t>
  </si>
  <si>
    <t>LiveStreamingCDN is a premier destination for content producers, channels, and businesses who want to distribute high definition video and audio content to large numbers of viewers. They offer fully managed live streaming, cloud playout, and OTT/IPTV s...</t>
  </si>
  <si>
    <t>VideoLAN is a non-profit organization that develops and promotes open-source multimedia solutions. Their main product is the VLC media player, which is a highly portable multimedia player for various audio and video formats. It can also be used as a se...</t>
  </si>
  <si>
    <t>Stratasys is the leader of industrial 3D printing &amp; additive manufacturing solutions, materials &amp; services providing solutions for the entire product lifecycle. For more than 25 years, Stratasys has been a defining force in 3D printing and additive man...</t>
  </si>
  <si>
    <t>Repurpose House is a company that specializes in repurposing content for social media platforms. They extract the most engaging parts of long-form content and enhance them to create snippets that are optimized for platforms like TikTok, Spotlight, Shor...</t>
  </si>
  <si>
    <t>TODD AO is a leading independent provider of creative post production sound services. They offer a full range of post production sound services for feature film and television, including Sound Editorial, ADR, and Software Development. They have facilit...</t>
  </si>
  <si>
    <t>FotoFlexer is a free, easy, and powerful online photo editor. A user friendly photo editor that offers one click tweaks, along with some advanced tools on par with desktop class photo editing software. Fotoflexer is the world's most popular image editi...</t>
  </si>
  <si>
    <t>Threshold 360 is a leading platform for 360° virtual tour creation and publishing in the Hospitality and Tourism industry. They help destinations and location-based businesses increase their digital engagement and conversion by bringing locations to li...</t>
  </si>
  <si>
    <t>Flownie is a product company that provides a SaaS workflow system. Our application is easy to use and has an intuitive user interface. Flownie is intended to help organizations make a first step into automated business processes. It is integrated with ...</t>
  </si>
  <si>
    <t>3D QuickTools Limited is the developer of 3DQuickPress, and 3DQuickForm. These applications provide the most advanced and comprehensive 3D progressive die design solution in the SOLIDWORKS environment. The company has been providing high quality progressive die design solutions since 1994. All products are supported by leading industrial support partners in all major countries.</t>
  </si>
  <si>
    <t>E Tabs is a global leader in report automation, providing software and services that help businesses save time, money, and resources in the report building process. With over 20 years of experience, E Tabs offers award-winning data visualization and re...</t>
  </si>
  <si>
    <t>DALIM SOFTWARE GmbH is a global leader in the design and development of innovative productivity, workflow, and communication software solutions for the publishing and graphics industries. Since 1985, DALIM SOFTWARE solutions have been selected by renow...</t>
  </si>
  <si>
    <t>Klapty is an online tool and platform for creating and sharing virtual tours. It is the first social network for virtual tours, trusted by over 50,000 users worldwide. Real estate agents, photographers, dronists, hotel owners, companies, and creatives ...</t>
  </si>
  <si>
    <t>Viewst is a company that helps marketing teams streamline approvals, manage creative changes, automate versioning, and analyze creative performance with cutting-edge technology. They provide a workspace for designers and marketers to create, collaborat...</t>
  </si>
  <si>
    <t>Selfanimate is an online video maker service in India that allows users to create greeting and invitation videos without being a professional video editor. They offer a wide range of video templates for all occasions, including weddings, birthdays, fes...</t>
  </si>
  <si>
    <t>Fontstand is a font discovery and streaming service that allows users to try and use high quality fonts on all platforms. Users can try fonts for free, rent fonts by the month, or subscribe to a specific font foundry. Fontstand also operates Fontstand ...</t>
  </si>
  <si>
    <t>Burst is a mobile video platform that allows users to capture, publish, and monetize media in real-time. With Burst, users can easily create and control video content, making it perfect for updating consumers on news, sports, entertainment, politics, e...</t>
  </si>
  <si>
    <t>e-Xstream engineering is a software and engineering services company that specializes in state-of-the-art multi-scale modeling of complex multi-phase composite materials and structures. They offer a unique nonlinear multi-scale material and structure m...</t>
  </si>
  <si>
    <t>We are Realmac Software. We make RapidWeaver, an easy to use Mac Website Builder. RapidWeaver makes it ridiculously easy to create stunning websites on your Mac. Whether you're building your very first website or your fiftieth, RapidWeaver provides you...</t>
  </si>
  <si>
    <t>EnrichVideo by Amigobulls enables financial institutions to create seamless client experiences, taking client engagement to the next level. EnrichVideo helps financial institutions capture their clients’ preferences and feedback in a digital and scalab...</t>
  </si>
  <si>
    <t>FlowPaper is a company specialized in making interactive magazines, creating PDF flipbooks, making online catalogs, and creating online brochures. It brings your publications online in the best way possible. Convert your PDF documents into a beautiful ...</t>
  </si>
  <si>
    <t>Powerful illustration and graphic design app for Mac, iPad, and iPhone. DESCRIPTION:iDraw is the most feature packed vector illustration and drawing app available on the iPad. With support for Layers, Text, Images, Multi color Gradients, Brushes, a pow...</t>
  </si>
  <si>
    <t>Ambient creates graphic design for print, web, motion graphics and more. We have done a little bit of just about every Ambient is a graphic design consultancy that provides smart and flexible cross functional solutions for all of your graphics needs. O...</t>
  </si>
  <si>
    <t>MartianCraft is a software design and development agency. We tackle wide ranging projects, from enhancing enterprise software experiences to helping bring new businesses to market. Our specialties include native iOS, Android, Mac, and Backend Developme...</t>
  </si>
  <si>
    <t>iPaper is a digital catalog platform that lets you convert your printed leaflets and catalogs into fully interactive digital shopping experiences. Capture shoppers' attention with product images and videos. Drive traffic and sales with in catalog shopp...</t>
  </si>
  <si>
    <t>Greyscalegorilla is a company that provides 3D materials, models, and HDRIs for 3D artists. They offer a curated library of over 4000 assets, including materials, textures, models, and HDRIs, that can be used in various 3D programs such as Cinema 4D, B...</t>
  </si>
  <si>
    <t>Fontspring is an online platform that offers worry-free fonts for everyone. They provide a better way to buy fonts online by offering perpetual licensing and top-notch customer support. Fontspring offers both desktop and web fonts for sale, allowing cu...</t>
  </si>
  <si>
    <t>TuneGenie is a social music platform that allows users to create, play, and share playlists. We eliminate the standard pop-out media player and replace it with the TuneGenie Player Bar, designed to keep streams, podcasts, and videos continuously playin...</t>
  </si>
  <si>
    <t>Mixlr is a platform for social live audio, allowing people to broadcast and engage with fans, friends, and listeners in real time. It provides a simple way to share live audio online, allowing users to broadcast using any source and invite others to li...</t>
  </si>
  <si>
    <t>rooom is a global startup based in Germany, launched in 2019. The company’s experienceCloud is an all in one platform for creating, managing and promoting engaging 2D, 3D, AR &amp; VR experiences. It works across all desktop and mobile devices. rooom’s exp...</t>
  </si>
  <si>
    <t>Podcast hosting, distribution, analytics, production and consultancy based in the UK.</t>
  </si>
  <si>
    <t>VlogBox is a global video content monetization and distribution company that stands on the frontlines of bringing high yields to video creators and delivering precisely targeted video ads to OTT/CTV audiences. VlogBox is a marketing agency, video conte...</t>
  </si>
  <si>
    <t>Metafizzy is a company that specializes in creating delightful JavaScript plugins and logos. They offer a range of products including Isotope, Flickity, and Infinite Scroll. Their plugins allow users to filter and sort layouts, create touch-responsive ...</t>
  </si>
  <si>
    <t>Tweak Software, based in the San Francisco Bay Area, originated as the Research and Development division of Tweak Films, an award-winning visual effects company with a tradition of advanced technology development. Tweak Software was founded by VFX industry veterans with the goal of building great production tools. Tweak's flagship product is RV, a cross-platform, real-time, film resolution, high dynamic range, image and sequence viewer. More information about Tweak and RV can be found on our website: tweaksoftware.com.</t>
  </si>
  <si>
    <t>Lotus Themes is a company that specializes in providing Zendesk themes and customizations for Zendesk Guide Help Center. They offer a range of solutions, from ready-made themes that are easy to customize to bespoke design and non-standard customization...</t>
  </si>
  <si>
    <t>Stocksy United is a progressive and premium stock media company that offers a highly curated collection of stock photography, illustrations, and videos. Our mission is to provide authentic, intelligent, beautiful, and realistic images that are inherent...</t>
  </si>
  <si>
    <t>VideoKen is a unique collaborative learning platform that helps educators and learners search, curate, personalize, and share video clips. Their patented AI-based Video Interactivity solution transforms learning and event/conference videos into interac...</t>
  </si>
  <si>
    <t>theConstruct is a design review platform in VR/AR that allows users to easily upload their professional designs and review them with co-workers and share with customers. Architects can turn their designs into a VR experience in just a few minutes, whic...</t>
  </si>
  <si>
    <t>Ittiam Systems is a trusted solutions provider to world leaders in multimedia, offering an intelligent suite of video technologies, systems, and solutions. Their products include audio/video codecs, embedded solutions, intelligent transcoding, automoti...</t>
  </si>
  <si>
    <t>Logo Maker is an online platform that allows users to create professional logo designs in minutes. With an extensive library of customizable logos, users can transform their custom logo ideas into professional designs. The easy-to-use online logo maker...</t>
  </si>
  <si>
    <t>Transistor is a modern podcast hosting and analytics platform that allows users to create unlimited podcasts for one monthly price. With Transistor, users can easily distribute their podcasts to popular platforms such as Apple Podcasts, Spotify, and Go...</t>
  </si>
  <si>
    <t>Rogue Amoeba is a privately held software company that develops quality audio software for MacOS. They offer a range of products for both consumers and professionals, catering to all audio needs. With a focus on providing great software, Rogue Amoeba i...</t>
  </si>
  <si>
    <t>Ocurus is a professional virtual tour creating solution that offers the most advanced virtual tour features in the market. It allows users to create immersive virtual tours for any modern browser, seamlessly integrate them with existing websites, and v...</t>
  </si>
  <si>
    <t>Free Storyboarding Software — Online Storyboard Creator | StoryboardThat Create storyboards with our free storyboard software! Filmmakers, teachers, students, &amp; businesses all love using Storyboard That for storyboarding &amp; comics online! Launched in 20...</t>
  </si>
  <si>
    <t>PageSuite is a market leading Digital, Mobile and Tablet Publishing company. They work with over 1,250 clients globally including consumer titles such as OK! magazine, Newsday, Daily Express, star magazine, Denver Post, new! magazine as well as the maj...</t>
  </si>
  <si>
    <t>PosterMyWall is a one-stop online solution for all your graphic design needs. They simplify the creation of promotional videos and images, allowing anyone to create stunning graphics without requiring any artistic skills. They offer a wide range of tem...</t>
  </si>
  <si>
    <t>Yip Yip is a custom web app development company specializing in content amplification solutions for team networks. They serve sales teams by starting sales conversations for every sales rep every day. Their goal is to make every sales rep Liked, Truste...</t>
  </si>
  <si>
    <t>Wulfsoft is a company founded by Andreas Wulf that offers a range of products and services. Their products include Dr. Link Check, PowerMockup, ShapeChef, visitor.js, and TxtFiddle. They also provide a Clipart Manager for Microsoft PowerPoint. Wulfsoft...</t>
  </si>
  <si>
    <t>PubCoder is a digital publishing software designed to enable you to create interactive content such as ebooks, native iOS and Android apps, and HTML5 exports. With PubCoder, you can easily layout your project and export it as an EPUB ebook for various ...</t>
  </si>
  <si>
    <t>Fontself is an online service that allows creatives to easily create custom fonts in minutes. With Fontself Maker, users can create their own fonts directly from Illustrator, making it a powerful and user-friendly font maker. The service allows users t...</t>
  </si>
  <si>
    <t>Harrison Consoles is a company that designs, manufactures, and markets high-end audio mixing consoles for international film and television production, post-production, broadcasting, sound reinforcement, and music recording. They also offer DAW softwar...</t>
  </si>
  <si>
    <t>Vidoo™ is a company formed by a group of video and advertising professionals with decades of experience in advertising, design, creative, post production, and digital video. Their goal is to bring the power of professional post production to everyone. ...</t>
  </si>
  <si>
    <t>Authory is a platform that allows writers and creators to save and showcase everything they have written and created. It offers a portfolio builder that automatically backs up bylines, podcasts, videos, and more. With Authory, users can create a stunni...</t>
  </si>
  <si>
    <t>Pond5 is a global marketplace for royalty-free videos, music, sound effects, images, and more. The company connects producers, creative directors, and editors to a community of over 60,000 filmmakers and creators in over 150 countries. With an ever-gro...</t>
  </si>
  <si>
    <t>JW Player is a New York based startup that pioneered video on the web. They offer an advanced and flexible media player for publishing videos, running video ads, and streaming web content. Their services include video hosting and streaming, advertising...</t>
  </si>
  <si>
    <t>DesignWizard is an online graphic design tool that enables users to create and share brilliant visual content within minutes in a fun and easy way. DesignWizard offers users instant access to over 1 million images and templates for your business includ...</t>
  </si>
  <si>
    <t>Imagine Products is a leading supplier of workflow solutions for video professionals. Established in 1991, the company has over 20 years experience in application development for Macintosh, Windows and mobile devices. We believe software must anticipat...</t>
  </si>
  <si>
    <t>RookieUp is an on demand mentorship platform for aspiring creatives, coders, and entrepreneurs. Easily schedule 1 on 1 video chats with experts in creative, engineering, and small business fields. From UX and Front end Development to Graphic Design to ...</t>
  </si>
  <si>
    <t>PreSonus is a company that specializes in providing a wide range of music production tools and equipment. They offer Studio One software, studio monitors, digital audio interfaces, mixers, microphones, preamps, pad controllers, control surfaces, and mo...</t>
  </si>
  <si>
    <t>EaseUS Software offers various software utilities to safeguard your data and improve productivity, including data recovery software, backup software, partition manager, data transfer tool, video editor, and recorder. They are a professional Data Recove...</t>
  </si>
  <si>
    <t>FeatureMap is a SaaS tool for story mapping that helps organize ideas and features in a product backlog, plan roadmaps, and track project progress. It allows mapping software products to business with story mapping and progress visualization. With Feat...</t>
  </si>
  <si>
    <t>Bring your manufacturing online to your customers</t>
  </si>
  <si>
    <t>Stockfresh is a company that provides high-quality stock photos, graphics, and vector illustrations. They have a clean and easy-to-navigate website, ensuring a hassle-free experience for their customers. Their selection process ensures that only the be...</t>
  </si>
  <si>
    <t>ApertusVR is an open-source, embeddable, distributed scene sharing engine for virtual, augmented, and mixed reality on any platform. Its main feature is the 'Distributed Plugin in Mechanism', which allows not only humans but also elements of the Intern...</t>
  </si>
  <si>
    <t>Panoroo is a 360° virtual tour software that allows users to easily create and edit virtual tours. It is designed for non-technical people and offers a simple and user-friendly interface. With Panoroo, users can showcase houses, offices, and other spac...</t>
  </si>
  <si>
    <t>Hipcast is a podcast hosting service that allows users to upload, manage, and publish their podcasts in the cloud. It is a flexible and powerful platform that caters to both power users and non-technical customers. With Hipcast, users can record and po...</t>
  </si>
  <si>
    <t>Col8 is a revolutionary video delivery platform that combines video with data for an intuitive interface to understand video at scale. It allows businesses and consumers to store all of their video content from unlimited sources on a secure cloud-based...</t>
  </si>
  <si>
    <t>Reason Studios is a company that creates world-class software products and services for music makers. They offer the Reason Rack Plugin, which is a VST3/AU/AAX version of the legendary Reason Rack with all its devices, creative sound design, modular ca...</t>
  </si>
  <si>
    <t>EuclidIQ is a company that specializes in solving the video ad buffering problem. Their unrivaled video compression technology helps DSPs and SSPs deliver up to 15% more impressions by reducing ad stream sizes, eliminating buffering, and increasing fil...</t>
  </si>
  <si>
    <t>Whooshkaa is a full service audio on-demand company. We help professionals and businesses produce audio content and reach their audience. Learn more.</t>
  </si>
  <si>
    <t>Imposium is a company that provides personalized video rendering software. They offer a turnkey ad tech solution and engage consumers with Emmy Award winning personalized video technology. Their software delivers results for large scale campaigns and b...</t>
  </si>
  <si>
    <t>Each photo is a stopped moment from life. Cameras are taking just pixels, we want to return instant beauty of moment to each picture taken with any camera. The mission of Photolemur is to bridge the gap between what our eyes see and what our cameras t...</t>
  </si>
  <si>
    <t>Storyblocks is a complete content solution for creators and businesses, providing an unlimited library of high-quality royalty-free video, audio, and images through cost-effective subscription plans. With unlimited downloads and worry-free licensing, u...</t>
  </si>
  <si>
    <t>Power user is a powerful add in for PowerPoint, Excel and Word boosting your productivity with 100+ tools to deliver high standard presentations. Power user is the productivity add in for PowerPoint, Excel and Word. With dozens of features designed to ...</t>
  </si>
  <si>
    <t>Bienvenue sur Noovelty, la destination pour des produits uniques et originaux. Nous proposons un large choix d'articles pour tous, des cadeaux spéciaux aux produits essentiels. Nos produits sont soigneusement sélectionnés en fonction de leur qualité et...</t>
  </si>
  <si>
    <t>Download Photoscape 3.6.2. Edit and manage photos with no problem. If you search the web you'll find programs to edit photos, to catalog them, manage, organize, add effects,</t>
  </si>
  <si>
    <t>Simple Booth is a photo booth and selfie station platform that provides hardware and software setups for events, venues, and businesses. They offer custom photo experiences to capture photos, videos, or GIFs, and connect people through social photo exp...</t>
  </si>
  <si>
    <t>4LIFE Innovations is a full-service digital agency that offers web design, mobile app development, and marketing services. They have the expertise to deliver these services globally, with a focus on web design, game development, M Commerce and Commerce...</t>
  </si>
  <si>
    <t>The World Wide Web Consortium (W3C) develops standards and guidelines to help everyone build a web based on the principles of accessibility, internationalization, privacy and security. The World Wide Web Consortium (W3C) makes the Web work, for everyon...</t>
  </si>
  <si>
    <t>Vertex, Inc. is the leading provider of comprehensive, integrated tax technology solutions. With over 40 years of experience, Vertex has helped over 10,000 businesses worldwide. They offer a suite of software and consulting services for business type s...</t>
  </si>
  <si>
    <t>Render farm manager software for Windows, Linux and MAC OS X. Supports more than 72 render engines including Maya, 3D Studio, After Effects, Blender, Cinema 4D, Clarisse, Nuke, Houdini and more...</t>
  </si>
  <si>
    <t>DigiScape Tech Solutions is a global partner and focused on building Web and Mobile applications using cutting edge technologies like AI/ML, NLP, Blockchain etc. We transform businesses enhancing experience UI/UX design, cutting edge technologies and c...</t>
  </si>
  <si>
    <t>QuantumCloud is a digital agency with 15+ years of experience providing web design, mobile app development, SEO, maintenance, and WordPress related services. They specialize in all aspects of web and mobile app design and development, including eCommer...</t>
  </si>
  <si>
    <t>Tremor Video (NYSE: TRMR) was focused on transforming the video advertising experience across all screens for the world’s leading brands. Tremor video had an IPO in 2013 (NYSE: TRMR), and rebranded as Telaria in 2017.</t>
  </si>
  <si>
    <t>Visual Society helps photographers build a website, sell photos and attract clients.</t>
  </si>
  <si>
    <t>Doodle3D Transform is a free and open-source web-app that makes designing in 3D easy and fun!</t>
  </si>
  <si>
    <t>Impressum Thorsten Lemke (Inhaber der Lemke Software GmbH) entwickelt seit 1992 die bekannte Software GraphicConverter für MacOS. Alle Produkte werden seit der Gründung der GmbH im Jahre 2002 über diese vertrieben. Impressum: Verantwortlich ...</t>
  </si>
  <si>
    <t>LAPIXA is an expert in image search and copyright law. They provide services to protect photographers and artists from copyright infringement. Their advanced reverse image search algorithm can find altered images on the web, and their software scans th...</t>
  </si>
  <si>
    <t>Digital Artflow is a web and mobile application development company that has been digitizing businesses since 2009. They specialize in building scalable custom web applications for various industries, with a focus on technical 2D and 3D rendering inter...</t>
  </si>
  <si>
    <t>Drawtify is a free vector graphic creator, svg editor online. An alternative to Adobe Illustrator, Corel Draw and Inkscape with templates. Online Vector Graphic Design with editable beautiful templates. Become a graphic designer, illustrator, animator,...</t>
  </si>
  <si>
    <t>pCloud is a Swiss based company that provides top-notch cloud storage solutions for personal and business consumers. With pCloud, you can easily sync and access your data from any device – desktop, web, or mobile – knowing that you can rely on the high...</t>
  </si>
  <si>
    <t>Curvy 3D is a 3D modelling software designed for artists. It is a fast and easy-to-use tool, perfect for beginners in 3D modelling. The software allows users to sculpt and create 3D models on Windows. With Curvy 3D, artists can draw and paint from thei...</t>
  </si>
  <si>
    <t>Vidazoo is a video content and yield management platform. Founded in 2013, the Tel Aviv based company focuses primarily on building smart automation tools to help publishers manage multiple video placements and optimize demand under the same platform. ...</t>
  </si>
  <si>
    <t>Basno is a platform for people's digital objects. It is a web platform that allows organizations and individuals to create and collect digital badges. Digital badges represent achievements, skills, certifications, accomplishments, and affiliations. Bas...</t>
  </si>
  <si>
    <t>Euclideon is a forward thinking, advanced technology company based in Brisbane, Australia, best known for its Unlimited Detail (UD) 3D visualisation technology. The revolutionary nature of UD – that is, a complete rethinking of what was considered poss...</t>
  </si>
  <si>
    <t>Webydo is a website builder for web design freelancers &amp; agencies with a built-in CMS and hosting to create websites faster and grow a business. Webydo is a professional web design platform for designers and agencies to create, manage, and host website...</t>
  </si>
  <si>
    <t>Videolinq is a live streaming platform that helps reduce time and cost when creating professional high-quality live broadcasts for online distribution. They are changing how live event producers create and distribute broadcasts on social media or other...</t>
  </si>
  <si>
    <t>Pixelmator Team is a company that develops professional image editing tools for Mac, iPad, and iPhone. Their flagship product, Pixelmator Pro, is a full-featured image editing app that provides powerful tools for editing and retouching photos, creating...</t>
  </si>
  <si>
    <t>Open Broadcaster Software (OBS) is a free and open source software for video recording and live streaming. It allows users to stream to platforms like Twitch and YouTube, or record their own videos with high quality encoding. OBS is available for Windo...</t>
  </si>
  <si>
    <t>Verst is a website and blog platform designed for professional publishers. It offers built-in optimization and analytics tools to help increase purchases, signups, and subscribers. With Verst, users can publish content, discover key insights, and optim...</t>
  </si>
  <si>
    <t>ePageView is a digital publishing company that offers a complete solution for converting print ready files into dynamic, user-friendly, page-flipping digital publications. They provide ample features to keep the audience engaged and offer statistics to...</t>
  </si>
  <si>
    <t>MeBox Media is an interactive video platform that delivers the familiarity of traditional video players combined with an engagement panel to the right of your videos. This engagement panel is triggered by markers in your video to deliver auxiliary or c...</t>
  </si>
  <si>
    <t>Ableton makes software, hardware and other creative tools for a global community of music makers. Ableton makes Ableton Live, a unique product for producing and performing music with a computer, and Push, an instrument that puts the fundamental element...</t>
  </si>
  <si>
    <t>Effectmatrix is a professional provider of multimedia software for Windows and Mac. They offer a range of products and services including photo editing apps, paint programs, video conversion tools, and a vector trace tool. Their software allows users t...</t>
  </si>
  <si>
    <t>Zea is a single platform that allows manufacturers to easily create 3D technical illustrations from large CAD models. Manufacturers want to maximize the value of using their products to their customers. However, they fall short when a product breaks do...</t>
  </si>
  <si>
    <t>RightFont is a professional and beautiful font manager and font organizer app for Mac. It allows users to preview, sync, install, and organize fonts over iCloud and Dropbox. RightFont is designed for business use and provides font organization function...</t>
  </si>
  <si>
    <t>Switcher Studio is a complete online video platform that allows users to create, stream, and monetize video content. With the Switcher Studio app for iPhones and iPads, users can easily stream or record professional and dynamic videos using their exist...</t>
  </si>
  <si>
    <t>YAY Images is a company that provides a wide range of royalty-free images, vectors, and footage for creative projects. They offer an extensive library of high-quality stock photos and versatile graphics. The company aims to make gorgeous and engaging s...</t>
  </si>
  <si>
    <t>Podchaser is the world’s most comprehensive podcast database — collecting, enriching, and distributing podcast insights to power discovery for listeners, podcasters, and brands. Podchaser is the destination for podcast discovery, ratings, reviews, crea...</t>
  </si>
  <si>
    <t>Evrybo is a free collaboration and prototyping tool for designers. It is a design collaboration platform that allows freelance designers and design agencies to collaborate, prototype, and create online wireframes. With Evrybo, designers can easily invi...</t>
  </si>
  <si>
    <t>Toon Boom Animation is a software company specializing in animation and storyboarding software. Their main products are Harmony and Storyboard Pro, which are used by industry-leading 2D animation studios and freelancers to create award-winning feature ...</t>
  </si>
  <si>
    <t>WriteMaps is an online visual sitemapping application for professional website makers to plan websites with their clients. Individuals can also use WriteMaps to plan their own websites. WriteMaps was created to provide a fast, fun, and easy way to plan...</t>
  </si>
  <si>
    <t>Flutin is an online live streaming software that allows you to multistream your live on 30+ streaming destinations and reach a wider audience. It is a dynamic platform offering growth tools and live streaming solutions to creators and businesses. Fluti...</t>
  </si>
  <si>
    <t>Tricycle is a sustainable design company founded in 2002 to serve the creative product lifecycle of the interior design and architecture professions and their suppliers. Our TRYK® STUDIO platform includes both 2D + 3D design tool innovations. TRYK® SUS...</t>
  </si>
  <si>
    <t>plasq.com is the home of Comic Life and Comic Draw, where you can use your pictures to create incredible looking pages with awesome photo filters, speech balloons, and comic lettering. plasq is a small group of passionate people spread around the world...</t>
  </si>
  <si>
    <t>The font generator http://prototypo.io</t>
  </si>
  <si>
    <t>Imagely is a growing digital media company helping photographers improve their web presence while leveraging our premium themes, hosting, and plugins for WordPress, and capturing our expertise in SEO. Photographers are embracing Imagely solutions to bu...</t>
  </si>
  <si>
    <t>Motionden is an online animated video maker that allows people to create intros, slideshows, video ads, real estate video listings and more without the need for expensive designers or complicated software.</t>
  </si>
  <si>
    <t>IbidInfo is a legendary name in the Web World that offers safe and sound data recovery services. The company's mission is to provide cost-effective applications for recovering data from complex situations. They specialize in software development, data ...</t>
  </si>
  <si>
    <t>TemplateToaster is a web design software that allows users to create their own websites without coding. It provides a simple and easy-to-use interface for designing WordPress themes, Joomla templates, Drupal themes, Magento themes, and HTML/CSS website...</t>
  </si>
  <si>
    <t>trivid | imagine worlds Trivid is offering a online video creation tool as well as an automated video realtime automator for businesses. Patented video solution for easy to create videos with audio, effects and animations and own content. Raise your pe...</t>
  </si>
  <si>
    <t>ZiMovi is an innovative video hosting, communication, and marketing platform designed to transform your videos. It lets you work from virtually anywhere on any device, the way you want to, wherever you are. Get powerful tools for centralizing, managing...</t>
  </si>
  <si>
    <t>Coolors is the most trusted service for creating and collecting color palettes used by 2M+ users worldwide. Software Development</t>
  </si>
  <si>
    <t>Dot C Software is a company that specializes in developing professional graphics tools that adhere to the RenderMan standard. Their flagship products, RenderDotC and Mai Tai, are used by professionals in the industry. They provide software development ...</t>
  </si>
  <si>
    <t>APPTech Mobile Solutions is a top web and mobile app software development company in the USA. They have experienced developers who build user-friendly and engaging apps. Their services include design, development, and testing. They are a software, webs...</t>
  </si>
  <si>
    <t>Flinto is a mobile application that enables its users to create interactive prototypes. Flinto is a Mac app used by top designers around the world to create interactive and animated prototypes of their app designs. Flinto works with macOS 10.14 and iOS...</t>
  </si>
  <si>
    <t>Nevron is a company that provides .NET Framework UI Controls and Data Visualization Components for cross-platform UI development, business intelligence, and reporting controls.</t>
  </si>
  <si>
    <t>JumpStory is a platform that provides millions of relatable marketing photos and videos. It offers smart AI tools to generate images and remove backgrounds. The platform aims to simplify the process of finding and using visuals for creators. For a mont...</t>
  </si>
  <si>
    <t>Create a unique logo, business card and social media graphics in less than a minute. Build your brand identity with our generative AI.</t>
  </si>
  <si>
    <t>Free stock photos Kaboompics Find the best free stock images. Download all images and use them in your projects. Everything you need to create fabulous content. Free images of the highest quality, constantly growing image database, a powerful search en...</t>
  </si>
  <si>
    <t>Kuula is the #1 Virtual Tour Software for any business. It provides 360 3D Virtual Tour Software for real estate, architecture, construction, art galleries, education, and more. With Kuula, users can easily create, edit, and share virtual tours that im...</t>
  </si>
  <si>
    <t>W3 Eden Inc is a premier SaaS company that offers efficient Digital Asset Management &amp; CRM solutions. They provide smart automation and innovation to transform businesses. Additionally, W3 Eden operates a marketplace for WordPress Themes &amp; Plugins, off...</t>
  </si>
  <si>
    <t>UXPin is a design tool that allows product teams and designers to build low and high fidelity, interactive, realistic web and mobile wireframes and prototypes. It is a collaborative design and prototyping tool used by top organizations worldwide. With ...</t>
  </si>
  <si>
    <t>POV-Ray - The Persistence of Vision Raytracer</t>
  </si>
  <si>
    <t>BreezeTree Software is a company that specializes in flowchart software and Excel utility add-ins. They offer FlowBreeze Flowchart Software and Spreadspeed Auditing and Utility Tools, which are diagramming and productivity tools that enhance the functi...</t>
  </si>
  <si>
    <t>Grow your FB Live Audience, and let everyone know when you're Live!</t>
  </si>
  <si>
    <t>Immanens is a young company focused on the electronic information industry. We are a technology company as we develop innovative software products. We are a service company as we operate and host business services. We are a development company as we as...</t>
  </si>
  <si>
    <t>VisualOn is an expert multimedia software company that provides high-quality audio and video experiences on a wide variety of connected devices. Their products enable superior video streaming services, delivering optimized video quality across multiple...</t>
  </si>
  <si>
    <t>Veeplay is a video player that helps publishers and broadcasters effectively monetize in-app videos. They offer native SDKs for iOS, Android, and Windows, allowing developers to easily integrate their video player into existing apps and projects. Veepl...</t>
  </si>
  <si>
    <t>Visicom Media is a world wide leader in the development of innovative, quality tools for the Internet. The company develops tools, platforms, software, and performance-based monetization solutions for large publishers. Their customers include Yahoo!, C...</t>
  </si>
  <si>
    <t>Easy Cut Studio is the premier sign making and vinyl cutting software for cut signs, lettering, and decals with your vinyl cutter/plotter on Mac and Windows.</t>
  </si>
  <si>
    <t>Candera CGI Studio is a leading HMI tool provider and development partner for worldwide automotive and industrial customers. They offer CGI Studio, a scalable and hardware independent HMI design software that enables the creation of brilliant and custo...</t>
  </si>
  <si>
    <t>Touchstream is a company that provides live stream monitoring software, NOC dashboard, and virtual NOC solutions. They offer IPTV tools, independent CDN verification, and a cloud NOC solution. Their end-to-end cloud solution allows users to visualize t...</t>
  </si>
  <si>
    <t>Plot Projects is a leading platform for geofencing and location data, offering a full-featured SDK, APIs, and dashboard for accurate and efficient location functionalities in mobile apps. With billions of locations and triggers handled per month, Plot ...</t>
  </si>
  <si>
    <t>Bluedot is an award-winning geofencing platform that provides geofencing SDKs and APIs to power contactless experiences, location-based marketing, automated loyalty programs, and more. Their mobile location technology enables brands and enterprises to ...</t>
  </si>
  <si>
    <t>Mocky is a tool that allows developers to easily and quickly mock their APIs. With Mocky, developers no longer have to wait for the backend to be ready before they can start working on their applications. They can generate custom API responses using Mo...</t>
  </si>
  <si>
    <t>Performance Testing, Monitoring &amp; Diagnostics Software | Cavisson A Leading provider of performance testing, monitoring and diagnostics software to improve quality, performance and availability of enterprise applications. Although it can never be def...</t>
  </si>
  <si>
    <t>Gimbal, Inc. is a Santa Monica, CA-based mobile advertising, location solutions, and data company.</t>
  </si>
  <si>
    <t>Traffic Parrot is a company that provides API and system simulation services. They offer a tool similar to WireMock that supports multiple protocols such as gRPC, IBM MQ, JMS, RabbitMQ, and HTTP. Their simulators are used by developers and testers duri...</t>
  </si>
  <si>
    <t>MachSol is a software and service company that provides automation solutions for Microsoft technologies. They offer a range of products and services including a hosting control panel, provisioning and management tools, billing and reporting, and market...</t>
  </si>
  <si>
    <t>thoughtbot is a consulting firm that makes web and mobile apps for early stage startups. thoughtbot is your expert partner for strategy, design, product management, and development. We bring digital products from idea to success and teach you how becau...</t>
  </si>
  <si>
    <t>Qualibrate is a 3 in 1 test automation solution that transforms the way teams test, document, and train end users. It offers native support for automating tests on SAP applications and 40+ non SAP technologies such as Salesforce, Microsoft, ServiceNow,...</t>
  </si>
  <si>
    <t>Game Closure is a technology company that develops multiplayer gaming technology to compile, accelerate, and deploy games. They enable developers to easily take their games to the multiplayer, multiplatform market by removing pain points in building mu...</t>
  </si>
  <si>
    <t>Simperium is a cross platform data sync service. A service to move data everywhere it's needed, instantly and automatically. Simperium offers a platform for syncing content among people and their devices by building a data layer for scaling online serv...</t>
  </si>
  <si>
    <t>Planisware is a global provider of Program, Product &amp; Project Portfolio Management software designed for product development and R&amp;D organizations. With a singular focus on PPM, Planisware has been dedicated to helping our customers drive strategic and...</t>
  </si>
  <si>
    <t>BPA Platform and Applications Platform enable you to quickly and easily build applications, automate business processes and integrate systems, and benefit from solutions that are 100% aligned with existing operational processes and business objectives....</t>
  </si>
  <si>
    <t>seliSoft Softwareentwicklung is an information technology and services company based out of Irlhamer Str. 3, Triftern, Germany.</t>
  </si>
  <si>
    <t>Chatroll is a social chat platform that helps online publishers reach, engage and grow their social audience. The Chatroll Network reaches millions of consumers via thousands of publishers who use Chatroll's social chat plugin to make their videos, web...</t>
  </si>
  <si>
    <t>CELITECH is a premium connectivity platform for global travel providers, their customers, and employees. They offer a secure eSIM solution that delivers affordable cellular data service worldwide. With one click eSIM technology, travel-related companie...</t>
  </si>
  <si>
    <t>Arlula provides a single point of access for a global network of satellite imagery. They simplify the procurement of satellite imagery and streamline data management, reducing the time and effort required to access and utilize critical satellite data f...</t>
  </si>
  <si>
    <t>Qliktag Software Inc. is an innovator of software solutions headquartered in Newport Beach, California with engineering offices in Pune, India. Qliktag enables organizations to create physical asset NFTs, tokenized products, and unique, interactive, di...</t>
  </si>
  <si>
    <t>Apideck is a company that provides a platform for API integration. Their goal is to redefine API integration by allowing developers to integrate and monitor APIs at a faster speed. With Apideck, developers can connect new APIs in minutes instead of day...</t>
  </si>
  <si>
    <t>mod.io is a User Generated Content solution for game developers and publishers. Harnessing the creativity of players who make new content for the games they love, mod.io provides the tools for this UGC to be played across PC and Consoles, curated for q...</t>
  </si>
  <si>
    <t>Spryng is an SMS specialist for the business market. They provide SMS services to various sectors, including financial service providers, logistics, retailers, and healthcare. With their SMS service, customers can optimize their processes, reduce 'no s...</t>
  </si>
  <si>
    <t>microTOOL is a software company based in Berlin that has been developing highly customizable solutions for project management and requirements engineering since 1984. They offer tailored tools for project management, model-driven software development, ...</t>
  </si>
  <si>
    <t>Monterail is a full-service software development company with 200+ experts on board delivering innovative software for startups, SMBs, and enterprises. They use Ruby on Rails, Python, and JavaScript to build beautiful web applications. They also build ...</t>
  </si>
  <si>
    <t>Wazo is a platform that offers unified communication solutions for teleworking, flexibility, collaboration, and customer experience. It provides VoIP phone, video, chat, and integration services all in one. With simple, powerful, and flexible APIs and ...</t>
  </si>
  <si>
    <t>TestOrigen is a software testing services company that provides end-to-end testing solutions for web-based testing, desktop-based testing, and mobile apps testing. They have a team dedicated to testing on 80 actual devices and delivering satisfactory r...</t>
  </si>
  <si>
    <t>OpenJS Foundation is a non-profit organization that drives the adoption and development of key JavaScript solutions and related technologies. It serves as a home for JavaScript enthusiasts and supports the growth of JavaScript and web technologies by h...</t>
  </si>
  <si>
    <t>CitizenDeveloper is the only development tool that produces sophisticated, enterprise grade functionality without writing a single line of code! With built-in components, a drag and drop design, and an intuitive graphical UI, you can create rich, compl...</t>
  </si>
  <si>
    <t>Theobald Software is a leading provider of seamless SAP integration. They offer universal interfaces for integrating SAP data into various systems, including Microsoft environments, third-party systems, databases, analytics platforms, and cloud solutio...</t>
  </si>
  <si>
    <t>NetSapiens is a B2B provider of Unified Communications, Video Conferencing &amp; Collaboration, as well as Contact Center solutions for service providers. They offer a Communications Platform for Service Providers that provides unprecedented levels of prof...</t>
  </si>
  <si>
    <t>Cloudreach is a global cloud enabler that provides a suite of business cloud services to simplify and optimize the adoption journey of enterprises. They believe that enterprises need to embrace different skills, a fresh approach, and cloud-ready tools ...</t>
  </si>
  <si>
    <t>Qaprosoft is an IT services and IT consulting company that specializes in software quality assurance and software development. With over 9 years of experience, we have built a reputation for providing the best solutions in a single free test automation...</t>
  </si>
  <si>
    <t>Test Management is a company that specializes in providing test management software, implementation, integration, instruction, and free trials for a wide range of test management tools. They also offer training courses that help users maximize the func...</t>
  </si>
  <si>
    <t>gopaddle is a low code Internal Developer Platform (IDP) for Kubernetes developers and operators. It allows users to provision multi-cloud clusters, dockerize applications, deploy, monitor, and build DevOps pipelines quickly and cost-effectively. Users...</t>
  </si>
  <si>
    <t>Internal is an all-in-one internal tools platform that allows users to build internal applications on top of existing business systems, APIs, and databases without code. It offers a drag-and-drop custom internal app builder, multi-step human-in-the-loo...</t>
  </si>
  <si>
    <t>IJS Technologies is a Hong Kong based software company offering next generation fintech and blockchain solutions to leading DeFi foundations and corporations. IJS offers an institutional grade digital asset wallet and custom fintech solutions to compan...</t>
  </si>
  <si>
    <t>Zeenyx is a software company that provides a comprehensive testing solution. Their main product, AscentialTest, is an automated testing tool that allows users to build robust manual and automated tests from reusable components. The tool features a visu...</t>
  </si>
  <si>
    <t>Requestly is a company that provides a suite of tools for web developers and software testers to build, test, and debug web applications faster. Their tools include the ability to intercept and modify HTTP requests, perform session replays, create mock...</t>
  </si>
  <si>
    <t>Metamug is a software product company specializing in API integration and management technologies. They provide a cloud-based RESTful API generation service called Metamug App Backend platform, which allows web and mobile app developers to create their...</t>
  </si>
  <si>
    <t>Pulp Strategy is a full-service creative digital agency that provides innovative technology solutions to help businesses navigate complex challenges. Their services include creative and content, digital media, technology and development, brand activati...</t>
  </si>
  <si>
    <t>Dotcom Monitor provides website monitoring and performance testing solutions for websites, applications, APIs, services, and more. They offer a free 30-day trial and utilize the cloud, Internet of Things, global testing locations, and raw data to provi...</t>
  </si>
  <si>
    <t>Monza Cloud is an Atlanta based custom software development firm that provides Microsoft Azure Cloud applications via its own patented platform (AzStudio). Monza Cloud Build FASTER ⚡️ in the CloudDecrease your development time and costs by 50%+ with Az...</t>
  </si>
  <si>
    <t>ColeSoft Marketing, Inc. produces superior debugging products for software engineers and support staff working on IBM Mainframes. Makers of Diagnostic and Measuring tools for sophisticated software engineers. ColeSoft provides in depth documentation fo...</t>
  </si>
  <si>
    <t>Maximum app quality delivered to everyone. Manage and secure the complete app lifecycle. Distribute apps via the Relution Enterprise App Store for iOS, Android and Windows. Relution is available as software as a service from the cloud or as on premise ...</t>
  </si>
  <si>
    <t>TriggerMesh is an open source cloud native integration platform built on Kubernetes and Knative used to build event driven infrastructure. The TriggerMesh platform is used to create data syncs and workflow automation across multicloud and hybrid cloud ...</t>
  </si>
  <si>
    <t>Felgo is a native cross-platform application development SDK, based on the Qt framework. With Felgo, you can create modern, flexible, and beautiful apps, compiled natively from a single code base. It allows you to create mobile apps and games for iOS, ...</t>
  </si>
  <si>
    <t>Mage is an open source data pipeline tool for transforming and integrating data.</t>
  </si>
  <si>
    <t>StresStimulus is a load testing tool for websites, mobile and Enterprise apps. It determines the web performance and scalability of your application under the rigors of heavy traffic load. Hundreds or thousands of physical users are realistically emula...</t>
  </si>
  <si>
    <t>Two Big Ears is a Scottish company specialising in creating efficient audio toolkits for game and virtual reality developers.</t>
  </si>
  <si>
    <t>ZetaPush is a "smart cloud" used to create web, mobile &amp; IoT applications easily. Stay focused on your business and reduce your costs and time to market. ZetaPush is a real time Backend as a Service (BaaS) providing out of the box services to replace y...</t>
  </si>
  <si>
    <t>Git2Go is a mobile app that allows users to access and manage their Git repositories on iOS devices. It is designed to enhance productivity and provide a seamless Git experience on the go. Developed by @pietbrauer and @herbigt in Hamburg, Git2Go is a p...</t>
  </si>
  <si>
    <t>ScaleDynamics is a Containers as a Service (CaaS) platform that allows developers and IT services to deploy, organize, run, scale, and manage containers using container-based virtualization across different types of infrastructures (public clouds, on-p...</t>
  </si>
  <si>
    <t>Beyond is a global design and technology agency that builds world class digital products, partnering with the world's most ambitious brands. They help their clients make better versions of themselves by providing design and technology services. With st...</t>
  </si>
  <si>
    <t>Idea Fabrik Plc is a company that develops and licenses cloud-based simulations and games development platform called HeroEngine. They provide this platform to the global community of developers, enabling them to create their own massively multiplayer ...</t>
  </si>
  <si>
    <t>Mobiroller is an app builder that allows users to create mobile apps for Android and iOS without coding. With over 1,750,000 apps designed and published on Mobiroller, users can easily create high-end apps that are compatible with both Android and iOS ...</t>
  </si>
  <si>
    <t>QA Systems is a company that provides static analysis and verification tools for embedded software. They offer automated tools to accelerate safety standards compliance testing, including unit testing, code coverage, integration testing, and static ana...</t>
  </si>
  <si>
    <t>mjobrr is a job board platform that connects job seekers with employers. We provide a user-friendly interface for job seekers to search and apply for a wide range of job opportunities. Employers can post job listings and manage applications through our...</t>
  </si>
  <si>
    <t>TrackVia is a leading low code application platform in the cloud that specializes in streamlining and mobilizing critical operational processes and field workflows. The TrackVia platform allows businesses to rapidly create custom web and native mobile ...</t>
  </si>
  <si>
    <t>Byte is a company that provides managed IT services to commercial and government organizations. They offer industry-leading cloud, modern workplace, and contact center solutions that are both cutting-edge and secure. With over 20 years of industry expe...</t>
  </si>
  <si>
    <t>Contact, Phone, Email Verification | Data Quality Services With our suite of data verification APIs for phone, email, address and more, you can keep your business's database clean, accurate, and up to date. Service Objects validates your contacts in re...</t>
  </si>
  <si>
    <t>DaoCloud is a leading cloud native tech company focusing on helping enterprises for digital transformation with innovative technologies, products, solutions and consulting services. DaoCloud provides Services, Enterprise and Voice that cover the whole ...</t>
  </si>
  <si>
    <t>WeWeb is a no code front end builder that helps you build production grade applications 10x faster with no vendor lock in. Create customer portals, multi tenant SaaS platforms or internal applications faster than ever. Through its visual programming in...</t>
  </si>
  <si>
    <t>Watir stands for Web Application Testing In Ruby. It facilitates the writing of automated tests by mimicking the behavior of a user interacting with a website.</t>
  </si>
  <si>
    <t>Vector Informatik is a company that supplies software and engineering services for the networking of electronic systems in the automobile and related industries. They provide tools, software components, hardware, and services that relieve embedded syst...</t>
  </si>
  <si>
    <t>CodePen is a playground for the front end side of the web. It's all about inspiration, education, and sharing. Build, test, and discover front end code Support: CodePen is a web based HTML, CSS, and JavaScript code editor that enables its users to ex...</t>
  </si>
  <si>
    <t>Deco Software is a company that specializes in building tools for mobile app developers. Their first product, Deco IDE for React Native, is designed to bridge the gap between designers and engineers, allowing them to create the best possible product to...</t>
  </si>
  <si>
    <t>The SMS Works offers a low cost SMS API for developers. We don't charge you for undelivered texts, so there's no wastage. Developers love our copy and paste code samples and top notch support. Our USP is a simple one. You only pay for messages that are...</t>
  </si>
  <si>
    <t>Macromeasures helps brands gain actionable insights into who their customers are. Customers deserve an experience that honors who they are as people. We make it easy to tap into their everyday behaviors across social networks, delivering data that enables marketers to gain meaningful insights and serve personalized experiences. Our data is being used by the world's most innovative brands and platforms across many channels: email, social, display, direct mail and more. Learn more at http://www.macromeasures.com or say hello@macromeasures.com</t>
  </si>
  <si>
    <t>Tabillo is a web-based CRM (Customer Relationship Management) and Business Productivity Platform. It allows users to effortlessly build databases, create powerful reports, and organize and share valuable information. Tabillo is designed to be a knowled...</t>
  </si>
  <si>
    <t>AnnounceFly is a notification software for world class SaaS companies. It provides custom changelog software for developers that notifies customers of new releases to their inbox. Additionally, it allows users to notify their Slack channel when their t...</t>
  </si>
  <si>
    <t>Bugwolf is a company that helps teams accelerate their frequent updates to apps or websites. They provide web and mobile software testing services, including user acceptance testing, integration testing, regression testing, and production verification ...</t>
  </si>
  <si>
    <t>Just Great Software is a company that specializes in developing and providing fine applications such as EditPad, AceText, RegexBuddy, PowerGREP, HelpScribble, and DeployMaster. Their flagship product, PowerGREP, is a powerful grep tool that allows user...</t>
  </si>
  <si>
    <t>Choicely is a no code app builder platform that allows users to build powerful mobile apps fast and easily. They offer a range of features and unlimited options to engage audiences, including voting, contests, and interactive content. With Choicely, us...</t>
  </si>
  <si>
    <t>Logidots is a product development company that works with people to turn their ideas into apps. They help startups and digital decision makers of enterprises in product development. They have been helping people turn their disruptive ideas into reality...</t>
  </si>
  <si>
    <t>A collaborative workspace app for creating and sharing notes, knowledge and to dos. Get on the waitlist (or phone a friend) Pinpoint enables product marketers and managers to build a product their users want by providing a best in class product commun...</t>
  </si>
  <si>
    <t>Testersuite is a powerful platform for the preparation, management, and execution of all types of testing and checking activities. We offer user-friendly SaaS solutions for software testing, allowing you to easily manage, execute, and monitor your test...</t>
  </si>
  <si>
    <t>QualityClouds is a leading provider of quality control management software that helps organizations streamline development, manage risk, and achieve full transparency over their SaaS platform development initiatives. They offer a platform for applicati...</t>
  </si>
  <si>
    <t>ITConcepts is an IT service provider offering consulting and solutions in the areas of IT security, IAM, ITSM, and process consulting. We support you in defining processes and choosing the right software solution. We evaluate the best solution for your...</t>
  </si>
  <si>
    <t>Xceed Software Inc. is a leading provider of .NET and WPF components that help developers save time and deliver projects faster. With over 25 years of experience, Xceed offers a range of tools and controls for software development, including datagrid c...</t>
  </si>
  <si>
    <t>Advanced Publishing Solutions Create, organize, and share knowledge to your audience using the most advanced HTML5 responsive documentation platform WebWorks® Reverb 2.0. WebWorks® is the industry's leading automated software solution for single source...</t>
  </si>
  <si>
    <t>Phunware is a mobile experience platform that simplifies the guest and patient journey with wayfinding, contextual engagement, and integrations inside one mobile app. It is the pioneer of Multiscreen as a Service (MaaS) and offers a fully integrated se...</t>
  </si>
  <si>
    <t>RestCase is a cloud-based API development platform that supercharges the API development process. It focuses on the REST API development cycle and enhances team collaboration, reduces development times, improves testing, and increases overall productiv...</t>
  </si>
  <si>
    <t>SemWare is a software company that provides the SemWare Editor, which is now available as freeware. They offer support and contact options on their website.</t>
  </si>
  <si>
    <t>Gatling is a load testing tool for web applications, designed for DevOps and Continuous Integration. Gatling is an open source load testing solution, created in 2012. It is a powerful load testing solution for applications, APIs, and microservices. Gat...</t>
  </si>
  <si>
    <t>Nalpeiron is a pioneer in cloud-based software licensing since 2005. They provide the #1 software licensing solution called Zentitle, which enables software and IoT hardware manufacturers to grow revenues. With Nalpeiron's flexible and modern license m...</t>
  </si>
  <si>
    <t>Embedded GUI Development Software | Crank AMETEK Embedded GUI software and engineering services for high performance GUI development on hardware like NXP, STMicroelectronics, &amp; Renesas, and across wearables, smart appliances, healthcare, and industrial...</t>
  </si>
  <si>
    <t>Open Source Solutions for Enterprise Servers &amp; Cloud | SUSE Modernize your infrastructure with SUSE Linux Enterprise servers, cloud technology for IaaS, and SUSE's software defined storage. SUSE®, a pioneer in open source software, provides reliable, i...</t>
  </si>
  <si>
    <t>Usertimes is a company that specializes in UX research and usability testing. They provide technology-driven software solutions and efficient services for UX research and usability testing. Their focus is on creating optimal user experiences by integra...</t>
  </si>
  <si>
    <t>Safe Deploy is a CI/CD tool and DevOps platform that provides fault-free software update solutions. They specialize in blue/green and canary deployments, ensuring successful updates and eliminating deployment failures. Their cloud-based platform enable...</t>
  </si>
  <si>
    <t>The Big Faceless Organization (BFO) is a Java PDF software developer that offers high-quality Java software components for the international business-to-business market. They provide a range of products and services including Java PDF libraries, B2B PD...</t>
  </si>
  <si>
    <t>Cloud Native and Kubernetes Consulting Services InfraCloud helps companies modernize applications and infrastructure with cloud native technologies for resilience and scalability. We unleash growth by helping companies adopt cloud native technologies w...</t>
  </si>
  <si>
    <t>Omnis Studio is a powerful development environment that lets you deploy apps to virtually any device, on any platform, including tablets, smartphones, and desktop computers. Omnis Software are the creators of Omnis Studio, a world class application dev...</t>
  </si>
  <si>
    <t>End to End Process Automation Software | AgilePoint Software At AgilePoint, we believe that automating processes across departments is the way to unlock your organization's true potential. Connect those data silos and seamlessly integrate disparate too...</t>
  </si>
  <si>
    <t>TestCaseLab is a powerful test case management system for manual QA engineers. It allows QA's to organize their test cases, diversify them according to different categories, and gather them into plans to build clear-cut test runs for QA engineers to fo...</t>
  </si>
  <si>
    <t>Telzio provides cloud based phone systems with a modern interface and scalable pricing. Complete end to end solution with powerful call routing features. Telzio enables you to integrate desk phones, mobile phones, and softphones all under a unified clo...</t>
  </si>
  <si>
    <t>Usetrace is a browser-based testing tool that records, scripts, tests, and validates user flows within software applications and environments. It is tailor-made for Product Owners and Dev teams, enabling them to model and rigorously test end users' int...</t>
  </si>
  <si>
    <t>Chaperone is an enterprise class guidance and walkthrough system that helps businesses easily implement interactive in app training and onboarding for their customers or their employees. Businesses implement and manage a comprehensive guidance system t...</t>
  </si>
  <si>
    <t>Git with a cup of tea! Painless self-hosted all-in-one software dev service, includes Git hosting, code review, team collaboration, package registry and CI/CD</t>
  </si>
  <si>
    <t>Eight is a user experience design agency from Arnhem, The Netherlands. Our deliberately small team consists of passionate inventors and makers, strategists and improvers. We combine the power of research, design and technology to create user friendly p...</t>
  </si>
  <si>
    <t>RMTrack is a web-based bug tracker, issue tracker, and defect tracker application. It is downloadable and offers a free 14-day trial. RMTrack Issue Tracking Solutions Inc. provides solutions to help manage work, track it efficiently, and collaborate wi...</t>
  </si>
  <si>
    <t>Cybernetic Intelligence GmbH is a Swiss IT company founded in 1994. Our core business is software that meets high quality standards and requirements. We provide IT consulting, complete development of IT systems with complex requirements, and consulting...</t>
  </si>
  <si>
    <t>Galactic Fog is a company that builds the Gestalt platform, an enterprise-scale multi-cloud CaaS management and FaaS/serverless platform. The Gestalt platform provides an interface for teams to rapidly adopt, build, deploy, and manage cross-cloud, ente...</t>
  </si>
  <si>
    <t>Planet Crust is the creator and driving force behind Corteza, a 100% open source low code software development platform that lets you import data from any source. Build complex business process apps from the ground up or customize pre built solutions o...</t>
  </si>
  <si>
    <t>Control Systems for Home Automation CommandFusion CommandFusion develops home automation and control software and hardware. Remote control from your Apple iOS device (iPad, iPhone, iPod touch) or Android device. In both hardware and software design, ...</t>
  </si>
  <si>
    <t>Qonversion is an in-app subscription management platform for mobile apps. It provides tools to build, analyze, and grow in-app subscriptions and payments for iOS, Android, React Native, Flutter, Unity, and Web. With Qonversion, you can implement in-app...</t>
  </si>
  <si>
    <t>Fookes Software is a Swiss company that specializes in award-winning software. They offer a range of products and services, including the NoteTab text &amp; HTML editor, which has won awards from PC Magazine. They also provide a leading mail migration &amp; eD...</t>
  </si>
  <si>
    <t>Crosscheck Networks is a company that specializes in web services testing. They offer a comprehensive testing platform that is easy to use and deploy. Their platform supports the latest standards for testing and verifying API variants, message formats,...</t>
  </si>
  <si>
    <t>A free test data generator and API mocking tool - Mockaroo lets you create custom CSV, JSON, SQL, and Excel datasets to test and demo your software.</t>
  </si>
  <si>
    <t>Redefine Digital Collaboration and Innovate Faster | Anark Redefine digital collaboration across your product development process. Anark's software helps manufacturers stop miscommunication, errors, scrap, and rework Connecting The Digital Thread Anark...</t>
  </si>
  <si>
    <t>Omnium Lite Test Environment Management Test Environment Management is a function in the software delivery process which aids the software testing cycle by providing a validated, stable and usable test environment to execute the test scenarios or repli...</t>
  </si>
  <si>
    <t>CalcFusion is a start-up company that specializes in transforming Excel spreadsheets into APIs. With their CalcFusion Platform, Excel models can be converted into APIs that can be integrated into any IT system. This allows for real-time computation and...</t>
  </si>
  <si>
    <t>Doctor Entertainment AB is an independent game development studio founded in 2009 by Jesper Rudberg and Anders Pistol. The company specializes in creating highly polished games using clever in-house technology and low friction workflows. Their games ar...</t>
  </si>
  <si>
    <t>Netwatch Solutions Inc. is an asset management software company in Dallas, TX offers services of IT asset management &amp; IT infrastructure management, serving as an asset management system company in Dallas, Texas, also providing infrastructure managemen...</t>
  </si>
  <si>
    <t>BlueOptima is a software analytics company that provides objective metrics to track productivity, quality, and vulnerabilities in software development. Their analytics platform, based on Actual Coding Effort, allows software developers and companies to...</t>
  </si>
  <si>
    <t>NuSphere is a company that specializes in providing a complete PHP IDE for PHP development. They are the team behind PhpED, which is an integrated development environment for PHP, HTML, CSS, XML, SMARTY, XHTML, and other languages. NuSphere also offers...</t>
  </si>
  <si>
    <t>Pristine Software is a private software company based in California. We specialize in helping organizations plan, develop, and deploy application and system software on the IBM z/OS platform. Our flagship product, EZ Notes, is currently in version 10.3...</t>
  </si>
  <si>
    <t>Xano is a scalable no-code backend platform that allows users to build and deploy comprehensive backends for web, mobile, and IoT applications without writing code. With Xano, users can create APIs, manage databases, handle business logic, and perform ...</t>
  </si>
  <si>
    <t>HighSide is the leader in e2e encrypted Controlled File Sharing &amp; Collaboration. Ensure sensitive and regulated data is stored securely while making it available for authorized use across a distributed workforce. Control your data, secure your communic...</t>
  </si>
  <si>
    <t>Veriphone is a phone number verification API. It will parse, format and validate phone numbers for all countries/regions of the world. IT Services and IT Consulting</t>
  </si>
  <si>
    <t>Havok is a leading provider of interactive software and services for the video game and film industries. They offer a modular suite of runtime technology and tools that are cross-platform and easily integrated into existing code. Havok's products are u...</t>
  </si>
  <si>
    <t>Elevate Software, Inc. is a software development company.</t>
  </si>
  <si>
    <t>Vaadin is a provider of modern web frameworks for Java, empowering developers to create intuitive web applications. Their framework includes a large library of UI components and is designed for apps with a Java backend. With Vaadin, developers can buil...</t>
  </si>
  <si>
    <t>Haskell is a purely functional programming language that is committed to building a welcoming and vibrant Haskell community. The HaskellWiki serves as a communication platform for people interested in Haskell. In Haskell, every expression has a type th...</t>
  </si>
  <si>
    <t>Qalcwise is a no code platform that allows customers to create and deliver web apps across all devices without any use of code. It solves business problems that cannot be fixed by heavy, stiff and expensive business management software such as ERP or C...</t>
  </si>
  <si>
    <t>Adaptigent: Revolutionizing Mainframe Integration and Data Access Discover Adaptigent's solutions for efficient mainframe integration and data access. Empower your enterprise with tools to enhance legacy systems and adapt swiftly to market changes. Ada...</t>
  </si>
  <si>
    <t>Abservetech Private Limited is a software development company based in Madurai, India. We specialize in web and mobile app development, UI and UX design, MEAN and MERN stack development, SEO, graphic designing, testing, and more. Our goal is to help en...</t>
  </si>
  <si>
    <t>Appland is a cloud-based software platform that provides solutions for smartphone app discovery, distribution, and monetization. They offer a flexible platform for consumer-facing companies worldwide to launch their own app stores or subscription clubs...</t>
  </si>
  <si>
    <t>En Enimbos le ofrecemos el control y la optimización de recursos, la gestión y migración a Cloud de cualquier tipo de negocio. Currently the cloud is the main option for the consolidation of information systems, being a highly innovative environment th...</t>
  </si>
  <si>
    <t>WebGenie Software Pty Ltd. is a company that has been providing Perl based software/services since 1995. They have developed various commercially successful services such as shopping cart software, pay per click search engine, advertisement tracking, e...</t>
  </si>
  <si>
    <t>PikeTec is an expert in the field of testing and verifying safety related embedded systems, especially in the automotive sector. PikeTec develops user-friendly tools for testing and verifying safety-related embedded systems in MiL, SiL, HiL, and vehicl...</t>
  </si>
  <si>
    <t>Travis CI is a leading provider of hosted Continuous Integration (CI) services. They offer a simple and efficient way to run and test projects on different environments simultaneously. Travis CI helps developers identify and fix bugs quickly by highlig...</t>
  </si>
  <si>
    <t>Ragic is a No Code tool for digitizing your business processes. Ragic offers database solutions that enable anyone to create cloud databases, with no programming skills required. Ragic is a flexible spreadsheet style online database builder which enabl...</t>
  </si>
  <si>
    <t>Delivery Ops for Product &amp; Engineering Leaders | Haystack The better way to deliver software. Unblock, automate, and streamline delivery operations. Haystack analyzes historical git data to give you a clear (and accurate) picture on the health of your...</t>
  </si>
  <si>
    <t>Blockspring is a company that helps small teams do big things by supercharging their favorite tools with APIs. They provide fast access to data for prospecting, sales, and reporting. Blockspring is a platform where users can create, share, and run func...</t>
  </si>
  <si>
    <t>SensioLabs is an Open Source software and SaaS editor that is known for constantly pushing the limits of the PHP language worldwide. They are the creator of Symfony, the PHP framework for businesses, and Twig, the templating engine. In addition to thei...</t>
  </si>
  <si>
    <t>Zapable is a user-friendly mobile app building solution that allows anyone to build apps for both Apple iOS and Android platforms without coding or tech skills.</t>
  </si>
  <si>
    <t>TechnoSolutions Corp is a company that provides TopTeam Requirements, an end-to-end requirements management tool with comprehensive traceability. They offer a live demo of their tool and are proud sponsors of the INCOSE Western States Conference in Col...</t>
  </si>
  <si>
    <t>Practical and easy-to-use software tool for testing HTTP applications and services. Free Express Edition, lifetime license for Professional Edition.</t>
  </si>
  <si>
    <t>GENIESYS is a leading provider of fast, efficient, consistent, and supported quality management solutions for organizations and corporations. By combining the best technologies with the most skilled and experienced people, GENIESYS solutions stand far above the crowd with functionality, reliability, flexibility, and service. GENIESYS will work closely with you to customize its products to your requirements, integrate with your company intranet or provide as a hosted solution, and convert you from a slow and outdated existing system.</t>
  </si>
  <si>
    <t>WhoisXML API is a cyber intel provider that offers domain, WHOIS, IP and DNS data feeds, APIs, and research &amp; monitoring tools for greater enterprise security and data driven business. They provide current and historical ownership information on domain...</t>
  </si>
  <si>
    <t>Web Project Builder provides tool to build custom &amp; functional admin panel of Codeigniter (PHP) it will speed up your admin site development.</t>
  </si>
  <si>
    <t>Bitovi is a digital product consulting company that offers expert project management, design, development, and DevOps services. They specialize in reinventing agile web application design and development. Bitovi also provides JavaScript consulting, tra...</t>
  </si>
  <si>
    <t>Codified Security is the world's most popular testing platform for mobile application software. They provide a smart test technology platform that helps companies detect and fix security vulnerabilities in their mobile applications. Their platform supp...</t>
  </si>
  <si>
    <t>Appscend is a technology company founded in 2011 providing mobile development products and solutions as well as custom development services for thousands of developers and organizations around the world. Appscend's product lineup consists of open sourc...</t>
  </si>
  <si>
    <t>AppHarbor is a .NET Platform as a Service that deploys codes of developers to AppHarbor's scalable cloud platform. AppHarbor lets developers spend their time coming up with ideas and developing applications, not patching servers, worrying about deploym...</t>
  </si>
  <si>
    <t>Swarmia is a productivity platform that helps modern software organizations increase visibility, eliminate bottlenecks, and ship faster. It provides insights and tools for engineering leaders, managers, and teams to identify and resolve blockers. Swarm...</t>
  </si>
  <si>
    <t>Valor Software is a leader in the Angular development space since 2013. They provide design, architecture, engineering, product guidance, and open source solutions. They offer software development services from scratch to market launch, with a focus on...</t>
  </si>
  <si>
    <t>CodeNgo is an App Store Management &amp; Distribution service for Android developers. We help publishers submit to and manage all of their app store accounts from a single location saving them significant time and expanding their addressable customer base....</t>
  </si>
  <si>
    <t>Userback is a user feedback platform that allows software teams to collect, manage, and resolve visual feedback directly from their users. With Userback, teams can streamline internal and external collaboration by putting everything in one place. The p...</t>
  </si>
  <si>
    <t>Buddy is a DevOps automation platform that provides the most powerful and easy-to-configure continuous integration and delivery (CI/CD) platform. It is trusted by over 10,000 developers and offers fast deployments, smart changes detection, state-of-the...</t>
  </si>
  <si>
    <t>Content Interface Corporation (CIC) is a software development company and systems integrator with headquarters in Canada and offices in Japan and Vietnam. CIC develops innovative interactive software tools for the rapid access and display of multimedia...</t>
  </si>
  <si>
    <t>Synthesized is the first all in one data automation platform for data driven organizations. We provide a DataOps platform and synthetic data generation services. Our platform allows users to create and share trusted data quickly and easily. With our AP...</t>
  </si>
  <si>
    <t>JourneyApps is a full stack rapid app platform for building custom, integrated software applications used by frontline teams on desktop, mobile and wearable devices, even when they're offline. JourneyApps delivers great mobile solutions quickly, withou...</t>
  </si>
  <si>
    <t>BitKeeper invented Distributed Version Control. We've been refining it ever since. Our mature feature set emphasizes flexibility, scalability, and safety across the enterprise. We believe that the only developers who should spend time thinking about version control, are the ones who are actively developing version control software. For everyone else, it should just work. BitKeeper launched the first viable distributed version control system back in 1998. Even though BitKeeper is designed primarily for commercial projects, our initial claim to fame was providing the first version control system for the Linux kernel. By many accounts, adopting BitKeeper not only increased the pace of development by 10X, it also allowed the project to scale and prevented Linux from following BSD down a path of endless forks.</t>
  </si>
  <si>
    <t>Reactide is the first dedicated IDE for React web application development.</t>
  </si>
  <si>
    <t>TRichView, ScaleRichView, ReportWorkshop, RVMedia Components for Delphi and C++Builder (RichEdit replacement, WYSIWYG editing, Video Chats)</t>
  </si>
  <si>
    <t>Viasocket is a company that provides tools for seamless API development. Their flagship product, Viasocket, combines the precision of a code editor with the simplicity of Postman, empowering developers to effortlessly create, test, and manage APIs. The...</t>
  </si>
  <si>
    <t>Onset provides a home for your product release notes and roadmap.</t>
  </si>
  <si>
    <t>Mantis Bug Tracker MantisBT is a popular free web based bug tracking system. It is written in PHP works with MySQL, MS SQL, and PostgreSQL databases. MantisBT has been installed on Windows, Linux, Mac OS, OS/2, and others. It is released under the term...</t>
  </si>
  <si>
    <t>Leaning Technologies is a company that provides modern tools and professional services for the development of high performance, large scale Web applications. Its flagship product, Cheerp, is a software for converting desktop or mobile applications or c...</t>
  </si>
  <si>
    <t>Stack Moxie is a company that provides a fullstack Revenue Observability product. They offer no code monitoring and testing for sales and marketing tech stacks. With hundreds of integrations, Stack Moxie helps manage the entire company's revenue with q...</t>
  </si>
  <si>
    <t>Nix &amp; NixOS is a company that specializes in reproducible builds and deployments. They provide a unique approach to package management and system configuration through their tool, Nix. With Nix, users can learn how to create reproducible, declarative, ...</t>
  </si>
  <si>
    <t>QA Cafe is a software company located in Portsmouth, NH. Its flagship product includes CDRouter, a test solution targeted toward companies that manufacture and deploy networking devices in the customer premises equipment market. CDRouter is a test plat...</t>
  </si>
  <si>
    <t>Cycles is a visual feedback and approval tool for web development projects. Get organized, insightful feedback from clients and teammates directly on the web page. Use Cycles to visually collaborate with colleagues, contractors, and clients on your web...</t>
  </si>
  <si>
    <t>TUNA55 is a trusted online slot gambling site in Indonesia that offers easy Jackpot games. They provide a link for login and registration to their official website. With a wide selection of the best games, TUNA55 is a popular choice among players. Howe...</t>
  </si>
  <si>
    <t>CommunityToGo - Enabling communities through mobile technology. The core Community2Go information sharing app connects community members directly to the information relevant to them. Our admin solution saves you time and reduces costs. Our Knowledge Fr...</t>
  </si>
  <si>
    <t>Simulation solutions for systems engineering and virtual testing Claytex Modelling and simulation solutions for automotive, aerospace and building systems focused on systems engineering and virtual testing of complex systems We're changing the way prod...</t>
  </si>
  <si>
    <t>Automation Consultants is a consultancy specialising in Agile, DevOps, Atlassian, monday.com &amp; AWS. Leading automation services &amp; solutions across the #softwarelifecycle; #Jira #Confluence #DevOps #Consultancy and more. Improving your business performa...</t>
  </si>
  <si>
    <t>BlueAlly Technology Solutions helps clients scale, optimize, and manage IT capacity to reach their business goals. With over 700 global engagements successfully delivered, BlueAlly excels in the delivery of Managed Services, Converged Infrastructure, a...</t>
  </si>
  <si>
    <t>APPLIED TESTING AND TECHNOLOGY, INC. is a company based out of 12527 CENTRAL AVE NE STE 157, BLAINE, Minnesota, United States.</t>
  </si>
  <si>
    <t>interworks.cloud is a leading cloud commerce platform that helps transform traditional IT service businesses into cloud solution providers. They offer a state-of-the-art cloud automation platform that addresses the needs for automated billing, ordering...</t>
  </si>
  <si>
    <t>Yodiz is a company that provides project management and personal task management services. They offer an easy-to-use platform with a unique and user-friendly interface. Yodiz focuses on agile management, issue tracking, code repository, and social coll...</t>
  </si>
  <si>
    <t>WP All Import is a WordPress plugin that allows users to easily import CSV, XML, and Excel files into their WordPress websites. The plugin can import images and data into plugin/theme fields or any other desired location. WP All Import offers a lifetim...</t>
  </si>
  <si>
    <t>Helios Solutions is a global technology company that provides end to end software development services to help businesses transform for the digital era. We are a family of technology enthusiasts dedicated to help businesses transform for the post digit...</t>
  </si>
  <si>
    <t>WayScript is an internal developer platform (IDP) for internal tools. It makes it easy for developers and people who code to write and deploy secure code for their team’s internal tools, data pipelines, and analytics. WayScript is an internal developer...</t>
  </si>
  <si>
    <t>Highly scalable pub/sub and RPC toolkit optimized for async/await</t>
  </si>
  <si>
    <t>Enjion Holdings is a company that provides a slick new way to build modern, mobile-ready business apps. They offer a cloud-based platform that allows teams to come together and custom build apps to solve unique workflow needs. With Enjion, users can au...</t>
  </si>
  <si>
    <t>Silent Infotech is a leading Odoo ERP Software Development Company in the USA. They offer Odoo ERP development, Shopify Ecommerce, Mobile App &amp; Salesforce Consulting Services. They have a depth of experience designing and developing, transforming ideas...</t>
  </si>
  <si>
    <t>Apptension is a Poland based creative software house focused on creating innovative experiences and solving complex problems. We specialize in crafting responsive web applications and user-friendly e-commerce as well as technically supporting game-chan...</t>
  </si>
  <si>
    <t>Apphud is a platform to build, measure and improve iOS and Android auto renewable subscriptions. It provides comprehensive in-app payments infrastructure, integration and analytics for iOS and Android apps. With robust visualizations and reports, Apphu...</t>
  </si>
  <si>
    <t>DigitalOnUs is a new age technology services firm focused on providing Agile Delivery services Guiding organizations to becoming digital enterprises by offering #DevOps++ #Automation in #QualityEngineering, #ReleaseEngineering, #SupportEngineering. Dig...</t>
  </si>
  <si>
    <t>Small company in California building the world's most flexible and easiest to use reporting system for the web.</t>
  </si>
  <si>
    <t>Occam is a company that specializes in IVR Automation with their product Razor. They aim to streamline customer interactions, enhance efficiency, and elevate customer satisfaction. Razor is an AI-driven customer experience assurance platform that allow...</t>
  </si>
  <si>
    <t>Arcweave is an online game design team collaboration tool. It is a scalable, secure, cross-device, and enterprise-ready solution designed for distributed organizations. With Arcweave, designers, developers, artists, and product managers can create, col...</t>
  </si>
  <si>
    <t>AppDynamics is a company that provides an Application Intelligence Platform for software defined businesses. Their platform allows businesses to proactively monitor, manage, and optimize complex software environments. By starting with user interactions...</t>
  </si>
  <si>
    <t>Web Geo Services is the No.1 Google Maps Premier Partner in the UK. They are a global leader in geolocated application development and offer a range of products and services to help companies make better decisions. Their flagship product, Flows, is a p...</t>
  </si>
  <si>
    <t>Sheetlabs is a web-based tool that converts spreadsheets into well-documented application programming interfaces. It allows you to create scalable APIs from your spreadsheets in just a few clicks. You can import data from a variety of sources and autom...</t>
  </si>
  <si>
    <t>Scitools is a software development company that provides the Software Developer's Multi Tool Understand. This tool allows developers to perform static code analysis, edit and refactor code, view dependency graphs, see useful metrics, and comply with AU...</t>
  </si>
  <si>
    <t>SEO4Ajax is a cloud-based service that allows you to get full visibility of your Ajax website on search engines and social networks. We provide a service which helps companies, using Angular, React, Vue.js, Backbone, Ember, or any JavaScript Framework ...</t>
  </si>
  <si>
    <t>Test Collab is a test management software tool which helps agile teams to manage their testing. It offers issue manager integration with famous bug tracking tools like Jira, Asana, Trello, and more. Test Collab is a modern test management tool which of...</t>
  </si>
  <si>
    <t>The Pylons Project Organization develops web application framework technology in Python. This site provides an easy entry point into Pylons Project Organization projects. The Pylons Project develops web application technologies in Python, including Pyr...</t>
  </si>
  <si>
    <t>ProdPad is a product management software company that provides tools for product managers to develop product strategy, manage teams, feedback, and product roadmaps. Their software allows teams to capture and build on ideas, validate them with stakehold...</t>
  </si>
  <si>
    <t>AppDrag is a cloud development platform for digital transformation. It is a serverless development platform made for enterprises, offering 100% custom applications that can be produced 10X faster. AppDrag provides world-class level performances and hig...</t>
  </si>
  <si>
    <t>TelecomsXChange is a digital transformation and marketplace platform for VoIP, messaging, and cloud virtual numbers. They empower wholesale carriers globally by providing innovative software solutions that optimize operations, streamline processes, and...</t>
  </si>
  <si>
    <t>Froala is about the web tools that help you to bring your idea to life:We've re imagined the website editing experience from its roots by creating an outstanding mobile friendly WYSIWYG HTML Editor which is now used by Fortune 100 companies as well.Ama...</t>
  </si>
  <si>
    <t>Vornex Inc. is a privately held software company based in Silicon Valley. They specialize in providing advanced enterprise technology solutions that help organizations ensure reliability and confidence in their software. Their flagship product, TimeShi...</t>
  </si>
  <si>
    <t>POEditor is an online localization platform and translation management system for teams of all sizes. Translate websites, apps, games and more, the easy way! POEditor is a software localization management platform, suitable for collaborative and crowds...</t>
  </si>
  <si>
    <t>DB Services is a software development and consulting company that specializes in custom database design and development. They are a Claris FileMaker Partner of The Year 4x, Salesforce Partner, and AWS Partner. Their services include custom software con...</t>
  </si>
  <si>
    <t>XQual is a leading provider of test management and ALM solutions. Since 2007, XQual has been delivering a comprehensive solution for managing the agile, lean, or traditional development lifecycle. Their product, XStudio, handles the complete lifecycle ...</t>
  </si>
  <si>
    <t>Digital Assets Review and Approval Solution | zipBoard Visual review, approval, and issue tracking for digital content. Markup, record screen and collaborate faster. Sign up for free! zipBoard is a bug tracking and visual feedback tool which lets web d...</t>
  </si>
  <si>
    <t>treetech! software solutions, innovation platform, founded by Rabih harb</t>
  </si>
  <si>
    <t>Fluree is a trusted, linked, and composable data platform that enables seamless connectivity across applications, organizations, humans, and machines. It offers a crypto secure immutable graph database with a cloud-native architecture. Built on Clojure...</t>
  </si>
  <si>
    <t>BCIT is British Columbia's largest post-secondary institution, offering part-time and full-time courses and programs in technology, trades, engineering, business, and health. They provide applied, hands-on learning in various fields such as engineering...</t>
  </si>
  <si>
    <t>SourceGear is a software company that specializes in custom software development and provides award-winning tools for software developers. Their flagship product, SourceGear Vault, is a version control and bug tracking solution for professional develop...</t>
  </si>
  <si>
    <t>FieldFLEX is a leading developer of mobile enterprise software for corporate real estate and workplace management organizations. They offer a full suite of mobile enterprise productivity applications including employee self-service, asset tracking, wor...</t>
  </si>
  <si>
    <t>Errorception is a platform that provides painless JavaScript error tracking. It helps developers find and fix errors in their code by pointing to the exact cause of the error in the source code. Errorception automatically applies source maps and provid...</t>
  </si>
  <si>
    <t>Southpaw Technology is a commercial company that offers professional services, products, and support around TACTIC; an open source production asset management and data management solution that manages the creation and lifecycle of all digital assets fo...</t>
  </si>
  <si>
    <t>Mia Platform is a leading platform builder for cloud-native applications. They provide an internal developer platform (IDP) that allows developers to self-serve and deploy applications faster. Their digital platform builder helps companies create and d...</t>
  </si>
  <si>
    <t>Kuzzle is an open source IoT platform that provides software for managing the Internet of Things, data, and APIs. It offers a self-hostable backend with advanced search, real-time messaging, and support for various protocols. The platform is designed t...</t>
  </si>
  <si>
    <t>SkyWatch is a company that is on a mission to make Earth observation data accessible to the world. They have developed EarthCache, a robust platform that allows users to discover and access the world's remote sensing datasets. Their goal is to become t...</t>
  </si>
  <si>
    <t>Mobile A/B Testing &amp; Release Management for iOS &amp; Android | Apptimize Learn how forward thinking product teams fuel data driven growth through Apptimize's Mobile A/B Testing and Release Management platform. Apptimize enables organizations to enhance th...</t>
  </si>
  <si>
    <t>KLICKTOCK is an independent developer of casual and social video games for iPhone, iPod, iPad, Windows PC, and Mac. Located in rural Australia, KlickTock is a one-man band game development company run by Matthew Hall. They are dedicated to making games...</t>
  </si>
  <si>
    <t>Cypherpath is a Silicon Valley company based in Mountain View, California that provides innovative virtualization solutions for IT infrastructure. Their technology allows for the virtualization of multiple IT environments independently on the same hard...</t>
  </si>
  <si>
    <t>ComponentSource is a software superstore for developers and IT professionals. They were established in 1995 to provide software developers with the best software development products. They pioneered the open market for reusable software components and ...</t>
  </si>
  <si>
    <t>Agence digitale à Paris spécialisée en transformation digitale et création de sites internet: branding, conception, design thinking, développement, SEO et suivi de projets. Fidesio est une agence experte dans la conception et la mise en œuvre de systèm...</t>
  </si>
  <si>
    <t>InformUp is a company that provides Application Lifecycle Management (ALM) solutions for small and mid-sized businesses. Their ALM software includes bug tracking system, test case management tool, and issue tracking system. InformUp aims to assist busi...</t>
  </si>
  <si>
    <t>Sewan is a next-generation operator, 100% cloud-based, focused on users. Created in 2007, Sewan currently has 250 employees and 500,000 end users. Sewan aims to simplify the use of essential communication services for businesses. Sewan offers fixed and...</t>
  </si>
  <si>
    <t>Testin is an advanced application service platform, providing test, security, promotion, product optimization, flow realization, and AI data solutions for over one million developers and enterprises worldwide. Our mission is to make application more va...</t>
  </si>
  <si>
    <t>Kumaran Systems is an IT Services Company with imprints in three countries. The past two decades has seen us provide our global clientele with high end IT services that include migration support, system integration and infrastructure management solutio...</t>
  </si>
  <si>
    <t>Audiokinetic is a leading provider of cross-platform audio solutions for interactive media and gaming. They are revolutionizing audio authoring and sound engine development tools for game developers and interactive media. Their flagship product, Wwise,...</t>
  </si>
  <si>
    <t>GameSalad is a game development company based in Austin. They provide a visual game development toolkit called GameSalad Creator, which allows users to build and publish their own games to iOS, Android, Amazon, Mac, PC, and web without coding. With Gam...</t>
  </si>
  <si>
    <t>FakeJSON is a company that provides tools for businesses to generate fake data using its API. With FakeJSON, users can make API requests to describe the data they want and how they want it, and the API returns the requested data in JSON format. The com...</t>
  </si>
  <si>
    <t>Co-Scale BVBA is a computer software company based out of Martelaarslaan 450H, Ghent, Belgium.</t>
  </si>
  <si>
    <t>Cacher is a code snippet organizer for professional developers. It provides a platform for developers to store, organize, and share code snippets. With Cacher, developers can easily save and categorize code snippets, making it easier to find and reuse ...</t>
  </si>
  <si>
    <t>Social Intranet, Practice management and Professional mobile apps launched from low code platform PortalCMS.com! PortalCMS is THE low code platform for Teamwork App &amp; Portal, Social intranet and Digital Workplace solutions. Cost effective digital tools...</t>
  </si>
  <si>
    <t>ConnectyCube is a provider of backend, REST API, and libraries for iOS/Android/Web with messaging, video calling, push notifications, and other features. They offer a Messaging and Calling SDK for ReactNative, Flutter, Cordova, Web, and Native Script, ...</t>
  </si>
  <si>
    <t>N3TWORK Studios Inc is a gaming studio whose mission is to create incredible experiences in, on, and around the blockchain. They are a mobile game company started by a group of game industry veterans with over 30 years of experience. N3TWORK develops a...</t>
  </si>
  <si>
    <t>ReQtest is a cloud-based tool for application lifecycle management and the leading SaaS for complex ERP projects in the Nordics. It includes features for managing requirements and KPIs, agile board, testing, bug tracking, and maintenance. ReQtest enabl...</t>
  </si>
  <si>
    <t>Plutora is a comprehensive software delivery platform designed to enhance the speed and quality of complex application delivery. Plutora is a market leader in release, test environment, and quality management solutions for enterprise IT. Plutora offers...</t>
  </si>
  <si>
    <t>Alphinat Inc. provides online self service tools and workspaces. The Company operates in over four markets, including public sector, telecommunications, healthcare sector and financial institutions. Its product, SmartGuide, is a Web based development p...</t>
  </si>
  <si>
    <t>Okteto empowers developers to innovate and deliver cloud-native applications faster than ever. They provide remote development environments for cloud-native companies, automating the modern developer experience on Kubernetes. With Okteto, developers ca...</t>
  </si>
  <si>
    <t>Pearls is the best requirement management tool. It is an easy to use, affordable, and advanced requirements management software. PEARLS, is your cost effective one stop solution for all your organizational project requirements management needs and thei...</t>
  </si>
  <si>
    <t>Libérez le potentiel de vos données Fondée en 2005, SETRA Conseil est une société spécialisée dans l’exploitation et le traitement de la donnée. Nous intervenons à tous les stades du cycle de vie de la donnée : collecte, stockage, analyse, diffusion et...</t>
  </si>
  <si>
    <t>Pattern Factory is a Helsinki based start up that specializes in user interface design patterns. Our main product is Patternry, a tool for building styleguides, design pattern libraries, complete front end resources or anything in between.</t>
  </si>
  <si>
    <t>Solano Labs is a company that provides a blazingly fast solution for Continuous Integration and Deployment. Their innovative auto parallelization technology reduces testing time for developers, allowing them to focus on building and innovating instead ...</t>
  </si>
  <si>
    <t>Superpowered is a cross-platform pro audio SDK for Android, iOS, and wearable devices. They provide more audio processing capability using considerably less power through a flexible, modular API. Their technology allows developers to easily implement s...</t>
  </si>
  <si>
    <t>FrugalTesting is a self-service web and mobile app cloud performance testing platform that provides unlimited on-demand performance testing, real-time analysis, and testing across multiple geographical locations. They offer a hassle-free cloud-based so...</t>
  </si>
  <si>
    <t>Delibr is a document writing solution with generative AI baked in. Through interviewing and coaching over 500 product leaders we've learned what's important and used it to train our AI. Delibr AI Revolutionize PRD writing with Delibr AI's dynamic templ...</t>
  </si>
  <si>
    <t>Anvil is a free Python based drag and drop web app builder. Build seriously powerful web apps with all the flexibility of Python. No web development experience required. Drag and drop to build your UI. Code your app entirely in Python. Publish instantl...</t>
  </si>
  <si>
    <t>ProtonBits is a full stack software development company that is dedicated to helping businesses succeed. Our team of expert developers specializes in modern technologies and agile methodologies to deliver reliable and innovative solutions that drive re...</t>
  </si>
  <si>
    <t>Testuff is a provider of SaaS based Test Management service for managing and executing manual and automated software tests and for reporting defects.</t>
  </si>
  <si>
    <t>Codebots is a streamlined development tool designed to make software companies faster. We believe that business agility can be positively impacted through a process of continuous modernisation. Continuous modernisation is a strategy for legacy systems ...</t>
  </si>
  <si>
    <t>api.video is an API first platform that enables product builders to integrate video in their own apps and platforms in minutes, with just a few lines of code. The service handles the end to end workflow, from video ingestion to worldwide video delivery.</t>
  </si>
  <si>
    <t>Edgegap is a game server hosting company that provides automated game servers and distributed orchestration. Their platform is easy to integrate and compatible with major engines and services, offering instant hosting to over 550 locations worldwide. W...</t>
  </si>
  <si>
    <t>Autify is an AI-powered software testing automation platform that revolutionizes software testing with the most advanced AI-powered software testing tool. It offers AI-based no-code software testing automation for Agile and Remote teams. Autify aims to...</t>
  </si>
  <si>
    <t>Infinitete is a small software development firm based in Edmonton, AB. They specialize in the development of Web Applications using tools they build themselves. They provide cloud solutions and services including cloud migration, secure cloud storage, ...</t>
  </si>
  <si>
    <t>RAPIDFORT is a company that specializes in revolutionizing vulnerability management. They offer RapidFort Software Attack Surface Management for modern cloud security teams. Their platform helps secure applications from pipeline through runtime by auto...</t>
  </si>
  <si>
    <t>Ghost Inspector is a company that provides automated browser testing services. With Ghost Inspector, users can build or record automated website tests in their browser without any coding required. These tests are then run continuously from the cloud, m...</t>
  </si>
  <si>
    <t>Elliptics is a provider of satisfaction guaranteed web and mobile applications and Internet services such as social networks and online education for businesses, schools, and other organizations. They are the Webcrossing server products and services pr...</t>
  </si>
  <si>
    <t>IFTTT is a leading connectivity platform that helps businesses and individuals automate their favorite apps and devices. With IFTTT, users can make their home more relaxing and their work more productive by integrating and controlling various services....</t>
  </si>
  <si>
    <t>High Performance Computing Australia | HPC Solutions Australia XENON is an Australian pioneer in High Performance Computing, AI &amp; Deep Learning, High Frequency Trading, overclocked and custom IT solutions. XENON is an Australian leader in High Performa...</t>
  </si>
  <si>
    <t>WEBCON is a low code platform for end to end workflow automation and business process management. They provide a comprehensive solution for Microsoft SharePoint, allowing organizations to effectively manage documents and business processes. Their platf...</t>
  </si>
  <si>
    <t>leanGears is a platform that can help you manage your work right from Product Envisioning till Product Delivery. leanGears is an Agile Product Management Software designed to support full product life cycle from envisioning to release. Our vision is to...</t>
  </si>
  <si>
    <t>Instant API Inc. is a tech company based in the US. Founded in 2014, the company has designed and developed a platform that allows users to create, host and manage an enterprise grade API platform or API focused business with ease. InstantAPI was a par...</t>
  </si>
  <si>
    <t>Software Development, Software Delivery &amp; Cloud Experts by Servana. We manage software development tooling, support developers and build pipelines and platforms to run great software. Get bespoke fully managed software development tooling powered by le...</t>
  </si>
  <si>
    <t>Excelpoint is a pioneer in the no code technology sector, providing flexible and easy to use Smarter Software Solutions. With our feature-rich no code software platform, businesses can build and deploy fully customizable enterprise-wide solutions. We h...</t>
  </si>
  <si>
    <t>Leankoala is a company that provides fully automated website monitoring and testing. They offer a lean testing approach, which focuses on identifying symptoms rather than finding the root cause of errors. Leankoala supports this approach by providing c...</t>
  </si>
  <si>
    <t>The Welkin Suite is a new generation Force.com IDE for Windows and Mac OS that saves a Salesforce developer a lot of time (from 30 minutes to 3 hours a day on some development tasks) and increase their efficiency up to 30%! Ask for a demo at demo@welki...</t>
  </si>
  <si>
    <t>Archilogic is a company that provides a digital twin platform for floor plans. They offer scalable onboarding for digitizing floor plans, native apps for easy management and updates, and cloud-based digital twins that eliminate document management. The...</t>
  </si>
  <si>
    <t>YesWeHack is the #1 Bug Bounty Platform in Europe. They secure applications the agile way with a global community of ethical hackers through private and public programs. They help organizations create an effective vulnerability disclosure strategy for ...</t>
  </si>
  <si>
    <t>Neutrino API is a general purpose API that provides power tools for developers. It solves recurring problems encountered during the development of software systems, allowing developers to build smarter applications.</t>
  </si>
  <si>
    <t>Ori is a Multicloud DevOps Platform that accelerates the multi-cloud journey by easily deploying and managing applications across multiple clouds and on-premises. With minimal Kubernetes expertise required, Ori enables users to connect all their applic...</t>
  </si>
  <si>
    <t>Somos una empresa que nació para democratizar el mundo de las aplicaciones móviles. Crea tu propia app de manera rápida y sencilla gracias a nuestra plataforma. El primer CMS open source para creación de apps del mercado. Flexibilidad y creatividad par...</t>
  </si>
  <si>
    <t>Kloudless is a Taiwan startup that offered a SaaS API integration platform. The company was recently acquired by Netskope. Kloudless offers universal APIs that enable apps and services to connect to over 30 software applications with a single integrati...</t>
  </si>
  <si>
    <t>Tilde is an open source focused startup in Portland, and the company behind Skylight, your favorite Rails profiler. We provide Rails, JavaScript and Ember.js training and consulting services while contributing back by building and maintaining the vibra...</t>
  </si>
  <si>
    <t>RingCaptcha is a company that provides phone identity, verification, OTP, and SMS notification services. They offer a single API that allows users to onboard and verify new users with a single SMS. Their two-factor authentication (2FA) product helps va...</t>
  </si>
  <si>
    <t>Flexagon is a company that specializes in providing high quality and cost-effective software products and services. They offer #DevOps products and services, including FlexDeploy, their DevOps platform for Continuous Delivery and Release Automation. Wi...</t>
  </si>
  <si>
    <t>InstaSafe is a cloud-based security platform that offers a hardware-free, zero-configuration, self-service style, fully redundant Security as a Service. Their flagship product, InstaSafe Secure Access (ISA), is a cloud-enabled SSL branch and remote acc...</t>
  </si>
  <si>
    <t>apps@cloud is a simplified cloud business productivity software platform that empowers you to start working quickly without coding by picking ready-made apps from our marketplace. Grow your business by integrating systems, automating business processes...</t>
  </si>
  <si>
    <t>QADeputy Test Case Management is a full featured, cloud based, test case management solution that helps QA teams track, manage and organize their software testing process from a single, centralized platform. It is better than spreadsheets, more afforda...</t>
  </si>
  <si>
    <t>Agiletestware is a company founded in 2010 that specializes in providing integration solutions for various engineering tools and frameworks. They offer products that enable DevOps, QA, and Release Engineers to easily integrate tools like Selenium, Appi...</t>
  </si>
  <si>
    <t>Sencha is an enterprise-ready JavaScript and Java UI framework. They provide a complete line of products for HTML5-based app development and deployment tailored for both desktop and mobile experiences. Their flagship product, Sencha Ext JS, is a powerf...</t>
  </si>
  <si>
    <t>WhoAPI Inc. is a software company that has been developing APIs since 2011. We are mostly known for our flagship product, Whois API. WhoAPI turns raw domain data into machine readable outputs. Making it easy for our clients like Wikipedia, Twitter, Kin...</t>
  </si>
  <si>
    <t>DeltaDNA is the Game Industry's leading analytics and marketing platform, as independently rated by GameSauce. Our deep data platform has been proven to increase player engagement by +50% and game revenues by +30%. Find out more or sign up for ...</t>
  </si>
  <si>
    <t>Finotes is a company that provides a lightweight mobile SDK for detecting and reporting performance issues and bugs in live mobile apps. Their SDK is available for Android, iOS, and watchOS, with support for Java, Kotlin, Swift, and Objective C. Finote...</t>
  </si>
  <si>
    <t>Changelogfy is an all-in-one platform that helps companies capture, organize, and manage user feedback, prioritize and build product roadmaps, and announce product updates. With Changelogfy, you can collect user feedback and feature requests, centraliz...</t>
  </si>
  <si>
    <t>Simple Grid is a company that provides a simple, lightweight grid and container system for website development. Their grid is designed to ensure that websites display beautifully on any device or screen type. The CSS used in Simple Grid is super light,...</t>
  </si>
  <si>
    <t>Gridlastic is a company that provides a cloud-based Selenium grid for running Selenium tests with real browsers at low cost and high speed.</t>
  </si>
  <si>
    <t>Pory is a no-code builder that allows businesses to create portals, membership websites, internal tools, and embeddable listings using Airtable. With Pory, users can start with a free no-code template or create their own custom portal using drag and dr...</t>
  </si>
  <si>
    <t>IT Convergence is a global Oracle Platinum Partner that provides comprehensive services across all three pillars of the Cloud (IaaS, PaaS, SaaS). They offer consulting, advisory, private cloud hosting, managed services, integration, business intelligen...</t>
  </si>
  <si>
    <t>Crowdsprint is a crowdsourced testing company that provides testing services for mobile, web, and cloud-based apps. They have a global team of over 100,000 testers, including 1,000 specialist testers. Instead of hiring full-time staff, crowdsprint allo...</t>
  </si>
  <si>
    <t>Termii is a commerce messaging platform that helps Nigerian retailers easily reach more customers online by sending beautifully designed messages via email or social media. Termii also helps African businesses use messaging channels to verify and authe...</t>
  </si>
  <si>
    <t>Just Agile Software Solutions is a technology company based in San Francisco Bay Area. We provide technical expertise to Start Ups, SMEs and Fortune 500 companies in United States. Just Agile offers onsite, near shore &amp; offshore development models and ...</t>
  </si>
  <si>
    <t>Flood Performance and load testing with Flood increases customer satisfaction and reduces business risk in your production websites and apps. It's easy to get going, with support for Open Source tools, and with simple pay-as-you pricing. We build perfo...</t>
  </si>
  <si>
    <t>Enterprise Strong development tools for cross platform applications. Embarcadero tools are built for elite developers who build and maintain the world’s most critical applications. Our customers choose Embarcadero because we are the champion of develop...</t>
  </si>
  <si>
    <t>iLeap is a Low Code Application Development Platform that enables businesses to build world class enterprise apps, on the cloud, with indomitable speed and efficiency. Build Enterprise Applications rapidly and dramatically improve performance of variou...</t>
  </si>
  <si>
    <t>MOBtexting is a leading Communication Platform as a Service (CPaaS) provider that offers a wide range of messaging and voice services. With our enterprise-grade solutions, businesses can connect, engage, and enhance their customers' experience effectiv...</t>
  </si>
  <si>
    <t>MAK Technologies is a company that specializes in military simulation technology and training systems. They offer a full spectrum of interoperability, visualization, terrain, and web software to build live, virtual, or constructive simulations. With ov...</t>
  </si>
  <si>
    <t>Gemini by Countersoft is the premier self-hosted, privacy-first, extensible Enterprise Work Management solution. Our products and services are used by startups, SMEs, Fortune 2000, government, educational bodies, nonprofits, and charities worldwide. We...</t>
  </si>
  <si>
    <t>AccelByte is a battle tested and extensible game backend supporting cross platform accounts, matchmaking, in game store, analytics, and more. AccelByte provides a comprehensive white label backend for game studios to develop, publish, and operate games...</t>
  </si>
  <si>
    <t>Gamebryo is a game engine that provides a complete toolset, flexible workflow, rapid prototyping capabilities and a high performance runtime for 3D visual game development projects.</t>
  </si>
  <si>
    <t>OIS is a worldwide leader in high-performance, real-time, and embedded middleware communications. They provide a range of products and services for various industries, including communication systems, mission-critical avionics systems, network manageme...</t>
  </si>
  <si>
    <t>Cloud automation that developers love. Build like a cloud pro. Simple and Secure. Software Development</t>
  </si>
  <si>
    <t>Pusher is a leader in realtime technologies, providing simple, scalable, and reliable hosted realtime APIs loved by developers and trusted by giants. With Pusher, developers can build live dashboards, notifications, geotracking, chat, and more. Pusher'...</t>
  </si>
  <si>
    <t>ArgusQ is a company that specializes in incorporating deep thinking into the software development life cycle (SLDC) to produce better products. They use crowd sourcing of SLDC experts to identify potential flaws at the earliest stage of a project. Thei...</t>
  </si>
  <si>
    <t>Search engine to find code &amp; code context across all your repositories quickly. Search using keywords, exact code &amp; more.</t>
  </si>
  <si>
    <t>The Ren'Py Visual Novel Engine Ren'Py is a visual novel engine that helps you use words, images, and sounds to tell stories with the computer. These can be both visual novels and life simulation games. The easy to learn script language allows you to ef...</t>
  </si>
  <si>
    <t>.NET UI Controls &amp; Components for Developers of Mobile, Desktop, Web, BI Reporting Apps DevExpress provides best in class UI controls, tools, and frameworks for WinForms, ASP.NET, MVC, Blazor, ASP.NET Core, WPF, VCL, Xamarin, and JavaScript developers....</t>
  </si>
  <si>
    <t>OctoPerf is a SaaS and On Premise performance testing tool. OctoPerf offers a new user experience through a modern and user friendly UI that provides a high ease use and flexibility. It proposes an alternative to complex and expensive legacy tools. Bey...</t>
  </si>
  <si>
    <t>Translation.io is a localization platform that provides easy translation management for agile tech companies and developers. It offers tailor-made integrations for popular frameworks like Rails, Laravel, Angular, React, and JS. With Translation.io, com...</t>
  </si>
  <si>
    <t>Rigetti Computing is a company that specializes in practical quantum computing. They offer quantum computing systems that are delivered over the cloud. Their systems are capable of performing computations that today's fastest supercomputers are incapab...</t>
  </si>
  <si>
    <t>Pathsense PathSense provides SDK solutions for Android and iOS improving accuracy, latency and battery drain for location based apps. PathSense benefits: PRIVACY: Data never leaves the phone! Android and iOS geofencing take too long to wake up your app...</t>
  </si>
  <si>
    <t>Meliora Testlab is a best-in-class cross-browser hosted SaaS quality and test management company. We provide testing, test automation, and issue management tools to improve your software quality. Our hosted test management services are powered by AI, o...</t>
  </si>
  <si>
    <t>CodeSandbox is a cloud development platform that empowers developers to code, collaborate and ship projects of any size from any device in record time. Code anything in record time and save hours every week. Create a sandbox or import a repo and superc...</t>
  </si>
  <si>
    <t>IDRsolutions is a software company that has been providing developers with superior solutions to work with PDF files in Java and display PDF and Office documents in the browser since 1999. They offer a range of products and services including a PDF to ...</t>
  </si>
  <si>
    <t>RadSystems is a multinational software development company that specializes in Rapid Application Development tools. They provide a robust Low code software called RadSystems Studio that facilitates a rapid application development process by reducing re...</t>
  </si>
  <si>
    <t>Cococart is the #1 all-in-one business platform that empowers small businesses to manage their own sales without apps or marketplaces that charge unsustainable fees and commissions. They offer an online store, POS system, bookings, inventory management...</t>
  </si>
  <si>
    <t>Save developer time with useful modules. AnyMod has ready to use CMS, forms, themes and more. Build your web projects faster with free &amp; open source modules that work in any project, big or small. Reusable, powerful, no hassle tools. Use &amp; extend pre-b...</t>
  </si>
  <si>
    <t>Altinity is a company that provides products and services for building ClickHouse based analytics applications. They help customers detect, analyze, and leverage real-time insights for any use case in any environment. Altinity allows you to run ClickHo...</t>
  </si>
  <si>
    <t>Fastah™ API for IP Location &amp; IP Security AWS &amp; Azure clouds Fastah™ API is an IP information API used by developers to build secure and geolocation aware products on the cloud. A data manager for Android that puts you back in control. Fastah data mana...</t>
  </si>
  <si>
    <t>Robin is a company that provides cloud native Kubernetes storage and hyper automate 5G services. They offer a platform for deploying complex 5G and enterprise applications, with a focus on improving productivity and reducing costs. Their Kubernetes pla...</t>
  </si>
  <si>
    <t>Rival Theory Inc is a company that creates AI personas based on real people. They specialize in Artificial Intelligence for digital characters that learn, interact, and play with users across apps and games. Their AI personas combine human knowledge, s...</t>
  </si>
  <si>
    <t>About GameSparks Ltd GameSparks is a Backend-as-a-Service platform provider (incorporating SaaS, PaaS and IaaS) for mobile game developers to help them launch games more quickly and for less money. Post launch, the game mechanics we provide as-a-Ser...</t>
  </si>
  <si>
    <t>Responsive Media NYC is a company that specializes in online strategies for small businesses. They offer a range of services including web design, digital marketing, SEO, social media, and online content creation. They focus on creating websites that w...</t>
  </si>
  <si>
    <t>thinkTRIBE is a web performance company with 18 years of experience. They offer industry-leading, dynamic user journey-based testing services to support seamless digital journeys and reduce risk for the UK's biggest brands. Their services include web p...</t>
  </si>
  <si>
    <t>Locatify is a leading platform for creating location-based app experiences. They offer a range of products and services including maps and location technology for storytelling, gamified learning, and event engagement. Their platform allows users to eas...</t>
  </si>
  <si>
    <t>Content &amp; Software localization on autopilot Software &amp; content localization on autopilot. Effective teams choose Localazy for automated SW i18n and content localization. Go international today! There are over 4B people online behind language barriers....</t>
  </si>
  <si>
    <t>MobileSmith is a company that provides a software as a service (SaaS) platform that allows non-programmers to design and build native mobile applications for smartphones and tablets. The platform enables organizations to create, deploy and manage custo...</t>
  </si>
  <si>
    <t>Test Environment Management for Jira | Apwide Golive Enterprise Test Environment Management to gain visibility and control over deployments, configuration changes and DevOps release automation. Apwide is a software company based in Switzerland. Our sol...</t>
  </si>
  <si>
    <t>Neos CMS is an open source Content Application Platform based on Flow. It provides a set of core Content Management features that allow users to build a perfectly customized user experience. Neos CMS is designed for creating excellent content-related i...</t>
  </si>
  <si>
    <t>OpenScholar is a website building platform connecting scientific, medical and research institutions to increase visibility and collaboration. With powerful websites for researchers, departments, labs, and institutes, OpenScholar is trusted by over 25,0...</t>
  </si>
  <si>
    <t>ClicQA is an Independent Software Testing company dedicated to cater a wide range of software testing services to clients across the globe. We are endowed with cream of the crop testing experts who carry vast experience in functional testing, automatio...</t>
  </si>
  <si>
    <t>airfocus is the first modular product management software: Manage and communicate your product strategy, prioritize your roadmap, and solve the right problems. A platform built for the new way of doing product management.</t>
  </si>
  <si>
    <t>Parcus Group - Analytics, Corporate Training Courses and Consulting Services for Telecom and ICT Industry</t>
  </si>
  <si>
    <t>iCandy Interactive is the largest game developer in ANZ and SEA, listed on ASX, and backed by prominent companies like Animoca Brands, Singtel, and SK Telecom. They specialize in traditional games for mobile, console, and PC, as well as Web 3.0 games. ...</t>
  </si>
  <si>
    <t>Atozed Software | Developer Tools and more...</t>
  </si>
  <si>
    <t>Ambisafe is a global capital market and blockchain infrastructure provider. Our vision is to make financial markets universally accessible. Ambisafe is the world’s most advanced blockchain software company. Since 2015, we have provided fintech solution...</t>
  </si>
  <si>
    <t>GitClear is a developer tool for GitHub and GitLab that provides code analysis and git stats beyond lines of code. We help managers and developers digest code faster to increase productivity. Enhance your code review and software engineering management...</t>
  </si>
  <si>
    <t>ContentTools is a small and beautiful WYSIWYG editor for HTML content. It is a collection of small, flexible, extensible, and framework-agnostic JavaScript libraries. The editor can be easily added to any HTML page in a few simple steps. ContentTools p...</t>
  </si>
  <si>
    <t>snazzyDocs is a documentation software that makes writing, hosting, and managing product help docs easy. With snazzyDocs, you can write and host documentation or help docs for your products, services, and SaaS apps. It offers a user-friendly interface ...</t>
  </si>
  <si>
    <t>QACube is a leading provider of software quality visual analytics, dashboards, and reporting solutions for Global 2000 companies. They offer a fully automated QA reporting platform that consolidates and aggregates data from multiple sources, providing ...</t>
  </si>
  <si>
    <t>Eiffel Software is the leader in making software projects predictable and controllable. EiffelStudio enables software developers to quickly develop systems that work the first time around and that are easy to adapt when the world and the needs change. ...</t>
  </si>
  <si>
    <t>RepreZen API Studio is an enterprise-class API design platform that brings API design into focus for teams. It harmonizes API designs, builds APIs for microservices, IoT, and enterprise data services, and optimizes integration at the organizational sca...</t>
  </si>
  <si>
    <t>Weblate is a web-based localization tool used by over 2,500 libre software projects and companies in over 165 countries. It is a free tool with tight Git integration, featuring a simple and clean user interface, propagation of translations across proje...</t>
  </si>
  <si>
    <t>Lugaru Software Ltd. is a software company that specializes in developing the Epsilon Programmer's Editor. Epsilon is an advanced EMACS style programmer's text editor available for Windows, Linux, macOS, FreeBSD, OS/2, and DOS. The company is based in ...</t>
  </si>
  <si>
    <t>Morfik is a technology company that provides a complete design and development environment for building Rich Internet Applications. They offer an Integrated Development Environment (IDE) for web development and software development. Their unique method...</t>
  </si>
  <si>
    <t>TryMyUI is a company that provides comprehensive, cross-platform usability testing services to help improve websites in a quick and affordable way. Their software captures the 'voice of the customer' by remotely recording video and audio of users as th...</t>
  </si>
  <si>
    <t>DeltaXML is a UK-based company founded in 1991. They specialize in XML and JSON comparison and change management. Their tools support XML document and data authoring, reviewing, and management processes. DeltaXML's solutions provide accuracy and flexib...</t>
  </si>
  <si>
    <t>Galorath Inc. is a recognized leader in software estimation and sizing, providing the most comprehensive tools in the industry, as well as consulting services. Galorath's full suite of cost analysis software solutions are used by corporations, governme...</t>
  </si>
  <si>
    <t>Loop11 is a web-based user experience testing tool that allows companies and individuals to conduct remote user testing of any HTML interface, on any internet-enabled device. It provides the ability to gain detailed insights and understandings of user ...</t>
  </si>
  <si>
    <t>.NET Obfuscator and Code Protection Solution | SecureTeam Software Agile.net is a best in class obfuscator for .NET platform. Agile.net protects .NET applications against piracy, code theft &amp; malicious tampering. The best all in one .NET code protectio...</t>
  </si>
  <si>
    <t>Lightcast.com is a multi-platform OVP &amp; OTT provider that offers end-to-end packages for the creation of TV Apps, Mobile Apps, Web Apps, and Social Apps. They specialize in the distribution of live streams and on-demand media to platforms such as Roku,...</t>
  </si>
  <si>
    <t>CloudRadial is the #1 client and ticketing portal for MSPs and IT Departments. Integrates with Office 365, ConnectWise, AutoTask, Syncro,BMS. Includes modules for smart ticketing, self-service reporting, QBRs, and collaborative engagement. CloudRadial ...</t>
  </si>
  <si>
    <t>Intasoft Limited is a software company specializing in both Change Management and Configuration Management. They provide powerful web-based enterprise change management software that allows organizations to track, control, and authorize changes. Their ...</t>
  </si>
  <si>
    <t>Ziggeo is a company that revolutionizes communication through video. They provide a range of products and services including a video recorder and player that can be embedded on websites, allowing users to record and play videos directly from the site. ...</t>
  </si>
  <si>
    <t>Listen Notes is the best podcast search engine and the most comprehensive podcast database online. With Listen Notes, you can discover the best podcasts and search podcast show notes and audio transcripts by people, places, or topics. Join Listen Notes...</t>
  </si>
  <si>
    <t>SlickEdit is a multi-language, multi-platform code editor/IDE that provides software developers with the tools they need to write better code, faster. It supports a wide range of programming languages including C++, C#, Java, JavaScript, PHP, HTML, Obj...</t>
  </si>
  <si>
    <t>OpenMake Software is a company that delivers highly reusable DevOps Solutions. Their main products include Meister, which accelerates and streamlines the software compile process for efficient continuous builds, and DeployHub, an Application Release Au...</t>
  </si>
  <si>
    <t>Meatti helps mobile app developers increase app downloads and revenue with data science. App developers can get them all done without spending a penny on advertising and changing a single line of code. Our Meatti platform analyzes millions of apps ever...</t>
  </si>
  <si>
    <t>Consumer Decision Engine Platform</t>
  </si>
  <si>
    <t>Third Wave Business Systems specializes in deploying SAP Business One and Microsoft Dynamics GP solutions. We provide software that fits your processes, instead of forcing you to change processes to fit the software. Our clients have found success by t...</t>
  </si>
  <si>
    <t>Generate a test class with code to construct the source class, initialize the dependencies and create test methods. Each test method contains code to initialize the arguments, invoke the source-method and compare the returned value to an expected value.</t>
  </si>
  <si>
    <t>Nami is a platform that helps businesses maximize their subscription revenue by offering a no code paywall testing and optimization solution. With Nami, businesses can quickly test different paywall and pricing options to achieve the best results for t...</t>
  </si>
  <si>
    <t>Vrisini Infotech LLP is a website Design and Development Company in India, fully focused on the requirements of Clients and give right solution to their ideas in the form of websites. We Customize and Develop unique web solutions ,starting from simple ...</t>
  </si>
  <si>
    <t>Professional Test Case Management Software Klaros Test Management Professional test management tool for organizing and managing the test process in your projects. Download the free Community Edition today. Klaros Testmanagement ist eine moderne Webanwe...</t>
  </si>
  <si>
    <t>Hexawise is a software test design tool that helps teams achieve more thorough testing using as few tests as possible. It is used by over one hundred Fortune 500 companies to generate efficient and effective software testing scenarios. The tool integra...</t>
  </si>
  <si>
    <t>The Beta Family is a crowdsourcing platform for beta testing iOS and Android applications. Developers can test apps on real people and get an honest opinion on the user experience. Testers can try new apps, and get rewarded if they write a good test re...</t>
  </si>
  <si>
    <t>Atalasoft is a provider of developer SDKs that enable applications to work with all document formats, including document viewing, capture, conversion, and processing. They specialize in zero footprint technologies that allow applications to be simple t...</t>
  </si>
  <si>
    <t>Help+Manual is the leading help authoring tool for software documentation and easy content management. It is a full-featured documentation tool that is as easy to use as a word processor, yet much more powerful. With Help+Manual, you can write once and...</t>
  </si>
  <si>
    <t>Texas Instruments is a global semiconductor company that designs, manufactures, tests, and sells analog and embedded processing chips. With over 80,000 products, we help over 100,000 customers efficiently manage power, accurately sense and transmit dat...</t>
  </si>
  <si>
    <t>Wir entwickeln digitale Lösungen für Menschen und sorgen für die Digitalisierung der Zukunft. Technologiegetrieben und mit Neugierde unterstützen wir Sie bei der Umsetzung von Software, Apps und beraten mit offenen Ohren und unabhängigem Blickwinkel.</t>
  </si>
  <si>
    <t>Sangfor Technologies is a global leading vendor of IT infrastructure and security solutions specializing in Network Security and Cloud Computing. Our team of professionals is here to make your cloud computing and cybersecurity solutions easy to underst...</t>
  </si>
  <si>
    <t>IKAN is a Belgian company that specializes in software development tools. They have been in operation since 1989 and in 2004, they developed IKAN ALM, a highly customizable and platform independent DevOps framework. Their clients are mainly enterprises...</t>
  </si>
  <si>
    <t>Hibernate is a suite of open source projects around domain models. The flagship project is Hibernate ORM, the Object Relational Mapper. Domain model persistence for relational databases. Full text search for your domain model. Annotation based constrai...</t>
  </si>
  <si>
    <t>Tizen is an open source project managed by the Linux Foundation. The goal of the project is to build and support a cross architecture, open source software platform that spans across multiple device segments, including smartphone, tablet, Smart TV, app...</t>
  </si>
  <si>
    <t>Text Control is a leading manufacturer of word processing components for Microsoft development technologies. They offer a family of document processing components that can be used in web, mobile, cloud, and desktop applications. Their products include ...</t>
  </si>
  <si>
    <t>LayerStack is a cloud hosting servers provider. Our cloud servers and control panel have been developed to simplify your entire cloud computing experience. LayerStack leverages hardware and networks to provide a stable and high-performance IaaS cloud t...</t>
  </si>
  <si>
    <t>Premium WordPress Themes, Templates &amp; Plugins @ ThemeIsle Premium WordPress themes, templates &amp; plugins developed by ThemeIsle. We are the creators of Hestia and Neve top WordPress popular themes. The idea for the Isle first came in Nov 2012 when we le...</t>
  </si>
  <si>
    <t>FGL is a mobile app management company that helps developers grow, monetize, and succeed with their mobile games. They have been assisting developers since 2007 and currently manage over 2,500 mobile apps. FGL offers expert advice on retention techniqu...</t>
  </si>
  <si>
    <t>Flywheel is a managed WordPress hosting platform specifically designed for designers and creative agencies. It allows users to build, scale, and manage multiple WordPress sites with ease. Flywheel provides a delightful experience for designers, develop...</t>
  </si>
  <si>
    <t>The ultimate audio engine for your game.</t>
  </si>
  <si>
    <t>Eventya is a company that provides mobile app and website builder services. They believe in providing instant and relevant information about events and leisure activities to people. Their powerful app builder allows organizations to create and market t...</t>
  </si>
  <si>
    <t>Test Anywhere is a tool for testing your product frontend with no need to integrate or write code. TestAnywhere helps companies to maintain the high quality of their products, saving time and budget on product testing. Using our visual tests builder, a...</t>
  </si>
  <si>
    <t>Advantech Co Creating the Future of the IoT World Advantech is a leading brand in IoT intelligent systems, Industry 4.0, machine automation, embedding computing, embedded systems, transportation, environment monitoring, power automation, retail, logist...</t>
  </si>
  <si>
    <t>QF Test by Quality First Software GmbH is a well established test automation tool focusing on quality assurance. QF Test, the professional tool for test automation of applications with a graphical user interface (GUI), is successfully used by more than...</t>
  </si>
  <si>
    <t>Star Mobile Inc. Unlocking the Future of Mobile Technology The PowWow Mobile solution is based upon revolutionary technology that is disrupting the speed, complexity and economics commonly associated with delivering productivity enhancing apps to an in...</t>
  </si>
  <si>
    <t>Pyze is the leading digital transformation analytics and engagement platform to maximize user adoption, productivity, and retention. Pyze has built a transformative Growth Intelligence® SaaS platform that enables mobile app publishers to develop and mo...</t>
  </si>
  <si>
    <t>Meteor Software is the company behind Meteor.js and Meteor Cloud, the only Cloud service platform engineered specifically for Meteor apps. We've grown because of the ongoing support from our open source community and our team of core developers who con...</t>
  </si>
  <si>
    <t>Ultimus: Low Code Digital Automation Platform &amp; BPM Solutions The Ultimus low code Business Process Automation platform creates software applications that make enterprises more efficient &amp; profitable. Ultimus is a leading global provider of BPM technol...</t>
  </si>
  <si>
    <t>AppYourself is a platform for small and medium sized business to create an own mobile presence. Create your own business app with our easy to use app maker and without writing a single line of code! Get your app as the perfect marketing tool, for servi...</t>
  </si>
  <si>
    <t>Blue Canvas is a custom-built DevOps solution for Salesforce Developers and Admins. It provides version control, backups, and continuous integration for Salesforce metadata, Apex code, and more. With Blue Canvas, users can compare Salesforce orgs, merg...</t>
  </si>
  <si>
    <t>Kendis.io is a company that provides a PI Planning and Scaling Agile Tool for SAFe Organizations. Their tool offers features such as OKRs, Strategic Themes, Portfolio, Roadmaps, Dependency Management, and ROAM Risks. It is a scaling solution for distri...</t>
  </si>
  <si>
    <t>GW Apps is a No Code web application development platform designed to help businesses rapidly build highly functional business applications. GW Apps enables businesses to build web applications faster and better manage their data &amp; business processes. ...</t>
  </si>
  <si>
    <t>Code Effects is the fastest and the most intuitive business rules engine trusted by government entities and Fortune 500 corporations all over the world</t>
  </si>
  <si>
    <t>Kunsh Technologies is an award-winning Web and Mobile App Development Company based in India. They offer custom software development, responsive web design, mobile application development, and web application development services. They have expertise i...</t>
  </si>
  <si>
    <t>Zend is a leading provider of software and services for developing, deploying, and managing business critical PHP applications. They offer a comprehensive solution for the entire application lifecycle, including development tools, web application serve...</t>
  </si>
  <si>
    <t>The SMS World is a young and progressive company that provides total marketing solutions. They specialize in database management and SMS marketing, as well as organizing events and conferences to promote major brands. They offer a range of services inc...</t>
  </si>
  <si>
    <t>Citilab is a citizen laboratory that democratizes social and technological innovation. We promote the knowledge society, collaboration, entrepreneurship, and more. Citilab Cornell is a space oriented to activate, promote, and extend the creative and in...</t>
  </si>
  <si>
    <t>A Masterlink is a Technology and Information Systems company specialized in creating web-based business software. Founded in 1998 to provide technological empowerment to companies and other organizations. With almost 15 years of experience, Masterlink ...</t>
  </si>
  <si>
    <t>MindPoint Group is a cybersecurity consulting firm that helps companies identify and defend against cyber threats, close security gaps, and manage risk. They offer a broad perspective on security challenges and deliver advanced and dependable security ...</t>
  </si>
  <si>
    <t>Browserling is an online platform that offers cross-browser testing services. With Browserling, users can test their websites in various web browsers such as Internet Explorer, Edge, Chrome, Safari, Firefox, and Opera. The testing is done live and inte...</t>
  </si>
  <si>
    <t>BERS® is a SAAS which empowers you to easily transform your contents into stunning digital experiences without any coding. BERS® comes stacked with a constantly growing library of ready to use widgets, including parallax effects, media players, graphs,...</t>
  </si>
  <si>
    <t>Proteon is a company that specializes in managed hosting and consultancy services for open source web applications. They have over 15 years of experience in managing and hosting applications like Drupal, Liferay, and Plone. Proteon offers services such...</t>
  </si>
  <si>
    <t>AppMixture is a platform that lets you create a mobile store, faster and easier than ever before. For a decent price. Your business. Your app.</t>
  </si>
  <si>
    <t>Phacility is a company that provides hosting and support for Phabricator, an open source software engineering platform. Phabricator includes applications for code review, repository hosting, bug tracking, project management, and more. It is a comprehen...</t>
  </si>
  <si>
    <t>Flawless App is a software development company that specializes in iOS development and mobile applications. They have created a tool called Flawless App that helps teams easily identify visual differences between design and implementation within the iO...</t>
  </si>
  <si>
    <t>Kitware Inc. is a software company providing open source software solutions. Through a highly competitive and selective hiring process, we’ve cultivated a team of internationally renowned researchers and developers in advanced technical computing. We a...</t>
  </si>
  <si>
    <t>AgileEngine is a full product lifecycle services provider that specializes in lean software development. They offer custom software engineering, design, and data solutions trusted by industry-leading brands. With a team of over 1000 experts, AgileEngin...</t>
  </si>
  <si>
    <t>VoiceSifter is an employee feedback text line that allows for both anonymous feedback and two-way communication between management and employees. It is a cloud-based feedback software that solves the problem of insufficient communication between brands...</t>
  </si>
  <si>
    <t>Clarinox is a technology leader in Bluetooth Classic, Low Energy, and Wi-Fi protocols, providing innovative protocol stack software for embedded wireless systems. They offer a comprehensive ecosystem for embedded developers, including their ClarinoxBlu...</t>
  </si>
  <si>
    <t>Edgewall Software is a highly experienced team of software developers specializing in emerging internet and web technologies. They build professional, innovative, and creative solutions for the web using open source components, operating systems, and f...</t>
  </si>
  <si>
    <t>WaveMaker is an award-winning rapid application development and delivery platform that helps create enterprise-grade web and mobile apps. With over 10 years of market presence, thousands of developers use it to create applications 67% faster. WaveMaker...</t>
  </si>
  <si>
    <t>Turbo.net is a company that provides modern application delivery solutions for teams and enterprises. They enable users to quickly and securely deploy custom containerized applications on various devices and platforms, including PCs, Macs, mobile devic...</t>
  </si>
  <si>
    <t>Cycloid is a platform engineering company that helps organizations revolutionize software delivery, unlock hybrid cloud capabilities, and provide the best experience to end users. Their platform enables DevOps practices and offers a range of services i...</t>
  </si>
  <si>
    <t>Seven Senders is the leading platform for cross border parcel delivery in Europe and supports retailers to successfully implement their growth and internationalization plans. The company was founded in Berlin in 2015, now has offices in 5 European coun...</t>
  </si>
  <si>
    <t>Voiceflow is a collaborative AI agent building platform that allows teams to design, develop, and launch chat and voice assistants. It is trusted by over 150,000 people and teams building agents across every channel and use case. Voiceflow empowers con...</t>
  </si>
  <si>
    <t>Packagecloud is a one stop cloud based service to store and distribute different software packages in a reliable and scalable way, all without owning any infrastructure. Companies such as GitLab, Heroku, Slack, Zendesk, Helium, IBM, 500px, and more, de...</t>
  </si>
  <si>
    <t>Alienbrain is a version control software designed for art, design, and animation teams. It integrates with popular content creation tools such as Unreal Engine, Photoshop, Maya, and 3dsMax, providing a seamless workflow. The software allows teams to co...</t>
  </si>
  <si>
    <t>Estimote is a technology company that offers hardware and software solutions using Bluetooth Smart technology. They provide wireless sensors called beacons that communicate with apps on mobile devices to trigger contextually relevant actions, such as p...</t>
  </si>
  <si>
    <t>Calendarific is a global event intelligence platform and a developer friendly worldwide holiday API covering public, bank, local, religious holidays and observances for over 230 countries. Calendarific is a developer friendly, worldwide RESTful API giv...</t>
  </si>
  <si>
    <t>FlashDevelop is a free and open source code editor that offers first class support for ActionScript and Haxe development. It provides features such as code completion, code generation, project compilation and debugging, project templates, SWF/SWC explo...</t>
  </si>
  <si>
    <t>Chocolatey Software is a software management automation company for Windows. They provide a package manager for Windows that wraps installers, executables, zips, and scripts into compiled packages. Chocolatey integrates with SCCM, Puppet, Chef, and oth...</t>
  </si>
  <si>
    <t>Beeceptor is a company that provides Rest/SOAP API mocking, HTTP debugging, and proxy services. Their main product is the API Mock Server, which allows users to build mock rest and SOAP APIs without any coding. Beeceptor also offers features such as HT...</t>
  </si>
  <si>
    <t>Joyent is a provider of modern, open cloud infrastructure as a service. The San Francisco based company created Triton, a cloud infrastructure solution built with the agility and flexibility to evolve with new architectures and applications while optim...</t>
  </si>
  <si>
    <t>Altova is a software company specializing in tools that assist developers with data management, software and application development, mobile development, and data integration. Altova offers a complete line of desktop developer software for XML, SQL, an...</t>
  </si>
  <si>
    <t>WEM.io is a no-code software development platform that empowers business teams to build mission-critical enterprise applications. With WEM, any subject matter expert can create fully functional multi-platform web applications without the need for progr...</t>
  </si>
  <si>
    <t>OPTiMO Information Technology is a leading provider of innovative digital design and technology solutions. They specialize in digital design, software and mobile app development, and integration services. With comprehensive IT capabilities, their in-ho...</t>
  </si>
  <si>
    <t>Developer tool that reduces time spent on configuring, managing and scaling apps in cloud or your own hosts. Key features: Container based Use any public cloud or your own private servers One click MasterSlave or ReplicaSet configurations Private netwo...</t>
  </si>
  <si>
    <t>Walinns Innovations is an advanced business intelligence and mobile app analytics platform that provides app metrics, tracking, and monitoring capabilities for app marketers and developers. Whether you're piloting a concept, scaling your subscription b...</t>
  </si>
  <si>
    <t>ConfirmKit is a user research platform for teams. We help researchers and creators to collect data, discover insights, and make better products. ConfirmKit allows product and research teams to learn and discover insights from user interviews. Identifyi...</t>
  </si>
  <si>
    <t>ENIGMA offers some major benefits from just using C: A prebuilt engine to base your creations off of, and a simple interface that will take C/C++. High level functions, and vars with variant datatypes. Arrays with no risks of overflow. Resources are included for you in the engine, no additional work to load them. Lax syntax and friendlier typing system. Semicolons aren't required, templates don't require parameters, and var can represent strings or numbers. Much greater ease of use, especially for those with little programming knowledge. Allowing you to learn the logics of programming under a practical game development environment. Understand, of course, that the processes ENIGMA takes to handle instances and resources may be slower than a custom engine in pure C++. Much care has been put into each system, however, and in the end, the differences will most likely prove insignificant. In any case, our goal is to have the simplicity the system offers justify any speed reduction. Options will exist for further optimization, such as variables that some may find a waste of space being optional. Data types are dynamic if undeclared, but unlike in Game Maker, you will be able to declare something you do not plan to change as one byte. Or a short, double, string; whatever you like for optimal performance. This way, it will use less memory if you declare it yourself, but you will be able to switch between data types if you do not specifically declare it.</t>
  </si>
  <si>
    <t>SocialSprinters is a company that provides IT services and IT consulting. They create applications that can be customized and deployed on the web or social networks. They also offer training sessions, online courses, and webinars to teach users how to ...</t>
  </si>
  <si>
    <t>Magic Software is a global provider of systems integration platforms and business automation solutions. They offer centralized integration platforms that allow customers to quickly connect their SaaS enterprise applications and automate business proces...</t>
  </si>
  <si>
    <t>Pliant is an API-driven orchestration platform that automates, integrates, and connects the digital enterprise. With a low code approach, Pliant transforms API code into deployment-ready action blocks, facilitating communication between platforms, serv...</t>
  </si>
  <si>
    <t>Flurry is a mobile app analytics platform for Android &amp; iOS that empowers product, development and growth experts to build better apps that users love. Optimizing mobile experiences through app analytics and mobile advertising. Flurry is optimizing mob...</t>
  </si>
  <si>
    <t>Microtica is a streamlined cloud delivery platform that allows you to easily deploy your apps in minutes. It provides actionable insights to help optimize resources, performance, and costs. With Microtica, you can build solutions on AWS without ever op...</t>
  </si>
  <si>
    <t>SOTI is a proven innovator and industry leader for mobility and IoT management. Organizations around the world depend on SOTI to enable their strategies for mobile devices, applications, content, as well as endpoints for the Internet of Things. Strong ...</t>
  </si>
  <si>
    <t>Appenate is a platform for creating custom business apps that connect to your data and work across mobile and web. With Appenate, you can create and deploy custom, worker-facing mobile forms and apps without any coding required. The platform offers ful...</t>
  </si>
  <si>
    <t>Narrative is a company that provides software solutions for professional photographers. Their flagship products include 'Select', an AI-powered image culling tool that allows photographers to quickly and efficiently select the best images from a large ...</t>
  </si>
  <si>
    <t>Optimajet Limited is a software vendor that provides developer tools to help companies build workflow software applications faster, more scalably and efficiently, while reducing software development costs. They offer a range of products including Workf...</t>
  </si>
  <si>
    <t>PractiTest is an end-to-end QA &amp; Test Platform that provides full visibility, clear results, flexibility, and integrations with many tools. It is a test management platform that allows teams to manage their projects, resources, and lifecycle. The syste...</t>
  </si>
  <si>
    <t>Clappia is a no-code platform that enables individuals without programming skills to build custom mobile and web apps. It replaces outdated rigid tools and paper-based processes to enhance business process management. With Clappia, just one person with...</t>
  </si>
  <si>
    <t>verj.io is based on proven ebase xi core software technology that has been continuously developed, refined and production tested for over 13 years. it is fully containerised, with unlimited scalability and designed to address exploding technology trends like iot and digital transformation. it supports everything from hybrid deployment scenarios to polyglot datastore configurations and will allow our partners to create robust “white-label” solutions for any level of customer.</t>
  </si>
  <si>
    <t>Bug Reporting Made Easier</t>
  </si>
  <si>
    <t>OpenXava is a tool for Rapid Java Web Development, well suited for business and database oriented applications. Write just the domain classes in plain Java and get a business application ready for production. OpenXava combines the best of Model Driven ...</t>
  </si>
  <si>
    <t>Qase is a modern test management platform for manual &amp; automated QA testing &amp; reporting that helps your team deliver a higher quality product, faster. Qase is a #softwaretesting platform built to beautifully orchestrate #QAtesting (manual + automated) ...</t>
  </si>
  <si>
    <t>Xebrium Inc. specializes in enterprise web application development with a focus on integration with embedded systems, mobile and desktop client applications. They provide end-to-end software development and testing solutions to various industry segment...</t>
  </si>
  <si>
    <t>Draftbit is a platform that allows users to visually build native mobile apps, responsive web apps, and internal tools. With Draftbit, users can design, build, test, and publish their apps all from the same place. The platform provides advanced customi...</t>
  </si>
  <si>
    <t>PMG empowers its customers to automate processes and share data across other systems and applications. The PMG low code software platform orchestrates people, systems and data to streamline operations and enhance user experience. PMG creates software t...</t>
  </si>
  <si>
    <t>Shoutem is a mobile app builder that allows users to create native and cross-platform mobile apps without coding. The platform provides a drag-and-drop interface and a complete development environment with open-sourced extensions. Users can customize f...</t>
  </si>
  <si>
    <t>Testrig Technologies is a leading independent software testing firm that provides top-notch services across the globe. We offer end-to-end software testing services, including automation testing, mobile testing, API testing, and functional testing. Our...</t>
  </si>
  <si>
    <t>MobileSoft is a global leader in mobile application software development. We design, develop and publish Android and iPhone apps for thousands of clients around the world. MobileSoft has a proprietary software platform for developers to build their own...</t>
  </si>
  <si>
    <t>Meet your new mobile development partner. App Press combines simple app development software with a team of experts ready to help you bring your app idea to life. With a range of plans for individuals to enterprises, App Press helps customers tell thei...</t>
  </si>
  <si>
    <t>Phaxio is a company that provides a modern Fax API for developers to send and receive faxes at scale. With their advanced API, developers can easily integrate faxing capabilities into their applications. Phaxio offers features such as sending faxes thr...</t>
  </si>
  <si>
    <t>Neptune Software is a leading low code enterprise app development platform that empowers IT departments to drive business results. Their platform provides a cost-effective and secure way to make SAP application functionality seamlessly available across...</t>
  </si>
  <si>
    <t>McCabe Software is a leading provider of software quality, testing, and security analysis solutions. With over 30 years of experience, McCabe Software offers Application Lifecycle Management solutions that empower organizations with best-of-breed techn...</t>
  </si>
  <si>
    <t>Freshideas is an Irish web apps and web design company that provides websites, web apps, and online marketing services. They help tens of thousands of users every month convert and edit their documents with their tools Word to HTML and Doc Converter Pr...</t>
  </si>
  <si>
    <t>BellSoft is a major OpenJDK contributor providing Progressive Java Runtime and other tools for Java apps for modern architectures and cloud. Delivering #LibericaJDK: supported, @Java standard compatible binaries. Among Top 5 @OpenJDK contributors. clo...</t>
  </si>
  <si>
    <t>Crowd4Test is a leading crowd testing company that provides transparent, cost-efficient testing services for Android, iOS, and web applications. With a global network of over 5000 experienced freelance testers in 120+ countries and access to more than ...</t>
  </si>
  <si>
    <t>ORPALIS is a leading software development company specialized in document imaging and document management technologies. They deliver SDK and end user applications. Their flagship product is the GdPicture.NET SDK, which is a comprehensive document imagi...</t>
  </si>
  <si>
    <t>Harvestr is an all-in-one product management platform for high-growth B2B SaaS companies. It enables impact-driven teams across the organization to collaborate and build successful digital products. With Harvestr, teams can centralize customer feedback...</t>
  </si>
  <si>
    <t>Stunt Software is an application design company that specializes in creating great Mac software. They offer products that allow users to take control of their media keys and provide software development services.</t>
  </si>
  <si>
    <t>The trusted source for IP address data, leading IP data provider IPinfo.io Get accurate and reliable IP address information with IPinfo. Trusted by over 400,000 users, developers and businesses, we handle more than 40 billion API requests per month. Si...</t>
  </si>
  <si>
    <t>AppMatrix™ provides rapid development and deployment of custom world class native mobile applications with top tier support and back end analytics. AppMatrix™ is a Mobile Experience Provider! We work closely with our clients to begin establishing a one...</t>
  </si>
  <si>
    <t>Boosta is an international multi product IT company that develops and promotes SEO tools and educational products to western markets. The company was founded in 2014. And today Boosta has released more than 10 products that are used by tens of thousand...</t>
  </si>
  <si>
    <t>site44 - absurdly simple web hosting</t>
  </si>
  <si>
    <t>The 1st Open Source Cross Framework Digital Platform Melis Technology is a Software Provider of a Web and e Commerce Development Platform to build successful and cost effective Digital applications (Web Content Management, CMS...). With 10 years experi...</t>
  </si>
  <si>
    <t>Makers of systems and requirements tools enabling engineers to build with confidence. QRA specializes in the development and implementation of advanced verification. Our product, QVscribe, is a Requirements Analysis Software. Capturing intent in a clea...</t>
  </si>
  <si>
    <t>Wind River is a global leader in delivering software for mission critical intelligent systems. For 40 years, the company has been an innovator and pioneer, powering billions of devices and systems that require the highest levels of security, safety, an...</t>
  </si>
  <si>
    <t>BetaTesting is a company that specializes in beta testing and user research for apps, websites, and tech products. They have a network of 400,000 real-world participants who can be recruited as beta testers. Their services allow companies to test their...</t>
  </si>
  <si>
    <t>Tappla is an OTT App Builder that allows users to create apps for Apple TV, Roku, and Fire TV. With Tappla, users can easily connect their video content, create Apple TV apps, and generate feeds for Roku Direct Publisher and Fire TV. The platform also ...</t>
  </si>
  <si>
    <t>Datagaps is a company that specializes in automated cloud data testing. They offer a comprehensive suite of tools for ETL (Extract, Transform, Load) data testing and validation, including ETL Validator. They are passionate about data-driven testing aut...</t>
  </si>
  <si>
    <t>Artie is a next gen mobile gaming platform that connects the worlds of art, music, gaming, and IRL experiences. They aim to bring their members the dopest art, hangs, music, and more. Their platform allows high-quality games to be played instantly insi...</t>
  </si>
  <si>
    <t>jEdit is a mature programmer's text editor with hundreds of person years of development behind it. It is released as free software with full source code, provided under the terms of the GPL 2.0.</t>
  </si>
  <si>
    <t>Testnetic is a web-based software development and testing company that offers a comprehensive package for test case management, issue and bug management, testing, and work allocation. The platform is multi-tenanted and designed to be simple to learn an...</t>
  </si>
  <si>
    <t>Cogniss is a no code ecosystem to develop sophisticated consumer and patient facing digital health solutions (native iOS, native Android &amp; Web) – digital therapeutics, real world evidence tools, research apps &amp; more. Deliver personalized and engaging e...</t>
  </si>
  <si>
    <t>JMango360 is a mobile commerce company that enables online retailers to create and launch stunning mobile commerce apps. Their Mobile App Builder is an all-encompassing platform that allows retailers to launch powerful mobile apps for their webstores, ...</t>
  </si>
  <si>
    <t>MobiCart is a mobile commerce company that allows e-commerce companies to build and manage their business as a native or web app. MobiCart is a simple way to build and manage your m-commerce store as a native or web app. MobiCart works on its own, or l...</t>
  </si>
  <si>
    <t>At Blue Polar, we believe in the power of tailored software. With years of serving top-tier companies, we offer both plug-and-play products and bespoke solutions — all at competitive costs and timelines. With over two decades of expertise in crafting and deploying custom solutions, we're your go-to for software that fits your business perfectly. Ready for software that propels your organization forward? Reach out and see how we can make a difference.</t>
  </si>
  <si>
    <t>co.com Registry provides short, memorable .co.com domain names through registrars worldwide, providing a branding choice that is generic, global and ends in the popular .com extension. Internet co.com Domain Names</t>
  </si>
  <si>
    <t>MODX is a company that provides a custom CMS platform called MODX Revolution. It allows users to rapidly develop any digital experience and power it with a tailor-made content management system. MODX Revolution gives complete control over websites and ...</t>
  </si>
  <si>
    <t>Making JIRA even better!</t>
  </si>
  <si>
    <t>Pikt provides the usual operators, and a few not so usual. They mostly follow the Perl and AWK models. Pikt offers a wide variety of built-in functions. An unusual feature of Pikt functions is that they are data-typed: their return value type is signified by either the "$" prefix (for string; e.g., $trim()) or "#" prefix (for number; e.g., #median()). Pikt does not currently support user-definable functions, although you can write pseudo functions using macros-with-arguments to achieve much the same effect. Pikt comes with a panoply of flow control structures, most usual, and a few not so usual (e.g., 'again', for repeating the current rule; 'leave', for leaving the current rule). Every Pikt statement begins with a keyword (e.g., 'set', 'if', etc.). Statement blocks are indicated by a keyword-keyword combination, for example, if-endif, for-endfor.</t>
  </si>
  <si>
    <t>Alkanyx is a software marketplace where you buy and sell all kinds of digital goodies, including ready to go web apps, mobile and desktop apps, PHP scripts, Javascript Apps, Android and iOS app templates and more.</t>
  </si>
  <si>
    <t>D-One Software House trasforma gestionali in APP,crea sviluppa App mobile iOS Android.Crea software programmi personalizzati tailor made gestione dati,docenze corsi programmazione,configuratori prodotto,applicazioni software mobile web windows Cloud</t>
  </si>
  <si>
    <t>Appvia enables organizations to achieve #CloudNative maturity with products and services that make #Kubernetes secure, cost effective and scalable. End to end self service for developers, scalable for platform teams, and secure by design. Built in infr...</t>
  </si>
  <si>
    <t>Digital Function is a web/mobile design and .NET development firm that focuses on technology, design, strategy, and support. They have been designing and building .NET solutions, frameworks, and digital experiences for over 14 years. They believe in bu...</t>
  </si>
  <si>
    <t>NINJA IDE is an open source Python IDE that provides a professional grade integrated development environment for Python. It is a cross-platform IDE that runs on Linux/X11, Mac OS X, and Windows. NINJA IDE offers a range of tools and utilities to simpli...</t>
  </si>
  <si>
    <t>Ridge Cloud provides cloud services that empower developers to deploy cloud native applications with low latency, data sovereignty, and infinite scalability. Their flexible cloud can be deployed on any infrastructure and in any location, offering a cus...</t>
  </si>
  <si>
    <t>Critical Logic is a company that specializes in integrated quality management for business systems. They offer services and software that help customers from business analysis to software testing. Their Integrated Quality Management Studio software mod...</t>
  </si>
  <si>
    <t>Ametys is an open-source Java-based Web Content Management system software that combines content richness with a user-friendly interface. The company provides consulting, training, and enterprise-class support worldwide. They also have a core developme...</t>
  </si>
  <si>
    <t>Garden is a development automation platform for Kubernetes and cloud native applications. It provides a solution for developers working on distributed microservices applications to build, run tests, and iterate in a production-like environment. With Ga...</t>
  </si>
  <si>
    <t>Actipro Software is a leading provider of .NET user interface controls and components for WPF, Windows Forms, and Universal Windows. Actipro Software is a leading user interface control development company, specializing in the WPF, UWP, and WinForms pl...</t>
  </si>
  <si>
    <t>T Plan is a company that provides software solutions for automation of the desktop and testing of software applications. Their main tool software solutions include Robotic Process Automation (RPA), Test Automation software, and Test Case and Process Ma...</t>
  </si>
  <si>
    <t>Zenaton is a workflow builder for developers that allows them to build event-driven customer and data processes in days instead of weeks. It provides built-in monitoring and error handling. With Zenaton, developers can manage event-driven customer proc...</t>
  </si>
  <si>
    <t>L4B Software is a global leader in embedded software solutions. With deep expertise across automotive, medical devices, and consumer electronics, we provide end to end software engineering services tailored to your needs. ISO certified and with a commi...</t>
  </si>
  <si>
    <t>You're here to build apps. CodePier is here to help you manage your infrastructure, allow custom provisioning for each site, and eliminate downtime with zero downtime deployments, plus, so much more.</t>
  </si>
  <si>
    <t>Agitar Technologies is a software company that provides powerful automated JUnit Generation, Software Agitation, and functional coverage tracking to monitor the effectiveness of all test phases. Their product, AgitarOne, is the most powerful unit testi...</t>
  </si>
  <si>
    <t>RadView is a leading provider of application performance and load testing software. Since 1993, RadView has enabled over 3500 customers around the world to assure the performance, scalability and reliability of their internet applications. Leading orga...</t>
  </si>
  <si>
    <t>ACCELQ is a startup on a mission to bring disruptive innovation in the field of Application Lifecycle Management. They provide the most powerful software testing tool to achieve codeless test automation and accelerate continuous testing. Their platform...</t>
  </si>
  <si>
    <t>Pillir is a leading provider of low code supply chain solutions for SAP centric organizations. They offer a low code/no code, cloud native platform that enables organizations to develop mission-critical apps 20 times faster than traditional methods. Wi...</t>
  </si>
  <si>
    <t>SYWARE.com is a provider of Pocket Access, Mobile Database, Windows CE Database, Windows CE Forms, Windows CE Development, and Windows CE software. They specialize in software development for mobile devices, offering solutions such as Pocket Access, a ...</t>
  </si>
  <si>
    <t>Geonexus is a software company with a focus on helping asset intensive organizations operate more efficiently and solve complex business problems using enterprise technologies. Our purpose is to ensure the integrity of an organization’s enterprise data...</t>
  </si>
  <si>
    <t>Atomist is a container scanning tool that cuts through the noise and delivers clear, actionable security insights for developers and security teams. It allows developers and AppSec teams to make important decisions about their images and vulnerabilitie...</t>
  </si>
  <si>
    <t>Gammadyne Corporation is a developer of sophisticated business applications for Windows, specializing in email. Since 1998, the company has been providing quality software for the Windows platform. Their unique approach to software development has resu...</t>
  </si>
  <si>
    <t>Press Customizr designs high quality WordPress themes and plugins that allow 200K+ businesses and individuals to build a professional web presence. The Customizr WordPress theme is the result of two years of work, debugging and improvements to meet our...</t>
  </si>
  <si>
    <t>Mesibo is a cloud communication platform that provides real-time messaging, voice and video calls, and conferencing for Android, iOS, and web apps. It offers a cross-platform API, ready-to-use UI, and a scalable carrier-grade platform. Mesibo's pricing...</t>
  </si>
  <si>
    <t>Tiera Software was founded in 1997. The founders of Tiera Software, have been senior management executives in large software companies like On-Line Software, Martin Marietta, and Computer Associates. In our careers, we have have worked with the majority of Fortune 1000 companies. With over 20 years of experience in delivering world class software solutions, we know what it takes to build industrial strength software Products that can scale as your company grows. Our Products are based on our extensive expertise in building successful Products. We build Products to help you do your job better and easier. We realize that is is in your best interest to leverage your existing investment in technology that you currently use in Production today. To this end, that is why we support so many databases and industry standards. Why should you take the risk in using an unfamiliar database, or obscure technology, when you have invested thousands of dollars on industry standard databases such as Oracle, IBM DB2, Sybase, SQLServer, Ingres, and Postgres. Our Products easily fit in with what you already have. If you need to contact us, use the following information.</t>
  </si>
  <si>
    <t>Cosmic Software Sizing is the leading ISO standard for measuring the functional size of all types of software. COSMIC Function Points.</t>
  </si>
  <si>
    <t>appeleon is a product of appeleon gmbh. Whether urgent IT gaps need to be closed (GAP applications) or existing applications (Lotus Notes, MS Access, etc.) need to be replaced, appeleon is the right tool. Combine over 500 software components quickly us...</t>
  </si>
  <si>
    <t>Time Travel Debugging for Linux C/C++ and Java ¦ Undo Time travel debugging for Linux C/C++, Java and Go. Root cause analysis in minutes, not weeks. See what the software really did. Undo’s products are used by thousands of developers to solve complex,...</t>
  </si>
  <si>
    <t>6waves is a leading publisher of independent games on social networks and mobile platforms, partnering with developers all over the world to bring the best games to the millions of users in its gaming network. From its original roots on Facebook, the c...</t>
  </si>
  <si>
    <t>Weavy API &amp; SDK | Chat, Feeds, Files | Developer Tools Weavy's Chat, Feeds, Files API adds collaboration &amp; community features to your app. Increase functionality, connect users, focus on your core product. The complete collaboration API &amp; SDK for chat,...</t>
  </si>
  <si>
    <t>ManageIQ is a leading open source hybrid cloud management and automation solution that enables organizations to deploy, manage and optimize private clouds, virtualized infrastructures and virtual desktops. ManageIQ delivers unified monitoring, manageme...</t>
  </si>
  <si>
    <t>Cafu is an open-source game and graphics engine for multiplayer, cross-platform, real-time 3D action.</t>
  </si>
  <si>
    <t>Enov8 is an IT and Test Environment &amp; Data Management company that provides holistic solutions for IT &amp; Test Environment Management, Data Management, DataSec, and Enterprise Release Management. They specialize in helping companies better understand and...</t>
  </si>
  <si>
    <t>AgileOne is a global workforce solutions provider that offers comprehensive solutions for talent acquisition and management. With a focus on superior technology, consulting services, and exceptional delivery teams, AgileOne helps Fortune 1000 companies...</t>
  </si>
  <si>
    <t>Bugfender is a log storage service for application developers. Resolve bugs more effectively and provide better customer support with full logs, not just crashes. Bugfender collects everything happening in the application, even if it doesn’t crash, in ...</t>
  </si>
  <si>
    <t>Accord Software &amp; Systems is a trusted brand with decades of accomplishments in Technology development and Engineering in the Navigation and Avionics industry segments. Accord provides customized, indigenous solutions based on GPS/GNSS and other techno...</t>
  </si>
  <si>
    <t>Clerisoft is a company that specializes in accelerating adoption, increasing productivity, and improving ROI for Salesforce customers and partners. They offer a range of solutions and tools, including a drag and drop app builder for citizen developers,...</t>
  </si>
  <si>
    <t>Yappes is a next-generation unified API platform that simplifies APIs and provides comprehensive API lifecycle management. It enables operations teams to monitor API consumption, manage endpoints, and govern developers. It also allows API architects to...</t>
  </si>
  <si>
    <t>Floobits is a collaborative coding platform that allows developers to code together in real-time. It provides a seamless and efficient way for teams to collaborate on code, regardless of their location. With Floobits, developers can share their code, e...</t>
  </si>
  <si>
    <t>Gocious provides powerful enterprise level product roadmap management software for manufacturers and providers of complex systems to enable transparency between cross functional teams to align their product releases with business objectives with agilit...</t>
  </si>
  <si>
    <t>Bring your game to life with Kythera AI. Kythera AI offers the most advanced AI middleware for AAA and indie video games built with Unreal Engine, Unity, O3DE or custom C++/C# engines. Their mission is to enable game studios to easily build and deliver...</t>
  </si>
  <si>
    <t>Antenna House is a global software company that specializes in providing enterprise solutions for high volume, automated document formatting and conversion needs. Their main product, AH Formatter, is a powerful XML to PDF publishing engine that support...</t>
  </si>
  <si>
    <t>eemaan develops software products for the Telecommunication and Contact Center markets. The Eemaan Audit Trail product is the market leading Change Management Software for Genesys. The largest Genesys users in the world rely on Audit Trail to help mana...</t>
  </si>
  <si>
    <t>Formcarry is a form backend service that allows users to create a free form backend to receive emails and messages from HTML and JavaScript forms. Users can code their own HTML form, style it, and then point it to formcarry to receive email notificatio...</t>
  </si>
  <si>
    <t>Useberry is a UX research platform that provides actionable user validated insights across the product development lifecycle. They enable UI/UX pioneers and agile product teams to get user feedback and rich, actionable insights in minutes. Useberry off...</t>
  </si>
  <si>
    <t>IAR Systems is the world's leading independent supplier of C/C++ compilers and other software tools for embedded systems that enable large and small companies to develop premium products based on 8, 16, and 32 bit microcontrollers, mainly in the areas ...</t>
  </si>
  <si>
    <t>BugReplay is a bug reporting and feedback tool. Our software records a full resolution screen recording of user actions synced with JavaScript logs, network traffic, and environmental data. Everything you need to diagnose &amp; fix problems with web applic...</t>
  </si>
  <si>
    <t>JUnit is a popular open-source testing framework for Java applications. It provides a platform for developers to write and run automated tests to ensure the quality and reliability of their software. JUnit is widely used in the Java community and has b...</t>
  </si>
  <si>
    <t>MeasuringU is a UX research and software firm focused on connecting companies with their customers. We offer both quantitative and qualitative research support as well as access to our MUIQ testing platform. MUIQ is an advanced unmoderated remote testi...</t>
  </si>
  <si>
    <t>ZAPTEST is the leading Enterprise software test automation and RPA tool. ZAPTEST is the leading Enterprise software testing and business operation automation (RPA) tool. By skyrocketing efficiency in the software automation process, ZAPTEST will increa...</t>
  </si>
  <si>
    <t>Ploi is a server management tool that makes website deployments easy. It takes care of all the difficult work, allowing developers to focus on developing their applications. Ploi is optimized to detect Laravel applications and provides support for vari...</t>
  </si>
  <si>
    <t>Hakkiri is a software company that empowers software organizations with their Continuous Clarity Engine™ to deliver products with speed and predictability. They provide a missing link between Jira and roadmapping tools, offering agile project managemen...</t>
  </si>
  <si>
    <t>PlayFab is a cloud-based provider of tools and services for building and managing online games. They offer a complete backend service to build, launch, and grow live games. Their platform includes features such as leaderboards, virtual currency, user a...</t>
  </si>
  <si>
    <t>CaseComplete is an agile requirements management tool that helps business analysts capture software requirements and use cases with less effort. It provides a better way to write use cases than using a word processor, making use case modeling manageabl...</t>
  </si>
  <si>
    <t>Apphitect’s whitelabel instant messaging API &amp; SDK that allow chat, voice &amp; video calling features integrate into any iOS, Android and web app to build a custom chat platform.</t>
  </si>
  <si>
    <t>OpenProject is an open source project management software that supports classic, agile, or hybrid project management. It offers features such as task management, Gantt charts, boards, team collaboration, and time and cost reporting. OpenProject empower...</t>
  </si>
  <si>
    <t>Back4App is a low code backend platform that allows app developers to build, host, and manage apps. It provides an open source and user-friendly platform that enables developers to create their backend in minutes, allowing them to focus on providing an...</t>
  </si>
  <si>
    <t>NotePage, Inc. is a software company founded in 1996 that specializes in text messaging, SMS messaging, and wireless messaging solutions. They offer two main product lines: NotePage and FeedForAll. NotePage includes NotePager Pro, a desktop text messag...</t>
  </si>
  <si>
    <t>Koding is a modern development environment automation platform that allows developers to create, share, scale, and manage development environments in the cloud. It provides a robust and feature-rich cloud-based development environment with free virtual...</t>
  </si>
  <si>
    <t>Ubisoft is a leading producer, publisher, and distributor of interactive entertainment products. With studios in 28 countries, Ubisoft has created popular franchises such as Assassin's Creed, Far Cry, Just Dance, and Tom Clancy's series. Their diverse ...</t>
  </si>
  <si>
    <t>Automate The Planet is a company that specializes in test automation. They develop the test automation framework BELLATRIX, which can be used for web, mobile, desktop, and API testing. They also offer a training program that covers various automated te...</t>
  </si>
  <si>
    <t>Cloud Infrastructure Services help customers with their Cloud Infrastructure Deployments (IaaS). We have secure VM solutions for Azure, AWS and GCP.</t>
  </si>
  <si>
    <t>AOMEI Technology is a software company that specializes in disk partition and storage management software development. They offer reliable Windows backup and restore software, an easy iPhone backup and data transfer tool, a safe hard disk partition man...</t>
  </si>
  <si>
    <t>Edgenexus is a company that provides beautiful and easy-to-use load balancing and application security products. Their load balancer/ADC application delivery controller allows for easy implementation and management of security, traffic, SSO/pre-authent...</t>
  </si>
  <si>
    <t>Studio Helper is a studio management software that helps organize and automate teaching studios. It simplifies scheduling, messaging, financials, accounting, tracking, and reporting. The software is designed for music studios, dance studios, yoga studi...</t>
  </si>
  <si>
    <t>Worksoft is a leading global provider of automation software for high velocity business process testing and discovery. Enterprises worldwide use Worksoft intelligent automation to innovate faster, lower technology risk, reduce costs, improve quality, a...</t>
  </si>
  <si>
    <t>Enstar is a specialist Internet solutions provider with two primary areas of concentration. We make it easy for web designers to build websites with content their users can manage themselves with neatComponents, and we distribute Mailtraq, the best val...</t>
  </si>
  <si>
    <t>Mag+ is a digital magazine publishing software, App and Platform. Create and design unique content in minutes with an intuitive drag and drop editor. Mag+ apps are content hubs that engage users and keep them coming back. We give you tools for creating...</t>
  </si>
  <si>
    <t>Gitential is a software development analytics platform that provides increased visibility and productivity for engineers. By integrating with Git platforms and project management tools, Gitential offers metrics and insights on efficiency, quality, spee...</t>
  </si>
  <si>
    <t>Egret Technology is an Internet company driven by creative and innovative technologies, which has developed an extensible mobile platform ideal for developing games and other mobile applications. Egret has released in total of 14 creative development p...</t>
  </si>
  <si>
    <t>AppPoint is a product company established with a vision to simplify and accelerate development and delivery of enterprise class business management solutions. AppPoint's flagship product BizAPP is industries first unified model driven process managemen...</t>
  </si>
  <si>
    <t>Modern Requirements is a requirements lifecycle solutions company dedicated to helping clients effectively define, manage, and collaborate on requirements, while continuously managing projects throughout their life. They provide the most comprehensive ...</t>
  </si>
  <si>
    <t>MySocialApp is a company that helps communities, influencers, and companies build their own social apps. Their turnkey social network features allow users to create their own social application on Android and iOS in less than 5 minutes. With MySocialAp...</t>
  </si>
  <si>
    <t>Cross platform mobile app development company based in Brisbane and the Gold Coast. We specialize in developing apps for startups and businesses. Our team of expert developers can create high-quality mobile apps for both iOS and Android platforms. We a...</t>
  </si>
  <si>
    <t>Tyk is a leading API Management Platform that provides a fast, scalable, and modern API Management platform. It includes an open source API Gateway, Analytics, Dev Portal, and Dashboard. Tyk's mission is to connect every system in the world and empower...</t>
  </si>
  <si>
    <t>OnGraph is an award-winning web and mobile app development company that offers services for Android, iOS, Blockchain, AI, ML, and Automation Solutions to Enterprises. With over 15 years of excellence, OnGraph provides bespoke solutions for holistic dig...</t>
  </si>
  <si>
    <t>IntegrationWorks is a global leader in integration, providing tailor-built integration services for businesses. They help clients mitigate risk, reduce costs, and increase revenue by ensuring seamless data flow between applications. With a team of inte...</t>
  </si>
  <si>
    <t>Anjuta DevStudio is a versatile software development studio featuring a number of advanced programming facilities including project management, application wizard, interactive debugger, source editor, version control, GUI designer, profiler and many mo...</t>
  </si>
  <si>
    <t>BlueJ is a free Java Development Environment designed for beginners. It is used by millions of people worldwide. BlueJ provides a user-friendly interface and a range of tools to help beginners learn and develop Java programs. It is recommended by James...</t>
  </si>
  <si>
    <t>Future Solutions is a technology company that specializes in providing innovative software solutions and consulting services. We offer a wide range of products and services, including custom software development, mobile app development, web design and ...</t>
  </si>
  <si>
    <t>Jetstack is a Kubernetes professional services company that helps businesses build and operate modern cloud native infrastructure with Kubernetes.</t>
  </si>
  <si>
    <t>cOne Center OU is team of design and software experts since 1993. Software development for linear, cargo and forwarding agents. Design development and web-site solutions programming. Complex solutions in construction of the network infrasrtucture of th...</t>
  </si>
  <si>
    <t>Performance testing services by SoftLogica Inc. We devise comprehensive load tests for websites, mobile applications, web APIs, deployed ERP systems and cloud web solutions. Load, stress and performance testing for websites and web applications WAPT Pr...</t>
  </si>
  <si>
    <t>Gesamtlösungsanbieter ECM, MPS und BPO | Faigle Setzen auch Sie auf den führenden Gesamtlösungsanbieter für Enterprise Content Management, Managed Print Services &amp; Business Process Outsourcing. Mit unseren ECM Lösungen digitalisieren wir Ihre Dokumente...</t>
  </si>
  <si>
    <t>Browserless is a web automation and headless browser automation tool. It offers features such as web scraping, PDF generation, and headless browser automation. With instant access to headless Chrome in the cloud, it provides fast web browser automation...</t>
  </si>
  <si>
    <t>NeoAxis Group is a company that provides a versatile real-time platform for the development of 3D and 2D games, as well as apps. Their flagship product, NeoAxis Engine, is an integrated development environment for creating various types of 3D projects,...</t>
  </si>
  <si>
    <t>Coveralls is a platform that provides test coverage history and statistics for code. It helps ensure that all new code is fully covered and allows users to see coverage trends. Coveralls works with any CI service and is always free for open source proj...</t>
  </si>
  <si>
    <t>elego Software Solutions GmbH is a software development and consulting firm based in Berlin, Germany. They offer consulting, development, training and support for Enterprise Resource Planning (ERP) and Application Lifecycle Management (ALM) with a focu...</t>
  </si>
  <si>
    <t>APIMatic is a Developer Experience platform for APIs. Our mission is to make the integration of APIs quick and simple for developers via automatic code generation. The heart of APIMatic is a customisable CodeGen Engine, which simplifies API consumption...</t>
  </si>
  <si>
    <t>Twixl Media is the leading Digital Publishing Platform on the market. Twixl media develops reliable, easy and affordable publishing solutions for interactive applications on the iPad and Android tablets. Twixl Publisher is a creative platform that enab...</t>
  </si>
  <si>
    <t>FatFractal is a company that provides a development platform focused on solving the complexities of creating a backend for applications. Their platform allows mobile developers to create applications with sophisticated backends using the language of th...</t>
  </si>
  <si>
    <t>OKAY is a company that provides flexible analytics and reporting solutions for software teams. They bring all engineering data into one place and allow users to build dashboards in minutes. OKAY connects with popular tools like JIRA, Github, GCal, and ...</t>
  </si>
  <si>
    <t>UpStart Commerce is a modern ecommerce solution provider that revolutionizes retail success with their cutting edge NoChannel Commerce platform. Their enterprise ecommerce platform caters to the unique needs of large scale retailers, allowing them to h...</t>
  </si>
  <si>
    <t>Design, Automate &amp; Share Beautiful, On brand Reports | Datylon A data visualization platform to design, automate and share data rich, beautiful &amp; on brand reports, dashboards, charts &amp; infographics. Join Datylon now. Supercharge your chart design with ...</t>
  </si>
  <si>
    <t>Simplifii is a versatile business apps platform that enables companies to scale and innovate faster. It provides real-time data from tailor-made apps that are available on mobile devices. The platform offers features such as real-time location tracking...</t>
  </si>
  <si>
    <t>AirspaceLink is a company that enables the safe integration of drones into the national airspace and communities through digital infrastructure, strategic partnerships, and thought leadership. They provide the AirHub Platform, a cloud-based geospatial ...</t>
  </si>
  <si>
    <t>Doypp is an all in one visual app builder that helps everyone to build data driven mobile applications in minutes, without coding skills and big budget. Doypp provides IT services and IT consulting.</t>
  </si>
  <si>
    <t>Modern Logic is a company that provides a no code rules engine and workflow platform to help fintech companies fight financial crime and stay compliant. They help fintech risk teams build custom decision logic for customers and transactions without wri...</t>
  </si>
  <si>
    <t>Intelligent Delivery Solutions (intelligent-ds.co.uk) is a company that specializes in providing innovative delivery solutions for businesses. With a focus on leveraging technology and data analytics, they offer a range of products and services to opti...</t>
  </si>
  <si>
    <t>semafora systems GmbH is a leading provider of products, solutions, and services in the area of semantic technologies. semafora offers focused solutions to organizations in the knowledge and content business. Our solutions make it possible to describe ...</t>
  </si>
  <si>
    <t>Weeby Studio is a creative studio offering web and design services. They help companies achieve their marketing and branding goals by providing custom web design and development services, including custom platforms and Wordpress. They also specialize i...</t>
  </si>
  <si>
    <t>We are a software company in Sri Lanka, building scalable digital products and services, using an iterative approach to learn, test and tweak continuously.</t>
  </si>
  <si>
    <t>NextAxiom is a software development company that specializes in digitalizing work and transforming the way all work is performed. They have created the Dynamic Work Execution Platform (DWEP), a transformative technology that changes the way work is per...</t>
  </si>
  <si>
    <t>TestMonitor is a simple, intuitive test management software platform built for enterprise software, quality app development, and other important testing needs. Our software makes testing easier both for professional testers and end users. Streamline te...</t>
  </si>
  <si>
    <t>Inedo is a company that provides DevOps software tools, including a universal package manager and private Docker registry. They also offer a CI/CD platform for continuous delivery, server provisioning and configuration management. Inedo helps businesse...</t>
  </si>
  <si>
    <t>Tektronix is a leading supplier of test instrumentation for engineers focused on electronic design, manufacturing, and advanced technology development. They have over 70 years of experience designing Test and Measurement equipment. Their solutions help...</t>
  </si>
  <si>
    <t>Gnosis is a company that builds decentralized infrastructure for the Ethereum ecosystem. They are known for their Gnosis Chain, one of the first Ethereum sidechains, which is secured by over 140k validators and offers user-friendly wallets, low gas fee...</t>
  </si>
  <si>
    <t>Konsept is a company that provides digital product tools to help product managers make better product line decisions. Their tools enable teams to size and budget digital projects before any code is written. With AI-powered features, Konsept allows for ...</t>
  </si>
  <si>
    <t>Softools is a company that specializes in low and zero code web application development. With over twenty years of experience, they offer solutions for modernizing businesses and their processes. Softools can transform problem processes, whether they a...</t>
  </si>
  <si>
    <t>Aptana provides the world's leading free, open-source, and cross-platform IDE for HTML5, Python, Ruby, and PHP development.</t>
  </si>
  <si>
    <t>The Continuous Delivery Foundation (CDF) serves as the vendor neutral home of many of the fastest growing projects for continuous integration/continuous delivery (CI/CD). It fosters vendor neutral collaboration between the industry’s top developers, en...</t>
  </si>
  <si>
    <t>bitHeads, inc. is a custom software development firm that specializes in building strategic mobile and enterprise applications. With over 16 years of experience, bitHeads has delivered over 500 successful projects to start-ups and global Fortune 1000 o...</t>
  </si>
  <si>
    <t>EditPlus is a text editor that provides FTP, FTPS, and SFTP capabilities. It is a versatile tool for editing various types of text files, including HTML, CSS, PHP, Java, and more. EditPlus offers features like syntax highlighting, code folding, auto-co...</t>
  </si>
  <si>
    <t>Revenera provides solutions for software and IoT companies, including installation, software composition analysis, and monetization services. They offer software licensing, entitlement management, license compliance, and product usage analytics. Their ...</t>
  </si>
  <si>
    <t>PureLoad - Extreme Performance Testing. Download PureLoad for evaluation now.</t>
  </si>
  <si>
    <t>AR RF/Microwave Instrumentation provides Total RF Test Solutions, by offering customers RF test instrumentation, RF test systems, EMC test software, and chambers. More specifically, we manufacturer and distribute: • RF &amp; Microwave Solid State Amplifier...</t>
  </si>
  <si>
    <t>Moback is an enterprise ready mobile backend application platform that combines an array of services for rapid development and deployment of applications over your infrastructure of choice at Web scale, while providing best in class security, scalabili...</t>
  </si>
  <si>
    <t>Keymetrics is a SaaS monitoring service dedicated to NodeJS. It provides innovative monitoring for Node.js applications based on PM2. Keymetrics offers unique features to manage and develop battle-hardened NodeJS applications. With a focus on NodeJS, K...</t>
  </si>
  <si>
    <t>QMetry is a comprehensive test management solution that helps enterprises launch their digital initiatives to market faster, with less risk. It is designed for agile testing and DevOps teams to build, manage, and deploy quality software faster with con...</t>
  </si>
  <si>
    <t>Terra is a blockchain company fueled by a passionate community and deep developer talent pool. They are focused on enabling the next generation of Web3 products and services. Terra offers a range of services including governance discussions, app walkth...</t>
  </si>
  <si>
    <t>Appsbar is a free mobile app builder that fills the gap between over simplified apps and costly, professionally produced apps. It allows businesses, groups, and individuals to create professional, personalized apps for use on mobile devices at no cost ...</t>
  </si>
  <si>
    <t>LYRO Robotics is an Australian deep tech company that offers robotic picking and packing solutions for efficient and secure food supply chains. Their smart robots learn to pick up new and different shaped objects in minutes, improving over time to suit...</t>
  </si>
  <si>
    <t>42matters is a leading provider of mobile and connected TV app analytics and app store insights. They offer a full suite of products and services for App Market Data and Mobile Audience Data. Their solutions include APIs, file dumps, and visual, web-ba...</t>
  </si>
  <si>
    <t>cobe.io is a technical training and consultancy company that provides Service Centric Intelligence into business applications running in a Microservices (Kubernetes) environment. They offer a cloud-hosted SaaS platform that identifies anomalies, pinpoi...</t>
  </si>
  <si>
    <t>devZing provides hosted bug tracking, test case management and version control for software development teams. They offer a hosted, managed environment with fast servers, backups, and the most current versions. They support Bugzilla, MantisBT, Trac, Su...</t>
  </si>
  <si>
    <t>TestMace is an API testing tool and IDE for working with an API. It allows software developers and testers to write tests, share code, and work with an API following best software development practices. TestMace provides features such as the node conce...</t>
  </si>
  <si>
    <t>Blappsta provides native iOS and Android apps based on WordPress blogs. The apps come with features like push notifications and post sliders. Blappsta is also working on supporting other content management systems. Visit blappsta.com for more information.</t>
  </si>
  <si>
    <t>BuildBot is a powerful website builder for the manufacturing Industry. We enable companies to create a website and easily add products, news, white papers, catalogs and more. BuildBot is the only website builder in the world that has been developed to ...</t>
  </si>
  <si>
    <t>Make Usability testing a habit. Start today: http://www.userbrain.net</t>
  </si>
  <si>
    <t>Usersnap is a user feedback platform for product teams to collect issues, ideas, and surveys to scale user testing and gain confidence in product decisions. Usersnap is a customer feedback software for SaaS companies to collect product insights and sca...</t>
  </si>
  <si>
    <t>Andromo is a premium app building platform where you can create professional Android and iOS apps without writing a single line of code. Andromo App Maker is the app builder tool for everyone! Learn how to make an app in minutes. No coding needed. Crea...</t>
  </si>
  <si>
    <t>Cedalo is a company that provides data transmission, processing, and visualization tools. They offer products such as MosquittoMQTT, a reliable and scalable MQTT broker for IoT solutions, and Streamsheets, a no-code platform for building real-time stre...</t>
  </si>
  <si>
    <t>appLariat is a company that provides an AI-based Delivery as a Service Platform. Their platform helps make applications cloud-native and delivers them to any cloud for any purpose. They offer automation for containerization, deployment, and ongoing man...</t>
  </si>
  <si>
    <t>Remain Software is a market leader in supporting companies in development and modernization of IBM i (formerly AS/400, iSeries) applications in a simple, secure and controlled way. The innovative and flexible Application Lifecycle Management tools, TD/...</t>
  </si>
  <si>
    <t>Panaya is a third party maintenance provider offering a SaaS based solution to reduce the cost and risk of making changes to ERP systems. Panaya SaaS solutions for change intelligence reduce the time, cost, and risk involved in the delivery of change t...</t>
  </si>
  <si>
    <t>Appsurify is an AI-powered risk-based testing tool that optimizes test runs and CI pipeline build times. It uses machine learning to select and execute only the tests impacted by developers' code changes, resulting in an 80% reduction in test run and C...</t>
  </si>
  <si>
    <t>ValueFirst is a leading CPaaS company based in India, providing businesses with multi channel communication solutions. Explore our carrier routing platform, conversational AI cloud platform, chatbot builder, marketing automation platform, and more.</t>
  </si>
  <si>
    <t>Meros is a startup focusing on advanced tools for DevOps — the tools and practices for creating and managing today’s large applications. The Meros platform was acquired by Concerto Cloud (DXC Technology) in 2017. Software Development devops and docker</t>
  </si>
  <si>
    <t>Founded in 2005, Innowave Technology provides unique, innovative solutions using Oracle Applications and Technology. We implement and upgrade Oracle E-Business Suite, JD Edwards, PeopleSoft, Agile, Demantra and Siebel applications. Innowave’s expertise in Oracle Fusion Middleware has enabled its clients to derive the benefits adopting SOA-based approach to enabling business processes. Innowave has since expanded its offerings to provide training and support services to its clients. Headquartered in Irvine, California, Innowave’s team has delivered successful projects globally. Innowave has been recognized by Oracle for its unique solution offerings, winning Oracle Excellence awards in consecutive years.</t>
  </si>
  <si>
    <t>Tiny Management - Providing IT to Small Business</t>
  </si>
  <si>
    <t>Blue Analysis was established in 2006 by Iulian Vlad Serban. The primary idea was to develop intelligent software to solve highly difficult problems, such as those beyond human intellectual abilities. Today Blue Analysis provides a line of products for data analysis and numerical calculations. These products have been implemented in areas ranging from financial markets to mechanical engineering. The founder of Blue Analysis also maintains a website describing his research on: http://www.iulianserban.com.</t>
  </si>
  <si>
    <t>Stipop is a sticker API and SDK solution that empowers companies to provide functional sticker packs to their users. Easy to integrate into any app, our sticker API and SDK give access to over 150,000 stickers for chats, comment sections, video calls, ...</t>
  </si>
  <si>
    <t>Zado Infotech Solutions is an independent quality assurance solution provider that offers a wide range of software testing services. They have expertise in offshoring and outsourcing strategies, IP accelerator solutions, and rich domain knowledge. Thei...</t>
  </si>
  <si>
    <t>BugSplat is a crash and error reporting tool for desktop, cross-platform, mobile, web, and gaming platforms. It provides developers with the insight and tools they need to track down hard-to-find bugs, diagnose application defects, and deploy fixes bef...</t>
  </si>
  <si>
    <t>Corvalius offers a research and development outsourcing platform for software product development. IT Services and IT Consulting applied research software product development technology feasibility machine learning big data gpgpu high performance compu...</t>
  </si>
  <si>
    <t>Monkop is a company that specializes in tuning apps. They provide detailed analysis of performance, security, and functionality of mobile apps.</t>
  </si>
  <si>
    <t>Torana Inc. (iCEDQ) provides a unified solution for DataOps and Data Certification by integrating ETL Test Automation, Data Migration Test Automation, and Production Data Monitoring. Torana has been in business for 12 years and has served the enterpris...</t>
  </si>
  <si>
    <t>Counseling Kit makes it easy to build a beautiful therapy website and engage your clients with HIPAA-compliant online therapy tools.</t>
  </si>
  <si>
    <t>IVIS Group is a recognized and respected multi-channel expert that has been transforming traditional retailers into highly competitive, modern multi-channel businesses since 1994. They offer a range of industry-leading solutions, including their ground...</t>
  </si>
  <si>
    <t>BizFirst is a fast-growing technology company that offers enterprise-ready products and solutions. They provide next-generation software development and hosting tools on the cloud, aiming to offer 'Business First' solutions for SMBs. With a highly expe...</t>
  </si>
  <si>
    <t>Gamua is a company that specializes in cross-platform game development. They offer a suite of three game development focused products: the Starling Framework, the Sparrow Framework, and Flox, the No Fuzz Game Backend. The Starling Framework is a pure A...</t>
  </si>
  <si>
    <t>Paravel is a three man web design &amp; branding shop located in Austin, Texas. After 15+ years building websites for clients, we’ve embarked on a new journey as Luro — a product development and design systems platform. Our private beta is in full swing. D...</t>
  </si>
  <si>
    <t>Fairwinds is a company that specializes in making Kubernetes easy for developers. They offer a platform that allows platform teams to standardize Kubernetes deployments and enable development best practices. Their software helps users confidently run c...</t>
  </si>
  <si>
    <t>Photon Engine is a global cross-platform multiplayer game backend as a service (SaaS, Cloud) provider. They offer a range of products and services including a gaming cloud, on-premise socket servers, scalable chat and voice communication, and libraries...</t>
  </si>
  <si>
    <t>npm is a package manager for JavaScript. It provides an open source software and web registry for software developers to discover, share, and reuse packages of code. With over 10 million users worldwide, npm's registry downloads have grown significantl...</t>
  </si>
  <si>
    <t>MDriven is a company that specializes in power model driven application development tools. They offer a low code software development platform that allows businesses to design, develop, and implement their own applications, tech products, or tools. Wit...</t>
  </si>
  <si>
    <t>Profesional custom apps with Appzio UI&amp;UX design and development for iOS and Android mobile applications. Appzio platform allows full stack developers to create native apps for iOS and Android just from backend. Easy platform for radically faster devel...</t>
  </si>
  <si>
    <t>SoftLanding is a division of UNICOM Global, specializing in solutions that allow customers to streamline their IT operations and business processes, improve service levels, while mitigating compliance risks and reducing costs. SoftLanding's products an...</t>
  </si>
  <si>
    <t>PostSharp is a company that provides frameworks and tools to enhance code quality and productivity in C#. They offer the #1 pattern aware extension to C# and VB, which allows developers to eliminate repetitive code and adhere to architecture. Their Met...</t>
  </si>
  <si>
    <t>ItemPath is a company that provides a powerful and flexible solution for managing data. Their software allows users to build reports, automate workflows, and generate metrics. With their internal web server, users can access a dashboard to monitor stor...</t>
  </si>
  <si>
    <t>UIlicious is a low code platform for automating end to end tests for your web applications across browsers. It is an all-in-one platform to automate, run, and schedule cross browser tests at scale. With UIlicious, you can automate tests with minimal co...</t>
  </si>
  <si>
    <t>Simma Software, Inc. specializes in real-time communication protocols and flash bootloaders for the embedded systems industry. Our product line includes solutions for J1939, CAN, J1587, J1708, J2497, J1922, J1850, J1979, ISO 15765, OBD II, CANopen, UDS...</t>
  </si>
  <si>
    <t>Bezlio is a revolutionary platform that allows you to utilize the cloud to access and interact with your data using apps, analytics, and dashboards, all without requiring you to expose your private enterprise data to the Internet. Using Bezlio's data c...</t>
  </si>
  <si>
    <t>Knapsack Pro is a company that provides a tool to speed up test suites in software development. Their tool allows for optimal test suite parallelization, splitting Ruby and JavaScript tests across multiple CI nodes to save time. Supported Ruby framewor...</t>
  </si>
  <si>
    <t>Containership is a platform that enables the adoption of containers and Kubernetes with a single dashboard for public cloud and on-prem solutions. It provides a reliable platform for deploying and managing multicloud Kubernetes infrastructure. With an ...</t>
  </si>
  <si>
    <t>jMonkeyEngine is a modern developer friendly game engine written primarily in Java. jMonkeyEngine 3 is a modern open source game development suite for PC and mobile written purely in Java.</t>
  </si>
  <si>
    <t>Code Blocks is a technology company focused on building and shipping beautiful user experiences for friends of friends. We design, develop, and market software in house, with a focus on software development, machine learning, automation, and SaaS.</t>
  </si>
  <si>
    <t>Gideros Mobile is a mobile application development company founded in 2011 with a passion to redefine how to develop cross-platform mobile games. They provide high-quality mobile development environments and aim to ease mobile application development. ...</t>
  </si>
  <si>
    <t>The STB Suite is the industry's most advanced and widely used Enterprise level peripheral testing software. In use world-wide since 1992, the STB Suite™ of software encompasses every tool that you need to design, compliance test, manufacture, burn-in, troubleshoot, configure, Sanitize/Purge/DOD wipe and diagnose any SCSI, Fibre Channel, iSCSI, SATA, ATAPI, or SAS device.</t>
  </si>
  <si>
    <t>andagon bietet Qualitätssicherung für Ihre Softwareprodukte andagon Ihr Anbieter von Softwaretests, Testautomatisierung und Managed Services. Wir bieten auch Beratung zum Thema Softwarequalität und zertifizierte Schulungen. Seit 2001 ist andagon der Pa...</t>
  </si>
  <si>
    <t>RackN is a company that provides the RackN Digital Rebar platform, which enables Infrastructure as Code (IaC) automation. The platform allows users to deploy reusable workflows on any platform and provides the ability to provision and configure infrast...</t>
  </si>
  <si>
    <t>Eldarion is a company that specializes in transforming education, training, and scholarship through data science, open source software, and modern web technologies. They offer front end and back end website development and hosting services based on Dja...</t>
  </si>
  <si>
    <t>RhodeCode is an enterprise source code management platform for behind the firewall Mercurial, Git, and SVN. It is open source, secure, and provides centralized control over distributed code repositories. Developers get code review tools and custom APIs...</t>
  </si>
  <si>
    <t>The Würzburg based software producer of the low code platform Simplifier ensures the sustainable digitalisation of business processes in companies. Simplifier's core competence is the configurative creation (low code) of integrated business application...</t>
  </si>
  <si>
    <t>21.co is a company that provides access to crypto through simple and sustainable products. They bridge traditional finance and decentralized finance for easy crypto access. They support crypto native platforms and asset managers transitioning to DeFi. ...</t>
  </si>
  <si>
    <t>Obvibase makes creating an online database as easy and fast as creating a spreadsheet.</t>
  </si>
  <si>
    <t>Nurgo Software is the company behind AquaSnap and TidyTabs, two programs dedicated to making window management easier. Nurgo Software is a small company with high competence and rich experience in the fields of user ergonomics and low level system prog...</t>
  </si>
  <si>
    <t>techrev LLC is a team of highly experienced app developers located in Florida, USA. We specialize in providing custom web and app development solutions. Get in touch with us today!</t>
  </si>
  <si>
    <t>gulp.js is a toolkit to automate and enhance your workflow. It allows you to leverage the flexibility of JavaScript to automate slow and repetitive tasks, and compose them into efficient build pipelines. With gulp.js, you can write tasks using your own...</t>
  </si>
  <si>
    <t>Cohesive Networks provides cloud class security and networking software for enterprises. VNS3 offers more dynamic network controls on top of cloud offerings, including multiple VLAN peering, end to end data encryption, application layer firewall rules,...</t>
  </si>
  <si>
    <t>CodeLite is a free, open-source, cross-platform IDE that specializes in C, C++, Rust, Python, PHP, and JavaScript. It provides full support for Clang/GCC and Rust, allowing developers to develop, debug, and run applications in these languages. CodeLite...</t>
  </si>
  <si>
    <t>DEISER is an IT company 100% focused on Atlassian products. As an Atlassian Platinum Solution Partner Enterprise in Spain, DEISER helps technology leaders with Atlassian products on Cloud or on-premises deployments. They specialize in applying ITSM, IT...</t>
  </si>
  <si>
    <t>Flux is a company that provides job scheduling, automated workflow, managed file transfer, ETL, data warehousing, and file workflow orchestration solutions for banking and finance. They offer workload automation software that automates batch processes ...</t>
  </si>
  <si>
    <t>AppVeyor is a continuous integration and deployment service for Windows, Linux, and macOS. It is the #1 continuous delivery service for Windows and is designed for busy Windows developers. With AppVeyor, developers can easily build and deploy applicati...</t>
  </si>
  <si>
    <t>ErrorStream is a leading provider of application crash monitoring systems for all application platforms. Our platform offers everything you need to find and fix errors in your code before your users even notice. With ErrorStream, you can proactively mo...</t>
  </si>
  <si>
    <t>DigitalML is a company that helps large enterprises with their digital transformation. They offer the ignite platform, which is a holistic API and service catalog that allows businesses to efficiently implement digital recombination. The platform helps...</t>
  </si>
  <si>
    <t>Productroad is a customer feedback management tool that helps SaaS companies collect and manage feedback from users. With Productroad, companies can easily collect and organize feedback, prioritize new features based on user voting, and create comprehe...</t>
  </si>
  <si>
    <t>Amio is an AI chatbot platform for support automation. It provides a no-code builder that supports web chat, mobile chat, messengers like WhatsApp, and email. With Amio, you can add Facebook Messenger, Viber, SMS, and more to your app in just a few min...</t>
  </si>
  <si>
    <t>Critchlow Geospatial is a New Zealand-based company that specializes in location intelligence solutions, geospatial software, and GIS data. They provide world-class GIS solutions and satellite services to help businesses make smart and sustainable deci...</t>
  </si>
  <si>
    <t>Best Low cost app builder to create apps without coding efforts. Create android and ios apps in few minutes with drag and drop app maker.</t>
  </si>
  <si>
    <t>RAD Game Tools is a company that specializes in creating video game development tools. Their products, such as BinkVideo, the Telemetry Performance Visualization System, and Oodle Data Compression, are widely used in the gaming industry. RAD's tools ar...</t>
  </si>
  <si>
    <t>Sparkout Tech Solutions is an IT startup currently doing business in IoT, Android/iOS Application Development, Website/E-commerce solution, SEO, Digital Marketing. We are a group of Tech Wizards, Enterprise Software Craftsmen, and Blockchain Extraordin...</t>
  </si>
  <si>
    <t>Castle Project - build your .NET projects on a rock solid foundation</t>
  </si>
  <si>
    <t>Linkcard is a platform that allows businesses to promote themselves online with no code designer-made templates. It provides the freedom to create, design, manage, and customize your digital presence exactly the way you want. With Linkcard, businesses ...</t>
  </si>
  <si>
    <t>Frontity is the easiest way to create lightning fast websites using WordPress and React. Open source and free to use. Frontity is a free and open source framework for building WordPress websites using React.</t>
  </si>
  <si>
    <t>AppStrand is a website to app service that provides a simple way to convert your existing website to Android and iOS applications. With AppStrand, you can easily transform your web content into a mobile app. In addition to website to app conversion, Ap...</t>
  </si>
  <si>
    <t>SoftwareKey.com provides software monetization opportunities to independent software vendors. They offer software protection, software license management, software license strategy, and software license deployment support. Their fingerprinting technolo...</t>
  </si>
  <si>
    <t>ConnectALL is a value stream management company dedicated to helping customers achieve higher levels of agility, traceability, predictability, and velocity. They connect people, processes, and technology across the software development and delivery val...</t>
  </si>
  <si>
    <t>DocumentCloud is an index of primary source documents and a tool for annotating, organizing and publishing them on the web. Documents are contributed by journalists, researchers and archivists. Using DocumentCloud, you can upload documents, share them ...</t>
  </si>
  <si>
    <t>NLnet Foundation is a non-profit organization that has been working since 1997 to promote an open, trustworthy, and accessible internet for all. They financially support open source projects that contribute to the digital commons. Their funding is avai...</t>
  </si>
  <si>
    <t>Umeng is a leading and largest app provider of mobile app analytics and developer services in China. They cover over 65000 apps across iOS, Android, and WP platforms. Umeng offers enterprise-class analytics and other solutions to hundreds of thousands ...</t>
  </si>
  <si>
    <t>Unfuddle is a secure, hosted software development environment and project management solution for small software development teams. Join Hundreds of thousands of businesses and individuals who use our bug &amp; issue tracking and Git &amp; Subversion hosting t...</t>
  </si>
  <si>
    <t>AppArchitect provides an easy drag-and-drop way to create Mobile Apps. Building native iPhone and iPad Apps is as simple as using PowerPoint. Anyone can have a unique App in minutes. Our browser-based SaaS platform allows users to build, test and publish Apps into respective AppStores to reach their customers.</t>
  </si>
  <si>
    <t>Exceptionless is a real-time exception reporting platform for ASP.NET, Web API, WebForms, WPF, Console, and MVC applications. It provides event organization, notifications, and more. Exceptionless helps you discover errors in your app that you never kn...</t>
  </si>
  <si>
    <t>Generato reinvents the development process to enhance the performance of any software project. Whether your project is lacking development capacity or has a dedicated team in place, Generato reduces the time, complexity, and costs to complete it. Design your application visually, generate your code in seconds and complete your projects faster. Generato will be founded in 2019 by Cedrik Dudek, Paul Coch and Philip Schenk. Get more information here: https://www.generato.com/</t>
  </si>
  <si>
    <t>The Horde Project Horde LLC is the company behind the world's most flexible web groupware. Core developers of the community driven Horde Groupware and Horde Application Framework are available for development, customization and consulting for the compl...</t>
  </si>
  <si>
    <t>TestLodge is an online test management tool that allows you and your QA team to collaboratively manage test plans, requirements, test suites, test cases, and test runs with ease. It is designed to be simpler than traditional software by providing only ...</t>
  </si>
  <si>
    <t>Bower is a package management application that enables its users to manage their web packages. It manages frameworks, libraries, assets, and utilities for web development. Bower can handle components that contain HTML, CSS, JavaScript, fonts, and image...</t>
  </si>
  <si>
    <t>Gameye is a worldwide game session hosting company that provides infrastructure and orchestration technology for game studios. They offer the ability to deploy and manage multiplayer games on bare metal and cloud servers, with support for various game ...</t>
  </si>
  <si>
    <t>Codename One is a cross-platform app development framework that allows Java and Kotlin developers to build native iOS, Android, Desktop, and Web apps with a single codebase. It is an open-source cloud-based toolchain that provides seamless IDE integrat...</t>
  </si>
  <si>
    <t>Bit6 is a cloud communication platform that delivers WebRTC first real time communications on any platform and channel. With just a few lines of code, Bit6 lets developers add communication capabilities to any app. Bit6 is a CPaaS company that powers r...</t>
  </si>
  <si>
    <t>Mocklets is a HTTP based mock API simulator that helps simulate APIs for faster parallel development and more comprehensive testing. It enables users to stay productive when an API they depend on doesn't exist or isn't complete. Mocklets supports testi...</t>
  </si>
  <si>
    <t>Speedment is a Java tool company that provides advanced Java and database solutions. They offer a Java Stream ORM for hypersonic database applications, which allows for superfast development of Java applications. Speedment also offers add-on tools for ...</t>
  </si>
  <si>
    <t>Hughes Systique is a global technology services provider that offers innovative solutions and accelerators to shape your digital transformation journey. They are technology leaders in connected devices, applications, wireless, blockchain, and other com...</t>
  </si>
  <si>
    <t>We are excited to announce the launch of PortalSoft, a members only platform where entrepreneurs discover and save on best-in-class business products. The PortalSoft platform is available to select VC’s, accelerators, and coworking spaces by invitation only. PortalSoft is partnering with over 50 business vendors including Prosperworks, Dropbox, and Slack to help entrepreneurs succeed through savings. We use the shared buying power of thousands of entrepreneurs to negotiate up to 50% discounts off business products and services. Offerings are available in 7 categories: Sales, Marketing, Productivity, Financial, Legal, HR, Benefits, and Travel. New deals are added weekly and curated to startups using the platform. Our community partners include some of the top entrepreneurial communities in Silicon Valley. Our platform has a current reach of 2000 members which will grow to over 10,000 in November. We are proud to name SeedStars, SOSV, INVFintech, and Runway among others as community partners. PortalSoft is a new venture from Michael Williams, a serial entrepreneur from Palo Alto, CA. All inquiries can be directed to michael@portalsoft.io</t>
  </si>
  <si>
    <t>Infuse Consulting is a software consulting company that has been helping leading companies deliver their software projects more successfully since 2002. They specialize in modern software testing, transformation consulting, and environments management,...</t>
  </si>
  <si>
    <t>NFrance is a French cloud hosting company that provides managed hosting, secure data storage, and IT infrastructure services. With over 20 years of experience, NFrance offers expertise in software development, dedicated server hosting, cloud services, ...</t>
  </si>
  <si>
    <t>DOCOVA is a low code app development platform designed to help businesses improve productivity and efficiency. With DOCOVA, you can make the coding process more accessible and less intimidating for your employees. DOCOVA helps companies build enterpris...</t>
  </si>
  <si>
    <t>Datrics.ai is a no code analytics and data science platform that simplifies and automates advanced analytics, data preparation, and machine learning. With a drag and drop interface, anyone can work with data, generate insights, and automate the process...</t>
  </si>
  <si>
    <t>Panic is a software company that develops top quality apps for developers and publishes games for people who enjoy fun. They are also the creators of Playdate, a handheld gaming system. Some of their popular apps include Nova, Prompt, and Transmit. The...</t>
  </si>
  <si>
    <t>Electronic Team is a technology development company that specializes in remote access to USB and COM port devices over Ethernet. They develop high-end software solutions for small businesses and big enterprises, allowing them to increase operating effi...</t>
  </si>
  <si>
    <t>Verivo is a leading provider of enterprise mobility software. Their unique technology allows teams to centrally build, secure, control, and update enterprise mobile apps across multiple devices. They focus on helping companies accelerate their business...</t>
  </si>
  <si>
    <t>ShiftEdit is an online IDE for developing PHP, Ruby, HTML, CSS, and JavaScript with built-in (S)FTP. It allows users to connect to their project files from various sources such as FTP, SFTP, cloud-based services like Dropbox and Google Drive, or even t...</t>
  </si>
  <si>
    <t>Instant Developer is a family of high productivity platforms for developing multichannel and multiplatform applications designed to solve the problems that most commonly plague software development professionals. Digital transformation is an extraordin...</t>
  </si>
  <si>
    <t>A package manager for the Erlang ecosystem</t>
  </si>
  <si>
    <t>Connex Carrier Services offers a Class 4 Cloud SoftSwitch, aimed at tier 2/3 telecom carriers. Solutions start at $10 per month.</t>
  </si>
  <si>
    <t>Check21.com is a financial technology company that provides organizations with Document Management, Accounts Receivable, and Accounts Payable automation solutions. They offer merchants ACH credit and debit technology, Virtual Check 21 services, and mob...</t>
  </si>
  <si>
    <t>Radian Digital is a New Zealand based software design and development agency that specializes in building custom employee and user experience (EX/UX) focused mobile and web applications for businesses.</t>
  </si>
  <si>
    <t>The Web Framework that scales with you. — TurboGears2 Website 3.0 documentation The Python Web Framework that scales with you. TG2 is built on top of the experience of several next generation web frameworks including TG1, Django a Rails Overview TurboG...</t>
  </si>
  <si>
    <t>Digitalya OPS is a top quality web app development company located in Europe. They help companies grow and live to their full potential by building web applications for organizations looking to offer a streamlined experience for their users. They provi...</t>
  </si>
  <si>
    <t>Dropsource is a full stack mobile development agency that specializes in designing and building beautiful mobile apps in a short amount of time. They offer a range of services including mobile development, mobile design, and mobile backends. With Drops...</t>
  </si>
  <si>
    <t>Eccentex is a leading low code platform for Case Management and Customer Service Software Development business process management (bpm) digital transformation customer journey appbase customer360 knowledge base operational crm self service &amp; portal rob...</t>
  </si>
  <si>
    <t>vectorsoft is a software development company based in Heusenstamm, near Frankfurt am Main, Germany. With over 35 years of experience, vectorsoft provides software solutions to clients worldwide. Their core products include conzept 16, a development env...</t>
  </si>
  <si>
    <t>Apptimized is a company that specializes in expert software lifecycle management and applications packaging. They provide a range of services including application updates tracking, automated testing, application packaging, and mass deployment. Their p...</t>
  </si>
  <si>
    <t>Spirent Communications is the leading global provider of automated test and assurance solutions for networks, cybersecurity, and positioning. We stand behind our customers' promises to deliver a new generation of technologies to their customers. Our au...</t>
  </si>
  <si>
    <t>VSoft Technologies Pty (finalbuilder.com) is a company that specializes in developing automation solutions for software developers, system and network admins, and power users. They offer two award-winning products, FinalBuilder and Automise, which auto...</t>
  </si>
  <si>
    <t>Apphive is an app builder that allows users to create mobile apps for Android and iOS without any programming knowledge. With a drag-and-drop interface, users can easily customize and publish their apps. Apphive offers a variety of options to suit diff...</t>
  </si>
  <si>
    <t>FluentPro Software is a software product development company with a focus on the Microsoft EPM platform. They provide solutions for project portfolio management, migration, integration, and business intelligence. Their products include business intelli...</t>
  </si>
  <si>
    <t>Diamond Management Services (DMS) is a UK software development and operations team that specializes in cloud-based workflow/request management and building no-code development solutions. They are Microsoft Partners and members of the Microsoft Enterpri...</t>
  </si>
  <si>
    <t>DeveloperHub is a hosted documentation portals service for Product and API Docs. It allows users to write user guides, knowledge base, API and product documentation. The platform supports Swagger specification, search, collaboration, markdown, mobile d...</t>
  </si>
  <si>
    <t>Exportdoc.com is a company that provides export documentation software, customs paperwork software, and shipping software. They offer a free 30-day trial download of their software, which includes one hour of online training and remote installation and...</t>
  </si>
  <si>
    <t>ClickHelp is an online documentation tool for technical writers and teams. It is a modern cloud-based software that allows users to create, host, and maintain online software guides, knowledge bases, context help, and instructions. With ClickHelp, user...</t>
  </si>
  <si>
    <t>dbFront is a RAD (Rapid Application Development) tool specifically designed for use by DBAs and Analysts. dbFront allows you to quickly build client applications from your existing databases that are immediately useful.</t>
  </si>
  <si>
    <t>Bugsee is a bug reporting tool with synchronized video, network and logs for Mobile Apps and Web. Bugsee reports include video of user actions, network traffic, console logs and many other important traces from your app. Now you know what exactly led t...</t>
  </si>
  <si>
    <t>source{d} is a data platform for the Software Development Life Cycle. They specialize in Engineering Effectiveness and Machine Learning on Code. They provide open source software and tools for software development.</t>
  </si>
  <si>
    <t>Kivy is a cross-platform Python framework for rapid development of applications that make use of innovative user interfaces, such as multi-touch apps. It is 100% free to use and has a business-friendly MIT license. Kivy is available for Windows, Mac OS...</t>
  </si>
  <si>
    <t>The easiest way to build mobile &amp; web apps without coding. We're a team of designers, builders, and thinkers helping great entrepreneurs &amp; companies bring their ideas to life in a matter of weeks, not months. We're adamant about visual development tool...</t>
  </si>
  <si>
    <t>Nx is a company that provides a smart, efficient, and maintainable CI experience for monorepos. They offer a fast and extensible build system with first-class monorepo support and powerful plugins. Nx Cloud is their end-to-end solution for a smart and ...</t>
  </si>
  <si>
    <t>Security and dependency updates for Python projects. IT Services and IT Consulting</t>
  </si>
  <si>
    <t>SourceLevel is a leading provider of metrics and insights for engineering teams, leveraging data collected from GitHub and GitLab. Our product offers a comprehensive data and analytics solution that brings visibility over every corner of the delivery p...</t>
  </si>
  <si>
    <t>Venticento publish software used by the millions on innovative platforms such as consumer mobile devices and the cloud. Bringing innovation and creativity to the party, our strong focus on customers' needs and unrivaled project tracking practices create amazing products that excel at delivering value. Herogami.com is a breakthrough project management platform tailored on Agile practices, featuring highly interactive kanban boards and a complete tools to manage activities, tasks and responsibilities. Available in both cloud-based version and on-site server installations. http://www.herogami.com iAccounts is the most flexible password manager for Apple iOS providing extreme customizations and integrated multiplatform backup technology based on complimentary applications. A strong focus on the Apple iOS platform creates a reference for competing apps. http://www.iaccountsapp.com</t>
  </si>
  <si>
    <t>Website Drona is an One-stop Solution to all your Website Designing, Development and Digital Marketing Related Needs. Everything you need Under One Roof!</t>
  </si>
  <si>
    <t>Create Android and iOS Mobile App without code with our app creator platform. Get started on developing your mobile app today without any coding skills. Convert website to mobile app. Get started today!</t>
  </si>
  <si>
    <t>Chart.js is an open source HTML5 charting library that provides simple yet flexible JavaScript charts for the modern web. It offers simple, clean, and engaging charts for designers and developers. The library includes a default palette of Chart.js bran...</t>
  </si>
  <si>
    <t>Rudder is an IT infrastructure automation platform that empowers multi-OS infrastructure with automation to ensure security and reliability. It provides an intuitive UI, real-time visibility, and continuous remediation. Rudder allows for continuous con...</t>
  </si>
  <si>
    <t>Testsigma is a unified, cloud-based test automation platform that allows QA teams to automate tests for web, mobile, desktop apps, and APIs in minutes. It is built to enable Agile teams to collaboratively plan, develop, execute, analyze, debug, and rep...</t>
  </si>
  <si>
    <t>W3Dart is a visual feedback and bug reporting tool for websites. It is a first-of-its-kind tool that integrates audio, video, images, and annotations to deliver an unparalleled review experience for any web-based project. With W3Dart, users can easily ...</t>
  </si>
  <si>
    <t>Qualitia is a scriptless test automation platform that claims a 5X improvement in productivity and reliability of test automation. They currently target companies with a turnover between $50 $500 million. Qualitia works towards changing how a ‘Quality ...</t>
  </si>
  <si>
    <t>GenesisAI is an Artificial Intelligence marketplace that allows companies to buy or sell AI products and services. It is a Machine Learning protocol that serves as the foundation for a marketplace connecting companies in need of AI services, data, and ...</t>
  </si>
  <si>
    <t>Test IO is a QA Testing as a Service company that specializes in continuous testing for agile teams. They offer web, mobile, and IoT testing delivered through a flexible service model. With their self-service test management platform, teams can set up ...</t>
  </si>
  <si>
    <t>Laravel Shift is the automated way to upgrade Laravel applications. Upgrade Laravel applications all the way from Laravel 4.2 to the latest version of Laravel. Automated and human services for upgrading your Laravel projects, including Lumen, as well a...</t>
  </si>
  <si>
    <t>Launchpad Technologies is an Applications Integration &amp; Custom Development solution provider. With 400+ integration connectors, and a team of Top 5% of talent in North and South Americas, Launchpad Technologies helps you deliver successful enterprise p...</t>
  </si>
  <si>
    <t>Aligned Elements is a leading Medical Device Design Control Software for Design History File and Technical File management. Aligned AG provides Aligned Elements the Medical Device ALM for efficient Design History File Management. Aligned (www.aligned.c...</t>
  </si>
  <si>
    <t>WebJ Framework is a powerful, flexible, and unique web framework solution that allows people without coding or SQL knowledge to create advanced Ajax web apps. It was founded in 2015 by experts in programming for experts in thinking.</t>
  </si>
  <si>
    <t>Marathon Testing is a company that provides test automation tools for Java and web applications. Their main products, Marathon and MarathonITE, allow users to create resilient GUI test suites for applications built with Java. Marathon is a simple, flex...</t>
  </si>
  <si>
    <t>Wootz.Tech is an early stage startup that innovates applied ideas in process automation and location technology; and offers solutions as a service. Wootz.Tech is addressing opportunity areas in last mile ops optimization, process automation and mobilit...</t>
  </si>
  <si>
    <t>MeetAdd is the specialized Office Addins partner that your company needs. We are experts in requirements management software and development methodologies.</t>
  </si>
  <si>
    <t>Automated Web Testing with PDF and Email Testing | Preflight Preflight is an advanced No Code/Low Code testing tool that Agile teams prefer for preventing flaky tests and increasing development velocity. AI driven, automated web testing tool that gener...</t>
  </si>
  <si>
    <t>Find and validate New Zealand postal addresses and postcodes with Addy's address finder NZ widget. Autocomplete an address on your website quickly and accurately.</t>
  </si>
  <si>
    <t>DevOpsBoard is a Kanban tracker for DevOps engineering teams. It provides an advanced task board to track DevOps activities for any software engineering team. The goal is to deliver desired features fast and be proactive in eliminating customer frustra...</t>
  </si>
  <si>
    <t>Spring Edge® is a premier business communication solutions provider in India. They offer a comprehensive and customized platform for messaging and voice communications for businesses of all scales. Their services include transactional bulk SMS API gate...</t>
  </si>
  <si>
    <t>Boozang is a cloud-based tool that provides easy-to-use test automation for web applications. It allows users to build, test, and automate their testing processes without the need for installation. With Boozang, teams can write tests, debug visually, p...</t>
  </si>
  <si>
    <t>Wallaby is an Integrated Continuous Testing Tool for JavaScript. It continuously runs your tests and reports code coverage and other results directly to your code editor, immediately as you change your code. Wallaby is insanely fast, because it only ex...</t>
  </si>
  <si>
    <t>API Fortress handles testing and monitoring for all your APIs. Get notified the moment flaws or vulnerabilities are found, and then the platform facilitates the process of taking corrective action. All without writing any code.</t>
  </si>
  <si>
    <t>Automic Group is a financial services technology company that provides integrated solutions for share registry, company secretarial, governance, finance, and investor relations services. They offer a range of products and services including registry an...</t>
  </si>
  <si>
    <t>Calconic is an online calculator builder that empowers users to build interactive calculators. It offers a range of ready-to-use templates or the option to build custom calculators from scratch without any programming knowledge. The platform allows bus...</t>
  </si>
  <si>
    <t>New Atlanta Communications is a global company that develops software products and technology for deploying and administering dynamic web sites and web-enabled applications. With over 14,000 corporate and individual customers in over 85 countries, New ...</t>
  </si>
  <si>
    <t>Sardina Systems provides full life cycle automated clouds on OpenStack, Kubernetes, and Ceph. We enable our customers to rapidly experience the value of scalable, agile, and flexible OpenStack + Kubernetes clouds while maximizing the utility of their r...</t>
  </si>
  <si>
    <t>Webtext.com is a company that provides services to enable businesses and organizations to send messages to individuals or groups. They offer a web-based service that allows customers to send messages from their accounts on the webtext.com website. Mess...</t>
  </si>
  <si>
    <t>ProjectLocker is a suite of hosted and managed software development tools in the internet. Subversion Hosting, Git Hosting, SVN Hosting. We protect you from tornadoes, fires, and unruly team members. We keep your code away from prying eyes. We let your...</t>
  </si>
  <si>
    <t>Applatix provides training, support, consulting and open source products for Kubernetes and Docker for CI, migration, and microservices in production. Applatix provides products and services to help developers succeed with containers and Kubernetes in ...</t>
  </si>
  <si>
    <t>CometChat is a company that provides an in-app Chat SDK &amp; API for messaging and calling. They offer flexible SDKs, APIs, and UI Kits to build real-time chat, voice, and video calling experiences. Their platform is trusted for its enterprise-grade secur...</t>
  </si>
  <si>
    <t>GitHost.io provides painless GitLab and GitLab CI hosting services.</t>
  </si>
  <si>
    <t>TeleStax enables Telecommunication Service Providers and Enterprises to create scalable communication applications based on Open Source and Open Standards. One Network. Any Cloud. All Software. TeleStax, Inc. Telestax will soon be migrating to Mavenir....</t>
  </si>
  <si>
    <t>Greenview Data is a software company that offers a range of products and services. Their flagship product, Vedit, is a text editor designed for programmers to edit large mainframe files. They also provide EBCDIC conversion packages and services. In add...</t>
  </si>
  <si>
    <t>Infosistema is a Technology and Business Consulting company providing Systems of Engagement, Integration and Advanced Analytics solutions to Banking and Insurance companies. Infosistema is part of JOYN, an international Group of IT companies with over ...</t>
  </si>
  <si>
    <t>EasyDocs is a company that specializes in helping businesses improve their support and customer success through effective documentation. They provide a range of products and services that enable companies to create, manage, and optimize their documenta...</t>
  </si>
  <si>
    <t>Webiny is an open source serverless CMS that offers enterprise-grade functionalities while keeping data within the security perimeter of your own infrastructure. It aims to integrate all necessary web applications like blogging platforms, CMS, booking ...</t>
  </si>
  <si>
    <t>Mockable is a simple configurable service to mock out RESTful API or SOAP web services. This online service allows you to quickly define REST API or SOAP endpoints and have them return JSON or XML data. No coding skills required, mockable is the simple...</t>
  </si>
  <si>
    <t>DaDaBIK is a low code/no code database application builder written in PHP. It allows users to create web online database applications without coding. With over 20 years of experience, DaDaBIK is a trusted solution for moving databases online, building ...</t>
  </si>
  <si>
    <t>AppOnboard is the leading no code platform for building video games. Their suite of software tools, including AppOnboard Studio and Buildbox, allows users to create and design entire app experiences without writing any code. With AppOnboard, anyone can...</t>
  </si>
  <si>
    <t>Arkham Development is a company that specializes in technologies and games development, realtime 2D and 3D solutions, multiplatform applications, and web development. They are known for publishing Antiryad Gx, a powerful multi-core and multiplatform 2D...</t>
  </si>
  <si>
    <t>JavaScript Charts in one powerful declarative library. ZingChart is a modern JavaScript charting library that provides web designers, software developers, and data visualizers with a solution to create flexible, interactive, and scalable charts inside ...</t>
  </si>
  <si>
    <t>Upside is a full stack digital agency specialised in digital commerce. We work with market challengers to successfully improve and scale their digital platforms &amp; customer experiences. Our experience includes not only working with fast growing scale up...</t>
  </si>
  <si>
    <t>Cloudnosys is a SaaS platform that provides cloud security and compliance services. It helps secure your cloud against vulnerabilities and offers complete visibility and control of cloud security and compliance in AWS and Azure. The platform offers pro...</t>
  </si>
  <si>
    <t>CloudTruth is a ConfigOps platform that resolves configuration and secrets management challenges. Their Unified Configuration Management Platform makes it easy to find and track all infrastructure, application, and secrets configuration data. They prov...</t>
  </si>
  <si>
    <t>Tencent is an Internet based platform company using technology to enrich the lives of Internet users and assist the digital upgrade of enterprises. Tencent offers a range of products and services including communications and social platforms, high perf...</t>
  </si>
  <si>
    <t>Give your mobile app a photosharing community, Instantly.</t>
  </si>
  <si>
    <t>Code Climate is a software engineering intelligence platform that provides a suite of tools for static analysis and code quality enforcement. Their flagship product, Velocity, is an Engineering Management Platform (EMP) that offers insights and visibil...</t>
  </si>
  <si>
    <t>PlayCanvas is a cloud-hosted, collaborative platform for building video games. It is an open-source HTML5 game engine built on WebGL and glTF, designed for creating games, playable ads, visualizations, VR, and AR. With PlayCanvas, developers can build ...</t>
  </si>
  <si>
    <t>Bitbucket is a Git based code and CI/CD tool optimized for teams using Jira. It is a project hosting site that enables developers to share and collaborate on projects. With best in class Jira integration and built-in CI/CD, Bitbucket Cloud is the nativ...</t>
  </si>
  <si>
    <t>Redgate Software is a leading provider of software solutions for Compliant Database DevOps. They offer a full suite of database development solutions that enable businesses to include the database in DevOps. Their key products include Flyway, SQL Monit...</t>
  </si>
  <si>
    <t>Infanywhere is a platform that allows users to build custom online database applications without programming. It is a no-code platform that enables users to import data from XLS and CSV files and structure it. With Infanywhere, users can spend less tim...</t>
  </si>
  <si>
    <t>ProdPerfect is a company that provides data-driven end-to-end (E2E) test automation for continuous integration and continuous delivery (CI/CD) processes. They offer an autonomous solution that continuously builds and evolves E2E test suites by using ma...</t>
  </si>
  <si>
    <t>Translate.com is a leader in the market for professional human translations, software localization, and advanced language services since 2011. Trusted by leading enterprises worldwide, Translate.com helps clients succeed in international markets with q...</t>
  </si>
  <si>
    <t>Zencoder is a cloud-based video and audio encoding product suite from Brightcove (NASDAQ: BCOV), a leading global provider of cloud content services. The Zencoder service provides customers with high quality, reliable encoding of live and on-demand video and access to unlimited video encoding power without having to pay for, manage and scale expensive hardware and software.</t>
  </si>
  <si>
    <t>Trilix is a management consulting firm that specializes in business strategy, technology consulting, and custom application development.</t>
  </si>
  <si>
    <t>Blue Cedar is a company that specializes in easily securing mobile apps. They offer a DevSecOps platform that allows users to create self-protecting mobile apps with multi-layer defenses. Their services include mobile RASP (runtime application self-pro...</t>
  </si>
  <si>
    <t>The web framework for perfectionists with deadlines. Django makes it easier to build better web apps more quickly and with less code. Built by experienced developers, it takes care of much of the hassle of web development, so you can focus on writing y...</t>
  </si>
  <si>
    <t>DH2i is a leading provider of multi-platform Software Defined Perimeter and Smart Availability™ software for Windows and Linux. They offer software products that enable customers to create an entire IT infrastructure that is always secure and always on...</t>
  </si>
  <si>
    <t>GNOME is a community that makes great software. All our products are Free Software: they are all free to use, modify and redistribute. Everyone is welcome to participate in their development. GNOME makes great Free and Open Source software available to...</t>
  </si>
  <si>
    <t>Mendix is a leading enterprise low code application development platform. With Mendix, businesses can develop mobile and web apps at scale. The platform enables continuous collaboration between software builders and users, accelerating the application ...</t>
  </si>
  <si>
    <t>OneBlink is a low code suite of tools and managed services that is ideally suited to mid-large enterprise and government agencies seeking to digitally transform or optimize a range of business processes. It offers a cloud-based low code mobile and web ...</t>
  </si>
  <si>
    <t>Springpath is the pioneer of an enterprise grade storage and data management software that provides reliable and scalable storage services and runs on a variety of commodity servers. Springpath is software defined data platform that provides enterprise...</t>
  </si>
  <si>
    <t>Codefresh is a next generation CI/CD platform that provides a complete development environment in the cloud. It offers modern CI, CD, and GitOps capabilities, allowing teams to automate the entire software delivery lifecycle. With Codefresh, developers...</t>
  </si>
  <si>
    <t>Reviewable is a web app that offers awesome side by side and incremental diffs, file and comment tracking, and lots more, while still integrating smoothly with GitHub pull requests. Set it up for your repo with just three clicks.</t>
  </si>
  <si>
    <t>APInf Oy is a company that offers a comprehensive and easy-to-use API management tool. Their platform simplifies the workflow for API owners, providing them with common API management tasks. Additionally, APInf serves as a self-service tool for API con...</t>
  </si>
  <si>
    <t>ARCAD Software is a leading international vendor in DevOps and Modernization solutions for IBM i. They support their clients in automating and securing their software development process. ARCAD has built an integrated solution range for Application Lif...</t>
  </si>
  <si>
    <t>devtodev is an analytics service founded in 2013 that provides a comprehensive platform for improving the performance of web and mobile apps. Their service helps increase user retention, engagement, and revenue stream by turning app data into comprehen...</t>
  </si>
  <si>
    <t>Shareable Apps is a product of Amplifier Agency. Amplifier's dedicated and award-winning multidisciplinary team has created innovative mobile app campaigns and media for the world's biggest brands, with proven results. Shareable Apps allows businesses ...</t>
  </si>
  <si>
    <t>Knack is an online database software that allows users to create custom online databases without coding. It provides simple and powerful tools for building custom apps that harness data, automate processes, and move workflows online. Knack takes care o...</t>
  </si>
  <si>
    <t>Free open source full stack framework for rapid development of fast, scalable, secure and portable database driven web based applications. Written and programmable in Python. LGPLv3 License web2py Python web framework Official web2py tweets Free open s...</t>
  </si>
  <si>
    <t>Jovo is a software development company that specializes in building apps for voice and chat platforms. They are known for their popular development framework for voice, which includes platforms like Alexa, Google Assistant, mobile apps, and Raspberry P...</t>
  </si>
  <si>
    <t>Directual is a no code platform that empowers businesses to create custom applications without any programming skills. With Directual, you can streamline your workflow and digitalize your business processes effortlessly. Directual is a low code develop...</t>
  </si>
  <si>
    <t>DreamCatcher Software is a company that develops the DreamCatcher Agile Studio, a system for managing product requirements and design in an Agile development environment. They also offer Agile Project Management and Software Quality management through ...</t>
  </si>
  <si>
    <t>World's first Mobile Application Porting Platform. We port iOS apps to native Android. MyAppConverter is a unique Mobile Application Converter (Patent Pending) A Cloud based Unified Mobile Application Code Transformer. We believe that great mobile ap...</t>
  </si>
  <si>
    <t>Blobr is an AI assistant that removes the barrier to knowledge by providing access to various business tools through everyday communication platforms like Teams, Slack, and WhatsApp. It simplifies the distribution of APIs and allows employees at all le...</t>
  </si>
  <si>
    <t>Your platform for software quality management Continuous Inspection Service Scrutinizer is a continuous inspection platform helping you to write better software. Integrate and deploy your applications Build reliable Software for empowering human code r...</t>
  </si>
  <si>
    <t>Tuple is a remote pair programming tool designed for developers. It offers low latency, low CPU usage, and no annoying UI chrome. It is the best remote pair programming app on macOS and Linux. With Tuple, developers can enjoy purpose-built tools that p...</t>
  </si>
  <si>
    <t>Reliable Global Cloud Communications Platform for text and voice Messaging Cloud communications platform providing reliable and high quality text and voice APIs, enabling enterprise and aggregator customers to reach their global users. Get started with...</t>
  </si>
  <si>
    <t>forBinary is an iOS &amp; Android App Maker which helps you connect with your audience. We are one of the top App Builders in India for all kinds of organisations. forBinary is the world's first multilingual apps as service platform. We enable organization...</t>
  </si>
  <si>
    <t>Email Experts is a leading authority on email marketing in Australia. We help brands grow by building powerful email and automated marketing solutions. Our experts are data-driven, strategic, and solutions-focused. We specialize in creating personalize...</t>
  </si>
  <si>
    <t>Dedoose is a cross-platform app for analyzing qualitative and mixed methods research. It allows users to analyze data from text, photos, audio, videos, spreadsheet data, and more. Dedoose is a web-based application that can be accessed from any interne...</t>
  </si>
  <si>
    <t>Bigpoint is a leading online game developer and publisher worldwide. Headquartered in Hamburg, Germany, Bigpoint designs high quality games for all gamer segments in browser based gaming and on mobile devices. The bigpoint.com portal and more than 1,00...</t>
  </si>
  <si>
    <t>DCom Solutions -- named for the art of Distributed Computing-- is an enterprise application development firm based in Chennai, India. We specialize in building applications on the Microsoft platform. DCom Solutions was founded in January of 2000, by graduates of the Birla Institute of Technology &amp; Science (BITS), Pilani (ranked among the top 3 engineering colleges in India). Previous to forming DCom Solutions, our founders led successful careers heading software companies in both India and Silicon Valley, California. The founders remain at the center of DCom Solutions operations today. The DCom Solutions team has grown since the start, but still remains a small group of highly skilled and dedicated individuals. Each member of the team has extensive experience building enterprise software solutions, as well as a common sense understanding of what it takes to solve our clients' problems. DCom Solutions' own enterprise application - yKAP-- is proof of our core capabilities. Our many satisfied clients are proof of our core attention to their needs. Who does DCom Solutions work with? DCom Solutions works with small and medium-sized companies looking for highest-quality enterprise applications. We take a no-shortcut approach to all software development, and prefer to work with companies who are committed to long term success. We work exclusively on applications built using Microsoft technologies because we believe in focusing only on what we're truly great at. If you believe the only missing piece to your long term success is a top-notch software development partner, you've come to the right place! Go ahead and start the process by filling out our Free Estimate form on the Contact page.</t>
  </si>
  <si>
    <t>サイバネットシステム株式会社 技術とアイディアで、社会にサステナビリティとサプライズを。 IR情報 採用情報 グループ会社 サービスカテゴリー CAE 幅広いシミュレーション領域におけるCAEの活用をトータルにサポート MBSE/MBD 複雑化する開発プロセスの改善を支援 プラットフォーム 情報資産の活用支援プラットフォームを提供 IoT/XR 先進のデジタル・ソリューションで人・モノ・データの連携を促進 サイバーセキュリティ システムのクラウド化や複雑化するIT環境のセキュリティ向上を...</t>
  </si>
  <si>
    <t>Improbable is a British metaverse technology company that develops an operating environment for building simulated worlds. They provide the free SpatialOS SDK for game developers to experiment with. Improbable leverages gaming expertise, blockchain, an...</t>
  </si>
  <si>
    <t>Xlinesoft.com is a software development company that specializes in building low code platforms. They are the creators of PHPRunner and ASPRunnerNET, which are considered to be the best low code platforms in the industry. With PHPRunner, users can buil...</t>
  </si>
  <si>
    <t>Etnetera Core is a software development company that specializes in custom web application and portal development. They have been shaping the design and functionality of leading internet portals in the Czech Republic for 18 years. In addition to their ...</t>
  </si>
  <si>
    <t>NodeChef is a platform as a service (PaaS) that simplifies DevOps for your team. Deploy your app, written in any language or framework, to NodeChef platform and let us take care of the hard part so your developers can focus on building great apps. Whet...</t>
  </si>
  <si>
    <t>DevMate.software is a company that specializes in automating unit testing and test automation for C# and Java. Their tool integrates into IDEs and uses AI-backed methodologies to generate test cases and equivalence classes. It is ideal for Test Driven ...</t>
  </si>
  <si>
    <t>Repro is a mobile analytics tool that lets you have much deeper understanding of mobile app users with play by play videos. Mobile analytics for growth. CE(Customer Engagement) Platform for App and Web. Mobile analytics for growth</t>
  </si>
  <si>
    <t>AdroitLogic provides Enterprise Integration and B2B Trading products and services. UltraESB is the core Enterprise Service Bus (ESB that powers some of the largest companies in the world with the best in Performance, Quality and Ease of use and extensi...</t>
  </si>
  <si>
    <t>Create a Digital Workplace | Custom SharePoint Development | BizPortals 365 Create a digital workplace with BizPortals 365 intranet to leverage Microsoft 365 apps for business. Boost your efficiency with customized SharePoint development services. We ...</t>
  </si>
  <si>
    <t>Creo is a next generation cross-platform app development tool that combines design and development into a single application. With Creo, users can build complex navigation hierarchies and windows using a drag and drop interface. It allows for the creat...</t>
  </si>
  <si>
    <t>Cycle.io is a leading LowOps platform that streamlines hybrid infrastructure management and container orchestration. It offers a Containers as a Service (CaaS) platform that integrates container native features into a simple and powerful way to deploy ...</t>
  </si>
  <si>
    <t>The Bug Squasher is a powerful issue tracker that allows users to video record, annotate, assign, track, and manage website bugs with just a single click. It works on any framework and requires users to add a line of code to any type of website. The Bu...</t>
  </si>
  <si>
    <t>APImetrics is a low code platform for API metrics, security, performance, SLA tracking and governance monitoring for the APIs you provide or depend on. APImetrics gives you unrivaled insight into how critical APIs, micro services, web services and othe...</t>
  </si>
  <si>
    <t>Gurujada is a product company from Vizianagaram in Andhra Pradesh. Along with building ed tech products, we help small and medium businesses with B2B services to enable them to grow quickly. We have the infra and capability to support clients looking f...</t>
  </si>
  <si>
    <t>PureBasic is a powerful BASIC programming language for Windows, Linux, OS X, and Raspberry. It generates small and fast 32-bit or 64-bit native executables without external dependencies. PureBasic is known for its portability, allowing developers to wr...</t>
  </si>
  <si>
    <t>Autonom8 is an enterprise workflow management software company that provides a low code automation platform to build and automate customer-centric workflows. Their A8Studio platform powers products like A8Flow, A8Chat, and A8iQ, offering solutions for ...</t>
  </si>
  <si>
    <t>Proxies API is a company that provides a simple API to easily handle proxy rotation, browser identities, CAPTCHAs, and other web scraping needs for developers.</t>
  </si>
  <si>
    <t>Kaleyra is a trusted Communication Platform as a Service (CPaaS) provider that offers a wide range of services for businesses worldwide. Their programmable communication API allows businesses to transform their communications and engage with clients th...</t>
  </si>
  <si>
    <t>metaphacts is an innovative software company based in Walldorf, Germany. They offer products, solutions, and services in the space of enterprise knowledge graph management, built entirely on open standards and technologies. Their target customers inclu...</t>
  </si>
  <si>
    <t>Triggre is a no code visual software builder and the easiest way to make software yourself. They have developed a unique product that gives everyone the opportunity to create complex applications, without the need for technical knowledge or coding. Tri...</t>
  </si>
  <si>
    <t>Mobile1st is a global pioneer in perfecting mobile conversion. They provide mobile conversion rate optimization services to increase mobile conversion rates and online revenue. Their services include mobile UX improvement, mobile CRO, mobile A/B testin...</t>
  </si>
  <si>
    <t>SerpLogic.com is a high-quality SEO marketplace that caters to agencies, resellers, and affiliate marketers. They offer premium white label SEO services and provide industry news, tutorials, and more. SerpLogic also offers Logic Outreach, a guest post ...</t>
  </si>
  <si>
    <t>Featureflow is a leading feature flags and rollout control platform that goes beyond feature flags. It provides teams with control over releases, rollouts, dark launches, beta programs, and feature management. With Featureflow, teams can supercharge th...</t>
  </si>
  <si>
    <t>Berkeley Bridge is a company that specializes in knowledge-based software applications. They have developed the Berkeley Publisher, a software suite that allows domain experts to create web applications without any programming knowledge. The applicatio...</t>
  </si>
  <si>
    <t>CodeLingo is a software development tool startup creating products that recenter the dev process around communication. Backed by Startmate, Reinventure, Rightclick Capital, Trampoline Syndicate, NZGCP and a number of well-known tech founders, we're tak...</t>
  </si>
  <si>
    <t>PATHENGINE is a computer software company based out of 14 PLACE GUTENBERG, CALUIRE ET CUIRE, France.</t>
  </si>
  <si>
    <t>Rasterwise is a company that specializes in building visual intelligence technologies. They develop software development APIs and provide a seamless developer experience. Their core product, GetScreenshot, allows users to extract, interpret, and organi...</t>
  </si>
  <si>
    <t>Hatch Apps is a no code platform for teams to build, deploy, and manage mobile apps. We save companies time and money on software development by putting them in full control. With our App Builder, drag and drop components to build native iOS and Androi...</t>
  </si>
  <si>
    <t>The leading source of news &amp; information about APIs, chronicling the evolution of the global API economy &amp; providing the web’s most relied-on API Directory</t>
  </si>
  <si>
    <t>UserX is a UX mobile app analytics tool which provides companies with data-driven insights through session recordings, heatmaps, and conversion funnels. It is a powerful tool for analyzing user behavior in mobile apps, allowing users to record video se...</t>
  </si>
  <si>
    <t>Mobsted is the #1 Progressive Mobile Apps platform. Build powerful progressive web apps with zero code from start till finish. One system to reach and service mobile users anywhere they are. We are a SaaS platform, pushing out native mobile apps with 5...</t>
  </si>
  <si>
    <t>FL0 is a backend engineering platform that allows users to deploy backend applications and databases in minutes. It aims to supercharge backend engineering by providing a no-ops, scalable infrastructure. With FL0, developers can develop fast and ship f...</t>
  </si>
  <si>
    <t>Ooyala is a subsidiary of Telstra that provides a comprehensive suite of offerings including one of the world's largest premium video platforms, a leading ad serving and programmatic platform, and media logistics solution to improve video production wo...</t>
  </si>
  <si>
    <t>Gitalytics is an engineering insights platform that helps software engineers understand and enhance their talent using Git data. The company aims to make software engineers' lives more efficient through smarter processes and effective collaboration.</t>
  </si>
  <si>
    <t>Cross Platform Development made easy ShiVa3D 1.9.2 is a 3D game and application development suite that comes in a n easy to use, yet very powerful WYSIWYG (what you see is what you get) editor....</t>
  </si>
  <si>
    <t>Critical css removes render blocking resources, improves website speed, conversion rates and Pagespeed Insights scores. Fully automated for Wordpress.</t>
  </si>
  <si>
    <t>Elements.cloud is a Salesforce Change Intelligence Platform that delivers tools to support a more rigorous development cycle. It offers Q9 Elements, a process mapping app in the cloud that provides capture, collaboration, and communication functionalit...</t>
  </si>
  <si>
    <t>VandaEngine.org provides virtual data room software that helps businesses keep files securely and comply with regulations such as HIPAA. They specialize in serving the healthcare industry and ensuring the protection of sensitive patient information. Th...</t>
  </si>
  <si>
    <t>Typora is a company that provides a minimal markdown editor and reader. Their product offers a seamless experience for both writing and reading markdown files. It removes unnecessary distractions such as preview windows and syntax symbols, allowing use...</t>
  </si>
  <si>
    <t>MetricsCat is a mobile app analytics tool that provides app developers with data on their app's reviews, rankings, keywords, and competitors. With MetricsCat, developers can track, filter, and compare everything related to their app's performance in th...</t>
  </si>
  <si>
    <t>JHipster is a development platform that allows developers to quickly generate, develop, and deploy modern web applications and microservice architectures. It provides a full stack platform for Java developers, combining Spring Boot with Angular, React,...</t>
  </si>
  <si>
    <t>Simplicité Software is a French software editor that provides the Simplicité platform for quickly and simply creating custom enterprise applications. The platform allows users to create scalable and robust applications that can be hosted on their own s...</t>
  </si>
  <si>
    <t>Mobimatic.io is a software company that specializes in providing mobile app development solutions. Our platform allows businesses and individuals to easily create and customize their own mobile apps without any coding knowledge. With a wide range of fe...</t>
  </si>
  <si>
    <t>Kapeli is a company that specializes in creating Dash, an API Documentation Browser and Code Snippet Manager for macOS. Dash provides offline access to over 200 API documentation sets and allows users to store snippets of code. Users can also generate ...</t>
  </si>
  <si>
    <t>Gruntwork provides DevOps as a Service. We can get you up and running on AWS with DevOps best practices and world class infrastructure in 1-2 weeks. Gruntwork provides DevOps as a Service. We can get you up and running on AWS with DevOps best practices...</t>
  </si>
  <si>
    <t>Bugzero is an issue management software that makes issue tracking, bug tracking, defect tracking, and help desk customer support easy. WEBsina, Inc. is the company behind Bugzero.</t>
  </si>
  <si>
    <t>Gamelogic is a software development house that makes tools and software for game developers. Our software provides a framework that makes the implementation of game rules easier, faster, and more reliable. Our framework is rich enough to allow many opp...</t>
  </si>
  <si>
    <t>API2Cart is a unified shopping cart API integration interface that allows B2B eCommerce solutions to connect with over 40 shopping platforms and marketplaces at once. With API2Cart, businesses can easily integrate their solutions with popular eCommerce...</t>
  </si>
  <si>
    <t>Synatic is a unified platform that enables businesses to integrate and automate systems and services without sacrificing enterprise features and security. It combines ETL, data integration, API management, and data warehousing into a single easy-to-use...</t>
  </si>
  <si>
    <t>Flexera specializes in IT management software, optimization &amp; solutions. Let Flexera help control &amp; manage your software &amp; IT costs so your business can grow. Flexera delivers SaaS based IT management solutions that enable enterprises to accelerate and...</t>
  </si>
  <si>
    <t>Asymbo is a company that specializes in developing mobile applications, particularly for e-commerce brands. They create highly scalable, powerful, and customized iOS and Android shopping apps. Their goal is to provide faster and more cost-effective sol...</t>
  </si>
  <si>
    <t>AlgoShack is a unified platform for end-to-end test automation. They provide automated testing tools that revolutionize software testing, saving time and improving efficiency. Their platform, algoQA, leverages artificial intelligence and deep technolog...</t>
  </si>
  <si>
    <t>No code web app builder and prototyping tool | MintData No code development platform: create your own apps with the best no code web app builder &amp; prototyping tool. Make beautiful apps with a unique design tool. MintData is a better way to create softw...</t>
  </si>
  <si>
    <t>Curiosity Software is a company that specializes in designing, building, and rigorously testing complex systems in short sprints. They offer Test Modeller and Test Data Automation, which provide AI-accelerated automation, test case design, data subsett...</t>
  </si>
  <si>
    <t>Prerender is a dynamic rendering SaaS software for developers and marketers. It enables JavaScript websites to be crawled by search engines without compromising the user experience. Prerender seamlessly renders JavaScript for faster indexing, allowing ...</t>
  </si>
  <si>
    <t>Aculab offers a comprehensive range of telephony platforms, including cloud-based, software-based, and hardware-based solutions. They also provide a wide range of gateways and services for communication system developers. Aculab collaborates with Googl...</t>
  </si>
  <si>
    <t>BioWare develops high quality console, PC and online role playing games, focused on rich stories, unforgettable characters and vast worlds to discover. Since 1995, BioWare has created some of the world's most critically acclaimed titles.</t>
  </si>
  <si>
    <t>Genuitec is a leading software development company that has been driving development for organizations since 1997. They offer superior products to enterprises at value-driven prices and have a strong customer base, including 70 percent of Fortune 500 c...</t>
  </si>
  <si>
    <t>Creators of Sublime Text and Sublime Merge</t>
  </si>
  <si>
    <t>B2B Music Streaming Services for Brands | Tuned Global Tuned Global is your 360º B2B music services technology partner. Streaming app or API solutions, we help you to quickly &amp; effectively launch your project. Driving customer engagement through the #P...</t>
  </si>
  <si>
    <t>Acquia provides the leading cloud platform for building, delivering, and optimizing digital experiences. Acquia helps businesses think ahead and transform to meet the ever changing needs of the digital world. Acquia is the leading provider of cloud bas...</t>
  </si>
  <si>
    <t>Using Neural networks for machine learning we improve your social media skills and your company engagement, recommending people to follow, messages to send, threads to join and posts to create. Advertising Services</t>
  </si>
  <si>
    <t>Emi Software LLC is a privately held corporation based in Sedona, Arizona. We provide circuit designers, packaging engineers and EMC professionals with intuitive modeling tools that accurately predict electromagnetic interference. We believe software a...</t>
  </si>
  <si>
    <t>Most affordable high quality, flexible and fully customizable online bug tracking.</t>
  </si>
  <si>
    <t>UXpro is a team of UX experts dedicated to creating a great user experience for your solution, whether it's a website, app, or software. We put your users at the center of the design process and strive to gather as much feedback as possible to ensure u...</t>
  </si>
  <si>
    <t>WalkMod is a company that provides an open source tool to automatically reduce technical debt by fixing PMD, CheckStyle, or SonarQube issues. The tool is designed to fix coding style issues and offers quick fixes for existing static code analysis tools...</t>
  </si>
  <si>
    <t>Audacix is a penetration testing company and a no-code test automation company. They help SaaS and digital teams maximize profits by shipping software with zero bugs and zero known vulnerabilities. They offer world-class test automation and application...</t>
  </si>
  <si>
    <t>ContraForce is a company that provides hyperautomated security operations solutions. Their flagship product, the ContraForce SecOps Workspace, enables organizations to streamline their security operations, detect and respond to incidents faster, simpli...</t>
  </si>
  <si>
    <t>Rommana Software is a premier provider of Integrated Application Lifecycle Management (ALM) tools and methodologies. Their ALM software solution supports various processes including requirement management, test management, project management, use case ...</t>
  </si>
  <si>
    <t>AI powered End to End Testing for Faster, Higher Quality Digital Experiences. TestGrid is an AI powered end to end testing platform that simplifies and streamlines the testing process, helping businesses deliver high quality digital experiences faster....</t>
  </si>
  <si>
    <t>Diffusion is holistic pub-sub platform that reduces software development efforts, offers seamless scalability, and fine-grained security</t>
  </si>
  <si>
    <t>Idka enables simple, integrated communication and collaboration across modern teams and organizations with Privacy Built In. Idka is a clean, uncluttered, noise-free, and easy-to-implement collaboration tool. On Idka, you can communicate, share, and wo...</t>
  </si>
  <si>
    <t>Maratis is a portable, simple and visual game development tool designed for artists and developers. The Engine has been tested on Windows, Mac, Linux and iOS and can be used virtually on any platform. Maratis is Free and Open-source. Use a simple Lua scripting langage or have access to the full Engine in C++.</t>
  </si>
  <si>
    <t>Acquiring and processing data in real time from heterogeneous devices, integrating data from PLCs and intelligent sensors, connecting any acquisition engine to external data sources such as SCADA, ERP, CMMS and virtually any software or hardware data collector it is what we are experts in. Thousands of standard or fully customized sensors integrated with the most common communication protocols are managed daily by our experts to increase the intelligence and performance of modern business.</t>
  </si>
  <si>
    <t>INVIVOO is an IT consulting company based in Paris. They specialize in providing business-oriented solutions for information systems, combining consulting and software development. They work with major financial institutions, offering expertise in area...</t>
  </si>
  <si>
    <t>Logiak is a no-code platform that provides logic-heavy systems for data collection, decision support, and dispatching. With Logiak, users can build and maintain sophisticated mobile data and decision systems without programming. The platform allows use...</t>
  </si>
  <si>
    <t>Fluxroll is a SaaS product that takes the stress out of production support. As teams shift towards a micro service based architecture, there is a strong need to document these services and understand dependencies between them. Fluxroll addresses this b...</t>
  </si>
  <si>
    <t>Illuminated Cloud brings the modern feature set of JetBrains' powerful IDEs—IntelliJ IDEA, PhpStorm, PyCharm, RubyMine, and WebStorm—to Salesforce development. Illuminated Cloud not only saves you time with its intelligent auto completion for all Sales...</t>
  </si>
  <si>
    <t>Snappii is a leading Mobile Business Apps company that enables organizations to go digital with mobile apps and forms. 500.000+ people use Snappii Business Apps in 30+ Industries around the world. Snappii offers several options: 1. Ready made apps. Use...</t>
  </si>
  <si>
    <t>Ratchet Ratchet: Build mobile apps with simple HTML, CSS, and JS components. RBA is a national digital and technology consultancy with one goal in mind; to help our clients leverage technology to achieve the results they need. Our approach connects str...</t>
  </si>
  <si>
    <t>Logic Software is a premier bespoke software development company in the UK. Since 2002, we have been collaborating with major businesses to provide innovative industry solutions. Our expertise lies in delivering technical solutions, writing database-dr...</t>
  </si>
  <si>
    <t>ClaySys Technologies is a technology consulting services company that specializes in building custom software solutions for businesses in the USA. They offer the ClaySys App Builder, a standalone Windows Server Application that allows users to configur...</t>
  </si>
  <si>
    <t>Telness is a digital mobile operator that provides fast numbers, cloud-based mobile switchboards, and business subscriptions without binding periods or hidden fees. They offer seamless collaboration with colleagues and unbeatable customer service, rega...</t>
  </si>
  <si>
    <t>Harlow Technologies Inc. provides top tier Filemaker Consulting, Custom Application Development, IT Support &amp; Managed IT Services, and Web Development. Founded in 1997 Harlow Technologies is a computer programming firm specializing in mobile, web and F...</t>
  </si>
  <si>
    <t>Diffblue is a company that provides AI-powered tools for software development. Their flagship product, Diffblue Cover, uses autonomous AI to automate unit testing for Java development teams. This allows developers to build better applications faster by...</t>
  </si>
  <si>
    <t>Mobile Labs improves device and app testing quality and speed to delivery with robust device and testing tools. Take your testing to the next level today.</t>
  </si>
  <si>
    <t>saas.group is a company that acquires bootstrapped SaaS companies. They offer a quick, simple, and founder-friendly process for selling your company. Their approach is to improve the product and scale the team while maintaining the company's original i...</t>
  </si>
  <si>
    <t>mojitok by Platfarm Inc. is a delightful monetization tool for mobile messaging apps. They provide an easy-to-install tech solution that allows apps to start selling stickers. With high-quality global stickers, a stylish store front, and a convenient p...</t>
  </si>
  <si>
    <t>Neonto Studio is a company that provides a visual design tool for creating native mobile apps for iOS and Android. With Neonto Studio, users can design their app visually and generate fully working native apps with all source code and assets. The compa...</t>
  </si>
  <si>
    <t>Rentech Digital is a comprehensive business tech platform that provides Web Design &amp; Development, Mobile App Development, Software Development, and SEO services around the globe. They specialize in enterprise solutions for all businesses and aim to del...</t>
  </si>
  <si>
    <t>DeployGate is an app distribution and feedback platform for in development mobile applications. The service allows iOS and Android developers to easily share their apps with team members and beta testers. With DeployGate, developers can distribute thei...</t>
  </si>
  <si>
    <t>MessageMedia is a leading provider of business mobile messaging services. They offer a comprehensive range of mobile messaging solutions and consulting for businesses across various industries. Their services include alerts and notifications, appointme...</t>
  </si>
  <si>
    <t>Ninite is a service that enables users to automatically install applications for their operating systems. They provide a safe and easy way to update or install software. Users can choose their desired apps and Ninite will download and install them auto...</t>
  </si>
  <si>
    <t>Think Gaming provides unparalleled data on the mobile games business. We help game developers, publishers, and investors make better decisions and more money. We let mobile app marketers join forces so they can find more paying players. Think Gaming us...</t>
  </si>
  <si>
    <t>Corilla is a company that provides collaborative publishing tools for technical writers. They solve the problem of authoring, managing, and maintaining documentation in the cloud and at scale. Their product is a publishing tool specifically designed fo...</t>
  </si>
  <si>
    <t>Elementool is a provider of Software as a Service project management tools for help desk, bug and defect tracking, test tracking and time tracking. Elementool customers such as Fortune 500 companies, International banks, automotive manufacturers, IT co...</t>
  </si>
  <si>
    <t>Rohde &amp; Schwarz is an industry-leading technology group that specializes in Test &amp; Measurement, Aerospace Defense Security, Broadcast &amp; Media, and Cybersecurity. They are an independent manufacturer in the field of test and measurement, broadcast and m...</t>
  </si>
  <si>
    <t>LB Consulting Group AB is a consulting company offering products and consultancy services in IT. The primary focus is on agile transformation at enterprise-scale. More information about the products and services can be found on the company website</t>
  </si>
  <si>
    <t>JS Bin is a collaborative JavaScript debugging platform that provides a live pastebin for HTML, CSS, and JavaScript. It also supports a range of processors, including SCSS, CoffeeScript, Jade, and more. With JS Bin, users can hack, learn, fix, and teac...</t>
  </si>
  <si>
    <t>Cotham Technologies is a company that specializes in no code enterprise mobile app development. They have developed an innovative no code technology called FloFrame, which allows users to easily and quickly build beautiful and powerful native mobile ap...</t>
  </si>
  <si>
    <t>Noodl is a next-gen low code platform that empowers users to create full stack web apps with complete control of their user experience, backend, and hosting. It is used by enterprises, startups, and agencies to bring user-centric ideas to market at rem...</t>
  </si>
  <si>
    <t>Kublr is an enterprise-grade and production-ready container management platform focused on the Kubernetes and infrastructure layers. It provides operations and governance capabilities that enterprises need to run reliably at scale. Kublr simplifies wor...</t>
  </si>
  <si>
    <t>SupaTools is a leading provider of innovative software solutions for businesses. We specialize in developing cutting-edge tools and applications that help companies streamline their operations, improve efficiency, and drive growth. Our comprehensive su...</t>
  </si>
  <si>
    <t>WakaTime is a personal analytics service for programmers that shows you how you spend your time and helps you be more productive. With over 43 text editors &amp; IDEs supported and 700+ languages detected, WakaTime is the leading automated analytics platfo...</t>
  </si>
  <si>
    <t>Nodeship is a hosting company that provides flexible and reliable hosting solutions for various applications and projects. With a team of highly experienced staff, Nodeship operates from three data centers located in Europe and North America. They offe...</t>
  </si>
  <si>
    <t>TeamDev is a software development company headquartered in Lisbon, Portugal. The company's product portfolio includes web and enterprise development solutions and Java native integration libraries. Along with products for developers, TeamDev has been p...</t>
  </si>
  <si>
    <t>Sauce Labs is a company that provides automated visual testing services through their product, Screener.io. With Screener.io, organizations can test their user interface (UI) across multiple browsers, devices, and operating environments. The tool autom...</t>
  </si>
  <si>
    <t>Sunera Technologies is a leading cloud-based platform and enterprise solutions provider specializing in Oracle applications and technologies. They offer IT automation, testing, and cloud integration services. With over 15 years of experience, SuneraTec...</t>
  </si>
  <si>
    <t>Lightbend is a company that specializes in providing technologies and solutions for cloud native application development, message driven application development, and streaming data pipelines. They offer core technologies that enable developers to easil...</t>
  </si>
  <si>
    <t>CodeStream is a New York based company that provides essential enhancements to the software development process. The team is led by technology veterans from RingCentral, IAC, CBS, and Naspers, with a solid track record of five successful exits includin...</t>
  </si>
  <si>
    <t>JS.ORG is a JavaScript organization dedicated to the JavaScript community. They provide free subdomains for developers to host their projects and also track JavaScript trends and spread news about it. They are also a powerful JavaScript library for int...</t>
  </si>
  <si>
    <t>Building DNN modules since 2003. https://t.co/UUNhhHc1JX</t>
  </si>
  <si>
    <t>since 2007 seereason partners llc has been developing advanced web and database software for private clients, with a focus on computational semantics. we are major contributors to open source haskell programming language projects such as happstack and clckwrks.</t>
  </si>
  <si>
    <t>The Ocsigen project is aimed at proposing clean and safe tools for developing and running client/server Web 2.0 applications.</t>
  </si>
  <si>
    <t>Scalingo is a Docker Platform as a Service made in France. Automagic cloud hosting platform for awesome teams. Faster Time To Market without handling servers nor system administration knowledge. PaaS ISO27001 HDS A PaaS also called Platform as a Servic...</t>
  </si>
  <si>
    <t>Knowing how to leverage data is a necessity today. Most of the top 10 free mobile games work with Tenjin to do user acquisition and monetization</t>
  </si>
  <si>
    <t>Franz Inc. is an innovative technology company with expert knowledge in developing and deploying Knowledge Graph solutions. AllegroGraph, Franz's high performance, transactional, and highly scalable Graph Database, provides the solid storage layer for ...</t>
  </si>
  <si>
    <t>OpsLine is a DevOps services and consulting company that helps businesses implement end-to-end DevOps best practices. They design and build DevOps frameworks for continuous integration and delivery, solving complex problems and ensuring the smooth oper...</t>
  </si>
  <si>
    <t>Softworkz is a software company that specializes in software licensing solutions. They offer fully featured and customizable solutions with a 20-year history of robust protection. Their software integrates with sales and back office systems and offers ...</t>
  </si>
  <si>
    <t>Textastic is a text, code, and markup editor for iPad and iPhone with support for syntax highlighting, FTP, SFTP, Dropbox, and Google Drive. Textastic is an advanced code editor for iPad with support for syntax highlighting, remote file transfer, and SSH.</t>
  </si>
  <si>
    <t>Nirmata is a container native, microservices management platform that enables enterprise software development teams to deliver complex, distributed applications across public and private cloud. Nirmata empowers enterprises to easily deliver and manage ...</t>
  </si>
  <si>
    <t>Flowlab.io is an online game creator that allows users to make and share their own games. With custom graphics and behaviors, users can create games directly in their browser without the need for additional software. The flow-based visual logic builder...</t>
  </si>
  <si>
    <t>Zepto.js is a minimalist JavaScript library for modern browsers with a largely jQuery compatible API. It is a lightweight alternative to jQuery, providing a familiar and versatile API for web development. With a modular design and fast execution, Zepto...</t>
  </si>
  <si>
    <t>Real time software inventory &amp; metering for workstations, servers, and VDI</t>
  </si>
  <si>
    <t>Blisk is a dedicated browser for web development and testing. It is a toolbox for development, debugging, and testing modern websites. Blisk supports emulation of multiple devices, including mobile phones, tablets, laptops, and desktops. It synchronize...</t>
  </si>
  <si>
    <t>Provar Testing is a company that provides low code test automation products for Salesforce, including Provar Automation and Provar Manager.</t>
  </si>
  <si>
    <t>Bugzilla is a bug tracking system from Mozilla. The Bugzilla Project makes the popular open source Bugzilla bug tracking system. Bugzilla is a 'Defect Tracking System' or 'Bug Tracking System'. Defect Tracking Systems allow individual or groups of deve...</t>
  </si>
  <si>
    <t>Nevatech is an innovative provider of SOA and API Management infrastructure and tools for on premises, cloud and hybrid environments. Nevatech Sentinet™ platform helps organizations to connect, mediate, secure and manage interactions between services a...</t>
  </si>
  <si>
    <t>AppGyver is a leading provider of innovative app development tools suitable for novice and seasoned developers. They offer a rapid mobile app development platform that allows users to build pixel-perfect web and mobile apps without writing code. AppGyv...</t>
  </si>
  <si>
    <t>Linc is a fully configured Frontend Delivery Platform designed to solve the problem of getting feedback. With Linc, you have full visibility into what your development team is working on, helping you to seamlessly collaborate with designers, developers...</t>
  </si>
  <si>
    <t>CloudRepo is a cloud native artifact repository manager offering both public and private repositories. It provides simple, fully managed artifact repositories for software development teams. With CloudRepo, you can securely store and share artifacts fo...</t>
  </si>
  <si>
    <t>Winfo Solutions is a digital transformation organization focused on embracing new technologies and providing client-centric leadership. They offer services such as enterprise transformation, ERP cloud test automation, data analytics, robotic process au...</t>
  </si>
  <si>
    <t>Conan.io is an open source, decentralized, and multi-platform package manager for C and C++. It allows developers to create and share native binaries for various operating systems, including Windows, Linux, OSX, FreeBSD, and more. Conan integrates with...</t>
  </si>
  <si>
    <t>Parrot QA is a company that specializes in functional testing for websites. They provide examples and best practices for maintaining a high quality website. Their main product is an automated cross browser functional testing tool that allows users to t...</t>
  </si>
  <si>
    <t>Dativery is a web integration platform that allows you to connect cloud apps together as a single all-in-one app. With Dativery, you can show relevant data directly in your applications from various sources such as CRM, helpdesks, emails, public source...</t>
  </si>
  <si>
    <t>Banzai Cloud is a company that simplifies the transition to microservices on Kubernetes, providing container and cloud native technology solutions for forward thinking companies.</t>
  </si>
  <si>
    <t>CodeFuse Technology Limited is a software development company that produces tools for the software development industry. They focus on improving software quality by enhancing collaboration, simplifying processes, and streamlining quality assurance effo...</t>
  </si>
  <si>
    <t>Aurachain is a low code platform for the rapid application development of enterprise grade apps that are easy to build, maintain and scale. Aurachain is a simple and intuitive low code platform that allows rapid creation of digital applications to auto...</t>
  </si>
  <si>
    <t>Waydev is a software engineering intelligence platform that provides data-driven insights to help engineering leaders ship faster and align engineering with business goals. They offer DORA Metrics, DX, and SPACE for Engineering Intelligence. With Wayde...</t>
  </si>
  <si>
    <t>Flockport is a cloud technology startup that provides a platform for cloud and modernization. They use containers to deliver flexibility in migrating and deploying applications across diverse environments. Their Instashift feature allows for easy migra...</t>
  </si>
  <si>
    <t>ConfigCat is a developer-centric feature flag service with unlimited team size, awesome support, and a reasonable price tag. Turn your features ON/OFF using ConfigCat's Dashboard even after your code is deployed. ConfigCat lets you target user segments...</t>
  </si>
  <si>
    <t>GeneXus is a web and mobile application development powerhouse that builds enterprise software and applications for its clients. The company develops state-of-the-art proprietary technology in the fields of database design and maintenance, application ...</t>
  </si>
  <si>
    <t>Hdiv Security is a unified application security platform that delivers continuous security throughout the software development lifecycle. Their platform integrates with all stages of the SDLC, automating application security. Hdiv Security accurately i...</t>
  </si>
  <si>
    <t>Juju.com is a job search engine that provides comprehensive search results linking to millions of jobs found on various employer career portals, recruiter websites, job boards, and other employment sites all over the Internet. The company aims to make ...</t>
  </si>
  <si>
    <t>IPdata is a company that provides a fast and accurate IP Geolocation API. Their API allows developers to lookup the location and threat profile of any IP Address, enabling them to build location-aware applications, analyze logs, enrich forms, target ad...</t>
  </si>
  <si>
    <t>Network Next is an advanced network acceleration solution for multiplayer games. Reduce latency and high packet loss. Improve latency, engagement and monetization for your game. Network Next is the cloud network platform for the real time web. We enabl...</t>
  </si>
  <si>
    <t>RedLine13 provides (almost) free load testing in the cloud. They offer easy scalability with AWS and are optimized for JMeter. They also provide a variety of web APIs, including a Zipcode API. RedLine13 allows users to quickly load test home pages, URL...</t>
  </si>
  <si>
    <t>Clever Cloud provides the best tools to host, deploy and maintain applications in operational conditions, at a controlled cost. They offer cloud hosting for developers, with a polyglot and scalable platform that saves users from server management. Clev...</t>
  </si>
  <si>
    <t>Liquidware is a leading provider of digital workspace management solutions. They offer a range of products and services to help organizations optimize their workspace provisioning and enhance their digital transformation goals. Liquidware's platform ag...</t>
  </si>
  <si>
    <t>SIB Visions is an innovative software vendor that provides a low code platform called VisionX. With VisionX, users can visually develop web, desktop, and mobile applications quickly and easily. The platform allows for easy integration with existing sys...</t>
  </si>
  <si>
    <t>Roadmap is a resource management and capacity planning software that provides collision avoidance for projects and people. It offers features such as resource forecasting, project intelligence, time tracking, and future forecasting. With Roadmap, users...</t>
  </si>
  <si>
    <t>Taplytics is a mobile A/B testing service based in San Francisco, California and Toronto, Canada. They provide zero bloat, cross-platform A/B testing solutions that power the experiences within today's leading apps and websites. Their platform allows p...</t>
  </si>
  <si>
    <t>Catch Software is a consulting company that specializes in business analysis, project management, and quality assurance. They offer a range of products and services including QA and Test Management software, Azure Cloud Hosting, Atlassian Professional ...</t>
  </si>
  <si>
    <t>API Nation is a software integration company that helps businesses save time and money by connecting and automating various software systems. They specialize in integrating popular software platforms such as Quickbooks, Google Contacts, BoomTown, Mailc...</t>
  </si>
  <si>
    <t>k6 is an open source tool and cloud service that makes load testing easy for developers and QA engineers. It provides the best developer experience for load testing with a CLI interface. Built in GoLang and uses JavaScript for scripting, k6 is a produc...</t>
  </si>
  <si>
    <t>Material Design for Bootstrap is a free, powerful Material Design UI KIT for Bootstrap 5. It is one of the most comprehensive material design frameworks that was created to date. It contains 400+ material UI elements, 600+ material icons, 74 CSS animat...</t>
  </si>
  <si>
    <t>AppThemes is a privately funded startup that designs and develops professional WordPress applications. Our products help you monetize your website using WordPress. Easy to setup and use. Top notch support. Sign up for exclusive offers and discounts. Mo...</t>
  </si>
  <si>
    <t>Flexiant is a leading provider of cloud orchestration software for on demand, fully automated provisioning of cloud services. Flexiant provides cloud orchestration software focused solely to the global service provider market. Flexiant Cloud Orchestrat...</t>
  </si>
  <si>
    <t>Sifter is a simple bug and issue tracker designed to be easy enough for non-technical team members to help track bugs and issues. It integrates with GitHub, Beanstalk, and Bitbucket. Sifter helps software and site development teams focus on what matter...</t>
  </si>
  <si>
    <t>RevDeBug is a company that provides a revolutionary solution for releasing, monitoring, and debugging distributed systems. With over 20 years of experience in enterprise-level software development, RevDeBug has created a game-changing tool called Time ...</t>
  </si>
  <si>
    <t>Raynet is a global software vendor with market leading solutions and managed service provider in the field of Enterprise Software Management. Following the mission “Discover to manage”, Raynet offers the market unique products covering all technologies...</t>
  </si>
  <si>
    <t>QuickBlox is a cloud communication backend platform that provides instant messaging API and SDK for adding chat and video calling functionality to Android, iOS, and Web applications. It allows developers to build powerful, engaging, and secure mobile a...</t>
  </si>
  <si>
    <t>Keymailer is a freemium online platform for video game companies and brands to connect with over 650,000 genuine YouTube, Twitch and Mixer channels with a combined reach exceeding 1.25 billion viewers. Over 4500 Developers, Publishers and PR Agencies u...</t>
  </si>
  <si>
    <t>Mutable Public Edge Cloud delivers a faster, cheaper, greener and more secure internet.</t>
  </si>
  <si>
    <t>Business SMS Made Easy | Red Oxygen Send &amp; receive Business SMS from your desktop, mobile device, or email. Use Red Oxygen in your business texting to send bulk messages, payment reminders, and emergency alerts. We're a bulk SMS or text message company...</t>
  </si>
  <si>
    <t>Subject7 is a company that provides a cloud-based, unified testing platform for functional and non-functional testing. Their platform enables 'true' codeless automation, empowering anyone to become an automation expert.</t>
  </si>
  <si>
    <t>amCharts is a maker for widely used JavaScript based interactive charts and maps programming libraries and tools. The main products — JavaScript Charts and JavaScript Maps — are complimented by online chart editing tool Live Editor as well as an active...</t>
  </si>
  <si>
    <t>IVI Technologies is a global software reseller and a technology company representing world class software in the integration market space. The company is the primary go to market vehicle for the Progress® DataDirect® Stylus Studio® offering, the indust...</t>
  </si>
  <si>
    <t>Tenfold is a company that provides the Customer Experience Cloud™, connecting systems of engagement and customer data to enable contextual continuous conversations. Their cloud-based solution gives sales and service reps the full context of each custom...</t>
  </si>
  <si>
    <t>Cycle Computing is a leader in cloud computing orchestration software for Big Compute and Big Data. Their software leverages cloud resources to make computation in the cloud productive at any scale, by orchestrating workflows, managing data, balancing ...</t>
  </si>
  <si>
    <t>Build towards success. Turnkey management, monitoring and governance software platform for your PowerApps and Flows. Saving you time, give you ease of use and clarity to make better business decisions.</t>
  </si>
  <si>
    <t>PullRequest is a platform for code review, built for teams of all sizes. Thousands of on demand vetted, expert engineers and backed by AI. PullRequest is passionate about code quality. From static analysis to an on demand network of code review experts...</t>
  </si>
  <si>
    <t>AppAchhi is an Android App Performance Platform that helps App Owners, App Developers, and App Testers learn how their app performs. They provide an analytics-driven test automation platform for mobile apps, allowing customers to test what matters, how...</t>
  </si>
  <si>
    <t>PNF Software is the maker of JEB, the most powerful interactive Android app decompiler, built by and for security engineers.Decompile and debug APK files and obfuscated Dalvik bytecode. Decompile Intel x86, ARM and MIPS executable programs and malware....</t>
  </si>
  <si>
    <t>Northwoods Software Corporation is a leading supplier of interactive diagram components. They build diagramming libraries for HTML5 Canvas (GoJS), .NET (GoDiagram), and WPF (GoXam). They also offer cloud-based planogramming software called GoPlanogram,...</t>
  </si>
  <si>
    <t>Mobiloitte is a technology service provider that specializes in end-to-end mobility solutions, including user-centric app development and integration with bots, IoT, and digital platforms. They also offer web application development, content management...</t>
  </si>
  <si>
    <t>eXtensible Realtime Multiplatform Language (xRTML) is a language for Realtime. It enables the easy development of real-time enabled websites with APIs for major server-side languages such as ASP.Net, PHP, JSP, and more. xRTML also provides a Cloud Plat...</t>
  </si>
  <si>
    <t>CubeDrive is an innovative no code platform that transforms CRM. It allows businesses to effortlessly build custom CRM systems by integrating data sources for enhanced customer insights. CubeDrive provides a private cloud solution for organizations of ...</t>
  </si>
  <si>
    <t>Contact Center Solutions | Virtual Call Center Software Top contact center solutions 100% customer satisfaction. Our services make our software a complete omnichannel call center solution. Primas CX is an all in one solution that provides a comprehensi...</t>
  </si>
  <si>
    <t>The Ultimate Software Sourcing Platform | Olive Technologies RFx excellence and software sourcing made seamless with Olive: Vendor comparison, RFP automation, streamlined processes. The New Standard in Enterprise Software Selection.Collaborate to find ...</t>
  </si>
  <si>
    <t>MDS Technology, the leader of embedded solution companies in Korea has been forcusing on embedded industry for more than 15 years</t>
  </si>
  <si>
    <t>You.i TV is a software provider for TV and Media companies. They offer an app experience platform called You.i Engine, which allows video media companies to build multiscreen apps that engage users and monetize content. Their platform enables the devel...</t>
  </si>
  <si>
    <t>BrowseEmAll is a company that provides the most secure cross browser testing services since 2012. They offer automated browser testing with their Record &amp; Play technology on over 3000 desktop and mobile browsers. Their desktop application allows for fa...</t>
  </si>
  <si>
    <t>Kovair Software is a software products company specializing in Application Lifecycle Management (ALM) solutions for global software development. They provide a rich, configurable, and synchronized ALM Ecosystem that includes a complete set of integrate...</t>
  </si>
  <si>
    <t>Appstark helps mobile app developers better engage with their users. It provides a way for the developer to collect feedback and provide support.</t>
  </si>
  <si>
    <t>Codegiant is a DevSecOps platform with built-in best practices that enables teams to deliver software faster. It brings together everything required to streamline the DevSecOps process and works with the best open source, CNCF, and industry-standard to...</t>
  </si>
  <si>
    <t>Warewolf is a low code integration and orchestration platform that allows developers to design and create microservices using a visual, flow-based, drag and drop environment. These microservices can then be called directly within applications, resultin...</t>
  </si>
  <si>
    <t>Glitch is a friendly community where everyone can build the web. It provides simple, powerful, and free tools to create and use millions of apps. With Glitch, you can code, collaborate, and ship your projects in seconds directly from your browser. It i...</t>
  </si>
  <si>
    <t>PMEase QuickBuild is a flexible continuous integration and deployment server that provides a comprehensive solution for every DevOps team. It offers a fabulous and easy-to-maintain build tool that is highly regarded by companies like Cisco. QuickBuild ...</t>
  </si>
  <si>
    <t>Checkly is a company that provides advanced synthetic monitoring of API and web apps. They offer a programmable monitoring as code workflow for developers, allowing them to build and run scalable API and browser checks. Checkly helps developers identif...</t>
  </si>
  <si>
    <t>Tsuru is an extensible and open source Platform as a Service (PaaS) that uses Docker to make deploys simple and fast. Tsuru is an open source Platform as a Service software, focused on Developer productivity. Tsuru goes beyond 12 factor apps. Run any a...</t>
  </si>
  <si>
    <t>Xsolla is an international payment solution provider specializing in online game payments. They offer a comprehensive suite of tools and services to help game developers and publishers launch, monetize, and scale their video games worldwide. Xsolla's p...</t>
  </si>
  <si>
    <t>Appsmakerstore is a software company specializing in app making for the business mobile market. They provide a DIY mobile app builder for any organization without any coding skills to make their own app. They offer ready-made industry templates with al...</t>
  </si>
  <si>
    <t>TrackJS is a company that provides JavaScript error monitoring services for frontend web applications. They track JavaScript errors and provide all the necessary context to understand the impact and fix bugs quickly. They have built their own event rec...</t>
  </si>
  <si>
    <t>Enroute Universal API Gateway built on Envoy Proxy : Standalone | Kubernetes Ingress | Gateway Mesh</t>
  </si>
  <si>
    <t>Skalfa LLC is a web and mobile app development company that has been in operation since 2005. We specialize in providing custom web and mobile app development services, as well as solutions for launching social marketplace projects. Our team of top sof...</t>
  </si>
  <si>
    <t>AnyPresence is an enterprise platform for digital transformation that enables API microservices, enterprise mobility, and IoT app ecosystem initiatives. AnyPresence was founded in 2011 by former SAP, Oracle and Cisco executives. The platform empowers u...</t>
  </si>
  <si>
    <t>Arm is a multinational semiconductor company that designs a range of interrelated intellectual property (IP), including microprocessors, physical IP, and supporting software and tools. Their product offering includes reduced instruction set computing (...</t>
  </si>
  <si>
    <t>Intland Software is a provider of the codeBeamer Application Lifecycle Management (ALM) platform. Headquartered in Stuttgart, Germany, Intland Software offers products and services globally. codeBeamer is an end-to-end ALM solution that covers the enti...</t>
  </si>
  <si>
    <t>Splitforce is A/B testing mobile apps. Make more delightful apps that earn more revenue through testing and optimization.</t>
  </si>
  <si>
    <t>MidVision is a leading provider of enterprise application release automation solutions. Our flagship product, RapidDeploy, enables automated, integrated application release for thousands of customer environments worldwide. With RapidDeploy, our largest...</t>
  </si>
  <si>
    <t>UNIGINE is a global company focused on real time 3D technologies. Established in 2005, it delivers cutting edge B2B solutions for 3D visualization, simulation, scientific research, VR systems and more, and has received worldwide acclaim for pushing tec...</t>
  </si>
  <si>
    <t>EnjoyHQ is a user research platform that helps UX and product teams learn from customers faster by streamlining their customer research process.</t>
  </si>
  <si>
    <t>Alithya, one of the most prominent privately held strategic consulting and information technology firms in Canada, operates in North America and France. Founded in 1992, we have grown by partnering with our clients to provide high quality strategy and ...</t>
  </si>
  <si>
    <t>Codemagic is a cloud-based continuous integration and delivery platform for mobile projects. It provides CI/CD for Android, iOS, Flutter, and React Native projects, allowing developers to automate the build, test, and release pipeline of their mobile a...</t>
  </si>
  <si>
    <t>Exicon is a digital and IT services company that specializes in the creation and management of mobile apps. With a global presence and a strong developer network, Exicon offers a range of services including app logistics for enterprise, API management,...</t>
  </si>
  <si>
    <t>BuildFire is an app builder and app development platform that allows users to create custom mobile apps for iOS and Android without any coding. With a wide range of app templates to choose from, users can quickly and easily build professional-level app...</t>
  </si>
  <si>
    <t>App Builder Make an App for iOS &amp; Android | DIY App Maker The Easiest App Builder online. Make an App for Android and iOS without writing a single line of code. Trusted by 100,000+ businesses. Dubbed the ‘WordPress for mobile apps’, AppInstitute is a...</t>
  </si>
  <si>
    <t>MashShare is a company that provides social media share buttons for WordPress websites. Their plugin allows users to add social media sharing buttons for platforms like Facebook, Twitter, Whatsapp, Digg, and Reddit. The plugin is mobile optimized and r...</t>
  </si>
  <si>
    <t>Tetra Insights is a company that builds technology to maximize the value of qualitative data. Their platform empowers organizations by providing insights directly from customers to decision makers. With their software, researchers can generate insights...</t>
  </si>
  <si>
    <t>BugTower is a simple bug and issue tracker designed for small teams and clients. It provides an easy-to-use platform for tracking and managing bugs and issues in software development projects. BugTower helps teams stay organized and collaborate effecti...</t>
  </si>
  <si>
    <t>Apprenda is a cloud platform software that works with your existing apps and infrastructure, providing a cloud native foundation for digital business growth. Apprenda provides a comprehensive, policy driven, cloud application platform that allows your ...</t>
  </si>
  <si>
    <t>we turn experienced game developers into growth hacking heroes by training them how to get value from player data. we help to create growth hacking competency within game companies by implementing a systematic process supervised by an experienced professional that gets the whole team on board. thus we work closely with all stakeholders so that everyone pays attention to objective feedback, the player feedback on the individual actions that affects their experience.</t>
  </si>
  <si>
    <t>UNICOM Global is a global technology company that offers a wide range of products and services. With over 50 corporate entities, the company operates in various industries including Mergers and Acquisitions, Real Estate Development, Business and Financ...</t>
  </si>
  <si>
    <t>Bit is a platform for composable software development that enables teams to build composable software through distributable components. It offers an open source toolchain and cloud platform for software development, architecture, and machine learning.</t>
  </si>
  <si>
    <t>Webile Technologies is a leading iPhone, Android, Magento, and Mobile Application Development Company in India. They specialize in Mobile App Development, Web, e-Commerce, Magento Development, CMS Development, and SEO. They aim to cater to almost every...</t>
  </si>
  <si>
    <t>Appetize.io is a company that provides online browser-based iOS simulators and Android emulators. Their platform allows users to instantly run iPhone, iPad, and APK apps in their browser, making it ideal for support, training, previews, testing, and au...</t>
  </si>
  <si>
    <t>InstallAware Software is a software development company focused solely on state of the art software installation tools that offer the highest compression ratios and bullet proof installations. The company produces software installation and compression ...</t>
  </si>
  <si>
    <t>ServiceStack is a simple, fast, versatile and highly productive full featured Web and Web Services Framework that's thoughtfully architected to reduce artificial complexity and promote remote services best practices with a message based design that all...</t>
  </si>
  <si>
    <t>TAIKAI is a web3 hackathon platform that brings companies and talented developers together to build innovative solutions. Our platform is designed for web3 projects, DAOs, and developers to participate and showcase their skills. Companies can host hack...</t>
  </si>
  <si>
    <t>Reveall is a platform for product teams to collaborate on customer insights, map customer journeys, and prioritize product opportunities. It is a customer insights platform that helps businesses better understand their customers by making it easier to ...</t>
  </si>
  <si>
    <t>Clearleft is a world-class team of designers and creative technologists. We apply the power of our design expertise to transform digital products and services, organizations, and design teams. Since 2005, our purpose has been to advance the practice of...</t>
  </si>
  <si>
    <t>Toro Cloud is an iPaaS and digital transformation platform that helps businesses become more agile, competitive, and efficient. They offer application integration, APIs, data management, business process automation, and robotic process automation. With...</t>
  </si>
  <si>
    <t>WebTranslateIt is a software localization tool for developers. It includes a project management tool and a translation tool in an easy-to-use web-based software. WebTranslateIt combines translation management and software translation in one platform. I...</t>
  </si>
  <si>
    <t>Weaveworks is a software company that develops Weave, a platform for developers to connect, observe, and control Docker containers. They offer a range of products and services, including Weave GitOps for continuous delivery, comprehensive support for t...</t>
  </si>
  <si>
    <t>Polarbit is a leading developer of high end 3D games and middleware for the mobile and handheld markets worldwide. They are a Swedish-based game developer that specializes in cross-platform game development for iOS, Android, Symbian, Windows Mobile, Wi...</t>
  </si>
  <si>
    <t>Chaperon, LLC offers a unique portfolio of technology solutions that protect and manage source code Intellectual Property (IP) at every stage of the software development life cycle (SDLC) - no matter where it travels or who is working on it. Source code IP is protected from creation and transport to storage and retrieval whether it remains in-house, is outsourced, or sent offshore. Chaperon's patent-pending technologies enable any business to safeguard the information that is vital to its survival and competitive viability while lowering security costs, enjoying the benefits of a flexible workforce, and taking advantage of worldwide labor pools without the risks.</t>
  </si>
  <si>
    <t>learn about working at purecm. join linkedin today for free. see who you know at purecm, leverage your professional network, and get hired.</t>
  </si>
  <si>
    <t>iBuildApp is an automation tool for mobile app creation on multiple platforms. The mobile applications can be created in minutes instead of months, and at a cost that is free or just a few hundred dollars, allows companies to expand mobile quickly acro...</t>
  </si>
  <si>
    <t>Ease Solutions is an IT service provider and Atlassian Platinum Solution Partner with a presence in Germany, Singapore, Philippines, and Colombia. They offer Requirements Management for Jira, which is an enterprise-level requirements management tool bu...</t>
  </si>
  <si>
    <t>bobile is a highly engaging branded mobile platform that autonomously interacts with clients, transforming one-off clients into long-term relationships. It was founded in 2013 with the goal of providing businesses with the opportunity to create their o...</t>
  </si>
  <si>
    <t>Objective Development is a software company that offers a range of powerful applications including Little Snitch Mini, Little Snitch, LaunchBar, and Micro Snitch. LaunchBar is a tool that provides instant access to all aspects of your digital life, enh...</t>
  </si>
  <si>
    <t>GAPTEQ is a company that specializes in building web forms and business applications for Microsoft SQL databases and mySQL. Their tools allow users to easily create web interfaces for databases using drag and drop functionality. These interfaces can be...</t>
  </si>
  <si>
    <t>R Systems specializes in digital product engineering, offering innovative solutions in automation, AI, and data design to transform and elevate your business operations. R Systems offers customized services in four major IT verticals including Banking ...</t>
  </si>
  <si>
    <t>ProductHQ is a product management software solution for product managers to build great products. It provides features such as gathering feedback, validating product market fit, creating a product roadmap, and shipping out new features on time. With it...</t>
  </si>
  <si>
    <t>Gennovacap is a cloud consulting firm that specializes in app modernization, DevOps, cloud migration, and cloud automation. They offer web design, web development, mobile apps, mobile websites, SEO, and internet marketing services. Gennovacap provides ...</t>
  </si>
  <si>
    <t>TeamQualityPro is an executive dashboard platform that provides on-demand information for all areas of an organization, including software development and testing. It is a real-time integrated platform that allows organizations to evaluate their applic...</t>
  </si>
  <si>
    <t>Independent Software Testing Company | QA Testing | Kualitatem Recognized by Gartner twice in their reports, Kualitatem offers Quality Assurance, Testing, and Cyber Security services to clients globally. Kualitatem is an independent Quality Assurance a...</t>
  </si>
  <si>
    <t>This website is for sale! kickappbuilder.com is your first and best source for all of the information you’re looking for. From general topics to more of what you would expect to find here, kickappbuilder.com has it all. We hope you find what you are se...</t>
  </si>
  <si>
    <t>Cartesi is a company that provides application specific rollups with a Linux runtime. Their Cartesi Rollups offer a modular scaling solution, deployable as L2, L3, or sovereign rollups, while maintaining strong base layer security guarantees. With Cart...</t>
  </si>
  <si>
    <t>Modern Engineering for Innovative Companies. We are passionate about all things React, React Native and Web3. We are a tight knit group of full stack engineers based out of Los Angeles. We specialize in cross platform development using the latest trend...</t>
  </si>
  <si>
    <t>Nutshell Apps is a no code enterprise application development platform that allows users to build and deploy custom business applications, digital forms, and automated workflows without writing a single line of code. It is a drag and drop app building ...</t>
  </si>
  <si>
    <t>Totality Corp is a revolutionary company that specializes in creating immersive experiences in the world of 3D internet. With a unique approach that combines scalability through technology, innovation through design, and retention through content, Tota...</t>
  </si>
  <si>
    <t>Area28 Technologies is an interactive entertainment company and a developer of cloud collaborative technology for a new generation of game developers and designers. In today's world of remote work and distributed teams, Area28 seeks to empower teams to...</t>
  </si>
  <si>
    <t>D-Amies Technologies is a leading offshore web design and development company in India. They offer a wide range of services including website design and development, web application development, Android app development, SEO services, PHP training, and ...</t>
  </si>
  <si>
    <t>Kite App is a communication platform that provides maps for seamless and efficient communication. With Kite App, users can easily navigate through various communication channels and connect with others in a simple and intuitive way. Whether it's for pe...</t>
  </si>
  <si>
    <t>Gluon is a Java technology company that specializes in developing libraries, services, and tooling for Java on mobile devices. They offer an end-to-end enterprise mobile solution for building cross-platform mobile apps, with easy connectivity to enterp...</t>
  </si>
  <si>
    <t>FonePaw Solutions to PC/iOS/Android Devices Data Recovery, Transfer, Video Recorder and Converter FonePaw, your Tech Pro, aims to provide data recovery/transfer/backup software for iPhone, Android, Windows, Mac and offers easy to use screen recorder an...</t>
  </si>
  <si>
    <t>In Memory Distributed Store for .NET and Java, Open Source NCache is an extremely fast and scalable distributed cache for .NET. It helps high traffic server applications remove data storage bottlenecks by caching application and linearly scale to handl...</t>
  </si>
  <si>
    <t>Best Online Accounting Software in India where you can get GST software for accounting, file GSTR, Business Reports and much more. Giddh is a team, or rather a flock of hardworking and visionary people, just like a गिद्ध (a vulture) is. With various de...</t>
  </si>
  <si>
    <t>Ycode is a professional website development platform that allows users to create stunning, responsive web projects without any coding. With Ycode, users can build and manage their projects quickly and efficiently, while maintaining full design control....</t>
  </si>
  <si>
    <t>Cuzwork is an online, collaborative and easy to use project management tool. The tool combined the best features of Excel and Gmail that you are familiar with. It can be used by individuals as well as to collaborate with team members. Cuzwork allows yo...</t>
  </si>
  <si>
    <t>Trans Tex Tool is an oil &amp; energy company based out of 5313 Beverly Dr, San Angelo, TX, United States.</t>
  </si>
  <si>
    <t>Sysdev Mobile Computing is a company focused on the development of mobility solutions in the industrial technological area. They offer two main products: Kalipso Studio, a mobile application generator for various platforms, and Mobile Sales System, a m...</t>
  </si>
  <si>
    <t>The universal API for commerce platforms. A member of the @brexHQ family. Weav is the universal API for commerce platforms Technology, Information and Internet</t>
  </si>
  <si>
    <t>Sentiencelab delivers AI Solutions that Work. They provide End-to-End AI Solutions, including Machine Learning, Data Science, AI Trainings &amp; Consulting, Computer Vision, and Natural Language Processing. Their services enable businesses at any stage to ...</t>
  </si>
  <si>
    <t>Enterprise CMS based on http://t.co/1GcQSIAHvg MVC</t>
  </si>
  <si>
    <t>Beezer is a drag &amp; drop, no code app builder that allows organizations to quickly and easily build and distribute their own progressive web apps (PWAs) without having to list on an app store. With Beezer, users can build awesome PWAs for their business...</t>
  </si>
  <si>
    <t>Medialooks is a company that creates software development components for capture, playback, mixing, and network streaming applications. They offer a Video SDK that allows users to create professional broadcast-grade playout, ingest, or video production...</t>
  </si>
  <si>
    <t>Clearout is a powerful platform that offers email validation, email finder, and prospecting services to help businesses find potential customers. It provides bulk, quick, and real-time services in both email finding and email verification. The email fi...</t>
  </si>
  <si>
    <t>EkaTechserv is a company that provides a cloud-based automation testing tool called Test Odyssey, which offers scriptless automation and a short learning curve in the software testing industry. With Test Odyssey, testing organizations can save up to 45...</t>
  </si>
  <si>
    <t>Smint.io is a company that provides a range of software solutions for content management. Their products include a brand portal, media center, press portal, and content buying portal. They integrate with popular content management systems such as Aprim...</t>
  </si>
  <si>
    <t>Umajin is a company that provides a revolutionary design-led agile approach to mobile app development. They offer a rapid mobile application development (RMAD) platform that allows marketers, line of business, and product teams to design the front end ...</t>
  </si>
  <si>
    <t>Bqurious is a company that provides automation testing solutions for mobile, web, API, and SFDC. Their solutions are no code, self-healing, and AI-driven, designed for today's DevOps organizations. They offer a single solution to test all types of appl...</t>
  </si>
  <si>
    <t>NodeSource is a company that provides real-time insight into application performance and security for mission-critical Node.js applications. They offer a range of products and services including N|Solid Pro, a secure and reliable Node.js platform for c...</t>
  </si>
  <si>
    <t>Bitwise is a technology solutions provider that leverages data to enable business insights. Our breakthrough technology innovations help our global clients maximize their competitive advantage. We are the industry’s most experienced and dedicated team ...</t>
  </si>
  <si>
    <t>Capbase is a platform for founders to set up and manage their startups. Incorporation, cap table management, stock issuance, corporate governance and compliance in one single platform.</t>
  </si>
  <si>
    <t>Twenty57 develops industrial strength applications for the financial services industry. Our products focus on integration, business process management automation, reconciliation and reporting. Enterprises and startups rely on our 20 years of experience...</t>
  </si>
  <si>
    <t>An open-source modern charting library built for the developers to create interactive visualizations on the web.</t>
  </si>
  <si>
    <t>A Java Developer is a pro who writes and maintains software in the Java programming language. He builds websites, mobile applications, enterprise programs and games, and works with documents, databases, web services and so on.</t>
  </si>
  <si>
    <t>SEE Forge creators of FAT FINGER empowers organizations to create FAT FINGER™ apps in a simple drag and drop way, to instantly simplify key processes, integrate with existing plant and ERP systems and rapidly deploy across the enterprise. FAT FINGER by...</t>
  </si>
  <si>
    <t>The Petronics is a software house that provides a wide range of IT solution services and products. They specialize in web application development, CRM services, mobile application development, desktop application development, e-commerce, and corporate ...</t>
  </si>
  <si>
    <t>RapidAPI for Mac is a full featured and beautifully designed Mac app that makes interaction with REST services delightful. Whether you are an API maker or consumer, RapidAPI for Mac helps you build HTTP requests, inspect the server's response and even ...</t>
  </si>
  <si>
    <t>Tether is a company that believes in greater freedom, security, and access to money. They have built the first real world currency platform on the Bitcoin Blockchain. Tether provides a secure, fast, and low-cost way to store, send, and receive money on...</t>
  </si>
  <si>
    <t>FocusReactive is a Next.js, Headless CMS, and eCommerce expert agency. They specialize in architecting, building, and leading technically advanced websites with a focus on performance and scalability. They are partners and experts in Next.js/Vercel, Sa...</t>
  </si>
  <si>
    <t>LispWorks Ltd provides cross-platform development tools and consultancy for software written using ANSI Common Lisp. Their Lisp tools are designed for projects that are complex and ambitious or need to be prototyped and delivered quickly. They offer na...</t>
  </si>
  <si>
    <t>Productfolio is a company that provides end-to-end product workflow software to help teams align and empower themselves to build amazing products.</t>
  </si>
  <si>
    <t>Sigsiu.NET GmbH is a software development company specializing in developing add-ons for the web content management system Joomla!. They have developed the directory component and content construction kit (CCK) SobiPro for Joomla!, which is published u...</t>
  </si>
  <si>
    <t>TestProject is the world's first free test automation platform for web, mobile and API testing, designed for all testers and developers. TestProject is a free end to end test automation platform for web, mobile, and API testing that’s supported by the ...</t>
  </si>
  <si>
    <t>Cloud Maker is a hyper scale cloud enablement company. Our mission is to democratise the power of the cloud through intelligent software automation. Design cloud solutions in a flash with our easy to use drawing surface and on the fly AI guidance. Stop...</t>
  </si>
  <si>
    <t>Quantum Machines Accelerate quantum research and development to unrivaled speeds with Quantum Machines' quantum control and cryogenic electronics solutions. Quantum Machines fundamentally redefines the #quantum control stack, allowing for unprecedented...</t>
  </si>
  <si>
    <t>Web Design, Web Development, SEO, Mobile Apps Development Company M Power You!A proven, results driven, full service digital specialist, Mitash empowers you with the knowledge, tools, and expertise to succeed in the online world. We are passionate abou...</t>
  </si>
  <si>
    <t>Echyip (echyip.com) is a trusted and reliable online platform for Joker123 slot games and Joker388 login. They offer a wide range of online slot games and fish shooting games with the biggest jackpot bonuses. As the best and most trusted Joker123 agent...</t>
  </si>
  <si>
    <t>OrangeKloud is an Enterprise Mobile Solution Enabler with innovative solutions that meet the needs of today’s enterprises and the environments in which they operate. They offer eMOBIQ®, a platform that allows developers to build mobile apps without cod...</t>
  </si>
  <si>
    <t>4a games is a multicultural, multinational video game development studio with offices in both malta and ukraine -- known for its atmospheric first-person shooters metro 2033, metro: last light, and metro redux. established in kiev, ukraine in 2005, the studio was founded by a passionate team of game industry veterans with the goal of creating aaa-quality games for current gaming pcs and then “next-gen” game consoles. in 2014, the studio moved its headquarters -- along with more than 50 team members and their families -- from the ukraine to the island of malta. currently at the heart of the company are over 100 talented designers, programmers, artists, effects specialists, and writers from all over the world with a diverse and unique set of backgrounds -- bringing countless years of experience in software development and computer games in particular.</t>
  </si>
  <si>
    <t>Best Practical Solutions is a company that develops and supports the popular open source ticket management system called Request Tracker (RT) and Request Tracker for Incident Response (RTIR). Their software is used by organizations of all sizes to trac...</t>
  </si>
  <si>
    <t>0xcert is a blockchain API gateway that allows users to build decentralized apps using fungible and non-fungible tokens quickly, cost-efficiently, and securely. The company provides a protocol for validating the existence, authenticity, and ownership o...</t>
  </si>
  <si>
    <t>PacketZoom is a company that specializes in improving mobile app user experience through in-app networking technology. They offer a range of products and services to enhance mobile app performance, including their Mobile AMPO platform which allows for ...</t>
  </si>
  <si>
    <t>HipSpec is a best practice standardization center that provides user stories and acceptance criteria templates for enterprise software teams. They aim to automate requirements for the boring stuff, allowing teams to focus on delivering their experience...</t>
  </si>
  <si>
    <t>PandaSuite is a simple &amp; creative SaaS platform to build applications and interactive experiences without a line of code. It allows users to create visually using PandaSuite Studio, design screens, play with components, and create animations. The platf...</t>
  </si>
  <si>
    <t>Apphub.io is a website created by online casino experts for online gambling enthusiasts. It provides information on online casinos, including reviews of the best sites and popular games. The company also keeps up with industry developments to provide t...</t>
  </si>
  <si>
    <t>Kintone is an all-in-one workplace platform that allows highly collaborative teams to build, share, and automate custom workflows and processes for data-driven results. It is a cloud-based, no coding required business application build and deploy platf...</t>
  </si>
  <si>
    <t>Silect Software is a Microsoft Gold Partner that provides authoring, compliance, and management solutions and services. They simplify the monitoring of hybrid cloud environments with Azure and System Center. Silect offers the self-service Silect Operat...</t>
  </si>
  <si>
    <t>Fanout is a company that powers streaming APIs and helps push data to connected devices instantly. They offer a reverse proxy that can be used to augment existing APIs with push capability. Their solution is compatible with any HTTP-based backend, incl...</t>
  </si>
  <si>
    <t>Mobi Lab is a mobile design and development studio. We deliver mobile experiences that matter. We help creative agencies and product companies with trailblazing augmented reality solutions for marketing campaigns, museum exhibitions, trade fairs, and c...</t>
  </si>
  <si>
    <t>Caphyon Ltd is a Romanian software company that focuses on creating, promoting, and selling its own software products globally. The company was founded in 2002 in Craiova and is built on the belief that world-class software products can be created anyw...</t>
  </si>
  <si>
    <t>CodeLobster is a free portable cross-platform PHP IDE that provides support for various frameworks and languages such as Drupal, Smarty, Twig, WordPress, Joomla, JQuery, CodeIgniter, HTML, CSS, JavaScript, AngularJS, CakePHP, TypeScript, Python, Node.j...</t>
  </si>
  <si>
    <t>Roundedcube is a customer experience technology agency based in St. Louis, Missouri. They specialize in experience strategy, .NET web development, and cross-channel integration. Their team of specialists helps leading brands in retail, finance, healthc...</t>
  </si>
  <si>
    <t>Aurelius is a powerful research repository and insights platform that allows design and product teams to analyze, search, and share all their research insights in one place. It is an all-in-one space for researchers to organize notes, capture insights,...</t>
  </si>
  <si>
    <t>SepCity is a web portal software company that specializes in developing Intranet/Extranet web portal solutions for personal and business needs. Their software allows end users to have complete control of their websites without any knowledge of HTML or ...</t>
  </si>
  <si>
    <t>RDBTools is a self hosted administration tool for redis, with a focus on reducing memory usage and improving application performance.</t>
  </si>
  <si>
    <t>aumentoo is the digital platform to plan, run and manage innovation. We connect the whole innovation eco system. Use aumentoo for your own internal innovation management or as base for Innovation as a Service offers. aumentoo is the user centric platfo...</t>
  </si>
  <si>
    <t>RapidValue Solutions is a global leader in enabling digital transformations including enterprise mobility, omni channel solutions and cloud engineering services. We help build digital solutions for enterprises, as well as cutting edge products in new g...</t>
  </si>
  <si>
    <t>Gamma Systems is a company that provides data management tools, solutions, and services to accelerate the development of data warehouse projects. They offer software solutions that streamline the implementation of data warehouses, data marts, and conso...</t>
  </si>
  <si>
    <t>CocoaPods.org is the dependency manager for iOS and Mac projects. It is a tool that helps developers manage and integrate third-party libraries into their Swift and Objective-C Cocoa projects. With over 98 thousand libraries available, CocoaPods allows...</t>
  </si>
  <si>
    <t>Bring your cloud repos back in house! With gitstorage, the cloud is in your office/home, under your complete control, and safe from hackers and wandering eyes. GitStorage devices run the version control system 'git' on a small Linux appliance, offering...</t>
  </si>
  <si>
    <t>The largest Worldwide Geeks Community. Cuffr helps you get paid. We offer simple solutions for recurring payments, one time payments, and invoicing. Simple Payments.Simple Pricing Cuffr is a payment platform that helps small businesses, independent co...</t>
  </si>
  <si>
    <t>Cloudify is an open source DevOps service automation framework for all clouds. It provides infrastructure automation using Environment as a Service technology to deploy and manage any cloud, private data center, or Kubernetes service from one central p...</t>
  </si>
  <si>
    <t>Create voice interfaces for Amazon Alexa and Google Assistant. Sayspring is now part of @Adobe. The Sayspring platform allows anyone to create voice interfaces for Amazon Alexa and Google Assistant. Sayspring is now part of Adobe. Technology, Informati...</t>
  </si>
  <si>
    <t>Flowroute is a self service, 100% cloud based SIP trunking and SMS platform that gives organizations with contact centers, CPaaS, and on premises or virtualized PBX systems everything they need to run mission critical voice applications. With Flowroute...</t>
  </si>
  <si>
    <t>Zeroqode is a platform for all things no code templates, courses, backends, web2native, development services, etc. No code technology makes launching new apps, startups or products up to 10 times faster. We are the #1 no code app template publisher tha...</t>
  </si>
  <si>
    <t>Droptica is a software development company that specializes in creating beautiful websites and applications tailored to the needs of their clients. They use products and services such as Drupal, Symfony, Laravel, and React to deliver top-tier developme...</t>
  </si>
  <si>
    <t>jQuery UI is a curated set of user interface interactions, effects, widgets, and themes built on top of the jQuery JavaScript Library. Whether you're building highly interactive web applications or you just need to add a date picker to a form control, ...</t>
  </si>
  <si>
    <t>Full-featured, open-source Markdown editor based on PageDown, the Markdown library used by Stack Overflow and the other Stack Exchange sites.</t>
  </si>
  <si>
    <t>Connecting Pharma Marketing and HCPs in a Digital First World. Enhance the business of pharma with integrated software and device solutions to bridge sales, clinical, patient journey, analytics and other essential strategic verticals. P360 powers physi...</t>
  </si>
  <si>
    <t>Midori is a company that provides Jira and Confluence solutions for the enterprise. Their apps and services power over 7,000 companies worldwide to make the most out of Atlassian Jira, Confluence, and Bitbucket. They offer customizable Excel exports, a...</t>
  </si>
  <si>
    <t>JBoss is an American company specialized in writing and supporting open source software. Red Hat uses the best and most effective ideas from the community projects to build enterprise products. These products remain open and are being used all around t...</t>
  </si>
  <si>
    <t>Statnetics is a design and strategy firm specializing in custom software development. They provide architecture consulting, design and development, and testing services. They have also launched portals such as Wire2App, which converts Balsamiq Mockups ...</t>
  </si>
  <si>
    <t>GeekApps is a mobile application Software as a Service (SaaS) company that offers high-quality, multi-functional, native apps for free. Their apps can be deployed to clients through iOS and Google app stores. GeekApps provides a user-friendly and autom...</t>
  </si>
  <si>
    <t>GameAnalytics is the #1 analytics tool for game developers, providing insights for more than 100k games, and ⅓ of the world’s mobile players. GameAnalytics is a free, global SaaS tool for game developers. Within minutes, it helps you to make sense of p...</t>
  </si>
  <si>
    <t>Zebrunner is a leading all-in-one solution for writing &amp; executing automated tests faster, getting real-time insights, detecting &amp; fixing bugs instantly. Zebrunner is a combination of a testing platform and execution environment designed to accelerate ...</t>
  </si>
  <si>
    <t>ChilliConnect is a Saas Live Game Management platform that allows game developers and publishers to run live games. ChilliConnect features an innovative 3 in 1 live game management dashboard and single SDK solution. Game Services include Player Account...</t>
  </si>
  <si>
    <t>OREOPS is a low code platform that helps enterprises and developers with app development and deployment without writing code. With OREOPS, you can develop Android and iOS apps quickly and easily using our react native development platform. Our low code...</t>
  </si>
  <si>
    <t>MirrorFly is a leading provider of SAAP and SAAS based In app Chat, Voice &amp; Video Call APIs for 3rd party Apps and Web Integration. They help businesses streamline their in app communication needs using niche UIKit SDK. With MirrorFly, developers can i...</t>
  </si>
  <si>
    <t>EachScape is a platform that enables users to build and manage custom apps across iOS, Android, and HTML5 devices. It is a powerful open development framework that allows for the creation of native iOS and Android apps, as well as hybrid mobile apps. W...</t>
  </si>
  <si>
    <t>ViewSet is a technology company that specializes in providing innovative software solutions for businesses. We offer a wide range of products and services designed to help companies streamline their operations, improve efficiency, and enhance customer ...</t>
  </si>
  <si>
    <t>Telnyx is a VoIP service provider that offers a cloud-based platform for carrier-grade voice services over the internet. They provide telecom APIs for voice, messaging, and fax, making it easy to build next-generation applications on their cloud connec...</t>
  </si>
  <si>
    <t>Sandbox Banking is a low code integration platform for banking that helps customers connect fintech products into their existing systems. With a growing ecosystem of banking adapters and partners, Sandbox Banking enables fintechs to close financial ins...</t>
  </si>
  <si>
    <t>Incredibuild accelerates your development on prem and the cloud to give you shorter builds, faster iterations, and better products. IncrediBuild's award winning technology allows rapid and effective migration of existing computational applications and ...</t>
  </si>
  <si>
    <t>Kodika.io is a Mac and iPad based application that allows users to build native iOS apps fast and easy, just by drag and drop design elements and code blocks. Kodika's crucial advantage to similar solutions is the level of advancement a Kodika made app...</t>
  </si>
  <si>
    <t>Slim Framework is a PHP micro framework that helps you quickly write simple yet powerful web applications and APIs. It provides a lightweight and efficient solution for building web applications and APIs. The framework is designed to be easy to use and...</t>
  </si>
  <si>
    <t>Adrenasoft AS is a Norwegian Software development company with branches in Norway, India and Philippines. Adrenasoft are working with hard core software development, both tailored and off the shelf products. For more information, visit http://www.adrenasoft.no</t>
  </si>
  <si>
    <t>id Software is an independent game developer and technology provider located in Richardson, Texas. Since its founding in 1991, id Software has been a leader in the games industry, providing technical, design, and artistic leadership. The company is kno...</t>
  </si>
  <si>
    <t>Aware IM is a low code web application builder that allows users to build web database applications quickly and easily. It requires no programming, database, web, or user interface skills. Aware IM is designed for rapid, robust, and scalable developmen...</t>
  </si>
  <si>
    <t>OSSENO Software GmbH is a leading provider of smart tools and solutions for requirements management. They specialize in improving the quality and efficiency of development projects through their intuitive and assisting requirements management software,...</t>
  </si>
  <si>
    <t>appsolute GmbH is a mobile applications developer company. They have developed various applications for Android and iOS users related to mobile apps, desktop applications, server backends, CMS integration, web programming, and graphic design. They also...</t>
  </si>
  <si>
    <t>uBugtrack is a lightweight, smart, elegant, and powerful app designed to manage tasks, issues, crashes, and releases. It is a real-time collaboration tool specifically tailored for software development. With uBugtrack, teams can easily track and priori...</t>
  </si>
  <si>
    <t>SWAYco is a company that provides a modern way of collecting data and monetizing apps. They have created a tool that enables users to gain valuable insights and make smarter decisions. By connecting apps and websites to the Sway API, developers can sta...</t>
  </si>
  <si>
    <t>Mapnik - C++/Python GIS toolkit</t>
  </si>
  <si>
    <t>HyperTest is a no-code API testing tool that uses API traffic to automatically generate integration tests. It is an autonomous API test and observability platform that eliminates the need to write or maintain any test suite. HyperTest helps teams ident...</t>
  </si>
  <si>
    <t>SMSAPI is a global SMS API service provider that offers reliable business solutions for bulk SMS, SMS notifications, and tools like HLR lookup service. They specialize in MT (Mobile Terminated) solutions, allowing them to concentrate their knowledge an...</t>
  </si>
  <si>
    <t>Mobidonia is a native iPhone, Android, and iPad online app builder. They offer SaaS platforms that allow users to start their own business quickly and easily. Their team of developers and designers provide IT services, IT consulting, and mobile app des...</t>
  </si>
  <si>
    <t>Testim.io is an automated testing platform that provides AI-powered stable tests and tools to help you scale quality. With Testim.io, you can accelerate test authoring, reduce test maintenance, and release higher quality apps faster. The platform uses ...</t>
  </si>
  <si>
    <t>Agilitest is a no code test automation platform made to create and maintain automated end to end functional tests at scale. Featuring a unique approach to functional test automation, Agilitest offers a comprehensive view on the quality of software at a...</t>
  </si>
  <si>
    <t>Cloud 66 is a Managed Stacks company that provides DevOps as a Service for Docker, Node, and Rails. They offer a platform to build, deploy, and manage applications on any cloud or on your own servers. With Cloud 66, you can connect your git repository ...</t>
  </si>
  <si>
    <t>Xojo is a cross-platform app development tool that allows anyone to create high-quality, native apps for the web, macOS, Windows, Linux, iOS, and Raspberry Pi. With Xojo, software development becomes accessible to everyone, eliminating the complexity t...</t>
  </si>
  <si>
    <t>Global App Testing is an On Demand crowdtesting solution that enables tech teams to test in over 150 countries with 60,000+ professional testers using real devices and environments. Focusing on autonomous testing augmented with humans, Global App Testi...</t>
  </si>
  <si>
    <t>Buzztouch is a software platform that allows anyone to create, manage, and distribute iOS and Android apps without special knowledge or software. It is a content management system that helps amateurs develop mobile applications. Buzztouch is open sourc...</t>
  </si>
  <si>
    <t>Thundra is a software company that provides a developer platform for developing, debugging, testing, and delivering modern microservices on the cloud.</t>
  </si>
  <si>
    <t>PlusClouds is a cloud-based infrastructure provider that enables you to quickly build, test, develop, remotely manage, and scale high-traffic sites such as enterprise infrastructures and e-commerce. They offer cloud solutions and server services, inclu...</t>
  </si>
  <si>
    <t>SPEQit is a SaaS product that provides a painless way to capture, collaborate, communicate, and validate software design and functionality in a single platform. It allows teams to have clearly defined project scope in one place, providing everyone on t...</t>
  </si>
  <si>
    <t>dSPACE is a global technology leader for simulation and validation solutions. They support technology and mobility providers around the world in making life safer, cleaner, and easier. Their solutions help advance innovations in autonomous driving, ele...</t>
  </si>
  <si>
    <t>AppsDelivered is a team of skilled professionals with years of background in the digital realm. We partner with global companies’ mission critical business needs and strive to help them become more. Our priority is customer satisfaction, and we are ded...</t>
  </si>
  <si>
    <t>Particeep is a fintech company that provides turnkey online subscription solutions for banking, insurance, and investment products. Founded in 2013 by a team with expertise in the banking sector and software development, Particeep offers a complete, re...</t>
  </si>
  <si>
    <t>EmEditor is a best text editor for Windows supporting large files, Unicode, macros, plug ins, and much more! Emurasoft is producing EmEditor, a lightweight extensible commercial text editor for Microsoft Windows. EmEditor’s new CSV and Filter features ...</t>
  </si>
  <si>
    <t>Mitsubishi Electric Corporation is a leading worldwide manufacturer of electrical and electronic products. They offer a wide range of products and services including air conditioning systems, automotive equipment, building systems, energy systems, fact...</t>
  </si>
  <si>
    <t>Using the Standard Library API and integration platform, companies can build and connect APIs without managing infrastructure. Technology, Information and Internet apis serverless faas integrations</t>
  </si>
  <si>
    <t>Coditation is a software development company that designs, develops, and supports high-quality products. They specialize in applying emerging technologies to build cutting-edge software products. Their services include data and application integration,...</t>
  </si>
  <si>
    <t>Callr is a communications and conversation analytics solution that gives companies the tools they need to build conversation into their business. We specialize in supporting high value transactions on marketplace platforms – from real estate, to auto s...</t>
  </si>
  <si>
    <t>Wingware is a company that provides a full-featured Python IDE called Wing Python IDE. It is designed specifically for Python and offers a range of features including an editor, debugger, unit testing, error checking, refactoring, and more. The IDE all...</t>
  </si>
  <si>
    <t>AdGyde is a real-time mobile measurement tool that helps advertisers optimize ad campaigns and drive the best value for their advertising spend. They provide a real-time, mobile app analytics and attribution solution through an easy-to-integrate SDK. T...</t>
  </si>
  <si>
    <t>Tigersheet is a no-code CRM platform and spreadsheet alternative that helps businesses automate their internal and external processes. With Tigersheet, users can create customized CRM systems, order management systems, ERP systems, inventory trackers, ...</t>
  </si>
  <si>
    <t>Tadabase is an online database builder that allows users to create no code/low code web applications in minutes. With Tadabase, users can build complex business apps quickly and easily without the need for coding. The platform offers features such as c...</t>
  </si>
  <si>
    <t>Fleksy is a virtual keyboard company that provides innovative keyboard solutions for mobile devices. Their flagship product, the Fleksy Keyboard, is known for its speed and accuracy, allowing users to type quickly and comfortably without looking. Fleks...</t>
  </si>
  <si>
    <t>PHPCI is a free and open source continuous integration tool specifically designed for, and built in, PHP. PHPCI is open source, released under the BSD 2 Clause Licence. We are very supportive of third party contributions, so don't be afraid to submit a...</t>
  </si>
  <si>
    <t>Application Life Cycle Management , with focus on Requirements Management and Delivery.</t>
  </si>
  <si>
    <t>we are a relatively young and extremely skilled team of highly motivated professionals on a quest to conquer the world. most of us started out in it when we were 12 and been passionate about what we do since then. as a structure, we are self-funded and well organized company with distinct vision: innovative projects: we solve problems that have not been solved before in and elegant and creative way highly focused on user experience we like efficient software that does not consume unnecessary resources and scales well our business, as any business should be, is money oriented: we do not release products that in fact nobody wants or needs, we don't like the "advertise &amp; monetize" approach either we are true perfectionists in a nutshell, we aim to deliver absolute best products in niches that are of interest to us, feel free to try and join us on our journey btw, the name “hamstercoders” was never meant to make any sense at all.</t>
  </si>
  <si>
    <t>Enstella Systems is a well-renowned IT company that specializes in software for email recovery, conversion, and cloud migration. With over 13 years of experience, Enstella Systems has built a successful brand and is known as the best EDB to PST recover...</t>
  </si>
  <si>
    <t>SpreadsheetGear is a software publisher that specializes in high-performance Microsoft Excel compatible spreadsheet components for the .NET Framework. They offer a broad cross-platform library that provides a programmatic, in-code spreadsheet feature s...</t>
  </si>
  <si>
    <t>Uclusion is a company that provides agile project management solutions. They offer a platform for collaborating on stories and requirements, making development easier for teams. Their tool is designed specifically for the needs of the team, eliminating...</t>
  </si>
  <si>
    <t>Switchstance Agency is an agile research, design, and development agency that creates user-led digital services and products. They are focused on solving problems and achieving positive outcomes for their clients. Their services include web design, dev...</t>
  </si>
  <si>
    <t>Mobbo is a company that provides mobile app intelligence insights to benchmark, compare, and optimize mobile apps. They offer powerful data-driven market research tools that measure the mobile world and monitor the mobile technology stack of over 13 mi...</t>
  </si>
  <si>
    <t>Robots &amp; Pencils is a digital innovation firm. We help our clients use mobile, web and frontier technologies to transform their businesses and create what's next.</t>
  </si>
  <si>
    <t>SearchMan.com is a small startup based in Mountain View, California. Our first product, SearchMan SEO, is a powerful SEO and ASO tool for iPhone, iPad, and Android mobile app developers. Our service helps developers track search rankings, analyze keywo...</t>
  </si>
  <si>
    <t>eSyndiCat is a powerful affordable web php directory software. Tons of directory plugins, top notch features that can help you build a powerful profitable directory site. eSyndiCat can be used as article directory software and business directory softwa...</t>
  </si>
  <si>
    <t>DPLYR is a company that specializes in deploying and hosting websites easily on the cloud. They provide a free platform for developers to deploy and host their websites with just a single button. DPLYR supports a wide range of technologies and allows d...</t>
  </si>
  <si>
    <t>VisWiz.io is a visual regression testing service that helps catch unwanted UI changes by integrating with your testing framework and analyzing visual differences. It supports any UI, from web applications to native mobile and desktop apps. VisWiz.io is...</t>
  </si>
  <si>
    <t>RequirementONE is a company that helps companies action regulatory change. They provide a platform that includes everything needed to manage regulatory change with confidence. They simplify compliance by providing vital and actionable regulatory intell...</t>
  </si>
  <si>
    <t>Ozone Ozone Cloud Inc. is a Next Gen Software Delivery Platform that focuses on eliminating workflow challenges of a DevOps team. They provide an advanced CI/CD platform that automates containerized and decentralized application deployments across hybr...</t>
  </si>
  <si>
    <t>Liquibase is a database schema change automation tool designed for high speed CI/CD. It helps developers automate the database change management process, allowing them to code at full speed and continuously deliver with confidence. Liquibase enables de...</t>
  </si>
  <si>
    <t>GoodBarber is an online app builder that non developers can use to create beautiful apps. GoodBarber is the first No Code App Builder ruled by a Design System. Offer your users the best experience on mobile, like the pros. Your iOS and Android native a...</t>
  </si>
  <si>
    <t>Pragmatic Works is a software, consulting and training company that focuses on helping customers leverage their data to make better business decisions. Pragmatic Works is a data and analytics training company focused on driving technology adoption thro...</t>
  </si>
  <si>
    <t>Happiest Minds Technologies is a digital transformation IT consulting and services company that focuses on providing solutions in big data, analytics, cloud computing, mobility, and security. They help businesses make better decisions and create better...</t>
  </si>
  <si>
    <t>Probe Information Services is a company based in Bangalore, India that specializes in aggregating, cleaning, curating, and delivering comprehensive, real-time data on all Indian companies. They provide 400+ data points on more than 1.7 million companie...</t>
  </si>
  <si>
    <t>Metavine is a software platform and application company that bridges the gap between Citizen Developers and Enterprise IT. They deliver the world's first zero code digital agility platform and have acquired enterprise customers in various industries, i...</t>
  </si>
  <si>
    <t>Softaculous is a server software company that provides an easy-to-use installer for over 400 apps, including popular platforms like WordPress, Joomla, Drupal, and Magento. With just a click of a button, users can install these apps and manage them thro...</t>
  </si>
  <si>
    <t>Flowfinity is a no code platform used to create, automate, and integrate custom business processes applications fast. For over 20 years, Flowfinity has empowered IT and business professionals to build flexible, scalable data collection apps and workflo...</t>
  </si>
  <si>
    <t>AppScale is a hybrid cloud software platform that allows you to run AWS workloads on your own servers without any code modification. It is a close partner of Google and offers solutions for challenges such as geo location, data residency, performance, ...</t>
  </si>
  <si>
    <t>Monday Hero is a low code SaaS platform that helps startups, freelancers, and mobile development companies to build their mobile apps 60% faster by automatically converting Figma, Adobe XD, and Sketch App designs to code.</t>
  </si>
  <si>
    <t>Managed PHP app hosting for your applications. Focus on infrastructure, not code</t>
  </si>
  <si>
    <t>BytePitch is a result driven and quality oriented team that is passionate about product and software development. We provide services on product development, cloud based systems and software development, thus we follow the agile software development pr...</t>
  </si>
  <si>
    <t>Nuamedia is an Australian communications company that creates intelligent, contextual and interactive digital experiences. Our online customer experience platform CamlinConnect unifies the best available technology and puts the tools in your hands to b...</t>
  </si>
  <si>
    <t>AG Grid is a software development company that specializes in providing high-performance data grids for enterprise applications. Their flagship product, AG Grid, is a feature-rich datagrid designed for major JavaScript frameworks such as React, Angular...</t>
  </si>
  <si>
    <t>Bitmatica is a San Francisco based digital product consultancy that helps organizations worldwide build great products. They provide services such as web and mobile application development, product design, UI/UX design, front-end and back-end developme...</t>
  </si>
  <si>
    <t>LINAGORA is a French company specializing in open source software. LINAGORA develops its own open source software and offers a range of professional services. The company is the French leader in the open source market and has a presence in multiple cou...</t>
  </si>
  <si>
    <t>Refresh your product journey with projects, tasks, docs, test cases and more.</t>
  </si>
  <si>
    <t>3Box provides distributed user profiles for Ethereum. Users can create a social profile and use it to sign in to dapps, and developers can onboard users and save data to their profile using the Ethereum Profiles API.</t>
  </si>
  <si>
    <t>OSGeo is a not-for-profit organization that fosters global adoption of open geospatial technology. It supports the collaborative development of open source geospatial software and promotes its widespread use. OSGeo provides financial, organizational, a...</t>
  </si>
  <si>
    <t>Clare.AI is a company that builds customized digital assistants driven by artificial intelligence and natural language processing (NLP) for financial institutions. Their white label chatbot helps banks improve customer service, save costs, and have per...</t>
  </si>
  <si>
    <t>Jexo.io is a company that provides agile project management tools for Jira Cloud. They offer PPM apps that integrate with Jira to help teams deliver and manage work more effectively. Their plugins allow users to plan and track project portfolio activit...</t>
  </si>
  <si>
    <t>VAUCH InfoTech is a software development company that offers a range of products and services. Their team has extensive experience in developing solutions for various domains such as banking, finance, eCommerce, eLearning, and insurance. The company ha...</t>
  </si>
  <si>
    <t>Kinetise is a web-based editor that allows anyone to easily build custom mobile apps for iOS and Android devices. With an intuitive drag and drop interface, users can create feature-rich native applications without writing code. Kinetise also offers th...</t>
  </si>
  <si>
    <t>Using Younicycle, the Software as a Service Platform, to eliminate the Knowledge Divide between Experts and Normals. Online CMS, Knowledge Management Technology, Information and Internet</t>
  </si>
  <si>
    <t>AppPresser is a mobile app development framework for WordPress. It allows you to convert your WordPress website into an iOS and Android mobile app. With AppPresser, you can create a real app from scratch using native device hardware like the camera, al...</t>
  </si>
  <si>
    <t>XenonStack is a technology consulting and solutions company that specializes in autonomous and real-time experiences. They offer platform engineering, analytics, and generative AI services. Their key expertise includes DevOps, Openstack, Data Engineeri...</t>
  </si>
  <si>
    <t>Lösungen für Steuerungsaufgaben bei Prüf- und Fertigungsanlagen. Beratung und Entwicklung im Bereich Individualsoftware</t>
  </si>
  <si>
    <t>Die Versicherungsauktion ist die revolutionäre neue Methode, wie du effizient und einfach deine Versicherungsprämien und -leistungen optimieren kannst.</t>
  </si>
  <si>
    <t>Immersion (NASDAQ: IMMR) is a leading innovator and provider of haptic technologies – licensing technology solutions and IP that harnesses the sense of touch to create more engaging, realistic and compelling digital experiences. The company works with ...</t>
  </si>
  <si>
    <t>CodeKit is a Mac app that makes it easy to use modern web development tools like npm, Babel, Sass, JavaScript bundling, image optimization, and ESLint. CodeKit automatically compiles all those awesome languages you read about in tutorials. CodeKit auto...</t>
  </si>
  <si>
    <t>Direct7 Networks is a telecommunications company founded in 2012. They provide high-end quality SMS services for customers to deliver messages anywhere in 7 continents and 7 days of the week. Their focus is on transactional traffic, including banking O...</t>
  </si>
  <si>
    <t>Appmaker.xyz is a platform that allows users to create their own native iOS and Android apps without any coding. It offers a flexible and customizable platform built for iteration and innovation. With Appmaker, users can bring to life a perfectly craft...</t>
  </si>
  <si>
    <t>Endtest is a low code test automation platform providing a complete solution to enable organizations to efficiently build automated end to end tests for web and mobile applications. Codeless Automated Testing. Create, manage and run Automated Tests for...</t>
  </si>
  <si>
    <t>nandbox is a Canadian company that provides a native app builder platform. With nandbox, users can create mobile applications without coding, using a drag and drop interface. The platform supports both iOS and Android releases, and nandbox helps users ...</t>
  </si>
  <si>
    <t>SubMain is a software company that provides code quality tools, automated code review, and refactoring solutions. Their products include CodeIt.Right and GhostDoc, which help developers ensure the high quality and performance of their desktop, mobile, ...</t>
  </si>
  <si>
    <t>Datree is a CLI solution that supports Kubernetes owners in their roles, by preventing developers from making errors in K8s configurations that can cause clusters to fail in production. Datree secures your Kubernetes by blocking the deployment of misco...</t>
  </si>
  <si>
    <t>Box2D is a 2D physics engine for game development. It provides tools and libraries for creating realistic physics simulations and animations in 2D games. Box2D is widely used by game developers to add physics-based interactions and effects to their gam...</t>
  </si>
  <si>
    <t>WorldForge is an Open Source MMO in development for 12 years.</t>
  </si>
  <si>
    <t>Metricsart is a no-code platform for building productivity business software. It empowers developers and business analysts to create software solutions without programming skills. These solutions are alternatives to spreadsheets and complicated databas...</t>
  </si>
  <si>
    <t>Structum is a technology company specializing in Cloud Computing and Web technologies. They provide iKnode, a real-time backend cloud platform for secure, flexible, and scalable services built for mobile and web applications. Structum helps startups an...</t>
  </si>
  <si>
    <t>Vershd is the free for personal use effortless Git GUI for Windows, Mac &amp; Linux. It has a unique UI/UX that prevents errors. Accelerate your programming now!</t>
  </si>
  <si>
    <t>Aerys is a start up specialized in real time cloud based 3D, and has developed the collaborative Minko platform which makes 3D models accessible to everyone and everywhere (web, mobile, virtual/augmented reality).</t>
  </si>
  <si>
    <t>Botium is a company that specializes in testing and training conversational AI. They provide a platform called Botium Box that makes it fast and easy to ensure that your chatbot works flawlessly in every situation.</t>
  </si>
  <si>
    <t>The HTML presentation framework | reveal.js Documentation and demos for the open source reveal.js HTML presentation framework. The open source HTML presentation framework. Created by @hakimel Created by Hakim El Hattab and contributors reveal.js enable...</t>
  </si>
  <si>
    <t>Quinnox helps organizations accelerate success through digital transformation. Our expertise in cutting edge technology ensures business value for our clients. Quinnox offers the full spectrum of IT lifecycle solutions, from development to support serv...</t>
  </si>
  <si>
    <t>iVoox is an online kiosk that enables users to listen to, download, and share audio content across diverse categories. iVoox is a platform for talked audio for content creators to publish, monetize and distribute talked audio. iVoox serves the audience...</t>
  </si>
  <si>
    <t>Zerynth helps companies easily get their industrial processes digitized and bring innovative connected products to the world. The Zerynth IoT Platform is a full set of hardware software tools designed by IoT experts to enable digital transformation in ...</t>
  </si>
  <si>
    <t>Shake is a company that provides bug and crash reporting services for mobile apps. With Shake's SDK integrated into your app, testers can easily report bugs by shaking their phone. The company offers full-stack crash reports that provide detailed infor...</t>
  </si>
  <si>
    <t>Trigger.io is a mobile platform for web developers, offering a cross-platform mobile development framework that enables them to create native mobile apps using the best of HTML5 and native technologies. With Trigger.io, web developers can easily build ...</t>
  </si>
  <si>
    <t>3Techno is a leading ERP &amp; HCM software company that provides on-premise and cloud-based solutions to streamline mission-critical processes for businesses. With years of experience in the tech industry, 3Techno offers software development, web developm...</t>
  </si>
  <si>
    <t>A distributed version control system</t>
  </si>
  <si>
    <t>TrackDuck is a new generation feedback tracking system for mid-size creative agencies working with web projects: - Clients can provide feedback with single click for any web page element - issues reported in detail, automagically and directly to p...</t>
  </si>
  <si>
    <t>Apps Panel is a mobile backend as a service (MBaaS) editor and expert in mobile publishing solutions. They offer a comprehensive platform for managing mobile applications, including CMS, marketing, analytics, and monitoring. Their backend solution is d...</t>
  </si>
  <si>
    <t>fortrabbit is a PHP cloud hosting platform that provides PHP as a service. It is designed for PHP developers and offers a different kind of hosting experience. Built in Berlin Kreuzberg, fortrabbit runs on AWS and focuses on making PHP development easi...</t>
  </si>
  <si>
    <t>Haxe is an open source high level strictly typed programming language with a fast optimizing cross compiler. Haxe can build cross platform applications targeting JavaScript, C++, C#, Java, JVM, Python, Lua, PHP, Flash, and allows access to each platfor...</t>
  </si>
  <si>
    <t>Loadster is a load and stress testing tool for high performance websites and applications. Load test your site to fix problems and improve stability! Load testing for web apps and APIs. Both cloud and on premises. Free, paid, or pay as you go. Not a bi...</t>
  </si>
  <si>
    <t>Wyliodrin is a company that offers an industrial IoT solution for securely designing, deploying and updating container based applications on edge devices. Prototype, deploy and maintain applications for your Internet of Things systems.</t>
  </si>
  <si>
    <t>TestingTime provides an online test user recruitment service. It takes the time consuming and cost intensive task of finding and recruiting suitable test users off your hands. This allows you as User and Market Research to concentrate on the really imp...</t>
  </si>
  <si>
    <t>amazee.io is a ZeroOps application delivery hub for engineering teams to deploy applications more easily. The developer centric, open source platform makes developers’ lives and jobs easier, minimizing the stress of managing infrastructure or operation...</t>
  </si>
  <si>
    <t>Gitcolony is a collaborative platform for software developers to perform peer code reviews. Gitcolony makes code reviews actually happen in an efficient and amusing way. Gitcolony allows teams to build bulletproof software faster by streamlining the co...</t>
  </si>
  <si>
    <t>Genivia is a private technology research and development company founded in 2003. They are well known for their research and development of advanced software automation tools. Genivia provides C/C++ Web Services and Data Binding Tools for XML SOAP WSDL...</t>
  </si>
  <si>
    <t>Sloppy.io is a company that provides Docker hosting services. They offer a fast and easy way to deploy, scale, and manage microservices in seconds. With their managed hosting in the cloud, developers can quickly develop and deploy container application...</t>
  </si>
  <si>
    <t>Sails.js is a realtime MVC framework for Node.js that makes it easy to build custom, enterprise-grade Node.js apps. It is designed to resemble the MVC architecture from frameworks like Ruby on Rails, but with support for the more modern, data-oriented ...</t>
  </si>
  <si>
    <t>Pragma provides hard to recruit IT specialists in cloud migration and AWS. With 163 AWS certifications, we are an Advanced AWS Partner. We understand the banking and finance industry. Our team members even built the first all digital bank (in Colombia?...</t>
  </si>
  <si>
    <t>FuelPHP is a simple, flexible, community driven PHP 5 web framework based on the best ideas of other frameworks with a fresh start. FuelPHP is a fast, lightweight, community driven PHP framework. It aims to take the best ideas from various frameworks a...</t>
  </si>
  <si>
    <t>BLEMobileApps is a passionate team of developers, designers, and creators building Bluetooth Low Energy (BLE) powered apps for Android and iOS. They specialize in utilizing BLE technology to enable low power communication. With innovative application o...</t>
  </si>
  <si>
    <t>VisualOps is a one stop solution to design, deploy, and automate your cloud applications. An evolution from traditional DevOps tools, VisualOps provides an intuitive way to create cloud applications efficiently and effectively. We streamline the proces...</t>
  </si>
  <si>
    <t>Bondlayer is a code-free technology that provides an innovative solution for graphic and web designers to visually create, publish, and maintain fully custom native apps and responsive websites. With a strong focus on the Arts &amp; Entertainment sector, i...</t>
  </si>
  <si>
    <t>SoftwareMill is a software development company that specializes in providing custom software solutions. They offer a range of services including web application development, backend system development, and enterprise application development. They have ...</t>
  </si>
  <si>
    <t>Handrail is an enterprise UX research repository that allows users to plan research, manage participants, collect and analyze data, and share insights. It is an easy-to-use qualitative user research tool used for customer discovery, concept testing, an...</t>
  </si>
  <si>
    <t>AdaCore is the leading provider of commercial software solutions for Ada, C and C++ — helping developers build safe and secure software that matters. AdaCore helps people build safe, secure and reliable software. The GNAT Pro product line offers a comp...</t>
  </si>
  <si>
    <t>Eccam is an independent software engineering company based in Prague, the Czech Republic. Our core competence is design and development of high performance software for embedded systems such as car navigations. We offer embedded software development an...</t>
  </si>
  <si>
    <t>DeployHub is a software supply chain management company that provides tools for cataloging, versioning, and tracking cloud native supply chains. Their software allows organizations to respond quickly to vulnerabilities and cyber attacks by providing a ...</t>
  </si>
  <si>
    <t>MoNimbus is a mobile cloud platform that accelerates next generation enterprise applications combining social, mobile, and cloud technologies. It enables enterprise functionality to be moved onto mobile devices quickly and securely, without the usual d...</t>
  </si>
  <si>
    <t>Pareteum is a global provider of Communications Platform as a Service (CPaaS) solutions. They offer a range of services including MVNO, MVNE, MVNA, IoT, and Value Added Services. Their platform enables people, businesses, and devices to deliver unique ...</t>
  </si>
  <si>
    <t>Humanitec is a company that empowers platform engineers to build the perfect Internal Developer Platform for the enterprise. Their products enable platform teams to reduce cognitive load, drive standardization, and slash time to market. Humanitec is th...</t>
  </si>
  <si>
    <t>QUANTIL is a leading Content Delivery Network services provider on a global platform covering North America, Europe, the Middle East, Africa, and Asia. We provide global content delivery for live streaming, video on demand, downloadable content, and we...</t>
  </si>
  <si>
    <t>Baasbox Innovation Builders | Digital Company Costruiamo prodotti digitali per la crescita delle aziende. Eccellenza per la progettazione, sviluppo e creazione di soluzioni digitali. BaasBox è una società fondata nel 2013 che opera nel settore della di...</t>
  </si>
  <si>
    <t>Reflect is an automated end-to-end testing platform that simplifies the creation and maintenance of tests. With Reflect, users can easily create regression tests for web applications without writing code. The platform allows users to create, run, and d...</t>
  </si>
  <si>
    <t>Bugyard is a platform that provides visual feedback and bug reporting for websites. It allows users to collect feedback from teammates and customers directly on their website, without the need for coding. With Bugyard, users can report and track bugs t...</t>
  </si>
  <si>
    <t>Frappe is a technology company committed to building world-class open source software products and services. Their flagship products include Frappe, a fully-featured, low-code web framework, and ERPNext, the world's leading 100% open source ERP. ERPNex...</t>
  </si>
  <si>
    <t>Convertigo is a low code platform that provides open source web and mobile development tools. Their platform allows users to develop, deploy, and manage enterprise multi-experience applications. Convertigo's goal is to change how companies create appli...</t>
  </si>
  <si>
    <t>FIFE is an open-source multi-platform isometric game engine. It features hardware accelerated 2D graphics, integrated GUI, audio support, lighting, map editor supporting top-down and isometric maps, pathfinding, virtual filesystem, and more. The core i...</t>
  </si>
  <si>
    <t>From our offices in Palo Alto (USA) and Leipzig (GER), we provide global companies with a platform to integrate any of their enterprise IT systems with mobile devices and wearables – allowing them to rapidly create apps that innovate their business and...</t>
  </si>
  <si>
    <t>Chill Code is a company that provides an infrastructure deployment product called Github for Infrastructure. They help developers grow their community by simplifying and speeding up the process of deploying software stacks. With Chill Code, developers ...</t>
  </si>
  <si>
    <t>Portainer is a container management software that allows you to deploy, troubleshoot, and secure applications across various use cases. It is a universal container management system for Kubernetes, Docker, Swarm, and Nomad. Portainer simplifies contain...</t>
  </si>
  <si>
    <t>TotalCloud is a fast-growing startup in the cloud management space. We are building a next-generation visual/3D interface coupled with AI to remove complexities of technology and help businesses drive better and faster. Our platform, TotalCloud, is a n...</t>
  </si>
  <si>
    <t>XB Software is a trusted software development company with 200+ successful projects. Full cycle development using our own JS tools Webix, DHTMLX, and Gantt PRO for different industries. Working with the US, Europe, and the UK. Top developers for hiring...</t>
  </si>
  <si>
    <t>TraceRoute42 is a technology consultancy firm specializing in Kubernetes and server architecture. They are experts in Open Source, DevOps, Cloud, and Linux. They provide custom support services in partnership models, focusing on containers' orchestrati...</t>
  </si>
  <si>
    <t>Softnauts is a mobile and web software house based in Krakow, Poland. With over 9 years of experience, we specialize in application development at rocket speed. Our team of highly skilled and motivated specialists create innovative mobile and web apps ...</t>
  </si>
  <si>
    <t>Skaffolder is a code generator platform that supports IT companies in creating web portals, saving development time and costs. It allows users to create fully working prototypes within minutes by converting OpenAPI 3.0 to a working web or mobile app. S...</t>
  </si>
  <si>
    <t>OptimumHQ is a leading business solution platform that provides custom software solutions on a cloud platform. Their software allows non-programmers to automate any kind of output by pulling in any kind of data and applying any kind of rule. They offer...</t>
  </si>
  <si>
    <t>Xcopy is a SaaS payment automation platform that allows any mobile app to run as a SaaS model. It also supports web apps and software desktop. Xcopy focuses on ease of use, extensibility, and feature richness. It provides real-time SaaS payment automat...</t>
  </si>
  <si>
    <t>Nette is a family of mature and stand alone components for PHP. Together, they create a framework that had been rated as the 3rd most popular in the world. Our philosophy is to focus on productivity, best practices, and security. A popular tool for PHP...</t>
  </si>
  <si>
    <t>Anuta Networks is a leading provider of Web Scale On prem and Cloud Network Orchestration and Assurance software for the branch, campus, data center and service provider managed multi vendor enterprise networks. Anuta ATOM orchestration and assurance p...</t>
  </si>
  <si>
    <t>The Cake Software Foundation is a not for profit organization that was created to promote development related to the CakePHP framework. It exists as the driving force behind the project, supporting the wide spread use and adoption of the CakePHP framew...</t>
  </si>
  <si>
    <t>Stencyl is the easiest way to make iPhone, iPad, Android, Web, Windows, Mac and Linux games without code. Stencyl is a platform designed for aspiring game creators, from indie developers to artists and musicians who have always dreamed of making their ...</t>
  </si>
  <si>
    <t>Convox makes it easy to deploy and manage your applications in the cloud. Built on Docker and Kubernetes, Convox provides a complete solution for local development, CI/CD, and autoscaling. It is a free and open-source PaaS that runs on any cloud, offer...</t>
  </si>
  <si>
    <t>mimik Technology Inc provides a software platform that turns heterogeneous computing devices into edge cloud servers. Developers can build and instantiate microservices that can seamlessly communicate across heterogeneous devices using our APIs. The co...</t>
  </si>
  <si>
    <t>Angular.cz provides consulting, training, lectures, and workshops related to AngularJS. They offer services ranging from architecture design, problem consultation, to customized training. They can also evaluate the use of Angular for specific projects....</t>
  </si>
  <si>
    <t>SendHub is a company that offers bulk text messaging and marketing solutions for businesses. They provide a complete online business SMS messaging solution to help companies communicate more effectively with their workforce and customers. With the incr...</t>
  </si>
  <si>
    <t>Rocket App Builder is a Mobile App Builder that allows users to create apps for Android &amp; iOS without a single line of code and publish to Google Play &amp; iTunes.</t>
  </si>
  <si>
    <t>Workshore.io is a full-service digital agency and Webflow partner based in India. They specialize in software development, UX/UI design, software engineering, webflow, product design, and product development. They have a strong imagination, large reser...</t>
  </si>
  <si>
    <t>Open Weaver is a SaaS tech company that is reinventing digital realization. They provide accelerated and scalable application development through their platform, kandi, which taps into over 650 million open source assets. With kandi, users can implemen...</t>
  </si>
  <si>
    <t>Fission is a company that builds open source protocols and managed solutions for developers to create scalable and secure software applications. They focus on building identity, data, and compute protocols for the future of the Internet. Their tools en...</t>
  </si>
  <si>
    <t>Flipboard is a social magazine that aggregates web links from social networks and displays the content in the form of smartphone magazines. It is the most popular way to catch up on the news, read stories from around the world, and browse the articles,...</t>
  </si>
  <si>
    <t>4PSA is a leading provider of Unified Communications software for the cloud that helps people communicate better. At 4PSA, we build software to make people's life easier. Our products enable end users around the world take advantage of the benefits off...</t>
  </si>
  <si>
    <t>Voxology Communications is a communications platform as a service (CPaaS) designed for professionals. We offer Voice and Messaging APIs, Toll free and Local Phone Numbers, and SIP Trunking. Our feature-rich, carrier-grade cloud is perfect for high-volu...</t>
  </si>
  <si>
    <t>ReqStudio is a software development company that provides online solutions for companies to gather requirements easily and continuously drive team performance. We help automate processes to drive productivity, close the IT business gap, and ensure full...</t>
  </si>
  <si>
    <t>Astound Holdings is a Delaware C Corporation that specializes in developing and marketing 3D spatial audio software technology called AstoundSound®. They have recently launched the AstoundSound® Music Player App, available on the iTunes app store. Thei...</t>
  </si>
  <si>
    <t>AppsGeyser is a free online Android app creation platform for web publishers. It allows users to easily create and publish their own unique apps without coding. With AppsGeyser, users can target the Google Play Store, which has over 1 billion users, an...</t>
  </si>
  <si>
    <t>IMImobile PLC is a cloud communications software and solutions provider. The Company's products include IMIconnect, IMIcampaign, IMIdigital, IMIchat, IMIsocial, and Textlocal. They offer enterprise cloud communications platforms, campaign management pl...</t>
  </si>
  <si>
    <t>Bare Bones Software is a privately held corporation that provides the leading professional HTML and text editor for Mac, called BBEdit. With over thirty years of experience, BBEdit offers industrial strength features for editing, cheat sheets, minimap,...</t>
  </si>
  <si>
    <t>Simitless is a custom Information System platform that allows users to build their own data web apps without worrying about the technology. The platform is designed to enable domain experts to create data web apps for market and business intelligence. ...</t>
  </si>
  <si>
    <t>99tests is a crowdsourced software testing platform that enables developers to get their products tested by professionals in the cloud. With 20,000+ testers in over 150+ countries, they provide on-demand access to QA teams and help uncover a large numb...</t>
  </si>
  <si>
    <t>Midokura is a software development company that specializes in network virtualization, cloud computing, edge computing, and artificial intelligence. Their mission is to provide a more flexible and adaptable network infrastructure for companies worldwid...</t>
  </si>
  <si>
    <t>WebRatio is a low code application development platform that enables companies to create web, mobile, and BPA applications 7 times faster than traditional coding. With WebRatio, businesses can speed up their digital transformation and build bespoke sol...</t>
  </si>
  <si>
    <t>SeaLights is a software quality intelligence platform that provides in-depth insights into the software testing process. It helps identify and eliminate bottlenecks, optimize resources, and reduce unnecessary testing. With features like Test Impact Ana...</t>
  </si>
  <si>
    <t>Mobicommerce is a leading eCommerce development company that specializes in building B2C and B2B eCommerce websites, mobile apps, multi-vendor marketplaces, and PWA solutions. They offer a dynamic and intuitive app builder for Magento and PrestaShop eC...</t>
  </si>
  <si>
    <t>Content and community in your own branded app  tchop.io Combine editorial content with social media features in your own branded app for your employees, members or customers. Content the easy way.tchop is the first out of the box platform that enables...</t>
  </si>
  <si>
    <t>RAPTOOL is a company that specializes in easy app development for iOS, Android, and Windows. They offer a platform that allows users to create their own apps or choose from over 2800 ready-made apps. Their app development process is 15 times faster tha...</t>
  </si>
  <si>
    <t>Condens is a collaborative user research platform that helps users store, analyze, and share UX research data. It allows users to structure data, connect evidence, and visualize patterns clearly. The platform also enables real-time collaboration, makin...</t>
  </si>
  <si>
    <t>DevOps as a Service for Tech Companies | PeerXP PeerXP offers PWSLab, a secured DevOps as a Service solution for complete automation of IT Operations in software development. Start your Free Trial today. PeerXP offers VegaOps (formerly PWSLab), DevSecO...</t>
  </si>
  <si>
    <t>Airship is a productivity platform that helps teams collaborate and communicate more effectively. With Airship, teams can streamline their workflows, manage tasks and projects, and stay organized in one central hub. The platform offers features such as...</t>
  </si>
  <si>
    <t>DimensioneX is a free multiplayer game engine that is designed for developing and running multiplayer adventure games. It is also a valuable resource for beginners to learn computer programming. With DimensioneX, users can easily develop web-based mass...</t>
  </si>
  <si>
    <t>TurnKey Solutions is a SaaS company that provides data-centric test automation and production data quality solutions for major ERP/CRM/HCM applications such as Workday, Oracle EBS and Cloud Applications, SAP ECC 6, SAP S/4HANA, Salesforce, and more. Th...</t>
  </si>
  <si>
    <t>Horizon Quantum Computing is a company that allows users to write programs in classical languages that can be compiled and run on conventional or quantum computers, without any knowledge in quantum computing. They provide software development tools, co...</t>
  </si>
  <si>
    <t>Evoke is an easy to use Rapid App Development platform that allows you to design and develop powerful business apps and to deploy them across all mobile and desktop devices and platforms. The same design base will allow you to deploy as web, hybrid or ...</t>
  </si>
  <si>
    <t>Mobincube is a web-based software that allows anyone to create mobile apps without knowledge of any software programming. It provides a quick, easy, and free way for everyone to build great mobile apps for Android, iPhone, and iPad. With Mobincube, use...</t>
  </si>
  <si>
    <t>ASP Microcomputers is a technology company that specializes in data capture solutions and management software. They offer a range of hardware products including portable barcode readers, ethernet terminals, and time and attendance terminals. With over ...</t>
  </si>
  <si>
    <t>GameBench is a startup that provides performance management solutions for the gaming and network industry. They aim to enable a seamless gaming experience across Android mobile devices by addressing the issues caused by the fragmentation of Android OS ...</t>
  </si>
  <si>
    <t>Razorops is a container native continuous integration and delivery platform to automate testing and deployment across the environments in few steps. Continuous delivery simplified on kubernetesAutomate your code to test to production across environment...</t>
  </si>
  <si>
    <t>Corporate Central is the world's #1 enterprise grade rapid app builder resulting apps run on Android, iOS, and desktop browsers. Web App Generator provides an easy to use web interface to quickly create, host and publicize advanced mobile and web apps ...</t>
  </si>
  <si>
    <t>Webalo is a software platform that digitizes tasks and activities for frontline workers, providing real-time operational visibility and driving process optimization and improvement across all areas of business operations. It is closely integrated with ...</t>
  </si>
  <si>
    <t>CreateMyFreeApp is a mobile app development company based in Chicago, Illinois. Our vision is to provide every business, big or small, with the capability to establish a mobile presence. We offer a free app creation service that allows users to easily ...</t>
  </si>
  <si>
    <t>Mobile Device Management (MDM) | Unified Endpoint Management | 42Gears 42Gears is a provider of mobile device management and mobile productivity enhancing solutions. Learn more about how 42Gears' solutions help businesses manage their devices efficient...</t>
  </si>
  <si>
    <t>Kinook Software has been producing Windows productivity software for developers, build masters, and computer enthusiasts since 1999. Our products, including Visual Build, Ultra Recall, and CopyWiz, are used by thousands of companies and individuals wor...</t>
  </si>
  <si>
    <t>OneDesk is a leading provider of helpdesk and project management software. Their product, also called OneDesk, is a powerful suite of cloud-based applications that combines customer service and help desk, requirements management, project management, pr...</t>
  </si>
  <si>
    <t>ConfigHub is a platform that allows users to store, manage, and distribute software configuration for a single application or a distributed system. The company aims to address the problem of software configuration management and application control by ...</t>
  </si>
  <si>
    <t>Fort Awesome is a company that specializes in providing web icons and front-end asset management services. They offer a wide range of icon sets to choose from, allowing users to customize the look and feel of their websites. With Fort Awesome, users ca...</t>
  </si>
  <si>
    <t>ObjectBuilders is a software company that specializes in providing productivity tools for software development and manufacturing. They are the leader in assembled business solutions and have been serving government agencies and Fortune 500 companies fo...</t>
  </si>
  <si>
    <t>Qovery is an Internal Developer Platform that cuts noise for developers with paved paths to production. It provides testing, ephemeral environments, and drives action to improve software. Qovery enables developers to build and deliver self-service infr...</t>
  </si>
  <si>
    <t>SnackTools is an online set of web applications designed to simplify the way you create, share and manage content for web. We offer a suite of web applications designed to simplify the way you create and share content for websites. Our apps: SnackWebsi...</t>
  </si>
  <si>
    <t>The Helpware Group is a software company that has been creating high-quality software since 1995. Although their website is now retired, they continue to provide support through their blog and offer free product codes. Their Knowledge Base is still acc...</t>
  </si>
  <si>
    <t>Savio is a product management software that helps B2B SaaS product teams centralize and organize customer product feedback from various sources such as Success, Sales, and Support. It allows teams to track feature requests and build evidence-based road...</t>
  </si>
  <si>
    <t>PDF Reader Pro is premium PDF software for Mac, Windows, iOS, and Android. Praised by users for its functions like viewing, annotating, and editing PDFs. PDF Reader Pro is an all in one PDF office supporting to Read, Annotate, Edit, OCR, Convert, Creat...</t>
  </si>
  <si>
    <t>Tesults is a test automation reporting app and dashboard for software engineering teams working on mission critical systems. It provides consolidated test reporting, powerful analysis capabilities, and notifications for easy QA review and monitoring. W...</t>
  </si>
  <si>
    <t>Blutui is a web platform for creative agencies and front-end developers. It is a comprehensive platform that allows agencies to create, deliver, and manage web projects faster without the need for full-stack development or infrastructure support. With ...</t>
  </si>
  <si>
    <t>TheCodingMonkeys is a company that has been producing fine apps and games since 2003. They have a current lineup of products including Cards!, Polarized!, Carcassonne, Rules!, Lost Cities, SubEthaEdit, Tageslicht, Big Clock, and Chicken Cha Cha Cha. Th...</t>
  </si>
  <si>
    <t>Inner Media, Inc. is a software company that was established in 1985. They specialize in creating innovative and highly reliable software products. Over the past 25 years, Inner Media has released popular developer libraries and utility sets such as Dy...</t>
  </si>
  <si>
    <t>Valgrind is a suite of tools for debugging and profiling. It automatically detects memory management and threading bugs, and performs detailed profiling. Valgrind is also an instrumentation framework for building dynamic analysis tools. The Valgrind di...</t>
  </si>
  <si>
    <t>Omatum is an independent product incubator focusing on Augmenting Human Potential. We create solutions that allow people to reach their full potential. Omatum creates web and mobile applications designed to help people be better. Our long term goal is ...</t>
  </si>
  <si>
    <t>Corona Labs is a company that provides a free cross-platform 2D game engine called Corona. With Corona, developers can build games and apps for major platforms such as iOS, Android, Kindle, Apple TV, Android TV, macOS, and Windows. The company is a lea...</t>
  </si>
  <si>
    <t>Simple yet powerful static hosting for web developers. https://t.co/VSdGEQpAqj</t>
  </si>
  <si>
    <t>The eVSM Group is a leading provider of digital solutions for value stream mapping. Their eVSM software is used by over 12,000 lean practitioners to draw, analyze, and share value stream maps. The software helps organizations reduce waste, balance line...</t>
  </si>
  <si>
    <t>Meeshkan is a company that provides IT services and IT consulting. They specialize in AI, machine learning, and distributed machine learning. They also develop mobile apps and provide API mock testing. Meeshkan's goal is to make testing as smart as the...</t>
  </si>
  <si>
    <t>Shotstack is a video developer platform used to power applications that create, automate and personalize millions of data-driven videos. With the Shotstack video editing API, users can generate, automate, edit, and create videos at scale in the cloud. ...</t>
  </si>
  <si>
    <t>Plandek is an intelligent analytics platform that empowers engineering teams to deliver quality software faster and more predictably. It provides end-to-end delivery and engineering metrics, analytics, and intelligent alerts to align and accelerate roa...</t>
  </si>
  <si>
    <t>Bcfg2 has been designed from the ground up to support gentle reconciliation between the specification and current client states. It is designed to gracefully cope with manual system modifications. Finally, due to the rapid pace of updates on modern networks, client systems are constantly changing; if required in your environment, Bcfg2 can enable the construction of complex change management and deployment strategies.</t>
  </si>
  <si>
    <t>The SDLC (Software Development Life Cycle) methodology, used by IT departments for over 50 years, provides IT management with control over application development. The failure to implement SDLC often occurs in small to medium-size IT shops in their desire to save time and money, which can result in catastrophic errors, schedule and cost slippages, and application failure. SDLC consists of a collection of forms and templates that are used to both monitor and control all phases of application development for both Waterfall and Agile methodologies. The more common Waterfall methodology consists of project initiation, planning, business requirements definition, application development, testing, turnover to production, and project closure and maintenance phases. SDLCforms consists of a huge inventory of forms and templates for every conceivable need based on the Microsoft Office suite (word, Excel, PowerPoint, Visio &amp; Project) available in scalable packages from 8 to 93 forms depending on management’s desire for control. Examples are: - Waterfall project charter, business case, project plan, business requirements, use case, user acceptance, lessons learned, project status, and many more. - Agile vision statement, release plan, sprint planning, planning poker, and sprint burn-up, burndown and velocity charts, and more. SDLCforms have been developed to a rigorous formatting standard and are completely customizable to “brand” the forms to your own image by incorporating your company name and logo, confidentiality statement and copyright notice, as a minimum. Since the forms are based on Microsoft Office, you can make any changes you desire to any element (text, graphics and tables) within each document. Companies can easily spend hundreds of thousands of dollars to develop a customized SDLC process. SDLCforms can be purchased (as packages or individual forms) with a perpetual license and immediately downloaded to your server at a cost as low as $1.25 per form.</t>
  </si>
  <si>
    <t>ObjectPlanet, Inc is an independent software vendor (ISV) that develops award-winning software and services. They offer a range of products including Opinio survey software, EasyPolls, Network Probe, and EasyCharts. Opinio allows users to design and pu...</t>
  </si>
  <si>
    <t>Altered State Machine is an AI Metaverse company headquartered in Auckland, New Zealand. They have a team of over 110 experts from around the world who are building an open source Web3 protocol for Artificial Intelligence. Their vision is to create a w...</t>
  </si>
  <si>
    <t>Q-CTRL is a company that provides infrastructure software to power the future of quantum computing and sensing. They specialize in quantum control, software development, and engineering. Their software improves the stability and performance of quantum ...</t>
  </si>
  <si>
    <t>NeuroMetrix is a medical device company focused on the diagnosis and treatment of the neurological complications of diabetes. Our Quell® Fibromyalgia device is an advanced wearable neuromodulator. It is the first and only FDA authorized medical device ...</t>
  </si>
  <si>
    <t>Mavenir is the leader in accelerating and redefining network transformation for Service Providers, by offering a comprehensive product portfolio across every layer of the network infrastructure stack. From 5G application/service layers to packet core a...</t>
  </si>
  <si>
    <t>Lightrun is a Developer Observability Platform that allows developers to securely and dynamically instrument logs, metrics, and traces from their IDE in live production applications. With Lightrun, developers can add logs, metrics, and traces to produc...</t>
  </si>
  <si>
    <t>SplitMetrics is an ecosystem of products and services for mobile app growth. They offer solutions for Apple Search Ads optimization, app launch, A/B testing, ASO, and fully managed app growth. Their products include SplitMetrics Acquire, Optimize, and ...</t>
  </si>
  <si>
    <t>Mtalkz is a leading SAAS platform that offers instant delivery of bulk SMS and OTP, IVR, Voice OBD, SMS APIs, RCS Messaging, WhatsApp API/Chatbot. Mtalkz is an Omnichannel Cloud Communication PaaS Provider which offers Marketing Automation services. It...</t>
  </si>
  <si>
    <t>ConductorCommerce specializes in B2B eCommerce software solutions providing access to real-time company ERP data. ConductorB2B is a customizable web portal that facilitates rapid business-to-business (B2B) order entry for customers, dealers, and sales ...</t>
  </si>
  <si>
    <t>Qt is a global software company that provides tools and services for each stage of the software development lifecycle. Their comprehensive suite of Qt tools includes planning, design, development, testing, and deployment tools. With Qt, developers can ...</t>
  </si>
  <si>
    <t>Scaledrone is a realtime messaging service and platform. Send live updates, create chatrooms and collaborative tools. Scaledrone is a realtime messaging service and platform.Send live updates, create chatrooms and collaborative tools. Push messaging th...</t>
  </si>
  <si>
    <t>A kanban board for markdown geeks! Imdone is a simple and powerful kanban board that works on top of a local folder of markdown files or code. Turn your TODO, FIXME, DOING, DONE, ETC. comments into actionable lists and keep them in your code. A simple ...</t>
  </si>
  <si>
    <t>Thymeleaf is a template engine for Java aimed at creating elegant web code while adding powerful features and retaining prototyping abilities. Thymeleaf is a modern server side Java template engine for both web and standalone environments. Thymeleaf's ...</t>
  </si>
  <si>
    <t>Thrive.App is an employee communications platform that helps organizations connect, communicate, and engage with their hard-to-reach, distributed, deskless, or remote workforce. The platform offers features such as instant notifications, two-way commun...</t>
  </si>
  <si>
    <t>Группа компаний i20 предлагает полный цикл решений для вашего бизнеса: проектирование, автоматизация, разработка веб и мобильных приложений, аудит, поддержка, мультисайтинг, облачный хостинг. Мы также предлагаем услуги по стратегическому управлению, ра...</t>
  </si>
  <si>
    <t>Spiral Scout is a full service software development company based in San Francisco, California. Our goal is to help companies grow their online businesses with innovative website development and web design solutions. Our web developers and web designer...</t>
  </si>
  <si>
    <t>Hackerbay is a German software company that specializes in big data analytics. They are the world's leading network effects software company with a focus on manufacturing. Hackerbay is committed to using hacker techniques to solve the hardest problems ...</t>
  </si>
  <si>
    <t>Get your own powerful business application in no time ✓ Exactly tailored to your needs ✓ Supporting any device and language ✓ Even offline!</t>
  </si>
  <si>
    <t>Denevy is an ICT consulting company focused on platforms integration and software testing. They provide custom app development, bodyshop, outsourcing, IT consultancy, software development, software testing, and DevOps services. They also offer cloud se...</t>
  </si>
  <si>
    <t>LogicNets is a no code decision support platform that allows users to visually model their expertise and critical decision support processes. The platform provides on-demand smart applications that can be accessed through a web-based interface. LogicNe...</t>
  </si>
  <si>
    <t>Tara AI is a product delivery platform that helps maximize engineering impact and product delivery. It automates workflows and builds software, allowing companies to deliver better customer outcomes. Tara AI helps engineering teams stay on track and de...</t>
  </si>
  <si>
    <t>MobiLoud is a company that specializes in converting websites into native mobile apps. They offer a no-code platform that can convert any website, regardless of the CMS or tech stack used, into iOS and Android apps. Their platform is fully native and b...</t>
  </si>
  <si>
    <t>testRTC is a company that provides cloud-based, scalable, and global WebRTC testing and support solutions. They offer a testing tool designed for the new generation of WebRTC-based communications, covering stress, regression, functional, and performanc...</t>
  </si>
  <si>
    <t>Buglife is a bug reporting and feedback platform for iOS and Android apps. It allows users to seamlessly gather annotated screenshots, screen recordings, and feedback, as well as automatically collect logs, events, and environment data. Bug reports are...</t>
  </si>
  <si>
    <t>BugHerd is a visual bug tracking website feedback tool for web agencies, developers, and product managers that improves communication for teams. It is the world's leading visual feedback and bug tracking tool for websites. BugHerd revolutionizes the wa...</t>
  </si>
  <si>
    <t>Foundeo Inc. is a company based in Upstate New York that builds products for web developers and services for anyone. Our goal at Foundeo, Inc. is to provide easy to use software products and web services that make your job and life easier. Foundeo Inc ...</t>
  </si>
  <si>
    <t>Fibotalk is a product and behavioral analytics platform for web and mobile applications. It is ideal for digital products like SaaS, Ecommerce, FinTech, and digital transformation initiatives. Fibotalk offers a one-time frictionless integration process...</t>
  </si>
  <si>
    <t>babelforce is a global cloud communications platform focused on no code integration and automation. It allows non-technical people to build even the most complex of integrated processes. babelforce is a global integration platform for telecommunication...</t>
  </si>
  <si>
    <t>DBmaestro is a company that provides DevOps solutions for databases. They offer a Database Enforced Change Management solution that allows for full control over database development processes and enhances database DevOps performance. Their DevOps platf...</t>
  </si>
  <si>
    <t>GIANTS Software is an independent video games and interactive entertainment developer based in Switzerland. They create innovative products in terms of gameplay, technology, and content. They are the creators and owners of the Farming Simulator franchi...</t>
  </si>
  <si>
    <t>ShortPoint is a subscription-based software that allows people to design and build custom and engaging intranet sites in SharePoint with no coding. ShortPoint adapts to your existing SharePoint site and can be implemented across all instances &amp; even us...</t>
  </si>
  <si>
    <t>Iron.io is a cloud application services provider. Available on multiple platforms and clouds, Iron.io products eliminate the need to worry about infrastructure. Iron.io is a scalable cloud based message queue and processing platform for building distri...</t>
  </si>
  <si>
    <t>Honeybadger is an application health monitoring tool built by developers for developers. We give you everything you need to keep production happy — and nothing you don't. Delight your users by proactively monitoring for and fixing errors. Know when you...</t>
  </si>
  <si>
    <t>Hyper is a hypervisor agnostic tool that allows you to run Docker images on any hypervisor, combining the best from both world: VMs and Containers. Computer Software Virtualisation Containers</t>
  </si>
  <si>
    <t>ViziApps is a cloud-based platform that allows users to rapidly build mobile apps using drag and drop methods. It enables users to create data-rich native, hybrid, and HTML5 mobile business apps for iOS, Android, and web browsers. The platform integrat...</t>
  </si>
  <si>
    <t>Codekeeper provides state of the art software escrow solutions, to eliminate third party risk from your business operations. Modern Software EscrowFully integrated with popular software development platforms,like Github, Gitlab and Bitbucket. Become e...</t>
  </si>
  <si>
    <t>Leantime is an open source project management software designed for ADHD, ADD, and all brains. It streamlines tasks, boosts productivity, and enhances collaboration. Leantime serves as a living and breathing Lean canvas, bringing business plans to life...</t>
  </si>
  <si>
    <t>Backendless is a leading mBaaS and powerful Mobile Application Development Platform that enables rapid development of feature rich mobile, desktop and browser based applications. Backendless provides a reliable and secure server infrastructure, broad s...</t>
  </si>
  <si>
    <t>Wappler is a low code software that allows you to visually build responsive websites, mobile and desktop apps with no vendor lock-ins and complete hosting freedom. With Wappler, you can quickly build responsive page layouts using intuitive visual desig...</t>
  </si>
  <si>
    <t>Want things to work? We provide IVR Load Testing and Monitoring, Telecom Load Testing and IVR Mapping to detect and prevent issues before they arise.</t>
  </si>
  <si>
    <t>Uplevel is a data-driven leadership platform that provides engineering metrics and insights to support teams and drive business results. Their software synthesizes data from various tools to provide holistic and actionable recommendations for software ...</t>
  </si>
  <si>
    <t>Marker.io is a visual website feedback and bug reporting tool. It allows users to collect client feedback and report bugs directly from their website with screenshots, annotations, console logs, and more. The tool integrates with popular project manage...</t>
  </si>
  <si>
    <t>Exceptiontrap is an error tracking and exception monitoring tool for Ruby on Rails and PHP. It provides a comprehensive solution for tracking and monitoring errors in web applications built with these frameworks. With Exceptiontrap, developers can easi...</t>
  </si>
  <si>
    <t>Taimer is a Finnish software company that provides a suite of PSA solutions for the business management of professional service providers.</t>
  </si>
  <si>
    <t>Chatty Solutions develops and markets Chatty Apps, an innovative solution for the rapid development of powerful, cross platform mobile user interfaces for SaaS applications, Web applications and forms, enabling them to run like native apps on smartphon...</t>
  </si>
  <si>
    <t>Visure Solutions is a leading provider of requirements management tools, including traceability, risk management, test management, bug tracking &amp; standard compliance. They offer specialized, innovative, and user-friendly Requirement ALM platform to imp...</t>
  </si>
  <si>
    <t>Pakkala Helsinki Oy is a company that provides a feature-rich and lightweight financial markets developer toolkit. This toolkit enables small development teams to develop new functionalities and true scalable applications to enhance current investment ...</t>
  </si>
  <si>
    <t>BriteSoft is a software organization that provides a holistic, end-to-end Wholesale Business Management solution for the Telecom industry. Their solution includes trading of minutes, routing and monitoring of traffic, billing and settlement, invoicing,...</t>
  </si>
  <si>
    <t>Well Caffeinated is a web development company that specializes in blending web development, science, education, and coffee. They provide a unique combination of expertise in these areas to create innovative and engaging websites. With a focus on creati...</t>
  </si>
  <si>
    <t>2d game engine in C++ (OpenSource)</t>
  </si>
  <si>
    <t>Tractor, Set, GO! is a professional game development and visual arts studio. Tractor, Set, GO! is an independent game development and interactive media company formed in 2011 from the joint efforts of Tractor Media and Liveset Studios. Tractor, Set, GO...</t>
  </si>
  <si>
    <t>Sahi Pro is an Enterprise Grade Test Automation Tool providing desktop automation, web automation, UI automation and browser automation. Sahi is available as an Open Source free product and as Sahi Pro, the commercial version. Sahi is arguably the best...</t>
  </si>
  <si>
    <t>ExtraView is an enterprise quality management software platform implementing CAPA, adverse event reporting, food safety, issue, bug and defect tracking, change management, customer support, helpdesk, field audit, and other workflow and issue management...</t>
  </si>
  <si>
    <t>Mobiscroll is a company that provides advanced calendaring and scheduling solutions. They offer date and time pickers, event calendars, and schedulers for various frameworks such as plain JS, jQuery, Angular, Ionic, and React. Their wheel scroller user...</t>
  </si>
  <si>
    <t>GLIDR is Product Management Software for Data Driven Teams GLIDR: Centralize product success with feedback led management software. A new approach to product management software that puts feedback, #productdiscovery, and validation at the center. #prod...</t>
  </si>
  <si>
    <t>polljoy is a company that provides in-app native surveys and smart rating prompts to drive more 5-star reviews and increase app store ranking for mobile games. They also offer an in-game rating and player feedback SDK that supports Unity, iOS, Android,...</t>
  </si>
  <si>
    <t>Text To Software AI And Fullstack Lowcode Platform Cyberium is a suite of AI and low code tools to build large scale complex business applications. We provide readymade customizable ERP modules. Our flagship fintech applications are changing the landsc...</t>
  </si>
  <si>
    <t>Smartcar is a car API platform that provides connected vehicle data. Their API allows developers to manage EV charging, verify mileage, track fleets, retrieve vehicle data, issue digital car keys, and more. They enable mobility businesses to integrate ...</t>
  </si>
  <si>
    <t>Configure.IT is a unique mobile app development platform that fully automatizes the process of mobile application building. With no hardcore coding required, users can configure elements on the UI and build tailor-made applications without any knowledg...</t>
  </si>
  <si>
    <t>Innovasys : Leading edge documentation and help authoring tools. Innovasys, producer of leading edge documentation and help authoring tools. Document! X automates .NET, ActiveX, database, Java, Javascript, Web Service and XML Schema (XSD) documentation...</t>
  </si>
  <si>
    <t>Querix is a company that has been providing innovative and reliable development tools for 4GL developers for over 20 years. They offer a comprehensive suite of products and services, including the Lycia LowCode platform for designing, developing, and d...</t>
  </si>
  <si>
    <t>RedBridge Software offers Life Cycle Management solutions (LCM) for Oracle products. Basically LCM connects all of your company's development tools, manages processes and allows proper communication between stakeholders (developers, testers, operations...</t>
  </si>
  <si>
    <t>The domain name RevelationData.com is for sale. Make an offer or buy it now at a set price.</t>
  </si>
  <si>
    <t>Notepad Studio is a branding agency that accelerates growth for ambitious businesses through brand, culture, and design. Since 2017, they have helped some of the world's most ambitious startups capture over £500m+ of combined market share. Their strate...</t>
  </si>
  <si>
    <t>DataDirect Networks (DDN) is the world's largest private data storage company and the leading provider of intelligent technology and infrastructure solutions for Enterprise At Scale, AI and analytics, HPC, government, and academia customers. DDN offers...</t>
  </si>
  <si>
    <t>Fusioo is an all-in-one workspace that helps growing businesses get organized. It offers a collaborative online database where teams can manage projects, tasks, clients, inventory, and more. With powerful database capabilities and the flexibility of a ...</t>
  </si>
  <si>
    <t>Bridgecrew is a developer-first security company that provides a platform to automate and streamline security for developers. Their platform is natively integrated with development tools and workflows, allowing developers to find, fix, and prevent misc...</t>
  </si>
  <si>
    <t>iDangero.us is a company that specializes in open source software and custom web development. They provide a range of services including developing custom web applications, creating responsive web designs, and building mobile apps. The company is known...</t>
  </si>
  <si>
    <t>SpeedChecker is a crowdsourcing company that provides solutions for MNOs, ISPs, and regulators to understand the quality of service and experience in their markets. They offer internet performance monitoring tools and data collection methodologies to i...</t>
  </si>
  <si>
    <t>Let's start to convert PDF HTML XLS DOC RTF XML files using ASP.NET components.</t>
  </si>
  <si>
    <t>CodeinCloud is the comprehensive IDE on the cloud by which you can connect your Live Servers through SSH Connection and and your hosting directories with FTP access and Enjoy the Live Developments with beautifully designed code :)</t>
  </si>
  <si>
    <t>ConsoliAds is a one-stop platform for mobile app growth. They provide seamless app monetization and user acquisition services. Their platform allows game publishers to maximize game monetization through banner, interstitial, and video ads. ConsoliAds o...</t>
  </si>
  <si>
    <t>BN is a pioneer in AI driven social technologies that revolutionize global audience engagement—empowering organizations to deliver unrivaled brand experiences. Brand Networks helps advertisers to Simplify Social™, delivering award winning social media ...</t>
  </si>
  <si>
    <t>Tapdaq provides the complete platform to grow, retain and monetise your app users. The best of its kind.</t>
  </si>
  <si>
    <t>Fraudlogix is a global leader in online ad verification, specializing in detecting and preventing fraudulent activity. They provide effective solutions for blocking fake traffic, uncovering domain masking, and identifying potential brand safety concern...</t>
  </si>
  <si>
    <t>Widgefy.io - Interactive widgets in form of calculators &amp; quizzes</t>
  </si>
  <si>
    <t>Nine for Brands is Australia's leading multi-platform media network, engaging audiences across news, business &amp; finance, lifestyle, entertainment &amp; sport. They are the home of Australia's most trusted and loved brands, including the 9Network, major mas...</t>
  </si>
  <si>
    <t>SML is a global business, RFID and branding solutions provider for brand owners and retailers, utilising innovative technologies to provide the best solutions in design, manufacturing, logistics, and retail. A global end to end RFID and brand identific...</t>
  </si>
  <si>
    <t>Adriel provides the tools you need to handle complex marketing campaigns and reach your advertising goals. Drive results at maximum efficiency with a centralized workspace. Real time #AdOps platform for teams. Monitor, manage, collaborate &amp; take action...</t>
  </si>
  <si>
    <t>Airnow is an integrated app management platform that offers a stack of bespoke mobile application solutions. Their solutions include Airnow Data, Airnow Media, and Airnow Cybersecurity, which help app developers grow, monetize, and secure their apps. W...</t>
  </si>
  <si>
    <t>Cosire Innovations is a multi-disciplinary design studio based in Ahmedabad. Since 2011, we have been helping clients succeed in new categories by infusing a rich design language and product embodiments into their brands. Our services include exquisite...</t>
  </si>
  <si>
    <t>Clipcentric is a company that simplifies the production and management of truly responsive, truly cross device interactive display advertising. They provide SaaS creative tools that empower online publishers, ad agencies, and broadcast &amp; cable operator...</t>
  </si>
  <si>
    <t>TreSensa is a mobile advertising technology platform specializing in the development and distribution of Playable ads.</t>
  </si>
  <si>
    <t>Online performance advertising marketplace The W4 Performance Ad Market™ intelligently distributes cost per action ad campaigns through an expansive network of publishers, in channels including search, ppc, display, social and email. W4 sets and adhere...</t>
  </si>
  <si>
    <t>Imonomy is an intelligent in-image advertising platform that helps publishers monetize their web and mobile sites by displaying dynamic and relevant ads on images. The company uses a sophisticated algorithm that leverages contextual semantic analysis, ...</t>
  </si>
  <si>
    <t>Publishing Software Company is the world’s leading advertising and subscription management software provider. They help magazine publishers grow their business with ad management software. They offer end-to-end management of sales, bookings, customers,...</t>
  </si>
  <si>
    <t>My POP Tracker is a leading supplier of 3rd party proof of performance solutions to the Out of Home (OOH) industry. They provide real-time data from production to posting and removal, allowing you to track the exact status of your campaign. Their platf...</t>
  </si>
  <si>
    <t>Koncert is a multichannel B2B AI sales engagement platform that helps increase B2B sales revenue and convert leads. They offer various AI dialer solutions, including AI Parallel Dialer, AI Flow Dialer, and Agent Assisted Dialer. Their platform intellig...</t>
  </si>
  <si>
    <t>RevX is a mobile marketing platform that drives performance and brand experience through the power of programmatic, personalization, and data science. Marketers use RevX to retarget users with dynamic ads, acquire new users, and drive brand awareness t...</t>
  </si>
  <si>
    <t>Branded Marketing Games with Demos Engage and reward your audience with our Branded Marketing Games. Easy to do and a fast deployment time. Trusted by Big and Small Businesses Brand Gaming offers custom branded, odds and inventory controlled marketing ...</t>
  </si>
  <si>
    <t>Passendo is a programmatic email advertising network that provides an email ad server and exchange. They offer innovative marketing features and help advertisers buy ads in email with high standards. For sellers, Passendo turns email newsletters into a...</t>
  </si>
  <si>
    <t>FatTail provides enterprise class software designed to automate and control advertising sales and operations. Our software streamlines the entire advertising process from proposal to billing and centralizes workflow approval, inventory reservations and...</t>
  </si>
  <si>
    <t>ParetoLogic is a software company that creates a wide range of easy-to-use security and utility programs for home PC users. Their goal is to make computer safety and speed accessible to everyone, regardless of their technical expertise. With sophistica...</t>
  </si>
  <si>
    <t>Carbon RMP is a revenue management platform that enables publishers to measure, manage, and monetize audiences in real time. It is now part of Magnite.</t>
  </si>
  <si>
    <t>Convertise is a digital marketing company that uses unique advanced targeting technology and display advertising to provide optimal value to brands online. Our company has years of marketing experience and extensive knowledge on which strategies work b...</t>
  </si>
  <si>
    <t>Zoomd Technologies is a publicly traded MarTech company that provides advertisers and publishers with a unified platform to manage all user acquisition, PPC, creators' marketing, and monetization needs. Their platform unifies over 600 media sources, su...</t>
  </si>
  <si>
    <t>JUICE Mobile is an award winning mobile marketing and adtech firm solely dedicated to growing and monetizing the mobile advertising market. They provide advertising services, strategy development, mobile insights, mobile app marketing, tailored mobile ...</t>
  </si>
  <si>
    <t>Eyereturn Marketing is the only end to end digital advertising platform in the market. Eyereturn Marketing delivers real time buying, full and self serve ad serving, dynamic optimization, verification, analytics and production for display, video, rich ...</t>
  </si>
  <si>
    <t>Channel Factory is a YouTube advertising company that delivers custom brand suitability, brand safety, and advertising targeting on YouTube, social, and CTV. Channel Factory helps top brands and agencies unlock the power of YouTube by connecting advert...</t>
  </si>
  <si>
    <t>Connexity is a performance marketing and technology network helping retailers acquire customers and drive ecommerce sales meeting ROAS objectives. Connexity, Inc. is a technology and data driven marketing services company that leverages almost twenty y...</t>
  </si>
  <si>
    <t>Boostable is a company that provides advertising services for sellers and brands on marketplaces. They help sellers advertise their listings and gather insights to grow marketplaces. Boostable is based in San Francisco and is funded by SVAngel, 500 Sta...</t>
  </si>
  <si>
    <t>TrueClicks is a PPC auditing and monitoring software that provides daily, specific, and actionable recommendations to boost PPC results. It offers independent scoring for all accounts, giving users a complete picture of their performance and how to imp...</t>
  </si>
  <si>
    <t>Junction AI is a leading AI company that specializes in intelligent retail automation. They offer a range of AI solutions, including accurate sales forecasts and generative AI for eCommerce product listings. Their no-code insights marketplace is powere...</t>
  </si>
  <si>
    <t>Axwave offers developers an SDK set that lets them enhance their mobile user’s experience. Axwave's technology lets them identify music, movies, ads and TV. Simplify the challenges of reaching your online audience on any device, anywhere. Grow revenue ...</t>
  </si>
  <si>
    <t>Eyeota is the global leader in audience data with 3.5+ billion unique profiles worldwide. They deliver the highest quality audience data and insights to marketers, advertisers, and agencies, while enabling publishers and data suppliers to monetize thei...</t>
  </si>
  <si>
    <t>Retargeter is an online display advertising firm specializing in advanced targeting/ retargeting solutions for brands of all sizes. Powered by Sellpoints, Retargeter is an online advertising platform specializing in brand awareness and audience engagem...</t>
  </si>
  <si>
    <t>Pocketmath is a global leading provider of mobile demand side platform (DSP) and programmatic advertising solutions. Pocketmath PRO, its enhanced self serve advertising platform, helps media agencies, in house marketers, and mobile driven businesses ma...</t>
  </si>
  <si>
    <t>Airtory is one of the best advertising platforms for ad creation. With our ad builder software, you can create universally compatible ads that are innovative and interactive. Our platform allows you to build and deploy engaging ad experiences without a...</t>
  </si>
  <si>
    <t>Lotame is a global technology company that makes customer data smarter, faster, and easier to use. With our next gen data platform Spherical, we enable marketers and media owners to use data to engage existing customers and attract their next best acro...</t>
  </si>
  <si>
    <t>Oxford BioChronometrics is a leader in the fight against digital fraud. Whether it’s protecting and validating , clicks, leads, conversions or purchases, we secure the entire demand gen funnel to lower customer acquisition costs and save companies from...</t>
  </si>
  <si>
    <t>Rex Direct is a performance marketing company that specializes in providing quality leads and inbound calls for maximum return on ad spend. They offer pay per lead and pay per call services, targeting clients' consumers through omni-channel strategies ...</t>
  </si>
  <si>
    <t>Orange142 is a demand generation and digital advertising company located in Austin, TX. They specialize in executing advertising strategies across various digital and traditional channels. Their team consists of digital strategists, planners, buyers, t...</t>
  </si>
  <si>
    <t>Pareto Group is an all-in-one data automation platform for Marketing and Sales. With over 30,000 customers in 92 countries, Pareto helps businesses automate their processes and save time. Their AI marketing assistant, Tess, is the world's first of its ...</t>
  </si>
  <si>
    <t>Invisipon is a consumer-focused, digital coupon distribution and redemption technology company that automates the distribution of retail and manufacturer coupons to the consumers that are most likely to benefit from them. Invisipon's industry-first Cou...</t>
  </si>
  <si>
    <t>Madhive is a leading technology company engineered for modern TV advertising. They offer a full stack programmatic advertising solution that allows advertisers to plan, target, activate, and measure their campaigns with simplicity, accountability, reac...</t>
  </si>
  <si>
    <t>Content Fleet is a specialist in content marketing solutions. Our product range includes content creation, content technologies, and strategic consulting. We know when and where content marketing is worthwhile. Whether it's strengthening brands through...</t>
  </si>
  <si>
    <t>CWC Software, Inc. is a company that specializes in providing QuickFill subscription fulfillment software. This software handles every aspect of traditional and online magazine and newsletter marketing and circulation. It is a Windows-based computer so...</t>
  </si>
  <si>
    <t>Mammoth Analytics is a data management platform that provides a code-free environment for users to rapidly convert their raw data to insights. It offers a top-tier solution that automatically combines, cleans, and transforms data into invaluable insigh...</t>
  </si>
  <si>
    <t>Tightrope Interactive is an online advertising agency based in San Francisco. They specialize in performance-based marketing, lead generation, media buying, and downloadable product development and distribution. With offices in San Francisco and New Yo...</t>
  </si>
  <si>
    <t>Improve Digital is a company that provides a proprietary advertising platform for automating the purchase and sale of digital advertising. Their mission is to build smart, efficient, and responsible digital businesses for enterprise customers. They cre...</t>
  </si>
  <si>
    <t>AdGate Media is a monetization and user acquisition platform focused on rewarded advertising. We connect premium brands with users of popular apps. We connect digital advertisers with users of popular apps and websites. AdGate Media helps desktop and m...</t>
  </si>
  <si>
    <t>Advids is a video content creation service that produces handcrafted animated marketing videos for startups and leading brands. They offer multiple video solutions based on objectives and call to action. Advids has created over 700 videos in 15 languag...</t>
  </si>
  <si>
    <t>Flat Creek is a venture studio that blends advocacy &amp; technology to advance freedom &amp; opportunity. Flat Creek develops products and services that equip leaders to make an impact. They offer the #1 CRM for politics, website, email, social media, and dig...</t>
  </si>
  <si>
    <t>Brafton is a leading content marketing agency that provides custom marketing strategies and content creation services. They offer videos, graphics, and writing for search, social, and email marketing, tailored to engage target audiences and convert rea...</t>
  </si>
  <si>
    <t>Automatad is a Google Certified Publishing Partner committed to the ad revenue growth of publishers. We make ad monetization simple, efficient, and transparent. Automated is a digital media products co, that provides a suite of programmatic monetizatio...</t>
  </si>
  <si>
    <t>IT Vizion is a global provider of information technology solutions and services focused on improving business efficiencies. They offer a range of services including helpdesk, systems support, network management, custom software development, and databas...</t>
  </si>
  <si>
    <t>Smadex is a performance and transparency-focused Demand Side Platform (DSP) that offers solutions for user acquisition, retargeting, and branding campaigns. It is a mobile-first programmatic platform that helps advertisers acquire users, reduce churn, ...</t>
  </si>
  <si>
    <t>KlausTech Inc. is a provider of digital marketing technology, licensing, and related solutions and services. Our experienced team provides advertisers and publishers with online tools that generate maximum return on ad spending, reach customers globall...</t>
  </si>
  <si>
    <t>AdCritter is a company that provides powerful advertising technology for small businesses. They offer ad creation, ad targeting, and access to top sites for advertising. AdCritter aims to make the best digital advertising tools accessible and affordabl...</t>
  </si>
  <si>
    <t>Cavai is an award-winning global Interactive Advertising Cloud that works with agencies, publishers, advertisers, and other technology platforms across ten markets and three continents. They provide conversational products in various formats and placem...</t>
  </si>
  <si>
    <t>Bidnamic is a marketing technology platform that helps retailers unlock the full potential of Google Shopping. Bidnamic combines advanced machine learning with human expertise to drive revenue and profits from Google Shopping adverts. Maximise revenue,...</t>
  </si>
  <si>
    <t>Crealytics is a leader in retail media and data-activated performance marketing. They provide SaaS products and services to enable international e-commerce companies to drive performance in product advertising and paid search globally. Their semantic t...</t>
  </si>
  <si>
    <t>Mediaocean is the leading software platform for the advertising world. Our traditional and digital media platforms enable agencies and brands to manage and coordinate the entire advertising workflow, globally—from planning and buying, to analyzing and ...</t>
  </si>
  <si>
    <t>Mocoplex is a mobile advertising platform company founded in 2011. They were the first in Korea to introduce the mediation service Adlib, and have established themselves as a leading startup with cutting-edge technologies such as retargeting, tracking,...</t>
  </si>
  <si>
    <t>Appnext is a leading mobile discovery platform, helping over 750M users discover the most relevant apps they need specifically when they intend to use them. Since 2012 Appnext has disrupted the mobile industry, allowing app marketers to get their apps ...</t>
  </si>
  <si>
    <t>Simplaex is a company that provides a data activation platform to help businesses understand and engage with their customers in real time. They offer the most advanced Artificial Intelligence powered user classification technology and Programmatic Auct...</t>
  </si>
  <si>
    <t>Brightcom is a global ad tech company that provides robust solutions in an increasingly complex programmatic ecosystem. Brightcom is a leading global ad tech and multi channel media company. With cherry picked publishers and viewability as a key value,...</t>
  </si>
  <si>
    <t>Simpli.fi is a leading paid content distribution platform that provides marketers with one platform to execute Native campaigns across all formats and devices. They offer proprietary real-time optimization algorithms, data targeting, advanced KPI optim...</t>
  </si>
  <si>
    <t>Jampp is a programmatic advertising platform used by the most ambitious companies to accelerate their mobile businesses. Founded in 2013, Jampp leverages machine learning, creative optimization, and proprietary advertising solutions to drive incrementa...</t>
  </si>
  <si>
    <t>3.14 (3dot14.co) is a mobile app performance marketing company that helps app developers worldwide connect with top brands, maximize revenue, and improve key performance metrics. Through their approach of machine learning, creative technology, user acq...</t>
  </si>
  <si>
    <t>Liquidus offers everything marketers need to create and execute relevant and purposeful digital advertising and experiences. Liquidus is a digital technology company that specializes in data driven video banner ads and videos on demand. Liquidus is the...</t>
  </si>
  <si>
    <t>TACTIC Real-Time Marketing is a Creative Management Platform (CMP) built for marketers. Our platform bridges digital communication by automating creative production for cutting-edge digital campaigns. We enable brands and advertising professionals to r...</t>
  </si>
  <si>
    <t>Stagelink is a digital advertising software company that provides services for e-commerce platforms and marketing agencies. With machine intelligence, Stagelink helps increase brand awareness, generate website traffic, find leads, and convert customers...</t>
  </si>
  <si>
    <t>Adiant is a digital media technology company for publishers and advertisers. Our mission is to deliver the most innovative advertising solutions to quality publishers and advertisers. We provide a wide breadth of products to meet your advertising or mo...</t>
  </si>
  <si>
    <t>Fluency is the leading advertising automation and management platform. Our platform uses robotic process automation for advertising to help enterprise agencies and brands scale omnichannel advertising campaigns. We are the first platform to utilize Rob...</t>
  </si>
  <si>
    <t>Megapu.sh is a full-fledged DSP platform and the leading advertising network that provides traffic from all countries. They offer fresh solutions such as First Page Ads (FPA), which is a pop-up ad, and provide unique opportunities for creating effectiv...</t>
  </si>
  <si>
    <t>Contextly is a company that powers smart content recommendations and related posts for publishers using machine learning and AI. They provide awesome content recommendations that help readers find great things to read and help publishers increase engag...</t>
  </si>
  <si>
    <t>Ad2iction is a marketing technology company that uses data-driven tools to solve marketing problems for clients. They have a proprietary cross-platform, cross-dimensional consumer database and offer a range of services including creative management, da...</t>
  </si>
  <si>
    <t>The Next Ad is a digital agency specializing in omni-channel digital advertising strategy and management. They offer a range of services and tools to help businesses improve, optimize, and analyze their advertising campaigns. Their services include hyp...</t>
  </si>
  <si>
    <t>Intent based url targeted advertising The developers of revelolutionary break through in cookie delivery technology, Intenta is a leading pioneer of real-time purchase intent advertising. Other ad networks crunch data to try and guess who is likely to buy your product or service. Intenta is different. We know the exact real-time moment that someone is looking elsewhere for the product or service you sell. We then make it instantaneously possible for that same person to find your ads naturally as they go about surfing the web later on. Intenta's technology cannot be duplicated by traditional ad serving networks, because of the inherent way the entire global ad ecosystem works. We are one of a kind solution!</t>
  </si>
  <si>
    <t>Podcorn is a marketplace for podcast sponsorships and advertising. It connects podcasters to advertisers, allowing them to find the right fit for native podcast sponsorships. Podcorn specializes in native branded integrations that resonate with listene...</t>
  </si>
  <si>
    <t>Gruuv Interactive is the first self-serve platform for creating scalable high-impact interactive mobile and desktop video advertising. They offer VPAID, MRAID, and VAST support, and their simple drag-and-drop video ad builder allows users to create bra...</t>
  </si>
  <si>
    <t>Docupace is a tech company based in Los Angeles that offers a unified workflow and document management automation solution for financial services firms. They provide secure and compliant electronic processing platforms for financial institutions and th...</t>
  </si>
  <si>
    <t>Persona.ly is a mobile first DSP operating worldwide. We offer transparent, performance driven, highly targeted UA and retargeting solutions at scale. Persona.ly offers a better way to monetize your web and mobile content. We help companies turn non pa...</t>
  </si>
  <si>
    <t>Demand Side Platform offering a customizable product. As a DSP we deliver adtech, a SAAS solution to agencies, publishers and direct advertisers.</t>
  </si>
  <si>
    <t>Unruly is a leading video ad tech company that helps publishers realize the true value of their ad inventory and advertisers to seamlessly engage consumers in premium, brand safe environments. They are a pioneer in emotional video advertising and offer...</t>
  </si>
  <si>
    <t>Admedo is a programmatic advertising platform that provides a fully transparent and customizable DSP to enable advertisers and agencies to achieve higher ROI from their RTB display and retargeting campaigns.</t>
  </si>
  <si>
    <t>Rocketium is an agile CreativeOps platform that helps enterprises take their communications to market faster and at lower costs. With the combined strength of creative automation, seamless collaboration, automated brand compliance, powerful creative an...</t>
  </si>
  <si>
    <t>Enhencer is a SaaS platform that provides AI-based advertising services for Facebook Ads, Google Ads, and TikTok Ads. The platform helps e-commerce companies maximize their ad campaign's return on ad spend (ROAS) by creating AI-based audiences and look...</t>
  </si>
  <si>
    <t>Taggify is a self-serve platform for advertisers that focuses on Out of Home Advertising. They offer a programmatic DOOH platform connected to 30+ ad exchanges and supply sources. With their granular filters, advertisers can target their audience by GE...</t>
  </si>
  <si>
    <t>Tapgerine is an international mobile ad tech company for publishers to monetize mobile traffic. They offer top campaigns with highest payouts from over 200 countries, dedicated affiliate managers with 24/7 support, a brand new in-house platform, a vari...</t>
  </si>
  <si>
    <t>Multimedia Plus (MMP) provides app based communications to improve front line performance. The INCITE platform provides organizations a low bandwidth way to deliver multimedia communications and video with NO streaming. INCITE also provides real time m...</t>
  </si>
  <si>
    <t>Epsilon is an all encompassing global marketing innovator. We provide unrivaled data intelligence and customer insights, world class technology including loyalty, email and CRM platforms and data driven creative, activation and execution. Epsilon’s dig...</t>
  </si>
  <si>
    <t>INFOnline is the provider of digital audience measurement services in Germany. They offer a proprietary measurement system for standardized data collection of digital media usage. Their system is transparent and comparable, providing web reach values t...</t>
  </si>
  <si>
    <t>Adzymic is a next generation Dynamic Creative Management Platform that transforms display advertising into high performing content ads and a performance marketing engine. With our proprietary technology, we enable the development of content-rich and vi...</t>
  </si>
  <si>
    <t>OFFEO is an online video making platform designed to empower startups with the tools and know-how to create high-quality videos for their own audiences. It is a design-driven video maker for small businesses and marketers to create effective mobile vid...</t>
  </si>
  <si>
    <t>Gamewheel is a SaaS tool that makes it fast and simple for brands to use games in their mobile marketing. They offer playable ads, gamification, and consulting services to help clients hit their KPIs.</t>
  </si>
  <si>
    <t>ADEC Innovations is a global leader in developing and offering innovative products and services that drive organizational value and deliver impact. ADEC Innovations’ four business areas support sustainable operations &amp; development and impact programs –...</t>
  </si>
  <si>
    <t>smec | Smarter Ecommerce | We grow ecommerce together We help online retailers to grow ahead of their competition by leveraging multi channel ad automation, retail intelligence and industry leading expertise. Europe's most dynamic PPC Automation compan...</t>
  </si>
  <si>
    <t>Adoppler is a trusted marketplace and a full-stack ad tech platform that provides a holistic video monetization solution on any platform and device. They offer a customizable programmatic platform and bespoke engineering services to help companies brin...</t>
  </si>
  <si>
    <t>Simulmedia is a New York-based marketing technology company founded in 2008. They provide a cross-channel TV advertising platform that helps advertisers find, measure, and scale high-intent audiences across linear TV, connected TV, and games. Their mar...</t>
  </si>
  <si>
    <t>EZmob is a self-serve mobile advertising platform that provides monetization for website owners and SSPs. They enable advertisers, agencies, and app developers to scale their campaigns with premium publishers and access over 3 billion daily impressions...</t>
  </si>
  <si>
    <t>HIRO Media is a global Internet media company that provides online video advertising and content syndication services. With our proprietary technology and team of industry experts, we have created one of the leading online video ecosystems in the marke...</t>
  </si>
  <si>
    <t>The world's first automated advertising platform. Our mission is to help startups and small businesses get laser targeted, and high quality visitors to their websites, automatically!</t>
  </si>
  <si>
    <t>AudienceXpress is a leading programmatic TV platform that offers targeted premium video advertising at scale. They help boost brands with TV and streaming ad campaigns by delivering ads to the right audience. With access to Comcast viewership data and ...</t>
  </si>
  <si>
    <t>Collectcent is a leading programmatic advertising technology company that helps advertisers acquire high-quality engaging users globally through in-app, display, and video advertising. They provide digital advertising solutions via mobile, desktop, OTT...</t>
  </si>
  <si>
    <t>Clickable is a technology-enabled services company that uses data to achieve smarter marketing for the world’s most valuable brands. They provide all-in-one sales and marketing ROI reporting and automation. Clickable focuses on needle-moving metrics to...</t>
  </si>
  <si>
    <t>Thinkfield is a company that provides a holistic system for idea development, creative process, data management, data visualization, cloud storage, mind mapping, brainstorming, and project management. They offer a platform where users can drop, connect...</t>
  </si>
  <si>
    <t>Vistar Media is the largest programmatic DOOH platform that offers a complete end-to-end service to help businesses get the most out of outdoor media. They are the world's leading programmatic ecosystem for DOOH and provide a demand side platform (DSP)...</t>
  </si>
  <si>
    <t>Freestar is a programmatic ad partner and header bidding solution provider. They offer best-in-class header bidding technology that maximizes programmatic monetization for enterprise publishers. Their team of monetization experts leverages cutting-edge...</t>
  </si>
  <si>
    <t>Sales &amp; Orders is a company that provides advanced product data feed and shopping ads management software. They help e-commerce businesses maximize their potential by optimizing campaigns, boosting visibility, and driving sales. With their software, me...</t>
  </si>
  <si>
    <t>CPMStar is an online advertising network that specializes in providing multiplayer gaming content for developers, advertisers, and publishers. They offer a range of services including header bidding, yield optimization, in-game video, site skins, and r...</t>
  </si>
  <si>
    <t>Go2mobi is a mobile advertising DSP that leverages first party data to generate measurable return on ad spend for brands, agencies, and marketing professionals. It is a mobile first advertising platform that helps agencies, brands, and app marketers re...</t>
  </si>
  <si>
    <t>Pubstack is an ad management platform built for publishers. It provides a one-stop solution for publishers to build and run their ad stack without any coding. The platform offers granular analytics and continuous optimization processes. With over 100 r...</t>
  </si>
  <si>
    <t>Connect data between your web applications</t>
  </si>
  <si>
    <t>Put It Forward is an intelligent automation platform that provides solutions for key leaders of organizations. They help drive business growth by offering credible insights through integration, orchestration, analytics, and insight. With their Integrat...</t>
  </si>
  <si>
    <t>MPP Global delivers the only fully integrated cloud platform to identify, engage and monetize digital audiences. From metering and profiling to promotions, payments, subscriptions and analytics, eSuite powers organizations to extract maximum value from...</t>
  </si>
  <si>
    <t>Revealbot is a professional digital ads automation tool for Facebook, Google, Snapchat, and TikTok. It helps marketers create dozens of ad variations at scale, auto manage them using rules, get cross-platform reports, and automatically promote the best...</t>
  </si>
  <si>
    <t>Driftrock is a marketing technology business based in London that helps brands grow their lead generation initiatives, at scale. Driftrock's technology helps brands capture, manage, track and convert leads to unlock their ability to build the ultimate ...</t>
  </si>
  <si>
    <t>WordStream is an online advertising company that provides a suite of tools and services to help businesses optimize their digital advertising campaigns. Their Advisor platform simplifies the management of Google AdWords, Bing, and Facebook Ads, offerin...</t>
  </si>
  <si>
    <t>Marketing G2 is a leading provider of customer intelligence applications and data integration services for subscription-based industries. With over four decades of experience, we help companies support, build, and expand customer relationships. Our dat...</t>
  </si>
  <si>
    <t>Native Ads is a self-serve DSP for native and display ads. They provide top quality display and native traffic for brand and performance marketing campaigns. Their ad platform connects advertisers, brands, and agencies with publishers, networks, and ex...</t>
  </si>
  <si>
    <t>Tize.io is an advertising platform and monetization tool for musicians and internet content creators. It allows users to monetize their links by creating Tize links, which earn money whenever someone clicks on them. Tize also provides an ad builder tha...</t>
  </si>
  <si>
    <t>Anstrex is a competitive intelligence tool for online marketers. It provides ad intelligence for native advertisers, allowing users to spy on native ad campaigns and push notification ads. With Anstrex, users can uncover profitable native ads, spy on t...</t>
  </si>
  <si>
    <t>Doorboost is the leading full service digital marketing provider for the kitchen, bathroom, furniture and home appliance industries. They help more than 1,000 international brands and their retail partners to run highly targeted advertising campaigns. ...</t>
  </si>
  <si>
    <t>MEME Video provides publishers, developers, and regular individuals with a complete self service campaign management solution. MEMEVIDEO is a young pioneer company that aims for innovation with solutions for individuals or companies. We bring edge tech...</t>
  </si>
  <si>
    <t>Epom is a provider of cost effective ad serving and ad management solutions. They offer 5 dedicated solutions for digital advertising and affiliate marketing. Their flagship product, Epom Ad Server, is a reliable ad management platform that makes adver...</t>
  </si>
  <si>
    <t>BDEX is a company that provides intelligent real-time data solutions for modern marketers. They offer data analytics, identity resolution, machine learning, and more to help marketers understand and target their audience effectively. BDEX's Data Exchan...</t>
  </si>
  <si>
    <t>Kubient is a company that provides a next-generation cloud-based infrastructure for digital advertising. Their Audience Cloud's open marketplace allows advertisers and publishers to reach, monetize, and connect with their digital audiences. They offer ...</t>
  </si>
  <si>
    <t>Emerse is a fast-growing Swedish ad tech company offering SaaS products in the areas of Machine Learning for marketing and programmatic advertising. They power programmatic advertising using their self-service Demand Side Platform (DSP) and full-servic...</t>
  </si>
  <si>
    <t>We help publishers and advertisers effortlessly create exceptional digital experiences across multiple channels. Easily transform content and advertising into rich media. Oomph is a software as a service business that delivers high impact, cost effecti...</t>
  </si>
  <si>
    <t>Viant is a leading advertising software company enabling ad buyers to plan, create, execute &amp; measure their omnichannel digital advertising investments. Viant's self-service Demand Side Platform, Adelphic, powers programmatic advertising across Connect...</t>
  </si>
  <si>
    <t>Scalify is a SaaS startup focused on automating Facebook &amp; Instagram ads for effective, rapid, and affordable advertising. Scalify effortlessly integrates with e-commerce stores and Facebook ad accounts to help e-commerce entrepreneurs drive better res...</t>
  </si>
  <si>
    <t>PubWise is a transformational programmatic platform that provides radical observability and end-to-end connectivity to create the highest possible performance for publishers and advertisers. It simplifies the complexities of ad tech by offering a simpl...</t>
  </si>
  <si>
    <t>Freemius is a SaaS engine for selling WordPress plugins and themes. It provides a hassle-free eCommerce platform for selling WordPress plugins, themes, and SaaS. With Freemius, developers get all the necessary features out of the box, including monetiz...</t>
  </si>
  <si>
    <t>BidSwitch is a company that provides a new way of connecting platforms in the real-time programmatic ecosystem. They focus on solving technical complexities and inefficiencies that hinder platform interconnectivity and trading at the infrastructure lev...</t>
  </si>
  <si>
    <t>AdGlare is an ad serving platform that provides lightning-fast ad serving for publishers and advertisers. It supports display ads, native ads, and VAST video ads. With the ability to handle up to 1 billion ad requests per month, AdGlare offers unbeatab...</t>
  </si>
  <si>
    <t>The Unified Consumer Data and Multi Touch Attribution Platform LayerFive is a unified consumer data, multi touch attribution, and data privacy compliance platform. We help enterprises improve ROI on their marketing spend by 10X while improving customer...</t>
  </si>
  <si>
    <t>ReachDynamics is a marketing technology company that specializes in email remarketing and direct mail retargeting solutions. They help businesses increase conversion rates for their e-commerce and lead generation campaigns by sending targeted emails an...</t>
  </si>
  <si>
    <t>Operative is an advertising technology company that provides an omnichannel order management system for enterprise and mid-market media companies. Their software unites sales, ad ops, and finance in one central hub, changing the way media companies do ...</t>
  </si>
  <si>
    <t>ScroogeFrog is a full cycle media buying agency that specializes in advertising traffic.</t>
  </si>
  <si>
    <t>The official inClick Ad Server platform and the host / sponsor for the Detroit PHP Developers Network, phpDetroit.</t>
  </si>
  <si>
    <t>Splicky is a programmatic multichannel advertising company that provides a demand side platform (DSP) for mobile and DOOH campaigns. Advertisers and media agencies can bid on digital ad spaces for their ad media through a single interface. The booking ...</t>
  </si>
  <si>
    <t>WideOrbit is the world's leading premium ad management platform. They provide advertising management technology for TV and radio broadcasters, national TV networks, digital publishers, and advertisers. Their solutions help streamline operations, maximi...</t>
  </si>
  <si>
    <t>perfectbanner is the world's first tool for auto-enhancing the looks of online display ads. using our saas platform, every element of an online display ad can be tested and automatically optimized depending on what, for example headline, image, copy or cta colour that actually generates the most clicks and conversions. this means that the performance of your banners, in terms of e.g. clicks or actual sales, can be increased without increasing the traffic that it is exposed to. perfectbanner was founded in 2014 and is based in gothenburg, sweden. the company has grown from 7 to 19 employees in less than a year and our customers, this far, include some of the largest market players in the swedish paid television and gambling industries, such as cmore and bonnier gaming. visit www.perfectbanner.com to read more about us and our superintelligent platform!</t>
  </si>
  <si>
    <t>Be Relevant in the Moment Advanse CS brings digital media + creative together for amazing results Get Started Simple. Fast. Powerful Dynamic Creative Messaging for Advertisers.​ You have just a moment. People only have time for what is relevant to … Re...</t>
  </si>
  <si>
    <t>AdTector is the world's #1 click fraud prevention service. Our revolutionary service protects Adwords advertisers from click fraud. Our success rate is 99% and it was designed by experts with years of experience and technical expertise. AdTector's rele...</t>
  </si>
  <si>
    <t>Cross platform automation and ad optimization tool Free powerful Facebook marketing intelligence tools from social frontier you can start using right now Social Frontier is a comprehensive SaaS offering for automation and optimization of social media m...</t>
  </si>
  <si>
    <t>ViewPay is a brand of Markelys Interactive. It is a video and display ads platform developed for the web and mobile applications. ViewPay offers innovative and respectful advertpayment solutions that aim to reinvent video advertising utilities. It is t...</t>
  </si>
  <si>
    <t>IQzone is an in-app monetization platform that helps large-scale apps drive significant incremental ad revenue across all major ad types. They specialize in servicing cutting-edge e-commerce brands and offer a comprehensive programmatic advertising sol...</t>
  </si>
  <si>
    <t>Create responsive banner ads with Specless. Automatically optimize your ads for the ad space, device and market to look perfect every single time. Specless is a simple way to create ads that run everywhere. Specless’ mission is to eliminate 90% of unre...</t>
  </si>
  <si>
    <t>Woobi is a global leader in ad funded monetization in the fields of online, mobile, and social games. Woobi's wide ranging advertising solutions are based on its unique groundbreaking DMA(TM) (Dynamic Mindset Advertising) technology, which focuses prim...</t>
  </si>
  <si>
    <t>Adtile Technologies Inc. is a provider of multi sensor advertising technology and services for smartphones and tablets. Creative automation for teams and individuals. Work better together. Enterprise grade for everyone. Adtile is a patented publishing ...</t>
  </si>
  <si>
    <t>Wurl is a leading company in the CTV industry, providing solutions for content publishers and streamers to reach millions of viewers worldwide. Their market-leading technologies enable publishers and streamers to maximize their revenues, grow their CTV...</t>
  </si>
  <si>
    <t>DSR Technologies is a powerful and user-friendly platform that connects cities, building sites, streets, shopping centers, campuses, and stadiums to people using their mobile phones. It allows businesses to send personalized, real-time, location-based ...</t>
  </si>
  <si>
    <t>Remintrex is a leading multichannel retargeting solution that helps optimize conversions and complement online marketing strategies. Their core product, E-mail ReTargeting, is used by over 400 international advertisers to reach out to potential custome...</t>
  </si>
  <si>
    <t>Oncord is a digital marketing software platform that provides website, email marketing, and ecommerce services. With an intuitive drag and drop page editor, users can easily control website pages and publish blog articles. The platform also offers digi...</t>
  </si>
  <si>
    <t>LifeStreet is a leading global in-app advertising technology company that helps performance advertisers find new customers and untapped audiences. Their platform delivers high performing ad experiences across premium app environments, reaching over 600...</t>
  </si>
  <si>
    <t>Leadbolt is a high performance mobile advertising platform for user acquisition and in app monetization. Powered by direct relationships and dynamic ad serving technologies, Leadbolt allows mobile advertisers to reach and acquire quality users at scale...</t>
  </si>
  <si>
    <t>Silverpush is an AI-powered contextual video advertising company that uses moment targeting to produce engaging ads in a brand safe and suitable environment. With its deep learning and computer vision powered platform MIRRORS, Silverpush helps brands d...</t>
  </si>
  <si>
    <t>StackIdeas is a company that specializes in developing Joomla extensions. They offer a range of products that combine blogging, social networking, forums, and comments. Their flagship product is EasyBlog, which is considered the best Joomla blog compon...</t>
  </si>
  <si>
    <t>Basis Technologies' (formerly Centro) mission is simple: to improve the lives of digital marketers with the world’s most automated and comprehensive advertising platform.</t>
  </si>
  <si>
    <t>Sightly is a video ad technology company that provides People Centered Targeting and Dynamic Personalization to maximize the reach and effectiveness of video advertising. Their TargetViewTM software and media experts handle strategy, creative personali...</t>
  </si>
  <si>
    <t>Zeropark is a commerce media platform providing incremental advertising solutions for brands and efficient monetization opportunities for publishers. Zeropark is an advertising network specializing in domain and pop traffic. It provides advertisers acc...</t>
  </si>
  <si>
    <t>Expertmobi is one of the largest international affiliate programs focused on mobile traffic, subscriptions, Android and IOS installs. They have been successfully running various campaigns in online marketing for over 10 years. They offer top mobile off...</t>
  </si>
  <si>
    <t>Phluant is a leading provider of mobile advertising solutions that optimize the use of media, creative, and data for enhanced campaign performance. Their flexible advertising solution, Phluant Pixel, allows for planning, reaching, targeting, measuring,...</t>
  </si>
  <si>
    <t>VidCorp is a secure online video platform for corporate, marketing communications, and market research using SMS and email for targeted distribution. They provide a stand-alone and API-driven all-in-one platform designed to help businesses engage with ...</t>
  </si>
  <si>
    <t>PPC Samurai is an advanced PPC automation tool that was built by PPC experts for PPC experts. It is the only tool that can create, maintain, and scale PPC strategies. With its unique patented flowchart technology, users can easily build and manage proc...</t>
  </si>
  <si>
    <t>adjinn is a company that provides digital advertising benchmarking data. They offer data on online advertising campaigns in all sectors and for all brands and media. Their services include monitoring and analyzing online advertising, providing automati...</t>
  </si>
  <si>
    <t>AdMaxim is a growing mobile advertising company that provides agencies and brands with an integrated digital advertising platform. We offer a solution to create mobile campaigns across multiple platforms and then plan, buy, and track those campaigns gl...</t>
  </si>
  <si>
    <t>Pencil is a company that provides unlimited ad creatives for ecommerce brands. They help brands and agencies test and generate winning ad creatives 10x faster with the help of AI. They also offer multiple landing pages to fit the needs of their clients...</t>
  </si>
  <si>
    <t>Admitad is a leading, global provider of innovative performance marketing solutions. They offer a wide range of monetization, partnership, fintech, and media buying services. Their platform connects brands and retailers with over 100,000 active publish...</t>
  </si>
  <si>
    <t>NEXD is a technology company with creativity at its heart that has developed a unique way to deliver content. Nexd offers a creative management tool so marketers can build engaging digital ad campaigns that are effective and efficient. Nexd is an adver...</t>
  </si>
  <si>
    <t>iAntz IT Solutions is a software development company based in Trivandrum, Kerala, India. We specialize in providing cost-effective, sophisticated, and highly efficient web development services. Our services include web development, mobile app developme...</t>
  </si>
  <si>
    <t>Criteo is a global technology company that enables brands and retailers to connect more shoppers to the things they need and love. We’ve built the Criteo Commerce Marketing Ecosystem: an open, secure, transparent, and fair environment where retailers, ...</t>
  </si>
  <si>
    <t>IRI, The CoSort Company, is a US ISV founded in 1978. They specialize in fast data manipulation and robust data masking solutions. Their integrated product line is used for transforming, migrating, reporting, and protecting large volumes of data. They ...</t>
  </si>
  <si>
    <t>Targetspot is a global AdTech company that connects brands to their audience through a premium portfolio of publishers across digital audio. They provide advertising services for online audio, including online radio, podcasts, and streaming platforms. ...</t>
  </si>
  <si>
    <t>RTB House is a global company that provides state of the art retargeting technology for top brands worldwide. The company’s proprietary ad buying engine, powered by deep learning algorithms, helps leading advertisers generate outstanding results to rea...</t>
  </si>
  <si>
    <t>Clickky is a programmatic platform for mobile advertisers and publishers. It offers both programmatic, video, and performance advertising solutions, with a focus on the development of its own SSP and RTB Marketplace. Clickky connects premium advertiser...</t>
  </si>
  <si>
    <t>Mediashakers is a leading digital advertising company that provides a cross device holistic solution to all your marketing needs. With over a decade of experience, we pride ourselves on our team of driven account managers, our dedicated support staff a...</t>
  </si>
  <si>
    <t>Senzing is a company that specializes in entity resolution software. Their software allows organizations to quickly and accurately match and analyze data, as well as discover relationships between entities. With their easy-to-use API, users can integra...</t>
  </si>
  <si>
    <t>RedLotus is an intelligent marketing platform—powered by AI, that helps brands grow and reach new audiences by uniting data, creative and media execution. Develop bespoke brand experiences to reach your audience using platforms we own and partner with....</t>
  </si>
  <si>
    <t>Buzzvil is a reward-based all-in-one platform that aims to provide growth in a way that everyone loves, based on rewards. They optimize the first impression of mobile through their advertising platform and enable users to connect on mobile through the ...</t>
  </si>
  <si>
    <t>The ADEX is a global specialist for Real Time Advertising, Programmatic Buying Solutions, and Apps. They provide a data management platform and technology solutions for data management and data marketplace. The company enables market participants to ac...</t>
  </si>
  <si>
    <t>Nativex is a leading digital marketing platform committed to helping brands and apps achieve cross regional growth. With a specialized focus on media buying, influencer marketing, and creative customization, we provide innovative solutions to expand ou...</t>
  </si>
  <si>
    <t>Clickadu is a leading ad network offering a comprehensive suite of advertising solutions for publishers and advertisers. From banner advertising to push notifications and pre roll video ads Clickadu is the #1 advertising network for web &amp; mobile channe...</t>
  </si>
  <si>
    <t>VideoBloom is a 'socially smart' video company providing video commerce solutions. They specialize in the creation and management of online programmatic content through 'socially smart' video advertising, PPC, and video production. Since 2006, VideoBlo...</t>
  </si>
  <si>
    <t>BoostSuite.com is a product that helps small business owners and novice web marketers get more sales leads and revenue from their websites. BoostSuite connects small business marketers to work together based on overlaps in their marketing content and a...</t>
  </si>
  <si>
    <t>PubGears is a technology company that is dedicated to solving publisher problems. They are building the first completely publisher-facing revenue platform, with the goal of making publishers more money. They are the world's first and only pure play pub...</t>
  </si>
  <si>
    <t>At Relationship One, we empower organizations to modernize their marketing through strategy, technology and data. Our mission is simple – inspire success. Fuel your marketing engine with strategic services that deliver marketing and sales nirvana. Our ...</t>
  </si>
  <si>
    <t>77Agency is a leading independent New Media Marketing agency with offices in London, Milan, Riga, New York &amp; Amsterdam. We provide growth and results through innovative and creative solutions. Our services include digital marketing, social media market...</t>
  </si>
  <si>
    <t>Internet BillBoard is a section of the multinational company Ströer Group dedicated to developing up-to-date and progressive tools for the management and sale of ad inventory. We provide ad inventory and campaign management services for publishers and ...</t>
  </si>
  <si>
    <t>DynAdmic is a marketplace that helps media buyers purchase premium online video advertising space. DynAdmic curates digital video advertising inventory from the world’s leading websites by utilizing smart targeting, activating brand safety and fraud se...</t>
  </si>
  <si>
    <t>Thunder Experience Cloud is a creative management platform that allows users to create, personalize, and measure ad experiences. It is focused on simplicity and enables designers and non-designers to produce high-quality, cross-platform ads in minutes....</t>
  </si>
  <si>
    <t>NICKLpass is a digital platform that provides instant access to elite news platforms. It helps teams manage multiple subscriptions in one platform, ensuring they don't miss out on important industry news. With NICKLpass, users can save up to 70% on pre...</t>
  </si>
  <si>
    <t>Adtelligent is an advertising technology company providing solutions for publishers and advertisers. They offer a fully featured Ad Monetization Platform and Header Bidding Management solutions for publishers. Their integrated stack includes ad serving...</t>
  </si>
  <si>
    <t>Rad Intelligence is a commerce analytics platform that simplifies and empowers brands to create new revenue streams.</t>
  </si>
  <si>
    <t>Kantar is a global data, insights, and consulting company that helps clients understand people and inspire growth. With a team of 28,500 employees across 100 countries, Kantar offers a wide range of research and consultancy services to businesses at ev...</t>
  </si>
  <si>
    <t>OneDash.ai provides outsourced ad ops service to digital content publishers to consolidate, optimize and increase advertising revenue across formats, platforms and devices.</t>
  </si>
  <si>
    <t>Audience2Media is an Advertising Technology based company with offices in the UK and Asia, delivering data driven campaigns across all digital channels, applying an innovative bespoke approach to online display, influencer marketing and social strategies.</t>
  </si>
  <si>
    <t>YuktaMedia is an Ad Ops and Revenue Management Platform that provides end-to-end automation for publishers and brands. Their YuktaOne Media ERP enables automation of digital ad and revenue operations across various platforms such as display, video, mob...</t>
  </si>
  <si>
    <t>AdSecure is a company that provides 360° ad quality and security solutions. They offer a solution for ad quality detection and threat elimination hidden inside the digital ad supply chain. AdSecure provides constant insight into threats within the ad s...</t>
  </si>
  <si>
    <t>Accuen is Omnicom Media Group’s programmatic specialist division, providing clients with open, integrated, neutral and expert service. Accuen is Omnicom Media Group’s programmatic specialist division, which is designed to engage with clients as an open...</t>
  </si>
  <si>
    <t>Digilant is an omnichannel digital advertising partner built to take advertisers from now to next. We offer programmatic, search, and social capabilities. Digilant, a global programmatic media pioneer, partners with the world’s leading agencies and bra...</t>
  </si>
  <si>
    <t>OrbitalAds is a tool to better manage Google Ads campaigns, obtaining better results and simplifying management. You can automate adding keywords that have good performance and pause terms to avoid duplicate traffic. The tool analyzes all ads and searc...</t>
  </si>
  <si>
    <t>SnapWidget is a company that provides free widgets for embedding Instagram, Twitter, Facebook, TikTok, and YouTube content on websites. Their widgets are responsive and can be easily customized and embedded on websites or blogs. With SnapWidget, users ...</t>
  </si>
  <si>
    <t>Dianomi is the leader in premium native advertising for the financial services, technology, corporate, and lifestyle sectors. They connect advertisers with publishers to create the perfect union between content and context. Their marketplace consists o...</t>
  </si>
  <si>
    <t>YOC is a mobile adtech company. Founded in 2001, YOC offers VIS.X the programmatic publisher marketplace for high impact advertising products. YOC is listed in the Prime Standard at the Deutsche Börse Stock Exchange and operates offices in Berlin, Duss...</t>
  </si>
  <si>
    <t>The needls. ad platform allows businesses to automatically create, target and optimize digital ads across Facebook &amp; Instagram. Needls finds and delivers targeted, relationship based sales leads in real time to clients of all types using social media. ...</t>
  </si>
  <si>
    <t>Weborama is an online marketing technology company that offers ad analytics and behavioral targeting services. Weborama, an AdTech pioneer in semantic artificial intelligence in France and Europe, is responding to the new technological challenges facin...</t>
  </si>
  <si>
    <t>Woveon is a conversational technology that absorbs and analyzes billions of conversations, giving an organization unrivalled business intelligence to win in the market. Woveon helps enterprises take control of their conversations to provide exceptional...</t>
  </si>
  <si>
    <t>MediaAlpha is a company that innovates at the intersection of programmatic media and vertical search. They bring transparency and efficiency to both buyers and sellers by using technology and data science. Their main focus is on providing efficient and...</t>
  </si>
  <si>
    <t>Beachfront is a sell-side ad platform built for convergent TV and streaming. They provide software that powers programmatic video and offer a self-serve deal ID curation platform called Beachfront Select. Their technology enables real-time, unified ad ...</t>
  </si>
  <si>
    <t>Pirsonal is a flexible personalized video marketing software that helps businesses increase customer engagement. They offer automatic video editing and adapt to the unique way each brand communicates. With Pirsonal, companies can create personalized vi...</t>
  </si>
  <si>
    <t>Contactlab is a leader in multichannel digital marketing solutions. They offer personalized multichannel digital marketing solutions, online marketing campaign management, and digital strategy consulting for companies and brands. Contactlab provides an...</t>
  </si>
  <si>
    <t>In house marketing, done right | Bucksense We bring Brands and Publishers together into an open and trustworthy environment that uses creativity, human talent and technology to drive marketing performance across all channels. The platform that delivers...</t>
  </si>
  <si>
    <t>Figg is a leading card linked marketing platform uncovering value for advertisers, banks and publishers with data driven solutions. Unlock the power of transaction based marketing with Figg’s unique card linked platform. We’re media’s fast growing adve...</t>
  </si>
  <si>
    <t>BidMotion is a mobile ad technology company focused on simplifying and optimizing the direct response and customer acquisition processes. Our mission is to promote the right app to the most engaged audience at the most opportune moment. Our predictive ...</t>
  </si>
  <si>
    <t>ActiveConversion is a company that provides ABM Software specifically designed to drive conversions. They connect B2B advertisers and publishers to generate qualified sales leads using intent data and identity resolution. Their Account Based Marketing ...</t>
  </si>
  <si>
    <t>PropellerAds is a technology-driven advertising platform providing industry-leading user acquisition and ad optimization solutions for performance marketers. They are an internet media company that makes digital advertising effective and reliable. They...</t>
  </si>
  <si>
    <t>ClickCease is a click fraud detection and protection software as a service. We protect Google Adwords campaigns of click fraud automatically. ClickCease detects and blocks click fraud on your Google Ads campaigns. Automatically block competitors and bo...</t>
  </si>
  <si>
    <t>ID5 is the leading identity provider powering addressable advertising for brands, publishers, and their technology partners. By enabling advertisers to better engage with customers, ID5 is the leading next-generation identity solution provider combinin...</t>
  </si>
  <si>
    <t>RevJet is a leading marketing technology company that provides enterprise advertisers with a suite of tools and services to maximize their digital marketing campaigns. Our platform enables advertisers to create, manage, and optimize their ad campaigns ...</t>
  </si>
  <si>
    <t>ownerIQ is a leading programmatic advertising solution that digitally connects brands and retailers across the Qniverse through the power of second party data. The company aggregates over 1 billion online shopping behaviors each month from retailers, p...</t>
  </si>
  <si>
    <t>Beam.city is a mission control for growth company that uses AI to predict and optimize marketing audiences and media mix. Their DNA platform is a powerful and easy-to-use growth coordination AI SaaS platform that automates and coordinates marketing and...</t>
  </si>
  <si>
    <t>Brandzooka is a digital advertising company that makes placing your ads online and on Connected TV easier. With no minimum spend and a self-service platform, you can launch your campaign within minutes across the world's best sites and primetime TV. Br...</t>
  </si>
  <si>
    <t>Magellan AI is a company that specializes in podcast advertising analytics. They empower publishers, agencies, and brands to succeed in the rapidly changing world of podcast advertising. Their platform allows advertisers to take control of their podcas...</t>
  </si>
  <si>
    <t>Zed Systems is a software company that sells and supports apps to eliminate data entry. They assist small and medium-sized businesses who use QuickBooks or MYOB with technology-based solutions. Their goal is to eliminate unnecessary data entry from the...</t>
  </si>
  <si>
    <t>Advertise your business on the best websites, apps &amp; banks, only pay for in-store sales.</t>
  </si>
  <si>
    <t>ZEDO, Inc. is an Advertising Technology company that offers products and services for a publisher's premium, self service, and remnant inventory. The company provides innovative solutions that boost revenue for Internet publishers. Products include a f...</t>
  </si>
  <si>
    <t>CtrlShift is a technology company that simplifies the digital media ecosystem through aggregation and automation. Their flagship product, The Hub, is an enterprise programmatic advertising software that provides unified media planning, activation, and ...</t>
  </si>
  <si>
    <t>Selectable Media enables consumers to unlock digital content and services in exchange for viewing and interacting with brand advertising. Selectable Media partners with content providers across PC, mobile and tablet devices to deliver user selected ads that drive key brand health metrics. Selectable Media is headquartered in New York, NY.</t>
  </si>
  <si>
    <t>AdQuick is the leading out of home (OOH) advertising platform that makes it easy to plan, buy, and measure every kind of outdoor advertising. With over 1100 media partners spanning all types of OOH media, AdQuick connects advertisers and agencies to OO...</t>
  </si>
  <si>
    <t>Hunch is a global leader in data-driven creative solutions for social commerce marketing. They provide a platform that automates creative production and media management, using automation and AI to deliver revenue uplifts faster. Their platform combine...</t>
  </si>
  <si>
    <t>ANEGIS is a leading Gold Cloud Microsoft Dynamics Partner specialising in digital transformation for big companies. ANEGIS are specialists in Microsoft Dynamics 365 systems. Our experts have completed successful implementations in over 200 companies. W...</t>
  </si>
  <si>
    <t>Platform.io is a real-time bidding platform that provides full-stack white label solutions for digital ad agencies, networks, and brands. Their platform enables users to build a transparent and profitable media trading ecosystem, including a customizab...</t>
  </si>
  <si>
    <t>Turn On the Future of TV Ad Tech &amp; Premium Video | FreeWheel Built to solve the TV advertising industry’s biggest challenges &amp; unify the TV ecosystem, FreeWheel’s platform makes video marketing work for buyers &amp; sellers. The Platform That Makes Premium...</t>
  </si>
  <si>
    <t>Sentic Technologies is a Chicago based Start-up Company specializing in optimizing Pay-Per-Click campaigns with trends, promotions and inventory by scraping external and social data.</t>
  </si>
  <si>
    <t>Impaktu offers smart and effective digital advertising solutions in mobile, video and TV to advertisers and publishers in the LatAm and US markets. Its private premium marketplace allows advertisers to reach and engage their desired audiences in the La...</t>
  </si>
  <si>
    <t>ALT-C Systems' flagship software offering, the TimeTrends Forecast Warehouse provides an intuitive, technologically robust forecasting process that is specifically tailored to each company's unique business needs. With TimeTrends you can easily combine qualitative forecasts coming from the Web with system-generated statistical forecasts. Demand history and other information is automatically transferred from your MRP/ERP system. A dedicated Promotions Manager module is also available to manage product promotions and other events. Forecast top-down or bottom-up with as many hierarchical views as you like, each with as many levels as needed. Efficiently manage the entire forecast process through configurable exceptions that may be defined on a user-by-product basis to focus planners on what is important to your business' bottom line. Don't Change Your Business Processes to Accommodate a Forecasting Solution.</t>
  </si>
  <si>
    <t>Sulvo is a company that aims to create prosperity around the world by breaking down all barriers to trade and manage digital media. They provide advertising services using advanced technologies such as ad tech, real-time bidding (RTB), artificial intel...</t>
  </si>
  <si>
    <t>Tangent.ai is a company that provides a zero party data platform for online stores. They offer a powerful AI quiz builder that allows businesses to build interactive quizzes to engage shoppers and collect their preferences, data, and emails. With the c...</t>
  </si>
  <si>
    <t>Telecoming is a sportech company specializing in developing and distributing mobile experiences for sports and entertainment. We leverage fans’ emotional connection with their passion because we understand the potential of these communities. Our entert...</t>
  </si>
  <si>
    <t>ExactDrive is an online advertising company that provides a self-serve advertising platform for advertisers to create and execute tailored online marketing campaigns. The platform allows advertisers to have control over targeting, inventory selection, ...</t>
  </si>
  <si>
    <t>Katch is the only software platform that enables brands to engage and monetize every buyer who comes to their website. Katch is headquartered in Los Angeles, and has offices in San Francisco and Latin America, with remote employees all over the globe. ...</t>
  </si>
  <si>
    <t>Flymob is a mobile advertising network based in Dublin. With more than 250K installs daily, we specialize in helping top app developers and agencies to promote their apps globally. Our unique technology cherry picks the right ads for each user, maximiz...</t>
  </si>
  <si>
    <t>AdTheorent is a leading provider of predictive digital advertising technology and solutions for brands and agencies. The company uses machine learning and data science to deliver real-world value for advertisers and marketers. AdTheorent leverages big ...</t>
  </si>
  <si>
    <t>Bonzai is a leading Creative Management Platform (CMP) for building personalised digital experiences. The creative automation platform that uses technology to power your digital marketing, and helps you stay relevant to your ever changing customers. Bo...</t>
  </si>
  <si>
    <t>Appodeal is a comprehensive solution for mobile app monetization. It empowers publishers to maximize their revenue by engaging the entire ad ecosystem in real-time competition for every ad impression. Appodeal's platform is a large auction house that e...</t>
  </si>
  <si>
    <t>ToneDen is a social marketing platform that provides automated advertising and email marketing services. It offers a new way for creators, businesses, and brands to reach and sell to their audiences online. With over 1 million users, ToneDen connects a...</t>
  </si>
  <si>
    <t>Edge226 specializes in acquiring high value users for your app. Benefit from our global reach and machine learning capabilities. With 90 employees and offices in New York, Tel Aviv and Beijing, Edge 226 is a leading provider of advanced ad tech solutio...</t>
  </si>
  <si>
    <t>ReklamStore is the leading digital advertising platform that offers data centric performance solutions for advertisers and publishers. ReklamStore provides online advertising solutions for advertisers to target the right audience with the right ad mode...</t>
  </si>
  <si>
    <t>ClearReports is a campaign and affiliate tracking software that offers a single platform to manage digital marketing activity across multiple channels, countries, and currencies. It provides features such as tracking opens, clicks, suppliers, targeting...</t>
  </si>
  <si>
    <t>CEPRES is the first private equity data analytics platform that drives digital transformation for private market investment teams. CEPRES delivers the data intelligence and insight to power your private market investment decisions. Our investment data ...</t>
  </si>
  <si>
    <t>Click Guardian is a leading click fraud detection and protection service in the UK. They offer a detect and protect service for Google AdWords and Bing Ads, helping advertisers save money by preventing costly click fraud. Their systems not only detect ...</t>
  </si>
  <si>
    <t>Hublo is a digital platform that provides a simple and ergonomic solution for managing replacements and recruitment of healthcare professionals. The platform allows healthcare facilities to easily post and fill mission requests, saving time and reducin...</t>
  </si>
  <si>
    <t>ReverseAds is a digital advertising platform powered by an AI algorithm. It offers B2B and B2C cookieless advertising campaigns as an alternative to Google Ads and Facebook Ads. The platform provides precise audience targeting and aims to supercharge o...</t>
  </si>
  <si>
    <t>SmartyAds is a global programmatic advertising company offering innovative advertising and monetization solutions for digital advertisers and publishers. Our innovative products help businesses to achieve impressive results across all channels, devices...</t>
  </si>
  <si>
    <t>Local digital marketing tools for franchises | Evocalize Empower your franchisees to create their own local digital marketing programs that automatically optimize performance and program spend across Google, Evocalize turns a brand's content, and knowl...</t>
  </si>
  <si>
    <t>Jiny is the world's first AssistiveUI platform that provides an audio visual UI assistant computer software.</t>
  </si>
  <si>
    <t>Nexd is an advertising technology company with creativity at its heart. Founded in 2015 and headquartered in Estonia, its mission is to improve the ad experience for both the audience and creators. Passionate about innovation, Nexd has developed a uniq...</t>
  </si>
  <si>
    <t>MicroAd is a leading Ad Platform company in Japan. We offer UNIVERSE Ads, a Demand Side Platform (DSP), and MicroAd COMPASS, a Supply Side Platform (SSP). We provide mutually suitable solutions to both advertisers, such as optimized ad serving, and to ...</t>
  </si>
  <si>
    <t>Admotion is a technology company specialized in solutions for online advertising. We offer a wide range of innovative Ad Formats with a complete set of metrics. Our dynamic and out of the box creativeness simply draws the user to your website while rem...</t>
  </si>
  <si>
    <t>AdCumulus is a professional software company that specializes in online advertising. They offer advanced software solutions for mobile and desktop advertising, designed for professional marketers. Their products focus on flexibility and include an ad s...</t>
  </si>
  <si>
    <t>Monty Mobile is an innovative telecom and technology solutions provider. They offer advanced communication solutions that empower businesses to connect and engage with their customers effectively. Monty Mobile is a GSMA certified Open Connectivity SMS ...</t>
  </si>
  <si>
    <t>Admetrics provides ad tech that enables advertisers, agencies, and publishers to gain superior data-driven insights into campaign performance. They offer the Admetrics Data Studio, a powerful marketing data warehouse and attribution solution built spec...</t>
  </si>
  <si>
    <t>arxes tolina GmbH is a consulting and analysis company that offers a wide range of services. They specialize in providing IT consulting, software development, and data analysis solutions to businesses. With a team of experienced professionals, arxes to...</t>
  </si>
  <si>
    <t>WhizzCo is a native ad revenue optimization platform that enables publishers to earn more from their current and new content recommendation vendors. The platform allows multiple vendors to compete for a publisher's inventory, generating higher eCPMs an...</t>
  </si>
  <si>
    <t>Quarizmi AdTech is an Advertising Technology company changing the way Paid Search is done. It's innovative approach, and disruptive model makes Quarizmi unique. Quarizmi helps large Paid Search advertisers scale up their investment in PPC campaigns by ...</t>
  </si>
  <si>
    <t>Infolinks is one of the largest networks in the world, empowering online publishers and bloggers to create new revenue streams from their sites. They offer a suite of various and innovative ad products, designed to overcome banner blindness and deliver...</t>
  </si>
  <si>
    <t>Square Metrics is a proximity data management platform provider specializing in mobile tracking solutions. Their platform offers solutions for customer analytics and asset analytics using proximity technologies such as geofences, beacons, NFC tags, and...</t>
  </si>
  <si>
    <t>Infectious Media is an international programmatic agency that partners with global brands to deliver effective and efficient media campaigns. They specialize in making programmatic advertising work for advertisers by utilizing specialist teams and tech...</t>
  </si>
  <si>
    <t>Evadav is a leading advertising network that specializes in delivering engaging and high quality ads across multiple formats such as push notifications, popunders, banners, native ads, and in page messages. Our ad platform spans over 250 countries, rea...</t>
  </si>
  <si>
    <t>Advertise.com is the leading ad network for online advertising with an effective mix of ad performance, quality traffic, and account management. Advertise.com is the premier advertising platform for Contextual PPC, Display, Mobile, Video, and Remarketi...</t>
  </si>
  <si>
    <t>inboundgeo is a company that connects luxury brands with the right consumers at the right time. They provide a service that allows brands to get the physical addresses of their website visitors automatically and reach them with highly targeted direct m...</t>
  </si>
  <si>
    <t>Offerslook is a performance marketing software that provides cost-efficient solutions for advertisers, networks, and affiliates. It allows users to track, analyze, and optimize each affiliate program in real-time. With Offerslook, users can build and m...</t>
  </si>
  <si>
    <t>Neodata Group is a company that specializes in innovative digital technologies and provides solutions to support brands, publishers, broadcasters, and media agencies in engaging their audience. They develop innovative solutions that optimize the delive...</t>
  </si>
  <si>
    <t>Yeahmobi is a leading mobile marketing company that helps businesses reach global growth. Driven by technology, data, and innovation, we offer a complete suite of mobile performance and programmatic marketing solutions that include Performance Network,...</t>
  </si>
  <si>
    <t>Flashtalking is an independent ad serving, tracking and technology company, providing best in class digital advertising products, service and support for online advertisers, key media buying and creative agencies. Our products lead the agency ad server...</t>
  </si>
  <si>
    <t>Constant Contact, an Endurance International Group company and a leader in email marketing since 1995, provides hundreds of thousands of small businesses around the world with the online marketing tools, resources, and personalized coaching they need t...</t>
  </si>
  <si>
    <t>AdPlugg is an ad server and ad manager combined with an ad plugin for blog advertising. It allows users to control and track blog advertising and website advertising using a simple ad manager and ad plugin. AdPlugg offers features such as ad rotation, ...</t>
  </si>
  <si>
    <t>DistroScale is a platform + marketplace for buying, delivering, managing &amp; measuring native content across websites, mobile web &amp; apps. The company has developed a scalable, easy to use, SaaS platform that works across web, mobile, social, and video. D...</t>
  </si>
  <si>
    <t>Income Access provides digital marketing software and solutions for the iGaming industry. Our mission is to help iGaming affiliates, operators, and players build long term, profitable relationships.</t>
  </si>
  <si>
    <t>Precision Targeting for YouTube Ads - TubeSift enables you to quickly extract extensive lists of highly relevant and popular YouTube videos with monetization enabled and start showing your ads on all of those videos in minutes.</t>
  </si>
  <si>
    <t>Specialties:Mobile Advertising, Mobile Monetization, Mobile User Acquisition, DIrect Exchange Agency</t>
  </si>
  <si>
    <t>Q1Media is an ad technology and media company that facilitates the creation, demand, and supply of digital advertising. They provide world-class digital media services and campaign execution to their agency and brand partners. Q1Media focuses on the en...</t>
  </si>
  <si>
    <t>Inskin Media is an advertising technology business that develops and trades high impact, non-intrusive brand advertising formats. They specialize in multi-screen, rich media display advertising and partner with 190 publishers, working with over 1,000 b...</t>
  </si>
  <si>
    <t>BidVertiser is a direct advertising network that focuses on technology, optimization, and automation. They serve 13 billion ad impressions each month on both desktop and mobile devices, helping over 80,000 publishers and partners monetize their traffic...</t>
  </si>
  <si>
    <t>Vidyou is a company that specializes in boosting e-commerce businesses with automated videos. Their creative automation technology allows marketing teams to automate video creation for all items, across various channels and formats. With Vidyou, busine...</t>
  </si>
  <si>
    <t>Qlicktrack is a digital marketing platform that brings ad networks, advertisers, and affiliates together. They offer innovative features such as geo, OS, browser, and device targeting, fraud management, and real-time data. With Qlicktrack, marketers ca...</t>
  </si>
  <si>
    <t>Madvertise Media is a mobile advertising company providing location-based interactive campaigns for mobile apps and websites. They specialize in innovative branding solutions with activating, hyperlocal forms of advertising including video and exclusiv...</t>
  </si>
  <si>
    <t>MaxBounty is the industry's leading performance marketing network. They specialize in maximizing the ROI of both affiliates and advertisers through their performance-based affiliate network. With thousands of campaigns and tens of thousands of affiliat...</t>
  </si>
  <si>
    <t>Visible Measures is the leader in social video measurement and activation. Long considered the most trusted source for data and insights on video content advertising, Visible Measures provides an end-to-end solution for capturing consumer attention pro...</t>
  </si>
  <si>
    <t>Odore is a customer engagement and digital sampling company that is built for consumer brands. They help brands target the right customers through data-driven acquisition and multi-channel sampling campaigns. Odore has an expert campaign support team a...</t>
  </si>
  <si>
    <t>mediasmart is a company that empowers marketers to integrate the consumer journey across connected devices.</t>
  </si>
  <si>
    <t>TapResearch is a market research technology company focused on reaching targeted audiences through innovative digital channels and methods. They provide a platform for market researchers to access real-time actionable insights that inform decisions, me...</t>
  </si>
  <si>
    <t>C1X is a digital advertising hybrid engine. C1X is an online advertising technology company that is building a 'Class One Exchange' for Premium Advertising Inventory. C1X is a full stack advertising and marketing technology platform that provides the i...</t>
  </si>
  <si>
    <t>Localsensor is an advertising technology provider with an in-house developed, location-based mobile demand side platform. They serve major advertisers and agencies to run highly relevant location-based campaigns at scale. With their patent-pending Loca...</t>
  </si>
  <si>
    <t>Coull is an in stream video ad tech company, with the mission to add value to every video for advertisers and publishers. Coull is a data driven video advertising platform for media companies and advertisers. The platform, which processes 15bn+ video a...</t>
  </si>
  <si>
    <t>BidGear is an advertising automation platform that empowers publishers to make better, faster decisions and higher revenue. With real-time bidding, yield management, and workflow automation, BidGear enables publishers and media buyers to evaluate the v...</t>
  </si>
  <si>
    <t>Lineup is a company that provides lead to cash ERP and revenue management solutions for media. They offer media sales software (Adpoint) and subscription management (Amplio) that reduce total cost of ownership, streamline workflows, and boost revenue. ...</t>
  </si>
  <si>
    <t>display.io is a mobile marketing technology company. Our platform combines marketing automation with user data to increase the performance of app developer ad spend throughout the lifecycle of their audience from new user acquisition to customer re-eng...</t>
  </si>
  <si>
    <t>flytedesk is the largest campus advertising network in the US. We make it easy to reach college students where they are most engaged. Flytedesk is an automated ad buying platform that aggregates all the advertising on college campuses and makes it easy...</t>
  </si>
  <si>
    <t>Papaya Mobile is a technology pioneer focusing on SaaS and global mobile marketing solutions. They are dedicated to enabling Chinese companies to make the most from opportunities in the global market. Papaya Mobile's SaaS platform brings together a str...</t>
  </si>
  <si>
    <t>AdLabs Technology is a leading provider of AI-driven marketing content. We specialize in creating and optimizing paid search ads using advanced AI algorithms. With our expertise, we have created hundreds of thousands of ads and optimized over $2 billio...</t>
  </si>
  <si>
    <t>Pudding.ai is a company that provides real-time ad creative analysis and insights to maximize creative and media ROI. They offer free creative reports and aim to change the way creative is treated and analyzed in the industry. With Pudding.ai, users ca...</t>
  </si>
  <si>
    <t>HyperBidder is an Ad Network with a proprietary Exchange Platform that offers Real Time Bidding, Re-Targeting, and Dynamic M Exchange Platform. They serve thousands of publishers and advertisers, providing Desktop Display, Desktop Video, Mobile Display...</t>
  </si>
  <si>
    <t>AdSupply is an ad network and exchange that provides world-class ad tech to brands, agencies, and publishers. They offer viewable, high impact ad formats that maximize ROI. AdSupply's philosophy is to give advertisers and publishers the freedom to mone...</t>
  </si>
  <si>
    <t>Optimatic is the leading provider of fully managed video advertising solution for publishers. Optimatic serves video advertisements through a proprietary programmatic, real-time bidding (RTB) platform that utilizes multiple video demand partners to ens...</t>
  </si>
  <si>
    <t>Creating software to help every day online marketers perform superhuman feats. You don’t need a big team or loads of time to dramatically scale up your PPC campaigns. All you need is a little cunning automation from SpeedPPC. Advertising Services paid ...</t>
  </si>
  <si>
    <t>Setupad is a website monetization platform that helps publishers earn more with programmatic advertising. They offer an advanced in-house developed header bidding solution and various optimization tools to increase publishers' ad revenue. With Setupad,...</t>
  </si>
  <si>
    <t>Real Content Network (RCN) is a marketing firm that specializes in SEO and digital marketing. They combine technology with modern traffic growth tactics to build sustainable, low-cost organic growth engines for businesses. Their winning formula allows ...</t>
  </si>
  <si>
    <t>SelectMedia is a full stack technology solution for the digital advertising ecosystem. Major publishers use our comprehensive suite of video and mobile advertising tools to eliminate cost, maximize yield and create exposure to new demand sources. We pr...</t>
  </si>
  <si>
    <t>Buzzoola is an innovative technology company that provides ad exchange services and programmatic buying of traffic from direct publishers on the web, in-app, and SmartTV. They are passionate about native advertising and new technologies, and aim to be ...</t>
  </si>
  <si>
    <t>OpenX is a global leader in digital and mobile advertising technology. OpenX provides digital and advertising technologies that optimize a company's advertising revenue. Our omnichannel targeting capabilities extend across all channels, including CTV, ...</t>
  </si>
  <si>
    <t>RevMob is the global leading ad network when it comes to mobile traffic monetization. Revmob has been a leading mobile ad network specialized in user acquisition and brand promotion since 2011. We believe beautiful ads can actually improve the user exp...</t>
  </si>
  <si>
    <t>Displayce is a pioneering programmatic DOOH platform that optimizes the purchase, impact, and quality of Digital Out Of Home campaigns on over 1 million digital screens worldwide. Founded in 2014, Displayce launched the first programmatic platform dedi...</t>
  </si>
  <si>
    <t>SocialPeta is the #1 Ad and Marketing Intelligence Platform that provides ad intelligence tools for marketing, competitive analysis, and spy competitors' ads data. With a focus on data platforms, SocialPeta's trusted data platform is used by thousands ...</t>
  </si>
  <si>
    <t>ANTS Programmatic is a leading independent programmatic agency founded in 2014. Their mission is to unleash the full economic potential of digital media and ecommerce companies. They provide a comprehensive range of digital advertising technologies, on...</t>
  </si>
  <si>
    <t>Home to the largest ad vendor and buyer database in the world</t>
  </si>
  <si>
    <t>Mendon Associates Inc. is an IT company providing publishing and association firms with computerized database systems since 1983. We have, collectively, more than 40 years experience in the publishing and association industries, acting as the IT department for those who are either too small to have one, or too large to receive timely and specialized solutions from their own.</t>
  </si>
  <si>
    <t>AdHelp.io combine Facebook, Instagram, Google, Bing and Amazon in a single platform. So you can grow your webshop and keep cost in control.</t>
  </si>
  <si>
    <t>Aroscop provides brands like you the platform to identify, understand and target your consumers in the most cost effective way in a seamless environment. We are the industry's most flexible &amp; transparent ad trade platform that gives you the most contro...</t>
  </si>
  <si>
    <t>PubNative is a mobile publisher platform and programmatic ad exchange, providing advanced monetization solutions for mobile app developers to maximize their ad revenues via flexible integrations (API, SDK, JavaScript).</t>
  </si>
  <si>
    <t>AdTapsy is a mediation platform that helps app publishers and developers accelerate and increase their revenue in a fast and easy way. They offer the most profitable ad networks in a single SDK, fast and easy integration, auto switching to the highest ...</t>
  </si>
  <si>
    <t>oneAudience is a leading mobile intelligence provider, committed to connecting our partners with unique mobile segments and custom mobile audiences.</t>
  </si>
  <si>
    <t>Mobile Action is a leading App Store Optimization and App Marketing tool that provides world class data. Powering the discoverability of innovative mobile apps. Deep App Store Optimization and App Ecosystem data. Manage all of your mobile app's data in...</t>
  </si>
  <si>
    <t>Maximus is an automated media buying platform for native advertising. It allows users to launch and manage campaigns across major advertising networks, track links, clicks, and conversions, and optimize campaigns in real-time. Maximus supports various ...</t>
  </si>
  <si>
    <t>Adcrowd is a self service re targeting platform for advertisers to create their own re targeting campaign on the web. Adcrowd helps businesses optimize their online (re)targeting campaigns by providing direct access to the largest ad auctions through a...</t>
  </si>
  <si>
    <t>JamLoop is an OTT/CTV advertising platform that helps media buyers reach audiences who watch TV, movies, and sports via streaming apps on any device. They are a premium private marketplace (PMP) that delivers connected consumers wherever they are, with...</t>
  </si>
  <si>
    <t>ASA, now known as Agilytics, is a leading company in the field of predictive AI. With 30 years of experience, Agilytics offers a new platform that enables businesses to achieve more analytically and automatically. Their proven solutions empower organiz...</t>
  </si>
  <si>
    <t>AdNgin transforms the way publishers monetize their website traffic. AdNgin utilizes its proprietary algorithm to automatically bandit test many monetization channels for optimal revenue and visitor experience. Stop Rotating Ads, Start Optimizing Pageviews. FOLLOW AdNgin to receive updates and iunique content on SEO, Content Marketing, Monetization, Ad Blocking, Online Publishing, and more.</t>
  </si>
  <si>
    <t>Cablato is redefining digital media by bringing hyper personalised creative to programmatic advertising. Our programmatic creative ad serving platform is the first of its kind to combine leading edge data management and cross device, dynamic ad serving...</t>
  </si>
  <si>
    <t>RollWorks is an account based marketing (ABM) platform that helps B2B companies align their marketing and sales teams to confidently grow revenue. Powered by proprietary data and machine learning, RollWorks' solutions enable organizations to identify t...</t>
  </si>
  <si>
    <t>Jetpackdata.com transforms instantly any data file into analysis and dashboards. Jetpackdata.com est une plateforme qui transforme instantanément et automatiquement tout fichier Excel en analyses et tableaux de bord.</t>
  </si>
  <si>
    <t>Answer Media is a digital media growth agency offering impactful solutions, innovative technology, and award-winning creativity. They are a women-led and owned Conversion Optimization, Digital Brand &amp; Analytics Company focused on revenue growth. Answer...</t>
  </si>
  <si>
    <t>clypd is an advertising technology platform built exclusively for the television industry. They empower media owners with programmatic ad solutions, delivering workflow automation, data enhanced decisioning, and tools to manage sales efforts. Their inn...</t>
  </si>
  <si>
    <t>Data Management Solutions for Salesforce | Plauti Boost your CRM adoption, sales &amp; marketing effectiveness, and customer experience with our suite of native Salesforce data quality solutions. Data Management Solutions for Salesforce. Easy to use, power...</t>
  </si>
  <si>
    <t>BlueWinston.com is an innovative product ads automation tool for Google Ads. It allows users to automate XML feed driven Product Search and Shopping Ads in just a few minutes. With BlueWinston, users can create, optimize, and retarget product ads from ...</t>
  </si>
  <si>
    <t>Chameleon Ad is a specialist Native Advertising software company. They offer a Native Advertising SaaS platform and Ad Server to media companies, allowing them to directly sell, deliver, and manage their own Native ad formats and campaigns. Chameleon h...</t>
  </si>
  <si>
    <t>Ocast is the world’s largest marketplace for the media industry. It connects brands, agencies, and influencers with companies worldwide for buying and selling advertising and marketing services. Ocast is a Media Information Platform (MIP) that simplifi...</t>
  </si>
  <si>
    <t>Yieldlab | Virtual Minds GmbH is a specialist in premium programmatic advertising. They offer a technology called Yieldlab YRD, which allows publishers to manage and monetize their desktop, mobile, and video inventory in real-time. With Yieldlab YRD, p...</t>
  </si>
  <si>
    <t>Adperium is an online display advertising network, serving over 5 billion banner impressions per month worldwide. We have traffic all over the world, but we focus on US and EU inventory in the entertainment and technology verticals. With over 7 years o...</t>
  </si>
  <si>
    <t>BuySellAds is an advertising solutions company that builds powerful advertising technology for publishers and marketers. They offer a contextual advertising platform, tools, and services to help brands and publishers grow easily and efficiently. Their ...</t>
  </si>
  <si>
    <t>AudienceScience is a leading global SaaS-based Advertising Automation suite that delivers simplicity and accountability to advertisers on a global scale. Their Helios technology integrates various tools used for digital ad impressions and end actions i...</t>
  </si>
  <si>
    <t>Convert2Media is a top-ranked CPA affiliate network worldwide. They focus on bringing top quality traffic to advertisers and providing publishers with the best quality offers. They are a full-service advertising and internet marketing agency, offering ...</t>
  </si>
  <si>
    <t>Never run out of social media content again</t>
  </si>
  <si>
    <t>NextMark is a company that provides tools for media planning, media sales, and ad operations. They offer a comprehensive platform that allows users to access expert information on over 100,000 addressable media programs, including online, mobile, email...</t>
  </si>
  <si>
    <t>Meteora is an advertising technology company that specializes in customized audience targeting. They track a brand's website users, compile 3rd party user data, and optimize ad delivery through real-time bidding strategies. Meteora provides personalize...</t>
  </si>
  <si>
    <t>AdAction is a leading mobile app marketing platform that specializes in app monetization, mobile app advertising, offerwall, and user acquisition. They have been a leader in performance-based mobile marketing for close to a decade, delivering quality u...</t>
  </si>
  <si>
    <t>Adition is the leading European provider of high-quality technology solutions for programmatic advertising across all channels from a central enterprise platform. Our product solutions include DSP, SSP, DMP, Advertising &amp; Targeting, Video &amp; Creative, A...</t>
  </si>
  <si>
    <t>Radianse is a leading real-time solutions provider specializing in actionable live data for any asset and industry. They offer intelligent solutions that automatically collect and process real-time information, including location data, movement history...</t>
  </si>
  <si>
    <t>Plista GmbH is a global platform for data-driven native advertising in premium editorial environments. They offer advertisers and publishers direct access to a broad portfolio of native solutions. With their proprietary real-time Recommendation Technol...</t>
  </si>
  <si>
    <t>Seenit is a software development company that provides an employee-generated video platform. Their platform allows companies to unlock employee-powered video to increase engagement across employer brand and internal communications. With Seenit, compani...</t>
  </si>
  <si>
    <t>Local Social Media Advertising | Tiger Pistol Explore Tiger Pistol's platform for high performance local social media advertising that's simple and scalable for brands, resellers, and agencies. Tiger Pistol is social ad automation technology that uses ...</t>
  </si>
  <si>
    <t>Anura is a cybersecurity solution that provides fraud detection with definitive results to improve campaign performance by eliminating bots, malware, and human fraud. Their ad fraud solution is designed to accurately expose fraudulent activities in aff...</t>
  </si>
  <si>
    <t>Channext is a platform for vendors, distributors, and partners to accelerate channel growth. We help channel teams to collaborate on sales &amp; marketing activities and unlock previously hidden data to predict revenue, save time and resources, access end ...</t>
  </si>
  <si>
    <t>ContentMX is a partner marketing ecosystem that helps organizations improve their content marketing results. They provide a content marketing platform that makes it easy to implement a professional content strategy across blogs, social media, and email...</t>
  </si>
  <si>
    <t>Grab Labs is a forward-thinking company committed to advancing interactivity in the live streaming space. As a partner of Twitch’s Interactive Studios team, we bring the biggest events on Twitch to life and support brand activations which have earned a...</t>
  </si>
  <si>
    <t>Etology is an online marketplace for publishers and advertisers to sell and buy advertising space on websites and mobile platforms. Etology is an invite only global ad network focused primarily on premium converting members area traffic. Our exclusive ...</t>
  </si>
  <si>
    <t>ADEX is an expert in fraud-free advertising. They provide a real-time quality report that identifies invalid traffic, fraud, and bots that drain your online advertising budget. ADEX is the anti-fraud solution with 2 million traffic events analyzed ever...</t>
  </si>
  <si>
    <t>Adscook is a Facebook ads management tool that helps marketers create, automate, and analyze their ads easily. With advanced features and a simple interface, Adscook allows users to scale their Facebook and Instagram ads effortlessly. The platform offe...</t>
  </si>
  <si>
    <t>BYYD is a mobile advertising platform that provides brands and advertising agencies with everything they need to develop, launch, manage, and analyze mobile ad campaigns. With BYYD, it is easy to buy smartphone and tablet ad impressions in real time, w...</t>
  </si>
  <si>
    <t>Retargeting is a top retargeting software available on the market. It is an all-in-one marketing automation and personalization platform for e-commerce. With Premier partnerships with Google and Facebook, Retargeting offers automated Google, Facebook, ...</t>
  </si>
  <si>
    <t>Smaato is a global digital ad tech and monetization platform that provides publishers with the controls needed to deliver seamless, engaging experiences for global audiences. They are the leading mobile real-time advertising platform for mobile publish...</t>
  </si>
  <si>
    <t>Tubular Labs is a global leader in video intelligence for the cross-platform world. They provide a unified view of the content, interests, and behaviors of social video audiences across platforms such as YouTube, Instagram, Facebook, Twitch, and Twitte...</t>
  </si>
  <si>
    <t>incuBeta is a global digital marketing group that specializes in performance marketing, programmatic advertising, and data-driven insights. With a team of experts in various digital marketing disciplines, incuBeta helps businesses optimize their online...</t>
  </si>
  <si>
    <t>Contobox is a leader in eCommerce technology. Brands use the Contobox platform to reach shoppers with convenient, personalized recommendations and messaging that drives sales, across any format or device. Contobox delivers performance with engagement-b...</t>
  </si>
  <si>
    <t>Goomzee is a company that provides cloud-based mobile and web technology to real estate professionals. Their flagship product, Realty Connect, is a mobile advertising and lead generation tool for real estate sales and marketing. Goomzee helps increase ...</t>
  </si>
  <si>
    <t>CatapultX is pioneering On-Stream video monetization. Combining AI, computer vision, contextual targeting and programmatic advertising to create new formats preferred by audiences.</t>
  </si>
  <si>
    <t>SEISO is a solution designed to help Digital Marketing professionals improve and master all the subtleties of Google Ads. It provides a complete, free, and instant analysis of Google Ads campaigns, helping marketing teams save time and prioritize actio...</t>
  </si>
  <si>
    <t>Opticks Security is a leading provider of invalid traffic detection solutions for marketers. Our advanced software, Opticks, helps growth teams identify and prevent ad fraud, allowing them to reach their acquisition and growth goals. By eliminating inv...</t>
  </si>
  <si>
    <t>OnAudience is a global data provider that fuels digital campaigns and business solutions through high-quality data with global reach. They offer privacy-safe and GDPR-compliant data in over 200 markets. OnAudience plays a pivotal role in empowering the...</t>
  </si>
  <si>
    <t>Admetricks is an advertising firm that allows agencies, publishers, and advertisers to make informed marketing decisions. They provide solutions for competitive intelligence in digital advertising, allowing users to discover where and how brands are in...</t>
  </si>
  <si>
    <t>We deliver results, by offering Publishers and Advertisers a powerful, efficient and responsive digital marketing platform.</t>
  </si>
  <si>
    <t>Spocto is a Big Data Analytics integrated digital marketplace that helps brands create personalized content and better relationships with customers. It is a Fintech platform that has introduced technology in the world of collections. Spocto is a truste...</t>
  </si>
  <si>
    <t>Nunwood.com KPMG Nunwood specialises in customer experience improvement. We help ambitious organisations to transform their customers’ experiences. By doing this, we help them unlock faster business growth. Part of the global KPMG group of companies, w...</t>
  </si>
  <si>
    <t>Polygraph Media is a performance-focused digital ad agency that helps brands execute local, social advertising at scale. They are an official Facebook Marketing Partner in Ad Technology, specializing in retail and media/entertainment. Polygraph Media c...</t>
  </si>
  <si>
    <t>A superior way of optimising multiple AdWords accounts</t>
  </si>
  <si>
    <t>ForkBid is an open-source RTB framework software development company. Their stack, running on 16 cores Intel(R) Xeon(R) CPU E5 2697 v3 @ 2.60GHz, performs exceptionally well and exceeds expectations.</t>
  </si>
  <si>
    <t>Commerce Signals is a company that connects advertisers and publishers with real-time insights from financial institutions. They provide advertising services, marketing analytics, measurement, optimization, and purchase data to help advertisers optimiz...</t>
  </si>
  <si>
    <t>Mediaqart is a fast-growing online advertising platform that provides simplified digital advertising solutions to help businesses grow better. Our platform includes automated solutions for advertising on major ad networks like Facebook, Instagram, Goog...</t>
  </si>
  <si>
    <t>Adlogica is a profitable, digital advertising startup established with one goal - deliver Customers on Demand. We simplify how businesses acquire new customers online by providing high intent, in-market consumers. With our expertise in data science, de...</t>
  </si>
  <si>
    <t>Exploding Ads is the fastest growing affiliate marketing advertising network. It partners with web publishers and online advertisers to target their audiences.</t>
  </si>
  <si>
    <t>Celltick is a global leader in creating content-based mobile engagement products and services for mobile operators, device manufacturers, and app developers. The company also provides mass notification systems and public warning systems, including a mo...</t>
  </si>
  <si>
    <t>Genesis Media is a company that provides intelligent video advertising services. They have a programmatic platform that combines user behavior, content analytics, and video advertising. Their real-time analytics platform analyzes how content is consume...</t>
  </si>
  <si>
    <t>Sightengine is an Artificial Intelligence company that provides realtime image and video moderation services. Their API allows users to instantly detect nudity, violence, offensive content, and other categories such as weapons, substances, and minors. ...</t>
  </si>
  <si>
    <t>The company was originally established as a provider of interactive music programming for radio stations, in which listeners were able to upvote and downvote songs played by a particular station in real-time.</t>
  </si>
  <si>
    <t>Engageya is the world’s largest content and native advertising platform for emerging markets, with vast reach in: North Africa, Middle East, Russia &amp; CIS and East Europe. Engageya’s free content recommendations widget increases page views and time on s...</t>
  </si>
  <si>
    <t>Adsquare is a location intelligence platform for marketers that helps brands connect people and places in a privacy-first world. They offer award-winning advertising solutions powered by location intelligence, allowing advertisers to leverage data for ...</t>
  </si>
  <si>
    <t>Aitarget Tech is a paid social platform for dynamic ads and personalized videos at scale. We provide software and managed service for ecommerce and tech clients seeking to improve their user acquisition and conversion campaigns. Our key areas are: ad p...</t>
  </si>
  <si>
    <t>MatchCraft is a global provider of paid search, display, and social media technology. Their AdVantage platform simplifies campaign management and helps companies successfully sell and manage search campaigns for their clients. They specialize in search...</t>
  </si>
  <si>
    <t>Adoric is a personalized website engagement and conversion optimization platform. Our primary objective is to provide effective web solutions for businesses that are eager to turn their current website visitors into paying customers. We offer a one-sto...</t>
  </si>
  <si>
    <t>Adomik collects advertising data from ad servers, SSPs, and header partners to provide insights for programmatic businesses. Their platform helps publishers analyze and optimize programmatic media sales, calculate ROI, and increase revenue. Adomik's AI...</t>
  </si>
  <si>
    <t>Adapting,Evolving and Delivering innovative solutions that addresses Digital Transformation and Digital Financial Inclusion.</t>
  </si>
  <si>
    <t>Apptica is a leading provider of in-app advertising analytics and data for Android and iOS platforms. They offer insights on top networks, advertisers, and publishers, as well as the best ad campaigns and creatives. Their marketing intelligence tools h...</t>
  </si>
  <si>
    <t>Vidsy is a creative technology platform that helps global brands and agencies create high performing video ads. They connect with a global network of creators and use AI-powered tools to streamline the content creation process. Vidsy focuses on produci...</t>
  </si>
  <si>
    <t>Instinctive is a digital advertising and online privacy company that works on projects to improve digital advertising and online privacy. They are a storytelling platform for brands, powering content marketing for Fortune 500 companies by creating, syn...</t>
  </si>
  <si>
    <t>Zalster is a marketing automation tool designed for eCommerce growth. They are a Facebook Marketing Partner and an Instagram Partner, offering an agile platform for optimizing and automating Facebook Ads. They provide services to help businesses upgrad...</t>
  </si>
  <si>
    <t>Index Exchange is a global advertising marketplace enabling media owners to grow revenue by helping marketers reach consumers on any screen, through any ad format. We’re a proud industry pioneer with nearly 20 years of experience accelerating the evolu...</t>
  </si>
  <si>
    <t>Adaptly enables advertisers to scale campaigns across Facebook, Instagram, Snapchat, Twitter, and Pinterest through technology and strategic services. Focused on client success, Adaptly positions marketers at the cutting edge of social advertising thro...</t>
  </si>
  <si>
    <t>RTBiQ is a digital advertising company headquartered in San Francisco. They provide advanced digital advertising solutions driven by in-depth audience data and attribution modeling. Their proprietary platform enables custom KPIs and opportunities for m...</t>
  </si>
  <si>
    <t>Admiral is a SaaS solution for digital publishers that provides a range of services including adblock analytics and revenue recovery, paid subscriptions, consent and privacy management, email acquisition, and social growth. Their platform, known as Vis...</t>
  </si>
  <si>
    <t>Chitika is an online ad network that leverages targeting and optimization technology to deliver ads. They have a network of over 350,000 quality publishers and serve four billion strategically targeted ads per month. They have access to top-tier advert...</t>
  </si>
  <si>
    <t>Digital Media Intelligence is a digital marketing agency that specializes in helping small and medium-sized tech businesses increase their sales. Led by Daniel Stanica, a renowned digital marketing expert and investor, the agency has over 15 years of e...</t>
  </si>
  <si>
    <t>bGenius is a technology company that provides a customized online marketing management system to clients.</t>
  </si>
  <si>
    <t>TrafficGuard is an award-winning ad fraud protection company that offers comprehensive online ad fraud protection software. Their software helps digital marketers guard their campaigns against invalid traffic and maximize ad spend. TrafficGuard's ad ve...</t>
  </si>
  <si>
    <t>RADS is a single platform to create responsive HTML5, mobile and in-stream content instantly. Oh, and its FREE. We've taken the complexity out of the creative cycle. Build beautiful rich content in minutes &amp; get a single tag that is auto-scaled for any device. Its the most efficient way ever to build stunning creative. Well, what are you waiting for? Create now. Go live.</t>
  </si>
  <si>
    <t>Navegg is a leading company in the Latin American market for big data, DMP, and web analytics solutions. They provide strategies for retargeting, lookalike, BI, and programmatic media. Navegg has a database of over 400 million internet users with infor...</t>
  </si>
  <si>
    <t>Custora is a predictive analytics platform that helps e-commerce marketing teams acquire, retain, and segment their customers. www.custora.com</t>
  </si>
  <si>
    <t>AdPushup is a revenue optimization platform for web publishers. They help publishers increase their advertising revenue by using advanced A/B testing, premium demand partnerships, and cutting-edge ad serving technology. AdPushup connects publishers to ...</t>
  </si>
  <si>
    <t>Mobusi is a leading mobile user acquisitions and marketing services company with a mobile first mindset and technology at its core. As the performance advertising division of @Fibonad, Mobusi offers solutions to publishers and media worldwide to moneti...</t>
  </si>
  <si>
    <t>Advigator is a software for Amazon sellers to increase sales through more efficient ad campaigns. It optimizes campaigns according to industry best practices and keeps them optimized over time.</t>
  </si>
  <si>
    <t>Mobvista is a leading mobile technology company providing a complete suite of advertising and analytics tools for app developers and marketers seeking global growth. Mobvista is a world leading mobile marketing platform providing user acquisition, anal...</t>
  </si>
  <si>
    <t>AppTap is a leading app recommendations and advertising network. They provide highly targeted advertising solutions to help brands, app developers, and publishers grow and monetize their audience. Their data-driven app install and brand advertising eng...</t>
  </si>
  <si>
    <t>CodinBit is a web development agency that helps businesses build websites, custom development, and branding. They work closely with their customers to identify their needs, priorities, expectations, and deliverables. CodinBit designs efficient and impa...</t>
  </si>
  <si>
    <t>Data Ladder offers an end to end data quality and matching engine to enhance the reliability and accuracy of enterprise data ecosystem without friction. We strive to keep things simple and understandable in our product offerings to give our customers t...</t>
  </si>
  <si>
    <t>GreedyGame is an all in one platform that helps app growth and monetization. GreedyGame is a native advertising platform that enables branding on the mobile space. We help advertisers to tap onto these consumers by delivering dynamic and native ads wit...</t>
  </si>
  <si>
    <t>Owlgrin (India) Private Limited is a product based company specializing in imagining, exploring and creating web based products. Founded in 2013, the company is very much in its infancy. We are a small group of people, each one passionate in his/her fi...</t>
  </si>
  <si>
    <t>MADS is a leading, independent (mobile) ad technology company that offers a mobile advertising value chain. They develop software for leading publishers, ad networks, broadcasters, and operators. Their platform processes tens of thousands of ad request...</t>
  </si>
  <si>
    <t>Earnify is a programmatic native advertising platform that helps advertisers drive quality traffic to their marketing campaigns at scale. They offer a self-serve native advertising platform that allows advertisers to promote their products and drive ta...</t>
  </si>
  <si>
    <t>Frequency is an audio advertising platform that manages the creative lifecycle of audio ads for advertisers and publishers. Frequency provides automated workflows, unique data driven audio ad products and analytics, a robust asset management and traffi...</t>
  </si>
  <si>
    <t>Playrcart is a real-time technology and data platform that makes all marketing touchpoints transactional. The platform dramatically simplifies the user journey to any transaction, reducing online friction by 75% on average. It delivers valuable first-p...</t>
  </si>
  <si>
    <t>next performance is a computer software company based out of 92 rue reaumur, paris, france.</t>
  </si>
  <si>
    <t>Adriver is an internet advertising management and auditing system. They provide software for managing and measuring internet advertisements.</t>
  </si>
  <si>
    <t>Programmatic Advertising Platform | Match2One Programmatic advertising platform, high performance and easy to use. Launch intelligent programmatic display campaigns and drive online sales. Programmatic Advertising made easy! Match2One is the next gener...</t>
  </si>
  <si>
    <t>Meazy is a fully automated retargeting platform for online stores. Our goal is to help e-commerce businesses increase their revenue by reaching every customer that visited their online store. With our advertising services, we provide automated and targ...</t>
  </si>
  <si>
    <t>YTZ International is an international performance network that specializes in monetizing traffic. They offer a simple solution for publishers to make money on underperforming traffic and provide advertisers with quality conversions and global reach. Wi...</t>
  </si>
  <si>
    <t>TrueX, Inc. is an American digital advertising company founded in 2007 as SocialVibe by Joe Marchese, Brandon Mills and David Levy.</t>
  </si>
  <si>
    <t>RealVu offers a multifunctional online media and advertising platform for the delivery, tracking, and reporting of advertisements and media. RealVu is the industry leader in viewable impression ad serving and reporting. RealVu’s patented Content Render...</t>
  </si>
  <si>
    <t>Cobiro is an Artificial Intelligence platform for Google AdWords. They help small business owners succeed online by offering services such as building free websites, starting advertising campaigns, and attracting more customers. As a Google Premium CSS...</t>
  </si>
  <si>
    <t>Kiip is a rewards network and mobile application that offers rewards from brands and companies for virtual achievements.</t>
  </si>
  <si>
    <t>Optmyzr is a PPC management software that helps paid search experts optimize their campaigns on Google Ads, Microsoft Ads, and Amazon Ads. It offers a suite of time-saving tools for PPC experts, including One Click Optimizations™, scheduled reports, an...</t>
  </si>
  <si>
    <t>Adnovation is a tech advertising company that has created the next generation mobile ad platform. Bringing the freemium model to the ad tech industry. Why pay for what doesn't generate actual revenue? #affiliatemarketing #mobilemarketing</t>
  </si>
  <si>
    <t>AdMedia is a premier advertising network that provides advertising solutions in Search, Native, and Contextual. They offer a cross-channel advertising platform that allows advertisers to purchase media across various channels such as Contextual, Video,...</t>
  </si>
  <si>
    <t>ClearPier is Canada's Leading Premium Performance Marketplace. Our mission is to bring efficiency, transparency, and quality back into the ad trading ecosystem. We offer advertisers a robust programmatic and performance trading solution through our pre...</t>
  </si>
  <si>
    <t>Kiosked is a global publisher monetization platform that leads way to a new era in digital advertising. Kiosked generates new revenue opportunities for publishers with highly viewable, dynamic, and contextually relevant ad placements. Kiosked is the fi...</t>
  </si>
  <si>
    <t>Hullabalook is a product discovery platform that revolutionizes the way retailers present and sell their products online. With our technology, retailers can create an inspiring online storefront where shoppers can easily find and purchase products. We ...</t>
  </si>
  <si>
    <t>Advangelists is an Advertising and Marketing Automation company that provides a hyper location-based programmatic marketing platform. They aim to automate the supply side infrastructure for Mobile Advertising and offer a complete set of features and co...</t>
  </si>
  <si>
    <t>Lebesgue is a company that specializes in smarter marketing for e-commerce stores. They help businesses make data-driven marketing decisions and boost their return on investment (ROI) by analyzing core metrics and providing actionable insights. Lebesgu...</t>
  </si>
  <si>
    <t>Appness is a creative &amp; media buying lab for mobile advertising that provides marketers with access to the human cloud: freelance ad designers and in house advertising professionals powered by the platform’s intelligent ad optimization algorithms. The ...</t>
  </si>
  <si>
    <t>Infutor Data Solutions is a company that provides consumer data, intelligence, and identity resolution solutions to help improve acquisition, increase omnichannel reach, and drive conversions.</t>
  </si>
  <si>
    <t>ListMarketer is an email marketing software leader and top ranked email service provider. They develop advanced, yet easy to use web based email marketing software for email list management and email delivery. ListMarketer offers reliable, high speed o...</t>
  </si>
  <si>
    <t>HockeyCurve is an enterprise creative platform designed for marketers. Powered by data and built for scale, HockeyCurve helps brands create and show data-based relevant ads across every digital consumer journey. The platform generates user product feed...</t>
  </si>
  <si>
    <t>Sharethrough is an omnichannel supply side platform underpinned by advanced RTB tech &amp; enhanced ad experiences. We bring human centric technology to programmatic advertising. Founded in 2008, Sharethrough is the leading global native advertising platfo...</t>
  </si>
  <si>
    <t>FuelX is a video advertising company that helps businesses reach new customers through their prospecting technology. They have a database of 250 million users and constantly update their activity. FuelX targets in-market customers who have never visite...</t>
  </si>
  <si>
    <t>Who we are LaunchBit is a customer acquisition platform for SaaS companies that works with b2b advertising exchanges and over 4,000 publishers worldwide to help companies generate high quality leads through in-email ad placements, targeted blogs, and audience targeting. Learn how you can cost-effectively achieve growth by utilizing LaunchBit's customer acquisition platform. Our story During the late 90's, my best friend (and now co-founder) Jennifer and I programmed for a variety of startups in Silicon Valley, where we grew up. It was an exciting time to be high schoolers on innovative new products and ideas. But, all too often, we saw a lot of startups fail, because they did not have enough customers. Today, we work with hundreds of fantastic companies ranging from small startups to Fortune 500 companies. We are backed by an amazing set of investors from Silicon Valley and are proud to work with a great team. We'd love to get to know you. Drop us a line at hello [at] launchbit.com. Elizabeth Yin CEO &amp; Co-founder LaunchBit, Inc.</t>
  </si>
  <si>
    <t>NEOSYS is a leading provider of fully integrated software and expertise to advertising agencies, media buyers and media sellers. NEOSYS is based in the heart of the business hub of the Middle East Dubai, UAE with its own offices in UK and Cyprus along ...</t>
  </si>
  <si>
    <t>Perion is a global technology company that delivers cutting edge advertising solutions to brands and publishers. They are a data-driven tech company that operates across the three main pillars of digital advertising: search, social media, and display/C...</t>
  </si>
  <si>
    <t>Peer39 is a modern pre bid contextual data company that provides advanced cookie-free data for targeting in digital advertising. They are a pioneer in non-cookie-based pre-bid targeting technology using semantic-based analytics. Peer39's AI-powered sem...</t>
  </si>
  <si>
    <t>Veridooh is a company that specializes in track, measure, and verify digital out-of-home (OOH) advertising. They offer a collaborative platform that provides automation, independent verification, and actionable intelligence to increase the effectivenes...</t>
  </si>
  <si>
    <t>Undertone is the leading provider of intelligent, high impact advertising solutions across all platforms, screens, and devices. Undertone's products are designed to instantly capture the interest and imagination of consumers. With 15 years of digital e...</t>
  </si>
  <si>
    <t>Welcome to Vungle, leaders of mobile advertising and app monetization. With creativity and performance, we transform how people discover and engage with mobile apps.</t>
  </si>
  <si>
    <t>learn about working at adsmart advertising software professionals inc.. join linkedin today for free. see who you know at adsmart advertising software professionals inc., leverage your professional network, and get hired.</t>
  </si>
  <si>
    <t>Free Turbo-charged digital marketing tools for the Hyper-growth marketer in you. And it’s all offered at the best price ever, 100% free.</t>
  </si>
  <si>
    <t>Regit is a data management platform that helps organizations comply with Personal Data Protection rules when dealing with customers data. From events, registration, contact management, EDMs, and even payment, you can use Regit. Simple, Automated, Compl...</t>
  </si>
  <si>
    <t>Flite offers a programmatic creative platform to empower professional advertisers to deliver HTML5 ads that live up to the expectations of today’s consumers. Flite is the world's leading creative management platform powering creatives and marketers fro...</t>
  </si>
  <si>
    <t>GS1 US is an information standards organization that facilitates industry collaboration to improve supply chain visibility and efficiency through the use of GS1 Standards. They serve more than 300,000 businesses in 25 industries in the United States by...</t>
  </si>
  <si>
    <t>Global leader in programmatic &amp; RTB. We work with major brands, agencies, and media owners to solve the biggest challenges facing digital advertising today. IPONWEB is a pioneering real time technology &amp; infrastructure provider that builds customized m...</t>
  </si>
  <si>
    <t>VDX.tv is a leading omnichannel digital video advertising company that uses the precision of digital to transform the way advertisers connect with relevant audiences. They help brands magnify the impact of their TV ads by connecting the TV with a house...</t>
  </si>
  <si>
    <t>diDNA is an ad tech company that offers industry-leading advertising solutions for businesses operating in the publisher ecosystem. Their core goal is to provide a core scoring system operating in near real-time to identify trends in user data and enab...</t>
  </si>
  <si>
    <t>Firefly is a next-gen car advertising solution that offers taxi and rideshare top advertising, in-car advertising, holograms, car wraps, and more. They aim to bring dynamic storytelling to the streets of cities by leveraging advanced tracking, measurem...</t>
  </si>
  <si>
    <t>Adyogi is a performance automation software for Facebook, Instagram, and Google Ads. They offer automation and expertise to help eCommerce businesses scale efficiently. As a Google Premier Partner and Facebook marketing partner, Adyogi provides advance...</t>
  </si>
  <si>
    <t>DanAds is a leading provider of self-serve ad technology, offering a customizable and scalable ad tech infrastructure for publishers. With our automated ad serving platform, we streamline ad sales and operations, allowing publishers to maximize their i...</t>
  </si>
  <si>
    <t>AdGreetz is a cloud-based SaaS platform that empowers brands to increase their customer relationships, engagement, activation, and revenue by deploying relevant, one-to-one personalized video messages delivered on the Internet and mobile via email, web...</t>
  </si>
  <si>
    <t>Accordant Media makes advertising investments more successful for marketers by unlocking the value of audience data. Through a unique combination of sophisticated data management and activation technologies, expert service and industry-leading transpar...</t>
  </si>
  <si>
    <t>TrackingDesk is a traffic and tracking management platform used by affiliate marketers and media buyers. It is a comprehensive, easy to use web application that enables complete management of all digital marketing campaigns. Integrated with top ad netw...</t>
  </si>
  <si>
    <t>eLink Pro is a marketing sales software for LinkedIn that offers automation tools for sales prospecting. With eLink Pro, users can automate their LinkedIn marketing efforts, increase their professional network, and drive online influence. The software ...</t>
  </si>
  <si>
    <t>adMarketplace is an advertising technology company that operates the largest search network outside of Google and Yahoo/Bing. They deliver premium Pay Per Click traffic to the Internet's largest marketers and their agencies. With their proprietary sear...</t>
  </si>
  <si>
    <t>Solomoto is an online platform for small and medium businesses. We offer easy to use tools to manage your activity on the web, social media and mobile. Our platform enables our clients to create and manage their business website, social network profile...</t>
  </si>
  <si>
    <t>Mth Sense is a new age Ad Digital Media Planner that offers a platform for targeting specific demographics and psychographics. They use machine learning technology to optimize ad stacks in real time, replacing human guesswork. They integrate all partie...</t>
  </si>
  <si>
    <t>Adcash is an international online advertising network focused on delivering high performing advertising solutions to online publishers and brand advertisers around the globe. The core of our business is our smart #adcash platform and advanced #adtech A...</t>
  </si>
  <si>
    <t>AdJug is Europe's largest transparent online banner exchange servicing billions of impressions across thousands of UK &amp; German websites. AdJug is an online banner exchange marketplace connecting advertisement buyers with sellers. AdJug is an online adv...</t>
  </si>
  <si>
    <t>Real time, Predictive, Dynamic Creative Advertising Platform. Increase programmatic display performance with ads that adapt to user needs in real time. Adaptive Campaigns is the only real time creative platform powered by 1st party data. Your creative,...</t>
  </si>
  <si>
    <t>Digital Marketing Solutions | GaleForce Digital Manage, deliver, and optimize your marketing using multiple digital marketing solutions in one seamless platform with GaleForce Digital. Gale Force Digital Technologies is a software development company. ...</t>
  </si>
  <si>
    <t>Specle is an online ad delivery platform, allowing publishers to easily present their advertising specifications, and simplifying the pre press process for agencies by preflighting and delivering artwork. Specle brings together media owners, creatives,...</t>
  </si>
  <si>
    <t>Aarki is an AI-enabled mobile marketing platform that helps brands grow and re-engage mobile users. They use machine learning, big data, and engaging creative to deliver superior results. Aarki's services include unified optimization of creative and me...</t>
  </si>
  <si>
    <t>Adwo is a mobile advertising platform that was established in 2010 and has rapidly grown into one of the largest mobile advertising platforms in China. They specialize in both branding advertising and global app promotion, running over 3000 campaigns f...</t>
  </si>
  <si>
    <t>Choozle is a digital advertising company based in Denver, Colorado. They provide a programmatic platform that leverages detailed consumer data to power real-time advertising campaigns across display, mobile, social, and video mediums. Their cloud-based...</t>
  </si>
  <si>
    <t>Rontar is a global performance marketing technology company, mainly specializing in dynamic retargeting. Rontar helps B2B, SaaS, and e-commerce companies attract, convert, and grow their customer base. They generate high-quality leads featuring product...</t>
  </si>
  <si>
    <t>Trapica is an AI marketing platform that provides a single platform for marketers and marketing teams across brands and agencies. It simplifies and automates marketing campaigns while delivering powerful AI-driven market intelligence insights on audien...</t>
  </si>
  <si>
    <t>Okanjo is a Milwaukee headquartered eCommerce technology company. Okanjo's platform aggregates millions of links and product offers from the leading affiliate networks into one platform. Access hundreds of advertisers and easily search, filter, and cur...</t>
  </si>
  <si>
    <t>Pixfuture is a self-serve ad platform for publishers and advertisers. They provide a one-stop solution for buying and selling display banners and native content ads. With a global presence and support for 25 languages, Pixfuture connects advertisers wi...</t>
  </si>
  <si>
    <t>CompanionLabs is a company that empowers marketers with companion technology and insights to advertise smarter and scale with confidence on Facebook. Their app, CompanionLabs, allows users to analyze, optimize, and automate their ad performance, making...</t>
  </si>
  <si>
    <t>Clicksor is one of the world's leading Online Contextual Advertising networks. Clicksor can get you quality traffic at affordable pricing. As Internet marketing maintains its rapid development and growth, our company continues to meet the challenge hea...</t>
  </si>
  <si>
    <t>Disruptive Advertising is a top PPC and digital marketing agency that helps businesses grow by developing and executing dynamic digital marketing strategies. They specialize in paid search advertising on platforms like Google and Bing, social advertisi...</t>
  </si>
  <si>
    <t>Ad-Lib.io is a next-generation creative management platform that brings together dynamic creative optimization (DCO), creative management platform (CMP), and creative analytics technology. The platform is designed to solve the challenges faced by brand...</t>
  </si>
  <si>
    <t>QuickFrame is a video creation and insights platform that provides a simpler, smarter way to create high-quality video assets for campaigns and marketing goals. The platform removes traditional video production obstacles such as high costs, long lead t...</t>
  </si>
  <si>
    <t>Adplorer is a local advertising software solution that provides the world's most advanced local digital advertising automation platform. It offers services for local PPC, social campaigns, search, display, video ads, and more. Adplorer's technology ena...</t>
  </si>
  <si>
    <t>Content.ad is a content distribution network that delivers high paying premium content to websites. The platform matches publishers with promoted content to generate high revenue and conversion rates. With over 5 billion content recommendations served ...</t>
  </si>
  <si>
    <t>Spirable is a pioneering creative performance platform that enables brands and agencies to create, automate, distribute, and optimize data-driven video marketing. With Spirable, marketers can easily create impactful and attention-grabbing video creativ...</t>
  </si>
  <si>
    <t>Voiro is a monetization infrastructure for digital media organizations. They provide a powerful platform that revolutionizes advertising operations for publishers. With Voiro, publishers can optimize workflows, enhance monetization, and drive revenue g...</t>
  </si>
  <si>
    <t>OneLocal is a local business digital marketing platform and support company. They offer a suite of services to help small businesses grow efficiently. Their platform includes tools for reviews, website management, communication, bookings, and more. Eac...</t>
  </si>
  <si>
    <t>Traffic Avenue is a programmatic Demand Side Platform (DSP) that allows small businesses and startups to buy quality traffic for their websites. With our proprietary technology, we connect you with advertising inventory worldwide and enable you to reac...</t>
  </si>
  <si>
    <t>Novatiq is a leading martech identity solution platform empowering publishers, brands and telcos to reach their audiences at scale and provide better customer experiences – all while prioritising privacy. Using patented, privacy first technology, we en...</t>
  </si>
  <si>
    <t>TVTY is a Moment Marketing company that provides a software platform for advertisers to measure TV's impact in real time and access cross channel digital activation to unlock full business potential.</t>
  </si>
  <si>
    <t>Carambola AI is a contextual marketing ecosystem that maximizes engagement and boosts revenue. They harness the power of AI to deliver non-intrusive advertising that enhances the user's experience. Their context-specific advertising captivates users lo...</t>
  </si>
  <si>
    <t>YouAppi is a leading performance-based mobile app marketing and retargeting platform for premium app publishers and brands. From user acquisition to retention via app retargeting and re-engagement, the company delivers a comprehensive range of mobile m...</t>
  </si>
  <si>
    <t>Jubna is a leading content discovery network in MENA and Asia. They provide a platform for advertisers to promote their Arabic content links to millions of readers on leading news sites. Jubna's brand safe publishers and highly viewable native ads deli...</t>
  </si>
  <si>
    <t>Mabaya is the #1 Sponsored Product Ads platform in Europe. They enable retailers and marketplaces to optimize and manage native advertising on their site and work directly with their sellers and brand partners. Mabaya is the leading self-service, white...</t>
  </si>
  <si>
    <t>AdScale is an AI advertising platform that helps ecommerce businesses run ads, email, and SMS campaigns using customer data. With AdScale, businesses can acquire more customers, retain them longer, and watch their business grow. The platform uses AI to...</t>
  </si>
  <si>
    <t>Paragone.ai is a cross channel performance marketing platform focusing on the ever growing space of paid social media. They help agencies and advertisers efficiently maximize reach and optimize revenue through actionable analytics and campaign automati...</t>
  </si>
  <si>
    <t>Adhese is an independent ad server for publishers and advertisers. They create technology that levels the playing field for media owners and advertisers in digital advertising, guaranteeing full control and transparency. They help build a solid market ...</t>
  </si>
  <si>
    <t>Teavaro is a company that specializes in identity resolution and customer data activation. They help businesses build their own identity graph, which leads to higher conversion rates, more efficient use of media budgets, and improved attribution. Teava...</t>
  </si>
  <si>
    <t>Gadmobe is a leading mobile ad network in Asia Pacific. They provide diverse advertising solutions, including live broadcasting, short videos, graphics, and visual marketing planning schemes. They have a large number of live streamers/influencers resou...</t>
  </si>
  <si>
    <t>Xaxis is a media company focused on targeted advertising across the digital media industry. Xaxis transforms digital media into business outcomes by combining innovative AI technology, advanced cross channel solutions, and dedicated programmatic expert...</t>
  </si>
  <si>
    <t>Veeroll is a video advertising platform that helps companies create and run highly targeted and cost-effective video ads on YouTube and Facebook. With Veeroll, businesses can easily find the best places on YouTube to display their video ads, create pro...</t>
  </si>
  <si>
    <t>Nautilus Data Technologies provides the world’s highest performing and most environmentally innovative water cooled data centers. With a proprietary water cooling system, they support high-performance computing with the lowest environmental footprint, ...</t>
  </si>
  <si>
    <t>FullContact is a privacy safe Identity Resolution company building trust between people and brands. We deliver the capabilities needed to create tailored customer experiences by unifying data and applying insights in the moments that matter. FullContac...</t>
  </si>
  <si>
    <t>YellowHammer Media Group is an ad tech company that streamlines programmatic media buying, creative messaging, and analysis for marketers, publishers, and agencies in a single unified platform. With YellowHammer, clients are able to manage the entire c...</t>
  </si>
  <si>
    <t>Adzooma is an award-winning digital marketing platform that helps businesses of any size grow by making online marketing easy. Our all-in-one platform helps you set up, manage, and optimize your Google, Facebook, and Microsoft advertising campaigns all...</t>
  </si>
  <si>
    <t>Balloonary is a company that uses the power of AI to generate and launch online ads across multiple channels in minutes. They provide a platform where users can easily build and iterate through ad suggestions to create the perfect ad. Users have the op...</t>
  </si>
  <si>
    <t>Automate your creative production with Bannerflow. Automate campaign production and create digital advertising at scale, effortlessly. Manage the entire campaign lifecycle with Bannerflow. Bannerflow is a Creative Management Platform (CMP) that enables...</t>
  </si>
  <si>
    <t>Explore programmatic media buying with BidMind's self-serve DSP, white-label DSP, and managed services.</t>
  </si>
  <si>
    <t>Altice USA is a telecommunications company that provides Internet, TV, Phone, and Mobile services to millions of people and businesses across the country. They offer high-speed broadband and entertainment through their Optimum and Suddenlink brands, wi...</t>
  </si>
  <si>
    <t>OrbitSoft is a business software solutions company that works with clients across a wide range of industries. They specialize in developing customized advertising solutions and have worked with over 200 companies to scale their engineering teams and bu...</t>
  </si>
  <si>
    <t>Samba Networks is a leading provider of in-app and connected TV advertising solutions. Our award-winning video advertising platform helps app developers and connected TV owners monetize their platforms through smart and easy integration. With our user-...</t>
  </si>
  <si>
    <t>Adikteev is a leading mobile advertising company that provides advertisers and app developers with a global solution for their communication needs. They offer app retargeting, churn prediction, cross promotion, and user acquisition services. With their...</t>
  </si>
  <si>
    <t>PubGalaxy is a publisher centric monetization platform, working across the entire RTB ecosystem and way beyond. Our mission is to help media owners by taking care of their monetization needs. We offer premium publishers a unique approach, which allows ...</t>
  </si>
  <si>
    <t>Cross Pixel is the leading provider of audience and contextual targeting solutions for the programmatic advertising industry. Our business mission is to provide real-time advertisers with the most accurate targeting information to improve the performan...</t>
  </si>
  <si>
    <t>Apptopia is a leading app competitive intelligence market leader that provides data intelligence platform for brands to analyze critical competitive signals and gain insights across mobile apps and connected devices. They aim to solve the biggest probl...</t>
  </si>
  <si>
    <t>Mobilda is one of the best mobile Ad Agencies in the world, providing highly targeted worldwide user coverage through direct media such as In App monetization solution, Video inventory, proprietary RTB platform, and Native ads. Their LTV analytics plat...</t>
  </si>
  <si>
    <t>PowerLinks is a programmatic native advertising server that offers a real-time bidding enabled ad serving solution for a variety of native advertising formats. They are a leading relevance automation platform that helps the world's largest brands grow ...</t>
  </si>
  <si>
    <t>LiveRamp is a data collaboration platform that offers identity resolution and omnichannel marketing solutions. It transforms technology platforms into people-based marketing channels, improving the relevancy of marketing and allowing consumers to bette...</t>
  </si>
  <si>
    <t>goTom is a CRM &amp; Order Management Software for publishers and marketers. It provides a modern order management platform that unifies every aspect of selling digital advertising, from CRM to insertion orders to programmatic advertising. With goTom, user...</t>
  </si>
  <si>
    <t>Clixtell is a world leader in providing cutting edge solutions for call tracking and preventing click fraud. The company provides custom made solutions for large agencies as well as to small businesses worldwide. Clixtell’s advanced tools for online ad...</t>
  </si>
  <si>
    <t>UpRival is a leading third-party ad server that provides ad management software for ad networks, agencies, advertisers, and publishers. With our 'All In One Platform', we offer extensive features and advanced targeting options to help our customers inc...</t>
  </si>
  <si>
    <t>AdinCube provides AI powered ad revenue optimisation for mobile publishers. Through one simple integration, AdinCube boosts publishers' ad revenue by 20% to 500% on average. Their technology is like having a team of expert data scientists optimising ad...</t>
  </si>
  <si>
    <t>REXRTB is a digital advertising platform that offers various tools for managing and controlling advertising media and assets. The platform is designed to comply with all possible formats, channels, and models. REXRTB provides a brand new ad serving tec...</t>
  </si>
  <si>
    <t>MagManager combines the best in both flat plan and magazine management software making it the complete software for magazine publishers. Its crystal clear and natural layouts mean your magazines look as good on screen as they do on paper. And its super...</t>
  </si>
  <si>
    <t>Admost Mediation Limited is a revolutionary full cycle monetization system for mobile app and game publishers. They offer three main functions: Mediation, Revenue Analytics, and Cross Promotion, all through a single SDK. Admost Mediation is an unbiased...</t>
  </si>
  <si>
    <t>Adchieve is a software solution provider that specializes in PPC management and search automation. Their software combines data with automation to deliver data-driven insights and help customers make quality decisions. Adchieve works with customers who...</t>
  </si>
  <si>
    <t>SLASCONE is a cloud-based software licensing solution for software and IoT vendors. It helps them offer all software licensing models, such as subscriptions, pay per use, floating, trials, or perpetual. SLASCONE also provides advanced analytical dashbo...</t>
  </si>
  <si>
    <t>TrafficHaus is an elevated ad serving platform that allows publishers and advertisers greater control of their inventory and investments. It provides access to a billion high-quality ad views a day and publisher direct inventory. The platform is optimi...</t>
  </si>
  <si>
    <t>Exodus Intelligence is an industry-leading provider of exclusive zero-day vulnerability intelligence, exploits, defensive guidance, and vulnerability research trends. They focus on discovering and exploiting vulnerabilities in business-critical softwar...</t>
  </si>
  <si>
    <t>Viddyad is a cloud-based video creation platform that allows brands and businesses to create, customize, and control their video content in real time. With Viddyad's technology, users can dynamically create video ads online, using their own content or ...</t>
  </si>
  <si>
    <t>Komoona is an RTB (Real Time Bidding) platform founded in 2010 by veterans of the online advertising industry. Our mission is to provide true monetization and optimization capabilities for our publishers. We help over 10,000 publishers monetize billion...</t>
  </si>
  <si>
    <t>Hearst is one of the largest diversified media and information companies. Its major interests include magazine, newspaper and business publishing, cable networks, television and radio broadcasting, internet businesses, TV production and distribution, n...</t>
  </si>
  <si>
    <t>Adsterra is a powerful online advertising network that provides a range of advertising services for both publishers and advertisers. With over 20 targeting settings, Adsterra helps advertisers deliver ads to the best matching audiences and maximize the...</t>
  </si>
  <si>
    <t>Specialists in cross-device advertising and mobile game publishing Avazu Private Exchange Avazu Private Exchange (APX), is an exchange platform for independent publishers to convert website traffic into revenue. Advertisers post premium offers on the platform, while publishers with rich media resources and channels take them. Supported by the technical and managerial knowledge from Avazu Inc, advertisers and publishers are mutually benefited. Avazu DSP (Demand-Side Platform) Avazu DSP (Demand-Side Platform) is a technology-oriented platform. Its service mainly focuses on providing one-step online solutions to advertisers through the world's largest ad trading platforms and the sellers' platform.</t>
  </si>
  <si>
    <t>Intent Media is a company that uses predictive analytics to help travel brands maximize revenue per visitor. They have sophisticated machine learning capabilities that enable them to serve ads and conversion boosting user experiences based on a unique ...</t>
  </si>
  <si>
    <t>Trilogy Group Limited is an IT solutions provider that delivers innovative and specialist software systems to publishing companies and water utilities. They offer a range of software solutions to meet the complex demands of the publishing industry, inc...</t>
  </si>
  <si>
    <t>Cint is a digital insights gathering platform that provides solutions for you to gain more efficient and impactful insights. Cint develops market research tools, offering businesses an efficient way of doing market research and other day to day busines...</t>
  </si>
  <si>
    <t>GeoEdge is a cyber security company operating in the Ad Tech industry. They provide ad security and verification solutions for the online and mobile advertising ecosystem. Their solutions ensure high ad quality and verify that sites and apps offer a cl...</t>
  </si>
  <si>
    <t>eLama is a digital marketing platform that helps advertisers optimize and simplify their work in Google Ads, Facebook Ads, and TikTok Ads. With over 10 years of experience, eLama has assisted more than 30,000 advertisers in refining their paid advertis...</t>
  </si>
  <si>
    <t>Publift is a programmatic advertising technology company that specializes in maximizing ad revenue for publishers. They offer personalized ad strategies tailored to each website, with a focus on optimization and analysis. Their team of experts is dedic...</t>
  </si>
  <si>
    <t>Adacado is a DIY digital advertising solution that allows businesses to create and manage their own ad campaigns. With pre-built campaign solutions for all business types, Adacado makes advertising more efficient and cost-effective. Users can easily cr...</t>
  </si>
  <si>
    <t>Home Adaptive Media Adaptive Medias, Inc (OTCQB: ADTM) is a leading provider of mobile video delivery &amp; monetization solutions for publishers, content producers &amp; advertisers Adaptive Media is the first company to connect website publishers, video c...</t>
  </si>
  <si>
    <t>Neustar, Inc., a TransUnion company, is an information services and technology company and a leader in identity resolution providing the data and technology that enables trusted connections between companies and people at the moments that matter most. ...</t>
  </si>
  <si>
    <t>StitcherAds’ retail and eCommerce-centric platform is designed to drive performance with ease across Facebook, Instagram, Pinterest, Snapchat, and TikTok.</t>
  </si>
  <si>
    <t>AntVoice is a pioneer in predictive targeting. They help merchants and brands identify and target new customers through weak signals analysis and artificial intelligence. AntVoice offers an artificial intelligence-based system of recommendation, provid...</t>
  </si>
  <si>
    <t>FraudScore is a leading fraud prevention and detection platform that specializes in analyzing mobile ad campaigns. Our platform helps businesses save their budgets by identifying and preventing fraudulent installs and conversions. We are compatible wit...</t>
  </si>
  <si>
    <t>CampaignHero is a digital agency that helps small and medium businesses grow their PPC and social advertising. With our award-winning technology and support team, we provide a cost-effective fully managed solution for SMEs with advertising budgets star...</t>
  </si>
  <si>
    <t>Jeeng is a company that provides monetization and personalization solutions for publishers. They offer a revolutionary platform for publishing that helps create automated and personalized messaging, which fuels engagement and monetization. Jeeng's prop...</t>
  </si>
  <si>
    <t>Martin is a modern media buying and measurement platform that provides marketers with the ability to measure the true impact of their marketing efforts. Unlike traditional methods that rely on vanity metrics like CTR, CPM, and CPA, Martin offers fully ...</t>
  </si>
  <si>
    <t>CampaignRunner is a comprehensive and fully integrated campaign management platform. Our powerful and easy to use applications simplify the challenges marketers face everyday, and automate their most difficult tasks, giving them more time to focus on t...</t>
  </si>
  <si>
    <t>Traffic Roots is a fast growing and innovative advertising technology company that focuses on digital marketing. We created technology to maximize revenue for the digital ecosystem with an emphasis on alternative lifestyle industry. Building, breaking,...</t>
  </si>
  <si>
    <t>Telmar is the global leader in advertising and media software, providing innovative cloud-based tools to help create, plan, and predict successful media campaigns. With over 50 years of experience, Telmar supports over 8,000 databases and is the indust...</t>
  </si>
  <si>
    <t>Audio.Ad is a digital audio advertising company that provides solutions for terrestrial radio stations and music &amp; podcasting services to monetize their digital audio streams. They offer tools to segment, serve, and measure digital audio campaigns, all...</t>
  </si>
  <si>
    <t>Sortable is a company that specializes in automated ad operations. They provide a full monetization platform and robust analytics that empower publishers to make data-driven decisions. Their mission is to make ads suck less by leveraging programmatic h...</t>
  </si>
  <si>
    <t>PadSquad is a digital advertising company wholly focused on delivering remarkable high impact digital advertising services and solutions for brands and their agencies. They infuse creativity and emerging ad tech into immersive, hand-crafted mobile rich...</t>
  </si>
  <si>
    <t>AdSpeed.com is a reliable and affordable ad serving solution that serves ads, tracks impressions, clicks, revenue, conversions, and reports ad metrics in real time. With over 12 years of experience in ad serving operations, AdSpeed Ad Server is a hoste...</t>
  </si>
  <si>
    <t>Axonix is a mobile exchange and audience buying platform that is part of the Telefonica group of companies. Axonix combines first party data with supply to create tailored audiences at scale across mobile. These verified audiences are delivered program...</t>
  </si>
  <si>
    <t>Adbeat is a competitive intelligence platform that provides insights into competitors' digital advertising strategies. It allows users to uncover ad creatives, placements, and more to enhance their own online campaigns. Adbeat helps advertisers see wha...</t>
  </si>
  <si>
    <t>Fliphound is a digital billboard advertising platform that allows users to purchase and manage outdoor advertising campaigns online. It is the first and only real-time online platform for buying and selling outdoor digital advertising. With Fliphound, ...</t>
  </si>
  <si>
    <t>AdPlayer.Pro is a global provider of advanced outstream video ads solutions. They offer a variety of solutions including ad enabled video player, robust video ad server, white label ad server, and more. Their advanced video advertising solutions are dr...</t>
  </si>
  <si>
    <t>MightyHive is a leading data and digital media consultancy that helps marketers take control. They offer industry-leading advertising technologies, along with service, training, and support, to simplify programmatic media buying for online advertising ...</t>
  </si>
  <si>
    <t>Adext AI is an audience management as a service tool that enhances the performance of Google, YouTube, Facebook, and Instagram Ads by merging with Artificial Intelligence (AI) automation technology. It uses advanced machine learning algorithms to find ...</t>
  </si>
  <si>
    <t>Telefogist is a global vendor of click2call ad tracking infrastructure for DSP/Programmatic and Ad Serving platforms.</t>
  </si>
  <si>
    <t>Digital Remedy is an unparalleled digital media company, providing innovative solutions in OTT, CTV, and performance TV advertising. Digital Remedy is a global digital media solutions company leading the tech enabled marketing space for more than a dec...</t>
  </si>
  <si>
    <t>Sezion is a Madrid-based company that specializes in making video editing easy and accessible. They have developed a cloud-based automatic video editing technology that allows users to create personalized videos for any occasion. With Sezion, users can...</t>
  </si>
  <si>
    <t>Ad Mockups for Client Approvals Made Easy is a platform that streamlines collaboration between digital marketing agencies and their clients for the ad creative campaign and approval process. It helps agencies create, preview, and revise PPC ads with cl...</t>
  </si>
  <si>
    <t>Permutive is an audience platform that empowers publishers and advertisers to address all of their desired audiences in the moment, while protecting privacy. With the Permutive Audience Platform, publishers and advertisers can effectively and responsib...</t>
  </si>
  <si>
    <t>Worphy is a company that specializes in social marketing apps. They provide a range of innovative tools and solutions to help businesses enhance their social media presence and engage with their target audience effectively. With Worphy's apps, business...</t>
  </si>
  <si>
    <t>인크로스 is a Korea based company primarily engaged in mobile advertising business. The Company operates its business thorough three segments. The Advertising segment is engaged in providing digital advertising services through the online advertising solut...</t>
  </si>
  <si>
    <t>Growlytics is a product debugging &amp; user analytics company. They provide marketing automation solutions for omni-channel engagement, help desk support, and customer journey tracking. Their platform allows businesses to drive user engagement across mobi...</t>
  </si>
  <si>
    <t>GotU is a marketing technology company that specializes in developing hyperlocal advertising and marketing solutions for retailers, SMB marketing partners, and local businesses. With over 13 years of experience in the digital world and a strong focus o...</t>
  </si>
  <si>
    <t>Applift is a media buying marketplace built for the open internet. It is an ad tech platform that provides full transparency and control, integrated with leading supply, data, measurement, and verification partners. Applift empowers businesses to acqui...</t>
  </si>
  <si>
    <t>M BIZ Global is a company that provides mobile gaming and billing solutions worldwide. They work closely with handset manufacturers and game developers to provide a seamless user experience. Their goal is to increase the fluidity of the user experience...</t>
  </si>
  <si>
    <t>TEKWave Solutions is a cloud-based field service company that offers health, safety, security, and Internet of Things (IoT) solutions. Their centralized platform provides real-time data, insights, and peace of mind for community, logistics, and commerc...</t>
  </si>
  <si>
    <t>SecPod Viser is an endpoint security visibility platform. It allows system administrator to manage and monitor their devices in real time.Secpod Viser, Viser, Secpod, Secpod Saner, Saner</t>
  </si>
  <si>
    <t>AdsWizz is the leading technology provider of advertising solutions for the digital audio industry. The company seamlessly connects the digital audio advertising ecosystem with its suite of platforms and software solutions. AdsWizz provides leading aud...</t>
  </si>
  <si>
    <t>Remerge is the leading demand side platform (DSP) for high performing, privacy compliant app marketing campaigns. They focus on scientific methodologies and transparent communication to deliver credible results and increase app growth. Remerge is the f...</t>
  </si>
  <si>
    <t>Success Software develops tools and solutions to help improve the productivity of Salesforce CRM users. The Local Time App is created for Salesforce users enabling them to easily find the time zone information of prospects. The AdIntel App for Salesfor...</t>
  </si>
  <si>
    <t>Plai is a people and performance management platform that helps companies grow their remote teams with OKRs, real-time feedback, and praise, effortless performance/360° reviews, effective check-ins, and 1:1 meetings.</t>
  </si>
  <si>
    <t>POKKT is a leading mobile video advertising platform in India &amp; SEA with a strong focus on rewarded Video Ads within Mobile Games. POKKT enables consumers to discover new products and services by providing contextual and personalized ad experiences on ...</t>
  </si>
  <si>
    <t>TrafficJunky is an adult CPM advertising network that allows businesses to promote their products and services online. They offer advertising opportunities on popular adult websites such as Pornhub, YouPorn, RedTube, and Tube8. TrafficJunky's web adver...</t>
  </si>
  <si>
    <t>blimpp is a growth marketing toolbox and community for growth hackers, CMOs and performance marketing professionals. Technology, Information and Internet</t>
  </si>
  <si>
    <t>MobAir is a leading mobile advertising platform that helps mobile brands power their apps with top mobile solutions. We work with the industry's top publishers and advertisers, creating lasting partnerships and setting performance quality benchmarks. O...</t>
  </si>
  <si>
    <t>IntentIQ is a cookieless advertising solution that delivers over 2 billion targeted cookieless ads per day. They use patented, proprietary technology and prioritize privacy. They are a global leader in next-generation identity resolution, leveraging ov...</t>
  </si>
  <si>
    <t>Adcore is a leading advertising technology platform that provides automated solutions for day-to-day Search Engine Marketing tasks. They offer various products and services, including Effortless Marketing for Shopify, Semdoc, Feeditor, and Views. Adcor...</t>
  </si>
  <si>
    <t>ICN is an innovative company specializing in validation, execution, clearing, and settlement of both digital and paper coupons. Intelligent Clearing Network offers modern couponing, a single electronic solution for both digital and paper coupons execut...</t>
  </si>
  <si>
    <t>Performance &amp; Affiliate Marketing Network | Optimise Media Grow Your Sales through Partnership Marketing. Access Global Reach &amp; Local Expertise Optimise Media Group is a privately owned global performance advertising network.Our Performance Advertisin...</t>
  </si>
  <si>
    <t>Vertoz Group is a leading programmatic company that offers engaging and innovative advertising and monetization solutions. Their proprietary technology and advanced capabilities empower a global roster of top advertisers and publishers. They monetize t...</t>
  </si>
  <si>
    <t>Avocarrot is a native monetization platform for app developers, powered by Glispa Global Group. It combines a programmatic exchange and a mediation solution in a single platform, providing app developers with a one-stop solution to boost ad revenue. Av...</t>
  </si>
  <si>
    <t>Adslot is a leading global provider of technology for premium online display media. They offer a media trading platform called Automated Guaranteed, which is purpose-built to meet the needs of buyers and sellers of premium display advertising. With Ads...</t>
  </si>
  <si>
    <t>Roqad is an identity solutions provider for a post third party cookie world. They enable advertisers to tailor their communication by targeting users across all of their devices and adapting all advertising efforts to everyone’s unique user journey. Ro...</t>
  </si>
  <si>
    <t>Abyssale is a creative automation platform that helps designers, marketers, and founders speed up their creative asset production. With Abyssale, designers can save 90% of their time, marketers gain autonomy, and the whole team can launch campaigns fas...</t>
  </si>
  <si>
    <t>Dable is a leading content advertising company in Korea. It operates the number one content marketing platform in Korea, based on state-of-the-art personalization technology. With over 2.3 billion won in investment support, Dable provides personalized ...</t>
  </si>
  <si>
    <t>MiQ is a programmatic media partner for marketers and agencies. They deliver ad campaigns that redefine marketing success and help solve the biggest business challenges. MiQ specializes in data science, analytics, and programmatic trading to maximize t...</t>
  </si>
  <si>
    <t>AdComplete.com is an independent software company specializing in the development of online advertising and marketing software solutions for the Microsoft server platform and mobile internet devices. Their core product offerings include ad serving soft...</t>
  </si>
  <si>
    <t>Nxtbook Media is a digital publishing company that provides the creation, distribution, and tracking of digital content. They help companies publish their content digitally to increase engagement and reader experience. Their services include creating d...</t>
  </si>
  <si>
    <t>DeepIntent is a healthcare demand side platform designed to help healthcare marketers easily create advertising campaigns. DeepIntent's platform is proven to drive higher audience quality and script performance, and enables marketers to plan, activate,...</t>
  </si>
  <si>
    <t>ADYOULIKE is a global leading in-feed native ad platform. Launched in 2011, it is recognized for being a pioneer in native technology and creating advertising experiences for users that mirror the websites they are visiting. Using its own native supply...</t>
  </si>
  <si>
    <t>ZergNet is a leading content recommendation platform that promotes links to articles on partner sites. It enables digital publishers to monetize and grow their audience by promoting hand-curated, relevant content. ZergNet ensures brand safety by provid...</t>
  </si>
  <si>
    <t>CodesWholesale is an online wholesale platform for B2B. Buy and sell game keys for Steam, Origin, Uplay, Battle.net, Xbox, PSN and more! Since 2006, we have been offering a wide range of games as software activation keys or CD keys that can be register...</t>
  </si>
  <si>
    <t>NUVIAD is a big data company providing DMP &amp; DSP services to the digital advertising community. Using advanced data mining, analytics, and prediction technologies, we help our clients achieve improved performance in their digital campaigns across all s...</t>
  </si>
  <si>
    <t>Delta Projects is an independent tech supplier in digital advertising. Their products (DSP, DMP + Adserver) deliver cost-effective media investments through programmatic media purchases. They develop smart campaign management solutions for online adver...</t>
  </si>
  <si>
    <t>ADvendio is a Salesforce powered advertising platform that brings together media selling and media buying technology on one complete platform. They provide a ready-to-use solution for multichannel buyers and sellers, as well as scalability for single c...</t>
  </si>
  <si>
    <t>Vortex is a performance marketing company that specializes in iGaming and Online Dating verticals. VortexAds is the place, where advertisers and publishers meet and establish a long term cooperation. Our Goal is to provide outstanding support to make s...</t>
  </si>
  <si>
    <t>1plusX is an AI-powered data management platform that helps publishers and advertisers address audiences with privacy-friendly solutions. They offer flexible solutions designed for the cookieless future, helping publishers build and activate winning fi...</t>
  </si>
  <si>
    <t>ROI Hunter is a Product Performance Management (PPM) platform, using product level data to improve marketing performance and foster collaboration. It is a programmatic platform for Facebook performance advertising. ROI Hunter enables e-commerce retaile...</t>
  </si>
  <si>
    <t>Atellio is a talent management platform that helps companies build, nurture, and engage external talent. It provides a full life cycle talent relationship management system with interconnected features for developing an external talent network. Atellio...</t>
  </si>
  <si>
    <t>ViralGains is a marketing platform that enables brands to discover, understand and nurture new and returning customers by leveraging zero party data via interactive ads, surveys, and audience building technology to support brand defined strategies. Vir...</t>
  </si>
  <si>
    <t>CodeFuel is the search technology division of Perion Network, offering monetization solutions for websites, apps, extensions, and search engines. They help content publishers create new revenue streams and advertisers reach targeted audiences while inc...</t>
  </si>
  <si>
    <t>ClickGUARD is a leading click fraud protection software that monitors, detects, and eliminates fraudulent wasteful traffic from Google Ads Campaigns automatically. With ClickGUARD, you can protect your PPC ads from unwanted clicks, ensuring you have qu...</t>
  </si>
  <si>
    <t>Datonics is the Internet's leading independent aggregator and distributor of highly granular and proprietary search, purchase intent, life stage, B2B, demographic, and premium data. They offer 1,300+ pre-packaged segments and unlimited custom segments ...</t>
  </si>
  <si>
    <t>Cardlytics is an advertising and technology company that uses purchase intelligence to make marketing more relevant and measurable. They partner with over 1,500 financial institutions to run banking rewards programs that promote customer loyalty and de...</t>
  </si>
  <si>
    <t>Brainity is a company that specializes in providing automatic Facebook and Instagram ads for e-commerce businesses. They help merchants sell more and improve brand engagement by creating sophisticated ad sequences using their innovative campaign builde...</t>
  </si>
  <si>
    <t>MonetizeMore is a Google Certified Publishing Partner that provides publishers of all sizes with access to Google's exclusive AdExchange network. They offer an award-winning suite of AdTech solutions to help publishers maximize their ad revenue. Their ...</t>
  </si>
  <si>
    <t>Vidstart is the leading monetization platform for video ads. Our team specializes in assembling tailored solutions for our clients' unique needs. With Vidstart AI, we offer automated methods and real-time optimization for the highest yields in the digi...</t>
  </si>
  <si>
    <t>Comprendi is a highly successful startup that delivers advanced machine learning and deep NLP powered, SaaS based, ad targeting automation for new media. They provide highly creative advertising strategies using big data analytics and have top tier rev...</t>
  </si>
  <si>
    <t>Qwarry is a cutting edge Semantic Marketing Platform. Qwarry helps brands and agencies reach 100% of their captive audiences with a unique semantic analysis and targeting technology. They provide a unique and effective semantic targeting solution for b...</t>
  </si>
  <si>
    <t>ZaapIT is a company that provides smart, powerful, and easy-to-use tools for the Salesforce cloud. Their products include Smart Mass Update, Smart Tables, DEDUP Manager, and Smart Activity Manager apps, all of which are 100% native Salesforce apps. The...</t>
  </si>
  <si>
    <t>Affiliatly is an affiliate tracking software for e-commerce owners. It allows store owners to start their own affiliate program, control, track, and manage affiliates with ease. Affiliatly provides a complete suite of features to cover all the needs of...</t>
  </si>
  <si>
    <t>HyprMX is an ad network bringing brand ads to mobile apps. Based in New York, all of our mobile ads are directly sold to agencies and brands. We bring Fortune 500 brands to developers. Born on Madison Avenue, HyprMX brings brands into mobile apps. Mobi...</t>
  </si>
  <si>
    <t>Start.io is a mobile marketing and audience platform that enables mobile application developers and marketers to use artificial intelligence (AI) based tools for more efficient, effective, and precise mobile marketing and audience targeting. Our missio...</t>
  </si>
  <si>
    <t>Nativo is a leading advertising technology platform that enables brands to unlock the power of content to engage and influence their audiences. Their patented technology leverages machine learning and artificial intelligence to automate the distributio...</t>
  </si>
  <si>
    <t>Modo25 is a global digital marketing agency that specializes in in-housing and marketing technology. We empower in-house teams by providing support, guidance, and our market-leading technology platform, ASK BOSCO®, to help them take control of their ow...</t>
  </si>
  <si>
    <t>OpinionAds is a brand intelligence platform that provides marketing measurement technology and data to leading brands, agencies, and publishers. They offer interactive display ads that engage audiences and generate first-party data for brand lift, audi...</t>
  </si>
  <si>
    <t>Chartboost is a leading in-app monetization and programmatic advertising platform for mobile games. They offer a complete suite of tools and technology to help game developers market their products online, acquire new users, and maximize ad revenue. Wi...</t>
  </si>
  <si>
    <t>Simpli.fi is a leading provider of workflow software and programmatic advertising solutions, serving over 2,000 agencies, advertisers, and media buying organizations. Our solutions enable our customers to perform more effectively and efficiently, and m...</t>
  </si>
  <si>
    <t>LiquidM is a globally operating self service Demand Side Platform (DSP). We empower agencies, advertisers, and trading desks to achieve their marketing objectives using the power and efficiency of programmatic advertising. Our full stack Demand Side Pl...</t>
  </si>
  <si>
    <t>Perform[cb] is a top performance marketing network that has been connecting advertisers and affiliates since 2002. They are ranked as the #1 CPA Affiliate Marketing Network worldwide. Perform[cb] empowers brands to acquire customers on a pay-for-result...</t>
  </si>
  <si>
    <t>FirstImpression.io is a tech company based in Tel Aviv that provides hassle-free, tailored ad monetization solutions for publishers. With just one line of code, publishers can free themselves from Ad Tech and Ad Operations and focus on creating content...</t>
  </si>
  <si>
    <t>Storyteq is a Creative Marketing Operations Platform that empowers marketing and creative teams to automate creative production and activate on-brand content across all markets and channels. They specialize in video personalization, using data from var...</t>
  </si>
  <si>
    <t>Adssets is an Advertising Content Management Platform that makes it simple for everyone to create beautiful, data-driven, and personalized ads. They provide rich media mobile solutions to leading brands, agencies, and publishers. With their ACM platfor...</t>
  </si>
  <si>
    <t>CitizenNet is a technology company that specializes in social media advertising. They provide a range of products and services to help businesses improve their social media ad performance. Their Influencer Planning Tool scours the social web to underst...</t>
  </si>
  <si>
    <t>Джойказино is a top online casino that offers a wide range of gambling services. The casino was launched in 2013 and quickly became one of the leading brands in the Russian-speaking market. Players can enjoy various types of games, including slot machi...</t>
  </si>
  <si>
    <t>Webspec is a design firm based in Urbandale, Iowa, specializing in custom web design and development, software development, digital marketing, and SEO. They also offer a revolutionary ad viewability solution called WebSpectator Ad Exchange Network, whi...</t>
  </si>
  <si>
    <t>Vpon Big Data Group is a leading big data analytics company that helps businesses discover opportunities with the power of data. They provide a big data total solution and OMO AI platform services, enabling businesses, organizations, and governments to...</t>
  </si>
  <si>
    <t>Dimagi is a global social enterprise that powers impactful frontline work through scalable digital solutions and services. Since 2002, Dimagi has been guided by a vision of a world where everyone has access to the services they need to thrive. Dimagi i...</t>
  </si>
  <si>
    <t>Bidsopt is a leading Mobile Demand Side Platform (DSP) and Programmatic Mobile Advertising Platform. We offer advanced targeting and performance optimization techniques to help advertisers reach the right audience. Our unique selling point is the reach...</t>
  </si>
  <si>
    <t>PopAds is a leading popunder advertising network that offers the best payouts in the industry. As an advertiser, you can bring high-quality visitors to your website, while as a publisher, you can monetize your website's traffic with high-quality ads. J...</t>
  </si>
  <si>
    <t>Enabling digital advertising players through a suite of highly customizable, on location, white label, ad serving programmatic platforms! Kritter Software Technology is a digital advertising technology company that can provide you with a ready to go ad...</t>
  </si>
  <si>
    <t>Commanders Act is a European company that helps digital teams work more efficiently by leveraging data thanks to the various applications of its Customer Data Platform. By optimising data management, Commanders Act increases the implementation speed of...</t>
  </si>
  <si>
    <t>BidTheatre is a Nordic provider of data-driven marketing software to media agencies, advertisers, and publishers. With BidTheatre DSP, marketers get unified and efficient access to the fragmented European media landscape and can launch awareness-buildi...</t>
  </si>
  <si>
    <t>Innity is a leading online media company in Asia that offers best in class data driven ad tech solutions that combines creative programmatic, ad serving, data management, audience targeting, and high quality user engagement to publishers and some of th...</t>
  </si>
  <si>
    <t>Roxot is a company that provides publishers with technology based on machine learning to optimize online ad auctions and maximize their website's revenue. They offer a full-service programmatic monetization solution for quality publishers, increasing t...</t>
  </si>
  <si>
    <t>Enstigo is a Patent Pending Enterprise Software Platform that combines HTML5 Video/ Audio, Apps, and Ad Tags with Interactivity that builds ads to run across all channels, browsers and devices.</t>
  </si>
  <si>
    <t>Agil Technologies provides a marketing collaborative platform that unifies and streamlines the brand marketing ecosystem, while it easily connects all players in order to free up brands from the complexities they are facing. agility, one collaborative ...</t>
  </si>
  <si>
    <t>AdMaven Ad Network is a top tier advertising network that provides advertising services to publishers and advertisers of all sizes. They offer high quality direct traffic for any country, supporting all ad formats on any device. Their platform is built...</t>
  </si>
  <si>
    <t>TalkingData is China's leading third-party data intelligence platform. With SmartDP as the core of its data intelligence application ecosystem, TalkingData empowers enterprises and helps them achieve a data-driven digital transformation. They offer the...</t>
  </si>
  <si>
    <t>dJAX Adserver is a leading provider of ad server software solutions for display, mobile, video, and native advertising. They specialize in developing ad serving products and solutions for agencies, publishers, and advertisers. Their ad server software ...</t>
  </si>
  <si>
    <t>Curate Mobile is a global performance focused advertising technology firm that empowers brands and marketers through transparent, scalable, data driven digital and mobile marketing and advertising solutions. They offer a robust suite of proprietary per...</t>
  </si>
  <si>
    <t>Quantcast is an advertising technology company and the creator of an innovative intelligent audience platform that empowers brands, agencies and publishers to know and grow their audiences online. The Quantcast Platform, powered by Ara™, a patented AI ...</t>
  </si>
  <si>
    <t>Intov8 is an Australian software development technology company that specializes in providing enterprise-level data management solutions for the mining industry. Their software solutions, developed by miners for miners, help the world's largest mining ...</t>
  </si>
  <si>
    <t>MassiveImpact is a performance advertising platform focused exclusively on mobile with targeting technology that guarantees advertiser ROI. They generate revenue for advertisers based on a cost per action (CPA) business model. They reach more than 190 ...</t>
  </si>
  <si>
    <t>Optily is a company that provides a ROAS supercharger for Shopify stores. They help boost sales by unlocking digital ad performance with data-driven insights and instant actions. Their service is available as a Shopify app and can manage ad budgets acr...</t>
  </si>
  <si>
    <t>Media.net is a leading online ad tech company that develops innovative products for advertisers and publishers. With over 800+ employees, Media.net is one of the top 5 ad tech companies by market cap globally. They offer exclusive access to search dema...</t>
  </si>
  <si>
    <t>AdBuddiz is an international mobile ad network that bridges advertisers with app and game publishers via high quality premium ads. Through our network of over 30,000 worldwide publishers, we provide non-incentive in-app traffic to leading development s...</t>
  </si>
  <si>
    <t>The best choice for safe, sensible, and secure cloud-based data management. EmpowerDB, is the only database created specifically for the unique needs of victim service organizations.</t>
  </si>
  <si>
    <t>Strike Social is a global leader in social media advertising and campaign management. They develop artificial intelligence technology and provide 24/7 optimization to drive the best outcomes in social media advertising. With their media buying software...</t>
  </si>
  <si>
    <t>MadAds Media is a company that helps website owners monetize their sites through ads. They offer a simple application process for publishers and provide access to campaigns from high-profile brand advertisers. With a wide range of Cost Per Mille (CPM) ...</t>
  </si>
  <si>
    <t>Ad3 is an advertising technology company that provides publishers with a next generation solution to maximize video ad revenue without sacrificing user experience. Our patent pending CacheQ process has made Ad3 a leader in the video outstream market wi...</t>
  </si>
  <si>
    <t>7suite is a fully customizable data management stack offering data management, tag management, and content personalization functionalities. 7suite provides AdTech &amp; MarTech companies, ad agencies, publishers, and app developers with ready to go compone...</t>
  </si>
  <si>
    <t>AdEx Network is a decentralized advertising platform that aims to bridge the gap between Web3 projects and new crypto audiences. They offer an easy-to-use, one-stop advertising platform for Web3 advertisers, allowing them to reach users beyond Web3. Th...</t>
  </si>
  <si>
    <t>Tercept is a full stack analytics platform for digital publishers, trading desks, ad networks, and ad tech companies. It automatically aggregates, normalizes, and organizes all monetization data, analytics data, and marketing data into unified dashboar...</t>
  </si>
  <si>
    <t>Aori is a digital marketing company that provides a platform for managing ad campaigns on Google, Yandex, Facebook, and Target@my.com. Their ads automation feature helps increase website traffic by 30%. Aori also saves marketers time by generating high...</t>
  </si>
  <si>
    <t>Switch Concepts is a leading ad tech company that specializes in first-party ad trading systems. They manage over 50 billion global ad impressions per month and have a reach of over 80% into the UK population. Founded in 2008, Switch is known for its a...</t>
  </si>
  <si>
    <t>Sub2 Technologies is a digital data marketing company that defines new standards in the application of data, technology, and expertise to deliver real competitive advantage in the digital marketing landscape. They drive quality unique traffic, conversi...</t>
  </si>
  <si>
    <t>Celtra is a company that provides a web-based self-service platform for creating, ad trafficking, tracking, and optimizing rich media mobile display ads. They offer Creative Automation solutions that allow advertisers and media companies to scale digit...</t>
  </si>
  <si>
    <t>Nanos.ai is a marketing automation white label solution that provides a platform for the creation and management of advertising campaigns. With the power of AI, Nanos optimizes and places display ads on Google, Facebook, and Instagram all at once, thro...</t>
  </si>
  <si>
    <t>Kitchn.io is a platform that offers paid social ads automation services. With Kitchn.io, users can automate tasks such as ad upload, management, optimization, and reporting. The platform is designed to enhance efficiency, save time, and scale campaigns...</t>
  </si>
  <si>
    <t>DCMS was incorporated in 1986 with a commitment to provide complete software solutions that are useful, usable, reasonably priced, and designed with a clear understanding of the real day-to-day needs of large-scale data processing environments. Working closely with corporate Information Technology managers, analysts and technicians from some of the largest companies, DCMS has developed enterprise solutions in such areas as operations automation, quality control, application development productivity, application software security, problem management, asset management, automation and coordination of application software change, and enhanced usability of IBM supplied software. DCMS also provides a number of software solutions to speed application testing. Data Center Management Systems (DCMS) is a full service IT solution development and consulting company specializing in the IBM z/OS and Client/Server environments. The principals each have more than twenty-five years Information Technology experience, with over twenty years consulting in Information Technology strategic planning, management, technical services, help desk, operations support, application development and applications development support.</t>
  </si>
  <si>
    <t>Smartology is an advertising technology company offering programmatic and direct solutions to world leading publishers and advertisers. Our proprietary Natural Language Processing matches content with relevant articles, increasing user engagement. Crea...</t>
  </si>
  <si>
    <t>Art of Click is a mobile performance demand side platform with an extensive network all across the APAC region. They offer performance and branding campaigns to brands, agencies, app developers, games, and content providers. Their pricing models includ...</t>
  </si>
  <si>
    <t>ReactX is a powerful and custom premium high impact advertising technology platform. It offers real-time pre-bid qualification of each impression, resulting in high-quality and transparent inventory with 100% viewability and domain verification. The pl...</t>
  </si>
  <si>
    <t>Brandcrush is an omnichannel retail media platform unlocking the owned media potential of businesses globally with a simple but powerful solution that makes it easier to buy and sell shopper marketing and commercial partnerships. We power retailers and...</t>
  </si>
  <si>
    <t>Mobfox is a world leading, data driven mobile SSP and exchange, providing publishers with all the tools they need to manage their ad serving, data layers, and monetization stack efficiently, transparently, and automatically. Mobfox is connected to over...</t>
  </si>
  <si>
    <t>Meltag is a cloud-hosted platform that provides loyalty programs and CRM solutions for brands in India. It is used by leading brands to establish a direct connection with shoppers/consumers, engage and retain them for life. Meltag offers a mobile marke...</t>
  </si>
  <si>
    <t>KIDOZ is a mobile OS for kids that turns phones, tablets, and PCs into a safe environment for children. With several safety layers, the KIDOZ mode ensures that children are protected from inappropriate content while playing on the device. The KIDOZ tea...</t>
  </si>
  <si>
    <t>Marfeel is a Content Intelligence Platform that helps publishers optimize their mobile websites for higher traffic, engagement, and ad revenue. With Marfeel, publishers can produce impactful content that attracts more visitors and deliver personalized ...</t>
  </si>
  <si>
    <t>Adline is an easy advertising &amp; analytics software that helps you launch multichannel ads quickly. Powered with automatic ad optimization. Adline is an all in one marketing platform helping businesses drive more traffic and conversions easily. Powered ...</t>
  </si>
  <si>
    <t>Mediawide is a company that provides personalized videos and a creative management platform. They help businesses achieve their marketing and sales goals by offering solutions to bridge the gap in communication. With their technology, brands can reach ...</t>
  </si>
  <si>
    <t>Decideware is a Software as a Service (SaaS) company specializing in software to assess and manage strategic supplier relationships. They offer a full suite of agency management software, including solutions for production, scopes of work, and evaluati...</t>
  </si>
  <si>
    <t>Zeeto is a pioneering advertising tool that uses questionnaires to generate a base of highly motivated prospects. Our self-serve lead generation platform connects brands with ready-to-engage clients. Advertisers benefit from increased sales, while publ...</t>
  </si>
  <si>
    <t>Bannerwise is a creative management platform that allows users to create, manage, and optimize HTML5 banners for digital advertising networks and formats. With Bannerwise, users can easily and effectively produce high-performing, dynamic, and on-brand ...</t>
  </si>
  <si>
    <t>Lightful is an easy to use social media and campaign management platform that raises more awareness, support &amp; funds for your cause. Lightful helps nonprofits and charities develop the skills, tools and confidence to build trust and gain support online...</t>
  </si>
  <si>
    <t>ADBERT, a data centric marketing company, provides the integrated solutions of digital marketing with intellectual knowledge on analytics, technology, and big data. Aiming at lifting up the values of enterprises and strengthening the bonding between br...</t>
  </si>
  <si>
    <t>Scoota is a creative first omni channel programmatic platform. At the heart of the system is a patent pending delivery technology that allows high impact creative formats to be delivered without the need for a pre tested marketplace. This turns existin...</t>
  </si>
  <si>
    <t>Pressboard is a company that provides powerful software tools for content creators. They offer a media kit builder, campaign and reporting platform that is used by top media companies and influencers. Pressboard helps brands sponsor stories that matter...</t>
  </si>
  <si>
    <t>AppThis is an international mobile ad tech company focused on the global app ecosystem. They provide a new approach to reach mobile advertising goals by targeting users via a variety of ad formats, utilizing machine learning and data analytics to show ...</t>
  </si>
  <si>
    <t>Kayzen is a mobile programmatic in-house bidder built for app developers and their technology partners. It allows them to run performance user acquisition and retargeting campaigns in-house. Kayzen enables leading app developers, agencies, and entrepre...</t>
  </si>
  <si>
    <t>Are you looking for an affordable alternative to Wordstream? Try Adboozter, the easiest way to automate and optimize your Google Ad campaigns - Start for Free Today!</t>
  </si>
  <si>
    <t>Pixability is a video advertising technology company that helps media professionals deliver revolutionary campaign performance across YouTube, Facebook, Instagram, and Twitter. Pixability’s solution empowers advertisers to activate video at every stage...</t>
  </si>
  <si>
    <t>PayTunes helps you run audio ads on famous audio platforms like Spotify, Gaana, Jio Saavan, and many more in India using the DSP. PayTunes Mobile app let's users earn through their incoming calls. It replaces the ringtones of user mobiles with ad jingl...</t>
  </si>
  <si>
    <t>AdCel is a mobile advertising company that helps developers deliver more targeted advertising to their consumers. They provide advertising services, ads monetization, mobile mediation, and ads mediation.</t>
  </si>
  <si>
    <t>Placements.io is a modern revenue management platform for sellers of digital advertising. Our platform manages orders, inventory, billing, and integrations for direct and programmatic channels. Our marquee customers drive more revenue and reduce their ...</t>
  </si>
  <si>
    <t>Welcome to nginx! Winner of Facebook’s 2016 Innovator of the Year, ReFUEL4 is the world's leading AI driven creative platform. ReFUEL4's AI automatically manages campaign creative performance using our industry redefining Creative Optimal Rate – the wo...</t>
  </si>
  <si>
    <t>Jivox is a leading multi-screen interactive advertising technology company that provides a cloud-based, data-driven platform for delivering personalized digital advertising and marketing experiences at scale. Their flagship product, Jivox IQ, enables d...</t>
  </si>
  <si>
    <t>Adscend Media is a company that provides offer wall, rewarded video, affiliate marketing, and advertising solutions for mobile app and web publishers. They help publishers monetize non-paying users by offering them premium items in exchange for complet...</t>
  </si>
  <si>
    <t>Relay42 is a Customer Data Platform that allows digital experts to create real-time personalized customer journeys on all channels and touchpoints. Their enterprise Data Management Platform (DMP) empowers brands to turn their marketing into human dialo...</t>
  </si>
  <si>
    <t>LMI Corporation is a leading provider of dimensional gauging solutions for manufacturers worldwide. With over 25 years of experience, LMI offers a wide range of products and services including sequential flush &amp; gap gages, surface probes, true position...</t>
  </si>
  <si>
    <t>Vibrant Media is a leader in contextual marketing, connecting consumers in real time with engaging content and brand experiences. They deliver native advertising at scale, reaching over 300 million unique users per month. Their solutions are designed t...</t>
  </si>
  <si>
    <t>Media Mobilize is a company that helps brands reach, acquire, and grow their customer base and revenue. They work with leading brands and a premium publisher network to create sponsored content that is engaging and entertaining. They offer advertising ...</t>
  </si>
  <si>
    <t>PopCash is a highly specialized popunder network, ready to help advertisers get valuable traffic and publishers monetize their space to its full potential. With a wide range of targeting features, optimization has never been easier. PopCash offers a se...</t>
  </si>
  <si>
    <t>Cclearly makes Search Marketing better! cClearly’s technology helps marketers plan, target and optimize campaigns effectively and accurately across platforms and channels without the use of cookies or unique IDs. Leveraging artificial intelligence, tho...</t>
  </si>
  <si>
    <t>Adlucent is a digital performance marketing agency that helps retail and ecommerce companies deliver relevant advertising that converts. They offer a platform for internet retailers to create, launch, and manage high-volume and product-based online cam...</t>
  </si>
  <si>
    <t>Digital Turbine is a leading mobile growth and monetization platform that offers a one-stop platform for user acquisition growth and monetization. They provide end-to-end products and solutions for mobile operators, advertisers, publishers, and device ...</t>
  </si>
  <si>
    <t>Narrative is a data collaboration platform that simplifies the buying and selling of information by eliminating the inefficiencies in data transactions that hold businesses back from maximizing the success of their most important data driven initiative...</t>
  </si>
  <si>
    <t>TrustAds is a powerful automation tool for Facebook and Instagram marketers. It provides automated rules that monitor, protect, and optimize your Facebook and Instagram Ads 24/7. With TrustAds, you can identify and boost your best ads while eliminating...</t>
  </si>
  <si>
    <t>NapoleonCat is a social media marketing dashboard that provides solutions to help you manage your brand's presence in social media. With NapoleonCat, you can moderate, publish, analyze, and optimize your actions, as well as monitor your competitors. Th...</t>
  </si>
  <si>
    <t>La publicité sur Google et les médias sociaux en toute simplicité. Planifier, publier, analyser et modérer les posts et les campagnes avec adhook et coordonner la collaboration entre les équipes.</t>
  </si>
  <si>
    <t>Founderpath is a financial services company that helps bootstrapped SaaS founders turn their monthly revenue into upfront cash. They offer a quick and easy capital solution without the need for warrants, covenants, or personal guarantees. With Founderp...</t>
  </si>
  <si>
    <t>Levenue is a platform that helps recurring revenue businesses to get funded without dilution of shares. It is Europe's largest revenue-based financing marketplace, providing access to non-dilutive capital across 10+ European countries. Through APIs, Le...</t>
  </si>
  <si>
    <t>Vitt is a financial technology company that provides non-dilutive financing for SaaS businesses. They offer a solution to unlock the cash trapped in recurring revenue streams, allowing SaaS founders to access upfront financing against their monthly rec...</t>
  </si>
  <si>
    <t>Outfund is a growth capital provider for online businesses. They offer supercharged funding ranging from £10K to £10M for marketing and inventory purposes. The company allows businesses to grow without giving away equity or personal guarantees. With Ou...</t>
  </si>
  <si>
    <t>Unlimitd is a revenue-based financing provider for online businesses. Founders with an online business can finance their company in less than 48 hours, without dilution and without providing personal guarantees.</t>
  </si>
  <si>
    <t>BridgeUp is a company that provides instant upfront capital to businesses with recurring revenue. They are industry agnostic and can serve any company with a high degree of revenue predictability. Some sectors they regularly service include software de...</t>
  </si>
  <si>
    <t>Pipe is a video technology company that specializes in recording, collecting, managing, and storing videos from users. They offer a 14-day trial where users can add audio, video, and screen recording to their websites. Pipe provides HTML5 and legacy Fl...</t>
  </si>
  <si>
    <t>Efficient Capital Labs provides capital in a fast, seamless &amp; cost effective manner to SaaS Businesses. Funding done right. Non dilutive capital to help grow your business. Receive funds within 3 days powered by our own debt facility. Receive up to 65%...</t>
  </si>
  <si>
    <t>Silvr is a financial provider for digital entrepreneurs in Europe that offers funding in 24 hours based on digital businesses data to predict future revenues. They empower entrepreneurs by building a world where funding is easy to access, scalable, and...</t>
  </si>
  <si>
    <t>Mango Limited is a cloud-based compliance solution for Quality, Health &amp; Safety, and Environmental Management. They offer a comprehensive software solution that addresses the core requirements of risk-based compliance standards like health &amp; safety, qu...</t>
  </si>
  <si>
    <t>Finfo (finfo.io) is a company that specializes in helping businesses with their employee engagement strategy in a post COVID environment. They assist organizations in better engaging with their employees and customers through data storytelling and 'use...</t>
  </si>
  <si>
    <t>uniPoint Software is a leading provider of Enterprise Quality Management Software for small to mid-size manufacturers. With their configure-to-order solution, they help companies automate their journey towards excellence by offering 22 integrated softw...</t>
  </si>
  <si>
    <t>Statrys was set up with the very simple, however challenging, objective to cover SMEs banking needs in a better way that would them grow their business internationally. Statrys offers business accounts in multiple currencies and aims to simplify domest...</t>
  </si>
  <si>
    <t>Quantum software S.A. offers IT systems for companies with especially stringent requirements in the scope of logistics and supply chain management. The company’s flagship product is our proprietary software suite QGUAR – Supply Chain Execution class sy...</t>
  </si>
  <si>
    <t>Wiinnova is a top rated mobile app development company in India, specialized in Android and iPhone apps for enterprises as well as startups. Our app developers have expertise in developing web apps and mobile app development services. We are a full ser...</t>
  </si>
  <si>
    <t>Extait is a company that specializes in custom Magento development services. They offer a wide range of Magento ecommerce plugin development solutions, including GDPR compliance and order management extensions. With a team of over 30 Magento experts, E...</t>
  </si>
  <si>
    <t>CADShare is a company that helps manufacturers sell parts to their customers more easily. They offer a web-based customer portal that digitizes engineering and commercial data, making it quick and easy for customers to identify and order the parts they...</t>
  </si>
  <si>
    <t>receeve is an end-to-end professional debt collection software that is trusted by finance leaders. The receeve debt collection and recovery platform helps companies automate collections and recovery, allowing them to focus on improving efficiency, cust...</t>
  </si>
  <si>
    <t>Gett is a mobile app for booking cars in 57 cities around the world. With the tap of a button, users can locate a car, track it in real time, and make cashless payments. Gett combines superior mobile technology with 24/7 live customer care and attracti...</t>
  </si>
  <si>
    <t>Enable Growth is a strategic enablement software that automates business strategy with strategic frameworking and artificial intelligence. It helps businesses implement their strategies in real-time, allowing everyone in the company to contribute. The ...</t>
  </si>
  <si>
    <t>Wise is a global technology company that provides online money transfers and international banking features. With the Wise account, people and businesses can hold over 50 currencies, move money between countries, and spend money abroad. The company off...</t>
  </si>
  <si>
    <t>QuickFile is a free cloud-based accounting application for contractors, small businesses, and entrepreneurs. It offers professional invoicing, VAT, banking, reports, and a range of integrations and features to simplify accounting. The software allows u...</t>
  </si>
  <si>
    <t>AccountingWare is a company that provides customizable ERP and Enterprise Accounting Software for growing businesses. They offer a versatile enterprise accounting software called ActivityHD, which includes modules for general ledger, accounts payable, ...</t>
  </si>
  <si>
    <t>Propel Apps is an award-winning enterprise digital solutions provider that offers mobile supply chain solutions for Oracle EBS, Oracle SCM Cloud, WMS, and SAP S/4 HANA. They simplify and automate business operations, helping organizations embrace digit...</t>
  </si>
  <si>
    <t>Invoicing software built to help small business thrive | Debitoor Debitoor is easy to use online invoicing software providing invoice templates and simple accounting tools to meet the needs of freelancers and small business owners. Debitoor is availabl...</t>
  </si>
  <si>
    <t>FreeAgent is a company that provides simple accounting software for UK small businesses. Their powerful and easy-to-use software brings together everything from invoices and expenses to Self Assessment tax returns, payroll, and MTD compliant VAT filing...</t>
  </si>
  <si>
    <t>PomoDoneApp is a productivity tool that combines the Pomodoro technique with task management services like Trello, Asana, Todoist, and Evernote. It helps users track their workflow, focus on important tasks, and improve mental agility. With PomoDoneApp...</t>
  </si>
  <si>
    <t>JOVACO Solutions is a Quebec-based company specializing in Microsoft Dynamics ERP and CRM solutions. They offer fully integrated solutions for project management and specific industries. Their products can be deployed on-site or in the cloud, providing...</t>
  </si>
  <si>
    <t>Tiime is a French fintech founded by innovative actors that has been supporting accountants since 2015 with a state-of-the-art solution. Through advanced AI usage and web and mobile applications, Tiime automates time-consuming tasks, simplifies client-...</t>
  </si>
  <si>
    <t>Dynacom Technologies is a well-established Canadian company that has been in the financial software industry for over 20 years. They are a leader in providing customizable accounting and ERP software solutions for businesses of all sizes. In addition t...</t>
  </si>
  <si>
    <t>Kanbanery is an online task management app that lets you efficiently work on your tasks &amp; projects individually or in a team. The Kanbanery app is really simple to use it’s an online board, organized with columns. The number &amp; names of columns can be...</t>
  </si>
  <si>
    <t>Ubirimi is a startup focused on the development of the best Project Management tools, offering a whole Software Suite for Issue Tracking, Team Collaboration, Team Meeting, Task Management and Knowledge Sharing between members / teams. Founded in 2012, ...</t>
  </si>
  <si>
    <t>DebtResolve is a technology company that specializes in online collection solutions using a web interface that communicates directly with the consumer. They offer a fully automated implementation for agencies and law firms, as well as solutions for ear...</t>
  </si>
  <si>
    <t>Firmway is India’s Leading SaaS platform to completely automate Balance Confirmation, MSME Confirmation and all kinds of Reconciliation including Customer/Vendor Reconciliation, 26AS Reconciliation, GST Reconciliation, Bank Reconciliation, and many mor...</t>
  </si>
  <si>
    <t>Vtelebyte is a Sanjeev Group company with offices in Pune, Aurangabad, and Spain. We deliver Digital Factory software for Industry 4.0 applications, along with providing data services and digital transformation to enterprises. Over a decade of experien...</t>
  </si>
  <si>
    <t>Sistema de Gestão de Viagens Lemontech Somos uma plataforma para gestão de viagens e gestão de despesas corporativas. Gerencie todas as suas despesas num só local. Sistemas Online Customizáveis, Business Intelligence, Comunicação Digital. Conheça a Lem...</t>
  </si>
  <si>
    <t>KDK Software is a leading software development company in India that specializes in providing online tax filing solutions. With 18 years of experience, KDK Software is trusted by thousands of businesses, tax professionals, SMEs, and corporates for inco...</t>
  </si>
  <si>
    <t>Transcepta is a company that provides intelligent procure to pay solutions for Accounts Payable and Procurement teams. Their platform helps improve efficiency through smart E Procurement, AP Automation, and supply chain management. They offer electroni...</t>
  </si>
  <si>
    <t>PQ Systems is a company that specializes in providing software solutions and training to help manufacturers improve product quality. They offer intuitive SPC software and gage management software solutions, as well as training programs to demonstrate p...</t>
  </si>
  <si>
    <t>Gust is the world’s largest online platform and community for early stage finance, from pitch to exit. Gust is a global platform for entrepreneurs to collaborate with investors to fund new ventures. Gust’s online tools help entrepreneurs start, run, an...</t>
  </si>
  <si>
    <t>Import, e-file, and download ACA, W-2, 1099-MISC, 1099-DIV, 1099-INT, and 1099-NEC forms with BoomTax. Simple Tax Reporting - 1099, W-2, and ACA Reporting</t>
  </si>
  <si>
    <t>ShareMyToolbox provides affordable, super simple yet extremely powerful mobile first small tool tracking solutions for contractors. Built for contractors and field based teams, ShareMyToolbox is a mobile tracking and small tool management solution usin...</t>
  </si>
  <si>
    <t>iBeris Software Solutions is an IT outsourcing company that offers a range of services to help clients achieve their goals. They provide application development in mobile technologies, learning management system development, open-source CMS development...</t>
  </si>
  <si>
    <t>nTask is an all-in-one project management software for SMB that enables teams to collaborate, plan, analyze, and deliver projects with success. It is an online task management software for individuals, professionals, and enterprises. nTask simplifies t...</t>
  </si>
  <si>
    <t>Seradex is a company that specializes in ERP software for manufacturing. They offer a range of tools and solutions to help small and medium-sized manufacturing businesses grow. Their ERP software includes features such as CRM integration, CAD integrati...</t>
  </si>
  <si>
    <t>Results driven credit control and debt recovery software. Easy to use credit control and debt recovery software. With itsettled you can collect invoices faster and improve your cashflow. Integrate in to Sage, Sage50, FreeAgent, Xero, Intuit Quickbooks,...</t>
  </si>
  <si>
    <t>Trackplan Software Ltd is a leading provider of CAFM (Computer Aided Facilities Management) and facilities management software. Their Trackplan FM software helps businesses manage, schedule, and control reactive and planned preventative maintenance. It...</t>
  </si>
  <si>
    <t>Everwin is a French leader in business management and CRM software. They provide software solutions for project management, planning, and invoicing. Their software is designed for service companies and helps streamline the entire management process. Th...</t>
  </si>
  <si>
    <t>Analytics8 is a company that specializes in helping organizations use analytics to make the most of their data. They offer services in BI strategy, data management, and advanced analytics. Their BI strategy services involve developing a well-thought-ou...</t>
  </si>
  <si>
    <t>ProcureSafe is a SaaS company that is redefining how buyers and suppliers work together. By serving the buying community with a dynamic suite of procurement tools such as Supplier Management and Contract Management services, we focus on bringing buyers...</t>
  </si>
  <si>
    <t>Clever Checklist is a company that provides a comprehensive checklist management solution. With our platform, users can create, organize, and track checklists for various purposes, such as project management, event planning, and quality control. Our in...</t>
  </si>
  <si>
    <t>S4BT is a company that has been providing specialized consulting and digital solutions for over 25 years to companies in the Life Science sector. We are an ISO 9001 certified organization made up of 70 specialists. What really makes us different is our...</t>
  </si>
  <si>
    <t>Wevat is a company that provides tax-free shopping services in France and the UK. With a single tap, customers can add their purchases and get up to 20% VAT back on their shopping during their trip to France. Wevat has helped travelers from 88 countrie...</t>
  </si>
  <si>
    <t>Camiila is a SaaS based collaborative work management application that streamlines daily work cycle revolving around tasks, meetings and email. Camiila is a work management application Camiila is a work management application that streamlines daily wor...</t>
  </si>
  <si>
    <t>Simplify and save money with Sunrise. Our bookkeeping software is free, has unlimited transactions, and can even help with financial forecasting.</t>
  </si>
  <si>
    <t>Marketcircle develops award winning business applications for OS X and iOS, bringing powerful business solutions to the Mac, iPhone, and iPad. Marketcircle has two core product lines; Daylite business productivity management software, and Billings, a p...</t>
  </si>
  <si>
    <t>China Systems is the leading Trade Services Solutions vendor in the world, with offices throughout Europe, the USA, Asia, and the Middle East. With more than 150 customers worldwide, China Systems has a growing and loyal, international customer base. E...</t>
  </si>
  <si>
    <t>A UK company delivering a world class ERP by providing a cost effective and fully customisable business management solution to the SME market. ENAPPS Ltd is a dynamic company using a new approach to develop business management solutions. Our mission is...</t>
  </si>
  <si>
    <t>LTi Technology Solutions is a global, customer centric, cloud based, full lifecycle leasing, loan, asset based lending and finance platform. We take a partnership approach with our customers. Backed by our 30+ year history supporting the equipment fina...</t>
  </si>
  <si>
    <t>PivotXL is a full stack FP&amp;A software built on top of Microsoft Excel. It combines native Excel with the sophisticated workflow, audit capabilities, and central database of an enterprise-class solution. With PivotXL, businesses can create budgets, fore...</t>
  </si>
  <si>
    <t>Prodsmart is a company that provides real-time process tracking for production lines and job shops, turning any factory into a smart digital factory. Their Manufacturing Execution System (MES) eliminates paper and provides real-time analytics for waste...</t>
  </si>
  <si>
    <t>Tom's Planner is a web-based application service provider for project planning, management, and collaboration. It allows anyone to easily create, share, and publish online planning schedules (Gantt Charts) with drag and drop simplicity. The software is...</t>
  </si>
  <si>
    <t>ACD Groupe is a software development company that provides a suite of modular software solutions for accounting professionals. Their range of production and management software is coupled with specialized web and mobile modules, all available in white ...</t>
  </si>
  <si>
    <t>sourceit is a cloud-based platform that facilitates the end-to-end procurement process of marketing services via its Market (sourcing) and Catalog (ordering) modules. Through a highly evolved yet easy-to-use interface, sourceit brings together all the ...</t>
  </si>
  <si>
    <t>InfoCABLYS is a software development company specializing in customer and billing management software for telecommunication companies. With over twenty five years of experience, InfoCABLYS has been providing innovative solutions to meet the specific ne...</t>
  </si>
  <si>
    <t>MainManager is a Facility Management platform that allows users to manage their property in a visual way on the platform of their choice. It provides tools to manage maintenance, operational tasks, and energy usage, all in one program. MainManager has ...</t>
  </si>
  <si>
    <t>The Center for Open Science (COS) is a non-profit organization based in Charlottesville, Virginia. COS is dedicated to improving the alignment between scientific values and scientific practices to improve the accumulation and application of knowledge. ...</t>
  </si>
  <si>
    <t>Motion Control Solutions | Kollmorgen | Industrial Servomotors Servo Drives AC DC Motors Innovators consistently rate Kollmorgen as one of their best motion systems manufacturing partners. Whether you are looking for classic servo motors; direct drive ...</t>
  </si>
  <si>
    <t>Mintec Limited is the world’s leading independent provider of global commodity price data &amp; market intelligence for the food industry consumer &amp; capital goods manufacturers. Mintec Analytics provides commodity price data, forecasts, and market intellig...</t>
  </si>
  <si>
    <t>IO INDUSTRY™ ICS (Industrial Control System) by EZ VPN, Inc. is the most advanced solution on the market for IIoT data management and integration, and remote assistance. Ease of use, open platform, and high security is what make IO Industry the perfect...</t>
  </si>
  <si>
    <t>TaskClone is a web-based productivity tool that helps you stop forgetting all the important follow-up actions you write in your notes. TaskClone automatically copies tasks, events, note titles, and reminders from your notes into your task app or calend...</t>
  </si>
  <si>
    <t>ToolHound is a reliable and scalable tool management software and equipment tracking system. It helps construction, maintenance, and repair organizations gain control of their tool and equipment inventory. ToolHound maximizes tool and equipment utiliza...</t>
  </si>
  <si>
    <t>CrowdComfort is a mobile facilities management technology company that offers a powerful app for improving efficiency with work orders and enhancing the employee workplace experience. Their platform allows building owners, operators, and occupants to s...</t>
  </si>
  <si>
    <t>eTrack Practice Management Software is an all-in-one business software that helps professionals in various industries be efficient, responsive, and profitable. It is more than just a CRM, as it also functions as a 'mini ERP' by tracking contacts, work,...</t>
  </si>
  <si>
    <t>LLumin is a company that provides maintenance management software solutions for manufacturing, production lines, and other infrastructure-intensive facilities. Their software suites, READYAsset and READYTrak, improve the uptime of industrial plants and...</t>
  </si>
  <si>
    <t>eXspend is one of the fastest growing and most robust tools available for managing expenses and expense reports. eXspend’s web based, fully automated expense management software solutions offer substantial advantages over traditional, manual and home g...</t>
  </si>
  <si>
    <t>Ortharize is an online business travel booking and management company that offers affordable flights, hotels, rail, car rentals, and enhanced user experience. They focus on building employee engagement into business travel while saving money, improving...</t>
  </si>
  <si>
    <t>Workweek is a growing collective of industry experts who are changing the world of business by creating content you'll actually enjoy. Build. Run. Grow your business. Have a small service business? WorkWeek is the all in one tool that lets you focus le...</t>
  </si>
  <si>
    <t>PEER Group is the largest supplier of factory automation software for semiconductor OEMs and factories. They help lower the cost of automation for their customers by solving their most challenging equipment automation, data management, and process cont...</t>
  </si>
  <si>
    <t>Webforum is a complete platform for managing construction projects. We provide an easy way for organizations to work together to reduce waste in construction projects. Our online tool allows for efficient project management, document management, and co...</t>
  </si>
  <si>
    <t>i2B Limited is a leading provider of Purchase to Pay software solutions. Their cloud-based SaaS platform, i2B Connect, helps businesses improve their procure to pay cycle times and reduce discrepancies between orders and invoices. With i2B Connect, com...</t>
  </si>
  <si>
    <t>Infusion Business Software Limited is a New Zealand owned and operated company that specializes in the development of Accounting and Business Management Software Solutions. They offer a range of packages, from the Financials package to a completely int...</t>
  </si>
  <si>
    <t>Beetrack is a leading software company in Southeast Asia that provides Asset &amp; Operation Management Solutions. Their goal is to reduce traditional working processes and optimize organizations' profits through effective asset management. Beetrack offers...</t>
  </si>
  <si>
    <t>OnStrategy is a company that combines hands-on services with customized software to design great strategy and automate the process for managing execution. They offer services and software for the design, execution, and management of strategic planning....</t>
  </si>
  <si>
    <t>Henning Software provides high quality enterprise software for small and medium size manufacturing businesses. They offer a flagship ERP product called Visual EstiTrack™, which is a completely integrated shop management system. It includes features suc...</t>
  </si>
  <si>
    <t>NextProcess is a company that provides AP Automation, Purchasing, Capital Project, and Payment Software solutions. They offer automation solutions for Accounts Payable, Procurement, T&amp;E, CapEx, and Disbursement, which provide powerful insight, cost and...</t>
  </si>
  <si>
    <t>runsimply is a company that provides collaborative project management software to help teams understand and prioritize their work. Their software eliminates the need for multiple offline tools and spreadsheets, bringing order to work complexity. They a...</t>
  </si>
  <si>
    <t>Viewpost is a secure B2B network for electronic invoicing, payments, and cash management. Businesses can seamlessly exchange invoices and share the status of those invoices with their trading partners. Members can also exchange payments electronically,...</t>
  </si>
  <si>
    <t>OnCloudERP is a cloud-based ERP software designed for small and medium businesses that are looking for an affordable ERP solution. It provides a simple platform to synchronize all business processes and offers a wide view of the business through dashbo...</t>
  </si>
  <si>
    <t>Maerix is the undisputed leader in the development of management software used mainly by specialists in health, safety, environment (OHS/EHS), production and human resources (HR). Established in 1999, the company has carved out a coveted place for itse...</t>
  </si>
  <si>
    <t>ACommerce is a secure cloud enterprise software that enables managing Supply Chain, HR, Agile Projects, CRM, Warehouse, ECommerce Shopping cart and more. ACommerce ERP suite provides a secure web-based system that helps efficiently manage people, resou...</t>
  </si>
  <si>
    <t>Talygen is the leader in Business Management Automation, essential for project planning, tracking and online collaboration. It is embedded with new features that include Customer Relationship Management, Human Resource Management, Expense Tracking, Inv...</t>
  </si>
  <si>
    <t>30SecondsToFly is the first artificially intelligent travel manager. It takes care of all your bookings and over time learns your preferences. Our technology “Claire” is a corporate travel agent powered by artificial intelligence. She chats with travel...</t>
  </si>
  <si>
    <t>SapphireOne is an Australian owned and operated company providing an all inclusive resource planning software application for managing business enterprises (ERP). A strong focus on continual improvement and growth has seen over $100 million invested in...</t>
  </si>
  <si>
    <t>Nanosoft Solutions is a multinational software development and consulting corporation that provides solutions for small and medium businesses. They offer SMART FM, a complete web-based Computer Aided Facility Management system that helps customers comp...</t>
  </si>
  <si>
    <t>C2LBIZ is an Insuretech company that specializes in digitalization in the insurance industry. They partner with insurance experts to strengthen the ecosystem for delivering growing digital demands. C2LBIZ focuses on solving the most pressing business c...</t>
  </si>
  <si>
    <t>PlanetSoho is an online company that addresses the needs of small office and home office businesses. We offer a simplified and fully integrated toolkit to manage your business, including invoicing &amp; payment, online sales, contact &amp; inventory management...</t>
  </si>
  <si>
    <t>IBS is a company that provides bank collection and recovery software to financial institutions. They have been exclusively dedicated to the banking industry since 1989 and have licensed their software to almost 900 financial institutions in the US mark...</t>
  </si>
  <si>
    <t>Critical Tools is a company that provides project planning and project management software. Their main product, WBS Schedule Pro, combines WBS Chart Pro and PERT Chart EXPERT to create comprehensive project plans. The software allows users to break dow...</t>
  </si>
  <si>
    <t>Imaginatik is a company that provides collaborative innovation software and related consultancy services to large and medium sized enterprises. Their full service innovation offering spans the three sectors within the innovation industry, being Innovat...</t>
  </si>
  <si>
    <t>Business Travel &amp; Expense Management | Travelstop Business travel management and expense automation for modern companies — easiest way to manage your company travel and expenses, while saving time and money. Travelstop is a modern solution for business...</t>
  </si>
  <si>
    <t>NETRONIC Software is a leading provider of software to create powerful, interactive Gantt, network, and tree diagrams for complex company, planning, and production data. Their visualization software enables enterprises to make faster and better decisio...</t>
  </si>
  <si>
    <t>Tuhund is a comprehensive, powerful, simple, and user-friendly web-based ERP system that is configurable to suit all business processes of any organization of any size. It offers a wide range of features, from human resource management to finance, from...</t>
  </si>
  <si>
    <t>Project Central is a straightforward, ready to use project management software that integrates into your existing Microsoft 365 infrastructure. It makes it easy for teams using Office 365 to create, track, and manage projects. With seamless and secure ...</t>
  </si>
  <si>
    <t>Servicejoy is an online invoicing software that helps small business owners, entrepreneurs, and freelancers manage their accounting and projects. It allows users to create beautiful invoices, send payment reminders, and get paid faster online. The soft...</t>
  </si>
  <si>
    <t>ExchangeRate API is a reliable and accurate currency converter API that has been trusted by tens of thousands of developers since 2010. It offers free access to exchange rates for 161 currencies, with exceptional uptime and support for over 10 years. T...</t>
  </si>
  <si>
    <t>Multiply is a leading financial technology company that provides a platform for automated financial advice. Their product suite allows financial institutions to improve engagement, retention, and conversions by offering automated advice across a custom...</t>
  </si>
  <si>
    <t>SalesTrip is an expense management and travel booking system on Salesforce, making it easier for people to do business from places outside the home and office so their organisations can thrive in return. By managing expenses and booking travel alongsid...</t>
  </si>
  <si>
    <t>Breeze is a project management software that helps teams stay organized and on track. It is based on agile and lean principles and uses a Kanban board as the main organization tool. Breeze offers features such as an intuitive user interface, time track...</t>
  </si>
  <si>
    <t>ARMATURE Solutions Corporation is a software company that provides powerful, cloud-based software for accreditation, certification, audit management, and continuous quality improvement. Their software, ARMATURE Fabric, allows organizations to manage th...</t>
  </si>
  <si>
    <t>Frontline Data is a leading provider of online management software. Since its establishment in April 2005, the company has been working with and supporting public sector organizations across the UK. They specialize in providing solutions for schools, l...</t>
  </si>
  <si>
    <t>MYGIDE is a company that provides powerful forward-looking software for advanced financial modeling and business analysis. Their collaborative software is more powerful than Excel and offers handy built-in tools to make business life easier. MYGIDE ena...</t>
  </si>
  <si>
    <t>Edson is a tool to manage your company's data in an easy and intuitive way. It allows users to find anything they're looking for in an instance. Edson can be used as a learning tool, management tool, sales tool, knowledge base, information container, b...</t>
  </si>
  <si>
    <t>RemitONE is a leading technology &amp; business services firm that provides money transfer software for banks and remittance agents. They offer a complete bespoke and secure online money transfer system, as well as consultancy services for startups, money ...</t>
  </si>
  <si>
    <t>Epicflow is a next-generation project portfolio management software that utilizes machine learning and predictive analytics to help companies implement their business strategies. Developed by a team of Dutch scientists passionate about project portfoli...</t>
  </si>
  <si>
    <t>Clarcity Travel &amp; Expense is a cloud-based solution that helps companies of all sizes gain control of their travel spending and expense reporting. It offers a set of simple travel policies to reduce air, hotel, and rental car costs, as well as the abil...</t>
  </si>
  <si>
    <t>Currenex is a market leading technology provider offering the FX community high performance technology and deep pools of liquidity for anonymous and disclosed trade execution. Currenex provides tailored access to disclosed and undisclosed liquidity on ...</t>
  </si>
  <si>
    <t>Fraxinus IT Solutions is a company that specializes in providing comprehensive IT services and solutions. With over 7 years of experience, Fraxinus has been delivering intelligent IT solutions to businesses globally. Their portfolio includes applicatio...</t>
  </si>
  <si>
    <t>Atlas Software is a modern, fast-growing company, in which the basic principles are professionalism, responsibility to every customer and reliability guaranteed result. Atlas is a system, connecting BPM, WMS, MES, CRM, HRM modules, projects management and internal social networking. The combination of all key modules for managing any type of company allows businesses to organize their systematic work on tasks without serious expenses for implementation. Thanks to the system’s ability of adapt to individual configuration suiting each client’s requirements, Atlas is successfully used not only in large companies, but also suits the needs of small- and medium-sized businesses.</t>
  </si>
  <si>
    <t>Eidos is an innovative software-based approach for complex decision making, reasoning, and problem solving. It is developed by Parmenides AG, a company that translates findings in basic research into practical applications. Eidos uses a unique visual r...</t>
  </si>
  <si>
    <t>DesignSoft is a software company that provides creative professionals with tools to streamline their business processes. Their flagship product, Creative Billing Online, is a web-based time and billing solution that includes project timers, time sheets...</t>
  </si>
  <si>
    <t>inFakt is a Polish company that has been changing the market of accounting services since 2008. They offer professional and modern accounting services for individual entrepreneurs through simple and intuitive online applications. Their services include...</t>
  </si>
  <si>
    <t>Measurement Systems for Industry and Energy</t>
  </si>
  <si>
    <t>Chargent is a trusted payments app on the Salesforce AppExchange. They help simplify recurring billing, community payments, automated collections, and more. Chargent puts users in control of their Salesforce payments, allowing them to capture revenue f...</t>
  </si>
  <si>
    <t>Tricount is the solution for organizing group expenses on the web, iPhone and Android. Perfect for trips, holidays, meals or sharing flat expenses with roommates! Tricount est gratuit et existe pour iOS, Android, Windows 8 et aussi sur le web via ! Ces...</t>
  </si>
  <si>
    <t>ZTABS is an IT services provider company that specializes in web and software design and development, e-commerce development, mobile apps development, end-to-end product development, machine learning, data science, AI services, and digital marketing. T...</t>
  </si>
  <si>
    <t>C&amp;S Companies is a nationwide company founded in 1968 that provides client-focused engineering, architecture, planning, environmental, and construction services. With a staff of nearly 500 experts, C&amp;S has the expertise to handle almost any challenge. ...</t>
  </si>
  <si>
    <t>rebank is a company that specializes in automating intercompany agreements and transfer pricing documents for startups. They offer a platform that allows startups to generate precise intercompany agreements for their fast-growing businesses, helping th...</t>
  </si>
  <si>
    <t>TrinDocs is a document management and workflow solution that automates the routing, storage and retrieval of documents and transactions for any organization. TrinDocs integrates seamlessly with virtually any business software and can provide immediate ...</t>
  </si>
  <si>
    <t>Chaser is a company that provides accounts receivable automation software. Their software helps businesses automate invoice reminders, get paid faster, and maintain great customer relationships. Users of Chaser are able to get paid 16+ days sooner and ...</t>
  </si>
  <si>
    <t>Accura Software is a leading provider of enterprise software solutions. We specialize in developing and delivering innovative software products and services to help businesses streamline their operations and achieve their goals. Our comprehensive suite...</t>
  </si>
  <si>
    <t>Paper.id is a cloud-based payment and invoicing platform for businesses. It allows businesses to manage payment schedules, send and receive payments, and issue invoices with e-stamps.</t>
  </si>
  <si>
    <t>Workspoke is an invoicing and payments platform for distributed teams. It is used by agile, distributed teams to onboard, manage, and pay international freelancers and vendors. Workspoke automates the back office tasks, such as invoicing and payments, ...</t>
  </si>
  <si>
    <t>Satago is a flexible invoice finance, debt chasing and risk insight platform that has been designed to help businesses get paid on time every time. By providing invoice finance, Satago bridges your cash flow gaps allowing you to focus on growing your b...</t>
  </si>
  <si>
    <t>7D (the7d.com) is a leading provider of advanced financial solutions for corporate clients. With an accumulated turnover of over $100B, we are committed to helping businesses optimize their cash flow and financial forecasting. Our full TMS (Treasury Ma...</t>
  </si>
  <si>
    <t>D Tools is a worldwide leader in accessible, highly accurate business software that caters to the unique and diverse needs of systems design and installation firms. The company's on premises software, System Integrator™ (SI), and cloud-based platform, ...</t>
  </si>
  <si>
    <t>Lariat is a web-based debt collections platform that offers services for commercial, consumer, medical, legal debt, billing &amp; receivables, and more. It includes a sales CRM and a client portal for managing collection accounts. Lariat provides agencies ...</t>
  </si>
  <si>
    <t>Online accounting software for small business. Get your free trial Automate &amp; Grow Your business with Invoice Meister Automate &amp; Grow Your business with Invoice Meister Invoice Meister is an online invoicing solution for freelancers and small businesse...</t>
  </si>
  <si>
    <t>Prokuria is a cloud-based sourcing and supplier management software that helps procurement teams deliver cost savings, manage suppliers, and align with stakeholders. The platform offers no-code technology to take control of supplier management, increas...</t>
  </si>
  <si>
    <t>FullFact Solutions is a company that provides Overall Equipment Effectiveness (OEE) software to help manufacturers achieve continuous improvements in manufacturing productivity.</t>
  </si>
  <si>
    <t>Okarito is a 100% free platform for booking and managing your business trips. We offer a single invoice at the end of the month for all your travels. Our customer service is available 24/7 and we provide the best prices on the internet. With Okarito, y...</t>
  </si>
  <si>
    <t>Advantco International is a global technology firm that specializes in providing customized SAP Netweaver PI solutions for SAP customers. They offer a range of integration products, including Advantco adapters, which are designed to seamlessly integrat...</t>
  </si>
  <si>
    <t>JTL Software GmbH is a young software company in Hückelhoven and Cologne, which offers innovative solutions in the field of e-commerce for small and medium-sized companies. The JTL Software GmbH is one of the leading providers of versatile e-commerce s...</t>
  </si>
  <si>
    <t>Fulcrum Technologies is a leading provider of Asset Lifecycle Management (ALM) solutions for Communication Service Providers in the United States. Their CATS software allows companies to track their widely dispersed CSP assets with mobile devices in re...</t>
  </si>
  <si>
    <t>Health and Safety software helping you meet your legal obligations Safety PAL is an award winning, cost effective health and safety software helping you meet your health and safety legal obligations. Your Safety PAL is a cloud based Job control system ...</t>
  </si>
  <si>
    <t>Accountek Solutions provides dynamic accounting software solutions designed for growing small businesses on Mac, PC, and hosted cloud platforms. Founded in 1991, the company’s primary focus is Connected Accounting and ERP software, a cross-platform acc...</t>
  </si>
  <si>
    <t>Corporate Planning is a leading developer of management, planning, information, and early warning software systems. They have been providing innovative software solutions for over 30 years, with a focus on corporate performance management. Their softwa...</t>
  </si>
  <si>
    <t>Strategic Planning Online is a cloud based strategic planning software solution that helps you align your team members with the strategic planning effort. Strategic Planning Online is specifically designed to help institutions automate the strategic pl...</t>
  </si>
  <si>
    <t>INCLUDIS is a smart factory company that provides web-based Manufacturing Execution System (MES) solutions. Their MES system helps businesses increase transparency and efficiency in production, enabling them to thrive in the new world of Industry 4.0. ...</t>
  </si>
  <si>
    <t>5th Line Capital is a venture investment and advisory firm focused on high growth opportunities in the technology and business services sectors. We provide customized solutions in venture debt raising, CFO services, and financial operations. Our servic...</t>
  </si>
  <si>
    <t>RFPMonkey.com is a company that provides a hosted RFP solution and RFP content library management. They offer features such as authoring, approving, managing, searching, and tracking RFPs. Users can import and enter RFP questions and answers for reuse,...</t>
  </si>
  <si>
    <t>Haplen is a professional project management software that offers project team, project manager, project collaboration, and budget management. They also provide business tools and Gantt charts for issue tracking. Haplen easily scales to all industries a...</t>
  </si>
  <si>
    <t>We are a global network of specialists providing project control and contract management expertise to the engineering, construction and manufacturing industries</t>
  </si>
  <si>
    <t>next level consulting is a specialist and full-service provider for project management, process management, change management, and agile management. We assist clients with running projects, improving processes, and managing change to maximize their ben...</t>
  </si>
  <si>
    <t>POMS Corporation is a leading provider of Manufacturing Execution System (MES) solutions for the life science industry. With over 30 years of experience, POMS offers web-based and cloud-based software, including the POMSnet Aquila MES for Pharma &amp; Biot...</t>
  </si>
  <si>
    <t>MAPAZ is a wholesale company based out of 16 RUE DE L AMIRAL COURBET, ST MANDE, France.</t>
  </si>
  <si>
    <t>QiO Technologies is an AI sustainability tech start-up that helps energy-intensive and asset-heavy companies improve efficiency, productivity, and sustainability at an industrial scale. They offer a suite of applied AI solutions that empower industrial...</t>
  </si>
  <si>
    <t>Vala is the most advanced global money transfer platform. It is a modern and modular platform designed to address the challenges faced by banks, non-banking financial institutions, and money services businesses. Vala provides a comprehensive solution f...</t>
  </si>
  <si>
    <t>Smart Compliance &amp; Business Tools. Join the Technology Revolution in Industry Today CGA Technology develop industry leading business management solutions with key emphasis on safety and compliance. Our solutions are designed on a fresh and dynamic plat...</t>
  </si>
  <si>
    <t>Polybius is a straightforward and user-friendly personal finance manager that aims to be a game changer in the industry. Their app is designed to work for individuals, not for banks, providing peace of mind for your finances. They take care of the hard...</t>
  </si>
  <si>
    <t>PencilPay is a B2B SaaS platform that provides software for product brands scaling their wholesale channel. It automates wholesale applications, trading terms, and payments in one place, allowing businesses to focus on growth. With PencilPay, customers...</t>
  </si>
  <si>
    <t>ExpensePath is a web and mobile solution to help companies easily and affordably manage the processing of expense reports. We significantly reduce Finance processing time, simplify employees' experience, and save companies significant money on expenses...</t>
  </si>
  <si>
    <t>Synertrade is a leading global provider of digital procurement solutions. Synertrade Accelerate, the all in one cloud based platform, covers the entire Source to Pay process, enabling CPOs and CFOs to efficiently orchestrate Source to Contract, Procure...</t>
  </si>
  <si>
    <t>TimeLog is a best-in-class PSA software that optimizes quote to cash flow. They provide a SaaS solution for time tracking, project management, and invoicing targeted at small and medium-sized companies. Their software offers real-time reporting, easy t...</t>
  </si>
  <si>
    <t>«Эксперт Системс» — консалтинг и решения для развития бизнеса. Профессиональная команда консультантов, специализирующихся в финансовом и инвестиционном анализе. Оказывает компаниям России и стран СНГ практическую помощь в разработке и экспертизе бизнес...</t>
  </si>
  <si>
    <t>ProjectManager.com is an award-winning online project management software that helps teams plan, track, and collaborate on projects. Used by NASA, Volvo, and the United Nations, ProjectManager.com provides comprehensive dashboard and reporting tools, a...</t>
  </si>
  <si>
    <t>CreditPoint Software is a company that offers a comprehensive suite of credit and collections solutions to minimize risk and improve productivity. Their SaaS platform empowers companies to transform their B2B credit risk and collections management.</t>
  </si>
  <si>
    <t>Lasting Dynamics is a custom software development company focused on web and mobile applications. They provide turnkey solutions to develop business ideas and offer services such as custom software development, team augmentation, quality assurance, aca...</t>
  </si>
  <si>
    <t>Mediaocean BNL – Mediaocean Symsys Software B.V. SIMPLIFY COMPLEXITY AND IMPROVE WORKPLACE TEAMWORK Symsys offers best practice SaaS solutions for agencies, retail and marketing companies.Branding &amp; Positioning • Packaging Design • Advertising • Gra...</t>
  </si>
  <si>
    <t>TotalControlPro is a leading provider of cloud technology to manufacturing industries worldwide. They offer a customizable cloud-based system that allows factories to track their production in real-time, improving efficiency and profitability. Their so...</t>
  </si>
  <si>
    <t>Yunbit is a comprehensive cloud-based platform that offers a range of solutions for business management. It provides ERP, SGA, ECOMMERCE, RRHH, and CRM software, all accessible through a single web portal. The platform is 100% customizable and adaptabl...</t>
  </si>
  <si>
    <t>bexio is a business software company that provides solutions for small businesses, startups, and self-employed individuals. Their online platform offers access to various tools and features that help with contact management, offer creation, invoicing, ...</t>
  </si>
  <si>
    <t>Stopping Churn, Revenue Loss and Charge Backs by automation. Churnback make sure your customers pay on time increases your revenue through automation and fight back chargebacks by automation and a global network. IT Services and IT Consulting</t>
  </si>
  <si>
    <t>Wimi is a collaborative platform for file sharing and online project management. It helps you centralize documents, tasks, calendars, and discussions, and allows you to create dedicated workspaces for projects. Wimi boosts team productivity by improvin...</t>
  </si>
  <si>
    <t>Extract Data from PDF to Excel, CSV, JSON, Read &amp; Generate PDF, Barcodes ByteScout Extract structured data from PDF to Excel, CSV, XML, JSON. Generate PDF and barcodes, read barcodes. Extract data from invoices, statements. API and components for sma...</t>
  </si>
  <si>
    <t>RealBooks is a cloud-based accounting software in India that simplifies accounting for businesses and accountants. It is a highly trusted GST accounting software that caters to the needs of small and large businesses. RealBooks allows users to stay upd...</t>
  </si>
  <si>
    <t>Scopevisio is a cloud-based enterprise software company that provides integrated and automated solutions for businesses. Their highly functional and integrated cloud software allows companies to streamline their business processes across different depa...</t>
  </si>
  <si>
    <t>kratos technology &amp; training solutions, inc. is a company based out of 4820 eastgate mall, beverly hills, california, united states.</t>
  </si>
  <si>
    <t>Best QuickBooks, Xero Automation Software for Small Business and Accountants | Simplify QuickBooks and Xero Accounting SaasAnt is tailored to be the best QuickBooks accounting software for business owners, bookkeepers, and accountants, offering seamles...</t>
  </si>
  <si>
    <t>SAS PROJEQTOR, créée le 01/06/2015 Société par Action simplifié créer en juin 2015 pour promouvoir la diffusion du logiciel Open Source de Gestion de Projets ProjeQtOr. Software Development service aux entreprises and gestion de projets</t>
  </si>
  <si>
    <t>TaskJuggler is a modern and powerful, Free and Open Source Software project management tool. Its new approach to project planning and tracking is more flexible and superior to the commonly used Gantt chart editing tools. TaskJuggler is project management software for serious project managers. It covers the complete spectrum of project management tasks from the first idea to the completion of the project. It assists you during project scoping, resource assignment, cost and revenue planning, risk and communication management. TaskJuggler provides an optimizing scheduler that computes your project time lines and resource assignments based on the project outline and the constraints that you have provided. The built-in resource balancer and consistency checker offload you from having to worry about irrelevant details and ring the alarm if the project gets out of hand. The flexible as-many-details-as-necessary approach allows you to plan your project as you go, making it also ideal for new management strategies such as Extreme Programming and Agile Project Management. If you are about to build a skyscraper or just want to put together the release schedule of your open source project, TaskJuggler is the right tool for you. If you just want to draw nice looking Gantt charts to impress your boss or your investors, TaskJuggler might not be right for you. You can of course create nice looking Gantt charts. But it takes a little more effort to master its power. If you are up for this, TaskJuggler will become a companion that you don't want to miss anymore.</t>
  </si>
  <si>
    <t>Peakflo is a company that provides accounts payable and receivable automation software. Their software helps streamline the finance process by automating bill payments and invoice collections, resulting in better cashflow. With one-click accounting sof...</t>
  </si>
  <si>
    <t>BMAC is a collaborative Accounting, Inventory, Hr Payroll software for SMEs. BMAC has a simple and friendly notebook feature that helps SMEs with little or no accounting knowledge record and tracks their daily transactions online. In it, is a dashboard...</t>
  </si>
  <si>
    <t>RFP Evaluation Team Management - Software and Services (rfpteammanager.com) offers extensive expertise in managing the RFP process and evaluation teams. They provide services such as developing business requirements, drafting RFP documents, managing th...</t>
  </si>
  <si>
    <t>Input invoices and bills into accounting system 10 ti﻿mes faster! Smart, intellectual items matching, 98 % accuracy rate. Try for free!</t>
  </si>
  <si>
    <t>Safety Navigator is an online OHS and WHS system software that provides a comprehensive solution for workplace risk assessment and compliance. With powerful real-time reporting, it simplifies the process of managing health and safety actions for busine...</t>
  </si>
  <si>
    <t>Pie is a visual project management software platform that combines visual ease of use, process with agile, and repeatable recipes for constant improvement. Pie provides the power to improve and scale project success. Pie’s brings value and benefits suc...</t>
  </si>
  <si>
    <t>Xyicon is an information modeling platform and consulting company that provides a multi-faceted solution to bridge the gap between design and data. Their flagship product, SpaceRunner, is a web-based planning and management solution that visualizes equ...</t>
  </si>
  <si>
    <t>Logiciel de gestion par affaires pour les sociétés de service Akuiteo SAS est éditeur d'un logiciel de gestion par affaires pour les sociétés de service. Une solution ERP de gestion qui s'adapte à tous vos besoins ! Akuiteo SAS, #éditeur et #intégrateu...</t>
  </si>
  <si>
    <t>Quaderno is an automated tax compliance software that calculates and tracks VAT, sales tax, and GST for online businesses. Quaderno handles sales tax, VAT and GST around the world – so you don't have to. In addition to sales tax management, Quaderno of...</t>
  </si>
  <si>
    <t>One World Connect – Send Money To The Philippines From The Uk And Australia. International Remittance To The Philippines. – Connecting The World Through Easy Transfer Of Your Money! Send Peso Now.</t>
  </si>
  <si>
    <t>MASS Group is a privately owned company based in Los Angeles, California that provides affordable and easy-to-use warehouse, production, maintenance, and inventory management software solutions. They offer a comprehensive software suite called Traceabi...</t>
  </si>
  <si>
    <t>Manu Online provides an online ERP system for companies in manufacturing. Start using Manu Online today with a free trial. Our system is designed from the ground up for manufacturing companies, controlling and automatically planning all operations. We ...</t>
  </si>
  <si>
    <t>Sproom is the fastest growing trading platform in Scandinavia enabling thousands of companies to send and receive their business documents electronically. From placing the order to sending and paying the invoice, Sproom ensures trading is simple, secur...</t>
  </si>
  <si>
    <t>CCRSoftware is a company that provides QuickBooks compatible business software. However, they have announced that they are closing for business and will not be selling additional copies of their products. The cost of keeping the products up to date exc...</t>
  </si>
  <si>
    <t>Gulf Management Systems offers all the powerful payment solutions including ACH payments, Credit Card Processing, Software, and more! Your Partner for Fast, Affordable Payment Solutions. GMS offers all the payment tools that you need to manage your bus...</t>
  </si>
  <si>
    <t>Infowit is a leading customizable team management solution for optimizing the effectiveness and productivity of creative teams and organizations. They provide creative project management software that is specifically built for creative teams by creativ...</t>
  </si>
  <si>
    <t>RT Reporting is a software development company that provides forecasting and reporting tools for accounting firms. Our platform helps accountants, bookkeepers, and business advisors visualize their SME clients' data in simple and easy-to-understand way...</t>
  </si>
  <si>
    <t>Credisense is a company that provides an enterprise loan and customer origination and decisioning platform with native fraud and biometric tools. They offer a sensible credit management system for small businesses, helping them digitally transform thei...</t>
  </si>
  <si>
    <t>ACS Motion Control is a global company providing EtherCAT network based machine control systems for motion centric applications. The company manufactures advanced multi-axis motion controllers, machine controllers, and integrated control modules. Their...</t>
  </si>
  <si>
    <t>GALA Construction Software provides project management software for the construction industry. Their software allows for quick and accurate creation of quotes and cost estimates, subcontractor bids, and project plans and progress reports. It also offer...</t>
  </si>
  <si>
    <t>Khorus is a company that provides a CEO platform designed to help CEOs run their companies better. The platform includes a methodology to help leaders run their organizations more effectively.</t>
  </si>
  <si>
    <t>Tracktive is an integrated Real Time project management, collaboration and time billing solution. It allows organizations to track their knowledge, time, expenses, R&amp;D activities, and more in one place. With all the information in one place, stakeholde...</t>
  </si>
  <si>
    <t>Mobideo is a global hi-tech company that transforms the way industrial workforces operate and perform. They digitalize work processes and leverage cloud, big data analytics, mobility, and machine learning technologies to enable owner operators in asset...</t>
  </si>
  <si>
    <t>Disha Technologies Software Solutions Services is an information technology and services company based out of Building-b 404. G. O. Square IT Complex Aundh Hinjewadi Link Road, Pune, Maharastra, India.</t>
  </si>
  <si>
    <t>Innovsystems is a team of young, dynamic and energetic web development professionals, software engineers and designers who have come together to share their ideas,expertise, experience, technical know how and values in developing world class web applic...</t>
  </si>
  <si>
    <t>株式会社アクティシステム is a global IT technology group with 13 locations in Japan and overseas. We aim to be world-class engineers. Our security engineers diagnose vulnerabilities and solve customer challenges with IT technology. We provide semi-order production...</t>
  </si>
  <si>
    <t>Nanoprecise is an automated end-to-end predictive maintenance solution provider that offers real-time predictive information about the genuine health and performance of industrial assets. They specialize in the implementation of Artificial Intelligence...</t>
  </si>
  <si>
    <t>Flowize is a no code platform that allows businesses to connect all their data, automate processes, and create personalized experiences. It works with digital consultancies and service providers to solve complex problems for their clients. Flowize prov...</t>
  </si>
  <si>
    <t>Membrain GmbH is an innovative software manufacturer and certified SAP partner for the development of business apps and standard SAP modules. With over 350 satisfied customers, we are the technological market leader in fully integrated standard softwar...</t>
  </si>
  <si>
    <t>Nectarine Credit is a company that provides credit application software to manage customer credit applications. Their software automates vendor reference checks and bank account verification, eliminating the need for credit application templates or for...</t>
  </si>
  <si>
    <t>Access an ecosystem of powerful and flexible financial services providing a range of embedded solutions to put you in control. Let us show you how we can Shaype™ your business.</t>
  </si>
  <si>
    <t>Kibog’s services and solutions help address the challenges facility management organizations face today - and prepare them to overcome the challenges of tomorrow. We deliver technology solutions and business services to each of these groups to create a safe and productive workplace. To learn more please visit https://kibog.com.</t>
  </si>
  <si>
    <t>XRM Solutions Inc. (XSI) is a cloud based service organization dedicated to providing total Contingent Workforce Staffing solutions.</t>
  </si>
  <si>
    <t>Providing a full scope of NIST TRACEABLE services for calibration, provided in a state-of-the-art laboratory with ON-SITE capability.</t>
  </si>
  <si>
    <t>Connect all your field staff and maintenance teams in real time. Report, track and coordinate repairs. Awesome for asset, equipment &amp; vehicle repair management.</t>
  </si>
  <si>
    <t>JLB is one of the largest and oldest ISO management systems consultancies in Australia. They specialize in developing and implementing ISO 9001, ISO 45001, ISO 14001, and auditor training. With over 30 years of experience, JLB has assisted over 1000 Au...</t>
  </si>
  <si>
    <t>Conjoint.ly is an all in one survey research platform, with easy to use advanced tools and expert support. It gives you access to millions of survey respondents and sophisticated product and pricing research methods. We offer a powerful solution for wh...</t>
  </si>
  <si>
    <t>Parit Software is the upcoming complete IT solution provider , based at mumbai, India. Parit Software has a successful track record of delivering a quality software and internet solutions on time, state of art IT solutions to a broad range of client. Par it Software specializes in application development, business intelligence solutions. Our business interests vary into range of activities ranging Software, Web Solutions, E-Business Applications and IT Consultancy. Our portfolio of servicres has helped industry sector like Mutual Funds, Pharma, Manufacturing, Exporter, Trader etc. We employ the latest development &amp; deployment lab resources in all major technologies and platforms along with necessary supporting infrastructure. At Par it Software, we have expertise on Business Applications and using our experienced team of programmers we are in a position to implement ready to use software products. Our Software are popular all over India. They are known to be user-friendly, flexible, comprehensive and trailblazers in their respective areas.</t>
  </si>
  <si>
    <t>Digitize your Accounting workflow and get frequent reports and insights through our advanced dashboard. No more lost transactions or documents. Whether you're a CEO, stakeholder, finical team, or the managerial level, know how to reduce cost or expand your market by tracking your financial status.</t>
  </si>
  <si>
    <t>Softmark Solutions Pvt Ltd is a software products company based in Mumbai and Ahmedabad. Since 1993, Softmark Solutions Pvt. Ltd. has been assisting organizations and companies with the objective of offering our customers cost-effective software produc...</t>
  </si>
  <si>
    <t>Fingage is an invoicing, collection, compliance, and bill discounting platform. It provides a single platform for invoicing, receivable management, compliance, and credit for SMEs, online sellers, and freelancers. Fingage aims to provide the easiest wa...</t>
  </si>
  <si>
    <t>Zybra is a fast and very easy business finance app for SMBS. Zybra features like Custom GST Invoicing, Inventory Management, Bank Reconciliation makes it the best free GST billing software. With simple &amp; easy to understand design, you can start using Z...</t>
  </si>
  <si>
    <t>Zachary Systems is a leading provider of services and software that integrate small business accounting software with financial institutions such as banks, credit unions, credit card processors and online payment systems. Our products are simple from t...</t>
  </si>
  <si>
    <t>Panacea Software is a market-leading software as a service (SaaS) company that specializes in delivering solutions to revolutionize organizations. Their smart software packages include project, brand, and asset management, e-procurement, workflow manag...</t>
  </si>
  <si>
    <t>ConnectBooster is a leading payment automation platform that IT professionals trust to save them time and money while creating predictable cash flow. It automates billing and collections tasks and collects customer payments, eliminating monthly account...</t>
  </si>
  <si>
    <t>Inlogik is a trusted card control, management, and reporting platform for banks and issuers. They provide card management and reporting solutions, making card systems a happy place for clever banks and issuers. Their platform offers security, complianc...</t>
  </si>
  <si>
    <t>ZOKRI provides strategic planning and execution tools, software and services that help companies ignite and sustain business growth, quarter on quarter. They offer strategy, OKR, and people management software to keep everyone on track and improve KPIs...</t>
  </si>
  <si>
    <t>One Source Solutions is a company that provides MSP, ERP, and WMS business software. They offer managed service provider (MSP) solutions, ERP software with reporting capabilities, accounting services, integrated APIs, customer fulfillment, existing con...</t>
  </si>
  <si>
    <t>KCSI Gambling is a leading online casino software provider in Canada. They develop and supply legendary online gaming platforms, systems, and services to select customers in key markets. They offer a wide range of games including slot machines, video s...</t>
  </si>
  <si>
    <t>Workiom is an online No Code Platform for teams and companies to manage their Data &amp; Tasks using automation and advance collaboration features. It offers a fully integrated workspace to manage all aspects of a business in one place, eliminating the nee...</t>
  </si>
  <si>
    <t>ecoPortal is a New Zealand-based company that provides health and safety software for enterprises. Their software streamlines reporting and information management to help companies maintain WHS compliance standards. ecoPortal offers a web-based sustain...</t>
  </si>
  <si>
    <t>Welcome to Keycloak Official site updates Virtual Taskboard Application for Scrum Scrum based project management software Software Development</t>
  </si>
  <si>
    <t>Public Works, Preventive Maintenance, Safety Signage, Wastewater SOP Templates, Custom Applications, Hosting and more...</t>
  </si>
  <si>
    <t>CPSSoft is a company that provides Accurate Accounting Software, a comprehensive and easy-to-use accounting program for small and medium-sized businesses. Accurate Online is the most complete and easiest accounting software suitable for all types of bu...</t>
  </si>
  <si>
    <t>SMe Software (smartermanager.com) is a manufacturing management software company that provides a complete solution for small to midsize manufacturers. Their flagship product, SMARTer Manager, is a client/server software that helps businesses measure an...</t>
  </si>
  <si>
    <t>Rapidfacture is a technologically revolutionary company that provides a single software solution for digitalizing all production processes. They offer online CAD services for quickly and easily drawing turned parts. With their own CAD/CAM chain, they m...</t>
  </si>
  <si>
    <t>Pro Sapien is the EHS Software on Microsoft 365. Increase EHS engagement using Pro Sapien in SharePoint, Teams &amp; Power BI. Established initially as a spin out from API Software (AutoRek), Pro Sapien has grown to provide award winning, configurable heal...</t>
  </si>
  <si>
    <t>GoToMyAccounts is a branded self-service customer portal for QuickBooks. It allows QuickBooks users to instantly create an online portal for customers and staff. Customers can login, view invoices, statements, and make payments. Invoices can be generat...</t>
  </si>
  <si>
    <t>billfaster.com provides an online invoicing, cash management and expense tracking system with automated accounting for start ups and small businesses globally. Users are up and running in 30 seconds and no accounting knowledge, training or upfront cost...</t>
  </si>
  <si>
    <t>We develop and market accounting software for most industry types.</t>
  </si>
  <si>
    <t>Bookvalu is a financial forecasting and valuation software designed for small businesses. It connects to QuickBooks Online to provide forecasting, analysis, and valuation services. With Bookvalu, small business owners can easily import their existing Q...</t>
  </si>
  <si>
    <t>Weengs is a smart logistics service that simplifies how sellers get their orders to their customers. We offer advanced business fulfilment services that help small business owners &amp; e-sellers grow. We collect goods at the seller's convenience, package ...</t>
  </si>
  <si>
    <t>Trackolade is a web based collaboration tool that provides a central place for teams to easily organize, manage and track their work. It helps you stay organized across all of your projects at once, and lets you prioritize tasks, share files, and have ...</t>
  </si>
  <si>
    <t>Efficient and user friendly scheduling solutions. PlanningPME Scheduling software to manage employees, tasks, facilities easily. Software Editor of the scheduling software PlanningPME to manage your employees, rooms, appointments and facilities. We off...</t>
  </si>
  <si>
    <t>Rechnungen schreiben online mit Zeiterfassung. Das Rechnungsprogramm SMOICE für Unternehmer und Freelancer. Abrechnung auf Knopfdruck. SMOICE ist das Rechnungsprogramm, mit dem Dienstleister auf Knopfdruck Rechnungen erstellen können. Unser Motto ist: ...</t>
  </si>
  <si>
    <t>Skylightit.com is a web-based management and productivity app that offers a range of services to help businesses streamline their project management and collaboration processes. With Skylight, users can create invoices, collaborate on projects, manage ...</t>
  </si>
  <si>
    <t>Cashbook is a company that specializes in accounts receivable automation and cash flow management. They offer trusted and tailored software solutions for cash application, accounts payable, and bank reconciliation automation. Their software is flexible...</t>
  </si>
  <si>
    <t>Founded in 1985, Institutional Shareholder Services group of companies (ISS) empowers investors and companies to build for long-term and sustainable growth by providing high-quality data, analytics and insight. ISS, which is majority owned by Deutsche Börse Group, along with Genstar Capital and ISS management, is a leading provider of corporate governance and responsible investment solutions, market intelligence, fund services, and events and editorial content for institutional investors and corporations, globally. ISS operates on an arm’s-length basis and Deutsche Börse has adopted Principles protecting the independence and integrity of ISS’ research offerings. ISS’ 3,000 employees operate worldwide in 2023 across 25 locations in 15 countries.</t>
  </si>
  <si>
    <t>OneDataSource is a company that provides business process automation solutions to growing companies. They offer two main products: onePAY and oneVIEW. onePAY is an accounts payable (AP) software that automates and digitizes AP invoice processing, helpi...</t>
  </si>
  <si>
    <t>Trade Engine is a cloud business and quality management suite. Automate your business and get a complete picture of it in real time.</t>
  </si>
  <si>
    <t>Electronics for Imaging (EFI) is a worldwide provider of products, technology, and services leading the transformation of analog to digital imaging. The product portfolio includes digital front end servers; superwide, wide format, label and ceramic ink...</t>
  </si>
  <si>
    <t>KSI Technologies is committed to delivering enterprise wide, mission critical, software solutions to the manufacturing industry. Our goal is to be the industry leader for innovative, cost effective IT applications, and providing the highest quality support service available in the industry today. The focus at KSI has been, and will continue to be, customer satisfaction. We believe that by developing strategic long-term alliances with our clients, we are better positioned to respond promptly and proficiently to their needs. As the Information Age continues to evolve, our software products will grow to meet the challenge of this rapidly changing environment.</t>
  </si>
  <si>
    <t>Simple Accounting software designed for small business, contractors, subcontractors and home businesses, pure simple easy accounting softwar</t>
  </si>
  <si>
    <t>Visual Risk provides superior treasury software to leading corporates and financial institutions. We develop innovative software that makes treasury management easy and provides clear answers to complex problems. This allows users to quickly report on ...</t>
  </si>
  <si>
    <t>Projector PSA is a leading developer of Professional Services Automation software. Projector is an integrated PSA software solution that helps services organizations by providing powerful tools to help them manage their projects, resources, and finance...</t>
  </si>
  <si>
    <t>Kantox is a multinational fintech company offering FX management solutions. We help businesses optimise their entire FX workflow while removing currency risks. Our expertise, products and solutions allow our clients to manage their currency exposure, b...</t>
  </si>
  <si>
    <t>Strategy Execution Software | Coworking Spaces | MPOWR® Achieve your goals with our coworking spaces and software solutions, including MPOWR Envision® Strategy Execution Software. See Productivity Happen. MPOWR is the only participant centered casework...</t>
  </si>
  <si>
    <t>Reckon AU is an Australian accounting software company that provides online and desktop accounting software for businesses of all sizes, accountants, and bookkeepers. With over 180,000 customers, Reckon is trusted in the industry. They offer a range of...</t>
  </si>
  <si>
    <t>Factry is a company that provides Industrial IoT (IIoT) solutions for smart industries. They offer open IIoT software for machine data collection, dashboarding, MES &amp; OEE. Their solutions provide real-time and historical insights to everyone in a facto...</t>
  </si>
  <si>
    <t>Safran Software Solutions is a leading supplier of planning, risk analytics, and project and portfolio management software and consultancy. They offer a wide range of software for project controls, project risk analytics, and portfolio project manageme...</t>
  </si>
  <si>
    <t>INDIDESK is a technology company that provides a productivity workplace for freelancers and project management professionals. Our platform offers a range of tools and features to enhance productivity, including messaging, file sharing, task management,...</t>
  </si>
  <si>
    <t>PROAD Software is a leading agency software that has become established in the market across industries as an ERP system and office and management software. With over 25 years of experience in the agency, service, and consulting areas, PROAD Software p...</t>
  </si>
  <si>
    <t>Easy and free online accounting | Gekko Online accounting for freelancers. Send professional invoices and use the Gekko mobile apps to track your hours, costs and trips. Sign up for free. Het bijhouden van financiële administratie kost veel tijd en is ...</t>
  </si>
  <si>
    <t>Project Objects is the leading provider of innovative project portfolio management (PPM) software. Recognized by Gartner in their Magic Quadrant for IT Project &amp; Portfolio Management and Magic Quadrant for Cloud Based Project and Portfolio Management S...</t>
  </si>
  <si>
    <t>Total ETO is an ERP software solution designed exclusively for Engineer to Order (ETO) manufacturers. It offers integration with CAD software like SolidWorks and Inventor, as well as with accounting software like QuickBooks and Sage. Total ETO helps ET...</t>
  </si>
  <si>
    <t>Free Project Management Software (powerful constraint solver, read/write XML, muti-platform)</t>
  </si>
  <si>
    <t>Salesorder.com is a software company that provides order and inventory management solutions for wholesalers. Their software helps streamline multichannel sales, order and inventory management, and accounting processes. With Salesorder.com, wholesalers ...</t>
  </si>
  <si>
    <t>Figtree Systems provides configurable and robust software solutions to help businesses around the world achieve their insurance, claims, safety, risk and fleet management objectives. Figtree Systems is a global provider of claims and risk management so...</t>
  </si>
  <si>
    <t>Makkelijk boekhouden en factureren voor kleine ondernemers. Reeleezee is de beste administratie software voor uw boekhouding, facturen en btw-aangiften.</t>
  </si>
  <si>
    <t>SuiteFlow manages: People, Organizations, Groups, Topics, Customer Service, Activity, Calendars, Phases (of work), Production, Documents, Time, Expenses, Products, Proposals, Orders, Invoices, Payments, Ledgers, Purchase Orders and Inventory. SuiteFlow™ is a hosted solution; therefore, you can login from anywhere.</t>
  </si>
  <si>
    <t>Your Economic Data Holds the Answers to Key Business Questions. Teldware™ makes it readily accessible.</t>
  </si>
  <si>
    <t>Scarbrough, Medlin &amp; Associates, Inc. is a company that specializes in providing Cloud/Desktop/Laptop Payroll Software. They offer a free trial of their software and do not charge any monthly or per employee fees. Their software is designed to be user-...</t>
  </si>
  <si>
    <t>OSHIFY® specializes in EHS Software, Safety Training, Safety Compliance, Safety Consulting, Safety Services and More. They offer on-site or virtual EHS/Health and Safety Training for a wide range of subjects. They also provide safety compliance service...</t>
  </si>
  <si>
    <t>Screenful is a productivity analytics platform that provides visual dashboards and automated team status reports for project management tools such as Jira, Trello, GitHub, and Pivotal Tracker. It allows users to visualize and share project progress usi...</t>
  </si>
  <si>
    <t>Creative Snap is a SAAS platform offering complete workflow management for Freelance Web Designers. Handle proposal, contracts, payments, asset management, online proofing and more right on one platform. The best part is that can prevent Scope Creep in...</t>
  </si>
  <si>
    <t>Fuchsia Software Technologies Private Limited is an IT Service Provider and it is one of the fastest growing companies in India. Headquartered at Bangalore, it focuses on Strong Domain Expertise, Extensive Technology Skills, Process Focus, Speed and Innovation that enables Fuchsia to provide value-added, high quality IT solutions to customers. As one of the fastest growing companies; we are faced with many challenges in the Information Systems arena. The response and professionalism of Fuchsia has faced these challenges headlong and reacted quickly to a dynamic and changing environment. At Fuchsia, we aim further than providing solutions that impact business; we aim to "change the way you do business".</t>
  </si>
  <si>
    <t>Access Global Group is a global industry-leading Salesforce consulting company that offers Salesforce consulting services, Salesforce managed services, and Salesforce support services. As a 5-star Salesforce Platinum Consulting Partner, Access Global G...</t>
  </si>
  <si>
    <t>Elegantt is a company that provides awesome Gantt charts for Trello. Their product, Elegantt, is a Chrome extension that enhances Trello boards with automatically generated Gantt charts using existing cards. It helps users see the big picture and manag...</t>
  </si>
  <si>
    <t>L’outil de gestion de petite entreprise facile, mobile et sécurisé. Gérer votre entreprise facilement depuis votre ordinateur, téléphone mobile ou tablette. Gestion de facturation :Réaliser vos devis, factures et bons de livraisons Gestion de trésorier : vérifier votre trésorerie et le solde de votre compte en banque.</t>
  </si>
  <si>
    <t>Altoviz regroupe les fonctionnalités indispensables à la gestion de votre entreprise. Cela comprend les devis, factures, relances client, suivi de trésorerie,</t>
  </si>
  <si>
    <t>Nos experts vous accompagnent dans vos projets de Facturation électronique, d'Editique, de Dématérialisation et de Gestion documentaire.</t>
  </si>
  <si>
    <t>Vance is the fastest way to scale your business · Founder friendly fundraising · Grow and raise at a higher valuation · Grow without dilution or debt · No personal guarantees</t>
  </si>
  <si>
    <t>Zenfulfillment is a leading E-commerce fulfillment solution that offers storage, packaging, and shipping services. With our fully automated system, Zenrush®, we provide 1-day delivery to customers. We integrate with online shops to make shipping easy, ...</t>
  </si>
  <si>
    <t>Paygle is a secure cloud-based platform that offers an environmentally friendly alternative to paper and emailed receipts/invoices. It securely collects data from ERP software, banks, payment cards, suppliers, customers, and payment gateways. Paygle's ...</t>
  </si>
  <si>
    <t>Top Rated Financial Budgeting and FP&amp;A Software Performance Canvas The only FP&amp;A software you need. Gain better insights in your business to meet the demands of today’s growing &amp; unpredictable market. Performance Canvas powered by DSPanel offers cuttin...</t>
  </si>
  <si>
    <t>Friedman Corporation is a leading provider of ERP software solutions for high volume, multi-plant, and complex-to-order manufacturing. Their flagship product, Frontier ERP, is ideal for manufacturers who design, build, modify, and/or assemble products ...</t>
  </si>
  <si>
    <t>Emex is a Global EHS software company specializing in delivering our software application to companies worldwide. Our cloud-based platform consolidates all safety, sustainability, and environmental processes and reporting capabilities into a single pla...</t>
  </si>
  <si>
    <t>PEMAC is a leading provider of Maintenance Management and Health &amp; Safety Software. They offer a comprehensive suite of modules that cover all asset management and preventative maintenance needs. Their software allows users to identify critical assets,...</t>
  </si>
  <si>
    <t>Miodatos is a company that specializes in digital marketing and provides a Marketing Automation Platform. They offer services such as social media management, email marketing, referral campaigns, and marketing campaigns. Their platform allows users to ...</t>
  </si>
  <si>
    <t>The remberg XRM helps companies manage things such as machines, equipment, devices, vehicles or buildings in the cloud and digitize associated processes in service. IT Services and IT Consulting remberg enterprise software machine manufacturing saas in...</t>
  </si>
  <si>
    <t>iceScrum is a French company created in 2011 and the Product Owner of iceScrum. It develops professional features and services for iceScrum and also provides personalized support to satisfy the needs of iceScrum users. iceScrum is a free and open-sourc...</t>
  </si>
  <si>
    <t>MONEX Financial Services is a provider of real-time currency and settlement solutions, specializing in dynamic currency conversion (DCC) and online multi-currency pricing. Their services are tailored to payment and settlement requirements, helping busi...</t>
  </si>
  <si>
    <t>Machine Risk Assessment Software | Fast | Agile | Scaleable Machine Risk Assessment Software | Lightening fast and agile solutions for all sectors | Agile methodologies The first purpose built cloud based platform for PUWER Risk Assessments! Anytime, a...</t>
  </si>
  <si>
    <t>Perillon provides comprehensive EHS Management Software for global corporations. They offer intuitive and easy-to-implement ESG &amp; EHS management software, as well as mobile solutions for EHS performance management. Their software is designed for chemic...</t>
  </si>
  <si>
    <t>Supply Chain Management and Quality Management Software | Net Inspect Reduce costs, improve quality, and gain efficiencies both internally and across your supply chain with Net Inspect's innovative software solutions Founded in 2001, Net Inspect is a w...</t>
  </si>
  <si>
    <t>SupplHi is a web-based information database on industrial supplies. It is a Vendor Management SaaS for industrial B2B equipment and services, chosen by buyer organizations of all sizes. SupplHi provides a single system for buyers to scout, qualify, eva...</t>
  </si>
  <si>
    <t>Silver Siphon is a company that specializes in complex custom web apps and SaaS apps. They work with website designers and IT companies to handle custom jobs. Their specialty is ongoing website support, ensuring that sites are backed up, secure, up to ...</t>
  </si>
  <si>
    <t>Alit Technologies is a leading software development company that specializes in developing desktop software applications. Our team of skilled developers is at the forefront of technology, handling machine integration, heavy data entry and processing pr...</t>
  </si>
  <si>
    <t>Flowzone is a powerful and flexible project management system packed with customizable features. It is the simplest way to organize your projects, teams, and business. With Flowzone, you can create multiple lists of all your jobs or projects, without l...</t>
  </si>
  <si>
    <t>Secomea is an industrial IoT solution provider that offers a secure remote maintenance platform. Their platform allows companies to connect, monitor, and optimize machines from anywhere in the world, while ensuring security. They provide remote access ...</t>
  </si>
  <si>
    <t>9ci Inc | 9ci Receivables management and accounts receivable solutions to optimize your invoicing, collections, cash application and deductions management processes. 9ci Receivables management and accounts receivable solutions to optimize your invoicin...</t>
  </si>
  <si>
    <t>Sales Tax DataLINK is a company that specializes in providing accurate sales tax solutions for ecommerce businesses. They offer a comprehensive built-in proprietary software that is tailored to meet the specific needs of each business. Their software h...</t>
  </si>
  <si>
    <t>Zuuse is a leading global software provider across the full asset lifecycle. Zuuse’s construction solutions handle construction payment applications, seamlessly carried through to building operations with asset and facilities management and asset lifec...</t>
  </si>
  <si>
    <t>GanttPRO is an online Gantt chart software for project management with 800k+ users all over the world. It allows users to plan, create, and manage projects using Gantt charts. The software offers features such as undo and back to previous version funct...</t>
  </si>
  <si>
    <t>REVEX is a technology provider of AFSL revenue solutions in Australia. They offer comprehensive solutions to Australian Financial Service Licensee holders, including unlimited administration support, customizable user tools, and integrated invoice mana...</t>
  </si>
  <si>
    <t>Mercury Commerce, Inc. is a supply chain and 3rd party ecommerce company that connects vendors to retailers online. They provide automated shipping tools and EDI translation services. Their preferred 3rd party service provider, VendorBridge, offers a p...</t>
  </si>
  <si>
    <t>CloudRail is a fully managed solution to acquire data from industrial environments, preprocess it locally, and send it to any cloud — Plug&amp;Play. CloudRail works for greenfield as well as brownfield applications. It uses industry standards like OPC UA t...</t>
  </si>
  <si>
    <t>MIRS is a company that provides flexible software solutions for environmental compliance reporting and SDS (Safety Data Sheet) management.</t>
  </si>
  <si>
    <t>SourceGain provides multi channel outbound recruitment marketing automation for improved talent/candidate engagement experience. At SourceGain, we are redefining how employers and talent connect! Modern recruitment requires the best talent relationship...</t>
  </si>
  <si>
    <t>DealersCircle is a cloud-based application that connects product manufacturers, dealers, and service centers with their customers. They provide innovative software systems for manufacturers to simplify day-to-day business operations with their dealer n...</t>
  </si>
  <si>
    <t>OpenPro is a leading provider of Enterprise Resource Planning (ERP) software solutions. Since 1998, we have been delivering web-based ERP software solutions to small and mid-sized companies as well as international enterprises. Our software supports mu...</t>
  </si>
  <si>
    <t>Dots is a company that provides an easy payouts API for all payment methods. They enable businesses to receive and send payments on multiple platforms while handling payout tasks through a simple API. Dots automates payouts globally through popular pay...</t>
  </si>
  <si>
    <t>PlanMill is a leading provider of user-friendly web-based CRM, PROJECT, and ERP Cloud solutions designed for the service business. They enable organizations to streamline business processes, improve the control of their customers, personnel, projects, ...</t>
  </si>
  <si>
    <t>BSC Designer is a powerful feature-rich software for Balanced Scorecard design and implementation. It supports strategy maps, cascading, dashboards, business goals, and more. With built-in templates for different business challenges, BSC Designer is an...</t>
  </si>
  <si>
    <t>CompuEase Consulting Services is a software firm based in Wollongong, Australia. With over 25 years of experience, the company specializes in software development, integration, and business analysis. They offer a wide range of services, including desig...</t>
  </si>
  <si>
    <t>Quuppa is the inventor and provider of Intelligent Locating Technology™. Quuppa provides Intelligent Real Time Locating Systems (RTLS) for location based solutions and applications. Quuppa sells complete locating systems with hardware, software, and se...</t>
  </si>
  <si>
    <t>Dunforce is an innovative debt collection solution for social housing. It offers customized automation, integration with your ERP, and performance indicators. Improve your team's efficiency and strengthen customer relationships. Discover our unique fea...</t>
  </si>
  <si>
    <t>OrderEZ is a first of its kind, centralised F&amp;B business management platform that helps suppliers and venues not just manage but grow their businesses. Using automation, real time data and strategic integrations to enable revenue generation, simplify i...</t>
  </si>
  <si>
    <t>Databiz Software Limited is an ICT Solution Provider Company managed by a group of professionals engaged in Software Development, Outsourcing, and BPO services. They offer a range of services including development of Cloud Applications, Mobile Applicat...</t>
  </si>
  <si>
    <t>We help retail teams gain visibility and intelligence to their network of stores using cloud based applications. A team of retail guys who live to innovate! Connect Oasis is a Merchandising Management Technology company focused on providing retailers g...</t>
  </si>
  <si>
    <t>Tipalti Approve is a modern procurement management tool that helps companies take control of business spend by simplifying purchase requests, streamlining approvals, and providing data driven insights. Tipalti Approve enables finance and procurement te...</t>
  </si>
  <si>
    <t>Home Stop relying on inaccurate manual tracking systems to manage your fixed assets. RedBeam asset tracking software helps you manage your assets effectively. RedBeam is a leading provider of barcode based fixed asset tracking software designed to sav...</t>
  </si>
  <si>
    <t>BIS Training Solutions is a technology company that offers compliance and learning management software to meet the needs of Environment, Health, and Safety (EHS) professionals. They provide comprehensive training and compliance software, as well as ove...</t>
  </si>
  <si>
    <t>Web Design, Digital Marketing &amp; SEO Agency Gold Coast | IOnline iOnline is your local full service Digital Marketing &amp; SEO Agency on the Gold Coast. Grow your business with our expert Web Design, SEO and Online Marketing solutions! iOnline equips small...</t>
  </si>
  <si>
    <t>EasyTime is a web and mobile time registration system for people in the field. With EasyTime, you can easily track your working hours, manage your leave and overtime balances, create mileage reports, and document your work with photos and GPS. The syst...</t>
  </si>
  <si>
    <t>Project management software Designed by PM, for PM, It covers the entire life cycle of a project in a collaborative frame and acording to PMBOK and ISO standards Free trial! You must accept terms and conditions Get to know the status of each project at...</t>
  </si>
  <si>
    <t>ShowSourcing is a company that provides a mobile native app and software development solutions for product sourcing. They offer communication tools and workflows to track every product, making it easier for professionals such as merchandisers, product ...</t>
  </si>
  <si>
    <t>Accurri is a company that specializes in financial reporting software. They provide software that makes statutory financial reporting and accounts production easier. Accurri also produces Illustrative Financial Statements publications. They are dedicat...</t>
  </si>
  <si>
    <t>Roadmunk is a product roadmap software and roadmap tool that allows users to create and present boardroom-ready product roadmaps. With Roadmunk, teams can collaborate, prioritize, share plans, and solicit feedback using one roadmap tool. The software e...</t>
  </si>
  <si>
    <t>Kwanji is a company that aims to help businesses and individuals save time and money on their foreign exchange transactions. They provide a currency comparison calculator that allows users to compare rates from regulated banks and brokers in real time....</t>
  </si>
  <si>
    <t>Account Ability is a company that provides 1095, 1098, 1099, and W-2 compliance software. They offer software for e-filing and printing tax forms such as W-2 and 1099, as well as ACA tax forms 1095-B and 1095-C. Account Ability prepares information ret...</t>
  </si>
  <si>
    <t>Kanban One is a company that provides a platform for individuals and teams to create their own Kanban boards. With Kanban One, users can easily organize their work, track progress, and improve productivity. The platform offers a user-friendly interface...</t>
  </si>
  <si>
    <t>VIENNA Advantage is an open-source ERP and business applications provider. They offer cloud-based ERP software with built-in AI, business intelligence, CRM, DMS, and POS capabilities. With their headquarters in Germany, VIENNA Advantage operates global...</t>
  </si>
  <si>
    <t>Yourbill is a simple and powerful bookkeeping platform for Freelancers, Contractors and Small Businesses. We believe that invoicing and expenses should be simple, because running a business can be complicated enough. Yourbill is a simple and powerful b...</t>
  </si>
  <si>
    <t>ProjectST is a project management software developed by EBTek. It is affordable, easy to learn, and powerful. The software is digitally signed, ensuring a virus-free download. EBTek, LLC is based in Camano Island, WA, USA.</t>
  </si>
  <si>
    <t>Bectran is a leading B2B trade credit processing solution that automates and digitizes the credit application approval process. Their platform, built by credit professionals, reduces costs, improves credit risk management, and provides real-time insigh...</t>
  </si>
  <si>
    <t>GEMBO is an end to end IoT operational analytics solutions provider for various industries in the US and globally. We offer predictive analytics and preventive maintenance solutions to help our customers improve their operations. Our products include a...</t>
  </si>
  <si>
    <t>Taskable is a company that provides integrated tasks, calendar, and timeblocking solutions to help individuals manage their time more effectively. With Taskable, users can integrate their tasks and calendars from various tools they already use, such as...</t>
  </si>
  <si>
    <t>XECOM Information Technologies Pvt (xecomit.com) is a software products and services company that has been providing IT solutions and services since 2000. They offer a web-based ERP product called ERP By Net, which includes modules for sales automation...</t>
  </si>
  <si>
    <t>ACA Systems is a company that specializes in designing and implementing business and service management software. They have been in operation since 1992 and have installed their software in over 300 businesses across the UK and Ireland. Their software ...</t>
  </si>
  <si>
    <t>Evolution Collect is a debt collection software that is reinventing an outdated industry. Evolution provides everything you need in a simple, intuitive interface. From account management to reporting, Evolution is fully integrated to give collection ag...</t>
  </si>
  <si>
    <t>Corporate Travel Management is an award-winning provider of innovative and cost-effective global travel management solutions. They are Australia and New Zealand's leading travel management company. CTM provides local service solutions to customers arou...</t>
  </si>
  <si>
    <t>TMS Treasury Systems offers one of the best treasury management systems available. Our system covers everything from forecasting to risk management. Solutions for effective treasury management | Systems designed by Treasurers, for Treasurers | TMS Trea...</t>
  </si>
  <si>
    <t>Schedullo is a task and time management software assisting businesses to get the best out of their employees. Task management tool for design agencies, accountants, lawyers and consultants. Manage tasks, capacity, deadlines, projects and timesheets. St...</t>
  </si>
  <si>
    <t>OnlineFileTaxes.com is an IRS approved e file provider for filing 1099s and W 2 forms online. They offer easy and affordable e filing services for businesses, CPAs, accounting professionals, and individuals. Their services include printing, mailing, an...</t>
  </si>
  <si>
    <t>Brighteye is a company that provides manufacturing operations management (MOM) software solutions. Their Momentum MOM software helps manufacturing and business leaders identify areas where business gains can be made. The software is configurable and he...</t>
  </si>
  <si>
    <t>ProChain Solutions is a company that specializes in delivering advanced project management solutions. With over 25 years of experience, they have helped thousands of companies improve their project performance and deliver on their commitments. They off...</t>
  </si>
  <si>
    <t>Europlacer is a global SMT line solution provider that designs and manufactures highly flexible pick and place machines for the electronic industry. With over 50 years of experience, Europlacer delivers flexibility, reliability, and innovation to the S...</t>
  </si>
  <si>
    <t>Creator of apps found on the Salesforce AppExchange IT Services and IT Consulting</t>
  </si>
  <si>
    <t>Kulturra.com is a company that builds enterprise apps on the Force.com platform. Their flagship app, Payment Center, is an invoicing app with online payments, recurring invoices, auto bill pay, and dunning management. It is integrated with popular cred...</t>
  </si>
  <si>
    <t>STICPAY is an e Wallet for money transfer abroad, gaming and trading. You can send, receive and convert money via STICPAY in over 200 countries. STICPAY offers a convenient and lucrative cashback program, with zero deposit fees. With STICPAY, you can s...</t>
  </si>
  <si>
    <t>FINTICA is an Israeli Fintech &amp; Deeptech company that specializes in building next-generation Autonomous AI for global capital markets. They develop unique AI-based investment and risk decision support tools, intelligent market data feeds, and predicti...</t>
  </si>
  <si>
    <t>CMAS SYSTEMS is a telecommunications company based in Portugal. We are dedicated and determined to make each partnership a success. Our main focus is on billing consultancy services, including mediation and commissioning systems. We provide a full rang...</t>
  </si>
  <si>
    <t>Varibill is a variable billing solution that supports unique business models by providing elastic service consumption. It allows businesses to scale and ultimately leads to better cash flow and increased profits. Varibill offers recurring, variable bil...</t>
  </si>
  <si>
    <t>Rocketrip is a company that helps businesses reduce travel spend by incentivizing employees to save when they travel for business. They do this by allowing employees to keep a portion of the savings they generate on their trips. Rocketrip's software co...</t>
  </si>
  <si>
    <t>IODM Limited is a leading Australian provider of cloud based cashflow optimisation solutions to medium and large enterprises through the automation of Accounts Receivable workflows and processes. The company offers a customizable application that seaml...</t>
  </si>
  <si>
    <t>Fractal Solutions is an Asset Management and Reliability consulting company, specializing in program startup, facilitation, staffing, and training. They provide software tools and services that maintenance professionals need to effectively manage and i...</t>
  </si>
  <si>
    <t>Huru Systems is a supply chain platform that provides a roadmap to success from manufacturing to end user. Their state-of-the-art solutions help manage and control the flow of inventory throughout the lifecycle of assets, products, and goods. With tril...</t>
  </si>
  <si>
    <t>Acclaim Software's Cashbook Complete is an easy to use accounting software for small businesses, designed with non-accountants in mind.</t>
  </si>
  <si>
    <t>QRmaint is a CMMS software that provides a simple and intuitive program for managing tasks, handling requests, and maintaining assets and scheduling. It facilitates the work of maintenance teams and technicians on site, as well as managers coordinating...</t>
  </si>
  <si>
    <t>Krednote is a financial services company that provides hassle-free loans to small businesses in India. Their simplified B2B credit facility enables payment to the seller instantly against the purchased product and creates immediate financing to the pur...</t>
  </si>
  <si>
    <t>Peerbie is a collaboration platform that helps teams communicate faster, manage projects easier, and achieve more. It is designed to simplify organization and enhance team productivity. With Peerbie, teams can effortlessly oversee projects and tasks, a...</t>
  </si>
  <si>
    <t>eCollections is a debt collection software company that provides the most powerful and flexible collection management software system. Their software is designed for large and small businesses engaged in collecting debt and distressed receivables. It i...</t>
  </si>
  <si>
    <t>EC Sourcing Group is a leading provider of procurement and eSourcing solutions. Their user-friendly solutions are designed to increase ROI and simplify the sourcing and vendor management process. Their flagship product, FlexRFP™, sets a new industry st...</t>
  </si>
  <si>
    <t>קשקונטרול – שליטה מושלמת בתזרים המזומנים שלך מעולם לא היה קל יותר לשלוט בתזרים המזומנים ב 5 דקות עבודה ביום על קשקונטרול, תוכנת ניהול המזומנים המהפכנית תקבל בקליק אחד תחזית מדויקת, אמינה ועדכנית על מצב התזרים קל ופשוט! התחל 30 יום התנסות מלאה בחינם כן,...</t>
  </si>
  <si>
    <t>CoLinear Systems is a leading provider of order management software for multi-channel direct marketers and fulfillment companies. Since 1985, our RESPONSE order processing software has been the industry leader in high volume, multi-user order processin...</t>
  </si>
  <si>
    <t>hellotax is a company that provides EU VAT compliance services for online sellers who want to expand to or within Europe. They offer services such as VAT registration, VAT filings, and one-stop-shop for online merchants. Their specialized local tax acc...</t>
  </si>
  <si>
    <t>Ailytic is a software company that delivers Artificial Intelligence enabled Industrial Internet of Things (IIoT) Sensors, Scheduling and Optimization Software for manufacturers. They provide IIoT solutions for real-time monitoring and performance analy...</t>
  </si>
  <si>
    <t>Vatglobal is an international VAT technology company providing outsourced indirect tax services. They offer a one-stop-shop solution for professional tax services in over 110 countries worldwide. Their services include VAT compliance, VAT/GST registrat...</t>
  </si>
  <si>
    <t>Die braintool software gmbh verfolgt seit dem Jahr 1996 nur ein Ziel: Projekten aller Art zum Erfolg zu verhelfen durch ein anwenderfreundliches und günstiges Werkzeug für die Projekt und Ressourcenplanung.</t>
  </si>
  <si>
    <t>EHA Soft Solutions is a sister company of Employment Health Advisers (EHA), who are now one of the leading providers of occupational health services in the country. EHA Soft Solutions offers SHEQ (Safety, Health, Environment and Quality) Compliance Sof...</t>
  </si>
  <si>
    <t>Roadmap IT Solutions is an ERP software development company based in Chennai, India. With 15 years of experience, they specialize in providing customized ERP software solutions to diverse manufacturing and service industries. As an Oracle Gold Partner,...</t>
  </si>
  <si>
    <t>ROB EX A/S is an IT and engineering company, specialized in software specifically dedicated to production scheduling. We help manufacturing companies to achieve improvements in their production planning. This is done by means of the planning and schedu...</t>
  </si>
  <si>
    <t>Maxtech is a Finnish company that provides comprehensive solutions for work and fleet management. They believe that companies and organizations use overly complex and confusing methods for tasks such as time reporting, job and personnel management, pay...</t>
  </si>
  <si>
    <t>Blossom is a lightweight project tracking tool for modern software development teams that love continuous delivery &amp; simplicity. It supports you in taking the right action at the right time in the day to day of creating software. Blossom helps you keep...</t>
  </si>
  <si>
    <t>faciliCAD is a computer aided facility management (CAFM) software application that is affordable to own, simple to implement, and easy to use.</t>
  </si>
  <si>
    <t>Yanado is a task and project management tool that works inside Gmail. With over 30,000 teams using Yanado, it allows users to manage projects, collaborate with team members, and track progress all within their favorite work tools. The software integrat...</t>
  </si>
  <si>
    <t>WhatAVenture is a leading corporate company builder in the DACHS region. We have expertise in guiding new business ideas to success. We leverage corporate power to create successful ventures and new revenue streams. We are your partner for creating res...</t>
  </si>
  <si>
    <t>RAMP RFID is an Australian owned and operated company that specializes in providing RFID solutions for real-time tracking, locating, and management of inventory and assets. Their solutions help businesses streamline processes, reduce expenses, increase...</t>
  </si>
  <si>
    <t>Big Boss™ software is a budgeting and reporting software that provides business intelligence, task and meeting management, and collaboration features. It is designed for managers, consultants, and executives, with an easy-to-use interface, interactive ...</t>
  </si>
  <si>
    <t>Ambrit is a leading provider of software solutions for the oil and gas industry. They offer a suite of web-enabled software tools for oil and gas applications, including data acquisition and control, calibration management, audit management and reporti...</t>
  </si>
  <si>
    <t>Matics is a company that provides real-time manufacturing analytics and MES software. Their platform allows users to collect, analyze, and collaborate in real-time to gain production efficiency. With Matics, manufacturers can increase machine utilizati...</t>
  </si>
  <si>
    <t>StratNavApp is the online tool for collaborative business strategy development and execution. Join the StratTech Revolution.</t>
  </si>
  <si>
    <t>WAY2VAT is a fast-growing Fintech company that provides multiple financial instruments to corporations. Their products include a Spend Card that helps corporations manage spending and connect it to an ERP system, as well as a fully automated VAT/GST re...</t>
  </si>
  <si>
    <t>SIGMA Industrial Precision is a company that specializes in providing intelligent analysis solutions for electrical infrastructures. They aim to make these infrastructures safe, efficient, and sustainable. Their expertise lies in the field of Electrici...</t>
  </si>
  <si>
    <t>icanpe is the world's first AI powered credit management software. They provide solutions for bad debt, credit card risk management, and more. Their intelligent SAAS engine, iCanPe, disrupts early arrears management and NPA recovery for financial insti...</t>
  </si>
  <si>
    <t>OpDecision is a leading provider of corporate wireless expense management services. Through our extensive industry experience and innovative wireless cost analysis process, our consulting services can deliver ongoing savings of up to 45%. Reducing wire...</t>
  </si>
  <si>
    <t>Findity is a company that provides tailored solutions for expense management. Their platform offers cutting-edge expense management through an Expense API or as a white label product. With Findity, users can report and approve expenses in real-time, tr...</t>
  </si>
  <si>
    <t>Quality America is a leading provider of SPC software and Lean Six Sigma training. Since 1982, we have been helping companies in various industries achieve operational excellence. Our integrated software and skills development programs for Statistical ...</t>
  </si>
  <si>
    <t>Notifii is the leading package tracking software and communication platform for apartments, student housing &amp; corporate buildings. Package logging done in seconds, instant notifications, and keep all of your community's notifications in one place with ...</t>
  </si>
  <si>
    <t>חברת איזיקאונט היא מערכת הנהלת חשבונות באינטרנט, סליקת אשראי וחיתום דיגיטלי הצומחת ביותר בשוק הישראלי. המערכת מאפשרת לעסקים מכל גודל להנפיק מסמכים דיגיטליים, לסלוק אשראי (גם ללא חשבון בחברות האשראי) ולהקים דפי תשלום למכירת מוצרים באינטרנט בצורה אוטומטי...</t>
  </si>
  <si>
    <t>Debtrak is an international, multi-lingual, multi-currency Debt Collection Software System designed to cater for the entire debt lifecycle from the point of invoice generation through to settlement. Automate the tedious, repetitive, and error-prone tas...</t>
  </si>
  <si>
    <t>OFX is a global provider of online international payment services for consumer and business clients. They specialize in fast and secure money transfers for individuals and businesses at a fraction of the cost of using traditional banks. Whether it's se...</t>
  </si>
  <si>
    <t>RHYTON Solutions is a premier solution provider specializing in AI software solutions for the oil, gas, petrochemical, and construction industries. They offer specialized AI-based software solutions designed to streamline EPC projects in these sectors....</t>
  </si>
  <si>
    <t>TYASuite Software Solutions Pvt is a user-centric and comprehensive Cloud ERP platform designed to fill the gaps in vendor management, procurement, and payments processes. It offers a unified software suite for businesses, including IT services, IT con...</t>
  </si>
  <si>
    <t>Flow is an all in one tool that unleashes your team’s potential. It brings together your tasks, projects, timelines, files, and conversations, and integrates with your favorite tools, to help you achieve more together. Flow is a task management solutio...</t>
  </si>
  <si>
    <t>DepreciationWorks® is a company that provides book (GAAP) depreciation software and a fixed asset database. Their software is easier to use than Excel® or separate tax depreciation programs, and it eliminates surprise depreciation adjustments at the en...</t>
  </si>
  <si>
    <t>ChiefEx is a revolutionary all-in-one cloud ERP software designed for SMEs. It is the #1 choice of growing businesses across India. The application is simple to use, allowing users to insert the required details and get started. It offers a comprehensi...</t>
  </si>
  <si>
    <t>Chekhra Business Solutions Pvt (chekhra.com) is a prominent player in the GPS Tracking domain. They provide a comprehensive tracking solution, including fleet tracking, cab tracking, and school bus tracking. Their tracking software is highly usable and...</t>
  </si>
  <si>
    <t>Dayboard is a daily task management app that helps you focus on your most important tasks each day. The way we achieve this is by limiting your to-do list to 5 tasks per day. Our software is installed in your browser and reminds you of your priorities ...</t>
  </si>
  <si>
    <t>Skyjunxion is a company that provides advanced business systems to optimize IT strategies. They offer tailored integrations, robust security, and unparalleled flexibility. Their main product is a cloud-based system that helps companies gain insight and...</t>
  </si>
  <si>
    <t>1099Online is an IRS approved e-filing platform that provides fast, secure, and easy-to-use services for filing 1099 forms. They offer a range of services including TIN check, mail delivery options, and reporting services for businesses. 1099Online is ...</t>
  </si>
  <si>
    <t>INBISCO Management Systems is a software company that specializes in providing QHSE (Quality, Health, Safety, and Environment) management systems. They offer a range of management solutions, including QHSE Management System, Information Security Manage...</t>
  </si>
  <si>
    <t>Proscai is a Mexican company that offers ERP and Point of Sale solutions to help businesses grow. With over 30 years of experience, we provide flexible and adaptable solutions and services. Our ERP software is specifically designed for industries in va...</t>
  </si>
  <si>
    <t>DynamicPoint is a software development company that specializes in creating business automation software within the Microsoft Office 365 ecosystem. Their suite of Office 365 applications includes Customer, Vendor, and Employee Portals, AP Invoice Autom...</t>
  </si>
  <si>
    <t>24/7 Software is the global leading provider of operations and safety management software for the world’s greatest venues across Sports, Leisure, and Entertainment. Software solutions include incident and emergency management, real-time communications ...</t>
  </si>
  <si>
    <t>Guardian Software Systems is a leading provider of ERP and MES solutions for the metal casting industry. Our flagship product, Guardian ERP, is specifically designed to meet the unique needs of foundries and machine shops. With our software, foundries ...</t>
  </si>
  <si>
    <t>Advaiya is a technology consulting company that brings diverse and relevant capabilities together to meet core objectives of business productivity and marketing effectiveness. They provide tailored digital transformation solutions using business applic...</t>
  </si>
  <si>
    <t>ITM Platform is a project, program, and portfolio management software that aligns your project portfolio to the business strategy. It offers fully featured project and work management tools that can be learned within a day, providing portfolio managers...</t>
  </si>
  <si>
    <t>Appsian Security is a company that specializes in ERP data security and compliance for SAP, PeopleSoft, Oracle EBS, and other applications. They provide automated access management, zero trust governance, and other solutions to ensure data security in ...</t>
  </si>
  <si>
    <t>I-SPIRIT ΠΡΟΓΡΑΜΑ ΕΜΠΟΡΙΚΗΣ ΔΙΑΧΕΙΡΙΣΗΣ ΚΑΙ ΗΛΕΚΤΡΟΝΙΚΗΣ ΤΙΜΟΛΟΓΗΣΗΣ is a company that provides commercial management and electronic invoicing solutions.</t>
  </si>
  <si>
    <t>InspectAll is a company that provides a group of apps for businesses in highly regulated industries. These apps incorporate best practices for EHS, NFPA, NIH, and OSHA standards. With InspectAll, businesses can easily build forms, take photos, track as...</t>
  </si>
  <si>
    <t>Avasant is a leading management consulting firm specializing in digital and IT transformation, sourcing advisory, global strategy, and governance services. Avasant prides itself on delivering high value engagements through industry focused innovation a...</t>
  </si>
  <si>
    <t>ISG Industrielle Steuerungstechnik GmbH offers innovative software solutions and technologies, as well as qualified and reliable services in the field of industrial control and automation technology. They have established brands such as ISG kernel, ISG...</t>
  </si>
  <si>
    <t>WHAT’S STRATEGYSHARE? A one stop strategy management platform that connects your employees with your company’s entire strategy and helps them create business results with impact WHAT BUSINESS PROBLEMS DOES STRATEGYSHARE ELIMINATE? ● Strategy implementation challenges ● Challenges keeping everyone and everything working in harmony with your strategy ● Activity, results, and strategy disconnects that make assessing business impact, and making informed business decisions, challenging to do ● Sub-optimized business results WHO STRATEGYSHARE IS FOR Organizations that value meaningful employee involvement in strategy implementation and improvement and want to make it easier for them to contribute to company success WHAT STRATEGYSHARE DOES FOR YOUR COMPANY ● ALIGN: Connect your company's investments, resources, and activities with your strategy - create a solid foundation for success ● ENGAGE: Engage your employees with your strategy and make it easier for everyone to work together - empower a culture that's committed to action ● ACCELERATE: See progress and results in a single view, identify new opportunities for success, make deliberate decisions with bigger business impact HOW STRATEGYSHARE IS DIFFERENT ● It puts all the tools, resources, data and information employees need to put your company’s strategy into action and translate it into results at their fingertips ● Embedded discussion forums make employee collaboration easy ● Flexible subscription rates based on the functionality you need, not number of users (don’t pay for what you don’t need) ● You decide what your employees can do on the platform, not us (with zero cost impact) ● Access to ongoing customized strategy advisory support included in all subscriptions POTENTIAL RESULTS WITH STRATEGYSHARE Significant improvements (on average, 20% – 25%) in key business results READY TO TAKE A LOOK? Message me here on LinkedIn Email/Request a demo: info@strategyshare.com Call me at 416.722.1367</t>
  </si>
  <si>
    <t>QBIS is a smart cloud-based solution that allows businesses to spend their time right, by planning, managing, and monitoring time. QBIS is an intelligent web-based business system that consists of various modules for time reporting, project management,...</t>
  </si>
  <si>
    <t>Godlan is a company that specializes in ERP consulting and implementation services for discrete manufacturers. They have been in operation since 1984 and have successfully implemented thousands of enterprise manufacturing systems. Their team consists o...</t>
  </si>
  <si>
    <t>Software House, con sede centrale a Modena, da trent'anni specializzata in soluzioni SCADA/HMI/MES per Industria 4.0. Venite a scoprire tutte le novità.</t>
  </si>
  <si>
    <t>MEGOWORK PPM is a project tracking software that provides essential information to monitor projects. It offers features such as actual costs vs actual budget vs estimated forecast, earned value analysis, milestones trend analysis, and percentage work c...</t>
  </si>
  <si>
    <t>Established in September 2017, officially launched in 2018, but with a history of operating in basements since 2011, our journey began by providing an ERP platform tailored to diverse business sectors. Our meticulously crafted Enterprise Resource Planning (ERP) solution, known as "COMMATE" was meticulously developed to align with contemporary business needs and incorporates inherent cybersecurity measures. Today, COMMATE stands as a fully developed product, catering to a global clientele of over 30 satisfied customers. This marks merely the initial phase of our expedition, as our path stretches far ahead. We've taken daring strides to position ourselves in competition with industry giants like SAP, Microsoft, and Oracle within the ERP domain. Through COMMATE, our aim is to introduce fresh job opportunities while concurrently furnishing our clientele with a highly competitive resolution, thus fostering a self-sustaining environment of budget-friendly innovations.</t>
  </si>
  <si>
    <t>Easy Accountax is an online cloud-based accounting software that provides a one-stop solution for small businesses and accountants. It offers a range of features including financial reports, asset management, free upgrades, invoice settings, banking, t...</t>
  </si>
  <si>
    <t>Kanban Project Management Software</t>
  </si>
  <si>
    <t>WorkonFlow is a service for companies to improve communication and project management strategies. Our interface comes equipped with a wide array of features for small to mid-size businesses—multi-channel communication, Kanban board, calendar, and bot automation tools. We are constantly in search of new talent to add to our growing team. To learn more about our company and read inspiring and informative content, follow us on LinkedIn, Twitter, and Facebook—or go to www.workonflow.com.</t>
  </si>
  <si>
    <t>Stateable was created to solve a very specific problem: Every Insurance Carrier uses a different format for statements. Stateable merges all your statements into one common format and allows you to easily navigate all your statement data in one simple interface.</t>
  </si>
  <si>
    <t>Business Process Automation Solutions | XPD Office Want to increase online business? xpdOffice is a one stop solution. We provide human resource management, time and expense management, and more. xpdOffice is a comprehensive way to automate and streaml...</t>
  </si>
  <si>
    <t>Zupply is an all in one inventory management, ordering, and payment system. Zupply helps you bridge the digital gap as the needs of your customers change. Zupply is an online platform that helps you manage your wholesale business. Zupply is an end to e...</t>
  </si>
  <si>
    <t>SourcePanel is a company that provides on-demand IT project management services. Their Vendor Project Management System (VPMS) allows companies to easily start and manage projects. The VPMS provides project scoping tools, workflow automation, and pre-o...</t>
  </si>
  <si>
    <t>LeanDNA is a leading provider of inventory optimization solutions for global manufacturing industries such as aerospace, automotive, medical, and industrial. Their platform, built by lean manufacturing experts, helps manufacturers optimize inventory an...</t>
  </si>
  <si>
    <t>Braincube is the global innovator in AI data software and analysis for manufacturing. Over the past decade, we've partnered with more than 250 manufacturers to transform their data into usable information. Our proprietary algorithms utilize AI and mach...</t>
  </si>
  <si>
    <t>Amper Technologies is a company that provides OEE tracking and machine monitoring software for manufacturing. Their software helps track utilization, cycle time, and more. They offer quick installation, simple usage, and affordable pricing. Their non-i...</t>
  </si>
  <si>
    <t>Inductive Automation provides SCADA software and industrial automation solutions. Ignition software is the universal platform for automation industry needs. Inductive Automation creates software solutions that are built to be as flexible as you need to...</t>
  </si>
  <si>
    <t>Instafiling is India's leading compliance services platform that offers a one-stop solution for company incorporation, ROC, GST, income tax compliance, and registration for FSSAI, trademark, MSME, startup, and more. Their mission is to bridge the gap a...</t>
  </si>
  <si>
    <t>Business Process Optimization for Small &amp; Medium Companies, Solving internal pain points for Companies using fast, easy, and affordable cloud solutions. Welcome to the Dafar Company.</t>
  </si>
  <si>
    <t>Founded in 1998, eHub Software provides enterprises and government managed e-sourcing services, RapidQuote.</t>
  </si>
  <si>
    <t>Vicinity is a scalable technology partner providing batch processing software for formula manufacturing in the chemical, food, &amp; brewing markets. Vicinity Software aims to helps businesses deliver personalized mobile and web solutions by building fully...</t>
  </si>
  <si>
    <t>OrderEase is a wholesale ordering B2B eCommerce solution that provides a complete online ordering platform for wholesalers, retailers, and buying groups. It offers online product catalogs and a centralized order hub for faster and more accurate orderin...</t>
  </si>
  <si>
    <t>PBC request list management software for auditors, lawyers, accountants and others!</t>
  </si>
  <si>
    <t>Eleven for Accounting Firms is a scalable accounting software designed for accounting firms and CPAs in Singapore and beyond. It offers online accounting software with sustainable per accountant pricing. The software provides custom reporting and busin...</t>
  </si>
  <si>
    <t>Cloud, security &amp; software provider | EASI Easi is a cloud, security &amp; software provider offering management applications, professional cloud &amp; security solutions and IT infrastructure managed services. EASI, elected as Best Workplace Belgium in 2015, ...</t>
  </si>
  <si>
    <t>YunQuality is a quality management software company that offers a range of products and services to help manufacturing firms improve their quality management processes. Their software specializes in various aspects of quality management, including inco...</t>
  </si>
  <si>
    <t>Insights For Performance is a consulting firm. We work with our clients to optimize talent. We help them hire the right people, place them in the right role and advise them on how to develop and engage their workforce. We deliver on five core areas: Ta...</t>
  </si>
  <si>
    <t>Flowpot is a SaaS Applications &amp; Software Development Company based in India. We specialize in developing apps and software that are useful for small, medium, and large organizations to run their business smoothly. Our flagship product is an easy proje...</t>
  </si>
  <si>
    <t>Driven to be the best in our field, we are committed to deliver exceptional success to our customers every day. […]</t>
  </si>
  <si>
    <t>Rukovoditel is a free web-based and open-source project management tool for businesses. Unlike traditional tools, Rukovoditel allows you to create your own application that is most suitable for your needs. With Rukovoditel, you can easily deploy a proj...</t>
  </si>
  <si>
    <t>Die mesonic WinLine is a business software for small and medium-sized companies in trade, services, and industry. The complete solution for ERP, CRM, and PPS is successfully used by several thousand users worldwide. WinLine ERP, CRM &amp; PPS Software that...</t>
  </si>
  <si>
    <t>SkuNexus is an order, inventory, fulfillment, and warehouse management suite that streamlines data and processes across every channel for a definitively flexible, customized and omnichannel solution. SkuNexus is a fully customizable, comprehensive soft...</t>
  </si>
  <si>
    <t>Strikedart Technologies Pvt (strikedart.com) is a company that specializes in providing asset tracking and management software. Their flagship product, Masterstroke EAM, effectively tracks and manages fixed assets of any size or industry. With over 25 ...</t>
  </si>
  <si>
    <t>DashBook is a royalty software that specializes in calculating and tracking royalties for book royalties, record label royalties, publisher royalties, and more. With DashBook, users can easily manage royalty accounting and track royalties from sales, d...</t>
  </si>
  <si>
    <t>Red Moon Solutions, LLC is a global IT services and consulting company that specializes in tax technology solutions. We work with tax professionals to understand their specific needs and provide practical solutions to help them stay competitive in a co...</t>
  </si>
  <si>
    <t>FCAIntegral is a leading provider of ERP software in India. They offer a range of solutions including manufacturing ERP, MES software, distribution software, multicurrency ERP, and online ERP. With their expertise in ERP implementation, they are known ...</t>
  </si>
  <si>
    <t>Cosmo Tech provides AI Simulation Technology to solve the most complex industrial problems and lead enterprise decision making. Cosmo Tech is a global technology company that helps the C suite make optimal decisions. Through our unique methodology, we ...</t>
  </si>
  <si>
    <t>Auguri is a high technology research firm that focuses on optimizing decisions and making them more transparent. They have developed a system used for analytics, decision support, optimization, prioritization, triage, selection, and search. Auguri's ap...</t>
  </si>
  <si>
    <t>Provider of quickbooks integration solutions</t>
  </si>
  <si>
    <t>Ignitur is a web marketing task management software with a reporting engine. It helps manage and automate web marketing tasks, including information gathering, task management, and reporting. Ignitur focuses on three major time-consuming tasks of every...</t>
  </si>
  <si>
    <t>iPoint Solutions is a single platform business management solution designed specifically for the Audio Video Industry. We provide workflow software for field service companies, offering tools to run your entire business on a single platform. Our softwa...</t>
  </si>
  <si>
    <t>CompuCal Calibrations is a calibration software development company that offers regulatory compliant software solutions for manufacturing companies. Their main product is Calibration Management Software, which can be integrated into other systems to pr...</t>
  </si>
  <si>
    <t>Red On Line is a global company that provides a comprehensive EHS (Environment, Health, and Safety) and ESG (Environmental, Social, and Governance) solution for regulatory compliance, risk management, and performance management. With expertise in over ...</t>
  </si>
  <si>
    <t>MasterLibrary provides facility management software for school districts. Manage facility use requests and your maintenance work order programs with our highly customizable solutions. K12 Facility Management &amp; Use Request Solutions Leverage data your d...</t>
  </si>
  <si>
    <t>Broniec Associates is a leading provider of contingency based accounts payable audits. With over 40 years of audit experience and 23 local branches, we deliver comprehensive audits that identify and recover the maximum in overpayments across a full ran...</t>
  </si>
  <si>
    <t>CodeKick AB is a small software company located in the heart of Gothenburg, Sweden. Their product KanbanFlow is a popular and widely used lean project management tool. They focus on making the tool simple to use, yet flexible enough for most companies'...</t>
  </si>
  <si>
    <t>QVANTUM is a software platform that provides agile operational planning in the cloud. It eliminates the use of error-prone Excel spreadsheets and lengthy planning processes, allowing controllers to make data-driven decisions. With a structured data fou...</t>
  </si>
  <si>
    <t>ADEACA is a company that specializes in Project Business Automation solutions for project-driven companies. They work closely with Microsoft as a specialized industry partner. Their Project Business Automation (PBA) system is designed to reduce complex...</t>
  </si>
  <si>
    <t>WorkingPoint is a small business accounting and online invoicing software that provides everything you need to successfully establish, manage, and grow your business. It is a single point of access for your business systems, content, and community. Wor...</t>
  </si>
  <si>
    <t>Globi Web Solutions is a Professional Calgary Web Design Company, specializing in custom website design &amp; development and online marketing. Globi Web Solutions is pleased to provide cloud based solutions to help businesses and individuals alike. Transf...</t>
  </si>
  <si>
    <t>NEHANET Corporation is a leading provider of specialized CRM and Sales &amp; Operations Planning solutions for Manufacturers, Reps, and Distributors in High Tech Manufacturing. Their solutions cover all Sales, Marketing, and Support processes, including Op...</t>
  </si>
  <si>
    <t>QuickBooks integration software to automatically sync your ecommerce, shipping, or selling platforms. Achieve freedom from data entry: Sync with Connex offers software integration tools to automatically sync your e commerce sales channel, shipping solu...</t>
  </si>
  <si>
    <t>Tazapay is a global payments platform that provides online checkout, escrow, and treasury solutions. Secure your high value transactions with low platform fees and the best FX rates today! Being the end to end businesses solution provider, we are const...</t>
  </si>
  <si>
    <t>Comtech Solutions is a company that provides customizable accounting and ERP software called VisionCore. It is the first .NET Accounting and ERP software that is connected, customizable, and scalable. VisionCore is a powerful and easy-to-use solution t...</t>
  </si>
  <si>
    <t>Professional Tax Preparation Software</t>
  </si>
  <si>
    <t>Solutions360 is a leading provider of Professional Services Automation software, offering a unified ERP software platform called Q360. This software handles all aspects of a technology integration company's business, including sales automation, project...</t>
  </si>
  <si>
    <t>Eagle CMMS is a global preventive maintenance management solutions provider. Streamline your operations, improve asset performance, and reduce downtime with our configurable, intuitive, and scalable CMMS software solution. We provide the right platform...</t>
  </si>
  <si>
    <t>Accounting Services Bureau is a Savannah, GA based accounting firm specializing in nonprofit outsourced full-service accounting. They also develop TBX Trial Balance Exporter, a QuickBooks Desktop utility.</t>
  </si>
  <si>
    <t>Move2Clouds is a web hosting provider that offers affordable hosting, domain names, and email hosting. They also provide a suite of tightly integrated cloud-based applications for businesses, including online accounting software. Their aim is to automa...</t>
  </si>
  <si>
    <t>Solid Commerce is an eCommerce solution that offers inventory management, dropshipping management, and API Gateway in one platform. It integrates with Amazon, eBay, Walmart, and 30+ other marketplaces and shopping carts. With Solid Commerce, users can ...</t>
  </si>
  <si>
    <t>Met onze financiële software weet je precies hoeveel geld je nodig hebt om te kunnen groeien met je bedrijf.</t>
  </si>
  <si>
    <t>Roll Business Software is a software company that offers Xero integrated web-based business management and visibility software for services-based businesses. It is ideal for consultancies, creative businesses, engineers, and digital agencies. With Roll...</t>
  </si>
  <si>
    <t>Denario is a company that automates payment processes for businesses, providing a comprehensive solution for both expenses and income. They offer an integrated B2B payments experience for SMBs and Startups. Denario allows businesses to automate their a...</t>
  </si>
  <si>
    <t>Billpower is a Melbourne-based fintech company that allows small business owners to get paid faster with features like taking deposits, passing on surcharging, and on-time discounts. They provide a payment gateway for Xero, MYOB, and QBO invoices, maki...</t>
  </si>
  <si>
    <t>Loftit is a real estate company that provides a wide range of products and services. They specialize in helping individuals and businesses find, buy, sell, and rent properties. With a team of experienced real estate agents, Loftit offers personalized a...</t>
  </si>
  <si>
    <t>Computop is a global payment service provider that enables businesses to manage their omnichannel payment transactions in a secure and compliant way. With over 20 years of experience, Computop offers innovative solutions for payment processing and frau...</t>
  </si>
  <si>
    <t>Ganttify is the ultimate Gantt chart add-on for project management software like Basecamp, Todoist, and Trello. It allows users to easily track tasks, set dependencies, and visualize project timelines. Ganttify automatically creates Gantt charts of exi...</t>
  </si>
  <si>
    <t>Clarity Practice Management provides cloud-based practice management for CPA, accounting, and tax firms. It is not just a portal or project management tool, but a complete workflow solution that includes clients as an essential part of the workflow. Wi...</t>
  </si>
  <si>
    <t>Wethod is the collaborative and integrated project portfolio management software. It is a system that enables the simultaneous management of CRM, project management and financials providing insight about performance and productivity (and much more), wh...</t>
  </si>
  <si>
    <t>IABAKO is an easy online business management software designed for small businesses. It offers features such as invoicing, quotes, stock management, sales/purchase/delivery orders, and client management. The software simplifies the sales, supply, deliv...</t>
  </si>
  <si>
    <t>SlickAccount is a web-based accounting software designed for small businesses. It offers a financial dashboard for profit-oriented businesses, helping them manage their money and become profitable. With SlickAccount, users can easily manage their accou...</t>
  </si>
  <si>
    <t>Innovative Software Solutions is a company that provides quality management software solutions on Microsoft 365. They develop out-of-the-box business applications based on SharePoint technologies, maximizing the SharePoint investment and driving user a...</t>
  </si>
  <si>
    <t>Optergy is a technology company that provides best in class building automation technology and energy management systems. Their Real Time Energy Management Solution empowers teams with smart building technology, making them the go-to experts for custom...</t>
  </si>
  <si>
    <t>MYND Integrated Solution is a leading global business process and technology management company, offering tech enabled Finance &amp; Accounting and HR solutions to wide array of companies from Fortune 500 to small and medium businesses. Mynd Solutions is a...</t>
  </si>
  <si>
    <t>Centtrip is an award-winning fintech provider of smart treasury, foreign exchange, and payment solutions. They make life simpler, safer, and more rewarding for organizations that manage multiple, internationally mobile teams and assets. Their multi-cur...</t>
  </si>
  <si>
    <t>Wiise is an Australian company that provides cloud-based ERP software for businesses. Their software helps businesses manage finances, payroll, operations, inventory, manufacturing, and more, all in one system. Wiise is built on the secure Microsoft pl...</t>
  </si>
  <si>
    <t>SYNCHRO ERP is a global market-leading software company that specializes in providing Enterprise Resource Planning (ERP) software for the cast metal industry. With a history dating back to 1975, SYNCHRO ERP has developed a robust and dedicated ERP/MRP ...</t>
  </si>
  <si>
    <t>pcMRP is a fully integrated MRP software program that includes accounting. It offers ten standard integrated modules, including bill of materials, accounting, AP/AR, purchasing, inventory, receiving, sales order, work order, invoicing, stock room, addr...</t>
  </si>
  <si>
    <t>eTMS is a software development company that provides an Enterprise Tool Management System. Their unique software, eTMS, is designed to help organizations effectively manage their tool operations. It offers functionality for tool room control, tool rese...</t>
  </si>
  <si>
    <t>Apruve is a company that specializes in automating B2B trade credit, invoicing, and accounts receivables for global enterprises. Their platform offers B2B Credit Management as a Service, automating the process of issuing credit accounts to business buy...</t>
  </si>
  <si>
    <t>Predator Software is a leading provider of manufacturing automation solutions. Since 1994, they have been automating manufacturers worldwide with their innovative and award-winning software applications. Their suite of ten smart manufacturing software ...</t>
  </si>
  <si>
    <t>ProductDossier is an online project management software company that provides PM tools for businesses of any size. Their software, called TouchBase, allows project managers to plan, manage, and track their team's work. In addition to project management...</t>
  </si>
  <si>
    <t>MIM.365 is a manufacturing benchmark platform that provides real-time, mobile, and global manufacturing data analysis. They support manufacturers and equipment builders with their uncomplicated plug-and-use solutions. Their platform allows production p...</t>
  </si>
  <si>
    <t>KartzHub is a leading e-commerce management software that helps businesses streamline their online operations. With a wide range of features and integrations, KartzHub enables sellers to manage inventory, orders, listings, and shipping across multiple ...</t>
  </si>
  <si>
    <t>Custom Software Development Company | Offshore Software Development Best Custom Software Development Company in india, Commediait is a leading Software Outsourcing Company which provide best software design and development services. Businesses all over...</t>
  </si>
  <si>
    <t>IRS Solutions is a full-service tax resolution software that helps tax professionals, attorneys, and enrolled agents save time while dealing with the IRS. The software provides automated solutions for managing IRS collection cases, offer in compromise ...</t>
  </si>
  <si>
    <t>Vivid Reports specializes in Business Intelligence (BI) and Corporate Performance Management (CPM) for advanced financial reporting. They offer Vivid CPM for financial reporting, budgeting, and analysis, and Vivid Flex for operational reporting, analys...</t>
  </si>
  <si>
    <t>Faster, easier &amp; more dynamic ideation tools for product teams. Batterii combines design research with ideation boards to keep teams rallied around consumer-driven innovation. Batterii helps your team design better experiences. See why this visual coll...</t>
  </si>
  <si>
    <t>Copyl.com is a company that offers a comprehensive platform for planning and managing businesses. With Copyl, users can streamline their operations by consolidating their SaaS ecosystem and integrating all existing systems seamlessly. The platform incl...</t>
  </si>
  <si>
    <t>Kanban for WordPress is a company that provides a free Kanban plugin for WordPress. Their plugin allows users to add Kanban boards to their WordPress sites, making it easier to organize and manage projects, track sales, and create editorial calendars. ...</t>
  </si>
  <si>
    <t>XTransfer is a one-stop cross-border financial and risk control service company for foreign trade enterprises. It provides cross-border payment platform services for small and medium-sized export enterprises engaged in cross-border e-commerce B2B. XTra...</t>
  </si>
  <si>
    <t>PLM Group is a leading provider of 3D printing solutions and a partner of 3DEXPERIENCE. They offer software solutions and services for product lifecycle management, specializing in 3D CAD and SOLIDWORKS. With their integrated software solutions, they h...</t>
  </si>
  <si>
    <t>Upcrest ERP Pune is an ERP company based in Pune, India. They were founded in 1997 and specialize in providing industry-specific ERP solutions. Their mission is to achieve the highest user satisfaction by developing ERP solutions that meet user expecta...</t>
  </si>
  <si>
    <t>Enterprise Health is a company that provides complete occupational health software. Their software helps manage employees' health and is built on a certified EHR. They offer a Saas or Self Hosted option. Their platform combines occupational health and ...</t>
  </si>
  <si>
    <t>Foresite Systems is an environmental regulatory compliance partner to major multinational corporations in the electronics, medical, and consumer products sectors. They provide a flexible, automated infrastructure for companies to comply with global pro...</t>
  </si>
  <si>
    <t>Invoice Expert is a free invoice software, inventory software, and billing software for Windows. It allows users to create and email professional invoices in minutes while also tracking customers. Designed for small to medium-sized businesses, Invoice ...</t>
  </si>
  <si>
    <t>PART Business Solution is a strong partner for smart business software. They offer ERP, CRM, and DMS consulting from the market leader. They focus on the areas of ERP, DMS, and CRM, with a specialization in the chemical, cosmetic, food, and beverage in...</t>
  </si>
  <si>
    <t>Systems Online is a provider of premier SaaS and Enterprise electronic parts catalog software solutions designed specifically for whole goods manufacturers that require a robust eCommerce solution with a tailored parts catalog buying experience across ...</t>
  </si>
  <si>
    <t>Innov8 Computer Solutions, LLC is a software development company that specializes in creating innovative solutions for businesses. With a team of experienced developers, Innov8 Computer Solutions offers a wide range of services including custom softwar...</t>
  </si>
  <si>
    <t>Asset Performance Management Nexus Global Business Solutions Nexus Global offers Asset Performance Management; consulting, training, coaching &amp; software solutions to companies worldwide, located in the U.S. &amp; beyond. With operating locations in North N...</t>
  </si>
  <si>
    <t>CollectMax™ from JST is a proven advanced software solution used by hundreds of collections law firms nationwide. CollectMax™ is the right fit for almost any practice, whether you manage 200 or 200,000 files.CollectMax™ is uniquely flexible and designe...</t>
  </si>
  <si>
    <t>QRsignal connects the physical world with the digital world through customers' smartphones. By scanning QR codes and sending signals, customers can provide feedback, request services, or report issues. QRsignal allows businesses to react immediately to...</t>
  </si>
  <si>
    <t>Softrak Systems is a company that provides accounting software for small and medium sized businesses. Their products help professional accountants manage business operations more efficiently and cost effectively.</t>
  </si>
  <si>
    <t>PHM Technology is a world-leading company that develops advanced engineering software platforms. They offer the Maintenance Aware Design environment platform (MADe), which provides engineering analysis capabilities for decision optimization in the desi...</t>
  </si>
  <si>
    <t>Decision Software is a Canadian developer of ERP (Enterprise resource planning), and MRP (material Requirements planning) Software Systems. Our business management programs are designed to serve companies in manufacturing, distribution and service indu...</t>
  </si>
  <si>
    <t>Totality Software publishes database software for managing collection accounts. Our Totality program is used primarily by attorneys and law firms; our Totality Collector program is mainly used by collection agencies and businesses managing their own re...</t>
  </si>
  <si>
    <t>contractERP is an industry specific solution by AccessIT. contractERP is an ERP business software for distributors, manufacturers, and service organizations that provide construction material and equipment to commercial projects. Unlike most ERP soluti...</t>
  </si>
  <si>
    <t>ServiceXpert is a software company specializing in commercial vehicles. They offer services in system development, vehicle diagnostics, and SAP technology consulting. With over 20 years of experience, ServiceXpert provides comprehensive solutions from ...</t>
  </si>
  <si>
    <t>Hal Simplify is a company that provides cloud-based ERP software, mobility solutions, business intelligence, and professional services to streamline accounting, inventory management, HRMS, POS software, and supply chain management.</t>
  </si>
  <si>
    <t>NewBOS Partners, LLC™ is a leading provider of Enterprise Resource Planning (ERP) software and consulting services for the Commodity, Merchandising, Pet &amp; Animal Feed industry. They offer a complete ERP software suite, including products like TrainingB...</t>
  </si>
  <si>
    <t>Axelor is an open-source low code platform that provides a full suite of business applications, including ERP, CRM, Sales Management, HR, Project Management, Stock Management, Accounting, Manufacturing, and more. With Axelor's integrated BPM and low co...</t>
  </si>
  <si>
    <t>ZeraWare Safety Software is a sustainable safety management system for ensuring OSHA compliance and managing employee safety. They provide safety software solutions that streamline safety management functions and solve safety program problems. Their us...</t>
  </si>
  <si>
    <t>Adhi Software Pvt Ltd is an IT Consulting Firm providing Software Development services on web, windows and mobile platforms using the latest tools and technologies. We provide full life cycle development services, right from requirement gathering, anal...</t>
  </si>
  <si>
    <t>Propulsion Software is a manufacturing operations management software company that provides a true means of tracking product from the lowest to the highest operational levels. Their software compensates for the lack of planning and scheduling capabilit...</t>
  </si>
  <si>
    <t>Allegra Software is a project management and task management software that helps teams improve collaboration. It offers a variety of supported methods, including classical, agile, and mixed approaches. It also supports the Scaled Agile Framework (SAFe)...</t>
  </si>
  <si>
    <t>Gurufield provides comprehensive Health, Safety, Environment and Quality (HSEQ) solutions for enterprises. They offer a cloud-based platform for managing health, safety, environment, and quality, providing tools for incident reporting, risk management,...</t>
  </si>
  <si>
    <t>Flowrev is an online cost and revenue recognition and deferred revenue lifecycle management system that works seamlessly with QuickBooks and Xero. It is a powerful yet easy-to-use software that streamlines and automates the cost and revenue recognition...</t>
  </si>
  <si>
    <t>IntraStage is a Quality Management Software provider for companies who design and manufacture electronic products. We provide SPC, Yield and Test Data Analytical Tools by automating the retrieval, storage, mining and reporting of R&amp;D, Manufacturing, Su...</t>
  </si>
  <si>
    <t>Apparel Software by CAMS. The leading supplier of Apparel ERP, Fashion Manufacturing Software, EDI, PDM/PLM software for the Fashion / apparel sector.</t>
  </si>
  <si>
    <t>Digital building maintenance and operation Hxperience A multi functional solution for sustainable, high performance buildings. Discover our connected maintenance and building management solutions. Hxperience a développé SMATI, 1ère #solution #SmartBuil...</t>
  </si>
  <si>
    <t>Plant Assessor is a leading developer of innovative solutions designed to simplify machinery safety management. They provide easy-to-use machinery safety software that helps organizations stay compliant and keep workers safe. Their software is user-fri...</t>
  </si>
  <si>
    <t>Arista Consulting is an IT consulting company specializing in ERP application services, process automation solutions, and technology &amp; cloud services. They offer ERP consulting, managed IT services, technology and cloud services, and robotic process au...</t>
  </si>
  <si>
    <t>Hub Planner is the number one resource management choice for teams. It is a resource scheduling and management software that helps global teams manage their projects, vacations, and timesheets in one place. With features like resource scheduling, team ...</t>
  </si>
  <si>
    <t>Synoptix Software is a leading innovator of ERP based financial and operational reporting software. They provide a powerful reporting solution used by managers responsible for financial results. With Synoptix, organizations can revolutionize the way th...</t>
  </si>
  <si>
    <t>Epitomy Solutions is a company that offers a full range of aftermarket solutions to manufacturers, distributors, and dealers of complex equipment and machinery. They specialize in Product Information Management (PIM) and provide Electronic Parts Catalo...</t>
  </si>
  <si>
    <t>Bric is a company that helps professional service companies accurately plan their team's calendar, so they can confidently get back to doing the work they love. Bric helps software developers and graphic designers increase employee utilization through ...</t>
  </si>
  <si>
    <t>CyberMetrics Corporation is a leading developer and worldwide supplier of high-quality, open standards software solutions for calibration and quality management, preventative maintenance, and supplier QA. With over 35 years of experience, their softwar...</t>
  </si>
  <si>
    <t>BHMI is a highly regarded provider of software solutions that are designed to cater to the back office processing of electronic payment transactions. The company is renowned for its flagship product, the Concourse Financial Software Suite®, which is a ...</t>
  </si>
  <si>
    <t>Perativ is a market leader for cash distribution network and cash optimization solutions. Perativ’s proprietary Software as a Service (SaaS) platform allows financial institutions to transform their costly and complex cash distribution networks (ATM, C...</t>
  </si>
  <si>
    <t>INTEC DIGITAL SOLUTIONS Softwarelösungen für die Instandhaltung INTEC Digital Solutions aus Altdorf bei München entwickelt Standard und Individualsoftwarelösungen für SMEs und Konzerne. Instandhaltungssoftware für Unternehmen jeglicher Größe. mehr über...</t>
  </si>
  <si>
    <t>Squadify is a software platform that helps boost team performance and leadership skills. It provides data-driven solutions to optimize efficiency, improve team dynamics, and achieve business growth. The platform allows team members to confidentially sh...</t>
  </si>
  <si>
    <t>Receipt Bot is an automated bookkeeping software designed to organize &amp; track your accounting &amp; bookkeeping records. Start using FREE. Accounting and Bookkeeping is about to become a lot easier with a suit of tools that automate data entry from receipt...</t>
  </si>
  <si>
    <t>Dynaway is an independent software vendor providing valuable solutions for the Dyn365 and MSDynAX platforms. Our asset management software helps companies prolong the life of their equipment and increase production yields by reducing equipment downtime...</t>
  </si>
  <si>
    <t>Brightbook is an online accounting system that provides a free and easy way to manage small businesses. It brings together all business activity in a single collaborative platform, allowing users to create invoices, expenses, statements, and more. Brig...</t>
  </si>
  <si>
    <t>VOGSY is a professional services automation solution that allows businesses to plan, track, and optimize their clients, quotes, projects, and resources. It is a unified project and resource platform that simplifies international expansion by providing ...</t>
  </si>
  <si>
    <t>RedmineUP is a company that specializes in providing Redmine plugins, themes, IT solutions, and services. With over 50,000 satisfied clients, they develop premium Redmine plugins that enhance the functionality and usability of the platform. They offer ...</t>
  </si>
  <si>
    <t>ANT Solutions is a software company that specializes in providing customized software for modern factories. Their software helps optimize production and improve Overall Equipment Efficiency (OEE). They offer solutions for performance monitoring, factor...</t>
  </si>
  <si>
    <t>Ashcom Technologies is a company that specializes in on-premise deployment solutions for data privacy. They provide tailored solutions for industries like government, weapons manufacturing, and aerospace. Their solutions are crucial for maintaining dat...</t>
  </si>
  <si>
    <t>Optessa is a global leader in advanced planning and scheduling software for manufacturing companies. With successful implementations among top-tier manufacturers, Optessa offers optimal intelligent and effective solutions to planning, sequencing, and s...</t>
  </si>
  <si>
    <t>Triskell Software is an enterprise portfolio management software company that fills the gap between planning and execution. They provide a platform with strategy execution and advanced PPM features. Their software is a SaaS solution that focuses on usa...</t>
  </si>
  <si>
    <t>The International Civil Aviation Organization (ICAO) is the UN's specialized agency for civil aviation. It develops international standards and recommended practices to support diplomacy and cooperation in air transport. ICAO is funded and directed by ...</t>
  </si>
  <si>
    <t>Pronamics is an Australian software company specializing in designing fast, accurate estimation and cost management software for the construction, mining, civil, and building industries. Established in 1987, Pronamics’ clients include leading global co...</t>
  </si>
  <si>
    <t>Qvistorp is a company that provides powerful tools and processes for KPI driven capital management. Their core product, Qvistorp Growth, enables smarter and more agile decision making within organizations. It facilitates standardized investment plannin...</t>
  </si>
  <si>
    <t>Focus HQ is a portfolio, project, and benefits management application. It is a platform that predicts, automates, and guides all of your projects to success, from idea to delivery and benefits realization. With integrated AI indicators, Focus HQ stream...</t>
  </si>
  <si>
    <t>ASI is a software and service provider for the utility industry with products focused on billing, work order and financial management systems. With an exclusive focus on the utility industry, ASI creates innovative software that enhances efficiency, pr...</t>
  </si>
  <si>
    <t>GruntWorx is a leader in Tax Automation &amp; Organization Technology. Their secure, web program automates, organizes &amp; populates into leading tax software. GruntWorx products are the first web-based applications to 'read', classify, and extract data from ...</t>
  </si>
  <si>
    <t>EXEPRON is a cloud-based project management software solution that provides advanced cloud software for multi-project portfolio management, risk and resource management, operational and financial project control. It reduces the high cost and complexity...</t>
  </si>
  <si>
    <t>ReactorNet is a premier cloud-based Procure to Pay solutions provider for medium to large-sized companies across various industries. Their flagship product, EPRO, offers improved workflow management and control of spending, while also facilitating coll...</t>
  </si>
  <si>
    <t>Perfony is a collaborative platform for efficient teamwork and meetings. It is a simple tool that allows users to manage their daily work without sacrificing the necessary quality. Perfony helps users track their action plans and those of their teams, ...</t>
  </si>
  <si>
    <t>Offsight is a manufacturing project management software company that specializes in solving the production, quality, traceability, and communication challenges of offsite and project-based manufacturing. They provide factory project management software...</t>
  </si>
  <si>
    <t>EasyBooks is a small business bookkeeping app that simplifies small business finances. It allows users to create invoices, estimates, and manage expenses with built-in tracking and reporting. The app is available for iPad, iPhone, and Mac OS X. EasyBoo...</t>
  </si>
  <si>
    <t>Timewax is a resource planning software company that helps project-based companies schedule hours of their employees to projects. They provide project and resource planning software that saves time, improves project delivery, and increases utilization....</t>
  </si>
  <si>
    <t>GetMyInvoices is a cloud based solution for invoice management that is of particular interest to small and medium sized businesses. It retrieves all bills from more than 10,000 online portals automatically – and records the invoice date and amount. In ...</t>
  </si>
  <si>
    <t>PlanStreet is a case management software designed to serve social, human services, and healthcare service providers. Our user-friendly, customizable interfaces are ideal for health &amp; patient services, reentry programs, homeless management, donor manage...</t>
  </si>
  <si>
    <t>BharatX is a VC Backed early stage FinTech startup that uses technology to empower the Indian Middle Class with credit. They enable Credit as a Feature on Consumer facing apps, providing access to formal credit for approximately 110 Million Households ...</t>
  </si>
  <si>
    <t>UMT360 is a Gartner recognized leader in Strategic Portfolio Management &amp; Project Execution. They provide strategic portfolio management software that helps organizations improve decision making and accelerate business transformation. Their software in...</t>
  </si>
  <si>
    <t>Rover ERP is a complete operations, accounting, and inventory control solution for manufacturers and distributors. With powerful features geared to your industry, a lower overall cost, and superior service, we are ready to help your business grow. Our ...</t>
  </si>
  <si>
    <t>Dhruthi Technologies is a company that specializes in enterprise web and mobile app development using MVC, Angular, and Xamarin. They also provide solutions for calibration management, suggestion and idea tracking with employee appreciation and recogni...</t>
  </si>
  <si>
    <t>Human Resource Innovations and Solutions, Inc. (HURIS) is a Human Resource Consulting and Solutions Provider enabling business transformation through advanced HR methodologies. The company specializes in providing clients with comprehensive business so...</t>
  </si>
  <si>
    <t>EquipNet is the world’s leading provider of surplus asset management sales and solutions for large and small corporations in the pharmaceutical, biotech, chemical, and consumer packaged goods industries. They help companies buy, sell, and manage used l...</t>
  </si>
  <si>
    <t>Unimarket is a procurement company that offers an easy-to-use eProcurement solution. Their solution integrates a catalog-driven supplier marketplace with purchasing, invoicing, and card payment functions. They also provide services such as virtual mail...</t>
  </si>
  <si>
    <t>Strategic growth management software that helps businesses achieve their growth goals with strategic planning, performance tracking, and communication tools bundled in one cloud-based software. Align is based on proven business management methodologies...</t>
  </si>
  <si>
    <t>Appcider is a fast growing technology startup company based in Hong Kong. Appcider delivers intelligent cloud based ERP, supply chain and logistics solution. Appcider has been driving the development of many SMEs in Hong Kong into corporates with their...</t>
  </si>
  <si>
    <t>Inspection &amp; Audit Management Software – Save Time. Digitize your Audit and Quality Inspection Processes. Control Your Quality in Less Time, So That You Can Leave On Time. Audit &amp; Inspection Software for manufacturers working at the coalface of improve...</t>
  </si>
  <si>
    <t>Genius Project adapts to an organization’s business processes and delivers a highly flexible and configurable portfolio and project management software.</t>
  </si>
  <si>
    <t>Almanara Managment Information System LLC</t>
  </si>
  <si>
    <t>FastMaint CMMS Maintenance Management Software FastMaint CMMS software for facility and equipment maintenance. Fast to setup, easy to use. Download or Cloud software. Get a free trial. FastMaint is a Microsoft Windows™ based CMMS package. Get an overvi...</t>
  </si>
  <si>
    <t>ddipro.com is a search engine marketing firm that specializes in SEO (Search Engine Optimization) and website marketing. With deep knowledge, years of experience, and a team of passionate professionals, ddipro.com offers professional site designing, we...</t>
  </si>
  <si>
    <t>Hylobiz is a powerful solution that simplifies business automation and financing. It allows businesses to maintain direct control over commerce, cash flow, compliance, and credit. The company offers various features such as e-invoicing, e-way bill coll...</t>
  </si>
  <si>
    <t>Easy Access is an industry leader in Accounts Payable automation. We offer an on premise or hosted solution to meet your needs. Our managed service offering fuels company growth and sustainability through operational efficiencies and lower cost structu...</t>
  </si>
  <si>
    <t>Billecta is a company that provides the best invoicing solutions for small and large businesses. They offer automated invoicing and bookkeeping services, making the billing process simple, fast, and customizable. With Billecta, you can automate your en...</t>
  </si>
  <si>
    <t>TOMMS provides a full range of implementation services that result in the successful implementation of not only our TOMMS EAM/CMMS application but also the changes in your operations necessary to achieve the ROI that every customer wants. Our goal is to provide the services that meet or exceed the expectations of our customers.</t>
  </si>
  <si>
    <t>BLR is an innovative business training and management solutions company that helps businesses simplify compliance with state and federal legal requirements. They offer authoritative content and practical tools to ensure businesses are successful. BLR p...</t>
  </si>
  <si>
    <t>Logitout is an online business keys and assets tracking solution. It helps businesses reduce risk by providing a cloud-based solution to track everything from keys to assets. With Logitout, businesses can log and track keys, assets, documents, vehicles...</t>
  </si>
  <si>
    <t>Balance Innovations, a division of Brink’s, offers the only cash management software platform that connects systems and devices to provide analytics and actionable data for retailers. Our platform is part of a complete, single-source end-to-end solution for all retail cash operations – managing your cash from the register to the bank and back.</t>
  </si>
  <si>
    <t>UK Small Business Stock Control Software integrated accounting, EPOS, invoicing, purchasing, e commerce... Easy to use yet powerful stock control software for the UK small business, everything you need to run your business in a single integrated packag...</t>
  </si>
  <si>
    <t>Aquilon Software is a leading provider of Enterprise Resource Planning (ERP) software for small and mid-sized businesses (SMB). Our software is designed to streamline operations, enhance efficiency, and boost profitability for businesses in the distrib...</t>
  </si>
  <si>
    <t>MyCollab is a software company that focuses on providing online office tools for small and mid-size companies based on the SAAS model. They offer two business services: Cloud Tools on demand, starting from $9/month, and Self Installer Bundle, which all...</t>
  </si>
  <si>
    <t>AkoniHub is a cash management platform that allows businesses to earn better interest and easily manage their deposits. The platform integrates with leading banks to provide personalized savings options and automatically rebalances accounts to ensure t...</t>
  </si>
  <si>
    <t>Relyonsoft is a growing software company based in Bangalore, India. They provide high-quality IT products, solutions, and services in the domains of payroll, taxation, and accounting. Their flagship products include Saral TDS for managing and uploading...</t>
  </si>
  <si>
    <t>Tudodesk is a sales, invoicing, payment, job management, shipping, customer support platform that powers modern repair, workshop and restoration shops worldwide. It is an estimating, invoicing, job management, shipping, communication and support platfo...</t>
  </si>
  <si>
    <t>Software de facturación online | Anfix Programa de facturación y contabilidad diseñado para autónomos y empresas. Simplifica y automatiza la gestión de tu negocio con Anfix. En anfix encuentras todo lo que necesitas para gestionar tu negocio al ser la ...</t>
  </si>
  <si>
    <t>ScanMan is South Africa's most flexible and cost effective warehouse management software on the market today. ScanMan Software is a suite of software designed around warehouses in a manufacturing environment. Our software has three main components: Sca...</t>
  </si>
  <si>
    <t>Invoicing software that is not scary. First Pan European multilingual invoice app that is easy to use. No need for training. Send beautiful invoices. Start free trial! Software Development</t>
  </si>
  <si>
    <t>SHLOKLABS is a Software House established in 2003 in Lisbon, Portugal. Over the past decade, SHLOKLABS has expanded its offices to Portugal, Belgium, and India. We specialize in software development and provide innovative, cutting-edge solutions to bus...</t>
  </si>
  <si>
    <t>Fresh Software Solutions provides software to wholesale produce distributors. Computer Software</t>
  </si>
  <si>
    <t>GCS Home Virtual Collector is a website where consumers can negotiate, resolve and pay their debt online.</t>
  </si>
  <si>
    <t>KoenigTech is a multifaceted vehicle for building financial systems. They provide IT solutions for banks, payment providers, and other financial institutions. They offer industry-focused IT solution packs for clients in the financial sector, allowing t...</t>
  </si>
  <si>
    <t>Integrated Workplace Management Systems for Corporate Real Estate to improve workplace performance. Our modular platform includes Portfolio Manager, Space Manager and Booking Manager. Guardian Global Systems provides solutions for property portfolio, asset and contract management. Our Portfolio Manager is an automated end-to-end technology solution to manage according to the new lease accounting standard (IFRS16) set by the International Accounting Standards Board (IASB) and Financial Accounting Standards Board (FASB). We deliver real-time workplace occupation and performance reporting, planning, resources booking and maintenance for the public and private sector. Our ability to identify strategic objectives and deliver a detailed scope of work is fundamental to the successful implementations of our system. Visit our website to learn more.</t>
  </si>
  <si>
    <t>Araqich is a hybrid business application for automatization and management of sales, supply and delivery chains. It helps businesses manage the registration and processing of orders, as well as the management of suppliers and delivery processes.</t>
  </si>
  <si>
    <t>Workstack is an online project management solution that makes team scheduling easy. The powerful drag and drop calendar makes it easy to manage your projects across your entire team, making Workstack a great Basecamp alternative or Asana alternative. Q...</t>
  </si>
  <si>
    <t>Safal Softcom is a leading provider of eProcurement management software. Our solution offers a flexible and customizable platform that streamlines procurement processes, including purchase requisitions, approval workflows, online RFQ/RFPs, reverse auct...</t>
  </si>
  <si>
    <t>Ed Controls is a construction app for project management. It is an all-in-one software solution that connects teams, workflows, and data to improve construction project management. The app allows users to digitally capture information, access documents...</t>
  </si>
  <si>
    <t>Scatterling is USA and global automated cloud-based worker safety monitoring &amp; management service to help high-risk employees and Lone Worker safety with GPS, cellular, web and satellite technologies.</t>
  </si>
  <si>
    <t>InteliSoftCy is a company that specializes in cloud accounting software for accounting and auditing firms. Their new generation accounting software, Aphrodite Accounting, is designed to meet the needs of professional accountants who require more than s...</t>
  </si>
  <si>
    <t>TriFact365 is a cloud software for digital invoice processing. We offer extensive integration with accounting software such as Exact Online, Twinfield, AFAS, Unit4, eAccounting, and Accountview. In TriFact365, invoices can be directly submitted by the ...</t>
  </si>
  <si>
    <t>ChannelEyes is an enterprise mobile platform connecting vendors and their channel partners. Their core product, ChannelCandy, is a custom branded mobile app designed for vendors, distributors, and associations to deliver channel highlights, company new...</t>
  </si>
  <si>
    <t>StaffProjects is a visual collaboration tool for businesses to setup and complete important day to day tasks easily. START YOUR 14 DAY FREE TRIAL!</t>
  </si>
  <si>
    <t>We make productivity, collaboration, and learning software. Our products include @stickiesdotapp, @superpmapp, @etchedapp, @slydesapp Crucial Human is a suite of productivity and collaboration software for teams and individuals. Software Development</t>
  </si>
  <si>
    <t>Hydra Billing and Automation Software Hydra provides a flexible OSS/BSS system for telecom and digital service providers. Built in billing, provisioning and mediation modules, CRM and helpdesk for complex business process automation for service provide...</t>
  </si>
  <si>
    <t>COGEP is a maintenance software specialist that provides Computerized Maintenance Management System (CMMS) and enterprise asset management (EAM) solutions. Their CMMS software helps businesses manage their assets, work orders, plan and schedule repairs...</t>
  </si>
  <si>
    <t>AOMS Technologies is a company that offers an integrated Industrial IoT platform to help industries collect mission critical data and generate insightful information about their assets and processes. Their platform is designed for harsh environments an...</t>
  </si>
  <si>
    <t>PartsMinder is an online procurement software that provides control and traceability to help companies procure products more effectively. They streamline purchases to preferred vendors, drive higher compliance with contracts, and maintain control. They...</t>
  </si>
  <si>
    <t>GoodGantt is an extension for one of the world's most popular task trackers, Trello. Our tool improves on the functionality of Trello, making task planning even more visual. Project managers and team members can see their progress task by task and eval...</t>
  </si>
  <si>
    <t>4Decision is the source of data necessary to make the right business decisions. 4Decision is an Ultimate Solution for Financial Departments and Accounting Firms. 4Decision stands for effective everyday task support. Helps to provide accurate informatio...</t>
  </si>
  <si>
    <t>BirdDog Software is a leading integrated web-based software suite that provides order fulfillment, CRM, and ecommerce software. Their flagship product, BirdDog Enterprise, is a Software as a Service (SaaS) business software that supports the entire com...</t>
  </si>
  <si>
    <t>Custodia is an AI-driven enterprise solution for expenses. With smart software and connected spending, businesses can achieve digital finance at scale. Custodia eliminates the friction and frustration that employees face when it comes to corporate fina...</t>
  </si>
  <si>
    <t>AssetOptics is a Salesforce ISV business partner that specializes in Enterprise Asset Management. They provide facilities, equipment, and fleet maintenance solutions for Salesforce users. Their Asset Management module allows users to get a complete pic...</t>
  </si>
  <si>
    <t>FULLSTEP is a procurement solutions provider specialized in sourcing process optimization and software. With over ten years’ experience in the implementation of advanced sourcing models in diverse companies and sectors, our focus is to transform the pr...</t>
  </si>
  <si>
    <t>Exhibit One Software is committed to protecting your privacy and developing technology that gives you the most powerful and safe online experience. This Statement of Privacy applies to the Exhibit One Software Web site and governs data collection and usage. By using the Exhibit One Software website, you consent to the data practices described in this statement.</t>
  </si>
  <si>
    <t>Dedicated to sustainable development, Arup is a collective of designers, consultants, and experts working across 140 countries. Founded to be both humane and excellent, we collaborate with our clients and partners using imagination, technology, and rig...</t>
  </si>
  <si>
    <t>NETSOL Technologies is a global provider of asset finance and leasing software. They have provided software solutions to more than 200 clients across 30 countries. NETSOL Technologies offers IT and enterprise solutions for leasing, finance, healthcare ...</t>
  </si>
  <si>
    <t>compu-soft technology is a leading provider of innovative information technology services like customised software solutions, application development, website designing and development, e-commerce solutions. web enabled dynamic software development etc. we deliver innovative technological it solutions for all types of manufacturing industries, retail industry, education, travel and transportation industry, banking and financial industry amongst others compusoft technology was incorporated in kolkata in the year of early 1991 and pioneered the use of modern information technology to unfold the diversified disproportionate advantages of the software solutions to provide superior cutting edge innovative solutions for the globally acquainted organisation. a historical landmark has been established in the mid of 2005 in the pharmaceutical manufacturing industries ensuring and rediscovering the ethics of a manufacturing management software in terms of the technological development process an</t>
  </si>
  <si>
    <t>SIRWILL SOFTWARE PRIVATE LIMITED is a company based out of TC-5/674/1, 29 Bhanu Lane, Peroorkada,, Thiruvananthapuram, Kerala, India.</t>
  </si>
  <si>
    <t>IQnext is a cloud-based platform for centralized building management using a connected, data-driven, and integrated approach to improve sustainability and efficiency.</t>
  </si>
  <si>
    <t>AndonCloud is a company that provides a system for calling help and analyzing the causes of downtime. They aim to minimize downtime in companies by digitizing the production line, which leads to lower production costs, quicker turnarounds, and more eff...</t>
  </si>
  <si>
    <t>AccountEdge offers full featured accounting software for small businesses on the desktop. It provides command centers to help run and report on all aspects of the business, including sales and invoicing, purchases, payroll, inventory, and time billing....</t>
  </si>
  <si>
    <t>Gettick is a platform that allows you to manage your work by connecting your tools and communication. It provides a powerful work platform where teams can collaborate and work together. With Gettick, you can increase efficiency and focus by bringing to...</t>
  </si>
  <si>
    <t>Billbooks is an online billing software that provides a magical user interface to send invoices in less than 60 seconds. It offers various professional invoice templates and allows for scheduling invoices and estimates based on the client's time zone. ...</t>
  </si>
  <si>
    <t>Cloudia provides a complete suite of Source to Contract services for both private and public sector organizations. Our comprehensive product portfolio includes data security certified and easy to use solutions for both strategic and operational aspects...</t>
  </si>
  <si>
    <t>KPI Fire is a business improvement software company that helps organizations set and achieve ambitious goals. They provide software and consulting services that enable strategy execution and continuous improvement. Their solutions include Lean manufact...</t>
  </si>
  <si>
    <t>BizAway is a company that provides a streamlined approach to business travel. Their intuitive platform offers a one-click solution to book and manage trips, saving companies time and money. Over 1500 companies trust BizAway with their travel management...</t>
  </si>
  <si>
    <t>Dotsquares is an award-winning offshore website design, mobile apps development, and digital outsourcing agency. They offer world-class enterprise web solutions, application software, and mobile app development. With over 18 years of experience and a t...</t>
  </si>
  <si>
    <t>Enterprise Asset Management Progressive Technology Solutions (PTSOL) puts your software systems on a path of progress toward efficiency, performance, mobility and innovation. For more than a decade, we have provided the software, services, and people t...</t>
  </si>
  <si>
    <t>WEEEK is a task management tool for teams and individuals. It helps users manage projects and tasks, whether they are working alone or as part of a team. The platform constantly introduces new features and can be used for free. WEEEK offers solutions f...</t>
  </si>
  <si>
    <t>Buckets is a simple &amp; intuitive task organization, cloud based app that allows professionals &amp; non professionals alike to collaborate. Projects Cards Checklists File Management Real Time Collaboration...Buckets is powerful!We are a FREE platform availa...</t>
  </si>
  <si>
    <t>Hut12 is a cloud-based platform that enables companies to better manage their RFIs. It provides a centralized and efficient way for sending, receiving, and managing RFIs, reducing labor costs and maintaining accurate record keeping. Hut12 also allows f...</t>
  </si>
  <si>
    <t>Elucidate Software is a business solution that integrates transactions from accounting and CRM modules to deliver in one of three ways. Our vision is to be a great software and consulting company, the first choice for investors and our staff. We believ...</t>
  </si>
  <si>
    <t>Invoiceit provides the best computer billing and invoicing software for small, medium &amp; enterprise business. This is best offline windows invoicing &amp; billing software for shops and business.</t>
  </si>
  <si>
    <t>Make switching banks easy for your customers</t>
  </si>
  <si>
    <t>Leading ERP Software for Electronic Parts Distributors | Axiom Software Explore the only ERP software designed specifically for parts distributors. Axiom Software designed AxiomHQ and ePDS to revolutionize the way distributors manage operations. For ov...</t>
  </si>
  <si>
    <t>Tasks er et moderne og effektivt forretningssystem til selvstændige, freelancere og små virksomheder. Prøv Tasks og effektivisér din forretning.</t>
  </si>
  <si>
    <t>CSP Plus is a company that provides a customizable safety inspection app and integration with third-party software. Their focus is to help companies identify areas where safety can be improved and be proactive in meeting asset requirements. They offer ...</t>
  </si>
  <si>
    <t>Wismatix US is a company that offers an all-in-one Quality Management System (QMS) called Wismatix eBusiness Suite. This QMS is easy to use, fast, and efficient, and is available 24/7 on any device and browser. It is specifically tailored for companies...</t>
  </si>
  <si>
    <t>Kenandy is a cloud ERP software company that is dedicated to giving manufacturing companies the freedom to innovate products, services, operations, and relationships. Their cloud ERP, built on the Salesforce platform, allows customers to map to their e...</t>
  </si>
  <si>
    <t>Digitize your expense management process with the SRXP expense reporting software. SRXP enables businesses to digitize credit card and other business expenses. Simply take a picture of the receipt: SRXP will connect your expenses to your ERP, Finance o...</t>
  </si>
  <si>
    <t>QDOS is a leading provider of cloud-based integrated business software in Australia. With over 15 years of experience, we specialize in providing ERP, CRM, eCommerce, POS, Accounting, and Warehouse &amp; Distribution solutions. Our cloud ERP software is de...</t>
  </si>
  <si>
    <t>Materials that make robots smart</t>
  </si>
  <si>
    <t>Codetree is a powerful project management tool specifically designed for GitHub. It allows you to manage your entire software development workflow and keep track of your project's progress. With Codetree, you can use Kanban boards with custom stages an...</t>
  </si>
  <si>
    <t>Infraspeak is an Intelligent Maintenance Management Platform that brings your entire operation together. Gain full control and the flexibility to build a custom maintenance management solution capable of answering your own operational challenges. Infra...</t>
  </si>
  <si>
    <t>Мы предлагаем инновационные технологии электронных закупок и управления взаимоотношениями с поставщиками, чтобы помочь организациям, ориентированным на экономию затрат, получать лучшие результаты от их закупок. Снижая затраты снизить риски и при этом повысить производительность труда в компании. Независимо от ваших целей в закупках, мы можем помочь вам программным инструментом OpExMan. Эффективное управление взаимоотношениями с поставщиками часто остаётся только на этапе желаний его внедрения, и даже тогда, когда это становится крайней необходимостью, не всегда компании сами готовы с этим справиться. OpExMan предоставляет логичный и понятный набор инструментов для предоставления комплексной программы управления поставщиками, автоматизации и централизации процессов, позволяющих применить эффективную практику прямо в вашей цепочке поставок.</t>
  </si>
  <si>
    <t>ARR SQUARED provides non-dilutive growth capital for SaaS and recurring revenue companies. They offer speedy and easy access to capital, allowing companies to access up to 6 times their monthly recurring revenue (MRR) with next-day funding. ARR SQUARED...</t>
  </si>
  <si>
    <t>Buildlink is a multipurpose collaboration platform for managing buildings and facilities. Buildlink is a technically savvy and efficient solution for managing real estate information resources. Buildlink offers a flexible and cost-effective, technicall...</t>
  </si>
  <si>
    <t>InLoox is a project management software company that develops professional software solutions to integrate, simplify, and accelerate business processes. Their flagship product, InLoox PM for Outlook, is integrated into Microsoft Outlook and is used by ...</t>
  </si>
  <si>
    <t>CompuHedge is an automated financial exposure and hedging management platform for financial teams. The company's platform consists of a complete financial exposure and hedging software solution for organizations. CompuHedge automates the management of ...</t>
  </si>
  <si>
    <t>eKEPLER ERP (Enterprise Resource Planning) software facilitates the flow of information between all business functions in your organization. Our Business Software meets all tax and legal requirements imposed by the Mexican government, such as Electroni...</t>
  </si>
  <si>
    <t>MaintMaster is a leading provider of maintenance software. It offers the most powerful and dynamic CMMS on the market. The MaintMaster platform helps organizations develop a culture of maintenance and powers them toward digital transformation. It is tr...</t>
  </si>
  <si>
    <t>Financial Navigator, Inc is a US based software company that develops accounting software targeting single family offices, multi-family offices, accounting firms, and high-net-worth individuals.</t>
  </si>
  <si>
    <t>Advanced Business Manager Pty Ltd is a private IT company based in Australia, specializing in the development of accounting and business management software. With over 20 years experience in the industry, Managing Director Chris Heysen knows what makes...</t>
  </si>
  <si>
    <t>Pridesys IT Ltd. is a leading IT company in Bangladesh that provides secure, scalable, on-demand application systems and data access solutions. They offer a wide range of services including software development, enterprise resource planning (ERP), mobi...</t>
  </si>
  <si>
    <t>CurrencyVue is a financial technology company that helps businesses manage foreign exchange risk. Established in 2015, CurrencyVue provides a platform that connects ERP systems directly with banks and foreign exchange providers, automating manual proce...</t>
  </si>
  <si>
    <t>Aware360 is a company that provides lone worker safety solutions. They offer a range of products and services to ensure the safety and productivity of workers. Their solutions include a lone worker app for two-way communication, real-time monitoring, a...</t>
  </si>
  <si>
    <t>SIVCO is a company that specializes in applying web enablement, e-business, and business intelligence solutions to manage, leverage, and integrate corporate information and data flow. They have over twenty years of experience in developing and implemen...</t>
  </si>
  <si>
    <t>Skyscend is a cloud-native technology company that provides automated, compliant, and secure commerce operations solutions. Their products and services include AP automation, invoice management, supply chain finance, and working capital solutions for S...</t>
  </si>
  <si>
    <t>People with Core experience in developing, implementing and maintaining in the world of Digital Intelligence or artificial intelligence and how you combine those to become a collaboration in business. Currently serving the banks to go digital with an innovative, AI implemented Core Banking Solution. Offers analytics services on news aggregation, cumulation and deliver. Entertainment technology for entire casino management, slot machines, the supply of casino digital games.</t>
  </si>
  <si>
    <t>Saddleback Software is an affordable all-in-one hosted billing software tool designed specifically for Social Service and Assisted Living Providers. Our fully integrated software reduces billing costs, increases the rate of approved claims, decreases d...</t>
  </si>
  <si>
    <t>Valuekeep is a company that provides intelligent cloud based maintenance management software for companies in any industry to carry out their maintenance operations more efficiently and cost effectively. We are part of Grupo Primavera, the largest Iber...</t>
  </si>
  <si>
    <t>Ascent Solutions is Cloud ERP on Salesforce for Operations 360. Ascent Solutions offers a comprehensive suite of applications on Salesforce, including cloud ERP, IM, OM, IOM, and integrations. Ascent is the first complete Force.com web based solution f...</t>
  </si>
  <si>
    <t>DASH is a project management app that bridges the gap between task lists and project plans, making teamwork more natural. It provides tools and services to make projects happen, enabling agile project management for any project.</t>
  </si>
  <si>
    <t>NEXGEN is a future-first asset management and CMMS software solution provider. They offer a comprehensive software solution that efficiently manages and sustains asset management programs. Their industry-leading software combines a robust computer main...</t>
  </si>
  <si>
    <t>FMIS is a leading provider of Enterprise Asset Management software with over 30 years of experience. They offer a range of solutions that cover the entire asset life cycle, including fixed asset accounting, tracking, inventory, maintenance, leasing, an...</t>
  </si>
  <si>
    <t>Operator Rounds Software PlantLog Simple cloud based logging software for facility operations. Use any smartphone or tablet to record operator rounds, shift turnovers, PM's and much more. Everything you put into PlantLog can be exported to...</t>
  </si>
  <si>
    <t>Veriscape is a Supply Chain Technology company. We implement critical supply chain technologies for businesses expanding into new markets. At Veriscape, we understand that every business is unique, that's why we offer customized solutions tailored to y...</t>
  </si>
  <si>
    <t>Cayman Venture is a British based engineering software company who have been developing and supporting maintenance and engineering systems since 1991. These range from food and distribution to manufacturing sites. The company was originally formed to p...</t>
  </si>
  <si>
    <t>DingoDot is an AI-powered virtual CFO for small and medium-sized businesses. It automates tasks such as invoice collection and transaction matching to save business owners time and money.</t>
  </si>
  <si>
    <t>Centrallo is a modern productivity tool helping people organize, centralize and share information anywhere, anytime. Centrallo is ideal for anyone who wants to be better organized. A simple, free and better way to organize, centralize and prioritize y...</t>
  </si>
  <si>
    <t>Strategic Planning &amp; Business Strategy Execution Software AchieveIt’s strategic planning, performance management &amp; business development software gives visibility &amp; accountability for business plan goals &amp; objectives. AchieveIt is a leader in the emergi...</t>
  </si>
  <si>
    <t>Raritan Valley Technology Group Inc. (RVTG) is a technology company that provides services in two main areas: ERP software and related consulting and services, particularly in the area of supply chain management (SCM). International maritime e-commerce RVTG works with a broad group of clients ranging from divisions of Fortune 500 companies and mid-range or privately held companies, to financial institutions, manufacturing companies, maritime shipping companies, retail stores and more. Our management team collectively has more than 100 years of experience in purchasing, manufacturing, inventory, accounting, and sales management, as well as the systems that support such activities. RVTG's strengths comprise the following areas of expertise: ERP / Supply Chain Management Software under the Command Line Corp. (CLC) brand name Consulting Services including system integration, data analysis and conversion, training and implementation, maintenance, process redesign and improvement, and business analysis. Electronic Ship Supply Management (eSSM) serving as the Americas Regional Sales &amp; Operations Center - for ShipServ Ltd.</t>
  </si>
  <si>
    <t>The GreenRFP is a company that has transformed the traditional RFP/Bid process for businesses. They offer an automated solution that simplifies complex requirements into easy-to-understand business requirements. Their software eliminates the guesswork,...</t>
  </si>
  <si>
    <t>LedgerMax is Pakistan's number 1 accounting software for Small and Medium businesses. It offers online and cloud versions to control and manage business finances in a flexible and powerful way. With LedgerMax, businesses can manage multiple branches, c...</t>
  </si>
  <si>
    <t>Orange Cloud CRM is a registered Salesforce.com partner that focuses primarily on providing commercial and enterprise level solutions to the Oil and Gas, Industrial and Environmental Services Industries. They offer QHSE for Salesforce Product, Industri...</t>
  </si>
  <si>
    <t>DEX is a company that provides service lifecycle solutions for complex technologies. They offer manufacturing, engineering, parts procurement, and repair services for renewable, medical, consumer, and information technology electronic products and comp...</t>
  </si>
  <si>
    <t>Qozo is a company that focuses on delivering a new breed of RFQ quote software for mobile. They aim to provide a more awesome way for business and personal users to buy the stuff they need at the best price.</t>
  </si>
  <si>
    <t>PSC Software™ provides inspection &amp; quality management software solutions that enable businesses to safely and efficiently deliver their products to market. PSC Software®, a division of PSC Biotech® Corporation, provides inspection management and enter...</t>
  </si>
  <si>
    <t>Silverbills is a concierge household bill manager that receives clients' bills electronically, scrutinizes and pays them, and monitors clients' accounts for potential fraud and theft. They aim to alleviate the hassles of daily money management by elimi...</t>
  </si>
  <si>
    <t>American Express Global Business Travel (GBT) is the world’s leading business partner for managed travel. We help companies and their employees prosper by making sure travelers are present where and when it matters. We keep global business moving with ...</t>
  </si>
  <si>
    <t>IcSoft is a software company that provides fully featured MES and ERP software solutions for the manufacturing industry. With a focus on manufacturing, IcSoft offers independent and integrated MES and ERP software solutions for enterprises. Their suite...</t>
  </si>
  <si>
    <t>CBANC Network is the largest online network of verified bank and credit union professionals. We empower professionals in the banking industry to collaborate, share information, and lead the evolution of community banking. With over 8,500 financial inst...</t>
  </si>
  <si>
    <t>CuentasOK is an online accounting system and the number one fiscal tool in Mexico. It allows businesses to manage their finances and accounting in one place. CuentasOK automatically imports, verifies, and organizes issued and received invoices, with cu...</t>
  </si>
  <si>
    <t>Coinshift is a treasury management platform for DAOs and organizations. It simplifies treasury operations, provides actionable insights to financial managers, and increases transparency for communities and investors. With Coinshift, users can make paym...</t>
  </si>
  <si>
    <t>Work Wallet is a Health and Safety software platform helping to reduce risks and blind spots in a business, giving employers full transparency of their workforce supply chain. Work Wallet’s “Mobile First” service allows employers to provide their emplo...</t>
  </si>
  <si>
    <t>Equali is a company that provides automated reconciliations and end-to-end visibility over payments for the digital economy.</t>
  </si>
  <si>
    <t>getmanagly.com Easiest task management tool which will help you manage tasks, create annotations, create prototype, create invoice and many more.. Managly will help you manage tasks, create annotations, create prototype, create invoice and much more....</t>
  </si>
  <si>
    <t>AngelSpan provides investor relations for early stage startups. We facilitate consistent communication on the progress of our startup clients to better engage their investors and enable all stakeholders to actively participate in each venture’s success...</t>
  </si>
  <si>
    <t>Intrafocus is a business performance management software reseller and consultancy. They provide balanced scorecard software, strategy software, and training services. Their flagship product, Spider Impact, helps organizations execute their strategies b...</t>
  </si>
  <si>
    <t>Toodledo is an incredibly powerful online to-do list and task manager. With Toodledo, you can create powerful to-do lists to improve your productivity. It provides features such as folders, tags, contexts, subtasks, and more to help you organize your l...</t>
  </si>
  <si>
    <t>Paysend is a UK fintech company that is revolutionizing the way money is moved around the world. They provide a next-generation payment platform that allows customers and businesses to pay, hold, and send money online in any currency. Paysend supports ...</t>
  </si>
  <si>
    <t>Webcom Systems is an Adelaide based fintech software development company that builds money transfer, forex trading softwares. Webcom Systems is a Leading #Webdesign &amp; #webdevelopment agency that creates innovative &amp; effective #websites. #DigitalMarketi...</t>
  </si>
  <si>
    <t>Health and Safety Training, Consulting and Software</t>
  </si>
  <si>
    <t>Cloud Based Real Time Leadership Enabler, End to End ERP &amp; Legacy System Integrator, Biometric Time and Attendance Solutions. People Productivity Solutions</t>
  </si>
  <si>
    <t>ifm develops, produces and sells sensors, controllers, software and systems for industrial automation and digitalization worldwide. They are pioneers in Industry 4.0 and provide consistent solutions to digitalize the entire value chain from sensor to E...</t>
  </si>
  <si>
    <t>MNP The Solution is a company that specializes in providing enterprise-grade Modular Order Management System for eCommerce, multi-channel, and 3PL. They offer ERP Business Solutions, including Website Integration, Order/Inventory, Warehouse/Returns, Pu...</t>
  </si>
  <si>
    <t>AgenterBooks is a cloud accounting software for any business that makes your accounting activity more productive and results-oriented. It’s a free accounting software for your fastest financial processes. Avail of it fast.</t>
  </si>
  <si>
    <t>Bluewater Control is a company that provides a mobile lifecycle and telecom expense management SaaS platform. Their platform allows users to manage mobile devices, services, and telecom expenses in one place. They offer integration with workflow, MSPs,...</t>
  </si>
  <si>
    <t>Apara Inc is the new owning entity of InLattice - AP/AR Automation suite (http://www.inlattice.com) . InLattice integrates with QuickBooks and helps companies small and large automate the AP/AR process.</t>
  </si>
  <si>
    <t>Here at The Code Group, we specialize in custom business administration and management systems. Drop us a line.</t>
  </si>
  <si>
    <t>The Thing System is an open source solution that allows you to take control of your Internet of Things devices.</t>
  </si>
  <si>
    <t>SafetySync is a company that provides EHS management software and Occupational Health &amp; Safety Management System. Their software allows businesses to deploy safety programs to workers through online platforms. They focus on mobile accessibility and aim...</t>
  </si>
  <si>
    <t>AADI SOFT INDIA is an ERP Software Development Company based in Dehradun, Haridwar, Rishikesh, Roorkee, and Chandigarh. They specialize in providing payroll software for salary, HR, and leave management, as well as sales/support centers. Their ERP prod...</t>
  </si>
  <si>
    <t>Kudoo is a software company that provides elegant timesheets, intuitive invoices, beautiful dashboards, and advanced project features for DAOs. They also offer financial systems for running DAOs and open source business systems to run the entirety of y...</t>
  </si>
  <si>
    <t>Debt Collection Software | Collect! by Comtech Systems Inc. Debt collection software automates your workflow. From startups to enterprise everything that matters to debt collection, all in one solution. Collect!™ is a fully scalable full featured softw...</t>
  </si>
  <si>
    <t>ACTouch Technologies is a Singapore-based company that provides cloud-based ERP solutions for micro, small, and medium enterprises (MSMEs) across Asia and the world. Their product helps business owners and entrepreneurs manage their accounting and book...</t>
  </si>
  <si>
    <t>Bluesky is an online time tracking software and invoicing app that provides easy-to-use tools for individuals, freelancers, and teams of all sizes. With Bluesky, users can create and send invoices online, accept payments with Stripe credit card integra...</t>
  </si>
  <si>
    <t>Genesis Collect is an online, real-time business solution that streamlines the process for collecting on past due receivables and reduces collection cycles. It provides easy access to frequently used reports and can be customized to fit specific requir...</t>
  </si>
  <si>
    <t>JustOn is a leading provider of billing and invoice management on the Salesforce Platform. Founded in 2010 in Jena, Germany, JustOn specializes in automating billing and invoicing processes for SMBs worldwide. Their innovative software, JustOn Billing ...</t>
  </si>
  <si>
    <t>Clear Objective Ltd is an Australian company based in Brisbane that offers a variety of solutions for small and medium-sized businesses. They specialize in the design, development, and implementation of software solutions, with a focus on ERP systems. ...</t>
  </si>
  <si>
    <t>Datamoto is a company that provides a beautiful app for small businesses for inventory management, purchase orders, sales orders, invoices, work orders, and field service. Their applications include quote, invoice, sales order, purchase order, inventor...</t>
  </si>
  <si>
    <t>VeraCore is a market leader in order fulfillment software for literature, dealer, and product fulfillment. Their Fulfillment Solution is designed to manage complex fulfillment programs for multiple customers with unique requirements. With over 30 years...</t>
  </si>
  <si>
    <t>Notis is a cloud-based engagement management software for accountants to collaborate with clients. Optimal organization, improved communication, and next-gen analytics.</t>
  </si>
  <si>
    <t>Provideam is a leading provider of OEE (Overall Equipment Efficiency) software for manufacturing companies. Our software helps businesses monitor and analyze the productivity of their production machines and lines in real-time and historically. With ou...</t>
  </si>
  <si>
    <t>Logical Office cuts wasted time and grows your business faster. Our Workflow-driven CRM unshackles you from inefficiency!</t>
  </si>
  <si>
    <t>Intrador develops smart inspection software solutions for, and together with, the equipment and finance industry. Our customers are leasing &amp; vendor finance companies, banks, OEMs, importers, dealer associations, rental companies, auction companies, traders and more. Our products: • AuditApp | Floor check / Fast and High Frequency / End-user inspections • RemarketingApp | Full Inspection / Remarketing of used assets / Fully configurable • Market Watch | Generates an overview of the worldwide equipment industry with in-depth information • White Label Auction / Bidding tools | Helps you to sell your used assets Work easier, faster, low-cost, sustainable and overall ‘smarter’. Floor checks | Self-audits | Remarketing solutions | Wholesale &amp; Asset Finance | Equipment | Automotive | Inspections</t>
  </si>
  <si>
    <t>Browntape is an online SaaS based software that helps online merchants manage their orders and inventory in one place without the need to log in to each site separately. A seller can bulk print shipping labels, invoices and manifests and track the stat...</t>
  </si>
  <si>
    <t>ReliaBills is an auto billing software and invoicing software that simplifies invoicing, automates payment reminders, and enables subscription or recurring billing. Their solution was designed with small businesses in mind, aiming to reduce the time an...</t>
  </si>
  <si>
    <t>IncoDocs is an all-in-one export documentation software that simplifies the process of creating sales and export documentation for global supply chains. It provides a platform for exporters to easily create compliant shipping documentation required for...</t>
  </si>
  <si>
    <t>Invoice Home is a leading invoice generating software designed for the invoicing needs of small businesses, freelancers, and entrepreneurs worldwide. Established in 2011 and headquartered out of Las Vegas, Nevada, Invoice Home now has team members span...</t>
  </si>
  <si>
    <t>Acutrack is a leading book printing and fulfillment service that offers print on demand (POD) services for self-publishers. They provide a unique just-in-time book printing system that improves customer service and profitability. Acutrack offers a rang...</t>
  </si>
  <si>
    <t>TQS9000 QMS Software is here to power your quality management system now and in the future. Business Consulting and Services apqp software ppap software 8d software qms software core tool training capa training six sigma training ts16949 internal audit...</t>
  </si>
  <si>
    <t>Hitask is a unique project and task manager for teams. It helps to focus on team collaboration, getting tasks done and manage an entire project. With Hitask, you and your project team can quickly and easily set up new projects, assign and share tasks, ...</t>
  </si>
  <si>
    <t>Acomodeo is the biggest B2B serviced apartments booking platform, providing accommodation to corporate clients worldwide. It reunites the best in the industry to match every business traveler's preference regarding location, length of stay, services, s...</t>
  </si>
  <si>
    <t>ISETIA is a powerful, globally trusted cloud-based online collaboration platform with an innovative approach to process and project management. It helps plan, manage, cooperate, execute, and report programs, projects, and portfolios. With business proc...</t>
  </si>
  <si>
    <t>TIVITY is a digital transformation platform that helps businesses improve enterprise mobility and productivity. They offer a lean and customizable business suite that enables and supports core business processes, with a focus on collaboration functiona...</t>
  </si>
  <si>
    <t>Ape Software is a small business that has been providing calibration management software and asset management software solutions since 1992. Their flagship product, Calibration Control, helps industries such as Metrology, Manufacturing, Health Care, Av...</t>
  </si>
  <si>
    <t>BizAutomation is a cloud ERP software company that provides a full suite of integrated business management software applications. Their cloud ERP software helps businesses grow faster, enter new markets, and improve efficiency. They focus on smaller SM...</t>
  </si>
  <si>
    <t>iSpec is an enterprise solution for Source to Contract, Document authoring, and contract management. It integrates various stakeholders and disciplines into a single collaboration platform, allowing for close collaboration during the procurement proces...</t>
  </si>
  <si>
    <t>Octacom is a provider of document and data management solutions that range from high volume document scanning and electronic imaging, accounts payable processing and mail room automation and workflow. Octacom process, validate and manage documents and ...</t>
  </si>
  <si>
    <t>Argo Software Engineering is a financial technology provider that offers highly efficient software solutions for electronic trading and risk management. Their flagship product, the Argo Trading Platform, includes components such as an order management ...</t>
  </si>
  <si>
    <t>Lyquidity Solutions is a leading specialist in the area of spreadsheet management, control, and audit. Their main products are Strong Typing for Excel spreadsheets and ComplyXL. Strong Typing helps highlight errors before they are incorporated into spr...</t>
  </si>
  <si>
    <t>eFulfillment Service is an established leader in eCommerce order fulfillment. They provide personalized fulfillment services for growing eCommerce businesses. Their services include product storage, order processing, shipping, and returns. They offer n...</t>
  </si>
  <si>
    <t>TickTick is a todo list, checklist, and task manager app available for Android, iPhone, and Web. It allows users to capture ideas, organize to-dos, and make the most of their life. TickTick offers seamless cloud synchronization across iOS, Android, Web...</t>
  </si>
  <si>
    <t>Store4 is a popular sales automation software solution. Store4 is easy to use cloud application where you can manage the entire sales process smoothly. Store4 tracks every phase of your business, from partner network management to online invoicing and ...</t>
  </si>
  <si>
    <t>Parsec Automation Corp. is the developer of TrakSYS, the leading real-time operations and performance management software. With TrakSYS, manufacturing companies can execute manufacturing operations more effectively across the value stream. The software...</t>
  </si>
  <si>
    <t>PrepDD is an integrated platform for finance and accounting teams to centrally manage their work. From close management to compliance tracking and ad hoc projects, PrepDD streamlines finance and accounting workflows. With file sharing and simplified pr...</t>
  </si>
  <si>
    <t>Anagram Systems is a company that provides ERP software for small businesses. Their flagship product, Encore, is an affordable and fully integrated stock control, financials, and CRM software solution. It is designed for retailers, manufacturers, whole...</t>
  </si>
  <si>
    <t>Renewtrak is an automation platform that connects the global tech industry to power the renewals and subscription economy. Our customers are able to take control of their recurring revenue streams, automate quoting through complex distribution channels...</t>
  </si>
  <si>
    <t>Reducer is a UK-based company that specializes in connected purchasing. They are committed to empowering SMEs by reducing their spend and offering them peace of mind on the services they buy. They partner with accountants to provide a bespoke cost advi...</t>
  </si>
  <si>
    <t>BORIS Software is a company that offers a mobile management solution called BORIS. This app revolutionizes business processes by replacing paperwork with digital processes, making them more efficient, transparent, and compliant. BORIS allows for real-t...</t>
  </si>
  <si>
    <t>QSTRAT is a fast and error-free quoting solution for distributors and manufacturers. They offer an end-to-end sourcing, customer quoting, and costing solution. Their cloud sourcing solution is trusted by organizations across various industries, includi...</t>
  </si>
  <si>
    <t>Optimize collaboration with ELO and your DATEV tax advisor with ecm.online. ecm.online offers the leading cloud-based digital invoicing solution with ELO for DATEV at the best price-performance ratio for SMEs.</t>
  </si>
  <si>
    <t>TradebooX is a unique, global, cloud based B2B trading and information platform for small, mid sized and large businesses. TradebooX' ultimate goal is to not only provide economical products for businesses, but to create an ecosystem that enhances B2B ...</t>
  </si>
  <si>
    <t>8common Limited is a company that specializes in the development and distribution of two software solutions: Expense8 and Realtors8. Expense8 is a Software as a Service (SaaS) platform that helps organizations manage their credit cards, business expens...</t>
  </si>
  <si>
    <t>ABIS, Inc. is a Houston-based ERP provider for the Manufacturing, Metal, and Utility Industries. They have developed the best ERP software available today, which applies practical automation to streamline workflows, enhance efficiency, and eliminate wo...</t>
  </si>
  <si>
    <t>Manifestly Checklists is a no code and low code platform that provides checklist, workflow, and SOP software. It allows users to power their recurring workflows, SOPs, checklists, and tasks. The software is integrated with various services such as Slac...</t>
  </si>
  <si>
    <t>WinDebt.com is a company that specializes in providing collection software designed by collection people. Their software is used by a wide range of businesses, including debt buyers, collection agencies, banks, hospitals, retail stores, and casinos. In...</t>
  </si>
  <si>
    <t>Guardhat is a suite of products, technologies, and features to provide specific solutions across various industries. The Guardhat system enables an Industrial Internet of People via its foundational IIoP™ Platform and a growing ecosystem of devices and...</t>
  </si>
  <si>
    <t>Todo Cloud by Appigo is a Utah based company focused on productivity apps for iOS, Android, Mac, and Windows. They provide an easy-to-use productivity app called Todo Cloud that helps users improve time efficiency, remember important details, deliver r...</t>
  </si>
  <si>
    <t>Ecesis EHS Software provides a comprehensive set of tools to enhance EHS risk management and ensure compliance with safety practices. Their software includes features such as task tracking, compliance calendar, training matrix, and obligations register...</t>
  </si>
  <si>
    <t>Qualcy eQMS is a company that provides visual, intuitive, and error-proof software applications for effective Quality Systems and Regulatory Compliance. They offer a range of solutions including QMS document control and management, Calibration and Asse...</t>
  </si>
  <si>
    <t>Discover ERP Software uniquely designed for the Process Manufacturing Industry.</t>
  </si>
  <si>
    <t>AREX Markets is an innovative exchange for B2B invoices where small and medium-sized businesses can finance their unpaid invoices. They aim to plug the €250 billion financing gap that currently hampers European growth. Unlike similar services offered b...</t>
  </si>
  <si>
    <t>AccuImage is a company that provides powerful software solutions for document management and automation. Their software allows for instant retrieval of any document and can set alerts for important due dates. AccuImage offers economical services for co...</t>
  </si>
  <si>
    <t>Bloo is a project management system that is designed to be easy to use. It is used by over 5,000 customers in more than 120 countries around the world.</t>
  </si>
  <si>
    <t>EHS Data is a global leader in environmental data management solutions. They offer MonitorPro, an MCERTS certified software that helps companies meet their EHS challenges. With over 20 years of experience, MonitorPro is used at a thousand sites in 40 c...</t>
  </si>
  <si>
    <t>Arrangedly is a cloud-based task management program designed to simplify tasking and organization. The program is designed for use on both desktop and mobile and offers simple 'post it' styled tasking cards within boards that can be openly shared, disc...</t>
  </si>
  <si>
    <t>Digitty is a company that provides an AI-powered project management platform to empower project managers in organizations of all sizes to deliver better results with superior efficiency, speed, and precision by automating time-consuming day-to-day task...</t>
  </si>
  <si>
    <t>CheckProof is a company that provides an easy inspection solution for digitizing maintenance. Their CheckProof app is a flexible tool that allows users to create checklists and templates for mobile reporting. It enables frontline teams to digitize chec...</t>
  </si>
  <si>
    <t>Kreyon Systems Pvt. Ltd. is a global IT company with rich experience of working with clients in US, UK, Australia, Japan &amp; Africa. Kreyon Systems offers an in-depth experience in business process automations for various sectors like Healthcare, Manufac...</t>
  </si>
  <si>
    <t>Software &amp; Consulting for the Digital Transformation of Companies | COSMO CONSULT As an ERP industry expert for the manufacturing industry as well as the service industry COSMO CONSULT provides an extensive range of business solutions for Microsoft Dyn...</t>
  </si>
  <si>
    <t>Activo Fixed Asset Management System is a leading fixed asset management system based in Jakarta, Indonesia. They provide a full-service asset management solution, helping companies maintain and control their assets. Their services include asset regist...</t>
  </si>
  <si>
    <t>ManIT Technology is a company that provides technology services.</t>
  </si>
  <si>
    <t>CodeFirst is a leading software development company based in the UK. We provide high quality development teams and custom software solutions to clients across Europe. We work with a variety of clients from startups to Global 500 companies in many diffe...</t>
  </si>
  <si>
    <t>Stellar Conseil is a company that provides hiring consultancy and management consultancy services, including accounting, taxation, and business support. They have a team of professionals including chartered accountants, cost accountants, company secret...</t>
  </si>
  <si>
    <t>Idhammar Systems is a company that provides asset and maintenance management software. Their software enables robust governance and seamless management of asset maintenance to ensure safety, efficiency, and effectiveness. They offer applications that t...</t>
  </si>
  <si>
    <t>Software de gestión ERP empresarial online. Gestiona tú Facturación, TPV, Web, Stock, Contabilidad, CRM y mucho más. Somos especialistas en comercio electrónico B2B y B2C.</t>
  </si>
  <si>
    <t>TripLog is a US-based company that provides a comprehensive mileage and expense tracking solution. Their automatic mileage tracker app helps businesses track their business miles and expenses, saving them money and time. They cater to businesses of all...</t>
  </si>
  <si>
    <t>Charter Software makes ASPEN Business Management System, software that helps dealers/distributors improve bottom line results. Serving customers since 1978. Provider of business management software for equipment dealers. To partner with servicing deale...</t>
  </si>
  <si>
    <t>Aysling is a Michigan-based software and HubSpot services provider founded in 2005. They offer digital publishing software solutions and digital media production services for publishers, retailers, corporations, and agencies worldwide. Aysling is a Woo...</t>
  </si>
  <si>
    <t>All in one Sales, Marketing &amp; Customer care platform | MonkeyPesa Powerful all in one platform for sales, marketing, customer support and automation. Manage your business under one one CRM built to grow with you from startup to fortune 500 We provide p...</t>
  </si>
  <si>
    <t>Ornavi is an online business management software that helps organize jobs and run the entire business from any device, anywhere, at any time. It provides tools for job and task management, invoicing, quotes, parts, timesheets, file storage, job costing...</t>
  </si>
  <si>
    <t>Mobyl is a world class next era practice guiding you through adjusting to a complex connected world, avoiding pitfalls, yet to revive your business competitive position. We focus on accelerating strategy development and implementation, solutions design...</t>
  </si>
  <si>
    <t>KTern.AI is an automated Digital Workplace for your SAP Digital Transformations. It takes care of the people, projects and processes at a business and drives business productivity for SAP customers, partners, system integrators as well as SAP. It has t...</t>
  </si>
  <si>
    <t>ServU is a Business Management System for Service Based Businesses. A system that systemizes your business, automates tasks so you can focus on your customers. IT Services and IT Consulting</t>
  </si>
  <si>
    <t>Allocation ist seit über 20 Jahren Erfahrung Anbieter der Softwarelösung für den strategischen Einkauf und das Supplier Quality Management.</t>
  </si>
  <si>
    <t>S&amp;W Technologies is a leading provider of software solutions for the capture, tracking, and reporting of safety audits, inspections, and observations. With over 24 years of expertise, we offer state-of-the-art applications and computer programs that ca...</t>
  </si>
  <si>
    <t>SafarPass is a SaaS platform for Business Travel and Expense automation. It offers business travelers the largest inventory of flights and hotels at the best price, a 24/7 support and an expense management via a single app. The app uses big data to ana...</t>
  </si>
  <si>
    <t>We are a leader in spend analytics. The tangible benefits that spend analytics brings are largely untapped. Buried within the wealth of raw data that exists are critical strategic, customer, and operational insights. We help companies unlock hidden ins...</t>
  </si>
  <si>
    <t>Tidy International provides powerful cloud software to companies all over the world in any industry that need to cost, control and deliver projects or manage stock. TidyWork provides cloud based project and stock management software to the industrial, ...</t>
  </si>
  <si>
    <t>WinWeb is an award-winning integrated cloud business management software provider. They offer a range of solutions including CRM, ERP, eCommerce, Sales Pipeline, Projects, Helpdesk, Accounting, Stock Control, Payroll, and more. Their business cloud sof...</t>
  </si>
  <si>
    <t>Infinite Uptime is a global Predictive Maintenance Services and Plant Reliability solutions company. We help the maintenance and manufacturing teams to attain the highest level of plant reliability by reducing unplanned downtime, mitigating operational...</t>
  </si>
  <si>
    <t>WHMCS is the leading web hosting management and billing software that automates all aspects of your business from billing, provisioning, domain reselling, support, and more. WHMCS easily integrates with all the leading control panels, payment processor...</t>
  </si>
  <si>
    <t>AlchemyWorks is a project management software company that offers a flexible and powerful system for managing tasks, projects, and portfolios. Their software uses dynamic scheduling and a unique hierarchical design to provide real-time visibility of th...</t>
  </si>
  <si>
    <t>NextSky Technologies Pvt Ltd. is a Cloud Base ERP solution for manufacturing sector. Nextsky Fusion automates the plant floor and informs the top floor. Our manufacturing cloud ERP software is designed from the ground up connecting suppliers, machines,...</t>
  </si>
  <si>
    <t>Virtuona is a private company that provides effective software solutions and services. They specialize in smart content management solutions and utilize the latest semantic technology to create value for their clients. Their product offerings include T...</t>
  </si>
  <si>
    <t>BOMIST is a software company that provides parts inventory and bill of materials management software for electronics manufacturers.</t>
  </si>
  <si>
    <t>TaxTank is an all-in-one tax and financial management software that helps individuals manage their income, expenses, properties, investments, and taxes. It is a modular system that securely stores receipts and documents to protect against audits from t...</t>
  </si>
  <si>
    <t>missionX is a professional project and resource management platform that aims to transform businesses from day one. It offers next-generation project management solutions to increase efficiency, maximize utilization, and scale effortlessly. With its st...</t>
  </si>
  <si>
    <t>Seeking for web design comapny in Nepal? Bent Ray Technologies is the leading and most trusted web design, software development, web hosting company in Nepal..</t>
  </si>
  <si>
    <t>Additions Software is a company that provides a flexible and powerful project management software solution. Their software manages projects from inception to conception, offering features such as time and expense tracking. In addition to project manage...</t>
  </si>
  <si>
    <t>TCWorkflow is an online real estate transaction management application. This system was built with one goal in mind: To save real estate professionals time &amp; money in the contract process. TCWorkflow pulls together many applications which real estate p...</t>
  </si>
  <si>
    <t>Project Kickstart is a project management tool that simplifies the process of planning and executing projects. It is the only project management tool that integrates with Act!, allowing users to seamlessly manage their projects within the Act! platform...</t>
  </si>
  <si>
    <t>Velis Real Estate Tech is a PropTech company that brings innovation to commercial and industrial real estate. The company develops and implements real estate software that is available in over 30 countries across 5 continents. The innovative solutions,...</t>
  </si>
  <si>
    <t>Fiskl is an intelligent financial and accounting software designed for small businesses. It is a mobile-first SaaS platform that helps business owners and their teams manage their daily finances. With automation and machine intelligence, Fiskl saves ti...</t>
  </si>
  <si>
    <t>Gobbill is a digital finance assistant that automates bill payments, so you can always pay bills on time and spend more time doing what matters. Gobbill Australia provides bill payment automation services to protect vulnerable people and busy business ...</t>
  </si>
  <si>
    <t>Attach is a Sales Enablement Platform that helps your sales and marketing team manage, track and control documents across the whole buyer journey. Attach allows you to understand your prospects' real engagement by knowing who opens your documents, what...</t>
  </si>
  <si>
    <t>VENTURE.co is more than a transaction solution. It's a smart, seamless way to optimize the business of selling alternative investments. Your documents, agreements, intermediaries and investors. All in one system of record. Founded in 2015, VENTURE.co S...</t>
  </si>
  <si>
    <t>AACE is an international, not for profit, educational organization with the mission of advancing Information Technology in Education and E Learning research, development, learning, and its practical application. AACE serves the profession with internat...</t>
  </si>
  <si>
    <t>Collectmore Pty Ltd is one of Australia's most successful and renowned debt collection agencies. They have collected over $12 million dollars worth of debts since their establishment in 2013. With a high recovery rate and the ability to collect debts t...</t>
  </si>
  <si>
    <t>ACAwise is a complete, full service solution for Affordable Care Act compliance tracking and reporting. ACAwise is designed specifically for Applicable Large Employers (ALEs), third party service providers, compliance consultants, accountants, human re...</t>
  </si>
  <si>
    <t>AccountBerry is an online accounting and payroll software that provides powerful yet easy-to-use features. It offers a free 14-day trial and is cloud-based, making it accessible from anywhere. With multilingual capabilities, AccountBerry can handle sma...</t>
  </si>
  <si>
    <t>Project Portfolio Delivery Software, Not Useless Project Management, Not Gartner's PPM | Realization Manage complex projects with Smart Project Delivery Software by Realization Technologies. Know how to adapt modern way here. Enabling excellence in pro...</t>
  </si>
  <si>
    <t>DigitalCFO is a company that provides a simple and easy-to-use online accounting and GST software. It enables businesses to manage their accounting digitally and offers features such as automated journal entries, tax expertise, and insightful managemen...</t>
  </si>
  <si>
    <t>Pancake Payments is an online invoicing, time tracking, and project management software. It provides tools such as invoices, estimates, project management, proposals, file delivery, and CRM. With Pancake, users can easily manage their business tasks an...</t>
  </si>
  <si>
    <t>MediMizer.com is a software developer that provides medical compliance inspection software for biomedical service and facilities management. Their software products include web-based work requests, cloud reporting, and inspections. They specialize in h...</t>
  </si>
  <si>
    <t>DAKCS is a trusted software solutions provider for the digital age. They offer powerful software solutions for accounts receivable management and collection. With over 30 years of experience, DAKCS has been a leader in simplifying the business of accou...</t>
  </si>
  <si>
    <t>Traxo is the world's only provider of corporate travel data capture and pre trip auditing. They offer travel data aggregation and technology solutions for B2B clients in the corporate travel and consumer leisure travel sectors. Traxo helps users automa...</t>
  </si>
  <si>
    <t>Thrive Payments is the leading provider of secure payment processing and credit card processing services for multiple companies and industries. We offer a wide selection of industry-leading payment processing solutions. Our mission is to provide except...</t>
  </si>
  <si>
    <t>HdL Companies is a leading provider of revenue management services for local government agencies. With a legacy of over 35 years, HdL offers a comprehensive range of services including sales tax management, property tax services, business license and t...</t>
  </si>
  <si>
    <t>Promena is a Turkish leading provider of purchasing software and consulting. They offer e Sourcing methods that create cost savings, efficiency, control, and risk reduction in strategic purchasing activities. Their main solutions include e Auction, e R...</t>
  </si>
  <si>
    <t>Infinitrac is a document and project management platform that provides IT services and IT consulting project management and document management. It supports billions in capital projects with thousands of users across all continents. The platform offers...</t>
  </si>
  <si>
    <t>MicroWest Software Systems, Inc. is a leading provider of maintenance, facility and asset management software for Windows and Web. MicroWest’s AMMS Advanced Maintenance Management System (CMMS/EAM) and iFAMS Integrated Facilities and Asset Management S...</t>
  </si>
  <si>
    <t>Developer of software for the professional accountant and for rural gas co-ops. ConnectIT-1997</t>
  </si>
  <si>
    <t>Budget, rapportering, samarbejde og vidensdeling med Toolpack 365, Power BI, Microsoft 365, Microsoft Teams, Microsoft Azure med mere.</t>
  </si>
  <si>
    <t>ProMost LLC is a San Francisco based company that offers a suite of SaaS applications for corporate procurement of marketing materials. Their services ensure efficient management of the brand marketing process and provide global brand companies with pr...</t>
  </si>
  <si>
    <t>Loens Hotel Garbsen Hannover ( Bed and Breakfast ) A small family-owned hotel business in Garbsen - Berenbostel with Online Room Selection.</t>
  </si>
  <si>
    <t>Shipsoft Solutions is a Singapore base company, with a team of dedicated and committed staffs to provide the best in logistics solutions. We have logistics solutions, freight portal, e-commerce solution and customize solution to meet customers different need in logistics solution.</t>
  </si>
  <si>
    <t>Xledger United States is a cloud financial software company that specializes in providing accounting solutions. They offer a comprehensive cloud-based business management solution that is designed for ambitious organizations. Their software is used by ...</t>
  </si>
  <si>
    <t>Order &amp; Inventory Management | Workhorse Home | Workhorse The simple way to do order &amp; inventory management for your business. Cloud based inventory management for ambitious businesses. Sign up for a free trial. Looking to streamline your order &amp; inven...</t>
  </si>
  <si>
    <t>CTS Systems is a global leader in commission management and reporting. With over 25 years of experience, we have developed relationships with over 5,000 hotels worldwide to provide a seamless service to our clients. Our expertise lies in the collection...</t>
  </si>
  <si>
    <t>Rapid Billing is an online billing system software that allows users to create invoices, send them via email, and receive payments. It is easy, fast, and secure. The software is suitable for various industries, including real estate.</t>
  </si>
  <si>
    <t>Ricksoft, Inc. is a company that specializes in creating Atlassian apps for project management in Jira and Confluence. Their apps allow users to easily manage projects and content, visualize issue dependencies, bulk edit Jira issues, and perform backlo...</t>
  </si>
  <si>
    <t>InspectionXpert Corporation, now known as Ideagen Quality Control, is a software company that specializes in quality control and inspection solutions for precision manufacturing and job shops. Their flagship product, InspectionXpert, automates the proc...</t>
  </si>
  <si>
    <t>Finance Made Simple. Billbeez provides the first platform to manage, share and communicate financial data between small businesses and their entire financial ecosystem. Financial Services</t>
  </si>
  <si>
    <t>Utility Cloud is a company that provides easy and powerful Utility Asset Management Software for the modern utility industry. Their software is designed to facilitate field work, inspections, and reporting with spatial awareness. It is highly customiza...</t>
  </si>
  <si>
    <t>VoloForce is a SaaS platform that provides real-time insight and visibility to your entire organization. Their flagship product, RealCADENCE™, is designed to transform the way enterprises communicate, collaborate, and operate. It offers a magnifying gl...</t>
  </si>
  <si>
    <t>Street Invoice is a mobile invoicing app that allows service professionals and small businesses to easily create and send estimates, quotes, and invoices from their mobile phone. With Street Invoice, users can charge customers, accept payments on the s...</t>
  </si>
  <si>
    <t>PredictAP is an AI-powered invoice coding solution designed specifically for real estate accounts payable. It delivers fully coded invoices in seconds, integrated with your AP automation and existing approval workflow. With PredictAP, you can improve c...</t>
  </si>
  <si>
    <t>Drawbase Software is the leading provider of both web and client based solutions to manage corporate real estate, facilities, assets and support services more efficiently and improve workplace execution. Drawbase Software's flagship product, Drawbase E...</t>
  </si>
  <si>
    <t>Resource Guru is a cloud-based team scheduling software that helps organizations schedule teams, equipment, and other resources. It is aimed at project managers, producers, account directors, or anyone who needs to know what people are booked on and wh...</t>
  </si>
  <si>
    <t>pliXos is a specialist in IT Outsourcing, offering innovative products throughout the project life cycle of an outsourcing project. They provide solutions for optimized Global Sourcing projects, with a central platform for project management and contro...</t>
  </si>
  <si>
    <t>Zendri is a Cologne-based company founded in 2012 that specializes in developing fintech solutions. They offer business to business solutions that drive efficiency, enhancement, and simplification of work processes. Their products include Billoid, an i...</t>
  </si>
  <si>
    <t>REITEC ist Ihr Partner in der Digitalisierung. Wir bieten Produkte und Dienstleistungen zum Nutzen unserer Kunden.</t>
  </si>
  <si>
    <t>AUTOSHEQ SOLUTIONS, Gauteng, South Africa.</t>
  </si>
  <si>
    <t>Industry Leader in Facility &amp; Maintenance Management Software | Landport Easy to use, powerful &amp; affordable work order management software solutions for facility managers Landport provides a host of services as part of its online work order management ...</t>
  </si>
  <si>
    <t>thrv is an equity valuation creation platform for private equity CEOs and corporate executives. We provide Jobs to be Done software, services, and training for your product, marketing, and sales teams in order to accelerate your growth, increase valuat...</t>
  </si>
  <si>
    <t>Focus BIS provides a range of extensive cloud based management systems to meet the requirements of quality, safety and the environment. Based around the framework requirements of International Standards 9001, 45001 and 14001- so you get great value.</t>
  </si>
  <si>
    <t>LINQ Americas is a US-based company that specializes in connecting the Internet of Everything to Facilities Management. They have a team of hardware, software, and application engineers who design, manufacture, and install systems for facilities in the...</t>
  </si>
  <si>
    <t>Dynasty Soft is a software company that provides a comprehensive ERP/Accounting system. Their system is built with open source code written in VB.Net, C#, ASP Core, and runs on SQL Server, Oracle, and MySQL. With Dynasty ERP/Accounting, businesses can ...</t>
  </si>
  <si>
    <t>Asset Infinity is a leading asset tracking and management software widely used in various industries. It offers a range of features and services to help businesses efficiently manage their assets. With Asset Infinity, businesses can track and monitor t...</t>
  </si>
  <si>
    <t>Just3Things is a strategy execution specialist company that helps organizations connect their daily activities to the success of long-term objectives. They provide a software development tool that enables agile teams to prioritize goals, adapt quickly,...</t>
  </si>
  <si>
    <t>Divalto is a French company that has been publishing management software (ERP and CRM) for SMEs, SMIs, and ETIs in all sectors for over 40 years. Their software solutions are adaptable to the specific needs of each client and are based on various techn...</t>
  </si>
  <si>
    <t>IDcheck is a company that provides biometric screening and KYC (Know Your Customer) solutions. Their automated biometric screening and KYC portal uses AI technology such as facial recognition, liveness check, and OCR (Optical Character Recognition) to ...</t>
  </si>
  <si>
    <t>Finaloop is a company that provides DTC accounting software and real-time bookkeeping services for DTC, multichannel, and wholesale businesses. They offer a comprehensive solution that replaces traditional accounting software, bookkeepers, and inventor...</t>
  </si>
  <si>
    <t>StartupTree is the industry leading and the first Entrepreneur Relationship Management™ (ERM) software for universities, accelerators, and foundations. We provide the easiest way to manage, track, and support your participants in your network. Software...</t>
  </si>
  <si>
    <t>Pocket Ocean is a cloud storage service that helps you keep your content safe and secure and accessible at any time from anywhere.</t>
  </si>
  <si>
    <t>LOG NET is the world's leading supply chain and logistics collaboration tool. Their technology enables partners in trade to transact business on a global basis in real time on the internet. They provide a platform for suppliers and buyers to integrate ...</t>
  </si>
  <si>
    <t>OrdrTakr is a cloud-based SaaS field sales mobile ordering app, mobile CRM, and custom B2B eCommerce web store solution for wholesale distributors, manufacturers, and CPG companies worldwide. It aims to empower customers/buyers and field sales represen...</t>
  </si>
  <si>
    <t>Leanspots is a SaaS solution for the startup community, providing technologies based on AI, NLP, and Big Data in a secure environment. It offers solutions for financing, valuation, development, management, and promotion of startups.</t>
  </si>
  <si>
    <t>CMMS Software for Asset Maintenance &amp; Operations Management with Work Order management, Preventive Maintenance, Field force management.</t>
  </si>
  <si>
    <t>Projectum is a strategic portfolio management solution provider that offers top-of-the-line enterprise software for Strategic Portfolio Management, Resource Demand Management, Financial Insights, Time Management, and more. They are a Microsoft Worldwid...</t>
  </si>
  <si>
    <t>Masters India is a leading GST Suvidha Provider (GSP) offering seamless GST Return Filing, GST Compliance Solution, and GST APIs for businesses. They also provide industrial aluminium products such as aluminium coil, sheet, and foil. In addition, they ...</t>
  </si>
  <si>
    <t>Indy is an all-in-one freelancing platform for independent workers who want to own their work, time, relationships, and everything in between. With Indy, you can manage your proposals, clients, projects, tasks, contracts, invoices, and more. The platfo...</t>
  </si>
  <si>
    <t>Production Process is an innovative technology company that focuses on optimizing manufacturing operations through intelligent software design and automated data collection and analysis. They offer a proven solution for production scheduling, manufactu...</t>
  </si>
  <si>
    <t>Omniware is an advanced billing, invoicing, and payments cloud software company. Omniware Dynamics Billing software enables B2B and B2C companies to monetize revenue. Omniware Solutions Inc. is a software and services company that provides billing and ...</t>
  </si>
  <si>
    <t>Transforming your financial processes Real-time collaboration Flexible, intuitive, visual reporting Data traceability for efficient and effortless…</t>
  </si>
  <si>
    <t>Davison Software is a company that specializes in providing Computerized Maintenance Management System (CMMS) software called Davison Maintenance CMMS. This software allows users to manage work done on facility assets, schedule maintenance tasks, track...</t>
  </si>
  <si>
    <t>Taxback International is a global leader in VAT compliance, reclaim, consultancy, and tax technology. With over 25 years of experience, we provide innovative solutions to streamline our clients' VAT management workflows. Our cloud-based tax technology,...</t>
  </si>
  <si>
    <t>Stone Edge Technologies is a company that provides order management and inventory management solutions for online retailers. Their multi-channel order management system allows retailers to streamline their order processing, shipping, inventory control,...</t>
  </si>
  <si>
    <t>A2B Tracking is a leader in enterprise class solutions for identifying, marking and tracking critical assets in highly regulated environments. We facilitate compliance and deploy field hardened automatic identification and data capture systems seamless...</t>
  </si>
  <si>
    <t>Bridge24 is a project management software developed by Websystems Inc. It provides enhanced reporting and exporting capabilities to Asana, Trello, and Basecamp. With a variety of views, filters, advanced reports, interactive charts and exporting tools,...</t>
  </si>
  <si>
    <t>Namtek Consulting Services is a Canadian based company that provides professional services in Information Technology (IT). The company has been helping Small and Medium Enterprises with their IT needs for over 20 years. They specialize in software deve...</t>
  </si>
  <si>
    <t>NDS Systems LC is a next generation ERP company that provides robust fulfillment billing calculator options with database segregation for each client. They offer integrated, enterprise-level, discrete manufacturing supporting work orders and lean/repet...</t>
  </si>
  <si>
    <t>Plan builds software to organize work. It uses AI help teams execute projects, saving employees and managers 30% of their time.</t>
  </si>
  <si>
    <t>All in One Construction ERP Software Integrated construction management software for tracking entire construction processes, aimed at maximum productivity and optimum resource utilisation. A complete construction ERP software delivering an integrated e...</t>
  </si>
  <si>
    <t>ATS Global provides independent solutions, services, consultancy and support to raise the digital maturity of manufacturers around the world. The Independent Solution Provider for Industrial and Process Automation, Quality and IT ATS offers solutions f...</t>
  </si>
  <si>
    <t>Conotoxia is a rapidly growing global fintech providing access to innovative financial services. Its users can conveniently exchange currencies, use multi currency cards, send money transfers from the United States to Europe, among others, or use the i...</t>
  </si>
  <si>
    <t>Greycon is a leading provider of supply chain planning and optimization, forecasting, production planning, and detailed scheduling and manufacturing execution systems. They specialize in providing industry-specific software solutions for roll-based and...</t>
  </si>
  <si>
    <t>Owna supports crypto investors in their need for more liquidity by allowing them to leverage physical assets to interact with smart contracts in a peer to peer manner. We enable the use of physical assets as a source of value in Web3 by seizing the assets. Allowing traders to use these assets as collaterals, and stable source of value for onchain loans. Owna operates as a trusted player for the blockchain community, by ensuring the verification, authentication, valuation and ownership of the assets.</t>
  </si>
  <si>
    <t>On Site Systems is a leading provider of home construction services. We specialize in building custom homes, renovations, and additions. Our team of experienced architects, engineers, and contractors work closely with clients to bring their vision to l...</t>
  </si>
  <si>
    <t>Teknovate ERP is the best ERP Suite with advanced CRM, lead management &amp; marketing Automation facility to transform and automate all departments of your business like Marketing, sales, service, purchase, warehouse, manufacturing, etc to increase produc...</t>
  </si>
  <si>
    <t>Bmstech.com Home is a company based out of 10 Sandringham Close, Bournemouth, United Kingdom.</t>
  </si>
  <si>
    <t>Billing and client management software</t>
  </si>
  <si>
    <t>Digital Designs is a leading provider of document management software and electronic document management systems (EDMS). Since 1980, we have been delivering innovative solutions to help organizations automate their business processes, saving them time ...</t>
  </si>
  <si>
    <t>AS-TECH Solutions is a software company that specializes in asset management and Computerized Maintenance Management System (CMMS) software. Their AS TECH Asset Management software tracks the financial, contractual, and inventory details of all company...</t>
  </si>
  <si>
    <t>Capture knowledge, share files, and manage projects within a secure, reliable environment | PBworks Online Team Collaboration Software PBworks lets your team capture knowledge, share files, and manage projects. It tracks every change, and automatical...</t>
  </si>
  <si>
    <t>Timesite Pro is a timesheet and invoice billing software used to manage projects and activities by individuals, teams, businesses, and government departments. It offers easy-to-use browser timesheet layouts, a kiosk for clocking in and out, a mobile ap...</t>
  </si>
  <si>
    <t>PROJECT in a box is a company that provides project management software and services to support project, programmes and portfolios including reporting and dashboards, methodology PRINCE2, and other standards such as MSP, ITIL and DSDM Atern. They offer...</t>
  </si>
  <si>
    <t>Our founding principle, “the right resource, the right time, the best price”, is a simple concept. As the industry leader, dotStaff™ provides unparalleled value with ...</t>
  </si>
  <si>
    <t>CapitalSoft is a leading provider of capital program and project management software solutions. Our flagship product, CapEX® Manager, is designed to help organizations efficiently manage their capital programs and projects. With a multi-tiered architec...</t>
  </si>
  <si>
    <t>Phitomas is a digital transformation provider in Malaysia that offers integrated solutions such as ERP, Artificial Intelligence (AI), IoT, and Big Data Analytics. They partner with Microsoft, SAP, Honeywell, and Infor to provide manufacturing companies...</t>
  </si>
  <si>
    <t>Waterloo Manufacturing Software is a company that specializes in production planning, scheduling, and management software for manufacturers. Their flagship product, TACTIC, provides advanced planning and scheduling capabilities that improve delivery, r...</t>
  </si>
  <si>
    <t>Visma is a company that provides project management and resource planning software solutions. Their main product, ionBIZ, is a complete project management solution with functionalities like human resources management, CRM, project management, resource ...</t>
  </si>
  <si>
    <t>Based on a solid hands on commercial experience and facilitated by our user friendly project and proces management platform, we help you structure and facilitate your processes and hence improve productivity, quality, profitability and ultimately joy a...</t>
  </si>
  <si>
    <t>EXEMPTAX® is a company that provides tax exemption certificate management solutions. They offer a platform that allows businesses to manage their resale and sales tax exemption certificates from collection to audit in minutes. With EXEMPTAX, businesses...</t>
  </si>
  <si>
    <t>QIT Consulting is a software development firm specializing in Business Process Improvement, Quality Assurance, Aviation Safety Management System(SMS), Complaints Management, ISO9000 and Supplier Management Software. As quality management professionals,...</t>
  </si>
  <si>
    <t>Onboard.io is a customer onboarding software that helps success teams organize, automate, and manage the client onboarding process. It enables 360° visibility for all stakeholders, allowing them to view tasks, due dates, assignments, and the entire lau...</t>
  </si>
  <si>
    <t>Jibility is a visual tool for simplifying your strategic planning process. Build a clear and logical strategic roadmap quickly and easily. Jibility is a free software tool for building strategic roadmaps. Created with simplicity, speed and clarity fron...</t>
  </si>
  <si>
    <t>ABRA Software is a company that provides enterprise resource planning (ERP) systems, web and mobile applications, and services that support business activities.</t>
  </si>
  <si>
    <t>Jellyfish Labs is a budget management app designed specifically for project teams. It provides real-time financial information to help teams make informed decisions. With Jellyfish, project teams can easily collaborate, track expenses on the go, and in...</t>
  </si>
  <si>
    <t>eBOARDsolutions is a company that provides Simbli Board Management Software. Their software streamlines governance processes, helping boards enhance efficiency, transparency, and decision making. It is the first and only comprehensive board management ...</t>
  </si>
  <si>
    <t>American Software is a global provider of supply chain management software solutions. They develop, market, and support a portfolio of demand-driven supply chain management and enterprise software solutions. With over 45 years of industry experience, t...</t>
  </si>
  <si>
    <t>SYMPAQ is a DCAA compliant accounting software solution for government contractors and non-profits. It offers easy-to-learn and use software with a well-organized interface. SYMPAQ SQL provides unmatched flexibility for reporting activities, while SYMP...</t>
  </si>
  <si>
    <t>Steady is a platform that helps content creators, such as podcasters, bloggers, and magazine owners, get paid for their work. It provides a membership program that allows creators to connect with their audience and receive regular financial support. St...</t>
  </si>
  <si>
    <t>KanbanBOX is a web-based software that simplifies the management of materials in production, procurement, and sales. It uses electronic kanban (e kanban) to calculate kanban loops, print kanban cards, and manage material flows in manufacturing plants. ...</t>
  </si>
  <si>
    <t>ClearSteps is a company that provides a remote team management app. With ClearSteps, you can lead your team remotely, reduce mistakes, increase quality, and build teamwork. The app allows you to easily assign and monitor daily, weekly, monthly, and qua...</t>
  </si>
  <si>
    <t>ISE is a one stop resource for consulting, technology, education, and project management support to companies looking for robust solutions in managing their discrete manufacturing operations. Our core objective is to provide the best business technolog...</t>
  </si>
  <si>
    <t>Stratumn is an innovative FinTech company using cryptography and blockchain technology to make critical processes more reliable, simple and efficient for large companies. We are an Agile team offering a robust, stable and efficient API that our custome...</t>
  </si>
  <si>
    <t>Acterys is a company that specializes in planning, consolidation, and reporting solutions. They offer a unified planning and analytics platform that integrates with Azure, Power BI, and Excel. With Acterys, users can connect to over 600 sources, consol...</t>
  </si>
  <si>
    <t>Claritum is the industry leader in on demand print management. Claritum provides software to deliver significant, measurable and sustainable cost reduction and efficiencies to corporate and not for profit purchasing, business process outsourcers, print...</t>
  </si>
  <si>
    <t>RAVACAN is a Sourcing and Procurement software for Hardware companies. It allows users to track orders, inventory, prices, lead times, and other types of information in real-time with an online collaboration tool. The software enhances the familiar spr...</t>
  </si>
  <si>
    <t>Cuttles is a startup builder and business planning app that helps entrepreneurs build, understand, and grow their business. Their web app provides all the features and in-app guides needed to create a startup pitch, write a business plan, define a star...</t>
  </si>
  <si>
    <t>Ansonia Credit Data is the leading credit reporting company that today’s Fortune 500 companies are choosing over better known providers of overpriced, outdated and cumbersome reports. With no set up or annual fees, and no long term contracts, our conti...</t>
  </si>
  <si>
    <t>Silverthread, Inc creates visualization and analytic tools and provides consulting to help people systematically explore and attack complexity in large scale software systems. Silverthread helps senior leaders make better decisions by giving them tools...</t>
  </si>
  <si>
    <t>Sổ Bán Hàng is a smart sales management software that provides diverse and intelligent solutions for business owners, including multi-channel sales expansion, comprehensive business management, customer care, payment and financial services, analysis an...</t>
  </si>
  <si>
    <t>CalemEAM is an application suite for enterprise asset management (EAM/CMMS). They offer a range of services including Calem Enterprise Cloud Service, Calem Enterprise Lightning on the Salesforce platform, and a paid 30-day trial with support. Their lat...</t>
  </si>
  <si>
    <t>Stockpile is a company that allows parents and kids to invest together. They provide an easy-to-use app for parents to invest with their kids, where kids can make their own trades with adult approval. Stockpile enables customers to buy fractional share...</t>
  </si>
  <si>
    <t>Beesbusy is a simple and collaborative tool for managing personal tasks and professional projects. It provides a global view of actions to be carried out and allows for clear distinction between personal and professional spheres. With Beesbusy, users c...</t>
  </si>
  <si>
    <t>Jcurve Solutions is a business transformation company that delivers Enterprise Resource Planning (ERP), Service Management, Expense Management, and Marketing Management solutions. They offer cloud-based software solutions focused on reducing business i...</t>
  </si>
  <si>
    <t>Motilal Oswal Financial Services Ltd. (MOFSL) is a well-diversified financial services firm based in Mumbai, India. Founded in 1987, the company offers a range of financial products and services including private wealth management, retail broking and d...</t>
  </si>
  <si>
    <t>Aboard Software is a High Precision, High Performance Software Development Boutique that provides complete integrated business solutions. Our solutions include a range of tools for all aspects of complex business operations, making them simple to perfo...</t>
  </si>
  <si>
    <t>Crunched is a smart cloud accounting software. Use Crunched to manage your bookkeeping, send invoices, collect payments &amp; more. Start a free trial today! Crunched is your new smart cloud accounting software that helps you easily manage your checkbook, ...</t>
  </si>
  <si>
    <t>MavenVista Technologies Pvt Ltd is a leading provider of procurement management software and systems. They offer intuitive software solutions to control the procurement process, with a focus on strategic sourcing and negotiation. Their flagship product...</t>
  </si>
  <si>
    <t>Sikich is a global company specializing in technology-enabled professional services. With over 1,500 employees, Sikich offers a unique formula of technology and professional services to businesses and organizations. Their services include accounting, a...</t>
  </si>
  <si>
    <t>Adtec Software Ltd is a full service IT consulting agency based in Harrogate. We apply unique technology solutions to your small or medium sized business. Our flagship product is designed for Debt Collection, Debt Purchase, and Ledger Management organi...</t>
  </si>
  <si>
    <t>Sciforma is a world leading Project and Portfolio Management (PPM) software recognized as one of the top providers of strategic portfolio management (SPM). Sciforma focuses on serving Enterprise PMOs within midsize and large enterprises. It provides a ...</t>
  </si>
  <si>
    <t>LogixPath is a company that designs and develops End to End Integrated Business Operations Management software. Their software assists businesses in digitizing daily operations such as product development, sales order and work order management, product...</t>
  </si>
  <si>
    <t>LYNX MEDIA is a company that specializes in providing circulation management software. They also offer a wide range of entertainment content, including DJ mix music and comedy videos. Their software module allows for easy export of changes and new orde...</t>
  </si>
  <si>
    <t>Gravity Software is a cloud accounting software built on the Microsoft Power Platform. It offers cost-effective and custom features like multi-entity capabilities, making it easy to manage intercompany transactions without logging in and out of multipl...</t>
  </si>
  <si>
    <t>Workamajig is a project management software designed specifically for marketing teams and creative agencies. It is the most selected creative management system on the market, used by over 2,000 marketing firms and agencies, including 20% of Fortune 500...</t>
  </si>
  <si>
    <t>Core7us.com provides optimized facility maintenance management software work order management utilizing cloud computing. Their software, WOW!, streamlines workflow processes by tracking, managing, and reporting from one central location with real-time ...</t>
  </si>
  <si>
    <t>Mangan Software Solutions (MSS) is the proven leader in SIS Lifecycle and Process Safety Management software. Since 1999, we have provided value through innovative software products and services to our clients in the Energy, Chemical and Bio Pharmaceut...</t>
  </si>
  <si>
    <t>Adminsoft Limited is a company that provides free accounting software. Their software is easy to use and is designed for small businesses. It offers multi-user, multi-currency, and multi-company capabilities, making it suitable for a wide range of busi...</t>
  </si>
  <si>
    <t>iCount is Israel's leading online accounting service, providing solutions for online billing, redirect pages, invoicing, payments tracking, open API's and much more. Currently used by both large enterprises and small businesses, iCount fits the needs o...</t>
  </si>
  <si>
    <t>eCairn is a software technology company that specializes in micro influencer marketing for B2B SaaS companies. Their software helps identify micro influencers within a community or ecosystem, and offers services such as community and tribe mapping, lis...</t>
  </si>
  <si>
    <t>Screendragon is a leading project, resource &amp; workflow management solution designed for the needs of marketing, agency &amp; professional services teams. Screendragon's product fulfills a big need in the market for a project and process management tool tha...</t>
  </si>
  <si>
    <t>Coneix is an integrated management system designed specifically for project-based companies. Coneix Software includes financial control, project planning, task management, document management, project team communication, billing, client management, and...</t>
  </si>
  <si>
    <t>ZEITGEBER is a project management tool that helps you and your employees get stuff done. With a simple and intuitive design, it provides status updates at a glance, daily schedules, activities, and upcoming vacations. It also offers easy time tracking ...</t>
  </si>
  <si>
    <t>The Secure, Convenient Mobile Access Control Platform UniKey is the most secure and convenient mobile key platform provider; empowering partners with the tools to deliver unparalleled access control products. UniKey™ powers the first IoT platform for a...</t>
  </si>
  <si>
    <t>Web Work Azzier is a company that provides CMMS software for maintenance management. Their Web Work CMMS is a 100% web-based solution used by thousands of organizations globally. It is used in various industries such as government, plant operations, mi...</t>
  </si>
  <si>
    <t>Freedcamp is a social work collaboration platform with emphasis in project management. We offer comprehensive project management functionality for free, without advertisements or sign up fees. In addition, we provide applications to improve your work f...</t>
  </si>
  <si>
    <t>i-lign is a software company that provides a unique model for unifying work, teams, structure, and strategy. Their software, Legend, offers a coherent view of the entire business, allowing users to see what they are working on, how it is executing, and...</t>
  </si>
  <si>
    <t>Vizologi is an AI-powered innovation management software that provides AI-generated answers to business questions about companies, markets, and contextual business intelligence. It helps in driving transformational change and inspiring new business mod...</t>
  </si>
  <si>
    <t>bluQube is a comprehensive finance software and accounting software designed to assist organizations in solving everyday financial business challenges. It offers real-time, cloud-based accounting software that integrates with other systems. With an int...</t>
  </si>
  <si>
    <t>Zoliday is a platform to book Wellness Retreats &amp; Experiential Holidays. Building a safer future of corporate travel, Zoliday is the enterprise corporate travel management platform to automate business travel, control costs, and ensure safer travel. It...</t>
  </si>
  <si>
    <t>myfoglio is a secure and cost-free Cloud Management system that allows you to create invoices, electronic invoices, delivery notes, proforma invoices, quotes, and expense records, all in the cloud. It is the simplest and most innovative system for mana...</t>
  </si>
  <si>
    <t>Simple But Needed is a leading provider of mobile inventory management software, risk management software applications, and mobile asset management software solutions for safety and compliance professionals. Their software platform streamlines inspecti...</t>
  </si>
  <si>
    <t>MapYourTag is an asset tracking software that allows users to track, manage, and get traceability of their assets, equipment, resources, and items. It is designed for Small and Medium-sized Enterprises (SMEs) and others who need to track their assets a...</t>
  </si>
  <si>
    <t>Atandra T-HUB is a company that provides accounting and order management solutions for Amazon sellers and ecommerce retailers. Their flagship product, T-HUB, is an easy-to-use order management solution that integrates with QuickBooks, allowing sellers ...</t>
  </si>
  <si>
    <t>SliQTools is a UK software company producing a range of business and website optimisation software. They offer an easy-to-use invoice software package called SliQ Invoicing, which allows users to create and track professional invoices, quotes, and purc...</t>
  </si>
  <si>
    <t>Globacap is an end-to-end private capital markets platform that aims to drive the evolution of capital markets. They provide a powerful placement and liquidity management solution, reducing administrative overheads and enabling frictionless secondary l...</t>
  </si>
  <si>
    <t>Nortal is a leading digital transformation company that combines a strategic approach to change, data-driven technology, and the experience of transforming Estonia. They provide seamless processes for governments, businesses, and healthcare in Europe, ...</t>
  </si>
  <si>
    <t>Sinnaps is an online project management tool that allows users to organize and control their work, plan projects, manage resources, and communicate with their team. With over 150,000 users and 30,000 companies using Sinnaps, it is a reference in projec...</t>
  </si>
  <si>
    <t>Zaggle is a B2B FinTech company digitizing spends to drive growth and unlock value through automated and innovative workflows.</t>
  </si>
  <si>
    <t>orgavision is a provider of QMS solutions. Its certified solution provides companies with the complete functionality to create, manage and maintain their organisational documentation. The web browser based application is provided as a SaaS solution tha...</t>
  </si>
  <si>
    <t>Credics is a fintech company that specializes in providing custom-made payment processing solutions for financial, retail, and other organizations. With their innovative and powerful technology, they offer a range of services including card management,...</t>
  </si>
  <si>
    <t>T&amp;E Express is a solid methodology and powerful web-based software tool that facilitates the process, flow of documentation and information, while strengthening control throughout the circuit of advances and expense reports.</t>
  </si>
  <si>
    <t>Ostendo Job Costing Inventory Manufacturing Service Operations Software by Development X Limited Ostendo Freeway be mobile out of range for my industry $50 per user per annum Android iOS Ostendo Job Costing Inventory Management Software for Manufacture...</t>
  </si>
  <si>
    <t>Meisterplan is portfolio level resource management software to coordinate people across teams and initiatives no matter how you work. Meisterplan is a lean project portfolio and resource management software that focuses on providing you with the essent...</t>
  </si>
  <si>
    <t>Strategic Planning, Management and Execution Software Business strategy software for strategic management &amp; planning. StrategyBlocks brings a unique approach to deal with the challenges of monitoring KPI’s. Web based strategy management &amp; planning sof...</t>
  </si>
  <si>
    <t>Strategic Business Plan Software for Corporations and Nonprofits. Online strategic business plan application aimed at startup, corporate and nonprofit planning. Samples, plan templates and tools for business modelling and financial projections provided...</t>
  </si>
  <si>
    <t>LogCheck is an application that allows facility maintenance teams to easily stay on top of routine maintenance tasks, inspections, and meter readings. We’re building mobile tools for building operators and property managers to run their buildings more ...</t>
  </si>
  <si>
    <t>GoProcure is a B2B digital solution that is transforming the way companies procure their products and services. The App provides a simple, easy to use, intuitive digital marketplace. GoProcure is a procurement solutions company, transforming disorganiz...</t>
  </si>
  <si>
    <t>Kanban Zone is a visual collaboration platform for Agile/Lean Project Management. It combines Kanban software with project portfolio management functionalities to improve processes and achieve goals faster. The platform offers complete process transpar...</t>
  </si>
  <si>
    <t>Traction Software is a company that provides a comprehensive business solution called TeamPage. TeamPage combines the best aspects of social media, project management software, and authoring tools to help teams stay connected and accomplish their goals...</t>
  </si>
  <si>
    <t>RiverRock Systems is an OSS application developer / provider with 20+ years of proven success at enabling our customers to maximize profits and efficiencies while minimizing staff overhead, support, and similarly related operational costs. Our B/OSS so...</t>
  </si>
  <si>
    <t>Parallel Finance is a decentralized lending and staking protocol on Polkadot and Ethereum. It aims to bring financial freedom, inclusion, and efficiency to 1 billion people through web3. The company is supported by top-tier investors and has a team of ...</t>
  </si>
  <si>
    <t>Saara IT Solutions Pvt. Ltd. is a leading software solution company in India that specializes in ERP solutions. They offer a wide range of services including retail billing, inventory management, account management, customer loyalty management, E-comme...</t>
  </si>
  <si>
    <t>Yes, we can do that. Work Opportunity Tax Credit ServicesEmployee Retention Tax Credit ServicesResearch &amp; Development Tax Credit ServicesEmployment and Income Verification Services Our Solutions Work Opportunity Tax Credit Expect the technology, servic...</t>
  </si>
  <si>
    <t>Connecting Expertise is an independent, real time, online software platform designed to support the end to end sourcing life cycle and management of contingent workforce. The platform enables buying organizations to optimize business processes related ...</t>
  </si>
  <si>
    <t>Banking, accounting, and tax filing solutions for SMEs Ageras redefines administration for small businesses by integrating banking, accounting, and tax filing in a single platform. Ageras is the preferred meeting place for accountants, tax advisors, an...</t>
  </si>
  <si>
    <t>DDS International is a leading health and safety consultancy firm that provides services and support to businesses in the UK and worldwide. They specialize in offering advice, training, consultancy, and effective management and support systems for lega...</t>
  </si>
  <si>
    <t>Engaiz is a tech startup focused on helping enterprises mitigate third party risks. Their flagship platform, OPEN3PRX™, offers solutions for cyber insurance, third party risk management, certifications, and risk intelligence &amp; monitoring. They provide ...</t>
  </si>
  <si>
    <t>MPulse Software is a provider of maintenance management software developed by experts in maintenance, repair, and operations (MRO) and facility management. Their world-class solutions provide reliable scheduling, tracking, and reporting tools for equip...</t>
  </si>
  <si>
    <t>Okticket is the most powerful and comprehensive SaaS for travel expense management, designed to make business trips more efficient. It offers a smart company card and a single tool that integrates with all ERP systems. With Okticket, you can control ex...</t>
  </si>
  <si>
    <t>BillingServ is a complete online ordering and invoicing service making transactions and sales simple. BillingServ enables you to sell everything from web hosting to eBooks! BillingServ is a cloud Invoicing Solution, helping you to streamline your busin...</t>
  </si>
  <si>
    <t>BrainRoots Solutions Pvt. Ltd. is an IT product and consulting organization specializing in convergent billing and customer care. With a presence in multiple countries, including the UK and Japan, BrainRoots has become a well-known mid-market BSS provi...</t>
  </si>
  <si>
    <t>SpendBridge is a leading provider of scalable and integrated spend management solutions. Our software suite centralizes all products under one process, making it easy, quick, and accurate. We inspire compliance across all locations, saving time and pro...</t>
  </si>
  <si>
    <t>Averiware is a Cloud ERP Business Solution providing company that helps Small medium enterprises to gain visibility and increase operational and accounting efficiencies. It is an integrated Cloud ERP solution that connects your department and operation...</t>
  </si>
  <si>
    <t>Magnal Solutions is an information technology and services company that specializes in providing software and consulting services for the apparel manufacturing industry.</t>
  </si>
  <si>
    <t>Kiona Technologies is a data analytics and business intelligence company that specializes in transforming messy data into actionable insights. With over 20 years of experience, we design and build robust data intelligence systems tailored to our client...</t>
  </si>
  <si>
    <t>Hurdlr is an automatic business expense and mileage tracker app that keeps tabs of all of your income streams, expenses, and tax deductions in real time, on the go! It helps entrepreneurs save time and money by automatically tracking all of their milea...</t>
  </si>
  <si>
    <t>SNI Technology is a global provider of integrated, end-to-end software solutions for tax and regulatory reporting. They offer technology solutions such as e-invoice, e-archive, and e-ledger in multiple countries. Their solutions help businesses make be...</t>
  </si>
  <si>
    <t>We offer document management systems, workflow automation, AP automation software &amp; more, to help your business run smoother. Contact us today.</t>
  </si>
  <si>
    <t>Pinnacle Staffing Group (PSG) is a provider of executive, quality, engineering, purchasing, cost estimating, supply chain, and IT professionals on a permanent or contract basis. PSG is one of the leading professional and technical staffing firms. PSG w...</t>
  </si>
  <si>
    <t>ShopEdge Software Inc. is a company that specializes in providing ERP software for metal stamping and repetitive manufacturing environments. They have a strong focus on the shop floor and offer a comprehensive solution for metal stampers in various ind...</t>
  </si>
  <si>
    <t>My Office Apps is an award-winning software company that offers comprehensive solutions that can be run in any business environment, regardless of the size or industry. Currently, My Office Apps is dedicated to providing the most adaptable and cost-eff...</t>
  </si>
  <si>
    <t>NTS Informatica is a software house based in Rimini, Italy. With over 20 years of experience, NTS Informatica develops and distributes high-quality management software solutions for businesses. They offer reliable and high-performance software, as well...</t>
  </si>
  <si>
    <t>VayuPay is a company that offers money transfer software, airtime top-up software, e-wallet, and mobile apps. Their products come with amazing features to help businesses grow. They provide an easy and secure online money transfer system, allowing user...</t>
  </si>
  <si>
    <t>Debtor Daddy's accounts receivable automation software reduces manual tasks, frees your team for high-value work and gets you paid faster.</t>
  </si>
  <si>
    <t>Upmetrics is an AI powered business plan software helping entrepreneurs and small business owners create winning business plans. Plan 10X faster with Upmetrics. A simple, flexible tool that helps grow your business faster through Plan, Strategies, Fore...</t>
  </si>
  <si>
    <t>Marmalade is a world first invoice payments platform that empowers businesses to take complete control of their cash flow. Trusted by 150+ companies, Marmalade enables its customers to cost effectively access their money as soon as they invoice with sp...</t>
  </si>
  <si>
    <t>qualiac sa is the french subsidiary of qualiac group . a software publisher specializes in the design, distribution and deployment of integrated enterprise resource planning (erp) solutions for organizations from all sectors ( manufacturing , non-manufacturing businesses, non-profit organizations, public sector, ...) . with more than 500 installed sites and 50,000 users in 27 countries, qualiac is a leader in france, emea and all around the world. qualiac has built its reputation on total customer satisfaction. today, qualiac stands out as a compelling alternative to the largest software companies in the erp market, thanks to its process-driven solutions. qualiac customers as a whole recognize qualiac's product offering as among the best in the erp market. qualiac offers a full web solution available on any device (html5...) which meets all the customer business requirement with a powerful and user-friendly design. qualiac , the predictable erp designed to dramatically increase your ro</t>
  </si>
  <si>
    <t>KVS SYSTEMS provides one stop solutions to trucking companies. Founded in the year 2001, the company has focussed only on the trucking industry, thereby giving it an in depth knowledge and understanding of the industry and its requirements. Our service...</t>
  </si>
  <si>
    <t>Saving you time and money by putting the burdon on the software so you can concentrate on making your product</t>
  </si>
  <si>
    <t>Project Boss is a project management tool developed by industry experts with over twenty years of experience in the development and construction industry. It provides a reliable and easy-to-use project database and tracker that is accessible to the ent...</t>
  </si>
  <si>
    <t>Scientrix is a leading thought architecture platform that offers a collaborative thought modelling and execution tool. They specialize in maximizing asset returns with Portfolio Landscape Management, accelerating large-scale change with a Transformatio...</t>
  </si>
  <si>
    <t>Prolink is a software company that provides SPC software for real-time automated data collection. Their software includes integrated drivers for over 250 makes, models, and versions of automatic inspection equipment. Prolink's SPC software helps improv...</t>
  </si>
  <si>
    <t>ProcurementFlow.com is a procurement collaboration and automation platform that helps streamline the buying process of goods and services. Their software enables procurement teams to manage requests, organize workflows, and collaborate effectively. Wit...</t>
  </si>
  <si>
    <t>Glantus is a global provider of Accounts Payable automation and analytics solutions. They specialize in end-to-end services for core business applications. Their mission is to simplify data to drive constant innovation. They offer technology-driven aud...</t>
  </si>
  <si>
    <t>Memex Inc. is a global leader in the manufacturing M2M (machine to machine) field. They provide innovative shop floor productivity solutions since 1992. Their flagship product, MERLIN, is an industrial Internet platform solution for manufacturing. It o...</t>
  </si>
  <si>
    <t>Paraşüt is a cloud-based accounting software designed for small businesses and entrepreneurs. It offers features such as invoice and current account management, income and expense tracking, and reporting. The platform aims to help businesses efficientl...</t>
  </si>
  <si>
    <t>4Site Enterprise Asset Management Software is a complete application designed to boost your bottom line. It allows businesses to effectively manage asset maintenance by providing a powerful all-in-one integrated solution. With 4Site, businesses can tra...</t>
  </si>
  <si>
    <t>OpenGenius is a company that specializes in transforming creativity, learning, and productivity. They are the creators of Mind Mapping software, iMindMap, and task management tool, DropTask. OpenGenius offers bespoke and accredited public training cour...</t>
  </si>
  <si>
    <t>Easy to use online software for businesses and schools. Automate repetitive daily tasks and manage risk. Top-class onboarding, training, and support.</t>
  </si>
  <si>
    <t>Overview.ai is a next-gen AI vision company that provides deep learning vision systems and a quality workflow platform. Trusted by some of the largest manufacturers worldwide, our products are designed to eliminate errors and improve efficiency in manu...</t>
  </si>
  <si>
    <t>TPS Software is a software developer that provides accounting practice management software designed specifically for accountants. Their intelligent and intuitive software makes life and business easier for accountants by offering features such as time ...</t>
  </si>
  <si>
    <t>AutoEntry is a company that specializes in automating data entry for accountants, bookkeepers, and SMEs. They offer a software product called AutoRec™, which automates the process of performing bank reconciliations from paper bank statements. With Auto...</t>
  </si>
  <si>
    <t>OmegaCube Technologies is a company that has been revolutionizing the way manufacturing entities run their businesses through technology adoption since 1999. They provide a flagship business management software called OmegaCube ERP, which effectively s...</t>
  </si>
  <si>
    <t>Innovative Maintenance Systems (mtcpro.com) provides fleet maintenance software for fleet and equipment maintenance. They offer flexible solutions for both cloud-based and Windows desktop platforms. Their software helps companies manage their fleet inv...</t>
  </si>
  <si>
    <t>CTRL is a professional ERP management solution that manufactures 5 professional management software programs forming a flexible and fully integrated (ERP) solution that is offered at a very competitive price. The company provides IT management solution...</t>
  </si>
  <si>
    <t>Netcetera is a global software company that provides cutting-edge software solutions and digitization services in various industries such as payment, transport, banking, healthcare, media, and insurance. With over 20 years of experience, Netcetera has ...</t>
  </si>
  <si>
    <t>VISCO Software is a global trade ERP company that specializes in providing comprehensive solutions for exporters and importers. Their software streamlines supply chain tracking, distribution management, and landed cost calculation. They offer tools for...</t>
  </si>
  <si>
    <t>Lead Commerce is a company that builds award-winning ecommerce order management software for Fortune 500 and small to mid-sized businesses. They provide B2C and B2B ecommerce order management software that makes inventory, warehouse, and order manageme...</t>
  </si>
  <si>
    <t>My DSO Manager is a credit management and cash collection software for SMEs and worldwide groups. It offers a powerful set of features to improve cash and profitability of your company's trade receivables and involve your teams. The software is afforda...</t>
  </si>
  <si>
    <t>Rodeo Software is an all-in-one project management tool designed for the creative industry. It helps creative agencies with project administration, budgeting, time tracking, planning, and invoicing. The software aims to improve team productivity and pr...</t>
  </si>
  <si>
    <t>InvoiceASAP is the first fully integrated Mobile Invoice Network. With InvoiceASAP you can create and send invoices, estimates and sales orders from your phone or iPad. You can also attach pictures and audio files, providing a new standard in documenta...</t>
  </si>
  <si>
    <t>Sistrade is a company specialized in developing MIS/ERP software for the printing, packaging, flexible packaging, labels, manufacturing, and services industries. They offer management solutions for the printing and packaging industry, including smart f...</t>
  </si>
  <si>
    <t>Manage any quality system from ISO 9000, QS 9000, AS 9000, ISO 14000, Medical Devices.</t>
  </si>
  <si>
    <t>Metaprise offers business owners, professionals, and freelancers multiple ways to Pay &amp; Get paid online to global clients</t>
  </si>
  <si>
    <t>Utilibill Pty Ltd was incorporated in 2005 and now supplies services to over 100 Service Providers. We provide Wholesalers with an all-in-one solution enabling multi leveled billing, provisioning, rating, CDR creation and presentment, providing control...</t>
  </si>
  <si>
    <t>Swipes is a productivity company dedicated to creating the best tools and technologies that will enable you to achieve your goals. The Swipes Workspace is a digital place for product teams to create great work. You can plan projects, work on goals, exc...</t>
  </si>
  <si>
    <t>Empower ERP is India’s best GST accounting software for every business. It is specially designed to create GST invoices, manage accounting, inventory, Payroll, Billing, and Banking to file your GST returns. Start Free Trial!!</t>
  </si>
  <si>
    <t>ONE BCG is a global software consulting firm with over 22 years of experience solving complex problems with technology and delivering innovative solutions. We work together with the brightest minds to deliver comprehensive and scalable solutions focusi...</t>
  </si>
  <si>
    <t>Invyce is a powerful accounting &amp; smart invoicing software. It is a perfect online software for small and medium-sized businesses. Invyce lets you streamline all the key aspects of your business, keeps your business data accurate, and provides smart bu...</t>
  </si>
  <si>
    <t>Safety Management Group is a nationally recognized professional service organization that provides workplace safety consulting, training, staffing, environmental services, quality management services, program planning and implementation. Our services g...</t>
  </si>
  <si>
    <t>AssetTrack helps enterprise hardware asset managers track, manage &amp; report on physical assets and become strategic leaders in their businesses. AMI helps companies track and manage their asset inventory so that they can spend less, stay compliant, and ...</t>
  </si>
  <si>
    <t>AuditDashboard is a leading PBC workflow solution trusted by thousands of tax, audit, and cyber security professionals worldwide. The Dashboard is a source of truth for project management, file sharing, and communication with clients year round. AuditD...</t>
  </si>
  <si>
    <t>Vertex42.com is a leading provider of professionally designed spreadsheet templates for Excel, OpenOffice, and Google Docs. They offer a wide range of templates for business, personal, home, and educational use, including financial calculators, calenda...</t>
  </si>
  <si>
    <t>Captivix is a digital Business Transformation company in Chicago, USA offering services in IT &amp; Consulting, with a team of 40+ professionals for over 10 years. Digital Transformation consulting and services firm offering Web, Mobile, eCommerce, ERP &amp; B...</t>
  </si>
  <si>
    <t>Factivity is a leading MES provider that offers real-time factory floor visibility and solutions for manufacturers. Their customizable MES system helps optimize schedules, eliminate bottlenecks, minimize scrap, reduce downtime, and maximize machine and...</t>
  </si>
  <si>
    <t>Best Cloud ERP System for Small &amp; Medium Business ERP Software EPPS is a robust ERP system designed &amp; developed to assist SMEs to run their businesses with remarkable efficiency, accuracy and agility. EPPS SMART ERP is an intuitive, intelligent and agi...</t>
  </si>
  <si>
    <t>ValueSoft is a leading software company in India that specializes in providing accounting and GST billing software for small businesses. Our software offers a range of features including GST return filing, e-way bill generation, and e-invoice generatio...</t>
  </si>
  <si>
    <t>Avivatech is a company that provides cash and check automation solutions for retail and banking industries.</t>
  </si>
  <si>
    <t>Sis ID is a French FinTech company founded in 2016 that supports major companies in the fight against APP fraud. Designed and created by CAC 40 Financial Officers and Treasurers, the My Sis ID collaborative platform enables companies to share: the chal...</t>
  </si>
  <si>
    <t>Eustace Consulting is a top New England Customer Relationship Management (CRM) Solutions Provider. We deliver customer relationship management (CRM) solutions and cloud consulting solutions to any business, big or small. Our mission is to leverage the ...</t>
  </si>
  <si>
    <t>Anybill is the leading provider of tax payment services, focusing exclusively on processing tax payments for our clients and partners. Outsourcing your tax payments reduces penalties and late payments, mitigates financial risk, and boosts the efficienc...</t>
  </si>
  <si>
    <t>Invoice Simple is a mobile invoicing app that allows small business owners to send professional invoices from their phone or laptop. It is the simplest invoicing software available, designed to save time, stay organized, and look professional. With Inv...</t>
  </si>
  <si>
    <t>AiVidens is a financial SaaS company that applies Artificial Intelligence to business data to predict, segment, and fix customer payment issues. Their unique cloud solution helps businesses focus on the right priorities and optimize cash flow. With the...</t>
  </si>
  <si>
    <t>Safety Monitor is a cloud-based software solution that helps businesses manage and monitor their health and safety procedures in real-time.</t>
  </si>
  <si>
    <t>Travcount is a leading business solution providing accounting and office management cloud-based applications for Travel Agents, Umrah Agents, and other business</t>
  </si>
  <si>
    <t>Intervals is a time tracking and task management software designed specifically for the unique needs of small teams. It offers features such as time tracking, task management, project management, and reporting. Intervals is fully customizable to match ...</t>
  </si>
  <si>
    <t>QHSE Management is made simple and easier with high quality Health and Safety Excel Templates and HSE Dashboard Templates to support all Safety Professionals.</t>
  </si>
  <si>
    <t>AppForFinance is a financial analysis and business planning software company. They provide tools and solutions to help businesses speed up and simplify their financial analysis and business planning processes. With their software, businesses can easily...</t>
  </si>
  <si>
    <t>A complete spend management platform</t>
  </si>
  <si>
    <t>Kakkuro Suite is a functional and versatile software that provides customized collaboration and project tracking solutions for small to medium-sized businesses.</t>
  </si>
  <si>
    <t>Online Business Management Software for Manufacturing, Retail and Service OfficeBooks Web based Business management software with inventory control, work orders, quotes, sales, purchase orders and invoices. Control your business from anywhere! Better b...</t>
  </si>
  <si>
    <t>IdeaWeavers is a unique and flexible business software solution that helps businesses improve productivity and grow revenue. They rapidly identify the most critical business processes and deliver personalized workflow management tools. With real-time d...</t>
  </si>
  <si>
    <t>LAMAR SOFTWARE is a leading software development company that specializes in creating innovative solutions for businesses. With a team of highly skilled developers, we offer a wide range of services including custom software development, mobile app dev...</t>
  </si>
  <si>
    <t>EXP is a leading provider of Enterprise Software as a Service (SaaS) solutions for compliance management. Their comprehensive and scalable solutions are designed to be easy to use, collaborative, cost-effective, and quickly implemented. EXP helps multi...</t>
  </si>
  <si>
    <t>SafetyAmp is a compliance management software company that provides safety, health, and quality management solutions. Their software helps organizations prevent incidents, optimize processes, and achieve safety, quality, and compliance goals. With easy...</t>
  </si>
  <si>
    <t>Low Cost MES &amp; LIMS Solutions empower Lean Manufacturing | Go Paperless with ToolTrack MES &amp; LIMS Software Low Price, full featured, affordable and economical MES &amp; LIMS software for paperless, lean manufacturing. Typical implementation is 4-8 weeks. U...</t>
  </si>
  <si>
    <t>OnRamp is a customer onboarding software that helps onboarding and implementation managers turn any high touch customer onboarding process simple. It provides dynamic onboarding with action plans that guide customers through relevant tasks, videos, for...</t>
  </si>
  <si>
    <t>Dusk Mobile is a next generation workforce management software company that helps organisations with distributed workforces increase productivity, reduce costs and improve customer service with our proprietary software, the Intelligent Operations Platf...</t>
  </si>
  <si>
    <t>Debtpack is a South African company that provides advanced credit and debt management software. Their software solution helps businesses proactively reduce credit arrears and bad debt, saving time and increasing cash flow. Debtpack offers services to d...</t>
  </si>
  <si>
    <t>Easyworkorder is the the world's easiest maintenance platform for commercial real estate and facilities organizations. Leasing Non residential Real Estate work flow management and work order tracking</t>
  </si>
  <si>
    <t>Azarbod is a Business Web Software development company, based in Toronto, Canada. Our software solutions allow all entities within a business domain like employees, customers, suppliers and investors connect and interact seamlessly with one another. We...</t>
  </si>
  <si>
    <t>A simple and easy to use online Invoice and Billing solution for everyone.</t>
  </si>
  <si>
    <t>FASTEC GmbH is a Paderborn-based IT company that has been developing software solutions for production optimization since 1995. With over 10,000 connected machines, we are one of the leading MES specialists in this field. Our flagship product, FASTEC 4...</t>
  </si>
  <si>
    <t>Control G Software is an architecture &amp; planning company based out of 707 S Tejon St # 204, Colorado Springs, Colorado, United States.</t>
  </si>
  <si>
    <t>Salt is a neo banking solution that provides businesses with effortless international payments and compliance. They offer local accounts to manage global business and aim to save businesses money on every spend.</t>
  </si>
  <si>
    <t>Tax Management software with a direct SARS efiling integration that allows you to plan, organise and submit tax obligations all in a single platform.</t>
  </si>
  <si>
    <t>Young Ideas Software is a software company that provides several online software programs and sites. The main theme behind all of our sites is 'smart. simple. planning.' We are based in New Orleans, Louisiana and our sites help professionals and individuals better prepare for their work. From attorneys to project planners and even maritime workers trying to pass their necessary Coast Guard exams, our sites all serve the simple purpose of helping their users make their work easier, and better.</t>
  </si>
  <si>
    <t>Transcendent is a company that provides asset management software for hotels and other guest-oriented properties. Their software allows for easy tracking and monitoring of assets from a single dashboard, ensuring optimal performance. They also offer so...</t>
  </si>
  <si>
    <t>SWELLEnterprise is an all-in-one business management app that provides tools for organizing data, building workflows, and automating business processes. The platform offers affordable user-based pricing, the ability to communicate with other services, ...</t>
  </si>
  <si>
    <t>Baseplan is a company that provides equipment and rental management software in a fully integrated ERP solution. They offer scalable and module-based systems that can be customized to meet the specific needs of businesses in the industry. Their softwar...</t>
  </si>
  <si>
    <t>Crunch is an online accounting firm that provides a combination of simple accounting software, expert advice, and great service from chartered certified accountants. They cater to freelancers, contractors, and small businesses, offering bespoke cloud s...</t>
  </si>
  <si>
    <t>Arbitrip is an online business hotel booking tool which will help you save on travel spend and make your travelers happier. We bring you great hotels at great prices, while improving traveler satisfaction, and saving you time, energy, and money. Our in...</t>
  </si>
  <si>
    <t>Finario is a capital planning software solution that helps enterprises improve their Capex programs. It is the first financial planning system specifically designed for Capex. Finario offers on-demand enterprise capital investment software for planning...</t>
  </si>
  <si>
    <t>MyItems is the best reminder app for iOS and Android. It allows users to store their documents, contacts, and invoices online. With MyItems, users can easily save all their receipts by taking a picture of them and storing them in the app. Additionally,...</t>
  </si>
  <si>
    <t>CooperatePlatform.com is the #1 SaaS for marketing teams. With a rating of 4.8/5 on Capterra, it is a trusted platform for untangling messy marketing operations. Our platform offers a comprehensive suite of tools and features for content marketing, con...</t>
  </si>
  <si>
    <t>Moneybird is the fastest way to create and send invoices online, keep track and save time. Easy to use. Perfect for freelancers and service providers. Moneybird frees you from the limitations in Excel &amp; Word and offers simplicity in contrast to complex...</t>
  </si>
  <si>
    <t>MagniFinance is a financial management platform for businesses. We want managers to be able to run their business' money in just 5 daily minutes. MagniFinance automates 90% of all financial management tasks and does all the heavy lifting so you can man...</t>
  </si>
  <si>
    <t>KITRY EHS is a proven Modular, Ergonomic and Easy to Use, Comprehensive, and Secure application. It allows to integrate your Company's Internal Procedures in its implementation of Health and Safety in the Workplace. KITRY EHS is available in SaaS, on p...</t>
  </si>
  <si>
    <t>ERP Logic is a global business solutions implementation and consulting company that specializes in SAP upgrade, implementation, and migration services. They offer enterprise resource planning (ERP) implementation and consulting for companies of all siz...</t>
  </si>
  <si>
    <t>MobilityeCommerce is a saas based enterprise platform for wholesalers, distributors, retailers, drop shippers, product companies, and manufacturers. It provides a comprehensive solution for maximizing the power of eCommerce and marketplaces, leveraging...</t>
  </si>
  <si>
    <t>Advantage Software is a software company that provides a suite of products for ad agencies, PR firms, and in-house creative teams. With over 38 years of experience, Advantage Software offers a range of solutions to help agencies manage their business e...</t>
  </si>
  <si>
    <t>Class is a leading provider of SMSF administration and legal document solutions for accountants and advisers. They offer innovative cloud-based software, including Class Super for SMSF administration and Class Portfolio for accounting and reporting of ...</t>
  </si>
  <si>
    <t>Hiber is a company that provides easy-to-buy, easy-to-install, and easy-to-use remote IoT solutions for the energy industry. They offer well monitoring and pipeline monitoring services that allow customers to gather key data points, detect threats, and...</t>
  </si>
  <si>
    <t>Avanquest Software is a world leader in developing and publishing software and applications for businesses and consumers. Avanquest Software is one of the world’s leading software developers, marketing its own software titles as well as software from p...</t>
  </si>
  <si>
    <t>CMMS Software for Maintenance and Operations | Maxpanda Free CMMS Free CMMS Plan, Maxpanda is the Best modern CMMS Software for Multi Site Maintenance and Operations Management used on any browser, iOS, Android which grows with you and your team. Best ...</t>
  </si>
  <si>
    <t>Fatture in Cloud is an Italian company that provides online invoicing and billing software. Their platform allows users to easily generate invoices, track purchases, and view simple analytics on key performance indicators. The company aims to simplify ...</t>
  </si>
  <si>
    <t>ASK-EHS Engineering &amp; Consultants PVT is an integrated EHS services provider operating from Surat, Gujarat, India. They provide safety services globally, acting as a HSE consultant to hundreds of industrial corporations. ASK-EHS delivers integrated ‘se...</t>
  </si>
  <si>
    <t>GxPReady! Suite is a validated CMMS software that provides web-based, secure, and compliant solutions for calibration, maintenance, and validation management. With decades of industry experience, GxPReady! offers an easy-to-use and cost-effective syste...</t>
  </si>
  <si>
    <t>Firme de programmation Web</t>
  </si>
  <si>
    <t>Fortes is an international organization with Dutch roots. We believe we can make a difference. Our mission is to help organizations to implement change to stay successful. We help organizations to manage change and achieve business agility. Our focus a...</t>
  </si>
  <si>
    <t>Zangerine is a cloud-based ERP software for wholesale and distribution companies. They provide a turnkey solution for inventory management, order processing, purchasing, and eCommerce. Their software is flexible and can handle all aspects of a business...</t>
  </si>
  <si>
    <t>Our B2B order management software streamlines your wholesale business. Enhance your customers' experience, reduce errors and grow your business with Storimart's B2B Ordering System.</t>
  </si>
  <si>
    <t>Lumeer is an easy visual tool for project and team management. It can replace other tools for work tracking, inventory management, CRM, ERP, HR, and more. Plan. Organise. Track. Anything, your way. In an easy, visual and powerful tool. Flexible to grow...</t>
  </si>
  <si>
    <t>BuyerQuest is a leading procure-to-pay software provider. Their cloud-based solution is highly customizable and known for its user-friendly interface. BuyerQuest is the fastest growing enterprise eProcurement solution in the market, setting the standar...</t>
  </si>
  <si>
    <t>SuperConcepts is a company that provides SMSF administration, software, and education services. With over 30 years of experience, they offer market-leading SMSF services to help advisers and trustees with SMSF administration, education, and software. T...</t>
  </si>
  <si>
    <t>taskulu is a platform for managing teams and projects like the real world. It allows you to define different roles and different accesses by permissions. Ever had to create multiple sub projects to manage a single project? Taskulu is a Role Based proje...</t>
  </si>
  <si>
    <t>Leading provider of asset management software solutions for enterprise and commercial labs. Specializes in calibration, tooling, and PM. Offers software development services for calibration, tooling maintenance, and automated procedures.</t>
  </si>
  <si>
    <t>BillingEngine is a hassle free invoicing application for entrepreneurs who don't want to get a degree in accounting just to run their business. Our easy user interface lets users complete their tasks in fewer clicks than any other invoicing solution ou...</t>
  </si>
  <si>
    <t>Edinn is a company that develops and sells software solutions for real-time factory process management and work management. Their solutions aim to improve productivity, raise quality, lower costs, and grow businesses. Edinn was founded in 2004 and is b...</t>
  </si>
  <si>
    <t>SoftSol is a specialized IT services provider that delivers products and solutions to empower organizations towards greater efficiency, innovation, compliance, and cost savings. They have been based in California's Silicon Valley since 1993 and have be...</t>
  </si>
  <si>
    <t>PayFi is a financial technology company that has reinvented the way money is moved between bank accounts. We provide a simple and secure payment platform that enables businesses to make real-time payments with flexibility and precision. Our customers i...</t>
  </si>
  <si>
    <t>Varasset Software is a comprehensive software solution for the power and communications industries. It offers highly customizable and easily configurable software suites, such as EvergreenWorx, that automate backend processes and leverage Microsoft inv...</t>
  </si>
  <si>
    <t>Boon Logic is a software company centered in the field of machine learning. They leverage the fastest and most computationally efficient ML algorithms in the market to enhance and enable the applications of tomorrow. Their core technology, Boon Nano, i...</t>
  </si>
  <si>
    <t>Effective Experiments is a company that provides an Experimentation Ops™ Management System. Their platform helps organizations track and grow their experimentation program by centralizing and automating all ideas, experiments, and insights. It goes bey...</t>
  </si>
  <si>
    <t>MEX Maintenance Software is Australia's leading provider of Computerised Maintenance Management Software (CMMS). With over 25 years of experience and more than 12,000 users worldwide, MEX offers solutions to a wide range of industries including manufac...</t>
  </si>
  <si>
    <t>Expex is a web app that delivers cash management and financial visibility tools for small to medium size companies. The app has 5 services that are designed to provide business owners and financial managers with tools to manage cash and gain insight in...</t>
  </si>
  <si>
    <t>Caena is a company that simplifies fundraising for startups. They provide fundraising tools and powerful insights to help startups generate financial models, pitch teasers, and get visibility to investors. They also simplify venture financing by creati...</t>
  </si>
  <si>
    <t>blockHQ is a "building service orchestration platform" for property owners/ managers, contractors and tenants which enables creation of value in their assets.</t>
  </si>
  <si>
    <t>Tecnoteca is a software development company that specializes in the design and development of websites, mobile applications, and web applications. They are the official maintainer of CMDBuild, CMDBuild READY2USE, and openMAINT, which are open source so...</t>
  </si>
  <si>
    <t>Asset Guru is a cloud-based fixed asset management software that provides an online asset register and employee equipment tracking. It allows businesses to identify and track both tangible and intangible assets, with full history and documentation reco...</t>
  </si>
  <si>
    <t>Tangoe is a leader in Telecom Expense Management, providing software and technology-driven services for companies to procure, manage, and control their communications assets and costs. With over 20 years of experience, Tangoe offers a complete solution...</t>
  </si>
  <si>
    <t>invoiz is an online platform that helps self-employed individuals organize their customers, finances, and accounting. It is a product offered by deltra Business Software GmbH &amp; Co. KG based in Detmold, Germany. With invoiz, users can create offers and ...</t>
  </si>
  <si>
    <t>RDA Systems, Inc. has been serving small to medium size local governments and K12 school districts since 1980. They provide affordable ERP systems, including fund accounting software and services, for schools and local governments across the US. Their ...</t>
  </si>
  <si>
    <t>StartFleet.io is a company that specializes in U.S. Company Formation with Bank Account(s). They offer a straightforward process to set up your US business, bank accounts, debit cards, Stripe and Paypal in no time. They provide everything you need as a...</t>
  </si>
  <si>
    <t>Markosoft Incorporated was founded in 1995 by its current president and CEO, Mark Bowden. The focus of the company's early projects was the creation and distribution of small shareware applications such as the Interest Calculator, Time Clock, and Password Organizer. Eventually the business expanded toward the development of customized software and web development, which remains the cornerstone of the company today. By 1998, Markosoft grew to employ specialized consultants including software developers, web page designers, networking specialists, and Microsoft certified engineers. This diversification of expertise provided our company with the tools necessary to enter virtually every arena in the computer industry. The turn of the century saw Markosoft win contracts with Delta-21 Resources Inc. of Oak Ridge, Tennessee for the development of file conversion programs for the Office of Science and Technical Information. By 2003, Markosoft was involved with several other government projects including .Net based web development for the United States Department of Agriculture and the United States Department of the Interior . Our pioneering development of enterprise wide solutions for these two government agencies resulted in a marked improvement in their data processing times as well as significant cost savings. While Markosoft was expanding its business with web-based government consultation projects, the company also continued to provide no-nonsense software and networking solutions to many smaller sized businesses. From band instrument sales companies to property management corporations, Markosoft continued to grow by providing consultation and custom software development services for a variety of small businesses. In 2006, Markosoft moved its corporate offices to Conway, Arkansas where the company is serving central Arkansas with its custom software development and systems analysis services. If you are interested in learning how Markosoft can help your business optimize its data capturing and analysis capabilities, please contact us at: Email: info@markosoft.net Phone: (501) 269-7033</t>
  </si>
  <si>
    <t>MYD Labs is a tax technology company that provides cloud-enabled tax technology products and services. They focus on fintech, tax tech, crypto, IoT, and social platforms. Their products include EZTax, EZGST, and EZTDS, which cover income tax, GST, TDS,...</t>
  </si>
  <si>
    <t>Integrate the numerous sources of reliability information to eliminate in service failures, extend operating life between failures and manage asset reliability. Information Services</t>
  </si>
  <si>
    <t>Hint Global is a company that provides Engineering &amp; ICT Solutions / Services to the Oil &amp; Gas Industry. They help companies with independent consulting and software tools to manage their facilities more efficiently. Their services and solutions are fo...</t>
  </si>
  <si>
    <t>Vendup is a self-ordering app for B2B suppliers interested in growing their sales while saving time and money.</t>
  </si>
  <si>
    <t>AutoReimbursement.com offers a non taxable &amp; IRS Approved FAVR car allowance program. We work with you to design your program and select one or more plan vehicles from our Real Cost Database℠ to use as the basis for employee reimbursement. Your employe...</t>
  </si>
  <si>
    <t>Expeni.com is a simple and innovative purchase order solution that helps companies track and manage their expenses. With features like setup budgets/projects, approve purchase orders, mark as paid, receive deliveries, and automated email notifications,...</t>
  </si>
  <si>
    <t>Tickmark Software is a company that provides audit and reporting software designed by auditors who use it daily. The software is cloud-based and helps audit team members manage a wide range of audit-related activities in a single framework.</t>
  </si>
  <si>
    <t>GT Management is a company that specializes in providing solutions, implementation, and support of Workbench and WebReq software systems. They have a team of highly experienced consultants who are skilled in handling implementation and ongoing support ...</t>
  </si>
  <si>
    <t>MACH Software is a robust Order Management Solution, which has been helping companies for over 37 years. Features include Order Processing, Inventory Control/Management, WMS, Accounting, Purchasing, Point of Sale, and more. With MACH Software, you can ...</t>
  </si>
  <si>
    <t>FlexBooks is a software as a service company that specializes in QuickBooks integrations, using both the QuickBooks Online API and QuickBooks desktop IIF integration. Currently, our products integrate with MINDBODY business management software. We prov...</t>
  </si>
  <si>
    <t>ItzbITs is a company that specializes in providing business management software and accounting software for small businesses. They offer affordable integrated software solutions that help small businesses manage their operations and finances effectivel...</t>
  </si>
  <si>
    <t>Acviss Technologies is a company that provides unique, non-clonable identity solutions for products using advanced technology. They offer a non-tamper label that utilizes machine learning, computer vision, blockchain algorithms, and real-time analytics...</t>
  </si>
  <si>
    <t>Savance Enterprise provides ERP software for the wholesale distribution industry. Their customizable, all-inclusive system is designed for businesses of any size and includes inventory management, customer service, and more.</t>
  </si>
  <si>
    <t>Northeast Metrology Corp specializes in the calibration of tooling and machinery for precise, accurate results every time. Northeast Metrology Corp. proudly serves the Buffalo and Rochester, NY areas with a number of calibration services. Our refined c...</t>
  </si>
  <si>
    <t>Vocio is a leading Telecom Management and Telecom Consulting firm. For over ten years Vocio has helped over one hundred small, medium, and Fortune 500 enterprises. Our services include Telecom Expense Management, Wireless Expense Management, Telecom Au...</t>
  </si>
  <si>
    <t>TAZA Systems is a company that provides asset management software for NPLs, REOs, BPOs, and traditional real estate. They offer a complete life cycle solution from due diligence through disposition. Their software systems are designed for banks, asset ...</t>
  </si>
  <si>
    <t>SwitchOn is an Industrial tech company helping industries avoid unforeseen machine failures. SwitchOn helps precision manufacturing Industries drastically reduce their manufacturing defects through the use of a one of a kind field trainable AI system. ...</t>
  </si>
  <si>
    <t>Leankor is a highly visual work and project management solution built on the Salesforce Cloud. Designed for the enterprise customer, Leankor helps companies execute complex projects at scale. A transformative solution, it links different styles of meth...</t>
  </si>
  <si>
    <t>Cetaris is a world class provider of Enterprise Asset Management (EAM) and Fleet Maintenance Solutions helping some of the world’s largest organizations. They offer fleet maintenance management software designed to streamline costs and improve preventi...</t>
  </si>
  <si>
    <t>Axolon ERP is a comprehensive business management solution for small and mid-sized businesses in Dubai, UAE. They offer a range of ERP solutions including sales, purchase, inventory, accounts, HR, CRM, payroll, and more. Their software is user-friendly...</t>
  </si>
  <si>
    <t>SADHANASOFT is a Pune (India) based software development firm that has been providing high quality software development services since 1992. Managed by professionals with vast experience in Information Technology and Business Management, we specialize ...</t>
  </si>
  <si>
    <t>Smartbill is a company that helps businesses and governments manage their communications spend. They work with large enterprises in the East Asia and Pacific region to provide accurate cost analysis and identify areas for improvement. Smartbill ensures...</t>
  </si>
  <si>
    <t>QuikDraw Software is a leading provider of payday loan software solutions. We specialize in developing software for the payday loan industry, helping lenders streamline their operations and improve efficiency. Our software is designed to handle all asp...</t>
  </si>
  <si>
    <t>HWA International is a trusted provider of innovative, reliable, and flexible software solutions for portfolio management and trust operations. With a focus on exceptional and personal client service, HWA International has been a recognized leader in t...</t>
  </si>
  <si>
    <t>Reclaim AI is a powerful app that uses artificial intelligence to optimize scheduling and time management for teams. It automatically schedules tasks, habits, meetings, and breaks, creating 40% more time for teams. With Reclaim, teams can find the best...</t>
  </si>
  <si>
    <t>Expend is a London FinTech providing cutting edge expense management with a banking backbone for unrivalled automation and efficiency. Expend solves the headache of 'doing expenses' once and for all. Go beyond expenses with Expend.</t>
  </si>
  <si>
    <t>Unifize is a SaaS communication platform for manufacturing and engineering. They offer an end-to-end contract manufacturing platform and enable a community of individual manufacturing employees to learn and grow. Their unique approach to collaboration ...</t>
  </si>
  <si>
    <t>AccountingSuite is a powerful, all in one business application for accounting, cloud banking, order management, inventory management, project and time tracking into one cloud driven platform.</t>
  </si>
  <si>
    <t>PaperLess Europe is a document management software company that specializes in automatic invoice recognition and online invoice approval for Sage accounting solutions. Their software integrates seamlessly with existing accounting solutions, preserving ...</t>
  </si>
  <si>
    <t>Shoeboxed is a receipt and e-receipt organizing company that offers a fast and easy way to turn a pile of receipts into organized digital data. Their mission is to save small business owners time and money by serving as the bridge between paperwork and...</t>
  </si>
  <si>
    <t>Pinnacle Software is a leading developer of asset and maintenance management software. They offer a comprehensive suite of products for tracking and scheduling property maintenance, asset management, lease management, fleet management, inventory manage...</t>
  </si>
  <si>
    <t>White Cup is a leading distributor management software company that offers CRM, BI, and fully ERP integrated solutions. Their software helps distributors boost revenue, unify insights from various sources, make pricing decisions based on data, and turn...</t>
  </si>
  <si>
    <t>Sapphire Automation is a company that specializes in developing factory automation software using Machine Learning, IIoT, Cloud, and Big Data technology. They are dedicated to helping improve production efficiencies by providing solutions for data coll...</t>
  </si>
  <si>
    <t>Kontrol4 Upvise AU is an Australian Software Platform Services Company that provides integrated business management software, including mobile quality management, for various industries. Their services help businesses comply with WHS, HSE, OHS, ISO9001...</t>
  </si>
  <si>
    <t>Circulus.io is a company that specializes in accounts payable automation, process outsourcing, and invoice management. They offer a cloud-based, end-to-end AP solution for companies of all sizes and complexities. Through their AP automation services, t...</t>
  </si>
  <si>
    <t>Bonfire is a cloud-based eProcurement solution that helps government and public sector procurement teams streamline their bidding and RFP processes. The software allows purchasing teams to accept and evaluate supplier submissions quickly, eliminating t...</t>
  </si>
  <si>
    <t>Peritus Solutions is an analytics company focusing on providing analytics solutions to a myriad of industries. The aim is to bring in a simple to use analytics applications to factory floors that help in achieving near real-time visibility and traceability across day-to-day operations. With product development center in India, Peritus has partners across the globe including Singapore, UAE, Sri Lanka, and the USA. Our team comprises of software engineers, analysts, data analysts, modelers, and solution architects. Having innovation at the heart of the solution, each application has a universal appeal that works across industries and continents. Combining the forces of analytics and optimization, Peritus has a range of solutions aimed at increasing factory floor visibility, production efficiency, and quality monitoring. Peritus Solutions has solutions line namely InventiX. Under the brand name, we offer three unique, highly competitive, and extremely customisable solutions namely, InventiX PlanIT, InventiX POMS, and InventiX Materials. At a broad level, each of the product focuses on improving WIP inventory, production monitoring, and increasing inventory visibility respectively. Peritus has successfully deployed InventiX products in over 30 factories across different industries including Manufacturing, Retail, Fashion and Apparel, and Leather. With the establishment of our solutions in the production floor, companies have since been able to increase order load by 15%, limit factory work planning to less than three hours every week, reduce planning efforts by 65%, increase service levels by 90% among other benefits. Our solutions have also been instrumental in reducing rework/rejection levels by 22% and have successfully run over 200 weeks of non-stop track-trace control. Each of our solutions has high-level information security system that is deployable within 12 weeks of approval across servers irrespective of cloud or on-site.</t>
  </si>
  <si>
    <t>Kefron is a document management company that specializes in physical and digital records management, AP automation, scanning, and archive consulting. They offer a complete information management service to customers, including scanning and storage serv...</t>
  </si>
  <si>
    <t>Abacus Data Systems, Inc. in Rolling Meadows, IL provides enterprise resource planning software for all of your manufacturing and distribution needs.</t>
  </si>
  <si>
    <t>Bubble PPM Software brings visibility, accountability, and efficiency to Portfolio Management, Project Management, Resource Management &amp; Strategic Planning. Bubble is an enterprise software provider specialized in Project &amp; Portfolio Management (PPM). ...</t>
  </si>
  <si>
    <t>Cora Systems is a software company that specializes in web-based solutions for enterprise project and portfolio management. They provide tools that ensure worldwide consistency, offer insights, and enable visibility across the entire organization. Thei...</t>
  </si>
  <si>
    <t>Artisan Global Media is an IT company with extensive experience of working with clients in manufacturing, education and public sectors. We develop web based software for our Artologik and Astrakan series. Our work aims to simplifying your work and we d...</t>
  </si>
  <si>
    <t>Deskree is a backend development engine that allows users to create back end APIs in minutes. It provides all the necessary tools to scale projects, including database and storage, middleware, and automation. With Deskree, users can create enterprise-g...</t>
  </si>
  <si>
    <t>Ecobillz Private Limited is a digitization platform that helps businesses digitize paper bills. Their product suite aims to increase efficiency, reduce costs, minimize manual work, and provide an exceptional customer experience. With Ecobillz, customer...</t>
  </si>
  <si>
    <t>APUtime is a technological company based in Ostrava, established in 2016. They provide Process Mining and Project Management services with the help of an autonomous Virtual Project Assistant (AI). Their goal is to help businesses finish their orders, p...</t>
  </si>
  <si>
    <t>Stafiz is a next-generation software solution that helps organizations manage resource planning and project management. They provide powerful reporting on projects margins, revenue forecast, organization profitability, billable utilization, billing sta...</t>
  </si>
  <si>
    <t>User Solutions, Inc. helps manufacturing companies become more profitable and competitive through better automated Production Scheduling. We can help you in less time, with less effort, for less money than any other option. +Simple +Quick +Affordable +...</t>
  </si>
  <si>
    <t>Soaring Software Solutions, Inc. is a company based out of Swanton, OH that develops and maintains the TCMax Asset Management Suite.</t>
  </si>
  <si>
    <t>Spiramid provides Environmental, Health and Safety (EHS) software to government agencies and some of the largest corporations around the world.</t>
  </si>
  <si>
    <t>Traveldoo vous aide à simplifier et à optimiser vos procressus #NotesDeFrais et #VoyagesdAffaires web et mobile. Traveldoo est une marque @ExpediaGroup</t>
  </si>
  <si>
    <t>RSA Software is a Canadian company that offers a complete turnkey solution called RSA ON SITE. With RSA ON SITE, they provide the hardware (Dell Server with a 3-year service contract) and software configuration, allowing customers to easily set up and ...</t>
  </si>
  <si>
    <t>Fabrikatör is an inventory analytics &amp; supply management software for direct to consumer brands. We provide easy to use and effective tools for direct to consumer brands to make data driven decisions while planning their resources.</t>
  </si>
  <si>
    <t>Splynx is an ISP billing and network management system that helps local ISPs compete with large telcos and build a profitable business. They provide a range of services including billing, invoicing, central configuration and monitoring of equipment, ho...</t>
  </si>
  <si>
    <t>Cloud EPC is a cloud based enterprise project management and project controls system for the engineering, procurement and construction industries. Our cutting edge technology and extremely user friendly interface is redefining the way organizations tra...</t>
  </si>
  <si>
    <t>Queris systemy IT dla przemysłu i cyfrowa transformacja produkcji Polski producent i dostawca systemów IT dla przemysłu, wspierających cyfrową transformację firm i wzrost wydajności produkcji. Wykorzystaj wszystkie ukryte moce produkcyjne Wyeliminuj aw...</t>
  </si>
  <si>
    <t>Howwe is a global company headquartered in Stockholm, Sweden that provides software and a method for simplifying the execution of strategic initiatives and important goals. Their enterprise execution software, Howwe®, systemizes and visualizes goal ste...</t>
  </si>
  <si>
    <t>PIC Business Systems, Inc. provides full ERP &amp; WMS warehouse management software for distributors, fabricators, decorators &amp; manufacturers. Their ERP &amp; WMS system offers EDI, XML, REST API &amp; Routing Open Your Browser to a New Way of Doing Business with...</t>
  </si>
  <si>
    <t>AssetWare UK is an independent software developer specializing in Asset Accounting. They have been delivering world-class fixed asset management solutions for 30 years. Their products allow organizations to easily manage their fixed asset base, saving ...</t>
  </si>
  <si>
    <t>Intiza is the ideal tool to systematize collections in your company and reduce your collection periods. Software for collections management. Intiza will help you efficiently manage your company's collections. This way, you can collect faster for your s...</t>
  </si>
  <si>
    <t>ERP Gold is a full stack intelligent ERP solution that provides lead generation to profit and loss statement in one platform. It brings major business operations from marketing to accounting in one platform, designed around a small business owner's nee...</t>
  </si>
  <si>
    <t>Seebo offers AI-powered industrial IoT solutions that help manufacturers increase efficiency, reduce downtime, and optimize production. Its platform includes predictive maintenance, quality control, and yield optimization tools, and can be customized f...</t>
  </si>
  <si>
    <t>Arbox is an innovative, clean tech company that develops new technologies to solve problems in the renewable energy sector. We build cutting edge software that allows our customers to make smart decisions, improve plant performance and operate faster. ...</t>
  </si>
  <si>
    <t>ICDPortal is a trusted and independent provider of money market funds and other short-term investments. With over 20 years of experience, ICDPortal has been solving treasury's investment challenges. They offer award-winning technology and high-touch se...</t>
  </si>
  <si>
    <t>MeraOffice is an online office management software designed specifically for professionals like CA, CMA, CS, and advocates. It helps them effectively manage their office work, team, clients, and billing. The software is cloud-based, allowing profession...</t>
  </si>
  <si>
    <t>ERPCA is a practice management software for CA, office management software for CA, task management, billing, and timesheet management solution for CA in India. It is a smart and intuitive cloud-based CA office and practice management software that help...</t>
  </si>
  <si>
    <t>WellyBox is the best receipt app for businesses. It allows users to easily collect receipts from their mailbox, track, scan, organize, and manage them. With WellyBox, users never have to worry about losing a receipt again. The app also offers an AI ass...</t>
  </si>
  <si>
    <t>Mindee develops API based products for instantly extracting information from any kind of image and transforming it into usable data. They offer a range of services including OCR for receipts, invoices, order forms, passports, proof of address documents...</t>
  </si>
  <si>
    <t>Gladys is an online collaboration and innovation platform that provides tools for project management, digital idea boxes, calls for projects, insights, collaborative innovation, design thinking, ideation, communities management, social collaboration, d...</t>
  </si>
  <si>
    <t>Secure Server is a company that offers IT consultation, VOIP, and web development services to businesses and individuals for a wide range of Information Technology fields.</t>
  </si>
  <si>
    <t>Help change and project management leaders prepare for organizational change as a strategic tool supporting effective end-user adoption.</t>
  </si>
  <si>
    <t>EasyOFFICE is the No.1 Taxation software for Chartered Accountants &amp; Tax Professionals in India. We provide EasyGST - GST Retrun filing software and EasyACC - Accounting, Invoicing and Inventory management software. EasyOffice Taxation software include...</t>
  </si>
  <si>
    <t>Responsive is a company that provides the world's simplest accounting software, called LedgerLite. It is a general ledger and cashbook software that can run directly from a USB stick or hard drive on any version of Windows. LedgerLite is ideal for stud...</t>
  </si>
  <si>
    <t>Biz4x is an integrated platform that provides AML compliance, financial market data, rate boards, wholesale trading and business management features.</t>
  </si>
  <si>
    <t>OSHEPRO is a company that provides a smart and scalable EHS management system to streamline and simplify occupational safety, health, and environmental challenges with easy-to-use applications.</t>
  </si>
  <si>
    <t>CFS Tax Software, Inc. is a leading developer of tax utility software for tax professionals. Each year, over 30,000 tax and accounting firms across the United States trust CFS for affordable, high quality, and reliable software. Our flagship product, T...</t>
  </si>
  <si>
    <t>Kolleno is a financial operations platform, bringing receivables, payables, reconciliation and payments all in one place. Keep the cash flowing and your business streamlined. Automate your reconciliation. Create customizable workflows. Cross-functional...</t>
  </si>
  <si>
    <t>BidNet is a premier provider of government business intelligence, delivering content-rich actionable data to clients across the nation. They track government buying and planning at the local, state, and federal level, using proprietary technology and a...</t>
  </si>
  <si>
    <t>Complete Coordination And Insights. One Platform. TracPlus. Real time Tracking &amp; Communications, Advanced Data Reporting, and Data Automation. TracPlus is an established and proven global tracking service providing real time tracking, event and messagi...</t>
  </si>
  <si>
    <t>Udyog Software is a leading provider of tax automation solutions, integrated solutions, and ERP implementations. Their flagship product, Taxilla, is a cloud-based tax automation and compliance management software. They also offer Udyog Tax, a tax platf...</t>
  </si>
  <si>
    <t>Trackfront is a suite of tools for project-based businesses and teams that allows you to create cost estimates, job quotes, and custom proposals quickly and easily. It also enables you to manage project communication, file sharing, approvals, stages, a...</t>
  </si>
  <si>
    <t>Outplanr is a work planner and project management tool that helps teams of all sizes better manage their workload. It turns task lists into real, feasible work plans that include time spent on meetings. With Outplanr, managers can estimate task duratio...</t>
  </si>
  <si>
    <t>Bluesheets is a finance, accounting, and data automation software that connects and automates financial data across various platforms.</t>
  </si>
  <si>
    <t>WIDI is a cloud-based audit engagement software that brings the team together and all of your work in one place so you can get the audit done anytime, anywhere. WIDI redefines the role of auditors by providing a comprehensive solution for financial ser...</t>
  </si>
  <si>
    <t>TSI is a market leading provider of accounts receivable management and student loan servicing solutions. Our global operations are powered by our proprietary algorithms and best in class compliance management system. Our clients include Fortune 100 cor...</t>
  </si>
  <si>
    <t>SignKeys is an Award Winning Enterprise Digital Asset Solutions company powering some of the World’s most important platforms. SignKeys solves major problems in current Digital Asset implementation with proven Enterprise Solutions that help enterprise ...</t>
  </si>
  <si>
    <t>QuoJob is a smart modular all-in-one agency software that offers project management, time tracking, retainer management, CRM, resource planning, controlling, and accounting functionalities. It allows users to automate their processes and is suitable fo...</t>
  </si>
  <si>
    <t>Industry-specific Service ERP for Field Sales and Service Companies to manage their entire business process from a cloud-based solution</t>
  </si>
  <si>
    <t>atACC is leading ERP Software, Restaurant software ,Hotel Management Software, Billing software, accounting software, POS software, companies in India &amp; GCC.</t>
  </si>
  <si>
    <t>UNIVERSUM Group is a successful, independent debt collection agency and a respected payment provider. They offer a versatile solution package for the liquidity security of commercial customers. UNIVERSUM Inkasso GmbH is part of the Unzer Group, a provi...</t>
  </si>
  <si>
    <t>ToolSense is an IoT startup that specializes in anti-theft, live tracking, and sensor data analytics for hand-operated power tools. They offer an Asset Operations Platform that unifies assets, people, and processes, enabling maintenance, repair, and op...</t>
  </si>
  <si>
    <t>IBSFINtech is a global enterprise TreasuryTech company providing end-to-end digitization and automation solutions for cash and liquidity, treasury, risk, trade finance, and supply chain finance functions of large, medium, and emerging enterprises. They...</t>
  </si>
  <si>
    <t>Paycove is an automated invoicing and payments service for small businesses. It offers a fully automated and integrated invoicing software for CRMs, allowing users to generate custom quotes and invoices from popular CRM platforms such as Hubspot, Piped...</t>
  </si>
  <si>
    <t>LYNQ MES Solutions is a global provider of manufacturing execution system (MES) software for small to midsize manufacturers across a variety of industries. LYNQ offers a comprehensive MES software solution that helps businesses digitalize and drive fac...</t>
  </si>
  <si>
    <t>Sprintly is agile project management software for your whole team. It is an agile project management and issue tracking tool for startups and agencies. Sprintly helps companies communicate internally about their product by increasing transparency betwe...</t>
  </si>
  <si>
    <t>Tempus Resource is an enterprise resource management software that helps companies reshape their resource management. It offers features such as real-time resource management, 'what if' simulations, universal changes to projects, optimized resource ass...</t>
  </si>
  <si>
    <t>Kelloo is a resource management, project and work planning software that helps project, product, and agile teams plan, forecast, and manage their resources, work, and capacity. With Kelloo, users can create realistic plans with no surprises, forecast f...</t>
  </si>
  <si>
    <t>Invoice Options, LLC is a company that specializes in providing custom software solutions for telecom billing, provisioning auditing, integration, and more. They offer a telecom billing software system that can be customized to meet the specific requir...</t>
  </si>
  <si>
    <t>CHAMPS Software is a leading provider of maintenance management solutions since 1978. They offer CHAMPS CMMS and EAM software solutions that enable organizations to manage and optimize their maintenance operations while increasing productivity. Their s...</t>
  </si>
  <si>
    <t>Equips is a company that provides work order software to businesses of all shapes, sizes, and industries. Their unique web app makes it easy to submit, coordinate, and review work orders in one place, allowing businesses to improve operational efficien...</t>
  </si>
  <si>
    <t>bonify is an innovative startup in Berlin. We are creating an innovative solution to improve the way our customers profit from their data. Get your credit data for free, optimize your finances, and find the best offers for loans, accounts, and much more.</t>
  </si>
  <si>
    <t>Kim Technologies is a no code, configurable, SaaS platform that provides 'Case Management and Automation as a Service' to all functions and sectors. It offers a patent-protected, no code document generation, assembly, and workflow automation tool that ...</t>
  </si>
  <si>
    <t>VAT IT Reclaim is the world's leading service provider in tax reclaim and compliance. They specialize in identifying, researching, and perfecting foreign tax refund opportunities for their clients. Their core service offering is Value Added Tax (VAT) r...</t>
  </si>
  <si>
    <t>Remitec Solutions is a company that provides comprehensive money transfer software for businesses. Their solution includes a custom branded website, as well as iOS and Android mobile apps. They also offer a cloud-based CRM integrated with marketing too...</t>
  </si>
  <si>
    <t>Bidhive is a bid and proposal management software that provides an end-to-end process for managing bids. It helps companies achieve more efficient bid practices and more productive teams. The software allows users to plan, manage, and track bid managem...</t>
  </si>
  <si>
    <t>Optisol is a software company located in Texas. By providing powerful scheduling software, it has been helping job shops manage their complex production efficiently. Optisol's software helps small and mid-sized manufacturing industries in order-driven,...</t>
  </si>
  <si>
    <t>Comm-Trac™ environmental management software products are designed to foster a pro-active approach to eh&amp;s management for companies of any size and budget. Easy to buy, easy to deploy, easy to use... Comm-Trac™ will produce savings through: efficiencies in labor costs; mitigation of risks; reduced fines and penalties; minimized insurance premiums; an improved safety record; and an enhanced public image. More importantly, YOU can rest easy knowing your environmental health and safety compliance requirements are in good order. EDM delivers environmental management software... and much more! Our products and support help you set up management systems for the multitude of requirements that drive your business, such as: Industry Standards Company Policies Safety Programs Laws &amp; Regulations NERC &amp; FERC Standards Sustainability Facilities</t>
  </si>
  <si>
    <t>ALCiE Business Software is a complete, integrated suite of affordable software applications designed to help run your business and meet the demands of growing enterprises. Our solutions are cost-effective, reliable, and scalable, enabling your company ...</t>
  </si>
  <si>
    <t>Maximize the value of your corporate travel program with Roadmap. Benefit from a traveler-centric support system that leads to higher value for travelers and travel managers.</t>
  </si>
  <si>
    <t>QUBEdocs is a company that specializes in generating custom documentation for IBM Cognos TM1 and Planning Analytics models. Their solution enhances TM1 and Planning Analytics by providing visibility and information governance. QUBEdocs eliminates the t...</t>
  </si>
  <si>
    <t>Geosoft Systems Ltd., established in 1998, develops managerial software for modern organizations. Geosoft Systems Ltd. developed KITARON ERP&amp;MES, a manufacturing management system, to answer the variable and progressive needs of modern organizations, t...</t>
  </si>
  <si>
    <t>Minutes Depot is an online platform that offers a safe and compliant solution for entrepreneurs who want to quickly create and share an online minute book. With Minutes Depot, users can easily build their minute book using a helpful wizard, saving mone...</t>
  </si>
  <si>
    <t>FastBill provides simplified, smart and beautiful accounting solution for small and medium businesses. Stop struggling with Word &amp; Excel or complex desktop accounting software. FastBill provides a design award winning interface that helps freelancers a...</t>
  </si>
  <si>
    <t>WeP Digital is a digital technology solutions provider that specializes in GST tax filing, identity, access, document, and payment management. With a history dating back to 1988, WeP has evolved from a domestic IT business into a separate independent c...</t>
  </si>
  <si>
    <t>iInvoicing, invoice online with the online invoicing system</t>
  </si>
  <si>
    <t>Put your collections on autopilot and Collect the un-recovered receivables with our advanced Accounts Receivable Software and accelerate cash flow.</t>
  </si>
  <si>
    <t>Agile project management software with built in intelligence that helps you run more successful projects. IT Services and IT Consulting project management and project success</t>
  </si>
  <si>
    <t>Easy Inspection App For Preventive &amp; Reactive Maintenance (easyinspection.co) is a digital real estate agency that uses technology to improve the real estate rental and sales process. They provide a suite of online tools and offline services to deliver...</t>
  </si>
  <si>
    <t>Lattice Technology Inc. provides proven solutions for leveraging 2D &amp; 3D beyond design and development and throughout the extended manufacturing enterprise. Lattice Technology offers solutions to streamline your digital journey. Companies that manufact...</t>
  </si>
  <si>
    <t>Levin Global is a consulting and software firm that specializes in corporate asset management and valuation, with a focus on fixed assets, appraisals, and software.</t>
  </si>
  <si>
    <t>Software and services for organizations to effectively manage their facility and maintenance-related activities</t>
  </si>
  <si>
    <t>Symphony Event Management is a company that provides a complete event toolkit to promote and manage registrations for events and training courses. They offer easy-to-use online event management software that saves time, money, and hassle. With their ne...</t>
  </si>
  <si>
    <t>Link4 is a company that specializes in helping organizations improve efficiency, reduce costs, and increase cashflow by automating the invoice process between cloud accounting systems. They provide eInvoicing solutions that streamline the invoicing pro...</t>
  </si>
  <si>
    <t>ezBackOffice is an application software and services company offering innovative web based solutions that enable Fortune 5000 companies to realize significant improvements in their backoffice operations. Our solutions are designed to benefit the medium...</t>
  </si>
  <si>
    <t>QuantumPM is a full-service, development, and support provider of innovation products, project, program, and project management solutions. They help organizations improve productivity using SharePoint and Office 365 solutions, including Project Online....</t>
  </si>
  <si>
    <t>FairFX provides smart technology for people and businesses moving money in real time, putting you in control, enabling you to take charge. FairFX Currency Cards allow you to travel global and spend like a local. Manage your spending on the go through o...</t>
  </si>
  <si>
    <t>9TEAMS is a company that specializes in accelerating ERP implementation. They provide a state-of-the-art cloud solution that helps large and mixed teams organize work and engage all stakeholders involved. Their highly scalable platform makes alignment ...</t>
  </si>
  <si>
    <t>PINpoint Information Systems is a leading manufacturing software development company that provides digital transformation solutions consisting of MES software and targeted services. Their MES system, PINpoint SmartScreen, offers process control, error ...</t>
  </si>
  <si>
    <t>V CHECK is a new payments platform with unique technology and features to make SMB's life easier. We have recognized that SMB’s paper check’s sending and receiving process is exhausting and expensive, therefore we have created an ecosystem to solve it....</t>
  </si>
  <si>
    <t>Bizowie is a cloud ERP platform that offers a bold new approach to enterprise software. It combines all aspects of a business, including CRM, warehouse management, customer self-service, EDI, and shipping, into one system. Bizowie's advanced distributi...</t>
  </si>
  <si>
    <t>CaproWin is a cloud-based application that provides customized resource management and client management solutions for CA industries. It allows users to manage customer details, categorize and subcategorize users, allocate tasks, optimize resources and...</t>
  </si>
  <si>
    <t>CrescentOne offers manufacturing ERP software that helps manufacturers, assembly businesses and mixed-mode companies worldwide manage their operations.</t>
  </si>
  <si>
    <t>AssetNet is a digital delivery consultant company providing Information Management and Digital Delivery services across Energy, Mining and Infrastructure projects. Our AssetNet software system captures tags, attributes, spares and hazardous area data f...</t>
  </si>
  <si>
    <t>Enprojo helps entrepreneurs and startups document their journey in an organized, private and collaborative environment. Write your company story, culture book, process manual, protocols, in a convenient and user friendly program. Entrepreneurs and Star...</t>
  </si>
  <si>
    <t>Invoices, estimates, Accounting, ... .</t>
  </si>
  <si>
    <t>FrontAccounting - Welcome to FrontAccounting</t>
  </si>
  <si>
    <t>Auvenir offers innovative, cloud based quality management, client engagement and assurance solutions that enable firms to leverage the best of today’s technology to create better experiences for practitioners, their teams and their respective clients. ...</t>
  </si>
  <si>
    <t>BGPworks provides innovative technological solutions in retail, distribution, inventory, and logistics.</t>
  </si>
  <si>
    <t>SKF Group is a leading global technology provider that has been in operation since 1907. The company specializes in the development and manufacturing of bearings and its components. They offer a wide range of products under the SIBCO brand, including b...</t>
  </si>
  <si>
    <t>FinPal is a financial planning software company that provides fully integrated software solutions for modern financial planning businesses.</t>
  </si>
  <si>
    <t>SortMyBooks is an Irish Online Accounting Software provider for small to medium sized businesses in Ireland. Taking advantage of everything the cloud has to offer, we have poured more than ten years of experience in the accounting software industry int...</t>
  </si>
  <si>
    <t>CID Practice Management is an accounting practice management software program that promotes efficiency and profitability. It provides critical tools to better manage accounting and tax practices, allowing users to stay updated on the status of key issu...</t>
  </si>
  <si>
    <t>Safety Seek is a cloud-based, online Health and Safety management system that enables users to monitor workplace Health and Safety easily and effectively.</t>
  </si>
  <si>
    <t>Entelec Control Systems is an R&amp;D company specialized in developing integration solution software for the efficient command and control of all sorts of new and existing systems and technologies within buildings such as skyscrapers, tunnels, (metro) sta...</t>
  </si>
  <si>
    <t>Clientrol is a client retainer management platform that helps agencies, teams, and freelancers manage client requests, sell service packages, and control client workflows. With Clientrol, you can offer prepaid, timed, recurring, ongoing, and unlimited ...</t>
  </si>
  <si>
    <t>HotWax Commerce is a cloud-based Omnichannel Order Management solution that provides retailers with the best return on their inventory by facilitating omnichannel solutions such as same day Buy Online Pick Up In Store (BOPIS), Ship From Store, and Pre ...</t>
  </si>
  <si>
    <t>ePayLater is a financial technology company based in Mumbai, India. Founded in 2015, ePayLater provides instant digital credit to SMEs for purchasing supplies. Their zero-cost credit solution is available across physical and digital sales channels, all...</t>
  </si>
  <si>
    <t>SelectHub is a platform for companies to evaluate and procure software products in a collaborative manner. It eliminates the messy, error-prone business of IT and software requirements compilation, vendor evaluations, and sourcing by centralizing all a...</t>
  </si>
  <si>
    <t>Visichain is a software development consultancy that specializes in procurement and supply chain process automation. With Visichain, you can focus efforts on value delivery by getting rid of time-consuming and error-prone manual tasks through automatio...</t>
  </si>
  <si>
    <t>Abelisk, Inc. is a California-based company that has been providing enterprise solutions to corporations, non-profits, and government organizations for over 35 years. They specialize in developing and supporting supply chain software, with their latest...</t>
  </si>
  <si>
    <t>Hoopiz is a SaaS solution for Credit Management &amp; Decision Support for SMEs/ETIs. We help you manage your credit risks and accelerate your collections. Our solution includes pilotage, decision support, and service management for DSO, treasury, unpaid i...</t>
  </si>
  <si>
    <t>AnyData Solutions is a company that provides intelligent contract management, compliance, and data solutions. They offer a smart BI and analytics platform for cloud, on-premise, and mobile solutions, covering areas such as spend, procurement, CRM, sale...</t>
  </si>
  <si>
    <t>Navan India (Formerly Tripeur) is India's Smartest, Integrated Platform for Corporates to Manage Expenses and Business Travel. Navan India integrates with any third party travel vendor and provides a single repository to capture all invoices. It offers...</t>
  </si>
  <si>
    <t>Flex Metrics is a company that specializes in data analytics for the manufacturing industry. They provide automated data collection software that offers visibility into the effectiveness of manufacturing lines. Their solutions help customers and brands...</t>
  </si>
  <si>
    <t>AccountMate is the leading provider of modifiable source code accounting software for small and mid-sized businesses. Founded in 1984, AccountMate develops and markets fully modifiable business accounting software. Their systems range from single-user ...</t>
  </si>
  <si>
    <t>Corporate Spending Innovations (CSI) is a modern automated B2B payments platform that specializes in accounts payables. They offer a secure and efficient way to automate and optimize supplier payments, including Virtual Credit Cards, ACH, and check. Wi...</t>
  </si>
  <si>
    <t>Due is a financial services company that provides retirement solutions, online invoicing, time tracking, and bill payment services. They offer news, tips, and tools to make retirement planning easy. Due is loved by over 140,000 businesses and is recogn...</t>
  </si>
  <si>
    <t>Colppy is an online accounting and management system for entrepreneurs, micro, and small businesses. We help SMEs and accountants simplify their daily tasks. Our system is designed for easy use, with remote access from any computer or mobile device wit...</t>
  </si>
  <si>
    <t>Lifetime Free Billing &amp; Accounting Software with Barcode. GST billing software is user-friendly use quick POS Sale/Purchase Barcode Printing with A4 label or thermal printer, Loyalty Points, SMS.</t>
  </si>
  <si>
    <t>Docuten is a platform that automates the digitalization of administrative processes, including invoices, payments, and various types of digital signatures. It helps businesses improve efficiency by eliminating paper-based signing and invoicing processe...</t>
  </si>
  <si>
    <t>Dematic is a global leader providing a comprehensive range of intelligent warehouse logistics and materials handling solutions. They design, build, and support intelligent, automated solutions for manufacturing, warehouse, and distribution environments...</t>
  </si>
  <si>
    <t>SITE Technologies is a property analytics &amp; asset intelligence platform that helps decision makers see and understand data. They collect and analyze data using drones, planes, thermal imaging, satellites, sensors, and more. Their cloud-based platform a...</t>
  </si>
  <si>
    <t>PAIR Finance is the leading fintech for debt collection and receivables management in Germany. The company is transforming the debt collection industry by making receivables management sustainable, digital, efficient and customer focused. With the help...</t>
  </si>
  <si>
    <t>Rubius is an Enterprise software development company. The company is registered in Dubai mainland and represented by 200+ highly qualified professionals. Rubius' broad expertise in software development has been proven by long term collaboration with mo...</t>
  </si>
  <si>
    <t>SigmaXL is a leading provider of user-friendly Excel Add-ins for Lean Six Sigma graphical and statistical tools and Monte Carlo simulation. Their flagship product, SigmaXL, is a cost-effective and powerful tool that enables users to measure, analyze, i...</t>
  </si>
  <si>
    <t>Navient is a company that provides technology-enabled education finance and business processing solutions. They offer a range of services including student loans, student loan refinancing, scholarships, financial solutions, customer care, healthcare, t...</t>
  </si>
  <si>
    <t>CBO INFOTECH is a leading software company in India that specializes in providing solutions for the pharmaceutical industry. They offer a range of software products and services including MR Reporting, Sales force automation, pharmacy Software, Supply ...</t>
  </si>
  <si>
    <t>Vendita di strumenti per la misurazione e il controllo dei parametri di produzione industriale. Sistemi di acquisizione dati e applicazioni industriali</t>
  </si>
  <si>
    <t>საბილინგო სისტემა დაგეხმარება მართო შენი ბიზნესი მარტივად. SMS სერვისი, შეტყობინებები, გადახდები, CRM სისტემა, ბილინგი</t>
  </si>
  <si>
    <t>McKenzie Chase Management is a tax credit service expert that simplifies the complexity of compliance with government regulations in the hiring process. They provide hiring incentive services to businesses, helping them recruit, hire, and claim generou...</t>
  </si>
  <si>
    <t>Decision Edge is a consulting practice and software company that specializes in project management, with a focus on Earned Value Management (EVM). They offer a range of software products, including WebEVM, CloudEVM, and Vector, which help organizations...</t>
  </si>
  <si>
    <t>Toppeq is Asia’s first 360 degree cap table and working capital management firm. Our mission is to bring clarity to the business of equity. Our cloud based platform employs both AI and the expertise of seasoned hedge fund industry professionals to deli...</t>
  </si>
  <si>
    <t>Gravity Supply Chain is an end-to-end software solution that revolutionizes supply chain management. It brings supply chains up to date with the demands of today's 24/7 digital customer. The Gravity platform comprises three innovative standalone module...</t>
  </si>
  <si>
    <t>Composity is a Business Platform for Growth Focused Managers. The affordable software that will make your life easier and your efforts more rewarding! Composity is a cloud-based ERP solution extended with Sales and Marketing tools, designed especially ...</t>
  </si>
  <si>
    <t>TakeTask is a mobile application platform that simplifies task operations and replaces paperwork. It is an all-in-one comprehensive application tailored to various needs. TakeTask helps companies in their growth strategy by providing flexibility, scala...</t>
  </si>
  <si>
    <t>OpusView is an advanced SaaS talent intelligence and engagement platform. Our solutions are designed to enable organizations of all sizes to meet the most important employee talent challenges today, and in the future. We offer tools to incentivize team...</t>
  </si>
  <si>
    <t>FeedbackWhiz is a company that provides Amazon seller tools to help manage and repair Amazon feedback, monitor listings, and automate emails to buyers. Their automation and management software is designed to help Amazon sellers drive sales, increase pr...</t>
  </si>
  <si>
    <t>The Microsys Ltd. company, located in Ostrava, Czech Republic, is developing and distributing the PROMOTIC software, belonging to SCADA systems family, since 1991. The PROMOTIC system is a comprehensive development tool used for technological process v...</t>
  </si>
  <si>
    <t>Tabs FM is a company that develops, supplies, and supports Computer Aided Facilities Management (CAFM) solutions. Their flexible portfolio of modules, mobile, and web systems offer an effective, end-to-end management and communication software solution...</t>
  </si>
  <si>
    <t>Jenji is a leading enterprise expense management solution that offers automated, centralized, and analyzed expense management for mid-market and enterprise companies. With its AI-powered software, Jenji automates the processing of receipts and invoices...</t>
  </si>
  <si>
    <t>Wise Sync is a cloud-based integration service that synchronizes accounting data between Connectwise and Xero. It automates the entire invoice and payment lifecycle between ConnectWise PSA and QuickBooks Online or Xero, eliminating manual errors and sa...</t>
  </si>
  <si>
    <t>ShareForce is a cloud-based solution that provides tools for managing equity or cash-based employee incentive plans. It automates specialized incentive plan processes and reduces the risk of human error.</t>
  </si>
  <si>
    <t>Countingup is a business current account and accounting app in one that helps small businesses automate their accounting processes. With built-in accounting software, Countingup saves time and money for sole traders, freelancers, and self-employed indi...</t>
  </si>
  <si>
    <t>IPIX Technologies is a leading IT solutions company headquartered in Dubai. They specialize in web app and mobile app development. Their services include technological support, application development, internet marketing, web development, ecommerce, in...</t>
  </si>
  <si>
    <t>A2000 Solutions Pte Ltd is a Singapore software developer that provides Enterprise Resource Planning (ERP) solutions with modules such as the Financial Accounting system, Sales and Distribution system, Point of Sales, Human Resource and Inventory manag...</t>
  </si>
  <si>
    <t>Dhakshithasri Software Solutions is a company based in Hyderabad, India that provides Environmental Health &amp; Safety (EHS) ERP Software. Their software is designed by EHS professionals in the USA, Singapore, UK, and China. They offer business process ou...</t>
  </si>
  <si>
    <t>nexDimension is a technology company that specializes in providing cost-effective corporate performance management, business intelligence, ERP, and accounting software solutions. They offer a wide range of capabilities, including budgeting, forecasting...</t>
  </si>
  <si>
    <t>Scopidea is a complete project management software. We are offering Project Management, Time Tracking, Document Management, and Invoice &amp; Payment. Scopidea is a complete project management tool for companies and freelancers. Scopidea is a complete docu...</t>
  </si>
  <si>
    <t>Pilz GmbH &amp; Co. KG is a global automation technology supplier that offers safe and complete automation solutions. They provide components, systems, and services for the automation of plants and machinery worldwide. As ambassadors for safety, Pilz ensur...</t>
  </si>
  <si>
    <t>Genius ERP is a manufacturing ERP software company that provides systems and solutions for SME manufacturers. They offer a comprehensive ERP solution designed by industry experts, specifically for custom engineer to order and make to order manufacturer...</t>
  </si>
  <si>
    <t>Visibility Corporation is an Enterprise Resource Planning (ERP) software provider that enhances business performance of to order manufacturers. Founded in 1988, Visibility is a recognized leader as an enterprise software and technical services company ...</t>
  </si>
  <si>
    <t>AiRISTA RTLS solutions AiRISTA makes RTLS solutions that provide location insights of people and assets. We centralize location visibility of your most trusted resources to ensure staff safety, make efficient use of assets, and improve process flow acr...</t>
  </si>
  <si>
    <t>Flux is a startup that aims to liberate the world's receipt data by providing digital receipts to customers. They have partnered with leading banks and retailers to deliver digital receipts and have recently launched Flux Offers, the UK's first instant...</t>
  </si>
  <si>
    <t>Relio is a Swiss fintech company that provides a digital payment account for SMEs. With a focus on compliance and KYC, Relio offers business customers a Swiss IBAN and personalized assistance. The company is also planning to introduce features such as ...</t>
  </si>
  <si>
    <t>InnovationCentricGrp (icgteam.com) is a company that specializes in robotic and AI automation of accounts payable, accounts receivable, and procurement processes. They offer a procure-to-pay platform as a service called ALTO, which helps businesses sav...</t>
  </si>
  <si>
    <t>WinMan is an all in one ERP Software for a range of sectors such as manufacturing, distribution and retail. WinMan provides advanced end to end ERP solutions to improve productivity. It offers scalable software designed for Manufacturers and Distributo...</t>
  </si>
  <si>
    <t>Personal task organizing and time management software. Getting Things Done® (GTD®): project management software, project &amp; personal information management (PIM). To do list &amp; time management system. MyLifeOrganized (MLO) is the most flexible and powerf...</t>
  </si>
  <si>
    <t>JMJ is a world leading culture change consulting firm, creating breakthrough results in safety, sustainability, and performance. JMJ is a global management consulting company with 30 years of experience serving the energy, manufacturing, mining and con...</t>
  </si>
  <si>
    <t>Mainsim is a CMMS and EAM maintenance software that simplifies and smartens maintenance management. It is an incredibly easy-to-use web platform that organizes and prioritizes all maintenance activities and work requests. With Mainsim, you can collect ...</t>
  </si>
  <si>
    <t>Online project management software to manage your projects and portfolios anywhere, anytime. Plan, manage, execute and report on projects. Project Portfolio Office (PPO) helps organisations achieve greater project success by implementing and adopting a...</t>
  </si>
  <si>
    <t>Khamelia Software is a company that offers a comprehensive business management solution. Their platform allows businesses to plan, organize, and track their projects and tasks in one collaborative solution. With Khamelia, teams can work from anywhere i...</t>
  </si>
  <si>
    <t>Kabbage is a technology and data company that provides automated, online funding to small businesses in minutes. Through their fully automated, online platform, businesses can link their latest business data to review the overall health of their busine...</t>
  </si>
  <si>
    <t>Neewee is a trusted name for optimizing production scheduling. They offer Bodhee Production Scheduler, a proprietary AI solution that generates optimized schedules and brings faster ROI to manufacturers. With AI/ML technology, Neewee reduces cycle time...</t>
  </si>
  <si>
    <t>BlinkBid develops software for creative professionals to estimate, bid, and invoice jobs. Their production budgeting software is cloud-based and designed specifically for photographers. BlinkBid is known for being easy to use, yet powerful enough to cu...</t>
  </si>
  <si>
    <t>Biller Genie is an automated invoicing and accounts receivable platform that simplifies the billing process for businesses. With a cloud-based software, Biller Genie handles the entire accounts receivable process, from invoice creation to reconciliatio...</t>
  </si>
  <si>
    <t>Orca ERP Software offers powerful, flexible software packages to effectively manage your entire operation. With specialised financial and hospitality packages, as well as module based additions for Warehouse Management, Freight and Vehicle Distribution...</t>
  </si>
  <si>
    <t>CompanyMileage is a mileage reimbursement software company that helps businesses effectively manage their employee mileage expenses. Their software is simple to use, implement, and manage, and it can drive down reimbursement costs by 25%. CompanyMileag...</t>
  </si>
  <si>
    <t>IN4COM is an independent group of professionals and specialists in multiple business domains and IT technologies. With over 15 years of experience, we provide IT services and solutions worldwide. Our expertise includes IT consulting, software delivery,...</t>
  </si>
  <si>
    <t>Cevinio is a company that provides advanced accounts payable automation software. Their software uses machine learning and robotics to boost agent productivity, increase cost savings, and improve compliance. It streamlines the invoice process for enter...</t>
  </si>
  <si>
    <t>Simple Invoices is a company that provides simple invoicing software for freelancers. Their software allows freelancers to easily send invoices and get paid on time. It supports accepting credit card and PayPal payments, and also allows saving clients'...</t>
  </si>
  <si>
    <t>All Star Software Systems is a systems integrator specializing in business process automation (BPA). This includes the use of workflow, data capture, data transformation, eTransactions, imaging, content management, fax server, eForms, output management...</t>
  </si>
  <si>
    <t>Onesys is a leading developer and reseller of Sage software solutions. They are an accredited Sage Business Partner and offer a range of specialist software solutions and services. They understand the unique needs of businesses and provide tailored off...</t>
  </si>
  <si>
    <t>Qwikwire is a cross border payments platform for enterprises. We globalize companies by giving them secure access to payments from all over the world. Qwikwire empowers travelers, expats, and immigrants to securely pay their real estate and other bills...</t>
  </si>
  <si>
    <t>Bean Cruncher is a cloud-based ERP accounting software built by accountants for accountants. It offers a white label accounting solution for software companies, providing integrated accounting services. By partnering with Bean Cruncher, software compan...</t>
  </si>
  <si>
    <t>Traccar is a leading GPS tracking software company that offers a free and open-source system. They provide vehicle and personal tracking solutions through self-hosting and cloud-based platforms. With real-time views, reports, and notifications, Traccar...</t>
  </si>
  <si>
    <t>Dippper is the simplest online tool for creating high quality invoices. Dippper lets you manage your clients, products, promotions and taxes. The list of customizable fields allows you to seamlessly integrate your invoice with your company style. Softw...</t>
  </si>
  <si>
    <t>PHC Software provides business software solutions that power the growth of more than 35,000 companies worldwide. Their modular ERP adapts to the needs and evolution of any business, company, or sector. They offer a range of services including IT consul...</t>
  </si>
  <si>
    <t>IsoVision is a company that offers modern and efficient software solutions. They provide integrated and modular systems for quality, environmental, OHS, risk, and compliance management. Their software includes 12 modules that help improve the efficienc...</t>
  </si>
  <si>
    <t>Scoutraise helps you fundraise, gives you a platform to list your funding round, access to a large investor database, a fundraising tracker and pitch deck hosting &amp; analytics</t>
  </si>
  <si>
    <t>The MCIM Data Center Operating System gives data center executives and operators end to end visibility and control over their entire operational landscape through a fully integrated single source of truth. Simpler to use, faster to deploy and bursting ...</t>
  </si>
  <si>
    <t>Validas Mobile Cost Control is a company that specializes in reducing mobile expenses for consumers and businesses. They offer a variety of products and services to automate data entry and bill downloading processes, reducing manual hours and risk. The...</t>
  </si>
  <si>
    <t>CCD Health Systems provides risk management software for healthcare and industry. Their enterprise application tracks employee safety data and offers a user forum, licensing details, and support documentation. They offer incident reporting software, ro...</t>
  </si>
  <si>
    <t>Cultured Code is a software design company that offers Things, an award winning task manager for the Mac, iPad, iPhone, and iPod touch. We make Things – the original, award winning task manager for Mac, iPad, iPhone, and Apple Watch. Designed and engin...</t>
  </si>
  <si>
    <t>Frepple is an open source easy to implement upgrade for your spreadsheet based planning processes. 100% free and open sourceFor self service implementations Cloud hosted planning applicationFrom 5.000 euro/year On premise FrePPLe helps mid size compani...</t>
  </si>
  <si>
    <t>Retain International is a leader in resource planning software for businesses of all sizes. They provide software solutions to revolutionize resource planning, improve efficiency, and maximize resources. Their software helps manage resources, resolve c...</t>
  </si>
  <si>
    <t>Pleexy is a productivity tool that helps you manage all your tasks from various sources in your favorite to-do app. With Pleexy, you can integrate Google Tasks, Microsoft To Do, Todoist, and other systems into one place, making it easier to stay on top...</t>
  </si>
  <si>
    <t>Finmap is a simple program for financial management. It is an online program that helps businesses manage their money. With Finmap, you can keep all your accounts in one place and integrate with banks and payment systems. It offers a 7-day free trial w...</t>
  </si>
  <si>
    <t>Ezulix Software Private Limited is a top custom software and website development company in India. They offer a wide range of services including custom software development, website development, mobile app development (Android and iOS), fintech softwar...</t>
  </si>
  <si>
    <t>Psngr is a mileage tracker app available for iOS and Android. It simplifies mileage logging for tax expenses and reimbursements. The app automatically tracks trips using GPS and offers unlimited vehicle tracking and 50 free trips per month. Detailed re...</t>
  </si>
  <si>
    <t>Moovila is an AI-powered work management software that helps organizations manage tasks, projects, and resources with precision and predictability. Their solutions enable businesses to stay on track, save time, and reduce costs. Moovila's work manageme...</t>
  </si>
  <si>
    <t>Zivora is a cloud accounting software plug-in that helps small businesses manage their finances with confidence. It provides simple visualizations, cashflow forecasting, and multiple scenario budgets with instant key metric visuals. The built-in chat f...</t>
  </si>
  <si>
    <t>ZenPilot is a company that helps digital agencies streamline their operations in ClickUp and Teamwork.com. They aim to double productivity, build healthy teams, and increase profits for agencies by providing operational solutions. As ClickUp's largest ...</t>
  </si>
  <si>
    <t>Cyanic Automation is a professional software company providing software solutions to customers in a wide variety of industries. They offer customized Timesheets, CRM, HSE, and Training Management solutions to help businesses sustain and exceed their gr...</t>
  </si>
  <si>
    <t>WorkingOn is a productivity tool that allows teams to minimize distractions by giving constant status updates and task tracking without interrupting workflow. We integrate with many popular products like Alfred, Slack, HipChat, Trello, Asana, GitHub, P...</t>
  </si>
  <si>
    <t>CMMS Software for Preventive Maintenance and Work Order Management. MaintSmart provides CMMS software for work order management, preventive maintenance, equipment maintenance, downtime and equipment failure tracking, reliability analysis, overall equip...</t>
  </si>
  <si>
    <t>Tap into Safety develops research proven, cross platform, customised, interactive, safety and mental health training and assessment solutions. The Tap into Safety platform offers a comprehensive library of safety, leadership, governance, toolbox sessio...</t>
  </si>
  <si>
    <t>Böhme &amp; Weihs is a synonym for quality. We have been developing quality and production management software for over 30 years (CAQ and MES). Our team of around 160 competent colleagues works closely with our customers in a solution partnership to drive ...</t>
  </si>
  <si>
    <t>Dryrun is a cash flow forecasting and scenario modeling software. It is an online tool that makes it fast and easy to build and compare cash flow scenarios. With built-in calculations and flexible features, Dryrun helps businesses understand their cash...</t>
  </si>
  <si>
    <t>JeraSoft is a leading developer and integrator of high quality billing solutions for Telecom and IoT providers worldwide. They offer billing software for Retail VoIP, MVNO/MNO, and OTT providers, as well as a retail billing and routing solution for Who...</t>
  </si>
  <si>
    <t>Contribee is an online platform that provides an easy way for creators to collect one-time and recurring donations from their fans. With 0% fees for creators, Contribee offers a range of features to make giving social, simple, affordable, and hassle-fr...</t>
  </si>
  <si>
    <t>VIA Information Tools is the developer of Man-IT, a world-class Manufacturing Execution System software. VIA has had almost 30 years experience in traceability and offering higher profitability through decision support, lower scrap, lower cost, defect ...</t>
  </si>
  <si>
    <t>Felix is a cloud-based procurement platform that revolutionizes the way asset owners, builders, and managers find, manage, and engage third-party vendors. With Felix, users can seamlessly manage all tiers of their supply chain, from vendor relationship...</t>
  </si>
  <si>
    <t>FlowAccount is an online accounting software for SMEs. It offers a complete accounting solution that is easy to use for modern businesses. With FlowAccount, users can create invoices, collect payments, record expenses, and manage their accounts all in ...</t>
  </si>
  <si>
    <t>HostBill is a powerful, flexible, all in one automation, billing, client management and support platform for online businesses. HostBill handles all aspects of running a successful online business, from client acquisition, through invoicing and payment...</t>
  </si>
  <si>
    <t>FANUC America is the world's leading supplier of Robotics, CNCs, and ROBOMACHINE. They provide reliable, easy to use, and cost-effective automation solutions for increased productivity. FANUC America offers a complete range of industry-leading products...</t>
  </si>
  <si>
    <t>Scrypt AI is a company that provides truly touchless AP and AR transactions through their AI data capture technology. They offer an industry-leading ML-driven Integrated Payables and Receivables platform, defining Treasury Management as a Service. With...</t>
  </si>
  <si>
    <t>MUNIRevs is a leading provider of secure tax collection and business licensing solutions. With over a decade of experience, we have become the industry standard for paperless revenue processing. Our founder, Erin Neer, recognized the outdated methods o...</t>
  </si>
  <si>
    <t>SSG Insight is a global solutions specialist that provides CMMS and EAM software for smarter maintenance operations. With over 40 years of experience, SSG Insight offers a scalable maintenance and enterprise asset management software called Agility. Th...</t>
  </si>
  <si>
    <t>Develops mobile apps with excellent user experience</t>
  </si>
  <si>
    <t>Global EDI, e Invoicing and Electronic VAT Compliance Provider | EDICOM Global Development of global solutions for electronic data interchange (EDI), e Invoicing, and application integration based on efficient models in SaaS mode. EDICOM, referente int...</t>
  </si>
  <si>
    <t>FM Dashboard is a company that provides maintenance and environmental compliance software, as well as virtual assistants to follow up on work orders. They specialize in maintenance management automation for chain stores, helping businesses save time an...</t>
  </si>
  <si>
    <t>Tax Billing &amp; Receipting Systems | EGT Software EGT Software provides scalable tax billing and receipting systems for taxing jurisdictions across the United States. Configurable Tax Billing &amp; Receipting Systems for Tax Jurisdictions EGT Software provid...</t>
  </si>
  <si>
    <t>CashManager is an accounting software that provides small business owners and their accountants with a simpler alternative in computerized bookkeeping. It helps them efficiently manage their cashflow, understand their performance at a glance, and strea...</t>
  </si>
  <si>
    <t>BanhJi FinTech Co., Ltd is an award-winning inclusive FinTech startup that provides financial platforms and applications for MSMEs. Their platforms are fully connected with the payment and financing ecosystem, enabling smart financial decisions, inclus...</t>
  </si>
  <si>
    <t>web2Project is an Open Source Project Management System built on the LAMP platform. It is a Free Open Source business-oriented Project Management System (PMS) that provides a flexible, feature-filled, and stable platform for managing projects. Some key...</t>
  </si>
  <si>
    <t>Turtle Creek Software is a company that specializes in accounting, estimating, and business management software for construction and small businesses. Their flagship product, Goldenseal, is available for both Macintosh and Windows computers. Goldenseal...</t>
  </si>
  <si>
    <t>Logo Yazılım is Turkey's largest independent software company. They provide comprehensive software solutions for accounting, HR programs, production, and more. Logo focuses on innovation and has become a leading innovator in the Turkish software indust...</t>
  </si>
  <si>
    <t>Hubdoc is a document and data capture software that allows users to easily get bills and receipts into their accounting software without manual data entry. It provides a centralized place to store documents online and automatically fetches and converts...</t>
  </si>
  <si>
    <t>System Innovators is a leading provider of financial management solutions for local government. Through System Innovators' iNovah Enterprise Revenue Management hub, SI simplifies consolidation and revenue management in the public sector, providing one ...</t>
  </si>
  <si>
    <t>Arc is a financial technology company that provides a full-service finance platform for SaaS startups. The platform allows startups to safely manage payments, store deposits, access non-dilutive financing, and earn yield all in one digital platform.</t>
  </si>
  <si>
    <t>Talibro.com is a blog about mobile banking and financial accounting apps. It offers intuitive management of accounts receivable, accounts payables, expenses, inventory, general ledger, documents, customizable user roles, fully drill down reports, unive...</t>
  </si>
  <si>
    <t>EmpowerFinancials provides custom accounting software for medium to large businesses and nonprofits, including e business, financial, distribution, and payroll accounting software packages.</t>
  </si>
  <si>
    <t>Caprivi Solutions is a leader in developing and deploying a state of art 360 degree Capital Management (CapEx) software Solution. We specialize in providing powerful and intuitive Capex Software solutions for businesses of all sizes. Our Capex Software...</t>
  </si>
  <si>
    <t>PROXIA Software AG is an international software company that develops and integrates MES solutions for manufacturing and production companies. With over 30 years of experience, the company focuses on process optimization in the industry. Their core pro...</t>
  </si>
  <si>
    <t>Tripgrid is a collaborative platform designed to unify all travel applications for businesses and individuals that organize complex team travel. With Tripgrid, you can book flights for your entire team in one tool, with 24/7 flight support, stored trav...</t>
  </si>
  <si>
    <t>Infobiz Solutions is a cloud software development company that has been focused on the financial and legal software industry for the past 20 years. They offer a range of cloud-based products, including OTA+ Online Trust Accounting Plus, a multi-bank, m...</t>
  </si>
  <si>
    <t>Ihr Software Anbieter für MES und CAQ in der Produktion. MES und CAQ Software Lösungen zur Produktions und Prozessoptimierung (Qualitäts und Produktions Management) für die Fertigungsindustrie. Langjährige Erfahrung im industriellen Fertigungsumfeld ...</t>
  </si>
  <si>
    <t>VIRTUAL TRADER GROUP LIMITED is a company based out of HIGHDOWN HOUSE 11 HIGHDOWN ROAD, LEAMINGTON SPA, United Kingdom.</t>
  </si>
  <si>
    <t>ERPNext is a free and open-source cloud ERP software that offers a wide range of modules for various business processes. It supports manufacturing, distribution, retail, trading, services, education, non-profits, and healthcare. ERPNext is a cost-effec...</t>
  </si>
  <si>
    <t>RemitAnalyst is a machine learning based platform that provides free live currency exchange rates from leading money transfer service providers. It offers a one-stop platform for comparing and analyzing the best remittance providers, saving valuable ti...</t>
  </si>
  <si>
    <t>Unified A/R is a cloud-based company that provides modular accounts receivable and payment acceptance solutions. Their technology automates order to cash workflows, replacing paper and manual processes to help businesses get paid faster and easier at a...</t>
  </si>
  <si>
    <t>B2B Center is an operator of an online procurement marketplace enabling clients to list, sell, find and procure products and services. B2B Center is a leading Russian e marketplace for corporate procurement. Established in 2002, this is the first Russi...</t>
  </si>
  <si>
    <t>BST Global designs, develops and deploys project based ERP solutions specifically for the world’s leading architects, engineers and consultancies. Leverage AI and machine learning technology to accurately predict project performance and deliver better ...</t>
  </si>
  <si>
    <t>Paysera is a fintech company that provides fast, convenient, and affordable financial and related services globally. We offer products ranging from a payment gateway for e-shops to money transfers, currency conversion, payment cards, an event ticketing...</t>
  </si>
  <si>
    <t>Youtiligent is a company that disrupts the professional equipment market by adding AI to any piece of equipment. Their AIoT technology transforms any equipment and any data type into valuable business insights. They provide plug and play solutions that...</t>
  </si>
  <si>
    <t>Abakus is an online accounting and management software designed for small businesses. It aims to be the easiest accounting and management software for small business owners who need to control their companies and be on top of their finances. With Abaku...</t>
  </si>
  <si>
    <t>The Change Compass helps change practitioners maximize change adoption through insights generated through change data and documentation. Digitize change data for easy tracking, reporting, and dashboarding. Use proven templates or surveys with ready-mad...</t>
  </si>
  <si>
    <t>Portalink is an innovative company that provides data automation bridges between Trading Partners with disparate systems. Portalink specialises in delivering full service, cloud based SaaS (Software as a Service) B2B solutions which enables wholesalers...</t>
  </si>
  <si>
    <t>Bookkeeping, Payroll, Cloud Accounting Software | Shoebooks Bookkeeping, Payroll, Cloud Accounting Software is a professional, tailored solution for small to medium sized businesses in Australia. Shoebooks takes your stress away with tailored services ...</t>
  </si>
  <si>
    <t>Fair Soft Solutions is a company that provides business management solutions and software development services, including schools management software, fertilizers management software, pharma management software, petrol bunk management software, and ric...</t>
  </si>
  <si>
    <t>Collaborative project management software for teams of all sizes and freelancers including estimates, project budgeting, time tracking, and expense management.</t>
  </si>
  <si>
    <t>Taskfully is a productivity platform that helps busy individuals and teams focus on tasks and projects. With Taskfully, users can accomplish more of their goals by prioritizing and managing their tasks effectively. The platform is built on productivity...</t>
  </si>
  <si>
    <t>Kantask is a company specializing in A2P SMS business development and Virtual Numbers in Latin America, Europe, and Asia. They provide cutting-edge technology for sending promotional or transactional SMS at minimum delivery times and low rates. Kantask...</t>
  </si>
  <si>
    <t>Dasceq is a company that specializes in digital debt recovery solutions. They use artificial intelligence, machine learning, and big data to improve debt collection processes and provide a better customer experience. Their AI-driven platform, 2i™, enab...</t>
  </si>
  <si>
    <t>fees is an innovative startup in the FinTech field that has been selected among the top 100 startups in Italy to participate in the Digithon 2019 final. It has also been a guest at Stanford for the 'Italy US Innovation Day' forum. fees helps individual...</t>
  </si>
  <si>
    <t>Myop is a project management and time tracking software designed for independent and small consulting companies and agencies. It offers seamless time tracking, manual time inputs, easy setup, industry-leading security, and the ability to manage the ent...</t>
  </si>
  <si>
    <t>Simple and effective software for Safety Incident Management Spending too much time on interventions? Administrative tasks piling up? Is your reporting a time consuming mess? Focus more on prevention and analyses and make your company a safer p...</t>
  </si>
  <si>
    <t>Quality Systems Toolbox is a web-based platform for building and maintaining quality, safety, and environmental compliance management systems. It offers modules for document control, task management, issue tracking, incident management, asset control a...</t>
  </si>
  <si>
    <t>Streamline recurring payments with SmartDebit. We offer Direct Debit, Online and Cheque processing as well as flexible Bacs accredited training courses.</t>
  </si>
  <si>
    <t>Arima is a company that specializes in advanced planning and scheduling solutions for manufacturers. They have developed Syncrun, a cloud-based software that helps manufacturers optimize their operations and increase productivity. Syncrun uses intellig...</t>
  </si>
  <si>
    <t>ChangeGPS is a company that provides legendary frontline accounting software for practice management and compliance advisory. They offer a cloud-based platform that helps accounting firms reduce time spent on 'red tape' and compliance work, such as tax...</t>
  </si>
  <si>
    <t>Avnio is a company that specializes in RFP response and automation software. Their software automates the process of responding to RFPs, reducing the overall effort by 75% and increasing the chances of winning the right business. The software is built ...</t>
  </si>
  <si>
    <t>Trade Finance Market is a technology firm focused on deploying liquidity in the global trade of commodities, raw materials, and finished goods. They provide IT services and IT consulting in the trade finance industry, with a focus on SMEs. Their applic...</t>
  </si>
  <si>
    <t>Clear Biz is a company that provides practice management software for accounting professionals. Their software, called Client Track, is designed to help accounting professionals take control of their practices by combining all of the office management ...</t>
  </si>
  <si>
    <t>Free Open Source ERP and CRM iDempiere is a powerful, Tier II, open source ERP/CRM/SCM system supported by a skilful community. The project focuses on high quality software, a philosophy of openness, and its collaborative community that includes subjec...</t>
  </si>
  <si>
    <t>Talumis is a worldwide simulation expert that specializes in optimization through simulation. With over 100 years of experience in modeling, simulation, analysis, and optimization of complex logistic processes, Talumis offers 3D simulation and optimiza...</t>
  </si>
  <si>
    <t>Magnetic is an all-in-one agency management software that streamlines project, account, finance, and resources in a user-friendly platform. It offers sales CRM, project management, and accounts management all in one tool. Magnetic is specifically desig...</t>
  </si>
  <si>
    <t>Gesplan provides end to end solutions for planning and controlling. They offer intelligent solutions for financial operations management, covenants, cash flow, leases (IFRS 16), and collaborative, strategic, and integrated treasury planning. They provi...</t>
  </si>
  <si>
    <t>Taxumo is an online tax filing and payment platform in the Philippines. It is the number one platform for freelancers, small business owners, and self-employed professionals. Taxumo helps individuals easily compute, file, and pay their taxes, saving th...</t>
  </si>
  <si>
    <t>Swipez is a free billing and invoicing software for your business, allowing you to increase ROI with faster and smoother payment collections by payment gateway services. Swipez is a secure, ready to use payment collection platform. Using Swipez, busine...</t>
  </si>
  <si>
    <t>Service Proz is an easy to use workforce management solution. With Service Proz, organization and efficiency are at your fingertips, giving your home service business features that help your business run smoothly. Service Proz is a web based, workforce...</t>
  </si>
  <si>
    <t>Ordoro is a company that provides power tools for ecommerce sellers. They simplify and automate shipping, inventory management, and dropshipping tasks for online businesses. Their platform allows users to print shipping labels in batch, sync inventory ...</t>
  </si>
  <si>
    <t>All Tax Platform is a technology company that has been dedicated to solving the tax challenges of our clients since 2010. We offer innovative solutions that simplify the complexity of tax administration. Our platform provides content, services, and too...</t>
  </si>
  <si>
    <t>Invoicing Solution for Small Businesses To Get Paid Faster Invoice Quickly is an invoicing, estimate and expense tracking software that makes running your business easy. Spend less time on manual work and more time on what you love. Get Start For Free ...</t>
  </si>
  <si>
    <t>Siveco Group is a leading provider of Computerized Maintenance Management System (CMMS) and Enterprise Asset Management (EAM) solutions. They have been specializing in CMMS since 1986 and are the designer, developer, and integrator of the Coswin soluti...</t>
  </si>
  <si>
    <t>Klient PSA is a top-rated professional services automation software designed for Consulting &amp; SaaS Businesses operating on the Salesforce platform. It is an all-in-one platform that streamlines projects from start to finish and empowers teams on Salesf...</t>
  </si>
  <si>
    <t>ezCollaborator is an online collaboration tool that allows you and your internal and/or external customers to work together in an organized fashion. It consolidates tasks and projects into a common system, providing real control and tracking of tasks a...</t>
  </si>
  <si>
    <t>Planilog is a collaborative app for constraint based advanced planning and scheduling that optimizes your production and maintenance workflows in real time. Whether you’re looking to apply management rules, manage resources and constraints or create op...</t>
  </si>
  <si>
    <t>GLAnalytics is a cost-efficient solution that helps CEO's and CFO's proactively manage data integrity and add analytic due diligence to issues that arise from employee data entry error and occupational fraud. The company provides a unique solution to a...</t>
  </si>
  <si>
    <t>Qooling is a platform that provides quality and safety management tools for organizations. It helps companies remain compliant with industry standards and improve their quality, safety, and security through data. Qooling offers a variety of tools on on...</t>
  </si>
  <si>
    <t>Arcstone is a company that aims to simplify Industry 4.0 and enable a more responsive, responsible, and sustainable manufacturing ecosystem for everyone. They achieve this by digitizing and integrating manufacturing operations from the shop floor to th...</t>
  </si>
  <si>
    <t>Metrikus is a building efficiency platform with all the insights you need to make your space efficient, productive and sustainable. We provide revolutionary insights, making spaces smarter, safer and more sustainable. Metrikus is a market leading softw...</t>
  </si>
  <si>
    <t>JBM Logic is a Montreal-based company that has been providing stability and innovative solutions to North American clients since 1987. They specialize in developing and marketing INTEGRA e business™, a web-centric mid-market ERP, CRM, and e-catalogue s...</t>
  </si>
  <si>
    <t>eBEYONDS is a cutting edge Digital Marketing Solutions Company specialized in Web Design and Development, Website management, eCommerce Website Design, Rich Media banner creation, Rich Media eBrochure design, iPhone app design, Android app design, Appl...</t>
  </si>
  <si>
    <t>Fixd has taken traditional CMMS and turned it on its head. The result; the most modern, straightforward maintenance management software on the planet!</t>
  </si>
  <si>
    <t>WorkAware is a company that provides occupational safety management software. Their software automates business forms, secures teams, tracks remote workers, assists in complying with OSHA standards, and more. They also offer a geospatial mapping tool t...</t>
  </si>
  <si>
    <t>Nextbitt is a software company that specializes in smart asset management solutions. They use artificial intelligence and machine learning technology to optimize physical asset management, facility management, and service management. Their solutions ar...</t>
  </si>
  <si>
    <t>Applexus Technologies is a global Business Consulting, Services and Products Company offering industry leading solutions to retail, fashion, consumer products &amp; other strategic industries. Applexus offers services in support of solutions including ERP,...</t>
  </si>
  <si>
    <t>ProfitKey International is a leader in providing manufacturing ERP (Enterprise Resource Planning) software for small to mid-sized companies. They offer solutions to increase efficiency in areas such as shop floor scheduling, communications, inventory m...</t>
  </si>
  <si>
    <t>Our mission is to empower businesses to digitize invoices and manage expense processes. | Innovo Invoice | Innovo Xpense | Innovo API We provide a suite of SaaS solutions to help SMEs digitize and automate their invoice and expense processing. Innovo I...</t>
  </si>
  <si>
    <t>Armada Labs is a financial software development company that provides fintech software development consulting and services. They help fintechs build platforms for alternative lending, online payments, digital banking, and more. They assist financial en...</t>
  </si>
  <si>
    <t>WiiN allows you to keep track of company assets across all of your job sites. You can search, locate and request tools in just seconds via your mobile device.</t>
  </si>
  <si>
    <t>Cudo.co is a workplace for an interior designer and their customers. It lets you store and share different file types such as images and other documents, allowing your client to collaborate. It accelerates the project work and the project approval proc...</t>
  </si>
  <si>
    <t>FinPlan consolidates management reports and forecasts cash flows in no time</t>
  </si>
  <si>
    <t>Leaders in Business Information Technology Design &amp; Development We offers a wide range of business software and solutions specially designed for small and medium-size companies willing to go digital and optimize performance by the adoption of Informati...</t>
  </si>
  <si>
    <t>Modern and affordable software for cost analysis and management. Balanced Scorecard for strategy execution.</t>
  </si>
  <si>
    <t>VARStreet is an all-in-one business management platform for IT and office supplies VARs. It provides a variety of services including sales quoting, e-commerce, CRM, purchasing, and more. With a catalog of over 8 million products from 50+ distributors, ...</t>
  </si>
  <si>
    <t>Planwhiz is a corporate budgeting and forecasting software designed to help the corporate finance team with budgeting, forecasting, and reporting.</t>
  </si>
  <si>
    <t>Mercado Eletrônico is a technology leader provider for Latin America in solutions and services for Supply Chain and Procurement, helping companies to reduce costs and improve performance. With offices in Brazil, Portugal and USA, the company has 1 mill...</t>
  </si>
  <si>
    <t>RosComputing is a software development company that offers a range of products and services. Their flagship product, Prodexy, is a task management system designed to manage and control activities. They also offer AMS BTL, a solution for automating and ...</t>
  </si>
  <si>
    <t>Shep is a travel technology company that helps Fortune 5000 companies enforce policy compliance and provide real-time travel updates to their employees. With Shep, companies can communicate the right information to travelers at the right time, direct t...</t>
  </si>
  <si>
    <t>eFulfilment Transaction Services (efulfilment.de) is a company that provides a proven eFulfilment platform for integrated cross-channel commerce. Their platform serves as an integration layer, eBusiness management system, logistics management, and cont...</t>
  </si>
  <si>
    <t>Apxium is a financial technology (FinTech) company that provides a comprehensive toolkit for accounting firms. Their software solutions are designed to address pain points around accounts receivable, compliance, and collecting payments. Apxium offers a...</t>
  </si>
  <si>
    <t>Bokio is an accounting software company that provides easy-to-use accounting software for small businesses in the UK. Their software allows small business owners to do their own bookkeeping, create and send invoices online, manage payrolls and expenses...</t>
  </si>
  <si>
    <t>Nutec Components works with precision motion control systems with micron accuracy is required. Servo Control with personalized GUI interface.</t>
  </si>
  <si>
    <t>DTS, Makers of VUEWorks is the leader in performance-based asset intelligence and management. DTS provides mobile asset collection, work and asset management, and custom geographic information system solutions. Serving State, Regional, and Local Govern...</t>
  </si>
  <si>
    <t>PlanetTogether is a company that provides advanced planning and scheduling software (APS) for multi-plant manufacturers. They believe that manufacturing is a force for social change and aim to help manufacturers have a greater impact, serve their custo...</t>
  </si>
  <si>
    <t>Debt Collection Software for Legal Case Management | Case Master Pro Debt collection software that is streamlined for legal case management and trust accounting for all collection law firms. Request a demo now! Legal case management software. We help l...</t>
  </si>
  <si>
    <t>Process Master Technologies is a leading IT firm that specializes in providing end-to-end enterprise application software solutions and services. With a focus on innovation, we develop top-of-the-line IT software solutions in the field of business proc...</t>
  </si>
  <si>
    <t>AppGen 2022 is a leading provider of modern technologies, equipment, and services for creating and providing mobile financial services. They specialize in the development of various market segments, including mobile banking, mobile payments and transfe...</t>
  </si>
  <si>
    <t>XSKY Data Technology is a China-based technical company focusing on software-defined infrastructure products and services. The company builds internet carrier operation experience, mainstream open-source technology, and enterprise best practices into i...</t>
  </si>
  <si>
    <t>AES’ TrueConversion™ Artificial Intelligence Platform, powered by Psychographic Conversion™ AI Technology, enables financial institutions, healthcare organizations, banks, utilities, merchandisers, and enterprises in many other industries to enhance their member, customer and client experiences while increasing conversion rates for enrollment, services, and payments. The Psychographic Conversion™ AI technology uses advanced behavioral psychology, linguistics and data analytics to persuade consumers to take immediate action, at any time, from anywhere, using any smart device. The TrueConversion™ Artificial Intelligence platform is available on all continents through third-party Certified Systems Integrators and Consultants, supported by AES offices in Los Angeles, New York, London, and Sydney. AES owns one of the largest worldwide portfolios of customer conversion patents. More information about Apollo Enterprise Solutions, Ltd. (AES:BH; OAL:GR) is available at http://www.aestrue.com.</t>
  </si>
  <si>
    <t>PeerNova is a Silicon Valley technology company that enables organizations to make more informed and confident decisions in their mission-critical workflows. They provide hardware and software solutions for distributed financial applications. Their fla...</t>
  </si>
  <si>
    <t>farmerswife is a highly specialized tool for the media industry, providing project management, planning &amp; scheduling, personnel management, invoicing and billing. It also offers additional options such as media management, equipment management and trac...</t>
  </si>
  <si>
    <t>BGR Informatique is a Montreal-based IT consulting firm specializing in providing global solutions for SMEs. With over 10 years of experience, we offer a wide range of services to ensure the smooth operation of your business. Our global solutions help ...</t>
  </si>
  <si>
    <t>Meade Willis is a global B2B e-commerce and systems integration company specializing in Supply Chain Solutions, SaaS, EDI, Outsourcing, and end-to-end process automation. With a solid reputation for connecting and improving industry verticals, Meade Wi...</t>
  </si>
  <si>
    <t>we are the developers of the pfim computerised maintenance management system (pfim cmms). we are based in cape town with clients based throughout south africa and namibia. pfim is an acronym for peritus financial &amp; inventory management. our pfim suite of products are developed for organisations in the services industry and provides the necessary business management tools to control maintenance management, job costing, scheduled maintenance, service history, procurement, inventory management, financials, debtors, creditors, general ledger and project accounting. our offerings include a web based service desk and mobile application for technicians both of which integrate tightly into our comprehensive solution. we also sell and support service desk solutions from versasrs. we are partners and suppliers of the eg innovations enterprise management suite which provides advanced monitoring of it infrastructure.</t>
  </si>
  <si>
    <t>Glowsis technologies one of the best erp provider in kerala, which provides full ERP software solutions for all industries. We create enterprise-level ERP, accounting, and hrm</t>
  </si>
  <si>
    <t>Lucy is an intelligent, automated order processing solution that manages all of the emailed purchase orders that B2B customers don't want to key into your eCommerce system. Lucy validates your customers' data, learns their ordering habits, and can even...</t>
  </si>
  <si>
    <t>ClearSpend is a financial technology company that provides a free app and cards to help small business owners, bookkeepers, and accounting professionals reduce financial waste. The solution is designed and built with love for 30 million small businesse...</t>
  </si>
  <si>
    <t>Our goal is to work with maintenance departments in both industry and facilities to improve their departments performance through the use of EFFECTIVE AND APPROPRIATE TECHNOLOGY. In most cases this involves the use of a Computerized Maintenance Management System (CMMS). All Maintenance consulting services are offered on a "time &amp; material basis". This includes, but is NOT limited to: - Supply of CMMS Project Manager on short-term contract to get PRO MAINTAINER™ running in the shortest time. - Supply of Maintenance Manager services under a short-term contract.</t>
  </si>
  <si>
    <t>Air Financial Partners (AirFP) is a tax service bureau that helps its clients offer professional tax preparation as a service model to their customers. We specialize in working with both dedicated tax preparers and other businesses that believe tax pre...</t>
  </si>
  <si>
    <t>Conductiv is a company that offers software solutions to optimize third party service agreements. Their solutions improve department transparency, provide predictive analytics, and offer precise market insights. Conductiv's software is designed for mul...</t>
  </si>
  <si>
    <t>❌ More than 20% of invoices get paid late. Sounds familiar? Read on ⬇️ Top 3 reasons for late payments in B2B are: ⛔️ Incorrect invoices ⛔️ Defective deliveries ⛔️ Disputes about quality Succesful receivables management is a team sport - a joint effort of Sales and Finance. To collaborate Sales and Finance teams need... ✅ ...central collection of customer feedback and history ✅ ...shared database with information from ERP and CRM ✅ ...coordinated communication via Sales or Finance We founded VEITA to remove barriers between Sales and Finance. Finally, both can work effectively and efficiently with common information and tools. Our customers benefit by...  ...getting paid faster.  ...saving costs.  ...increasing customer satisfaction.  Here is what our customers say about VEITA „In our online marketing agency, we seek to digitize back-office processes as much as possible. When it comes to dunning, there often remains a manual effort due to a lack of integration of the different tools for billing and payment. We are also missing concise dashboards and reports for monitoring. VEITA's solution has a self-explanatory user interface and makes it easy for us to manage our receivables.“ - Martin Grahl, Managing Director at Claneo „We are an owner-operated design studio. To build our business, we need tools that take away as many administrative tasks as possible, so we can focus on what's important: working with our clients. VEITA is the ideal solution for us when it comes to managing and monitoring receivables.“ - Nils Borgböhmer, Managing Director at Dinghy  VEITA Product tour We offer online product demos for you and your team. Schedule a meeting here, if you want to learn more: https://www.calendly.com/veita/veita-productdemo Get in touch with us:  hello@veita.io  www.veita.io ☎️ +49 331 98222330 Imprint https://www.veita.io/imprint</t>
  </si>
  <si>
    <t>Agile-IS GmbH is an owner-managed software development and consulting company that focuses on services in the SharePoint Server environment and associated technologies. Agile software development on the basis of Office 365 and SharePoint</t>
  </si>
  <si>
    <t>ACOM Solutions, Inc. develops Document Management Solutions customized for Sage Software, Microsoft, IBM and Oracle. ACOM provides automated content management, business process workflow and payment processing on both Windows and IBMi Platforms for mor...</t>
  </si>
  <si>
    <t>METASYSTEMS is a company that specializes in providing ERP software solutions for small to medium-sized manufacturing companies. Their ICIM ERP System is designed to meet the specific needs of industries such as utility trailer, home building, construc...</t>
  </si>
  <si>
    <t>VIA Technologies, Inc. is a global leader in the development of intelligent automotive, industrial, edge, and building solutions. VIA Embedded is committed to helping worldwide partners build application-focused, intelligent embedded devices to contrib...</t>
  </si>
  <si>
    <t>What we do: Smart Thought Technologies Inc. (STT) is a software company that helps organizations control their Smartphone, cell phone pager and landline costs. We help organizations understand their spend, create employee visibility and accountability, identify areas of waste and abuse and provide tangible metrics for Carrier negotiations. The Problem: • Multiple carriers, multiple accounts and numerous rate plans leads to a complicated environment • Wireless cost rising as more devices are deployed • Companies guess when negotiating with carriers. The Solution: STT has a proven, laser focused "Cloud based” application that can identify wireless saving opportunities. Additional savings are secured by leveraging the knowledge of our customers’ rates to ensure you get the best deal from your carrier(s). How we do it: We down-load electronic copies of the carrier invoice and feed it into our proprietary software. We leverage our domain expertise and our software tools to provide meaningful information on how much you are spending, who is spending it and on what. Benefits: • Control costs by identifying waste and abuse (expect 15-30%) • Create and administer corporate policy • Create end user visibility and accountability • Improve carrier negotiations • Evaluate new technologies (i.e. Unified Communications) • Rapid Implementation and ROI (days not months) • Target expenses where they count • Minimal staff impact • Enterprise-wide report distribution</t>
  </si>
  <si>
    <t>UBQ Outreach is a leading IT Solution offering world class Salesforce automation &amp; Retail Analytics Solutions to streamline your operations. They provide Outreach DMS, a comprehensive Distribution Management System with SFA &amp; Analytics for B2B Businesses.</t>
  </si>
  <si>
    <t>Dafater is an innovative managed SaaS Company that provides e business solutions. Dafater serves the MENA SME market with a feature rich, fully integrated ERP suite of administrative and financial applications. The company provides service plans that S...</t>
  </si>
  <si>
    <t>Aibidia provides technology that enables businesses to make more considered transfer pricing decisions. Their cloud-based platform allows teams to connect, tools to be integrated, and territories to be managed in a single secure data platform. With adv...</t>
  </si>
  <si>
    <t>Freedom Applications is a software company that specializes in providing affordable manufacturing and MRP (Manufacturing Resource Planning) software solutions for small manufacturers. Their primary application, Access Manufacturing Management Overlay, ...</t>
  </si>
  <si>
    <t>Bugcutter is a free task management and agile project tracking software. It provides a user-friendly interface with customizable features. Bugcutter allows teams to organize, prioritize, and track their projects using boards, lists, and cards. It also ...</t>
  </si>
  <si>
    <t>Barbecana is a company specializing in software for the project management industry. They provide project management solutions that reduce risk and facilitate collaboration within project teams. Their flagship product, the Full Monte Schedule Risk Anal...</t>
  </si>
  <si>
    <t>Plus &amp; Minus Accounting Software is a developer of real-time, single-file, enterprise resource planning (ERP) software. They offer a complete business resource management solution with robust accounting, sales, purchasing, and reporting capabilities. T...</t>
  </si>
  <si>
    <t>Flare is online accounting software for small businesses, freelancers and accountants. Flare's powerful features and real time metrics help increase profit Flare cloud accounting helps small businesses, freelancers and accountants grow profit by provid...</t>
  </si>
  <si>
    <t>NOLA Automation is a next-generation, stealth startup call center and collections omnichannel platform. Our software allows businesses to oversee all aspects of their business in an omnichannel environment. With our affordable and user-friendly CRM, te...</t>
  </si>
  <si>
    <t>Simply Accounts is a Windows accounting software that is recognized by HMRC for Making Tax Digital VAT. The software offers a free 14-day trial and is known for being simple, cheap, easy to use, and well-tested. It provides excellent customer support a...</t>
  </si>
  <si>
    <t>CreditorWatch helps businesses protect, grow, and automate their operations. As a credit reporting bureau, CreditorWatch provides credit risk information on entities in Australia, including sole traders, trusts, and partnerships. The platform offers a ...</t>
  </si>
  <si>
    <t>Business Computer Projects (BCP) is a leading software developer for the wholesale, distribution, and retail industries across the UK and Ireland. They offer a complete service including consultancy, software, hardware, implementation, training, and on...</t>
  </si>
  <si>
    <t>PlanningForce is an Intelligent Software Company (ISC) that specializes in Advanced Planning and Scheduling systems. Their flagship product, the PlanningForce Planning Platform (3P), offers a comprehensive solution for guiding business processes from s...</t>
  </si>
  <si>
    <t>Hello Clerk is a company that provides apps for automating financial tasks in Jira. Their apps include Invoicing, Budgeting, and Quotes for Jira. With these apps, users can create invoices from Jira and Tempo, track money and time budgets, and create q...</t>
  </si>
  <si>
    <t>Sperse is a centralized growth platform for online businesses. It offers an all-in-one system to save time and maximize profits. Sperse provides smart apps, integrations, and capabilities to streamline and scale membership subscriptions and sales for S...</t>
  </si>
  <si>
    <t>Vistex is a global software provider that offers revenue management solutions and services. Their enterprise solutions help businesses manage pricing, incentive, rebate, royalty, and channel programs to enhance business performance while reducing costs...</t>
  </si>
  <si>
    <t>Laevo is a company that specializes in business transformation and project management. They provide a digital Project Management Office (dPMO) called LaevoIGNITE, which is an end-to-end enterprise project and change planning and delivery software platf...</t>
  </si>
  <si>
    <t>树根互联Rootcloud 世界级工业互联网赋能平台 ROOTCLOUD IIoT Platform has connected more than 690,000 high value industrial assets with its 12 years’ experience in IoT. Enabling things, Connecting future. 姓名* 公司名称* 手机* 验证码* 公司所在行业* 累计服务各型企业 支持工业协议（占市面主流协议95%） 平台解决方案 连接工业...</t>
  </si>
  <si>
    <t>Autoplant is an industrial IoT enabler, offering a full suite of logistics management solutions for enterprises to run their business operations with seamless efficiency and minimal effort. Autoplant is a leading industrial IoT enabler, offering a full...</t>
  </si>
  <si>
    <t>KEBA Group is an international company that develops and manufactures innovative automation solutions for a variety of industries. With a focus on technological innovations, exacting quality standards, and the dynamic approach of its employees, KEBA wo...</t>
  </si>
  <si>
    <t>SpiderG is a platform for SMEs which makes their bookkeeping (maintaining accounts) extremely easy and syncs with existing systems like Tally. SpiderG simplifies the whole process by allowing you to send invoices within minutes, automate payroll and le...</t>
  </si>
  <si>
    <t>Lucibel is a French company that designs and manufactures LED lighting solutions for the commercial and industrial sectors. Their products are known for being innovative, durable, and easy to install.</t>
  </si>
  <si>
    <t>Zumzum is a company that specializes in transforming the way businesses work by moving their accounting to the cloud, implementing collaboration tools, and providing Salesforce implementation and configuration services. They offer a range of solutions ...</t>
  </si>
  <si>
    <t>NDTI (New Directions Technologies Inc) is a company headquartered in Ridgecrest, California. They provide products and services to the Department of Defense and Department of Homeland Security. With over 25 years of experience, NDTI specializes in info...</t>
  </si>
  <si>
    <t>Cashflows is a fintech payments company that provides simple payment solutions for businesses. They offer a range of innovative merchant services designed to help businesses manage their cash flow. Their services include accepting card payments, making...</t>
  </si>
  <si>
    <t>Refrens is a platform that helps automate business operations such as invoicing, accounting, sales, inventory, client and vendor management. It also provides a marketplace for hiring freelancers and agencies. With a comprehensive suite of features incl...</t>
  </si>
  <si>
    <t>Dextronet is a company that develops and markets personal productivity software for Windows. Their most popular product is Swift To Do List, which is the number one task and notes organizer for Windows. With Swift To Do List, users can organize all the...</t>
  </si>
  <si>
    <t>Fracttal is an innovative maintenance management solution. Fracttal is a comprehensive platform, modern, safe, intuitive, easy to use and 100% cloud based, designed to give you control over all your company assets, facilitating your work and providing ...</t>
  </si>
  <si>
    <t>EMDESK is a leading provider of project and finance management software for Horizon Europe and national funded projects. The software helps teams and stakeholders collaborate efficiently and transparently, while maintaining maximum control. It simplifi...</t>
  </si>
  <si>
    <t>Project Portfolio Management (PPM) Tools For PMOs | Bestoutcome Project portfolio management software (PPM tools) used by leading PMOs across health, retail, hospitality and more. Bestoutcome specialises in cloud based portfolio, programme and project ...</t>
  </si>
  <si>
    <t>Suspended Domain DizzyData richt zich op accountants en administratiekantoren, MKB bedrijven en softwarebedrijven. De online software wordt ingezet voor geautomatiseerde factuurverwerking, factuurautorisatie, e facturatie en is realtime gekoppeld aan ...</t>
  </si>
  <si>
    <t>HacknPlan is a startup that provides a SaaS solution for the production and management of game development projects. It integrates agile project management with game design documentation to provide a unique semantic way of organizing, planning and trac...</t>
  </si>
  <si>
    <t>GenSight is a leading global Enterprise Portfolio Management vendor that offers strategy execution software and project portfolio management tools. Their software empowers businesses to transform effectively through full visibility and efficient manage...</t>
  </si>
  <si>
    <t>ProjectRx specializes in Program/Project Management, Risk Management, and Program &amp; Project Assessment (P&amp;PA). Our P&amp;PA course options include a ½ day Executive Overview, 2 day P&amp;PA Training, and 3 day CPPA TM Certification. As an Instructor Alliance Partner with ESI International, ProjectRx can provide ESI courses that complement our P&amp;PA training and consulting services. We can also offer Six Sigma training and Organizational Development with our partner, MoZen, Inc. 23. What are ProjectRx's P&amp;PA Products? In addition to trainingl and consulting services, ProjectRx offers integrated web based tools to perform assessments, health checks, and audits. The products are used internally by ProjectRx to perform program and project assessments, and are available to clients as a web hosted solution through our partner. It should be noted that the PROJECTRx® products are not a scheduling tool like Microsoft® Project which is used to define and track activity and resource related information associated with a project plan/schedule. PROJECTRx® Pro and Ekg utilize content similar to what is available from leading subject matter experts in the areas of project management, product development, quality management, and IT governance to measure and assess project performance relative to scope, schedule, budget, quality, and benefit delivery. It is also used for process related objectives such as risk, communication, organization, acquisition, and project administration. The result is a balanced scorecard assessing the critical elements of a program or project.</t>
  </si>
  <si>
    <t>Rapid Cash is the easiest, safest, and fastest eWallet platform. You can use it to send and receive money, pay your bills, pre-paid phone recharge, spend money online or in store, receive salary, and much more!</t>
  </si>
  <si>
    <t>Manuvis is a company that specializes in providing creative award-winning products and solutions for operational intelligence, business process management, and process automation. They offer IT services and consulting, helping companies reduce manufact...</t>
  </si>
  <si>
    <t>Remit Anywhere is a technology service provider offering remittance software to licensed money transfer organizations managing agent networks globally. Allow clients to transfer funds in person, online, or on the go through multiple platform options. E...</t>
  </si>
  <si>
    <t>Billhop is an industry-leading buyer-funded solution that allows enterprises to pay any supplier by credit card. It is a payment service that enables businesses across the EEA to pay their supplier invoices with their credit card. Billhop is a regulate...</t>
  </si>
  <si>
    <t>Dunnly is a revolutionary cloud-based receivable management and bill collection platform that simplifies collection, predicts probabilities based upon Markov models, centralizes collection data and messaging, and intervenes human effort on demand. Soft...</t>
  </si>
  <si>
    <t>Equify is a company that provides smart equity management solutions for modern organizations. They centralize all legal and financial information related to equity and stockholders, allowing companies to regain control over their capitalization table. ...</t>
  </si>
  <si>
    <t>Zube is an agile project management platform that seamlessly integrates with GitHub. It allows product teams to work alongside developers by keeping developer issues up to date. With Zube, agile development teams can use the kanban board for an out-of-...</t>
  </si>
  <si>
    <t>Intertec Systems is a regional IT services specialist serving Government, Banking and Large Enterprises across Middle East and India. We help organizations achieve their mission critical priorities by delivering innovative, scalable, and secure digital...</t>
  </si>
  <si>
    <t>Excellence in Supply Chain Planning | Software • ORSOFT ORSOFT – Ihr Spezialist für Softwarelösungen im Bereich Supply Chain Management &gt; szenariobasiert &amp; automatisiert &gt; Beratung, Entwicklung &amp; Implementierung! In einer Welt, in der Wertschöpfungsket...</t>
  </si>
  <si>
    <t>Publish Interactive is a company with 20 years of experience in analyst research and publishing. They empower their clients to provide best-in-class subscriber experiences, upsell and cross-sell reports, and use data to prove the value of their content...</t>
  </si>
  <si>
    <t>myFICO is a company that provides credit scores and financial health information to individuals. They offer the FICO Score, which is used by 90% of top lenders. With myFICO, customers can learn about their credit, loans, and overall financial health. T...</t>
  </si>
  <si>
    <t>AccurateTax.com is a sales tax compliance software and services provider. They offer a software as a service (SaaS) platform for online merchants to accurately calculate sales tax on all orders, regardless of origination or destination, and no matter w...</t>
  </si>
  <si>
    <t>Actindo is a leading API and cloud-based Digital Operations Platform for the future of digital commerce. It offers Actindo Core1, a powerful platform that helps businesses enter the digital commerce of the future. Actindo Core1 is a modern cloud-native...</t>
  </si>
  <si>
    <t>GageList is a calibration software company that provides a simple and flexible solution for managing gauge calibration. Their cloud-based platform allows unlimited users to collaborate in real-time, on any device, and in multiple locations, ensuring co...</t>
  </si>
  <si>
    <t>Omnipol Accounting Ltd is a company that provides accounting, tax, and business advisory services to small businesses and freelancers. They offer a fresh approach to managing tax affairs and provide ongoing support to their clients. Omnipol Accounting ...</t>
  </si>
  <si>
    <t>Skalable Technologies is a trusted technology partner that specializes in driving digital transformation for businesses. They offer a range of products and services including business applications, business intelligence, cloud technologies and integrat...</t>
  </si>
  <si>
    <t>Good to Go Safety is a company that manufactures and supplies an innovative range of equipment tagging products for the workplace. They provide solutions to encourage pre-use inspections on workplace equipment, increase safety, and reduce the risk of a...</t>
  </si>
  <si>
    <t>Expertul de care ai nevoie, cand ai nevoie! Echipa ADRIA EXPERT este formata din evaluatori de risc cu experienta vasta in domeniile SSM-SU.</t>
  </si>
  <si>
    <t>Twproject is a full featured project management software that gives you full visibility and control over your projects. Project management and time tracking software to help teams work better together, be organized, stay on budget, never miss your dead...</t>
  </si>
  <si>
    <t>With our innovative software solutions, you can control, manage, and improve your manufacturing processes, including quality and shop floor management. SCIIL Software is positioned below ERP systems and above automation technology. With the help of flexible and widely implemented interfaces, the SCIIL application can be integrated into the existing system landscape or built autonomously. SCIIL MES Software allows the capture and evaluation of various parameters such as quality, machine, and operational data, as well as process or logistics data. This makes processes and key performance indicators even more transparent and enables optimization. Rely on our many years of experience and expertise in the IT business, and choose standardized or customized solutions depending on your requirements to make your work even easier. The company was founded in 1999 with a focus on IT services and software development in the CAQ field. Since 2004, the company has been operating successfully as SCIIL AG (a privately held AG with headquarters in Neuwied/Rhein). It has subsidiaries in Kaunas, Lithuania, and Gran Canaria, Spain, as well as a branch office in the USA and other global local representatives. With over 50 employees worldwide and a multitude of collaborations with fixed partners and freelance employees, we enable a global strategy, roll-outs, and support. SCIIL installations can be found all over the world - in almost all European countries (e.g., Germany, France, England, Spain, Italy, Austria, Hungary, Romania, Slovakia, Czech Republic, Poland, Lithuania) as well as overseas (e.g., China, Australia, India, Mexico, Japan, or the USA). For more information, you can visit the following links: https://de.sciil.com/datenschutzerklaerung.html https://www.sciil.com/download/impressum.html</t>
  </si>
  <si>
    <t>Symbiont Technologies is a Software Development company dedicated to creating software solutions satisfying the specific needs of Apparel and Garment Screen Printers around the world. Our Company is founded on the idea that mutually beneficial relationships are possible in the business world. We strongly believe that great things will be achieved when we work together. Our software products are designed with the clear purpose in mind to help our customers overcome business challenges.</t>
  </si>
  <si>
    <t>NTT DATA Financial Solutions (NDFS) is a business vendor specializing in treasury and capital market businesses with a mathematical quants group at the core. They provide a range of products and services including Trading and Risk Management System for...</t>
  </si>
  <si>
    <t>Dewsoft Solutions is a part of a putative Business Group in India engaged in various manufacturing, trading &amp; consulting activities. With a clear focus on identified industry domains and consistency of delivery, Dewsoft has carved a niche in the IT Solutions and Services Industry. The Company was established in 1986 in the name of "Spark" a proprietary company engaged in Interfacing, CNC Programming, EPROM programming and other CNC techniques. Is to create delighted clients and become a globally respected corporation that provides best business solutions by leveraging technology and human assets. Is to create a fair and honest environment in the organization, which would drive our employees, vendors, clients and society at large towards achieving our vision. We take Responsibility in what we deliver. We continuously crave for Excellence. We grow with Mutual respect and Mutual Understanding. We keep on improving our quality by continuous Innovation. Excellent Teamwork is the key to Success.</t>
  </si>
  <si>
    <t>We assiduously help companies achieve compliance with quality system standards, such as AS9100 or ISO 9001. We're here to support your quality control plan with our full attention and we know our compliance templates, management software and experience will enable you to quickly and efficiently complete your improvement project to proceed with the next action item on your list.</t>
  </si>
  <si>
    <t>Aston iTF is a digital credit management platform that offers a complete SaaS software solution for digital Credit Management. Their platform provides performance analysis with business dashboards, real-time customers risk analysis, cash collection aut...</t>
  </si>
  <si>
    <t>HTML template for Software, Mobile App &amp; SaaS applications.</t>
  </si>
  <si>
    <t>We are an AI based platform that enables you to put all of your manufacturing data to use. Look beyond just defect detection and age old process control methods with FireVisor. Automation Machinery Manufacturing</t>
  </si>
  <si>
    <t>K Software is a company that specializes in providing discount code signing certificates and web server SSL certificates. They offer Microsoft Authenticode, Website Certification Authority, and Code signing certificates. They also provide a free code s...</t>
  </si>
  <si>
    <t>Synchronous ERP is a comprehensive cloud solution for enterprise financial management, warehouse and supply chain management, manufacturing, EDI, CRM and PM Managed ERP in the cloud/on premises with #accounting #EDI #CRM #distribution #manufacturing #p...</t>
  </si>
  <si>
    <t>Lowry Solutions is a leading provider of barcode and RFID solutions. They offer complete RFID enterprise solutions, including industrial Internet of Things (IIoT), blockchain, RFID, and barcode solutions for supply chain applications. Their services in...</t>
  </si>
  <si>
    <t>Results.com is a company that provides unbiased software reviews by experts. They aim to bring transparency to the B2B software market by focusing on facts rather than opinions. Their ultimate business productivity platform offers real-time data, live ...</t>
  </si>
  <si>
    <t>Trinity Management Systems GmbH is one of the leading software companies with a clear focus on the enterprise wide optimization and automation of treasury processes of international companies in all sectors. Trinity gives customers the security and saf...</t>
  </si>
  <si>
    <t>At Hotailors we specialize in Contingent Workforce Travel Management. Our clients usually save 30% of costs and free 90% of admin time.</t>
  </si>
  <si>
    <t>Beyond Software is a software engineering organization focused on the development and support of project management software. Our deep expertise, along with our 30 year heritage and proven track record in the software industry, ensures that Beyond Soft...</t>
  </si>
  <si>
    <t>ALERE is an ERP solution with a reputation for solving complex accounting and manufacturing issues for a wide range of businesses and industries. ERP software to support your company's growth. Accounting, CRM, Manufacturing, Service, Mobility, Analytic...</t>
  </si>
  <si>
    <t>Orderbot is an enterprise order management software that helps automate receiving orders from multiple online channels and storefronts. It offers real-time inventory levels and insights, removes complexity from product management, and automatically rou...</t>
  </si>
  <si>
    <t>MileCatcher is a company that provides a mileage tracker app for individuals, business teams, and companies. Their app automatically logs the miles driven for business, personal, and charity purposes, making it easy to track and classify trips. They of...</t>
  </si>
  <si>
    <t>GrossAccount is the best accounting software in Rajkot, Gujarat. We provide customizable accounting software. Accounting software is a solution that assists bookkeepers, accountants, business owners to report and record all the financial transactions o...</t>
  </si>
  <si>
    <t>Jobscope is a leading provider of manufacturing ERP software and services. They specialize in providing tools for real-time job costing, CRM, estimating, budgeting, invoicing, shop floor scheduling, labor collection, MRP, material control, purchasing, ...</t>
  </si>
  <si>
    <t>SnapBill is an online cloud invoicing and subscription billing system that automates recurring invoicing and allows you to easily sell and collect payment from your customers. It offers a comprehensive mix of invoicing, billing, client management, and ...</t>
  </si>
  <si>
    <t>iCatalogue is a B2B enterprise platform that powers wholesale trade on every channel, online and in person. It offers a cloud-based solution for order acquisition and management, improving sales performance and efficiency. The platform can be integrate...</t>
  </si>
  <si>
    <t>Ormsby Street is a digital software as a service company based in Shoreditch. They provide financial insights and tools to help small businesses manage their cashflow, make informed decisions about customers and suppliers, and get paid on time. Their p...</t>
  </si>
  <si>
    <t>Check our our website</t>
  </si>
  <si>
    <t>Startegy is a company that provides solutions for small businesses and startups. They help entrepreneurs by displaying key metrics and providing them with the information they need to plan for the future. Startegy aims to simplify the accounting proces...</t>
  </si>
  <si>
    <t>MobileERP Softech P is a 20-year-old company that has been in the ERP/Software business since 1992. They have delivery centers across the world, including Malaysia, USA, UK, Africa, Bahrain, UAE, Thailand, China, Indonesia, Singapore, Hongkong, Austral...</t>
  </si>
  <si>
    <t>Alloy ERP helps businesses manage growth and run efficiently with custom enterprise software. Enterprise Resource Planning software combines CRM, sales, inventory management, manufacturing, accounting, and other vital areas of your business into a consolidated software platform. Ultimately you reduce repetitive data entry, improve transparency, optimize reporting, and mitigate costs. Get out of spreadsheets. Get into ERP!</t>
  </si>
  <si>
    <t>Alfa Financial Software is a premium provider of software to market leading auto, equipment, and wholesale finance businesses across the globe. With over 40 clients in 18 countries, Alfa has offices all over Europe, Asia Pacific, and the United States....</t>
  </si>
  <si>
    <t>RT Lawrence Corporation is a TOTAL payment processing system provider. Our flagship product, RTLFiRST, is a premier payment processing solution company utilized by government agencies, non profits, insurance, utility agencies and more throughout the US...</t>
  </si>
  <si>
    <t>Pyrus is a team communication tool that helps move work forward. It provides real-time messaging, task delegation, and approval flows for modern teams. Pyrus streamlines workflows in any department by combining request tracking, workflow automation, wo...</t>
  </si>
  <si>
    <t>SafetyStratus is a cloud based Environmental, Health, Safety, and Sustainability (EHSS) platform. EHSS personnel and field workers in construction, manufacturing, and general industry use SafetyStratus to conduct inspections, perform behavior based obs...</t>
  </si>
  <si>
    <t>Statii is a manufacturing MRP system for constantly changing businesses that require flexibility &amp; speed from office to shop floor. Thanks to Statii, you will never lose track of a job’s status ever again. Software that manages the everyday running of ...</t>
  </si>
  <si>
    <t>RECWISE is a company that provides proven and trusted ERP solutions to transform financial close processes. Their software reduces workload and increases productivity by improving transparency and integrity. They offer an innovative Month End Reconcili...</t>
  </si>
  <si>
    <t>Notify Technology is a health and safety software partner that offers innovative solutions to streamline compliance and enhance workplace safety. Their digital safety, health, environmental, and quality (SHEQ) management system, Notify, is designed to ...</t>
  </si>
  <si>
    <t>Vistr.co is an online software that provides easy forecasting for small businesses to ensure they have enough cash to pay bills and grow. It helps small business owners and their bookkeepers &amp; accountants understand their cash flow for the next 90 days...</t>
  </si>
  <si>
    <t>WorkPack is a fully integrated platform for managing engineering &amp; construction projects. It connects all your favorite tools using digital workflows. We develop Project Management and document management tools for project intensive Engineering &amp; Const...</t>
  </si>
  <si>
    <t>VoloFin is a Singapore headquartered fintech platform offering Invoice Factoring for Small and Medium Enterprises (SMEs) based in Singapore and India. The factoring solution is delivered through a next gen platform powered by Blockchain which digitally...</t>
  </si>
  <si>
    <t>HostBooks is a cloud accounting software company that provides solutions for individual taxpayers and small businesses. Their software helps users manage their finances, including accounting, GST, E way Bill, and TDS compliances. With real-time insight...</t>
  </si>
  <si>
    <t>Comindwork is an online project management software that offers a range of tools for project planning, tracking, task management, collaboration, and knowledge sharing. It provides an online environment where knowledge workers can create workspaces for ...</t>
  </si>
  <si>
    <t>InvoiceApp is a free online invoicing and billing software for small business owners and freelancers. It allows users to send beautiful online invoices to clients in seconds. The software is easy to use and helps users convert their invoices into cash ...</t>
  </si>
  <si>
    <t>Accucode is an award-winning technology solutions company that specializes in providing leading technology solutions for retail, transportation, the supply chain, healthcare, and education. They offer a wide range of services including barcode and RFID...</t>
  </si>
  <si>
    <t>Procim is project software that works for creatives. It helps you drive revenue, lower costs and increase profit by creating strong visibility and a secure workflow across your entire agency. A collaborative project environment designed for creatives. ...</t>
  </si>
  <si>
    <t>Horizon PPM is a powerful platform that provides project and portfolio management solutions. It delivers current and actionable intelligence to execution teams and senior stakeholders, keeping everyone on the same page throughout the project. The platf...</t>
  </si>
  <si>
    <t>Precursive is an all-in-one project and resource management and PSA tool that is 100% native to Salesforce. It helps businesses in various industries such as SaaS, High Tech/Telco, Creative, and Professional Services to improve their services delivery ...</t>
  </si>
  <si>
    <t>ProperSoft is a software company that specializes in extracting and converting transactions for import into various accounting and personal finance software. Their converters support a wide range of file formats, including CSV, Excel, PDF, QBO, QFX, QI...</t>
  </si>
  <si>
    <t>Ecotrak Facility Management Software is a leading provider of facility and asset management software. Their software is designed to help businesses of all sizes simplify facilities and asset management, saving time and money. With real-time, actionable...</t>
  </si>
  <si>
    <t>Rootstock Software provides powerful Cloud ERP Software for Manufacturing, Distribution &amp; Supply Chain on the Salesforce Cloud Platform. Rootstock is a robust end to end Cloud ERP system 100% native to Salesforce. Rootstock's enterprise resource planni...</t>
  </si>
  <si>
    <t>Acuity PPM delivers lightweight project portfolio management software to track projects and manage portfolios without spreadsheets. Acuity PPM helps you easily track your project portfolio and manage resources with a sleek and modern interface. Acuity ...</t>
  </si>
  <si>
    <t>SourceRFX is an exclusive platform to facilitate Industrial Procurement and Marketing. SourceRFX enables manufacturers, suppliers and service providers to connect, communicate and collaborate on a common platform to facilitate the quotation and proposa...</t>
  </si>
  <si>
    <t>ViaCorex is a cloud-based e-procurement platform that streamlines and centralizes procurement processes. We provide efficient functionality in ERP or accounting systems like e-sourcing, supplier and e-catalog management, requisitions and approvals, pur...</t>
  </si>
  <si>
    <t>Metric.ai is a financial platform for digital agencies that provides decision intelligence for services companies. It offers resource planning and project budgeting software to make informed decisions backed by data and powered by AI. Metric.ai replace...</t>
  </si>
  <si>
    <t>Feng Office is a web-based collaboration software that enhances group productivity. It offers a combination of project management, web document management, and CRM functionalities. With Feng Office, users can track communication between internal and ex...</t>
  </si>
  <si>
    <t>Diagnostax is a sustainable and profitable tax advice and consultancy service that integrates into your business. Our services, tools, products, and tax experts cover the A Z of tax advice and consultancy from engaging clients to talk about tax, to dia...</t>
  </si>
  <si>
    <t>Direct Sidekick is a company that offers simple direct sales accounting software. Their software allows users to automatically import and categorize transactions, send invoices, and manage inventory. It was specifically designed for direct sellers, so ...</t>
  </si>
  <si>
    <t>Workzone is a privately owned company located in suburban Philadelphia. It is an easy-to-use, web-based project management and document collaboration tool. Workzone provides a balance of sophisticated functionality and user-friendliness, making it idea...</t>
  </si>
  <si>
    <t>Trade Receivables Management Solutions for businesses. Trade Receivables services to reduce DSO, including trade credit management, trade credit reports and consulting. Available worldwide. We are a strategic Trade Receivables Partner.Over 500 companie...</t>
  </si>
  <si>
    <t>Shipedge is a complete platform to manage all aspects of digital commerce logistics and order management. We empower your teams and drive KPIs. Shipedge is a cloud based Supply Chain Solution that helps 3PLs &amp; fulfillment warehouses run efficient order...</t>
  </si>
  <si>
    <t>Navisteps is an online expense and travel management solution, tailor made for businesses worldwide to control spend, track expenses, book travel and analyse spend in just a few clicks. A cloud expense management solution tailor made for businesses to ...</t>
  </si>
  <si>
    <t>YayPay accounts receivable automation software helps businesses collect faster, forecast cash flow accurately, and improve payment process. Automate your AR</t>
  </si>
  <si>
    <t>nuTravel is a direct distribution B2B and B2B2C booking and traveler management applications provider for airlines. Since 2002, over 8,000 companies have utilized nuTravel’s online booking technology. With extensive industry experience, nuTravel offers...</t>
  </si>
  <si>
    <t>ISPsystem is a web hosting software development company specializing in web technologies and business automation. They provide software for IT infrastructure management and hosting business automation. Their products include DCImanager for managing phy...</t>
  </si>
  <si>
    <t>OIKOS Software, Inc. is a provider of cloud-based financial applications for planning, reporting, and analytics. Their products address time and accuracy issues faced by companies when using spreadsheets or packaged financial applications for financial...</t>
  </si>
  <si>
    <t>Forwood Safety is an innovative company with a laser focus on fatality prevention. Established in 1995, Forwood has grown from a small business to a cutting-edge technology company supported by a strong consulting and coaching division. They have devel...</t>
  </si>
  <si>
    <t>Workdeck is a company that provides intelligent software for managing projects in a remote digital space. They offer a multi-featured software platform that allows users to streamline their work and collaborate effectively. Workdeck aims to provide a s...</t>
  </si>
  <si>
    <t>The Walking GM (thewalkinggm.com) is a business mobile app for team collaboration and communication, and tasks management. It can be used in any work environment in any industry as long as there is a need for great teamwork. TWGM is the mobile tool for...</t>
  </si>
  <si>
    <t>We are a privately held company whose family name is on the letterhead.</t>
  </si>
  <si>
    <t>UVenture is a company that provides Artificial Intelligence, Product Engineering, Digital Transformation and Cloud solutions to Enterprises across the Globe.</t>
  </si>
  <si>
    <t>Print Reach is the leading software company in all in one web to print and print management software, elevating print and mail shops everywhere. Print Reach provides MIS and print management software to printers, mailers, and marketers. Printer's Plan,...</t>
  </si>
  <si>
    <t>Billing &amp; Management Services, LLC (BMS) was established in 2007 to provide billing and collection services for private utility companies. BMS currently provides collection and fiscal management services for over 100 projects, totaling more than 20,000 units. BMS provides collection and management service throughout Maryland and Delaware. Services include: annual billing of homeowners, maintaining the project database, providing monthly financial statements, and acting as the point of contact for the water and sewer company for homeowners, title companies, collection attorneys, regulatory agencies, etc. At the end of each fiscal year a cumulative financial package is provided to assist your tax accountant in filing the company's tax returns. In addition, we work closely with local collection attorneys to pursue all outstanding balances. Please contact Peter Mechak at 301-924-7350 for a proposal tailored to you property.</t>
  </si>
  <si>
    <t>Waterwheel Software is a leading provider of software solutions for businesses. We specialize in developing innovative software products that help companies streamline their operations and improve efficiency. Our team of experienced software engineers ...</t>
  </si>
  <si>
    <t>Effexoft is a Supply Chain solutions company primarily focused in the Food and Beverage Industry. Our core product Effecta® simplifies supply chain processes such as Vendor Management, Procurement, Logistics, Regulatory Compliance, Production Planning,...</t>
  </si>
  <si>
    <t>Axya is a source to pay platform that digitizes, optimizes, and automates procurement processes for manufacturing companies. Strategic buyers use Axya to efficiently manage purchase orders, request for quotations, and supplier payments, resulting in 5X...</t>
  </si>
  <si>
    <t>Epsor is a company that specializes in employee savings and retirement. They offer simple, personalized, and socially responsible plans for employee savings and retirement. Epsor helps individuals open or transfer their employee savings and retirement ...</t>
  </si>
  <si>
    <t>e·silentpartner is a web-based ERP and accounting software designed specifically for ad agencies, marketing firms, consulting firms, PR agencies, and legal services. It offers complete job tracking, project management, resource management, production, ...</t>
  </si>
  <si>
    <t>LetsVenture is an online platform that empowers Indian startups, investors, and family offices by streamlining capital and growth. It enables startups to create investment-ready profiles and connect with accredited investors. LetsVenture also offers bu...</t>
  </si>
  <si>
    <t>STEP1 Software Solutions provides Windows based (Microsoft SQL) Distribution software for Jan/San, Industrial Paper, Packaging Supply, and Safety Supply industries. Our product is affordable, scalable, and easy to use. Our support staff understands you...</t>
  </si>
  <si>
    <t>Waybiller is an e-waybill software development company that specializes in creating e-waybill software using Django and Python.</t>
  </si>
  <si>
    <t>COAST Systems specializes in helping large scale manufacturers gain total control of their mold assets to achieve greater business continuity and success. COAST is a Computerized Maintenance Management System (CMMS) Factory Management System ideal for ...</t>
  </si>
  <si>
    <t>OCRex is a company that specializes in the development of OCR software solutions. Their flagship product, AutoRec™, automates the process of performing bank reconciliations from paper bank statements. They also offer outsourcing of bank reconciliations...</t>
  </si>
  <si>
    <t>Stratow is a cloud solution for supplier invoice dematerialization. It offers features such as OCR, data extraction, validation, ERP export, archiving, and collaboration services. With Stratow, customers can reduce their supplier calls by 70%. The comp...</t>
  </si>
  <si>
    <t>PeppyBooks is a company that provides accounting software for small businesses with integrated CRM software. They offer SaaS-based accounting, inventory, and order management software for B2B, B2C, and D2C businesses. Their software also includes proje...</t>
  </si>
  <si>
    <t>GB Business Solutions digitaliseert en automatiseert dienstverleners en handelsondernemingen. Wij zijn official partner van Software Gemak, Teamleader en Kerridge Commercial Systems.</t>
  </si>
  <si>
    <t>Merit Tarkvara is the #1 accounting software in Estonia. Merit Aktiva is a simple and comprehensive accounting program, while Merit Palk ensures accurate results and time savings for payroll processing. Unlike Excel, Merit Palk maintains a complete his...</t>
  </si>
  <si>
    <t>Assetrak Solutions Private Limited is a company that provides IT asset management solutions to enterprises. Their solutions help organizations maintain a comprehensive view of their hardware and software assets, reduce cyber threats, and ensure complia...</t>
  </si>
  <si>
    <t>Manager is a free accounting software for small businesses. It works offline and is available for Windows, Mac, and Linux. The software includes key accounting modules, tax functions, and features that streamline data entry and accounting procedures. I...</t>
  </si>
  <si>
    <t>VLM International Inc. is a telecommunications company based out of 2410 Grape Rd, Mishawaka, IN, United States.</t>
  </si>
  <si>
    <t>itmSUITE is a company that has designed and developed itmSUITE®, an extraordinary and accessible comprehensive and integrated platform for IT Governance and project/portfolio management. They aim to make the introduction and maturation of best practice...</t>
  </si>
  <si>
    <t>Testello is a UK cloud-based testing solutions provider for the Middle East. They offer pre and post hiring tests in English, Arabic, IQ, EQ, and customizable tests. Their cutting-edge assessment tools help companies and educational institutions make i...</t>
  </si>
  <si>
    <t>Control your finances, pay bills and get instant account statements in an easy-to-use environment</t>
  </si>
  <si>
    <t>Main Street Software is a company that provides software to help small businesses track inventory, expenses, and customer details.</t>
  </si>
  <si>
    <t>AssurX is a leader in Quality Management &amp; Regulatory Compliance Software. They provide enterprise quality management software that streamlines processes and elevates compliance and overall enterprise management effectiveness. Their software allows com...</t>
  </si>
  <si>
    <t>Documation is a company that provides finance process automation solutions, including AP automation, purchasing, invoice matching, and robotic process automation. They offer software solutions that save time with faster processing. Unlike other solutio...</t>
  </si>
  <si>
    <t>WhereTo is a venture backed software company that provides companies with a digital personal travel agent to quickly and inexpensively book all of their employees’ travel. We are a team of engineers, artists, and entrepreneurs reimagining corporate tra...</t>
  </si>
  <si>
    <t>Virtual Process is a powerful CLOUD solution platform that allows businesses to quickly build their smart factory by digitizing all manufacturing operations and work instructions. Monitor and control your shop floor in REAL TIME. Automate work instruct...</t>
  </si>
  <si>
    <t>Archa is a financial technology company that offers business credit cards and spend management solutions. Their business credit cards are designed to simplify expense management for Australian businesses, with zero interest and no personal guarantee re...</t>
  </si>
  <si>
    <t>Telit Cinterion is making the world a better, smarter and safer place with invisible intelligence™. Telit enables end to end IoT solutions: IoT modules, IoT connectivity, IoT platforms and IoT know how. Telit Cinterion helps businesses integrate, activ...</t>
  </si>
  <si>
    <t>Aestiva Software offers a full spectrum of AP Automation products. This AP Automation product manages both the purchasing side and the invoice processing side of an automation. OCR is available for fast loading of invoices too. This product includes ad...</t>
  </si>
  <si>
    <t>Govolution is a payment technology company that develops, hosts, and deploys a wide range of payment products and industry-specific solutions. They offer cutting-edge technology and a full-service approach to meet payment processing needs. Their suite ...</t>
  </si>
  <si>
    <t>FI ES Systems is a top provider of cloud-based business management software in India. They offer a range of software solutions including ERP, POS, PMS, and inventory management. Their web-based platform allows users to manage their entire business onli...</t>
  </si>
  <si>
    <t>Cybertec is a company that specializes in supply chain solutions and Industry 4.0. They provide planning and scheduling services for capacity optimization, increasing productivity, reducing costs, and maintaining a high level of service. They align sal...</t>
  </si>
  <si>
    <t>Whether you design, manufacture, test, service or invent products, our solutions free you to create without limit. Offering a unique combination of hardware and software, Hexagon’s Manufacturing Intelligence division empowers makers with the freedom to...</t>
  </si>
  <si>
    <t>Qilo Technologies Private Limited is a Delhi NCR based technology startup that specializes in talent engagement. They offer an enterprise cloud talent engagement suite that includes performance management, learning, collaboration, goal management, list...</t>
  </si>
  <si>
    <t>Firm360 is an accounting practice management company that offers a comprehensive platform to streamline accounting processes and increase productivity. With their cloud-based firm management software, accounting firms can replace multiple tools and acc...</t>
  </si>
  <si>
    <t>Akounto is a leading accounting software company that provides simple, accurate, and organized financial solutions for small and medium businesses. With their all-in-one app, users can manage invoicing, expenses, cash flow, and taxes. The software allo...</t>
  </si>
  <si>
    <t>Billomat is an online accounting software and invoicing program. It helps entrepreneurs and business owners write offers and invoices, manage receipts, and handle accounting. With Billomat, you can save time on invoices, offers, and bookkeeping. Test B...</t>
  </si>
  <si>
    <t>mySHEQ.com offers an all in one Software Solution for Managing your Safety, Health, Environmental and Quality Information in a cost effective and productive manner. Providing Insight into the day to day running of your Integrated Management System, by ...</t>
  </si>
  <si>
    <t>With three decades of commodity trading and risk management expertise, Allegro provides an enterprise platform to drive profitability and efficiency across front, middle and back offices, while handling the complex logistics associated with physical co...</t>
  </si>
  <si>
    <t>FXCM is a leading online forex trading and CFD broker. FXCM offers both Dealing Desk and No Dealing Desk (NDD) Forex trading execution. NDD execution eliminates any conflict of interest between the broker and trader ensuring there is no dealer interven...</t>
  </si>
  <si>
    <t>eQuip is an asset management software &amp; solution that helps you save money &amp; improve operational efficiency. Learn more here!</t>
  </si>
  <si>
    <t>Log in to Webmail</t>
  </si>
  <si>
    <t>LiquidPlanner is the only project management solution that adapts to change &amp; manages uncertainty to help teams plan, predict, and perform. LiquidPlanner is predictive project management for modern business. Our software enables people, teams and busin...</t>
  </si>
  <si>
    <t>Aimtec is a company that specializes in digitalizing and automating logistics and manufacturing processes. They help production and logistics companies with their digital transformation by connecting processes across the entire organization. Aimtec off...</t>
  </si>
  <si>
    <t>Corporate Traveler is a corporate travel management agency that offers a unique combination of expert advice, local personal service, and global negotiating strength to maximize travel cost savings. They provide a dynamic blend of expert service and te...</t>
  </si>
  <si>
    <t>Kanbanize is an innovative and growing company bringing visualization, automation and efficiency to the field of product development through its namesake web based software. Kanbanize is enterprise ready Kanban software for agile project, product, and ...</t>
  </si>
  <si>
    <t>#1 SaaS tool that helps CFOs and controllers shorten the month end close and the time to issue financials by automating balance sheet reconciliations. SkyStem provides intelligent and intuitive solutions that eliminate redundant work and allow customer...</t>
  </si>
  <si>
    <t>Quality, Health and Safety Management Software | Momentum Systems Get streamlined business solutions with our software company, Australia's leading open source software. Improve efficiency in business process management. Let Momentum QMS be your guide ...</t>
  </si>
  <si>
    <t>Helping mid and large size organisations to achieve their strategic outcomes faster and more effectively using our analytics and data driven solutions. We provide StrategyWorks, a platform that helps leaders achieve their objectives. Our services inclu...</t>
  </si>
  <si>
    <t>Epoch Equity is a company that specializes in providing simplified exits for founders who are looking to sell their businesses. They understand the complexities involved in the selling process and aim to take the headaches out of it for the founders. W...</t>
  </si>
  <si>
    <t>StratPad is an iPad app that guides you step by step through the business planning process. The must have tool for entrepreneurs, startups and SMBs. Consultants, coaches and business educators love it too. StratPad has been downloaded in 127 countries ...</t>
  </si>
  <si>
    <t>Provides consultancy services for development and maintenance of software, Data processing , Document conversions, and Accounts writing</t>
  </si>
  <si>
    <t>onVision offers intelligent document processing (IDP) and RPA solutions.</t>
  </si>
  <si>
    <t>NetUP - IPTV/OTT solutions for Internet service providers.</t>
  </si>
  <si>
    <t>Maraekat Infotech is a software development company. We are the finest software development company in India. Custom software development is also available at our company.</t>
  </si>
  <si>
    <t>Star System Solutions Companion Products is a company that specializes in providing information services. They offer a wide range of products and solutions to help businesses manage and analyze their data effectively. Their services include data integr...</t>
  </si>
  <si>
    <t>As an IT Software solutions provider with over Multi years of experience and multi-domain expertise, TSS Software Pvt. Ltd. Software services and skillsets are backed by a vast knowledge-base and a keen understanding of what it takes to run and grow a business. By re-engineering business processes and optimizing resources, developing and deploying user-friendly, flexible and cost-efficient industry specific solutions, TSS Software has helped various clients across the globe increase productivity and efficiency, and run better. TSS Software Pvt. Ltd. has a rich history of innovation, expansion and growth. Right from its first product (version), the emphasis was always on continuous R&amp;D and team work to ensure the products developed are feature-rich and are based on state-of-the-art technologies. With business associates across the globe, partnering with respected organizations, which help leverage optimal performance and technical standards, Today TSS Software Pvt. Ltd. has Developed into a Various Domain Expertise with 25 Industries Complete Solutions. To succeed in today's competitive environment, companies need to innovate, develop and deliver high quality products as well as address the complex needs of a growing business. The global marketplace is constantly evolving and TSS Software offers custom-built IT solutions to help companies focus on what they do best, while functioning better and driving business.</t>
  </si>
  <si>
    <t>Shootrac is a company that provides organizations of all sizes with a simple and cost-effective way to capture big data on their customers, assets, and workforce. They offer a cloud-based, scalable software as a service solution called Asset Relationsh...</t>
  </si>
  <si>
    <t>Embat strives to revolutionize the way SMEs track and plan their finances. We focus on cash flow management for startups, restoration groups, clinics, pharmacies, fashion stores, e commerce, non profit organizations, architectural studios, law firms, a...</t>
  </si>
  <si>
    <t>Onsite Software is a computer software company based in Center City, Philadelphia, Pennsylvania, United States. They provide inspection service solutions for Life Safety through their industry-leading Life Safety Inspector App. This app allows large fa...</t>
  </si>
  <si>
    <t>JiBE is a fully integrated ERP solution for shipping. JiBe offers web and cloud based ERP software for the shipping management and maritime industry. JiBe enables organizations to leverage data and real-time data collected from thousands of ships to ma...</t>
  </si>
  <si>
    <t>Caseware International Inc. is a global software provider for accounting firms, corporations, and governments. With efficiency, quality, and value in mind, they build solutions that push the technological boundaries in the industry. Their approach comb...</t>
  </si>
  <si>
    <t>OrderLogix is a highly trusted and advanced order management company that takes an omnichannel approach to order management. They provide scalable order management solutions for the direct response, eCommerce, and multi-channel retail industries. Their...</t>
  </si>
  <si>
    <t>iReportSource is a web and mobile software platform designed to make your safety programs more efficient and effective. We take the paperwork, and the hassle, out of collaboration and follow up! Simple and easy to use for your workforce, and insightful...</t>
  </si>
  <si>
    <t>FacilitaPay is a payment as a service platform connecting businesses around the globe to their local customers. They offer over 100 local payment methods, including credit cards and alternative payment methods, with high performance in approval and con...</t>
  </si>
  <si>
    <t>Production Control Software ProgressPlus is a business and production control software system designed for manufacturing companies supplying into high traceability industries. It provides fast and accurate access to information, allowing effective trac...</t>
  </si>
  <si>
    <t>Field Eagle is a software company that specializes in compliance audits and inspections. They offer software solutions that streamline the audit and inspection process, enhancing efficiency and accuracy. Their expertise lies in field inspection softwar...</t>
  </si>
  <si>
    <t>ProPay is a trusted leader in offering simple, secure, and affordable payment processing solutions anytime, anyplace business happens. With 17 years of experience, ProPay provides innovative and secure credit card payment solutions for organizations ra...</t>
  </si>
  <si>
    <t>ExpenseWire is an expense management system that simplifies expense reporting and eliminates the need for complicated, time-consuming spreadsheets. It provides an expense management solution for organizations to simplify submissions, control spending, ...</t>
  </si>
  <si>
    <t>Augeo Software is a European independent software vendor, specializing in solutions for Project and Portfolio Management (PPM). They provide software for managing projects and portfolios, as well as consulting services to support clients throughout the...</t>
  </si>
  <si>
    <t>Hertzler Systems is a company that specializes in providing seamless and accurate Statistical Process Control (SPC) software for data acquisition and analysis. With over 35 years of experience, they have a large and diverse customer base in manufacturi...</t>
  </si>
  <si>
    <t>ARTECH Consulting is an IT consulting company specializing in SAP consulting and web solutions. We provide customized solutions that help businesses reduce time and costs. With our experience and resources, we assist companies in growing and cutting co...</t>
  </si>
  <si>
    <t>Make a Driving Log Online The fastest and most effective way to create a driving log. Read More Make Log Now GET MAXIMUM $$$ Get paid for driving your personal vehicle for business. Maximize your tax deduction. Great for Uber Eats, Grubhub, Lyft driver...</t>
  </si>
  <si>
    <t>Inveslo is a globally award-winning online forex trading platform. They offer a wide range of financial instruments including Forex, CFDs Stocks, Crypto, Commodities, and more. Inveslo provides traders with exceptional trading experiences through innov...</t>
  </si>
  <si>
    <t>4C Systems is a company that provides friendly CMMS software. They offer Add Ons for going paperless. Their software helps integrate enterprise-wide strategic theme areas with functionalized infrastructures and productize premium mobile technologies.</t>
  </si>
  <si>
    <t>Semiconductor Manufacturing Execution System &amp; Manufacturing Operations Management MES &amp; MOM for Process Intensive Manufacturing Semiconductor Manufacturing Software</t>
  </si>
  <si>
    <t>Mainsaver is a CMMS (Computerized Maintenance Management Software) provider with a 39-year track record. They offer enterprise asset management (EAM) and CMMS solutions to streamline maintenance management, improve productivity, and reduce downtime. Th...</t>
  </si>
  <si>
    <t>Altegra provides innovative, effective, and practical tools for optimizing the manufacturing process and improving quality. Our products include software for gage calibration management, at-machine job execution guidance, real-time predictive statistical process control, statistical quality control, and production decision support. Since 1999 our products have been helping manufacturing, industrial, and technical services companies increase productivity and profitability by avoiding unplanned downtime, reducing defects, and preventing equipment malfunction.</t>
  </si>
  <si>
    <t>Kernel is a simple online invoicing and simple financial tools platform for small businesses. We build a new way for small businesses to manage their finances.</t>
  </si>
  <si>
    <t>Cube RM is a company that specializes in tender and bid management. They offer an AI-based tender management software that helps improve tender efficiency, visibility, and market intelligence. Their software solutions also focus on revenue management i...</t>
  </si>
  <si>
    <t>Calibration Software for the 21st Century: A limited budget doesnt mean you have to compromise on quality. Gage Control Software is a powerful and affordable gage calibration/preventive maintenance management application designed to help small and medium sized manufacturers control their test equipment inventory and allow for quicker and more accurate calibration. Our softwares impressive capabilities not only ensure your test equipment is in compliance and always audit-ready: Gage Control Softwares effectiveness can be a key sales tool that demonstrates your companys dedication to continuous improvement. We have no doubt; our gage calibration software program can fulfill all you gage tracking requirements. Gage Control Software is the Easy, Simple, No Stress solution for your gage inventory management and calibration needs. Other software companies say their product is the easiest to use; Our software is the easiest to use. Just compare software: our user interface is INTUITIVE AND ECONOMICALit is NOT overloaded with repetitive buttons and confusing tabs that make the software difficult to implement and complicated to use. Operators require very little training and supervision when: learning to enter calibration information, transferring a gage, or viewing gage history/status/location. Our gage calibration software makes gage management straightforward and uncomplicated. Keep your Quality system on the cutting edge: Gage Control Software is ISO 9000, ISO-ANSI 17025, and AS 9100 compliant. Our reports and unique DEEP BLUE inquiry screen allow for comprehensive inquiry/reporting capabilities: calibration history, audit trails, location change tracking, and traceability to the National Standard. Increase efficiency by generating barcode labels directly to label printers. Go PAPERLESS!!scan and attach calibration procedures and outside calibration certifications directly to the software. NETWORK YOUR CALIBRATION MANAGEMENT SOFTWARE. Gage Control Software allows for multiple concurrent users and utilizes a SQL ...</t>
  </si>
  <si>
    <t>Tax Rates delivers VAT Rates, GST rates, and tax rate changes directly to you through intelligent API automation, email or SMS.</t>
  </si>
  <si>
    <t>Rillsoft is a German company that specializes in developing project management software with a wide range of applications. Their software focuses on features such as scheduling, resource management, and capacity planning. They offer a comprehensive set...</t>
  </si>
  <si>
    <t>Focuster is a web app that helps you manage your focus so you can make consistent progress on your most important goals. It automatically schedules your most important work in your calendar and follows up with you until you get it done. Focuster helps ...</t>
  </si>
  <si>
    <t>Nippon Data System is a provider of IT enabled business solutions that offer competitive advantages to clients. They specialize in ERP, CRM, and SCM software solutions, as well as SaaS applications for businesses. Their NEWTON suite of solutions includ...</t>
  </si>
  <si>
    <t>5POINT AG is an IT company specializing in the digitalization of service companies. With their self-developed ERP software projectfacts, companies can digitize, optimize, and integrate all processes. Core functionalities of projectfacts include project...</t>
  </si>
  <si>
    <t>Flintfox is a global intelligent pricing platform that offers a range of products and services for rebate and margin management, omnichannel pricing, and pricing strategy. Their platform provides unrivaled visibility across every aspect of pricing, all...</t>
  </si>
  <si>
    <t>SOFTRAX is a leading provider of revenue management and billing software. Their solutions automate the entire revenue cycle, from revenue recognition and reporting to complex billing and contract renewals. They help companies optimize their revenue, re...</t>
  </si>
  <si>
    <t>DEKRA Insight is a global consulting firm that specializes in safety, risk management, and operational performance improvement. We help organizations in various industries, including manufacturing, energy, and transportation, to identify and mitigate r...</t>
  </si>
  <si>
    <t>ReliaSoft provides reliability software, training, consulting and related reliability engineering analysis services, including life data analysis, accelerated life testing data analysis and system reliability analysis.</t>
  </si>
  <si>
    <t>FM Essentials is a facility management company that offers a range of services including FM consulting, building and maintenance management, and innovative FM software. They have been in business for 20 years and have provided facility management solut...</t>
  </si>
  <si>
    <t>Zenscale is a leading vendor of cloud-based ERP software solutions for SMEs. We offer online ERP services, with integrated solutions for payroll, production planning, material management, and financial accounting. Our software automates workflow proces...</t>
  </si>
  <si>
    <t>TreasuryPay is a company that provides InstantLedger™, a solution that automatically formats receivables and correlates demographic information for each product or service sold to an organization's clients. It also provides Instant® Enterprise Data and...</t>
  </si>
  <si>
    <t>Virage Group is a project portfolio management (Project Monitor) and action plan monitoring (Perf Monitor) software editor. More information: Project Monitor: this software for projects and portfolios management enables you to easily and successfully m...</t>
  </si>
  <si>
    <t>AdvancePro Technologies is a company that provides inventory management software for wholesalers, distributors, retailers, and 3rd party logistics warehouses.</t>
  </si>
  <si>
    <t>jCatalog is a leading international provider of software solutions for the management and distribution of product information. jCatalog applications for PIM, Cross Media Publishing and eCommerce, as well as for catalog management and procurement proces...</t>
  </si>
  <si>
    <t>Scopeworker is a company that specializes in automating supplier service life cycles, supply chains, and IoT. They offer a first-to-market Procure Execute Pay ERP for services, which can be used as a standalone solution or integrated with other leading...</t>
  </si>
  <si>
    <t>Fincent is a new age finance firm whose mission is to bring financial and accounting services into the modern era. We offer an AI powered finance team with a real time dashboard to manage all the finance functions for your business on one platform – ba...</t>
  </si>
  <si>
    <t>Suchan Software Private Limited is a leading software development company based in Mumbai, India. They specialize in providing customized IT and ERP solutions for various industries. Their flagship product, T.FAT ERP Software, is a comprehensive ERP so...</t>
  </si>
  <si>
    <t>PN3 Solutions is a technology company that specializes in enabling rapid implementation and deployment of electronic procure to pay workflows. They work directly with existing financial systems to streamline and automate the procurement process. With t...</t>
  </si>
  <si>
    <t>Sage Clarity is a manufacturing analytics software company that provides a manufacturing business intelligence platform. Their platform unifies supply chain metrics, quality management, and real-time KPIs in one easy-to-use dashboard. They are developi...</t>
  </si>
  <si>
    <t>Rindle is a process management software that provides workflow automation and BPM platform for agencies, marketing teams, manufacturing, professional services, and product teams. With Rindle, users can build custom processes in a no-code automation pla...</t>
  </si>
  <si>
    <t>Alignment is a free and simple-to-use team SWOT Analysis and leadership strategic planning platform to drive success for every team, every OKR, every goal. Get started.</t>
  </si>
  <si>
    <t>Doering Mortgage Co is a computer software company based out of 39555 Orchard Hill Pl, Novi, MI, United States.</t>
  </si>
  <si>
    <t>The Platform Your Whole Business Will Love. With DOC², you digitize your documents and Workflow² enables the foolproof connection of third-party systems to DOC²</t>
  </si>
  <si>
    <t>Commerce Sync is a company that specializes in automating the transfer of sales activity into accounting software such as QuickBooks and Xero. By eliminating manual data entry and reducing errors, Commerce Sync helps businesses save time and money. Wit...</t>
  </si>
  <si>
    <t>Customize as per your firm's methodologies. Automate your audit process. Real-Time Tracking, Templates, Tools &amp; Audit Management Software.</t>
  </si>
  <si>
    <t>Virtutronix is a diversified global IT services company that provides optimal IT solutions and services to customers around the globe by bringing right processes, technologies and people together in a flexible manner.We have extensive experience in serving SMEs to Fortune 500 enterprises in Japan, USA, Singapore, India etc. since 1997, with a time tested and proven Offshore Delivery Model which has evolved over the years. We are a team of about 100 dynamic and motivated software professionals working in a multicultural environment with a great track record of retaining our customers be it SMEs or Large Global Enterprises by providing End to End customized solutions to them and thereby building long term business relationship. We are a Joint Venture with Central village , Japan and have our offshore development center located in Mumbai, also called as the Silicon Valley of India.</t>
  </si>
  <si>
    <t>OptionTrax is a Philadelphia-based company that provides equity plan management software. Their software helps streamline equity management by offering fully featured tools and services that meet the needs of all stakeholders. With OptionTrax, users ca...</t>
  </si>
  <si>
    <t>Corptax is a leading provider of business process and automation solutions for corporate tax. They offer a single corporate tax software system that provides unparalleled automation and functionality, resulting in transparency, speed, and accuracy acro...</t>
  </si>
  <si>
    <t>Manavate is a cloud-based management system that provides CRM, Projects &amp; Tasks Management, Invoicing, IT Services, and IT Consulting. With Manavate, you can manage custom sales flows, schedule appointments, set reminders and create tasks, manage custo...</t>
  </si>
  <si>
    <t>hazMIN by LOGICAL is your key building block in your Globally Harmonized system (GHS) compliance, Safety Data Sheet (SDS) management and environmental reporting.This innovative SDS online software suite is tailored to your individual environmental, hea...</t>
  </si>
  <si>
    <t>The Software House is a custom software development company from Poland. They specialize in TypeScript, React, Node, Symfony, Mobile, Cloud, DevOps, and design. They have a team of amazing developers who build web and mobile apps for clients all over t...</t>
  </si>
  <si>
    <t>Aakash Infoway Pvt (aakashinfo.com) is a leading software development company that specializes in providing accounting software, GST billing software, and other business management solutions. Their flagship product, Plus Accounting Software, is a flexi...</t>
  </si>
  <si>
    <t>Enterprise Retail &amp; Supply Chain Cloud Software by Jesta I.S. Discover Jesta's Retail &amp; Supply Chain Management Software trusted by major fashion apparel &amp; footwear brands for 55 years. Jesta I.S. is an international supplier of integrated software sol...</t>
  </si>
  <si>
    <t>Acubiz simplifies and centralises expense management, ensuring a streamlined, error-free process. They provide a unique and flexible expense management software that increases collaboration across the entire company. Acubiz is a global player with over...</t>
  </si>
  <si>
    <t>PPAP Manager is a cloud-based solution that streamlines and automates the Production Part Approval Process (PPAP) for the automotive, aerospace, and other industries. It saves time and reduces the cost of poor quality by ensuring compliance with indust...</t>
  </si>
  <si>
    <t>OpenReporting is a web-based, highly scalable reporting and analytics tool that helps organizations bring transparency to their financial information and share it with a large audience. The tool allows organizations to publish their annual financial st...</t>
  </si>
  <si>
    <t>Bryntum is a company that provides high-performance web components for project management. They offer a suite of customizable Gantt, Scheduler, Grid, Calendar, and Kanban web components that can be seamlessly integrated with React, Vue, Angular, or pla...</t>
  </si>
  <si>
    <t>Portt is an intelligent sourcing, contract, and supplier management platform that unlocks the procurement potential of businesses in Australia and New Zealand. Designed for the modern enterprise, Portt streamlines sourcing activities and transforms sup...</t>
  </si>
  <si>
    <t>RobobAI is a global leader in procurement and supply chain transformation committed to helping organizations make great purchasing decisions. Our easy-to-use platform enables you to gain a better understanding of your supplier spend, identify potential...</t>
  </si>
  <si>
    <t>Kuhlekt is a SaaS company that provides accounts receivable cloud-based software for debtor management. Their software is designed to improve cash recovery and reporting, reduce DSO (Days Sales Outstanding), and drive performance in credit, collections...</t>
  </si>
  <si>
    <t>IMS IMS provides analytic services &amp; data management, IT services, cloud computing &amp; hosting support, clinical trial support, and a host of other services and products to suit your needs. Over 45 years of experience building solutions for government an...</t>
  </si>
  <si>
    <t>De Facto Software is a leading provider of ERP software and web solutions. We offer a range of products and services to customers in various industries, including drinks, construction, technology, and food companies. Our ERP software allows businesses ...</t>
  </si>
  <si>
    <t>iPlanWare is an innovator and leader in project management, portfolio management and resource management solutions. Founded in 1999, iPlanWare provides on-demand project portfolio management solutions (PPM) that help organizations select and run projec...</t>
  </si>
  <si>
    <t>SILOG is a software publisher and integrator of ERP solutions for small and medium-sized industrial companies. They have been providing ERP software for over 30 years to meet the management needs of their clients. SILOG is located near Caen and special...</t>
  </si>
  <si>
    <t>Festo is a leading worldwide supplier of automation technology and a performance leader in industrial training and education programs. The company is a privately owned German industrial control and automation company based in Esslingen am Neckar, Germa...</t>
  </si>
  <si>
    <t>Creating better business outcomes for equipment manufacturers and global enterprises through industrial IoT and practical digital transformation. Bright Wolf (a Cognizant Company) is a trusted partner for Fortune 1000 companies building transformative...</t>
  </si>
  <si>
    <t>TechLink is a national leader in technology transfer. Our goal as licensing experts is to help federal laboratories get their inventions into the hands of the entrepreneurs and businesses capable of developing the technology into new products and servi...</t>
  </si>
  <si>
    <t>Stay Staffed Technologies is a workforce management solutions provider with over 20 years of experience in the staffing industry. They offer a web-based Vendor Management System (VMS) called Candidate Direct Marketplace, which is configurable to organi...</t>
  </si>
  <si>
    <t>Levitt Safety is a national provider of life, fire and environmental safety products and services. With eighteen strategically located branches across the country, Levitt Safety is ideally equipped to serve companies of any industry, scale or location....</t>
  </si>
  <si>
    <t>Software to Automate Plant Floor Audits and Insights | Ease.io Boost productivity, decrease cost of quality and ensure safety. By connecting people, processes and data, EASE enables you to turn your audits from administrative burden to bottom line impa...</t>
  </si>
  <si>
    <t>CollectionWorks is an innovative software company that provides in-house collection software. Their flagship product, CollectionWorks Med Collect, is designed to ensure privacy and security for patient information. They also offer financial services to...</t>
  </si>
  <si>
    <t>SnapStrat is a venture-backed startup that specializes in decision optimization. They build customized decision-making SaaS applications quickly on their fit-for-purpose platform, based on a deep understanding of their clients' business and strategy. T...</t>
  </si>
  <si>
    <t>Archipelia is a cloud ERP software for trading, manufacturing, logistics, and omnichannel commerce companies. With Archipelia, businesses can centralize their operations, save time to focus on growth, reduce costs, and optimize their business processes...</t>
  </si>
  <si>
    <t>Recko.io is a finance operations platform for fast-growing internet companies. They provide a comprehensive and robust technology stack to manage financial data and enable financial workflows such as reconciliation, commission calculation, payout creat...</t>
  </si>
  <si>
    <t>Reach Accountant is a leading provider of accounting software in India. Our software is used by over 1000 customers across 21 different verticals and 4 countries. We offer the best price and #1 support for online accounting software. Our software is pr...</t>
  </si>
  <si>
    <t>AuditFile is a zero contract, zero hardware, cloud based audit solution that improves the work burdens, process visibility, efficiency, security, employee experience, data integration, and the final results and service your firm delivers. AuditFile wor...</t>
  </si>
  <si>
    <t>TDX Group helps businesses manage consumer recoveries, debt sale and IVAs through tried and tested strategies. Choose from fully outsourced, platform or consultancy. We're the debt experts. Helping businesses to manage collections, recoveries, debt sal...</t>
  </si>
  <si>
    <t>Facta Vera is a technology company that specializes in providing web hosting services. They offer a range of hosting solutions, including shared hosting, VPS hosting, and dedicated servers. With a focus on reliability and performance, Facta Vera ensure...</t>
  </si>
  <si>
    <t>Rotessa is a payment solution company that helps businesses and organizations collect ongoing payments and donations. They offer a simple and affordable way to schedule and collect payments directly from customers' bank accounts through pre-authorized ...</t>
  </si>
  <si>
    <t>Dooap is an accounts payable automation solution for Microsoft Dynamics 365 Finance and AX 2012. It is a mobile-first, cloud-native software that offers touchless and paperless AP invoice processing. Dooap aims to drive efficiency, accuracy, and depend...</t>
  </si>
  <si>
    <t>EzPSA is a professional services automation software company that offers smart software to manage IT businesses. Their cloud-based solution works in any browser and streamlines business processes through tools for customer relationship management, work...</t>
  </si>
  <si>
    <t>CMMS Software | Maintenance Management Solutions by DPSI Maximize ROI and make smarter asset management decisions with CMMS software. DPSI offers user friendly and innovative maintenance software. DPSI has been providing CMMS Software since 1986 and EA...</t>
  </si>
  <si>
    <t>LSQ is a financial services company that specializes in working capital solutions. They offer invoice financing, supply chain finance, B2B payments, and other working capital solutions. Their platform allows buyers and suppliers to access cash on deman...</t>
  </si>
  <si>
    <t>Collexus Pty is a specialist provider of Debt Collection software with diverse experience and a depth of knowledge unparalleled in Australia. They offer a new generation of debt collection software built for high transaction volumes and packed with all...</t>
  </si>
  <si>
    <t>T&amp;T billing software | Support included Certified billing program by AT. Tet online and offline installation software, easy to use and at reduced prices. Certificate no. 2864/AT Certificate no. 2565/AT Certificate no. 157/AT pos software, billing progr...</t>
  </si>
  <si>
    <t>Paypa Plane is a company that enables institutional banks to move to real-time payments. They offer a platform where traditional payments and new fast, real-time, crypto, and data-enriched scheduled/recurring payments work alongside each other. Their S...</t>
  </si>
  <si>
    <t>Benchmate CMMS is a maintenance management software developed by Benchmate Systems. It is designed for small to medium-sized maintenance organizations and industries. The software offers features such as preventive maintenance, equipment history tracki...</t>
  </si>
  <si>
    <t>Provox Systems is a company that specializes in providing innovative Agenda/Meeting Management and Document Management Systems. They offer professional consulting services for implementing new solutions or replacing existing ones. Provox Systems also h...</t>
  </si>
  <si>
    <t>End the chaos with cross functional work. TrueNxus facilitates cross functional collaboration for strategic initiatives, programs, and projects in one place. Computer Software project management productivity efficiency collaboration work management</t>
  </si>
  <si>
    <t>SMEasy is an online Business Management and Accounting System specifically designed for people in small business who don't understand accounting. SMEasy is a web based, integrated business management tool which assists small business to easily manage t...</t>
  </si>
  <si>
    <t>Window &amp; Door ERP Software Open Source Window &amp; Door ERP Software Window and Door ERP Software for Manufacturers. Web CPQ Software. Configure Price Quote. Window fabrication, Door design, Window Estimating. Manufacturers and Dealers. All In One Open So...</t>
  </si>
  <si>
    <t>Inly is an invoicing and digital contract platform that allows you to send and manage your invoices in a simple, beautiful way. Like a combination of Quickbooks and Docusign, made specifically for creative freelancers that want to give their clients an...</t>
  </si>
  <si>
    <t>iFazig i2i Softwares is a company that provides solutions to the Real Estate Domain. They focus on Transaction Advisory Management, Project Management, Facility and Property Management. Their products include iFaziDesk, greenChecklist, 52WeekPPM, VAMS,...</t>
  </si>
  <si>
    <t>SQAD is a company that provides media planning software and data sets for advertisers, agencies, and brands. They are recognized as the industry source for reliable actual advertising costs of various media channels such as National and Local Broadcast...</t>
  </si>
  <si>
    <t>Digicraft is a software development company that specializes in creating innovative and user-friendly software solutions. We offer a wide range of services including web and mobile app development, custom software development, UI/UX design, and softwar...</t>
  </si>
  <si>
    <t>Sensysindia.com is one of the leading online payroll software companies in India. They offer a range of services including HRIS, Attendance, TDS, ETDS, Tax, ITR Filling, and all online payroll software services at affordable rates. Sensys Technologies ...</t>
  </si>
  <si>
    <t>Delta Data specializes in comprehensive and flexible trust accounting software that is easy to learn and use. Trust Accountant Cloud is a reliable, full featured, real time fiduciary accounting software program with customizable customer, court, management and regulator reports. It is used by trust accounting professionals nationwide; community bank trust departments, independent trust companies, accountants/CPAs, law firms, family offices, guardians, foundations, non-profit organizations and others who have the need to do trust, probate, and investment accounting. Delta Data Inc. provides a proven accounting software tool using the latest technology, in a user-friendly format with cost effective pricing.</t>
  </si>
  <si>
    <t>Occator is a supply chain consultancy company with more than 10 years of experience. They offer OccaSee, a unique production planning visibility and communication add-on. Occator is committed to long-term collaboration and has a solid track record of s...</t>
  </si>
  <si>
    <t>Jolly Technologies Inc. develops mobile apps, software and systems for online event registration, visitor management, visitor sign in, and printing photo id cards. They are a recognized world leader in secure identification and tracking, visitor manage...</t>
  </si>
  <si>
    <t>Online accounting and payroll software for UK business and charities Cloud accounting and payroll software for UK small business with fund accounting for charity and church bookkeeping. Budgeting, stock management, Gift Aid claim filing, and SoFA repor...</t>
  </si>
  <si>
    <t>4R Systems is a leading provider of cloud-based solutions, leveraging machine learning and AI to help retailers optimize supply chains and merchandising decisions. Their innovative SaaS solutions are dedicated to helping businesses improve strategic de...</t>
  </si>
  <si>
    <t>Delta Controls Inc. is a world leader in building automation product manufactures &amp; solutions providers since 1982. Developer and Manufacturer of Intelligent #BuildingAutomation solutions for #HVAC, #Lighting, and #CardAccess controls. A Delta Group Co...</t>
  </si>
  <si>
    <t>Netlandish is a software development company that specializes in solving real business problems with custom engineering and ingenuity. They are experts in Python, Django, PostgreSQL, Redis, FreeBSD, and Linux. Their team of seasoned web developers is t...</t>
  </si>
  <si>
    <t>CIO Direct is order management software and warehouse management software provided as a web based application.</t>
  </si>
  <si>
    <t>Outstanding ERP Software Solutions We have been providing elegant, robust, scalable, fully customisable and hassle free ERP solutions to manufacturers and distributors for over 30 years. Intrinsic ERP solutions tailored to your business The team at Int...</t>
  </si>
  <si>
    <t>Ocerra is an AP invoice automation software that offers intelligent data entry for your supplier invoices, smart workflows, AP fraud prevention, and real-time insights. It eliminates manual data entry and approval bottlenecks, enhances security, and ad...</t>
  </si>
  <si>
    <t>TGI is an ERP software solutions provider for small and mid market manufacturing and distribution companies. Our award winning Enterprise 21 ERP software is a web based ERP system designed and built from the ground up as a fully integrated ERP software...</t>
  </si>
  <si>
    <t>Equidam is an online platform for startup valuation. Our technology enables entrepreneurs to truly learn what drives their valuation, transparently discuss it, thanks to clear and detailed valuation reports, and close fair deals with investors and buye...</t>
  </si>
  <si>
    <t>Manufacturing ERP Software for Global Business | Caliach Vision Manufacturing ERP Software Facilitating Manufacturing Processes for over 30 Years. In 1990, we pioneered ERP systems Established 1990, facilitating Manufacturing Processes for over 30 Ye...</t>
  </si>
  <si>
    <t>MaintScape by GrandRavine Software is a comprehensive CMMS solution that offers tailored services and customized solutions for businesses from every industry. It is powerful and easy to use software for maintenance management (CMMS), facilities managem...</t>
  </si>
  <si>
    <t>Sustainability, HSE &amp; Social Impact software Cloud based corporate sustainability reporting software designed to measure and manage your corporate responsibility and sustainability reporting activities. Centralises safety, environment, community and so...</t>
  </si>
  <si>
    <t>Online Invoices is an online billing and accounting software that allows users to manage their invoices, payments, and clients quickly. With powerful features such as subscription management, recurring invoices, and online payment tracking, users can e...</t>
  </si>
  <si>
    <t>Powerful, simple-to-use software to manage receivables. Our DSOReducerTM optimizes your receivables. Sign up for a FREE trial.</t>
  </si>
  <si>
    <t>FutureView Systems is a technology-driven company that provides financial reporting, budgeting, and forecasting software for FP&amp;A teams. Their software automates reporting, simplifies forecasting and analysis, and allows users to create detailed budget...</t>
  </si>
  <si>
    <t>Vatix is a company that specializes in providing products and services to protect employees and enhance workplace productivity. They offer solutions for emergency assistance, incident reporting, and mobile inspections. Vatix focuses on helping organiza...</t>
  </si>
  <si>
    <t>Lexi is a cloud-based product and BOM management tool used by global manufacturing corporations. It provides a breakthrough methodology in supply chain management, bringing transparency and efficiency to the industry. With its unique cloud-based enterp...</t>
  </si>
  <si>
    <t>TopNotepad.com is an all in one software for small and growing businesses. It lets you create invoices, track payments, expenses, and much more. The software also provides features for tax reporting, integration with payment gateways, and recording bus...</t>
  </si>
  <si>
    <t>Arcivate is a dynamic solutions provider with tightly integrated cloud-based SaaS offerings for document-centric processes. They offer Invoice Automation, Expense Processing, and Supplier Portal solutions. They are an Oracle Partner and provide their c...</t>
  </si>
  <si>
    <t>DCS Quality Solutions is a quality assurance company that focuses on helping enterprises achieve higher quality through tolerance analysis software, quality data management, and engineering services. They provide dimensional engineering consulting serv...</t>
  </si>
  <si>
    <t>ICC is a company that provides intelligent software development platforms and IT services, including e-commerce, order management, warehouse management, payment processing, customer care, and corporate consulting.</t>
  </si>
  <si>
    <t>Panalitix is a company that helps accountants build successful businesses. They offer one-to-one and group programs delivered by successful professionals, as well as powerful software to improve business processes and introduce higher margin products. ...</t>
  </si>
  <si>
    <t>FlowCog is a financial modeling tool specifically designed for SaaS companies. With features such as SaaS benchmarking, what if analysis, and integrations with Stripe and QuickBooks, FlowCog helps SaaS companies create and optimize their financial mode...</t>
  </si>
  <si>
    <t>BusinessSorter is a cloud-based tool that helps you create a detailed, live business plan you can share and track, to get results. It is a simple business planning tool that gives you the framework and content to prepare a comprehensive business plan i...</t>
  </si>
  <si>
    <t>YouGile is a fast-growing project management system where each task is a chat and each project is a visual Agile board. We bring together team communication and project management on one platform. We engage companies like social networks, but for proje...</t>
  </si>
  <si>
    <t>21 module end to end (erp) software suite focused on needs of the small to medium size manufacturer of electronics products</t>
  </si>
  <si>
    <t>Onramp Solutions is a leading provider of next generation ERP and eBusiness solutions. Onramp works with manufacturers and fabricators who focus on discrete Engineer to order, Make to Order, and Assemble to Order environments. Onramp is the tool of cho...</t>
  </si>
  <si>
    <t>Delfoi is a pioneer company and trailblazer in robot offline programming worldwide and a world class expert in production simulation and production scheduling and execution. Delfoi provides production planning and execution solutions and operation deve...</t>
  </si>
  <si>
    <t>Azendoo is a work collaboration platform, available both on desktop and mobile, and a digital transformation specialist. Since 2020, Azendoo is part of Alltech Group. Alltech's main activity is in the area of engineering and consulting in new technolog...</t>
  </si>
  <si>
    <t>Nuvro is online project management software for professional teams of all sizes. Efficiently manage teams and projects to accomplish more. Nuvro makes online project management surprisingly easy. Efficient project execution often relies on many tasks, ...</t>
  </si>
  <si>
    <t>Bluebee is a software company that has been providing ERP software and services to medium and large enterprises for 25 years. They specialize in the manufacturing and distribution industries. Their ERP solution offers features such as financial managem...</t>
  </si>
  <si>
    <t>EZmaintain is a computerized maintenance management software in the cloud for factory &amp; facility management. It offers web-based maintenance software for preventive enterprise asset management. EZmaintain.com is ideal for various industries such as fac...</t>
  </si>
  <si>
    <t>ClearOPS is a generative AI platform that provides custom privacy and security programs for vCISOs. The software automates repetitive tasks, allowing vCISOs to focus on improving privacy and security. ClearOPS offers advanced assessments technology, co...</t>
  </si>
  <si>
    <t>Synquis is a web based project management platform for small markets, medium businesses and enterprises. The product line caters to vertical markets in ways customized and unique to each segment. Stay connected, gain visibility across your project port...</t>
  </si>
  <si>
    <t>Hydra Management is a company that provides intelligent project and resource management software. Their software, Hydra Cloud, offers an integrated solution aimed at improving business results by leveraging the company's own know-how. With Hydra Cloud,...</t>
  </si>
  <si>
    <t>Uncompromised end-to-end visibility across complex environments accompanied by performance improving analytics</t>
  </si>
  <si>
    <t>Lynkersoft Solutions is an innovation-driven software development firm headquartered in Ahmedabad. They are a technology-based solutions provider catering to various industry sectors across the globe. Their philosophy is to empower end users with alter...</t>
  </si>
  <si>
    <t>Vertican Technologies, Inc. provides a range of software solutions for the collection industry. Their products include feature-rich case management software, a media management platform for streamlining office operations, compliance management software...</t>
  </si>
  <si>
    <t>Gorilla Expense is an expense management software company that provides a simple online solution for managing receipts, coding, approvals, reconciliation, and other business needs. Their software eliminates the stress of chasing receipts and provides f...</t>
  </si>
  <si>
    <t>WorkSuite Technologies (workmarshal.com) is an all-in-one online work management software designed to help growing teams manage all kinds of work assignments inclusively. The centralized approach in WorkMarshal helps teams stay on the same page during ...</t>
  </si>
  <si>
    <t>Welcome to the GoCodes web based mobile inventory tracking system—the complete solution that provides the power of an enterprise system at a fraction of the cost. Learn why over a 1000 customers have chosen GoCodes.When it comes to mobile inventory and...</t>
  </si>
  <si>
    <t>MindGenius is a project management software that helps individuals and teams get organized and take control of their workload. With over 600,000 users in 130 countries, MindGenius offers mind mapping software that allows users to capture ideas, visuali...</t>
  </si>
  <si>
    <t>POM is a company that provides smart software for easier invoice collection. With POM, users can create, send, and automatically follow up on payment requests, allowing them to get paid faster through QR codes and payment links. The company offers a fr...</t>
  </si>
  <si>
    <t>Doit.im is a Cross platform Best Online GTD Service, which can sync with Phones. Under the guidance of excellent task management principles, Doit.im sort your mind out, to get rid of various pending ideas, and helps you organize tasks and focus on item...</t>
  </si>
  <si>
    <t>Kosmos Central is an industry leader with 10 years of software integration experience. We specialize in web based eCommerce, POS, ERP and SQL database integration, as well as web design and web application development services. Kosmos Central is the de...</t>
  </si>
  <si>
    <t>NTS Apollo is advanced Enterprise Resource Planning (ERP) software for manufacturers and distributors in Vancouver, Canada and the USA. With improvements made to the core infrastructure of the software and to the performance of the database, Apollo ERP...</t>
  </si>
  <si>
    <t>Start up parisienne et bourguignonne, Interstis est une plateforme collaborative qui permet de simplifier le travail en équipe et structurer les échanges au sein des organisations en s'appuyant sur les technologies du cloud. Mieux communiquer, piloter ...</t>
  </si>
  <si>
    <t>Clients &amp; Profits is award winning job tracking, costing, billing, media buying, and accounting software for advertising agencies, design firms, and marcom departments. It's been software for the business of being creative since 1986. Mac/Windows/Web/M...</t>
  </si>
  <si>
    <t>VEERUM is a digital asset management software and productivity solution provider. They use Industrial IoT technology and Digital Twin technology to improve the viability of capital projects. Their software transforms asset management with visual intell...</t>
  </si>
  <si>
    <t>SQUAVA is an online business management software for consultants that provides time tracking, project management, invoicing, accounting, and forecasting features. It was built by seasoned professionals who also created a successful consulting firm, and...</t>
  </si>
  <si>
    <t>Roambee is a supply chain visibility and intelligence provider that enables on-time, in-full, and in-condition delivery of shipments and assets anywhere in the world. They offer real-time, on-demand, end-to-end shipment tracking and monitoring services...</t>
  </si>
  <si>
    <t>Flexi Software is a leading provider of accounting software for businesses. With over 25 years of experience, Flexi offers a full suite of integrated accounting solutions for companies in various industries, including banking, insurance, and financial ...</t>
  </si>
  <si>
    <t>A Procenge is a Brazilian IT company with 50 years of experience in developing customized and integrated enterprise management solutions. They specialize in ERP software, such as ERP Pirâmide, which provides administrative, financial, and operational m...</t>
  </si>
  <si>
    <t>Senseye™ is the solution for your predictive maintenance journey, trusted by Fortune 500 companies to halve unplanned downtime &amp; double maintenance efficiency.</t>
  </si>
  <si>
    <t>Projectric is a Project Portfolio Management (PPM) solution that simplifies the management of project portfolios. It prioritizes projects and sends them to a single project portfolio software tool with modern specifications. With Projectric, users can ...</t>
  </si>
  <si>
    <t>H&amp;R Block is a tax preparation company that offers online and in-person tax filing services. Whether you choose to efile or work with a tax professional, H&amp;R Block guarantees their services. They provide assistance and guidance throughout the tax prepa...</t>
  </si>
  <si>
    <t>Digital DocMan is a Chicago based document management firm specializing in Accounts Payable (AP) Automation and Document Scanning Services. They offer solutions to reduce invoice processing costs, outsource invoice entry, and provide document imaging a...</t>
  </si>
  <si>
    <t>OptioPay is a payment processor that offers higher value gift cards of well-known brands as payout options, increasing both value and flexibility for payment recipients. It also provides a cashback and merchant loyalty solution that encourages customer...</t>
  </si>
  <si>
    <t>EasyERP is an open source ERP software that provides order, inventory, and warehouse management solutions for small businesses. It is designed for retail and e-commerce platforms like Etsy, Magento, Shopify, and eBay. EasyERP also offers project manage...</t>
  </si>
  <si>
    <t>CoreIntegrator is a cloud-based AP automation solution that helps companies streamline their procure-to-pay process. With intelligent invoice data capture, CoreIntegrator automatically extracts invoice data without manual input. The solution also inclu...</t>
  </si>
  <si>
    <t>ZetaSafe is a compliance risk management software that helps organizations meet their obligations and ensure the safety and security of their people and buildings. The software allows service providers and those managing their own compliance to streaml...</t>
  </si>
  <si>
    <t>Inventrax is a leading edge digital supply chain product engineering company that provides supply chain management systems, IT services, and traceability solutions for manufacturing, distribution, and logistics industries. They offer a robust suite of ...</t>
  </si>
  <si>
    <t>Recordent is an innovative technology platform focused on providing credit management services, enabling businesses in their secured growth. Our solutions are designed for better cash flow management and business expansion while creating trust and tran...</t>
  </si>
  <si>
    <t>Vesess is a web design and development firm based in Sri Lanka with a presence in the U.S. They provide web design, UX, and online strategy consultancy to forward-thinking organizations. Their flagship product, Hiveage, is a successful SaaS product tha...</t>
  </si>
  <si>
    <t>Craftybase is a manufacturing ERP solution designed for small makers. Features include real time inventory and manufacturing management, bill of materials costing and pricing, revenue and order tracking, batch tracking for end to end traceability, COGS...</t>
  </si>
  <si>
    <t>BridgeFT is a leading provider of WealthTech API that offers trade-ready financial data aggregation for FinTechs, RIAs, TAMPs, and Financial Institutions. With an integrated advisor platform and flexible, open APIs, BridgeFT delivers the infrastructure...</t>
  </si>
  <si>
    <t>Sirfull is the leading French software vendor specialized in developing business software for the manufacturing and operation of industrial equipment. Sirfull's mission is to provide intelligent solutions to manufacturers (pipefitters, boilermakers, va...</t>
  </si>
  <si>
    <t>Graydon UK is a leading credit reference agency specializing in credit information and risk management solutions. They provide a full picture of the ownership, financial, and credit history of companies both in the UK and overseas. Their services inclu...</t>
  </si>
  <si>
    <t>Evia Information Systems Pvt Ltd specializes in enabling Digital Transformation with Custom Software Development and Advanced Web Development Services. They provide Web Development, Internet &amp; Digital Marketing, ECommerce Solutions, and Software Develo...</t>
  </si>
  <si>
    <t>Affordable and customized invoicing and expense tracking software for Freelancers and Solo Entrepreneurs. Sighted lets you say good bye to the paper chase and the clunky applications.</t>
  </si>
  <si>
    <t>ASCI Federal Services and Advanced Supply Chain International, support commercial and government customers with supply chain and asset management services: procurement; warehousing; inventory; transportation arrangement and tracking; material surplus; ...</t>
  </si>
  <si>
    <t>We are a world leading Control of Work solution provider, covering work management, safety, risk assessment, maintenance, materials and other aspects</t>
  </si>
  <si>
    <t>Kendo Manager is a self-hosted project management software that offers a complete solution for managing projects, project tasks, costs, material, and human resources. It is a powerful and cost-effective alternative to Microsoft Project. With Kendo Mana...</t>
  </si>
  <si>
    <t>Peacksoft is a company that provides ERP software, SCM, Production and Manufacturing, EPC Project Management on Cloud. They offer complete business process management solutions including Supply Chain Management, Production and Manufacturing, CRM, Sales...</t>
  </si>
  <si>
    <t>taskblitz.com is a project-focused team collaboration software that provides a complete business solution. It offers project management, chat, time tracking, and invoicing features. taskblitz empowers users to plan, organize, and control their business...</t>
  </si>
  <si>
    <t>Maxim is a cloud based accounting and business software, tailored to your business needs through bespoke solutions and a full consultancy service. Maxim is a cloud based accounting and business software that is tailored to your business needs. We provi...</t>
  </si>
  <si>
    <t>debtor software solutions was established in the mid 1990's and specialises in the development, sales and support of the wincollect suite of software applications for the receivables management and credit &amp; collections industries. we provide a range of solutions for the needs of our clients in a variety of international markets.</t>
  </si>
  <si>
    <t>General Softwares is one of the leading IT outsourcing and IT support companies in London, UK. They have been delivering IT support and services in the UK since 2004. They offer managed IT services, customised application development services across al...</t>
  </si>
  <si>
    <t>CloudBusiness provides cloud-based automation solutions for SMBs and Accountants. The apps are compliant with QuickBooks, Xero, Sage and MYOB.</t>
  </si>
  <si>
    <t>Manage, share and collaborate on business data with confidence.</t>
  </si>
  <si>
    <t>GIACT is a privately held company founded in 2004 that offers a comprehensive suite of risk management services. Their services help businesses across industries assess and manage risk in electronic payments. They provide account and identity verificat...</t>
  </si>
  <si>
    <t>Work Relay is a business process management platform that provides a single solution to keep work flowing through out-of-the-box, process-driven project management. It seamlessly overlays your Salesforce implementation to bring you to the next level of...</t>
  </si>
  <si>
    <t>Whillet is a fintech company that provides embedded finance solutions through their banking as a service platform. They enable websites, marketplaces, and platforms to offer personal bank accounts, electronic money accounts, bonus accounts, and crypto ...</t>
  </si>
  <si>
    <t>SmartTask is an online collaboration tool that helps teams track their work, projects, and sales pipeline. It is a simple yet powerful software that allows businesses to manage their operations effectively. With SmartTask, users can track tasks, projec...</t>
  </si>
  <si>
    <t>BIGmate specialises in providing businesses with innovative GPS monitoring solutions. Operating for over 10 years, our advanced, flexible web based technology provides customers with a comprehensive range of tracking applications to monitor your busine...</t>
  </si>
  <si>
    <t>DynaDo is a team management, communication, and productivity platform that helps businesses organize their chaos. It provides task-focused software to manage teams and clients, connecting emails and online conversations to an easy project management sy...</t>
  </si>
  <si>
    <t>Raxar is a Software as a Service (SaaS) company that provides an intelligent data management platform for enterprise and government agencies to reduce costs, track critical assets, and optimize complex workflows. Their mission is to improve the conditi...</t>
  </si>
  <si>
    <t>Amplify-Now is a strategic program management solution provider that helps companies navigate the rapid pace of change and deliver on their promises. They offer software and tools to plan, manage, and impact business transformation, cost optimization, ...</t>
  </si>
  <si>
    <t>Omega Engineering is a pioneer in the design, manufacture, and distribution of sensors and instrumentation for process measurement and control. They offer a wide range of products for temperature, humidity, pressure, strain, force, flow, level, pH, con...</t>
  </si>
  <si>
    <t>CommandHound is a powerful tool for accountability. We Drive Accountability To Make Sure Things get Done CommandHound is an “accountability” enabling platform. Nothing else. Assign, escalate, and track execution by person is what is all about. Simpl...</t>
  </si>
  <si>
    <t>metasfresh ERP is an open source ERP system that provides medium-sized companies with free access to a modern ERP system. It offers tools for planning, controlling, and monitoring business processes, reducing labor costs through automation and flexibil...</t>
  </si>
  <si>
    <t>Magic Information Systems Inc. provides small and medium size businesses with accounting, inventory management and ERP software IT Services and IT Consulting</t>
  </si>
  <si>
    <t>Unisoft is a leading provider of PCB Electronics Assembly Manufacturing Software for EMS, OEM, and ODM. With over 30 years of experience, Unisoft offers a software suite to automate Electronics PCB Assembly Manufacturers for fast New Product Introducti...</t>
  </si>
  <si>
    <t>BrixHQ is a bootstrapped micro ISV that provides agile project management solutions to businesses. They believe in openness and transparency and share their successes and failures as they grow their business. BrixHQ was founded in May 2010 and has been...</t>
  </si>
  <si>
    <t>ProxiGroup is a company that specializes in inventory management and surveillance. They provide solutions to solve the lack of visibility and transparency in asset management. Their flagship product, ProxiTrak©, is an intelligent 3D modeling platform f...</t>
  </si>
  <si>
    <t>Jelvix is a global technology company providing custom software development services to leading businesses in a variety of industries and domains. Jelvix specializes in complex, sophisticated software development to help companies digitally transform t...</t>
  </si>
  <si>
    <t>Force Intellect provides ERP software for small and medium enterprises in the manufacturing industry. Their flagship product, Spectrum ERP, is a comprehensive end-to-end ERP software with mobile apps and business intelligence solutions. Spectrum ERP he...</t>
  </si>
  <si>
    <t>Googoltech is a cloud platform that offers complete solutions for a wide range of applications in various industries.</t>
  </si>
  <si>
    <t>Aareon Group is the leading provider of SaaS solutions for the European property industry. They offer user-oriented software solutions that simplify and automate processes, support sustainable and energy-efficient operations, and interconnect all proce...</t>
  </si>
  <si>
    <t>SoftLedger is a cloud accounting software and API provider that offers a full-featured financial management solution. Their software includes functionality for general ledger, accounts receivable, accounts payable, employee expenses, fixed assets, repo...</t>
  </si>
  <si>
    <t>Money Mover is a global payments and currency exchange platform for small/medium enterprises (SMEs) and the mass affluent. They provide virtual currency accounts with named IBANs and offer services such as foreign currency exchange, international busin...</t>
  </si>
  <si>
    <t>Ascend Software is a leading provider of accounts payable automation solutions for medium and large enterprises in the cloud. They offer a range of products and services including enterprise content management, accounts payable imaging and workflow aut...</t>
  </si>
  <si>
    <t>Floship is a leading logistics technology company that provides end to end global fulfillment and logistics solutions for emerging eCommerce brands and large scale crowdfunding campaigns. They offer a powerful, all-in-one logistics tech platform that s...</t>
  </si>
  <si>
    <t>JNH Environmental Services, Inc. (JNH) is a leading consulting and engineering firm that provides a wide range of environmental, health, and safety services. The firm serves numerous nationally recognized, well established and financially sound compani...</t>
  </si>
  <si>
    <t>Phronesys is a digital tool for SHEQ management. It streamlines SHEQ processes, automates workflows, and provides insights through built-in analyses. With Phronesys, you can ensure complete quality assurance and feedback loop. The software helps in map...</t>
  </si>
  <si>
    <t>construction software, real estate software, construction crm, real estate lease, e-commerce software, jeweler software</t>
  </si>
  <si>
    <t>Informer is an external attack surface management platform that continuously identifies and monitors your digital perimeter to reduce cyber risk. They offer a comprehensive range of manual penetration testing services with real-time results. Their plat...</t>
  </si>
  <si>
    <t>Manage your freelance business with PeachPay, the all-in-one tool for freelancers and independent service providers to generate invoices, schedule appointments, sell digital goods/services and receive pay...</t>
  </si>
  <si>
    <t>We help small to medium-sized businesses automate manual processes, scale existing systems, and optimize critical operations using barcode solutions.</t>
  </si>
  <si>
    <t>Cosmino is a company that provides BDE and MES software solutions for digital factories, with a focus on customized development for specific needs. Their software includes a fully automated reporting system and intuitive data capture and visualization ...</t>
  </si>
  <si>
    <t>Reflex ERP Software | Business Solutions Reflex is an industry leading, all in one ERP software solution that offers a revolutionary approach to business management. It’s easy to become comfortable with the many different kinds of software your company...</t>
  </si>
  <si>
    <t>Manage projects &amp; time tracking with zistemo – Try it now for free Track attendance time and expenses, issue professional invoices and manage projects in one place. zistemo is the best solution for your business. The smartest invoicing and time trackin...</t>
  </si>
  <si>
    <t>OrderMS is a cloud-based software for managing sales orders. It is an end-to-end solution to automate your sales operations from Purchase Orders, Sales Orders, Vendor Management, Return Management, and Inventory Management.</t>
  </si>
  <si>
    <t>TaxAdda is one of the oldest and trusted blog of GST and Income Tax in India. All articles are written in an easy to understand language.</t>
  </si>
  <si>
    <t>Giga Promoters is a leading provider of innovative marketing solutions. We specialize in helping businesses promote their products and services through various digital channels. Our team of experts is dedicated to creating effective marketing strategie...</t>
  </si>
  <si>
    <t>Lumo is a company that provides trip disruption and sustainability solutions for travelers and travel agents. They use AI-powered models to predict flight delays hours and days in advance, helping travelers proactively manage disruptions. Lumo's predic...</t>
  </si>
  <si>
    <t>Seamlessly integrate all your products, fulfillment centers, and sales channels in one platform, whether you&amp;rsquo;re selling DTC, through wholesale, or marketplaces.</t>
  </si>
  <si>
    <t>Bizer Inc. supports your team. We help improve the productivity of startups, busy management departments, and other busy teams. We provide a service called Bizer team that improves work processes and supports team productivity. We offer updates and tip...</t>
  </si>
  <si>
    <t>Bearbook is a toolkit for a modern business that helps you to manage your sales, inventory, and accounting. Software Development</t>
  </si>
  <si>
    <t>MobilSense Technologies Inc, based in Agoura Hills, CA, was founded in 2001 to deliver a premier wireless management solution. Focused on serving wireless management needs, MobilSense combines vision, technology and experience to deliver a fully automa...</t>
  </si>
  <si>
    <t>Elmstone Systems is a company that provides SaaS solutions for businesses. They offer a wide range of modules to meet the specific needs of their clients. Their business consultants work closely with clients to understand their requirements and provide...</t>
  </si>
  <si>
    <t>Qelocity Technologies is an IT company based in Mumbai that specializes in software and hardware products. They offer a range of products and services including fixed asset management software, cheque printing software, GST billing and invoice software...</t>
  </si>
  <si>
    <t>Lifecycle Software is a telecom software company that provides innovative and flexible billing solutions for mobile telecommunications and subscription-based businesses. They offer a range of solutions, including hosted billing platforms, complex provi...</t>
  </si>
  <si>
    <t>CPM Yazılım is a software company that was established in 1989 with the aim of developing, popularizing, implementing additional requests for commercial software, adapting special projects, and providing consultancy support. Since 1999, CPM Yazılım has...</t>
  </si>
  <si>
    <t>All-in-one accounting software in the cloud for small business. Great for retail, wholesale, inventory, service or project-based businesses. Try for Free!</t>
  </si>
  <si>
    <t>Vehicle Maintenance, Fixed Asset Management, Training Records Database, and Home inventory software. Software to run your business including Vehicle Fleet Maintenance Tracking, Fixed Asset Register, Training Records Software and more. Download a free ...</t>
  </si>
  <si>
    <t>MBM Italia is a company that develops software applications for manufacturing companies, with a focus on operations and logistics management. They offer ERP, production planning, scheduling, and warehouse management solutions.</t>
  </si>
  <si>
    <t>Pixie is an all-in-one practice management software for accounting and bookkeeping firms. It helps manage clients, simplify accounting workflows, and centralize tasks, deadlines, and team communication. With features designed to save time and reduce fr...</t>
  </si>
  <si>
    <t>Xmplar is a premier and fast growing Information Technology &amp; HR Consulting firm established in 2014 and headquartered in Bengaluru. We help in transforming the way you do business with IT. Our solutions are transparent, flexible and have the ability t...</t>
  </si>
  <si>
    <t>ZBillingNet is a Free ASP.NET MVC Billing solution, for everyone that are looking for a recurring billing software. Software Development</t>
  </si>
  <si>
    <t>Keepek is a mobile and web-based solution that automates and streamlines the expense management process. With Keepek, users can easily record mileage and receipts on the go using the mobile app, making expense reporting hassle-free. The platform also p...</t>
  </si>
  <si>
    <t>Abacus Financials is a leading provider of accounting services and IT consulting for Salesforce users in the UK. Our vision is to be the obvious choice for accounting solutions for Salesforce users. We offer a range of services including IT services, I...</t>
  </si>
  <si>
    <t>Our goal is to become the One-Stop Shop where professionals go first when they need fast, fundamental information formatted in a useful manner. Our prices are very affordable and cost effective when considering how much time it takes to start a complex task from scratch. All of our products are Microsoft Office (Word, Excel, Access, PowerPoint, etc.) based so they can be easily merged into your current business systems. Thank you for shopping with us and please contact us anytime you have any questions, comments, or suggestions. Sincerely;</t>
  </si>
  <si>
    <t>HoshinCloud is a digital solution for enterprise planning, monitoring, and execution. It provides a goal deployment operating system that aligns goals across the organization to grow businesses. With HoshinCloud, companies can deploy goals from one lev...</t>
  </si>
  <si>
    <t>TPGenie is an all-in-one transfer pricing documentation software that automates the process of creating and managing transfer pricing documentation for multinational companies and tax advisors. It provides solutions for Local Files, Master Files, Bench...</t>
  </si>
  <si>
    <t>Get paid faster, and never let late invoices go unpaid again. Latechaser will automatically add and update your Xero invoices to add late fees or interest.</t>
  </si>
  <si>
    <t>Olabooks is a cloud-based invoicing software designed for small businesses. It offers a fast and easy invoice generator, real-time invoice sharing, and quick payment processing.</t>
  </si>
  <si>
    <t>We are a Maltese IT &amp; Internet Marketing family business. We focus on delivering with excellence, sincerity &amp; cleverness. Please visit www.cleversolutions.eu for more info.</t>
  </si>
  <si>
    <t>Agilean is a company that helps manufacturing SMEs optimize their operations in real-time. They offer a SaaS application called ALIX, which supports production execution follow-up and optimization. They also provide consulting services and training in ...</t>
  </si>
  <si>
    <t>SafetyHive is a company that empowers workforce safety through technology. They provide innovative apps and safety products that are made in the USA and built by experts. SafetyHive connects safety data and technology for a 360° view to help prevent an...</t>
  </si>
  <si>
    <t>uFlow es el motor de decisiones, NoCode que le da la flexibilidad para orquestar todas las fuentes de datos: Equifax, Transunion, Datacredito, Experian y más!</t>
  </si>
  <si>
    <t>Swiftlight Software is an innovative desktop software application for planning, project management, and management communication. It offers a unique blend of a planning structure, high-quality graphics, and outstanding ease of use. Swiftlight is design...</t>
  </si>
  <si>
    <t>Actionmint is a completely free, easy to use task management platform. It is a professional hub and marketplace that allows users to collaborate with their team, find other professionals and businesses to join their projects, and outsource or find work...</t>
  </si>
  <si>
    <t>Sciforma is a world-leading Project and Portfolio Management (PPM) software provider. They have been delivering top solutions since 1982 and are recognized as one of the top providers of strategic portfolio management (SPM). Sciforma's software helps o...</t>
  </si>
  <si>
    <t>Online Accounting Software in India | Best Cloud Based Accounting Software in India Ankpal is the best cloud based accounting software in India, providing one stop online solutions for generating invoices, filing GST, managing inventory etc. Start your...</t>
  </si>
  <si>
    <t>Orienge, LLC (Orienge) is a software development, sales, and consulting organization focusing on Information Management (IM) and Conterra Business Solutions Services Company Stay Tuned FIM Looking for Strategic Partner in USA WHY CONTERRAThe Orienge C...</t>
  </si>
  <si>
    <t>Realtrac Performance ERP is a software company specializing in manufacturing software for machine shops, job shops, and make to order manufacturers. The company was founded in the heart of a machine shop and has served the manufacturing industry for ov...</t>
  </si>
  <si>
    <t>Projektron focuses on the development and implementation of Projektron BCS, a web-based project management software that supports the whole project lifecycle.</t>
  </si>
  <si>
    <t>Fulfil.IO is an ERP software designed for eCommerce and wholesale businesses. It offers a range of features and integrations to help businesses streamline their operations and drive customer satisfaction. With direct integrations and ops automation, Fu...</t>
  </si>
  <si>
    <t>Edebex is a marketplace where SMEs can sell their receivables to investors. Investors can buy commercial debts on edebex.com directly from SMEs without middleman. Each receivable is insured against nonpayment. This investment provides investors with a ...</t>
  </si>
  <si>
    <t>Datapro Accounting Svcs (dpro.com) provides a wide range of accounting services to businesses of all sizes. Our team of experienced accountants and bookkeepers can handle all aspects of financial management, including bookkeeping, payroll processing, t...</t>
  </si>
  <si>
    <t>CASCAD-e Systems is a company that provides graphical software tools for interactive project scheduling and management. Their flagship product, CASCAD-e, is a revolutionary and powerful interactive graphical software tool that utilizes the Critical Pat...</t>
  </si>
  <si>
    <t>Saphety is a leading electronic data interchange, electronic invoicing, and data synchronization technology company. Acquired by Sovos in 2021, Saphety helps customers improve their business processes by providing technology that maximizes efficiency, ...</t>
  </si>
  <si>
    <t>Hardcat is an asset management software company that provides solutions for military, law enforcement, and commercial applications. They offer RFID and barcode asset tracking, asset auditing services, preventative maintenance, mobile asset management, ...</t>
  </si>
  <si>
    <t>Megamation Systems is a company that has been providing maintenance management solutions since 1984. They offer a web-based maintenance management software called DirectLine, which is customizable and reliable. DirectLine helps streamline work orders, ...</t>
  </si>
  <si>
    <t>Inovaware is a market-proven leading provider of Internet subscription billing and customer management solutions. With over 600 installations in 30 countries, we help companies in a multitude of online industries grow their revenue, reduce their costs,...</t>
  </si>
  <si>
    <t>Resource Planning Tool for Project Business | Silverbucket Plan project workloads smarter with Silverbucket Resource Planning Tool. Predict the future. Increase project profitability. 30 day free trial. Silverbucket on pilvipalvelu, joka sopii projekte...</t>
  </si>
  <si>
    <t>Vestd is the UK's most powerful equity management platform for startups, scaleups, and SMEs. It provides a comprehensive solution for issuing shares, managing shareholders, and viewing the cap table. With full integration with Companies House, Vestd en...</t>
  </si>
  <si>
    <t>Dailyploy helps small and growing companies to work remotely easily</t>
  </si>
  <si>
    <t>For over three decades, Microtech, the region’s leading enterprise software multi-national company, has provided the software and associated services which enable organizations in managing their business processes, and in obtaining timely and accurate information from their business systems. Microtech’s leadership, vision, and commitment to its clients have made it the Middle East’s largest enterprise software company, providing software and consulting and support services to enterprise clients throughout the region.</t>
  </si>
  <si>
    <t>Factorify is the production planning, scheduling and control system backed by artificial intelligence. Using recent scientific findings, Factorify helps its clients to optimise their manufacturing process, to remove its bottlenecks, and to fulfil their...</t>
  </si>
  <si>
    <t>Samyak was incorporated in 2005 with the aim of providing software solutions and services to Diamond, Gems &amp; Jewellery industry across the globe. With presence in India, Japan, Hongkong, China, Bangkok etc. Samyak delivers high quality and innovative services to customers. Samyak’s Offerings - Inventory Software (Diamond &amp; Jewellery) Accounting Software Manufacturing Software Global Inventory Management Software Customised Applications Development – Web based &amp; Mobile apps Online Portals, Website Development &amp; Maintenance FEATURES - Multi Company, Multi currency &amp; Multi user Supports all browsers IE, Chrome, Mozila, Safari and smart devices viz iPhone, iPad, Tablets,etc MIS and Business Analytics Reporting – daily, weekly, monthly, quarterly or yearly RAPAPORT Report updates FOREX – gain &amp; loss Barcode, RFID &amp; QR code compatible Japanese (Seikesho) report, PN Promissory Note Tegata management</t>
  </si>
  <si>
    <t>SBT Executive Series is a highly scalable and completely integrated multi-company accounting solution with strong drill-down capabilities. The Executive Series accounting system is available as either a web/cloud subscription service or as locally depl...</t>
  </si>
  <si>
    <t>Expense Once is a leading expense management software solution that streamlines staff expenses and saves hours every month with built-in features such as mileage calculation, OCR, receipt management, and compliance.</t>
  </si>
  <si>
    <t>Credit &amp; Management Systems, Inc. (CMS) is the leading developer of comprehensive system solutions for corporate and commercial credit management. CMS's highly acclaimed Corporate Credit Manager ™ (CCM) software system is the most powerful and widely u...</t>
  </si>
  <si>
    <t>AtlasFX is a company that provides FX risk management software and services. They offer a complete software solution that optimizes the entire risk management workflow. Their product, AtlasFX, links to internal systems and provides actionable FX risk m...</t>
  </si>
  <si>
    <t>Directi is a group of tech businesses owned, operated, or invested in by Bhavin Turakhia and/or Divyank Turakhia. The company offers a diverse range of products and services in the areas of web presence, communication and collaboration, payments, and o...</t>
  </si>
  <si>
    <t>BusinessBid is a company that offers eProcurement software solutions. They provide a powerful procurement software tool and management system to streamline the purchasing process and maximize savings. Their all-in-one procurement platform includes feat...</t>
  </si>
  <si>
    <t>ProcureAvenue is a leading software company that provides robust e-procurement software to automate and optimize procurement processes. Their platform integrates and automates all procurement processes from requisition to settlement, streamlining criti...</t>
  </si>
  <si>
    <t>Paypool is a company that specializes in AP automation. They streamline the entire accounts payable process, from invoice to approval to payment. They also offer custom payment services to meet specific payment needs. With their end-to-end automation s...</t>
  </si>
  <si>
    <t>Finimize is a financial news platform that aims to demystify finance and make financial news easy to understand, succinct, and relevant to everyday people. They provide pocket-sized financial news and smart daily investing insights to help their users ...</t>
  </si>
  <si>
    <t>Predisys is a company that brings true Statistical Process Control (SPC) and real-time analytics to frontline engineers and workers. They offer a unique solution that combines on-demand Quality Data Analytics and Enterprise Grade SPC, helping manufactu...</t>
  </si>
  <si>
    <t>Ormandy is a company that provides ERP software solutions for the equipment sales and service industry. Their software is a single entry solution that integrates the special needs of the industry into a seamless management system. They offer scalable m...</t>
  </si>
  <si>
    <t>CSB System is a leading provider of software solutions for the food industry. With over 40 years of experience, we offer industry-specific fully integrated solutions that increase efficiency, reduce costs, and maximize profits. Our expertise includes t...</t>
  </si>
  <si>
    <t>ScatterSpoke is a company that helps organizations drive continuous improvement through agile retrospectives. They leverage AI to enable and track organizational improvement, and provide flow metrics for Jira, Github, and Bitbucket. With ScatterSpoke, ...</t>
  </si>
  <si>
    <t>Commercient provides businesses with fast and flexible ERP &amp; CRM integration apps that provide a 360 degree view of your business. Commercient develops apps for syncing data between your ERP and CRM systems. Commercient SYNC is the solution to your #da...</t>
  </si>
  <si>
    <t>OrderTech is the leading boutique vendor of online ERP and ecommerce solutions designed to help make your business more efficient and profitable. OrderTech also provides services such as targeted internet marketing. With our one stop integrated softwar...</t>
  </si>
  <si>
    <t>Stylusoft is a company that provides integrated mobile solutions for Android, WinCE, and HTML5. They specialize in facility asset management and enterprise resource planning. Their solutions are always available, secure, and easy to use. Stylusoft offe...</t>
  </si>
  <si>
    <t>Sitecert is a company that provides site inspection and site asset management solutions. They offer mobile-based software that allows inspection companies to create certificates online automatically, eliminating the need for paperwork and double entry ...</t>
  </si>
  <si>
    <t>[Axiom Consulting - Solutions for customer loyalty management]</t>
  </si>
  <si>
    <t>Los mejores fabricantes de equipo RFID y la mayor experiencia en el mercado convergen en TGC para ofrecer soluciones integrales de identificación automatizada basadas en radio frecuencia. Nuestras soluciones han sido probadas en los ambientes más extremos y sometidas a cargas ininterrumpidas de trabajo, siempre dando los mejores resultados en desempeño, eficiencia y confiabilidad.</t>
  </si>
  <si>
    <t>Ziiware is a company that specializes in simplifying wholesale distribution. They offer innovative solutions such as automated order entry and customer relationship tools to help distributors of all sizes grow their markets. Their goal is to help busin...</t>
  </si>
  <si>
    <t>eFacility is facility management software and mobile app that allows Facility Managers and facility teams to access, update, and manage facility data.</t>
  </si>
  <si>
    <t>Qualisyst Ltd. has over 19 years of experience in the development of metrology, quality assurance and quality management software. Our mission of enhancing our customers' efficiency is achieved by applying the holistic approach to increasing productivity and quality while minimizing costs. Together with our innovative software solutions, the partnership we cultivate with our customers has laid the ground for our continuing success.</t>
  </si>
  <si>
    <t>Farvision ERP is a leading web-based ERP solution designed specifically for the real estate industry and infrastructure domain. It offers comprehensive functionality and usability, including CRM features, to elevate operations and maximize profitabilit...</t>
  </si>
  <si>
    <t>INFORM specializes in software that uses intelligent process optimization logic to improve the productivity of your business. We develop software for optimizing business processes based on artificial intelligence and advanced mathematics of operations ...</t>
  </si>
  <si>
    <t>Futurenda is a technology company that specializes in developing innovative software solutions for businesses. We offer a wide range of products and services, including custom software development, mobile app development, web design and development, an...</t>
  </si>
  <si>
    <t>Sprintlio is a platform that powers agile retrospectives for teams. It offers various features such as Slack and JIRA integrations, recaps, team health analytics, and more. The platform is beloved by leads, project managers, and scrum masters. It enabl...</t>
  </si>
  <si>
    <t>KeiWare Software Applications Inc. provides quality Customer Relationship and Project Management software. With over 35 years’ experience in vendor and user markets, we use our knowledge of best practices to help small to medium-sized companies improve...</t>
  </si>
  <si>
    <t>iOptiBiz has been created to address the most pressing needs of Industries in the current times i.e. to streamline Workforce Management to an optimum level with the help of professionals having demonstrated experience in setting up Industry Best Practices as well as creating a future ready workforce. The team has an average of more than 20 years’ experience in Workforce Management/Optimization, Workforce Planning, Financial modeling, Program Management etc at various levels. The manpower cost for an IT Industry is around 70-75% of the total cost which has to be managed well to bring in efficiency in Operations as well as keep the workforce relevant and motivated in the fast changing disruptive environment. There is a need for 1. Accurate Demand Forecasting (of skills required rather than just revenue and headcount numbers) 2. Visibility and predictability of internally available workforce 3. Proactive identification of skill gaps in available workforce and their upgrade plan 4. Identification, visibility and addressing of areas of inefficiencies for a sustainable and competitive organization 5. Identification and subsequent automation of appropriate ways of working based on acceptable rules and processes Workforce Management is a specialized area and it cannot be left to every individual manager’s brilliance but Standard Operating Procedures need to be defined. iOptiBiz has developed a Discovery Framework to identify areas of inefficiencies in an organization’s operations. The Company works with internal workforce management team to understand current practices, define tailored rule-based Standard Operating Procedures to address inefficiencies, and implement/automate new processes, thus creating New Ways of Working for the client organization. We Promise to deliver committed savings in a sustainable ways in the “Journey to Optimization” We are not “Advise &amp; Fly Consultants”; we promise to work as partners in implementation</t>
  </si>
  <si>
    <t>Receivables Exchange of India Ltd (RXIL), is a joint venture promoted by Small Industries Development Bank of India (SIDBI), the apex financial institution for the promotion and financing of MSMEs in India, and the National Stock Exchange of India Limited (NSE), the premier stock exchange in India. RXIL operates the Trade Receivables Discounting System (TReDS) Platform as per the TReDS guideline issued by RBI on December 3, 2014.</t>
  </si>
  <si>
    <t>For Wealth Advisors that focus on Qualified Prospects over $1m in investable assets. Our database and platform keeps your pipeline full and your goals met. Affluensee is the way Wealth Advisors go from lead to client, faster. The platform was designed for Advisors that aim to scale their book of business with high net worth individuals. Achieve your annual hurdles, new clients and new assets quicker. Grow your advisory team, help junior advisors generate their own revenue and automate your pipeline.</t>
  </si>
  <si>
    <t>Scienta is de centrale, digitale plek waar kennis van mensen samenkomt. Een sociaal platform dat informatie en mensen verbindt. Probeer nu gratis uit!</t>
  </si>
  <si>
    <t>Union Street Technologies is a UK-based company that provides billing, provisioning, and customer management solutions to resellers operating in the communications, data, and IT sectors.</t>
  </si>
  <si>
    <t>Infovisa is a leader in trust accounting software. We develop applications that let trust accounting professionals focus less on running reports and more on providing counsel for their clients. Our flagship software, MAUI®, features an intuitive design...</t>
  </si>
  <si>
    <t>Royal 4 Systems is a global provider of end-to-end supply chain software solutions. With over 37 years of experience, they offer a full suite of software solutions that enable supply chain optimization for companies worldwide. Their products include Wa...</t>
  </si>
  <si>
    <t>Smyyth Carixa is a premier provider of accounts receivable software and expert teams. They offer a range of services to help companies increase cash flow and reduce deduction losses. Their credit to cash services automate and transform credit, accounts...</t>
  </si>
  <si>
    <t>Beckard Associates is a leading provider of Masterworks Inventory Management Software. With over 25 years of experience, we offer ERP and Wholesale Distribution Software and service solutions to Canada's leading B2B businesses. Our Masterworks ERP is a...</t>
  </si>
  <si>
    <t>isoTracker Solutions Ltd is one of the leading suppliers of quality management software solutions powered by the isoTracker QMS software platform. The company provides a wide range of solutions, including Document Control, Complaints Management, Audits...</t>
  </si>
  <si>
    <t>Voicebooth is a company devoted to making communications easier and cheaper.</t>
  </si>
  <si>
    <t>Sowatec is a boutique software solutions and consulting provider based in Zurich Oberland Switzerland. They specialize in agile software products and solutions for the financial and business services sectors. Their intelligent business solutions simpli...</t>
  </si>
  <si>
    <t>NetEngine is a Brisbane-based software development company that specializes in creating custom web and mobile solutions. They work with startups and established corporate entities to bring their digital vision to life. NetEngine develops Ruby on Rails ...</t>
  </si>
  <si>
    <t>Up Your Cash Flow is a company that provides user-friendly business budgeting software. Their software allows users to create custom financial plans through cash flow forecasting, without the need for complicated worksheets.</t>
  </si>
  <si>
    <t>Worksection is an online project management system that helps businesses go digital, manage projects, teams, communicate effectively, and control tasks online. With an intuitive and simple interface, Worksection allows users to plan and manage projects...</t>
  </si>
  <si>
    <t>Debt collection and recovery software for all types of debt. Powerful, flexible, proven since 1978. Superior customer support! CyberCollect Software Solutions provides debt collection software that integrates contact management, collection history, col...</t>
  </si>
  <si>
    <t>ExpenseOnDemand is a company that provides expense report software for small businesses, scaling startups, and global enterprises. Their super app allows users to manage expenses, mileage, and more. With their easy and accurate expenses management syst...</t>
  </si>
  <si>
    <t>ASAP Systems is a leading provider of inventory system and asset tracking solutions. With over 30 years of experience, we have developed proven solutions for automated data collection and tracking of assets, items, and stock inventory. Our systems can ...</t>
  </si>
  <si>
    <t>CriticalAsset is a company that provides beautiful software for facilities management, service, maintenance, and documentation. Their mission is to transform every building on earth into smart buildings that are safe, easy to run, environmentally frien...</t>
  </si>
  <si>
    <t>Murano Corporation is a leading provider of cloud-based supply chain management solutions for the automotive and food manufacturing industries. Our flagship product, Supply Chain Manager, helps companies streamline their forecasting, order management, ...</t>
  </si>
  <si>
    <t>HASMATE is a cloud-based total software solution managing your safety, compliance, assets, and more at the touch of a button. It is designed to speed up the creation of job safety analysis documents (JSAs) and help mitigate risk. HASMATE provides a hea...</t>
  </si>
  <si>
    <t>CurrencyTransfer is an online marketplace matching clients with the most competitive international payment quotes. They offer safe, secure money transfers for corporate and private clients. CurrencyTransfer aims to connect the world by finding every in...</t>
  </si>
  <si>
    <t>At Atolllogy, we revolutionize how companies manage operations by integrating the physical world with artificial intelligence. Our mission is to make operational excellence easy and accessible for companies of all sizes. With our proprietary algorithms...</t>
  </si>
  <si>
    <t>NCLTEC Online Accounting Software Web Based ( GST compliant, GST ready, Certified By RMCD ) Free with SME CORP E-VOUCHER. PREMIUM ACCOUNTING SOFTWARE</t>
  </si>
  <si>
    <t>HammerZen is a software tool that imports receipts and statements from The Home Depot into QuickBooks Desktop and QuickBooks Online. It automates the data entry process and job costing, helping contractors, developers, real estate investors, accountant...</t>
  </si>
  <si>
    <t>You Need a Budget is an American multi-platform personal budgeting program based on the envelope method.</t>
  </si>
  <si>
    <t>Busy Infotech Pvt. (busy.in) is a leading, on-premise ERP and accounting software company that provides software solutions for small and medium enterprises (SMEs). Their flagship product, Busy Software, is a comprehensive accounting software that offer...</t>
  </si>
  <si>
    <t>Blue Dot is a tax compliance software company that provides a global tax management platform. Their platform helps businesses track and calculate taxable employee benefits, ensuring compliance with global tax regulations. They also offer VAT reclaim se...</t>
  </si>
  <si>
    <t>Clear View Systems is a software development company that specializes in currency exchange software and compliance solutions. Their flagship product, CurrencyXchanger 4D (CXR), is a professional point of sale software that allows for multi-currency tra...</t>
  </si>
  <si>
    <t>Previ.se is a cutting-edge digital agency offering a range of services including branding, web design, digital marketing, and e-commerce solutions. With our team of experts, we deliver customized solutions to help businesses establish a strong online p...</t>
  </si>
  <si>
    <t>Banana Accounting is a software solution company that helps small companies, associations, and individuals in more than 180 countries achieve professional accounting in the simplest way. They offer Banana Accounting Plus, a software that has all the fu...</t>
  </si>
  <si>
    <t>Wremia is data driven online project management software that increases your productivity and visibility over your teams, projects and tasks. Our tools give you clear financial insights, let you collaborate your team, create online forms and surveys. F...</t>
  </si>
  <si>
    <t>Dingosoft is a company that specializes in accounting and financial solutions built on the Sage 300 platform. They offer a range of innovative products, including FRS, Ledger Manager, Trust Accounting, Quick EFT, and Contact Manager modules for Sage 30...</t>
  </si>
  <si>
    <t>ToolFleet is an easy to use software app for managing servicing, repairs &amp; inspections online. For any type of vehicle, machine, equipment or building. Web based CMMS software, for organising machine and vehicle service schedules, repairs, and inspecti...</t>
  </si>
  <si>
    <t>Storecove is a platform that provides people and companies with a way to view all their invoices. They offer a Restful API solution for global e-invoicing, allowing users to become compliant with e-invoicing regulations in over 50 countries. By connect...</t>
  </si>
  <si>
    <t>AllStrategy is a company specialized in developing software for business management. Located in Curitiba - PR, since 2002 it has been developing software for budgeting, cash flow, reports, and in 2012 entered the Corporate Social Network market, creati...</t>
  </si>
  <si>
    <t>Nexolink is a Toronto-based foreign exchange software developer specializing in services for small to large size FX broker and FX Global Payment Businesses. They provide tools for the FX industry to streamline their FX trading, foreign global payments,...</t>
  </si>
  <si>
    <t>PCE Americas is the North American branch of PCE Instruments, a leading supplier of test, measurement, and inspection equipment for use in science, engineering, manufacturing, and beyond. PCE Instruments specializes in the development, manufacture, and...</t>
  </si>
  <si>
    <t>Taxmann is a growth oriented Publishing House that provides a wide range of products and services related to tax and corporate laws. They offer Taxmann Online, a platform that provides statutes, case laws, and commentaries on domestic and international...</t>
  </si>
  <si>
    <t>Harrington Group International is a software tech company that specializes in enterprise quality management software solutions. They provide total quality management systems to organizations of all sizes, helping improve performance management, quality...</t>
  </si>
  <si>
    <t>CloudBlue PSA is the most complete cloud professional services automation (PSA) software on the market. Purpose built with functionality to simplify every need of MSPs and Professional Services Organisations, CloudBlue PSA introduces a state of the art...</t>
  </si>
  <si>
    <t>A cloud based software for team leaders to plan a to-do list and drive the team to complete it using gamification.</t>
  </si>
  <si>
    <t>DataDis is a leading provider of fleet maintenance software solutions for any organization managing fleets or heavy equipment. We offer solutions adapted for the transport, construction, bus, cities &amp; municipalities, leasing centres, and repair centres...</t>
  </si>
  <si>
    <t>ftrack makes Emmy and Academy Award winning tools that help creative studios to track, review, and manage their pipeline and projects. Whether you have a small or large globally spread organization, ftrack’s Creative Production Management platform ensu...</t>
  </si>
  <si>
    <t>Online Computing, Inc. is a company that designs, develops, implements, and supports proprietary ERP software called MasterTools. The software is primarily geared towards businesses with manufacturing or supply chain functionality. It offers a complete...</t>
  </si>
  <si>
    <t>Multichannel Ecommerce Software specially designed to simplify your multichannel inventory management, order fulfillment, product listing and more. Start your free trial!</t>
  </si>
  <si>
    <t>Mireaux Management Solutions assists organizations in the implementation of ISO 9001, ISO 14001, OHSAS 18001 and ISO 27001 standards, as well as the API Specification Q1 9th Edition and API Specification Q2. We have over 13 years of experience consulti...</t>
  </si>
  <si>
    <t>Demand Metric is a Canadian software and advisory firm that helps innovative companies to launch new products, faster. Through a combination of research, practical tools &amp; templates, training, coaching, and Go to Market Operations software (SaaS), we h...</t>
  </si>
  <si>
    <t>Vroozi is a procure-to-pay platform that helps organizations find, order, and pay for goods and services. Their mission is to deliver innovative eProcurement solutions that help companies discover, search, negotiate, and order goods and services from s...</t>
  </si>
  <si>
    <t>Transmille is a manufacturer of electrical calibration equipment and calibration software for calibration laboratories. We also operate a 17025 Accredited Calibration laboratory.</t>
  </si>
  <si>
    <t>Suplo.com is a company that enables companies to manage their procurement process easily. They provide software solutions for both small and large companies, with a focus on creating user-friendly software. Their clients use Suplo to set and manage bud...</t>
  </si>
  <si>
    <t>Currency Exchange International (CEIFX) is a leading provider of foreign currency exchange technology and services in North America. The company offers a range of services including exchanging foreign banknotes, international wire payments, foreign che...</t>
  </si>
  <si>
    <t>Mongrov is a company that provides a real-time streaming data collection, transformation, and management system. Their system can collect data from millions of devices and lower storage costs by 50x. It also supports fast real-time query for AI and ana...</t>
  </si>
  <si>
    <t>SpendBoss is an easy-to-use, cloud-based software as a service that helps drive down operational costs and provides real-time insights into optimizing indirect spend and spend management controls. It is a spend/asset management and analytics software t...</t>
  </si>
  <si>
    <t>Roads Business Software is a company that specializes in developing and marketing business software solutions for various industries. They offer bespoke software development services tailored to meet the specific needs of each organization. Their range...</t>
  </si>
  <si>
    <t>Optiform is a leading provider of business process automation software. For over 25 years, Optiform has helped public health and enterprise organizations digitally transform and automate their document capture and data processing needs. Their market-pr...</t>
  </si>
  <si>
    <t>ABM Cloud is an innovative company providing professional IT services in developing and deploying cloud software solutions for inventory management, retail management, in house and hired transport management, and business optimization consulting servic...</t>
  </si>
  <si>
    <t>QMSC is a cloud-based Quality Management Software that revolutionizes quality management systems and drives real business insights. It is specifically built for supplier quality business process management and integrates with ERP and other quality and ...</t>
  </si>
  <si>
    <t>Stocard is a fast-growing fintech and a global leader in mobile wallets. The free Stocard app allows millions of consumers to turn their smartphone into a mobile wallet where they can add loyalty cards from their favorite stores and sign in new ones. U...</t>
  </si>
  <si>
    <t>EasyCloudBooks is an online practice management software for professionals, specifically designed for chartered accountants and tax professionals. It offers a range of features and benefits to help professionals streamline their work and improve effici...</t>
  </si>
  <si>
    <t>Fundica is an award-winning, AI-powered funding search engine that helps financial institutions acquire and retain business clients. It enables business support organizations to help business owners find, organize, and apply for the most relevant gover...</t>
  </si>
  <si>
    <t>Infiniti Software Solutions is a world-class travel technology company with over 250 travel tech specialists. They provide innovative travel technology products and solutions for airlines, travel agencies, and corporates. Their offerings include a reta...</t>
  </si>
  <si>
    <t>Transtek Systems is a Western Australian supplier of Industrial Calibration, Configuration &amp; Hazardous Area maintenance equipment. Our focus is to provide manufacturer direct access to specialized equipment for clients in WA and into South East Asia. W...</t>
  </si>
  <si>
    <t>A simple to do list app to manage your tasks, projects, and team's work. Trusted by +30m individuals and teams worldwide to stay organized and get more done. Get life under control with Any.do. Available for iPhone, Android, Chrome, Mac &amp; Web. Any.do i...</t>
  </si>
  <si>
    <t>Samotics is a leading provider of real time actionable insights to optimize performance and energy efficiency of AC motors and rotating equipment. An expert team of data scientists, software developers and technical specialists has developed an AI driv...</t>
  </si>
  <si>
    <t>Copper Project is a web-based project management software designed to help creative teams manage clients, projects, tasks, files, budgets, and events. It is a leading project management software tool used globally to solve collaboration issues. With st...</t>
  </si>
  <si>
    <t>We are offering a whmcs related services whmcs modules, whmcs theme,whmcs customisation,whmcs integration,whmcs installation and configuration</t>
  </si>
  <si>
    <t>CLIDE EHS Software empowers you to manage incidents, audits and inspections, compliance obligations, corrective actions, and more.</t>
  </si>
  <si>
    <t>Noguska, Inc is a company with over 40 years of IT experience, specializing in niche web application business solutions on Windows, Linux, Mobile, and Cloud platforms. Their flagship product, NolaPro ERP suite, is a highly customizable business managem...</t>
  </si>
  <si>
    <t>Vsimple is a company that provides workflow automation solutions. They offer a centralized platform to unite teams and automate complex operations. Their services empower tax and audit teams to work more efficiently, streamline sales management and ord...</t>
  </si>
  <si>
    <t>Merlin Project is a project management app developed and sold by ProjectWizards. It is available for Mac, iPhone, and iPad. With Merlin Project, users can plan and organize projects of any size, whether in the office, on the road, or remotely from home...</t>
  </si>
  <si>
    <t>CSA Data Solutions is a company that provides comprehensive software solutions and development services. They offer a fully integrated, enterprise-wide solution for outdoor advertising companies, which includes features for lease management, location t...</t>
  </si>
  <si>
    <t>BellHawk Systems is a software development company that specializes in industrial barcode tracking software. They provide manufacturing and industrial distribution applications for businesses. Their software helps companies track and manage inventory, ...</t>
  </si>
  <si>
    <t>Avankia is a leading provider of cloud computing technology services and solutions. Their flagship product, DBSync, offers on-demand integration and replication capabilities, allowing companies to connect various SaaS, cloud, and on-premise application...</t>
  </si>
  <si>
    <t>Planplex is an online project management tool that provides a robust and gantt-centric planning tool. It allows project managers to plan, estimate, and collaborate effectively. With Planplex, you can track progress accurately, estimate and track progre...</t>
  </si>
  <si>
    <t>Atachi Systems is a software digitization company that provides discrete manufacturing companies with a seamless, cloud-based Manufacturing Execution System (MES). Their MES solution, NGIMES, reduces dependencies on infrastructure, lowers maintenance c...</t>
  </si>
  <si>
    <t>Psoda is a young, dynamic company with a single minded focus on providing the toolset of choice for program and project professionals worldwide. Our cloud based tools, developed and hosted in New Zealand, enable professionals to manage programs, projec...</t>
  </si>
  <si>
    <t>Loxon is a trusted business solutions provider with more than 20 years of experience in the field of end to end credit management. We offer comprehensive, integrated lending, collection, and risk management solutions for the financial services industry...</t>
  </si>
  <si>
    <t>nubiDO is a beautiful and powerful task management tool for your personal productivity. Available on the Web and for Android</t>
  </si>
  <si>
    <t>e Boekhouden.nl is a leading online accounting software in the Netherlands. It offers a complete package for all types of businesses, associations, and foundations. The software is user-friendly with a logical menu structure and simple input screens, m...</t>
  </si>
  <si>
    <t>Tool, MRO, and Asset Management Software for tool cribs, maintenance cribs, and storerooms with barcoding</t>
  </si>
  <si>
    <t>CMMS solutions are guaranteed with our customizable software packages. Maintenance Coordinator or PM Coordinator CMMS will ensure superior maintenance management and organization for your business. We at Simplicity Software Technolgies Inc. offer free ...</t>
  </si>
  <si>
    <t>Hiline is a premium tech-enabled accounting firm that provides bookkeeping, tax, HR, payroll, strategic finance, and CFO services. With a seasoned accounting team, Hiline offers everything businesses need to enhance their financial success. Serving cus...</t>
  </si>
  <si>
    <t>Simplify the credit control process with Know-it. Credit check, chase for payment and collect overdue unpaid invoices all in one place.</t>
  </si>
  <si>
    <t>Invoicy is a free invoice generator that provides professional templates for businesses. Users can choose from a range of pre-defined templates, from clean and elegant to colorful ones. The platform allows users to add their logo and customize the temp...</t>
  </si>
  <si>
    <t>Subimage LLC is a digital agency based in Silicon Valley. We're focused on creating high quality experiences your customers will love. It's obvious from our freelance time tracking &amp; invoice software that we put the experience of our customers above ev...</t>
  </si>
  <si>
    <t>Effortlessly Generate Business Tax Records: THUT is your simple solution for business tax records in just a few quick steps. We make generating one easy-to-file report quick, simple, and stress-free.</t>
  </si>
  <si>
    <t>NotePlan is a note-taking app that combines tasks, notes, and calendar in one place. It allows users to plan tasks with dates using a calendar, notes, and a markdown editor. The app is available on macOS, iPadOS, and iOS, and offers a free trial. NoteP...</t>
  </si>
  <si>
    <t>D2R Collect is a pioneering FinTech product that offers cloud-based debt collection and innovative debt recovery software solutions for collection agencies, businesses, and enterprises. With over a decade of experience, D2R Collect has helped streamlin...</t>
  </si>
  <si>
    <t>Jupiter Systems Inc. (JSI) is a Philippine based IT company dedicated to delivering business solutions for small to large scale companies globally. We are one of the most experienced software companies in the Philippines and one of the pioneers of Ente...</t>
  </si>
  <si>
    <t>Moneytree is a personal finance app that provides users with tools and insights to manage their money effectively. With Moneytree, users can track their expenses, create budgets, and set financial goals. The app also offers features such as bill remind...</t>
  </si>
  <si>
    <t>Ellipsis Infotech is a website design and development company in India. They offer top-notch services at affordable prices and have completed over 100 projects with a 95% client success rate. They provide complete iCast ERP Foundry Management Software,...</t>
  </si>
  <si>
    <t>Hygger is a project management software and tools company that provides simple and flexible solutions for IT teams. Their software is based on Agile Scrum tools and includes features such as to-do lists, time tracking with Kanban boards, roadmap planni...</t>
  </si>
  <si>
    <t>DNA Apps is a company that provides Receipt Catcher Evo, a receipt tracker app for easy expense management. The app is a cloud-hosted solution with cross-platform access across multiple devices. It offers features such as automatic receipt scanning, ta...</t>
  </si>
  <si>
    <t>Trilog Group is a leading provider of Social Project Management solutions for IBM's Enterprise Social Platform IBM Connections. They offer ProjExec, a modern Enterprise Project Management solution that helps organize social collaboration around busines...</t>
  </si>
  <si>
    <t>eSoftware Professionals is a Microsoft partner that specializes in customizing Microsoft Dynamics NAV for the food industry, manufacturing, distribution, and non profit industries. They sell, implement, train, and support Microsoft Dynamics Enterprise ...</t>
  </si>
  <si>
    <t>Mid-State Consultants, Inc. specializes in providing comprehensive communication systems engineering. Our service offerings range from project inception to final close-out, and all of the steps in between. Our singular focus is to provide the engineering services and support that will guarantee the successful outcome of each project entrusted to us. We do not aspire to be the largest communication engineering company in the country – we aspire to be the best. If you don’t succeed, we don’t succeed. At Mid-State, our people make the difference.</t>
  </si>
  <si>
    <t>Credgenics is a leading FinTech company that provides automated debt collections and resolution software, debt recovery services, and loan collections platform to banks, NBFCs, and digital lending firms. They work with financial institutions to improve...</t>
  </si>
  <si>
    <t>Sharktower is an intelligent change delivery platform that helps teams achieve better outcomes. It provides features such as creating plans, engaging teams, setting goals, real-time reports, resource allocation, task management, budget management, and ...</t>
  </si>
  <si>
    <t>Matiss is a company specialized in the design and manufacture of automated equipment and software. They offer efficient technologies for process development and centralized mechanized services that benefit business growth. Their range of products inclu...</t>
  </si>
  <si>
    <t>Formerly FoundationFootprint, BraveGen is Contractor Management, Environmental Compliance, Safety and Sustainability Management multi award winning software. BraveGen (formerly FoundationFootprint) is an award winning enterprise management platform for...</t>
  </si>
  <si>
    <t>USGN is the leading provider of cloud based collaborative project management solutions, including construction project management and property management. With over 25,000 active users, dozens of Fortune 500 and leading companies, and 100,000 successfu...</t>
  </si>
  <si>
    <t>GoSaaS, Inc. is a leading provider of Oracle Cloud Implementation and Oracle Fusion Applications. Our specialized Oracle PLM Cloud consulting team helps businesses take their Oracle Product Lifecycle Management Cloud experience to the next level. We of...</t>
  </si>
  <si>
    <t>Aqilla is a modern Cloud Based (multi currency) accounting solution designed to suit the needs of demanding mid sized businesses. It provides Sales Ledger, Purchase Ledger, General Ledger, Cash Matching, Sales Invoicing, Purchase Invoicing, Purchase Or...</t>
  </si>
  <si>
    <t>API Wizard is a company that provides a productivity platform for Oracle and Oracle EBS. They offer a solution that turns Microsoft Excel into a data entry, updating, and reporting platform for Oracle EBS. With API Wizard, users can simplify work, driv...</t>
  </si>
  <si>
    <t>Sahaj Infotech Pvt (sahajinfo.com) is a dynamic software development and software support organization based in Delhi. They provide easy-to-use products that serve the complex needs of businesses and are deeply connected with business processes, bringi...</t>
  </si>
  <si>
    <t>Aimably is a company that specializes in AWS accounting and financial reporting. They offer tools and services that help businesses make sense of AWS billing by translating complex technical usage data into financial terms. Aimably provides a new appro...</t>
  </si>
  <si>
    <t>ActionPlanner is a web-based business execution application for business people and leaders to efficiently follow up on goals, strategies, and action plans. It offers digital interactive business roadmaps with reminders and alerts that drive frequent f...</t>
  </si>
  <si>
    <t>DreamApps, Inc. is a leading provider of enterprise software solutions. Our flagship product, the DreamApps Enterprise Operating System, empowers businesses to streamline their global operations from end to end. With our powerful suite of tools and tec...</t>
  </si>
  <si>
    <t>ForecastingSoftware.com is an industry leader in forecasting solutions. Try out our free trial today to get an idea of just how accurate our forecasts are.</t>
  </si>
  <si>
    <t>SAFETYLYNX is a “Cloud” based intuitive Health and Safety Management Software Program designed by a veteran professional with 40+ years’ real world experience. The program provides unique interactive tools, guides, and templates to assist in building, ...</t>
  </si>
  <si>
    <t>KaiNexus is a web and iOS based software company that makes improvement easier for organizations in healthcare and other industries. They connect everybody in the organization through web and iOS based technologies, enabling collaboration to improve qu...</t>
  </si>
  <si>
    <t>CreditForce is a credit control software and collections management solution provided by Innovation Software. It is designed for the legal and commercial sector and is proven to reduce DSO (Days Sales Outstanding) and increase cashflow. CreditForce off...</t>
  </si>
  <si>
    <t>Integral Limited is a New Zealand-based company that specializes in system integration and software solutions. They offer enterprise system integration services that are scalable to suit any size organization. They also provide tailored software soluti...</t>
  </si>
  <si>
    <t>iPlan Enterprise Pvt. Ltd. is a project management and consulting company that provides project management services and offers the iPlan™ Enterprise Project Management (EPM) tool suite. The company was founded in 1996 and has 50 clients across India, A...</t>
  </si>
  <si>
    <t>Humanica is SEA's number 1 provider of state-of-the-art HR and ERP solutions, Payroll Outsourcing and MCPO to enable your Business Plan for the Future.</t>
  </si>
  <si>
    <t>Infosys BPM is the business process management subsidiary of Infosys Limited. They provide end-to-end transformative Digital BPM services for global enterprises. Their services include IT Services, IT Consulting, business process management, business p...</t>
  </si>
  <si>
    <t>Rapportage software en dashboards voor accountants en ondernemers Visionplanner is slimme cloud software voor accountants , administratiekantoren en ondernemers: efficiënte jaarrekening en real time rapportages. DE cloudapplicatie voor accountants en ...</t>
  </si>
  <si>
    <t>Energy Watchdog is a company that provides a comprehensive energy management solution. With starting prices at $19.95 per month, Energy Watchdog offers easy-to-use bill entry templates for fast and accurate utility bill data entry. Users can track both...</t>
  </si>
  <si>
    <t>KeyedIn Solutions is a cloud-based software company that specializes in providing integrated business software systems for specialized vertical markets. They offer a range of products and services, including KeyedIn Manufacturing, a configurable cloud ...</t>
  </si>
  <si>
    <t>SimpledCard is an all-in-one solution for expense management. It allows you to issue payment cards, view transactions in real-time, and process declarations. With SimpledCard, you can get rid of paperwork, multiple bank accounts, credit cards, cash, an...</t>
  </si>
  <si>
    <t>Guardian CMMS Inc. (Guardian) was established in 1994 as an affiliate to Western Software Solutions (WSS) for the sole purpose of developing, marketing and supporting a Windows based Computerized Maintenance Management System. The Guardian CMMS suite of software products were developed by personnel who have been there. Our staff and contractors include personnel with millwright, purchasing, stores management, safety management, facilities management, maintenance, manufacturing, corporate accounting, systems analysis and software development expertise. Guardian CMMS, a division of 412214 BC Ltd., is a privately held corporation that is totally self financed, which means Guardian does not have to rely on any credit institutions or suppliers.</t>
  </si>
  <si>
    <t>ProjectCompanion is a company that provides business-oriented software to help large organizations and small consultancies implement and deliver on their business development projects. Their software allows customers to improve project oversight, gover...</t>
  </si>
  <si>
    <t>HR Campus is a Swiss expert for HR digitization and HR strategy. They offer practical HR services, intelligent software products, and holistic strategies. Their services include the development of HR strategies and processes, the implementation of IT-b...</t>
  </si>
  <si>
    <t>Osmosys is an established IT services company that specializes in delivering innovative solutions to businesses. As a Microsoft Gold Partner, they offer consultancy and implementation expertise in Microsoft Dynamics 365, digital transformation, and app...</t>
  </si>
  <si>
    <t>Fulfillment Made Easy | Tejas Software Tejas Software has deep roots in eCommerce and provides turnkey solutions for OMS &amp; WMS. We support the technology that drives your online business. Tejas software provides cost effective OMS,WMS and PO solutions ...</t>
  </si>
  <si>
    <t>ProLeiT is a medium-sized IT company headquartered in Herzogenaurach, Germany. They develop and supply automation solutions for the process industry on a global level. Their process control systems and Manufacturing Execution Systems (MES) are used in ...</t>
  </si>
  <si>
    <t>Embrace is a South African company that provides a comprehensive, locally developed end-to-end ERP business solution. Their core focus is the development, implementation, and support of Embrace, which has been successfully implemented in some of the mo...</t>
  </si>
  <si>
    <t>Project Risk Manager is a consultancy group specializing in project risk management consulting, training, and workshop facilitating. We also provide a project risk management software application designed to help project teams effectively identify, qua...</t>
  </si>
  <si>
    <t>Interplx is a leading expense management software company that offers a comprehensive solution for businesses of all sizes. With our proprietary ExpenseNet® software and back office services, we provide end-to-end expense management, from receipt submi...</t>
  </si>
  <si>
    <t>M Sphere Information Technology Private Limited (msphereit.com) is a company that provides IT services and IT consulting. They offer a wide range of solutions to help businesses optimize their technology infrastructure and improve their overall efficie...</t>
  </si>
  <si>
    <t>Price&amp;Cost is a project estimation and budget tracking tool. Our focus is on monitoring project's financial health, allowing you to track key metrics as the project progresses. Estimate your project based on resources involved and their effort and then...</t>
  </si>
  <si>
    <t>BlueCreek Software is a leading provider of hosted AP workflow solutions. They offer a cloud-based accounts payable automation solution called Vision360 Enterprise, which revolutionizes the way companies process supplier invoices for payment. With indu...</t>
  </si>
  <si>
    <t>FuelGauge is a cash flow forecasting software for project based small businesses. It’s where you keep all your project revenue and expenses, giving you access to financial projections, clarity on what to bill and when, and financial insights to make ef...</t>
  </si>
  <si>
    <t>Mysoft is a Sage X3 business partner that specializes in unlocking the potential of businesses through their expert knowledge of Sage X3. They offer intelligent invoice management solutions and have extensive experience in delivering successful Sage X3...</t>
  </si>
  <si>
    <t>Eisenhower is a company that provides matrix apps, tools, and tips for highest productivity. They offer time management solutions, including the Eisenhower Matrix, to help users prioritize their tasks and get things done efficiently. Their products inc...</t>
  </si>
  <si>
    <t>Through our flagship software package, TernoVelocity, we provide direct marketers with a complete turnkey management program to operate their businesses. If you need a way to manage your mail, phone, web, and retail orders, Terno has the answer for you.</t>
  </si>
  <si>
    <t>Remitr is a company that provides online money transfer and international payment services. They offer a 24x7, automated, and safe platform for transferring money and making international payments. With Remitr, users can pay international invoices fast...</t>
  </si>
  <si>
    <t>Grizzly Quote is a company that provides a comprehensive solution for creating, managing, sending, and closing quotes. With their invoicing app, available on the Google Play Store, users can easily generate quotes and invoices, saving time and resource...</t>
  </si>
  <si>
    <t>Tripcatcher is a company that provides a mobile and web app to help businesses and employees record their business journeys when using their own vehicles for work. The app is cloud-based, allowing users to record their mileage whenever and wherever the...</t>
  </si>
  <si>
    <t>forProject Technology provides best in class software tools and support services to help you simplify and improve your earned value management process. forProject Technology provides simple, streamlined Earned Value Management Systems (EVMS) solutions ...</t>
  </si>
  <si>
    <t>evoERP is a leading provider of enterprise resource planning (ERP) software solutions. Our comprehensive suite of products helps businesses streamline their operations, improve efficiency, and drive growth. With evoERP, companies can manage their finan...</t>
  </si>
  <si>
    <t>Busitech is a company that provides Quality Window Statistical Process Control (SPC) Software. Their software empowers manufacturing teams to decrease variation, increase quality control, and eliminate waste with real-time data monitoring and visualiza...</t>
  </si>
  <si>
    <t>AMT is a state of the art ERP Solution designed for the Import and Manufacturing industry. We specialize in supporting businesses in the Apparel, Accessories, Footwear and Home Goods trade. For nearly two decades, AMT has been deeply committed to devel...</t>
  </si>
  <si>
    <t>TIS Enterprise Cloud Services helps you unlock your business potential to grow new revenue streams, increase efficiency and build tomorrow - on AWS Cloud. Spanning across different services ranging...</t>
  </si>
  <si>
    <t>WorkSlam is an innovative team management and employee recognition platform that allows you to interact with your team, reward, encourage, learn, plan, and make the workflow better.</t>
  </si>
  <si>
    <t>Giesecke+Devrient is a global security technology company that makes the lives of billions of people more secure. With passion and precision, we develop innovative products and solutions in four major playing fields: enabling secure payment, providing ...</t>
  </si>
  <si>
    <t>QMSrs Ltd provides Total Quality &amp; Business Excellence Services and Automated Quality Governance Solutions transforming businesses from Quality Control to Quality Assurance.</t>
  </si>
  <si>
    <t>MyTask is an office management software specifically designed for tax practitioners. It provides a comprehensive suite of tools and features to enhance office productivity and achieve desired results. With MyTask, users can manage their invoices, tasks...</t>
  </si>
  <si>
    <t>As a leading digital, on demand treasury management solution (TMS), Bottomline TreasuryXpress makes it possible for companies of all sizes manage cash, improve liquidity utilization, streamline electronic payments processes, and increase treasury contr...</t>
  </si>
  <si>
    <t>BTHAWK is a leading GST billing software that provides various accounting solutions for businesses. With advanced technology, BTHAWK offers complete accounting solutions for growing businesses. Their aim is to make clients satisfied and stress-free fro...</t>
  </si>
  <si>
    <t>Squid Parts is a cloud-based software that provides a solution for purchasing electronic components. The company addresses the challenges faced by procurement professionals in the EMS industry, such as complex products, iterative product development, r...</t>
  </si>
  <si>
    <t>A STEP TOWARDS DIGITALIZATION WEHASO PROVIDES DIGITAL SOLUTIONS! Read More OUR AWESOME SERVICE CAN HELP YOU SOFTWARE DEVELOPMENT We are one of the Best Software Development Company in Kolkata, providing an efficient, user- friendly, and that can run of...</t>
  </si>
  <si>
    <t>Debtflow is a debt collection and revenue management software that manages every aspect of the debt collection process. Their goal is to simplify the process and provide intuitive ways for users to accomplish tasks. They focus on automating non-core bu...</t>
  </si>
  <si>
    <t>CAPP Associates has been in the business of delivering premier Enterprise Resource Planning Software and IT Infrastructure Solutions to small and medium sized businesses across North America. They specialize in Enterprise Resources Planning Solutions t...</t>
  </si>
  <si>
    <t>OFS is a powerful manufacturing efficiency software company that empowers manufacturing teams with performance data and insights to drive continual improvement. They offer a user-centric software solution designed to improve productivity and profit in ...</t>
  </si>
  <si>
    <t>Tally Solutions Pvt. Ltd. is a pioneer in the business software products arena. Since its inception in 1986, Tally’s simple yet powerful products have been revolutionizing the way businesses run. Having delivered path breaking technology consistently f...</t>
  </si>
  <si>
    <t>Agility scrum tool for product owners, developers and stakeholders. Focus. Meet. Goals. Priooo is an agile/scrum tool that will get you focus. Happiness. Delivering value. Supporting you as developer, product owner, scrummaster and the organization. Yo...</t>
  </si>
  <si>
    <t>WorkflowAR is a web-based suite of Receivable, Credit, Collection, and Deduction analysis tools that helps manage and analyze the daily workflow of every Credit and A/R professional. It is provided by Global Visions Solutions, a business and technical ...</t>
  </si>
  <si>
    <t>Probill Plus is a recurring billing software that helps small business owners generate recurring invoices, accept payments automatically, and manage customer records. With Probill Plus, users can easily review detailed information such as payment histo...</t>
  </si>
  <si>
    <t>i-nexus is a leading provider of strategy execution, operational excellence, and business transformation software. They help Global 5000 organizations create strategy that works and align strategy with execution in order to achieve goals faster, with l...</t>
  </si>
  <si>
    <t>I Done This is a productivity tracking tool that allows users to reflect on their day, track their progress, and celebrate their accomplishments. It is an email-based system where users reply to an evening email reminder with what they did that day. Th...</t>
  </si>
  <si>
    <t>MaxGrip is a global consultancy firm in asset performance management and maintenance. We help industry leaders to get quantified benefits. Empowering asset intensive companies around the globe to achieve reliable asset performance. Trusted advisors in ...</t>
  </si>
  <si>
    <t>RiskDesign is an innovative spin-off, a high-performing Fintech! Who are we? RiskDesign is derived from the laboratories of prestigious universities and Grandes Ecoles (Ecole Polytechnique, Ecole Normale Supérieure, Université de Cergy Pontoise, and CN...</t>
  </si>
  <si>
    <t>Deacom is a comprehensive ERP platform for batch process manufacturers and distributors. It is the only true, single system Enterprise Resource Planning (ERP) solution in the industry. The software has all necessary functionalities built directly withi...</t>
  </si>
  <si>
    <t>HappyAR is a company that provides technology to help businesses get their invoices paid faster. Their system integrates with most accounting and ERP platforms, and offers automated workflows to save time and gain better visibility.</t>
  </si>
  <si>
    <t>AMIA Systems is an Operational Excellence company that develops its own software, SIMOGGA, to visualize, quantify, and optimize the operations of production plants, maintenance sites, distribution centers, or warehouses. They offer a large expertise co...</t>
  </si>
  <si>
    <t>Kaunt provides an AI driven account coding engine that automates the invoice account coding process. As an AP, ERP, RPA, BPM software vendor, you are likely looking for ways to improve the efficiency and accuracy of your account coding automation proce...</t>
  </si>
  <si>
    <t>Synovia develops world-class fleet management software to help improve safety, savings, service and maintain a passionate employees for fleet managers.</t>
  </si>
  <si>
    <t>A fast, easy and complete solution to invoice online. TOOLS4COM OIS (Online Invoicing System) is an online, interactive and collaborative solution that allows. Technology, Information and Internet</t>
  </si>
  <si>
    <t>GCollect is the first ethical, secure, economical, independent, and 100% digital platform dedicated to debt collection. The platform connects you with debt collection professionals. There are no hidden surprises, no application fees, no subscriptions, ...</t>
  </si>
  <si>
    <t>MMS Software provides a range of products and services including CMMS, ERP, E Auctions, and Enterprise Software Maintenance management. Their browser-based CMMS software helps organizations manage the maintenance of equipment and facilities. They also ...</t>
  </si>
  <si>
    <t>RMT is an internationally recognized risk management technology provider. They have developed risk management solutions used by over 1000 companies worldwide. Their software framework helps businesses improve efficiency, performance, and sustainability...</t>
  </si>
  <si>
    <t>Joiqu is a digital workspace and project management tool that facilitates collaboration, communication, and efficient work. It provides a simple and powerful project workspace for collaborating, communicating, and working in the cloud. With Joiqu, user...</t>
  </si>
  <si>
    <t>SolutionsTRAK is a company that provides simple and affordable Environmental, Health, and Safety (EHS) management software. They believe in making compliance less complicated and less expensive, so they have built specialized software that is tailored ...</t>
  </si>
  <si>
    <t>openHandwerk is a cloud-based software solution for craftsmen and construction companies. It offers project planning, documentation, and accounting features to help businesses optimize and digitize their operational processes. The software allows compa...</t>
  </si>
  <si>
    <t>Celoxis is a comprehensive project portfolio management software that helps companies streamline management of project portfolios, time sheets, expenses and business processes, specific to their organization. Over the last decade, Celoxis has specializ...</t>
  </si>
  <si>
    <t>Innovation, and excellence for the debt collection industry. Software. Services. Solutions.</t>
  </si>
  <si>
    <t>SenseGrow is an Internet of Things technology based firm providing the best possible predictive maintenance software to our customers. We help our customers in implementing machine to machine (M2M) solutions for connected assets, equipments and product...</t>
  </si>
  <si>
    <t>Assist Cornerstone Technologies is a company that provides an integrated cloud-based business software suite. Their suite includes business accounting, ERP software, supply chain management, direct sales, and ecommerce. They also offer additional capab...</t>
  </si>
  <si>
    <t>Avion is a user story mapping tool for agile software teams. Sync your map with Jira, Trello or Azure DevOps and ship only what your customers really need. Avion helps you focus on your users and deliver more value. It provides a beautiful story mappin...</t>
  </si>
  <si>
    <t>Lefort is a Virtual Robot that Processes, Validates and Records every transaction of your business as it happens. Forget about capturing data, the Robot does it for you so that you always have important information about your business ready and availab...</t>
  </si>
  <si>
    <t>Azimo is an online international money transfer company that challenges the old fashioned, expensive ways of moving your money around the world. We’re all about lower costs, excellent exchange rates and a brilliant service. Azimo is a payment processin...</t>
  </si>
  <si>
    <t>eversign is an electronic signature platform that enables you to sign and approve digital documents, streamlining business processes with legally binding validation, whether at the office, at home, or in the field. The software is an ideal solution for...</t>
  </si>
  <si>
    <t>Conveyorware is a business distribution software that was developed and designed for the management needs of House of Imports and affiliated companies. It serves as the backbone of Ferber Warehousing and Fulfillment, handling inventories for over 1,100...</t>
  </si>
  <si>
    <t>Blue Mountain Quality Resources is the leading developer of asset management products and services designed exclusively for the Life Sciences industry. In one seamlessly integrated system, Blue Mountain allows you to coordinate calibration and maintena...</t>
  </si>
  <si>
    <t>Intellaegis is a company that provides collections, investigation, skip tracing, and recovery management software. Their platform transforms data into results, allowing users to locate and contact people they have lost touch with in Medicaid Redetermin...</t>
  </si>
  <si>
    <t>Nextbuy is an e Procurement solution. The SaaS platform incorporates SRM, e Auctions, Sourcing, Contract Management and E catalogs. NextBuy is an intuitive, cloud based software platform that provides procurement solutions to its clients. The system is...</t>
  </si>
  <si>
    <t>Vivify Ideas is a software development company that worked on hundreds of commercial software projects with clients from around the world.</t>
  </si>
  <si>
    <t>All in one Asset, Fleet &amp; Inventory Software | Bulbthings Modern and easy asset management app that takes care of any items, equipment, facilities or vehicles you need to run your business or deliver customer jobs. Virtual asset manager app for growing...</t>
  </si>
  <si>
    <t>Algebra Technologies is a product-based software development company based in Navi Mumbai. We have a team of professionals with expertise in various technologies and a vast domain and industry experience. We provide IT solutions to small, medium, and l...</t>
  </si>
  <si>
    <t>PEX is a leader in next-generation corporate card and expense management solutions. They provide corporate prepaid card solutions for small and medium-sized companies to control employee spending. Their cards have dynamic credit lines and no personal c...</t>
  </si>
  <si>
    <t>Kayenta is a financial services company that specializes in enhancing the treasury function for alternatives managers. They offer affordable technology solutions that minimize financing costs and maximize return metrics. With a team of industry veteran...</t>
  </si>
  <si>
    <t>Khaos Control is a leading multi-channel software solution, specializing in ERP and business management software. Their software is designed to bring control to businesses, allowing them to grow and make savings through automation. With a strong focus ...</t>
  </si>
  <si>
    <t>Projecis is a knowledge convergence platform which enables project stakeholders to easily connect teams, organize data, and disseminate information for better business decision making. Users can access project status, cost measures, files, data, member...</t>
  </si>
  <si>
    <t>CNS Treasury is a company that specializes in treasury management software. They provide solutions to identify and manage treasury risk for foreign exchange, money markets, commodities, and hedge accounting. Their software simplifies the derivative lif...</t>
  </si>
  <si>
    <t>Outside Software Inc. is a Romanian software company that specializes in developing developer libraries for .NET, SaaS tools for professionals, and online software services. Their products include eSurveysPro, a professional survey software tool; Exper...</t>
  </si>
  <si>
    <t>Cavallo Solutions is a company that specializes in distribution inventory management software. Their suite of software offers data-driven solutions to increase the efficiency and profitability of distribution businesses. They provide business managemen...</t>
  </si>
  <si>
    <t>SalenGo is a contact and billing management system (Cloud based) design for freelancers, artisans, SME. It allows users to easily maintain their list of clients, create orders, estimates, and invoices online in less than 20 seconds, and follow payments...</t>
  </si>
  <si>
    <t>Opto 22 manufactures products for industrial automation, remote monitoring, data acquisition, process control, discrete manufacturing, energy management, and SCADA. Our products include industrial I/O systems, programmable automation controllers (PACs)...</t>
  </si>
  <si>
    <t>RDI Software Support provides over 40 years of experience in supporting all versions of RTS Advantage Accounting Software. They specialize in accounting software solutions and contact management software. Their services include on/off site software ins...</t>
  </si>
  <si>
    <t>Insteract is an adaptive assessment platform for school teachers. It helps teachers build high-quality quizzes, tests, homework, and assignments. Insteract also offers a SaaS platform for companies to manage their business travel in a transparent and c...</t>
  </si>
  <si>
    <t>Dinero is a free and easy-to-use accounting program for small businesses. It allows users to create and send electronic invoices, manage purchase receipts, and handle tax accounting. The program is designed to be user-friendly and accessible through we...</t>
  </si>
  <si>
    <t>SAFERTEK Software is a developer and provider of supply chain/ERP applications for managing sales, procurement, inventory, manufacturing, and finance operations. Its applications are used by organizations across various industries from small and midsiz...</t>
  </si>
  <si>
    <t>PRGX is a leading global provider with a 50 year history of delivering Source to Pay (S2P) services to many of the world’s largest and complex companies. They help companies unlock savings, efficiencies, and revenue driving opportunities by harnessing ...</t>
  </si>
  <si>
    <t>Rapid4Cloud is a global leader in Intelligent Cloud Automation Software. They provide software solutions that accelerate the journey to the cloud for both new and existing users of Oracle Cloud Applications. Their products use the latest Artificial and...</t>
  </si>
  <si>
    <t>MiT Systems is a company that specializes in providing cross-platform mobile solutions for sales, delivery, and merchandising. They offer real-time, performance-based dashboards to effectively manage mobile workforces. Their solutions empower customers...</t>
  </si>
  <si>
    <t>GPS Trackers is the leading manufacturer of GPS tracking solutions since 2002. They offer a wide range of GPS trackers for vehicles and personal use. Their trackers can be easily installed in most modern cars and trucks, and they also have hard-wired t...</t>
  </si>
  <si>
    <t>Product Realization and Digital Transformation Company | VOLANSYS VOLANSYS, an ACL Digital Company is a one stop solution enabler in the area of Product Engineering and Digital Transformation services for OEMs, Enterprises and Startups based in the USA...</t>
  </si>
  <si>
    <t>Invevo is a leading SaaS platform for big data processing, seamless integration, and credit data management. It offers a range of tools and features to help businesses manage their receivables processes, drive cash flow improvement, and reduce costs. W...</t>
  </si>
  <si>
    <t>Locomote is a software development company focused on the corporate travel sector. Locomote is the world’s only travel workflow platform that powers the way you plan, approve and book travel, while making sure your team stay safe. Managing your travel ...</t>
  </si>
  <si>
    <t>HuBoard is a project management tool that adds a lightweight kanban board to GitHub issues. It is built using the GitHub public API, ensuring seamless synchronization with GitHub issues. The fully customizable task board provides developers with instan...</t>
  </si>
  <si>
    <t>2Do is a powerful task manager that allows you to take a completely different approach to managing your tasks. It offers features such as redesign GTD, native inbox, notification center widget, actions utility panel, share extensions, advanced search, ...</t>
  </si>
  <si>
    <t>Jonar is a privately held ERP software company operating out of Montreal, Quebec. They are a passionate team of designers, developers, and innovators dedicated to finding solutions to help businesses work better. They have created ParagonERP, a system ...</t>
  </si>
  <si>
    <t>CAMSNEL is a project management tool that helps businesses manage their teams and clients. It offers features such as project management, file storage, member management, tags, reports, live chat, time tracking, contacts, and recent activity. CAMSNEL a...</t>
  </si>
  <si>
    <t>SPM Assets is a company that specializes in strategic asset management. They offer cloud-based lifecycle asset management software to help organizations gain a better understanding of their physical assets. Their software simplifies asset management by...</t>
  </si>
  <si>
    <t>Best Web Design Company in Pakistan | Web Development Pakistan | SEO Agency in Pakistan | Software Development Company in Karachi | Dubai | UAE | UK | USA Ideal Web Designer is among Best Web Design Company holding strong reputation in Website Design &amp;...</t>
  </si>
  <si>
    <t>Strategic Systems is a solutions company that focuses on enterprise mobility, RFID, and wireless networking. We help Fortune 1000 companies with their professional services and enterprise technology needs. We are also a trusted resource for software ap...</t>
  </si>
  <si>
    <t>Krab is a financial technology company that provides fast, flexible, and collateral-free loans for businesses. We offer a one-stop solution for all your working capital needs. With Krab, you can get your loan approved with no collateral and enjoy super...</t>
  </si>
  <si>
    <t>Beams IT Solutions is a Dubai based ERP software company engaged in software consulting, development &amp; web based solutions. Beams ERP Solutions is a leading IT company headquartered in Dubai with more than 17+ years' experience. We offer smart, cutting...</t>
  </si>
  <si>
    <t>MIE Solutions is a leading provider of ERP software for manufacturers and fabricators. They specialize in automating processes in the discrete manufacturing industry with their production tracking software, MIE Trak Pro. Their ERP installations are spr...</t>
  </si>
  <si>
    <t>minisoft is the leader in legal collections software. Unify collections data, communications, and workflows for a cash flow vision you can trust. MiniSoft Inc. (www.minisoftinc.com) was founded in 1988 in Scottsdale, Arizona in response to unprecedente...</t>
  </si>
  <si>
    <t>collectAI is a software platform for intelligent receivables management with digital, AI based payment services. It offers the products invoice, payment reminders and white label payment pages. The smart technology flexibly optimizes the goals of highe...</t>
  </si>
  <si>
    <t>Innovative Systems LLC is a leading provider of total management software solutions and EDI services for the apparel, footwear, and accessories industries. They empower companies to maximize growth and accelerate operations through advanced, integrated...</t>
  </si>
  <si>
    <t>DBS Online is a company that specializes in providing BS1 Accounting Software. This software is a low-cost, high-featured business system that includes accounting, billing, wholesale distribution, and manufacturing modules. It is used by both large and...</t>
  </si>
  <si>
    <t>Strategic Maintenance Planning (SMP) Ltd. offers computerised maintenance management software (CMMS) and associated implementation services. With a global customer base SMP are market leaders in CMMS development and turn key project management solution...</t>
  </si>
  <si>
    <t>M3V Data Management is a company that provides world-class SDS Management Software (Safety Data Sheet Software) and OSHA compliant EHS Task Tracking Software. They offer affordable, web-based SDS Management Software and Tier II Reporting Software. Thei...</t>
  </si>
  <si>
    <t>Sistema ERP: gestão fácil, integrada e 100% online | Bling Descomplique a gestão e reúna estoque, finanças e emissão fiscal em um sistema ERP pensado para pequenas empresas. Integre PDVs online e físicos. Segura e sem burocracias, a BlingConta é integr...</t>
  </si>
  <si>
    <t>ProcureDesk is a purchasing and AP automation solution for small to mid-market companies. It helps companies approve purchases faster, gain tighter control over spending, and reduce operational costs. With an integrated purchasing and invoicing system,...</t>
  </si>
  <si>
    <t>BINERY is a digitised bookkeeping solution that helps startups and small businesses free up time to grow their business through super charged accounting. Say goodbye to tedious manual tasks, and hello to a product focused workflow! Accounting made easy...</t>
  </si>
  <si>
    <t>Expandable Software is a leading provider of ERP software, MRP systems, manufacturing software, and inventory management solutions. They offer both on-demand (SaaS) and on-site deployment options for their ERP software, catering to the needs of fast-gr...</t>
  </si>
  <si>
    <t>SalesEdge LLC provides software solutions, best practices and guidance to streamline the RFP response process, automate sales proposals, presentations, pitch books and other sales deliverables that put the salesperson in the best position to win. Sales...</t>
  </si>
  <si>
    <t>BharatPe is India's leading merchant payment company. It helps merchants accept payments from customers for free. It also offers fintech products like loans. Currently serving over 80 lakh merchants across 225+ cities, the company is a leader in UPI of...</t>
  </si>
  <si>
    <t>B2Gnow is a leading supplier diversity, compliance, and grant management software solution in the United States. Their web-based platform streamlines and automates data gathering, tracking, reporting, vendor management, and administrative processes. Th...</t>
  </si>
  <si>
    <t>Taskworld is a project management application with enterprise chat. It is a cloud-based collaboration platform that increases productivity, engagement, and satisfaction at work. Taskworld allows users to organize workflows, chat with their team, and sa...</t>
  </si>
  <si>
    <t>Our solution OnTrackPM Plus is built around the OnTrack Control Framework, giving clients powerful functionality in the areas of procurement and contracts, material management, planning, project financial, cost control, document control, collaboration and portfolio management. Our unique technology incorporates these functions into a single highly efficient project software solution. Our common data environment streamlines your operations providing rapid access to real time data keeping your projects on track and highly efficient with single point data entry and rapid electronic approvals.</t>
  </si>
  <si>
    <t>Scytec DataXchange is a cloud and on-premise OEE and analytic manufacturing machine monitoring system. It provides robust real-time and historical data viewable on overhead dashboards and a variety of devices. The software helps reduce machine downtime...</t>
  </si>
  <si>
    <t>ProStar is a provider of precision geospatial services &amp; solutions designed to serve the utility and pipeline industries. ProStar’s flagship product is PointMan, a cloud and mobile software as a service (SaaS) solution. PointMan allows users to capture...</t>
  </si>
  <si>
    <t>Rawcubes is a company that provides business insights software accelerated by Knowledge Graph. Their software turns raw data into actionable insights, allowing businesses to analyze data and predict outcomes. They offer highly scalable and self-service...</t>
  </si>
  <si>
    <t>TODAQ enables API to API (machine to machine) micropayments. B2B, AI, and consumer API providers can put a paywall on their endpoints with a single low code step. Earn immediate micro pay revenue on top of subscription sales. Restoring ownership &amp; cont...</t>
  </si>
  <si>
    <t>pcinvoice.com is a company that provides a wide range of PC invoicing solutions. They offer software and services that help businesses streamline their invoicing processes and improve efficiency. Their products include invoicing software, online invoic...</t>
  </si>
  <si>
    <t>bMobile Route Software is a leading provider of mobile route software for distributors. They offer a range of cost-effective solutions for direct store delivery, including mobile invoicing, order management, route optimization, and field force automati...</t>
  </si>
  <si>
    <t>eSupplier.com is a web-based eSourcing platform that connects buyers to suppliers. It helps buyers conduct eRFQ, eAuction, and discover new suppliers. The platform provides eSourcing and eNegotiation tools to simplify the sourcing process for buyers an...</t>
  </si>
  <si>
    <t>Cachematrix is a company that provides a configurable Software as a Service (SaaS) liquidity platform for financial institutions and their corporate clients. They implement technology to simplify the user experience and offer modern workflows and usabi...</t>
  </si>
  <si>
    <t>BillingOrchard is an online billing and invoicing software designed to simplify the billing process and get you paid faster. It is a perfect solution for businesses of all sizes, especially individual contractors and freelancers. The software offers fe...</t>
  </si>
  <si>
    <t>TeamWork Live is a web-based project management software and collaboration tool. It is designed to help users manage internal and client projects, track tasks, centralize communication, share documents, collaborate with clients and remote teams, and in...</t>
  </si>
  <si>
    <t>TaskRay is the industry leading work management software built natively in Salesforce CRM. Plan projects, manage resources, collaborate on projects, and measure delivery team performance, all natively in Salesforce. TaskRay suite of project management,...</t>
  </si>
  <si>
    <t>ProcurementIQ is a market intelligence partner for sourcing professionals. They provide accurate category insights and data across 1,000+ categories. Their market intelligence reports cover market dynamics, pricing, suppliers, and negotiation levers. W...</t>
  </si>
  <si>
    <t>Allstar Fuel Card is the leading provider of fuel cards, business credit cards, and electric vehicle fleet solutions in the UK. With over 1.1 million drivers using their fuel cards at 7,600 outlets nationwide, Allstar offers total convenience and contr...</t>
  </si>
  <si>
    <t>CODIX is a software company that specializes in commercial finance software systems and solutions. They have developed iMX, a unique event-driven business management system for debt collection and commercial finance. iMX is used in various industries s...</t>
  </si>
  <si>
    <t>SnapAP helps businesses run smoothly with seamless, transparent and predictable finance operations. Our easy to use, all in one, solution helps your Procure to Pay team focus on what's important to grow your business, by eliminating manual processes an...</t>
  </si>
  <si>
    <t>Intraratio is an intelligent manufacturing software systems company that leverages real-time data analytics, deep technical traceability, and automation to improve manufacturing operations. They offer affordable IT systems that drive operational effici...</t>
  </si>
  <si>
    <t>Developer of Complex Financial Solutions, including ERP Analysis and Development, Crypto, Crypto Mining, &amp; Quantum Computing. Since 1997, STFB Inc. has been developing and implementing complete Accounting and ERP systems for many popular Platforms and ...</t>
  </si>
  <si>
    <t>iVueit is an on-demand property inspection company that provides real-time photos and customer insights for facility needs. They use crowdsourcing and a network of smartphone users called TRŪPERS to deliver fast and efficient property inspections. Thei...</t>
  </si>
  <si>
    <t>Payference is an all-in-one cash management solution that helps improve cash flow with speedier collections and better forecasting. It offers seamless integration with NetSuite, allowing for quick setup without the need for IT involvement. The platform...</t>
  </si>
  <si>
    <t>Majiksoft is a small software company founded by Paige Ake. Paige has over 30 years of experience working in the computer engineering industry and has designed, architected, and built software systems for dozens of companies. Paige obtained a Bachelor's of Science Degree in Computer Engineering from Old Dominion University. Paige is a Microsoft certified professional and has obtained the MCSD certification which makes him a Microsoft Certified Solutions Developer. Paige began his career working as a computer engineer for Burroughs Corporation in 1980 whom later changed their name to Unisys. For 15 years he specialized in Unisys Mainframe Computers solving both hardware and software related problems. He continued working for computer companies during the 90's and mastered IBM mainframe computers as well including the IBM 3090. In 1996 Paige switched his career specialty to software engineering after learning how to create databases using Microsoft Visual dBase and SQL Server. He also learned how to program using Visual Basic and the Microsoft .NET technology. Paige has worked for many companies thoughout his career. Listed below are some of the companies and organizations for which Paige has created software or provided computer engineering services to. In 2013 Paige decided to start his own software business to create and provide the same high-quality software products to individuals and businesses of all sizes and so Majiksoft was born! Custom software can be expensive and there are many software consulting companies out there that provide that type of service. However, for new and small businesses that can't afford to spend thousands of dollars on a customized software program, that is where we come in. We offer traditional cloud-based programs that are more generic in nature and satisfy a specific business function without breaking the bank! Most of our software requires no setup or installation, runs in all popular browsers, and is simple to use. And best of all, our software is provided as a SAAS service so our customers only pay when they use it.</t>
  </si>
  <si>
    <t>InvoiceBee is a trusted free invoice maker for freelancers and small businesses. With InvoiceBee, you can easily bill clients and send invoices on both the mobile app and web for free. The platform offers flexible features such as imposing a credit car...</t>
  </si>
  <si>
    <t>EZY Business Applications is a software development company building simple &amp; easy to use web, desktop and mobile applications helping businesses solve their problems and automate their processes with technology at its core.</t>
  </si>
  <si>
    <t>Speed to Value. The industry's most comprehensive and easy to use Integrated Workplace Management System. Bricsnet brings your real estate portfolio into perspective, so that you can better understand and manage its impact on your business. Whether you...</t>
  </si>
  <si>
    <t>Xorosoft is the leading cloud based business software solution for Ecommerce, retail, wholesale, and manufacturing businesses. Xorosoft is one of the leading provider of ERP/WMS/LMS software solutions for Retail and Wholesale businesses. We know your o...</t>
  </si>
  <si>
    <t>Finxera is a financial technology company that specializes in building enterprise custom payments and banking solutions. They offer an API driven approach that enables clients to seamlessly integrate banking services into their applications. With years...</t>
  </si>
  <si>
    <t>Indicium Solutions is a leading company in the development and implementation of solutions for the management of electronic documents. With over 10 years of experience and more than 3,000 clients, we have established ourselves as specialists in fiscal,...</t>
  </si>
  <si>
    <t>Get your debtors and cash flow under control with Debtze. Debtze is an online cash flow management and debt collection solution, designed exclusively for small and medium-sized businesses using Xero. By forecasting your future cash levels and chasing unpaid invoices, Debtze acts as your automated Finance Director. Daily cash and debtors summaries at your fingertips, with Debtze's simple yet powerful desktop and mobile applications. By doing so, Debtze empowers small and medium businesses to have financial conversations with their Xero-partnered book-keeper or accountant, right when they are needed - not when it's too late. Now is the time to Undo Overdue™.</t>
  </si>
  <si>
    <t>Numm is an online accounting software that provides accounting, invoicing, and business management solutions. It offers features such as automatic reminders, cloud-based accounting, and integration with Salesforce. The software is designed to be effici...</t>
  </si>
  <si>
    <t>LATO Leadership Automation Tools develops and markets LATO Strategy Tool, an innovative web and mobile tool for faster strategy execution. We believe that strategy and business process need to be transparent, connected, scalable and concrete. We want t...</t>
  </si>
  <si>
    <t>Eagle Business Software, now known as Koble, specializes in upgrading small businesses from basic accounting packages to ERP software. They have been partnering with growing businesses since 1989 to integrate everyday operations and address the common ...</t>
  </si>
  <si>
    <t>ProGlove is a leading provider of wearable wireless barcode scanners for modern supply chains. Their scanners use Bluetooth Low Energy (BLE) or RF technology to enable ergonomic and efficient hands-free workflows. ProGlove's innovative wearables reinve...</t>
  </si>
  <si>
    <t>Tameday is a project management and team collaboration tool that provides one place for everyone in your company to communicate and work on client projects. It offers real-time chat for quick questions, discussions, and announcements, eliminating the n...</t>
  </si>
  <si>
    <t>TSB Software provides Metro 2® credit reporting software for reporting to major credit bureaus such as Equifax, TransUnion, and Experian. Their software uses the Metro 2 format layout and helps promote on-time payments, build credit, and avoid delinque...</t>
  </si>
  <si>
    <t>Ophelos is a new kind of debt resolution company, one with a social purpose and mission putting people and their well being first. We are deeply committed to building a fairer debt collection process for everyone. Ophelos is a technology company transf...</t>
  </si>
  <si>
    <t>PlanitEasy is a personalized travel platform that offers everything for travel in one place. It allows users to plan their trips with friends, family, expert travel consultants, and locals. The platform combines the flexibility and convenience of onlin...</t>
  </si>
  <si>
    <t>Marketingunity is a marketing software company that provides web-based, collaborative marketing and procurement software. Their software optimizes the efficiency and cost-effectiveness of marketing resources, improving return on marketing investment. T...</t>
  </si>
  <si>
    <t>Crrux provides a seamless and organized way to work swiftly across teams in your entire ecosystem. Crrux hive is a seamless space to manage all your work, content and interactions across Projects, Sales, Marketing, Support, Billing, and Social aspects....</t>
  </si>
  <si>
    <t>Statement Matching is a cloud-based software solution that automates supplier statement reconciliation, helping Accounts Payable ensure their ledgers are 100% accurate and reducing supplier queries.</t>
  </si>
  <si>
    <t>Datacap Systems is a leading provider of omnichannel integrated payment solutions for any type of Point of Sale application. They develop innovative payment interfaces that allow POS ISVs to access multiple processors and POS peripherals. Their industr...</t>
  </si>
  <si>
    <t>ScramCard is a fintech innovation company that combines all your cards into one and provides extra security on every transaction. They offer hardware and software solutions to enhance the customer experience in the financial services industry, addressi...</t>
  </si>
  <si>
    <t>Getthingsdone is a project management tool used to collaborate with your team members to complete their tasks/projects in time and increase their overall productivity. It is a smart tool to tackle humanity’s biggest workspace challenges and help priori...</t>
  </si>
  <si>
    <t>BusinessRadar is a Finnish company that specializes in business forecasting and cash flow forecasting. They offer a strategic planning tool called MasterPlanner, which helps businesses determine their value and develop plans to increase it. By using da...</t>
  </si>
  <si>
    <t>Engagement API to more than 150 environmental impact incentives. Plant a tree, clean ocean plastic, protect wildlife-land, symbolic species adoption, and more. Dots eco</t>
  </si>
  <si>
    <t>One platform, smart apps, empowering teams</t>
  </si>
  <si>
    <t>We support our clients with the very best in collections services and empower them with cutting edge technology. Our software solution, ero57, empowers businesses to analyse, optimise and automate to collect more, quicker, for less. The technology trac...</t>
  </si>
  <si>
    <t>תוכנת הנהלת חשבונות באינטרנט מבית רמניהול | תוכנה לאנשי מקצוע לירם בע"מ ברוכים הבאים לאתר תוכנה לאנשי מקצוע לירם בע"מ , תוכנות להנהלת חשבונות, ניהול משרד, הפקת חשבוניות, חישוב החזרי מס לשכירים, ניהול רכוש קבוע ועוד. חברת לירם מפתחת תוכנות ייעודיות למשר...</t>
  </si>
  <si>
    <t>MPDV is a leading provider of Manufacturing Execution Systems (MES) with 40 years of experience in the manufacturing industry. They offer a range of products and solutions, including the MES HYDRA, the APS FEDRA, and the Manufacturing Integration Platf...</t>
  </si>
  <si>
    <t>ManuDyn Cloud 9 is a manufacturing software designed for job shop manufacturing. It provides real-time job costing and status, and integrates with QuickBooks and QuickBooks Online. The system allows users to define manufactured parts, generate labor an...</t>
  </si>
  <si>
    <t>XLReporting is a web-based platform that integrates with Excel and provides automated reporting, consolidation, budgeting, and forecasting solutions. It allows users to connect their data from various sources, import, validate, and enrich the data, and...</t>
  </si>
  <si>
    <t>MaktApp is a leading company in innovating digital products and providing electronic solutions that help you accomplish and develop your business to the best, according to the highest standards of quality and professionalism. MaktApp is a Cloud Busines...</t>
  </si>
  <si>
    <t>Aphelion is a Swedish company that offers FX Trading software through their Quasar eFX platform, which provides high-speed trading capabilities for increased hit ratios and volumes.</t>
  </si>
  <si>
    <t>Flightfox is a new breed of travel manager for businesses and individuals. We combine technology with human expertise to maximize savings, comfort, convenience, rewards &amp; upgrades. Flightfox is a crowdsourced travel search platform that allows consumer...</t>
  </si>
  <si>
    <t>Tech Cloud ERP is a cloud-based ERP software company in India that provides real-time insights and flexibility for businesses to run from anywhere. They offer a comprehensive portfolio of leading cloud-based ERP software solutions and tools for busines...</t>
  </si>
  <si>
    <t>Currenxie is a financial technology company founded in 2014 that provides everything needed to collect, exchange, and send money worldwide. They offer multi-currency business accounts, borderless payments, competitive foreign exchange, and Visa cards. ...</t>
  </si>
  <si>
    <t>Kill Bill is an open source billing and payment platform that has been the leading solution in the industry for the past 10 years. It is trusted by organizations worldwide, from startups to public companies, to handle their billing and payment needs. K...</t>
  </si>
  <si>
    <t>Automate your invoice processing &amp; accounts payable—checks, ACH, virtual card payments, &amp; wire transfers—with OnPay Solutions. Calculate your AP automation ROI today!</t>
  </si>
  <si>
    <t>Nile Technology Solutions Inc., based in Silicon Valley, CA, is a leading provider of cloud based Financial Chain Management (FCM) applications and services. Our Hilniva Cloud based integrated ERP software enables our customers to streamline all of the...</t>
  </si>
  <si>
    <t>TrueERP is a global company that provides fully integrated business management software. With offices in Australia, USA, Canada, UK, SA, and the Middle East, TrueERP offers a comprehensive ERP solution that integrates all key business functions, includ...</t>
  </si>
  <si>
    <t>Skyber is an Enterprise SaaS and B2B Commerce platform which aims to digitalise, optimise and streamline business transaction by bringing multiple stakeholders of the transaction on one single and unified platform. Skyber is the only tool, a business w...</t>
  </si>
  <si>
    <t>Husky Marketing Planner is a project management tool designed by marketers for marketers and marketing teams. It provides a central digital platform for marketing planning and calendaring, allowing users to create projects, assign tasks, upload files, ...</t>
  </si>
  <si>
    <t>Quicsolv is a software development company in Pune, India specializing in Health Care, Finance, Mobility, eLearning, Travel and Internet of Things. They provide software development services, asset management and tracking solutions, employee monitoring...</t>
  </si>
  <si>
    <t>IndustryPrime is a cloud-based SaaS Purchase Management Software that streamlines the entire purchase process for mid and large-sized businesses. With features such as sending enquiries to multiple vendors, auto quotation comparison, and vendor suggest...</t>
  </si>
  <si>
    <t>IntellaQuest is a software company that specializes in providing streamlined and innovative business process workflows. They offer a modular and integrated platform called IntellaQuest that can be highly configured to manage various business processes ...</t>
  </si>
  <si>
    <t>IMCO Software is a manufacturing software developer focused on bringing viable software to manufacturers for effective shop floor solutions. They specialize in manufacturing systems, ERP and MES implementations. Their products include Plan360, OptiPoin...</t>
  </si>
  <si>
    <t>BillGrid.com is an online billing, invoicing, and expense management software. It offers an intuitive application to help businesses and freelancers track clients' projects, expenses, invoices, and payments. The software allows users to create professi...</t>
  </si>
  <si>
    <t>Eyvo eProcurement Solutions is a leading provider of cloud-based procurement software systems for professional buyers. Our modular and flexible system can be customized to meet your specific needs, allowing you to use only what you require. We offer a ...</t>
  </si>
  <si>
    <t>CADASHBOARD is a platform designed for professionals (CA/CS/Lawyers) and their clients to effectively manage communication and collaboration. It simplifies financial communication, collaboration, and compliance for professionals and their clients. The ...</t>
  </si>
  <si>
    <t>CLOUD SDS MANAGEMENT is a cloud-based software company that specializes in Chemical Information &amp; Safety Data Sheet Management. They offer an online platform for research, information, and safety compliance for chemicals. Their system is extremely fast...</t>
  </si>
  <si>
    <t>CRiskCo is a company that provides powerful APIs for integrating data from all accounting systems into the cloud. They offer credit risk analysis using AI and ML for lenders. Their platform analyzes business behavior and uses advanced machine learning ...</t>
  </si>
  <si>
    <t>월카지노 is a safe and reliable online casino that has been operating for a long time without any controversy. It has passed the 7-step verification process of the top verification agency, 바코드, and has become an official partner. We provide the latest doma...</t>
  </si>
  <si>
    <t>FELTEN Group offers companies in the process industry a Manufacturing Execution System (MES) for digital manufacturing. As a software and consulting company, FELTEN Group has developed innovative software products and solutions for production managemen...</t>
  </si>
  <si>
    <t>DYS Solutions (Pvt.) Ltd is Pakistan's #1 Accounting and ERP software company. Established in 2009 by a team of certified Chartered Accountants, we provide user-friendly designs for accounting and management operation systems. Our goal is to deliver ex...</t>
  </si>
  <si>
    <t>AssetPulse is a company that provides RFID tracking solutions for various industries such as IT, manufacturing, labs, construction, and oil &amp; gas. Their RFID tracking systems allow businesses to track the movement, utilization, and service history of t...</t>
  </si>
  <si>
    <t>Ticked Off is an innovative software platform that lets you take control of your repairs and maintenance (R&amp;M). It has quickly grown from being simply another bright idea to a success story that elegantly solves the problems commonly faced when managin...</t>
  </si>
  <si>
    <t>Harpoon is a financial planning, forecasting, time tracking, invoicing, and budgeting platform for freelancers and creative teams. It helps users set and achieve financial goals, predict workload, plan vacations, forecast income, budget expenses, and s...</t>
  </si>
  <si>
    <t>EXEControl Global Solutions is a full service information technology company, offering business software, business consulting and networking support and services throughout North America. Our flagship product is our EXEControl ERP/CRM software; however...</t>
  </si>
  <si>
    <t>Anvl is a company that provides connected worker platform software for workplace safety solutions. Their software helps organizations identify problems earlier, improve quality, and enhance safety for frontline workers. With a single app, Anvl delivers...</t>
  </si>
  <si>
    <t>Acquirell is a cloud-based procurement platform for SMBs to transform costs into strategic advantage: get the best terms from suppliers, gain complete control over costs, ensure compliance, and manage business processes. Acquirell offers strategic proc...</t>
  </si>
  <si>
    <t>Spendee is a money manager and budget planner app that helps users track their income and expenses, analyze their financial habits, and stick to their budgets. With Spendee, users can easily manage all their money from one place, track their expenses f...</t>
  </si>
  <si>
    <t>collabtive is project management the way you like it: collaborative - open source - free. in november 2007 we started this open source project aiming for simplicity, clean design, and visual beauty. the result is a popular web-based project management tool, published as free software. collabtive enables virtual teams to work in close collaboration. the tool represents projects by tasks, milestones, related files and messages. time worked can be tracked on a task-by-task basis. furthermore the software is polyglot, supporting more about 40 languages. collabtive is intended for small to medium-sized businesses and freelancers. it can be installed on an internal server as well as in the cloud. while the standard version of collabtive comes for free, we also offer commercial services as well as plugins, which add features like project templates and gantt charts. collabtive is developed by a team of volunteers. everyone involved is a pro in their respective domains, providing high quality c</t>
  </si>
  <si>
    <t>Procuman is a no-code application development platform that offers a hosting service for the Open Source Nocobase software. With Procuman, users can create apps without any programming knowledge. The software is fully customizable to support specific p...</t>
  </si>
  <si>
    <t>FERNBACH-Software is a group of medium-sized software and consulting companies operating worldwide. They specialize in providing financial solutions, particularly for the lending business. Their flagship product, FlexFinance, is a component-based solut...</t>
  </si>
  <si>
    <t>A Billing and Payments solution that seamlessly integrates with your QuickBooks Online software. Get a quote to see how much you can save!</t>
  </si>
  <si>
    <t>Vegantaram manufactures high quality Automation Products. The company also makes great Mobile, PC Games &amp; Applications. Vegantaram connects the best of Hardware &amp; Software.</t>
  </si>
  <si>
    <t>GoodDay is a powerful work management platform that helps teams power projects, processes, and workflows in one digital space. It uses motivation, autonomy, accountability, and recognition to inspire results-oriented work in a happy workplace. GoodDay ...</t>
  </si>
  <si>
    <t>Omono is an innovative SaaS application for small to medium sized businesses with a focus on the distribution and manufacturing sectors. Our online software connects people with their business anytime, anywhere and includes modules such as CRM, Quotes,...</t>
  </si>
  <si>
    <t>Fiix is a cloud-based CMMS software that helps you plan, track, and optimize maintenance with powerful integrations, reports, embedded AI tools, and more. Fiix creates modern maintenance software that’s easy to use, flexible, and affordable. Its cloud-...</t>
  </si>
  <si>
    <t>ZIRA is a leading vendor of innovative Business Support System (BSS) solutions for the telecommunications industry. With over 25 years of experience, ZIRA offers a single platform that optimizes integration, deployment, and management costs. Their solu...</t>
  </si>
  <si>
    <t>Synergix Technologies is a leading web-based ERP software company that provides customized enterprise resource planning software solutions. They offer end-to-end ERP software for industries such as construction, contractors, manufacturing, engineering,...</t>
  </si>
  <si>
    <t>Galactica is a company that specializes in creating internet applications for businesses. They provide dedicated software and internet applications that work through web browsers. They also develop integrated internet systems that are integrated with w...</t>
  </si>
  <si>
    <t>myprosperity is a software company that has created an online solution for accountants and advisers. Our platform saves time &amp; money, generates more revenue, and increases client engagement. We are passionate about helping our partners improve their bo...</t>
  </si>
  <si>
    <t>District Technologies is a workplace experience platform that combines the physical and digital aspects of the workplace to provide exceptional workplace experiences. They offer a mobile software platform that connects users with smart buildings and pr...</t>
  </si>
  <si>
    <t>Less Accounting is a simple small business accounting software company that provides simplified accounting software and bookkeeping services for freelancers and small business owners. Their software allows clients to easily track online invoices, creat...</t>
  </si>
  <si>
    <t>ToolTime is a company that provides a modern and easy-to-use software for craftsmen businesses in Germany to free them from tiring tasks and to save valuable time while catering to their particular needs and wants.</t>
  </si>
  <si>
    <t>Midigator is a chargeback management software company that provides a comprehensive, multi-layer approach to resolving disputes and preventing chargebacks. Their technology features customized automation, real-time analytics, and predictive forecasting...</t>
  </si>
  <si>
    <t>JobPack is a company that specializes in production scheduling and shop floor management software. They offer solutions to help businesses deliver work on time and on budget, while reducing waste. Their software includes features such as shop floor sch...</t>
  </si>
  <si>
    <t>Supercharge your business with software project management application, ditch paperwork, world class job management software, simple, attractive, CRM NZ</t>
  </si>
  <si>
    <t>Alto is a cloud-based invoicing service for iOS that simplifies invoicing for small businesses. It offers a powerful desktop-class invoicing tool with features such as email clients stunning invoices and estimates, mobile and desktop-friendly invoices,...</t>
  </si>
  <si>
    <t>Vicon is a leading provider of innovative solutions for manufacturing needs. Their product line includes HVAC, Fabrication, and Precision Systems. They offer a wide range of machinery, including plasma cutting machines, coil lines, and HVAC ductwork ma...</t>
  </si>
  <si>
    <t>Agile Handover is a digital handover management platform that transforms information with technology, aligning data strategy with O&amp;M business goals. They develop technology solutions for the infrastructure community, specializing in managing the hando...</t>
  </si>
  <si>
    <t>TripGain is a travel and expense solution for enterprises. We make corporate travel and expense management easy and efficient, while significantly reducing travel costs. Our platform allows businesses to manage and optimize their travel and expense ope...</t>
  </si>
  <si>
    <t>Simplement is an Independent Software Vendor (ISV) that provides certified enterprise SAP solutions. They offer a wide range of SAP solutions and the latest advancements at SAP Now. Their solutions help businesses deliver increased productivity and val...</t>
  </si>
  <si>
    <t>Envisio is a strategic planning software platform that helps governments and organizations execute plans, improve performance, and share results with the public. Their cloud-based Government Performance Management (GPM) software empowers governments to...</t>
  </si>
  <si>
    <t>Riter is a project management and tracking tool that helps teams organize their workflow and collaborate effectively. With Riter, teams can keep their collaboration productive, transparent, and flexible. The tool eliminates restrictions and time wastin...</t>
  </si>
  <si>
    <t>A: TrackRay was originally developed for internal use. The same original team that developed and used an earlier version of the software has been in place since 1998. Later, the software was released for public use and then branded as TrackRay in early 2009. Q:How secure is my data? A: We recognize that data security and privacy are important to TrackRay customers. Our data servers reside in a secure location, with physical access restricted to a limited number of authorized team members. All data is stored on reliable servers, with network infrastructure protected by security firewalls. Our system logs are monitored on a regular basis. All customer data is periodically backed up and encrypted. We do not use any of your content for any purpose except to provide you with the service. We do not sell, rent or share your account's data. Q:How are you able to offer TrackRay as a free service? A: First of all, we believe that at least some software or service should be available free of charge to the Internet community. Projects under the Open Source Foundation have similar goals. Our corporate Professional account holders largely subsidize our free accounts. We will not force you to pay - you can use TrackRay for free as long as you wish. Unless your account becomes heavily used and outside what we can sustain as part of a free service, it will be supported by either advertising or upgrading to a Professional account - it's your choice. We are also supported by donations. Q:I like TrackRay. How can I help?</t>
  </si>
  <si>
    <t>AP Recovery (aprecovery.com) is the undisputed leader in off site recovery audits and prevention technologies for disbursement management. They provide thorough and unobtrusive audits to identify, validate, and recover profits. Their goal is to improve...</t>
  </si>
  <si>
    <t>ECOBPM is a software factory based in Orlando, FL that specializes in producing tailored facilities maintenance software for large companies in the global market. Their cloud architecture includes cutting-edge features like cloud analytics, IoT, projec...</t>
  </si>
  <si>
    <t>Hello Focus builds apps to make the world more productive &amp; less stressed, using data science! The first app is a project management app that automates many of the things a typical project manager would do. Software Development</t>
  </si>
  <si>
    <t>eSSETS is a web app for making Asset Management Easier. The app provides powerful tools to efficiently manage facilities and assets anytime, anywhere you have internet access. Gain control, boost efficiency, increase savings, and reduce risks. The clou...</t>
  </si>
  <si>
    <t>Whitecore Technology is a technology consulting company that provides a software platform and services to empower small to medium-sized businesses. Their platform allows businesses to run lean from anywhere, at any time, and on any device. They offer s...</t>
  </si>
  <si>
    <t>Lexop is a company that provides digital collections software to help companies maximize recovery rates and member satisfaction while minimizing loan servicing costs. Their software streamlines the end-to-end collection process, automates payment remin...</t>
  </si>
  <si>
    <t>CMMS community based maintenance software, try for free | Mobility Work First intuitive, mobile and community based CMMS software. Improve your maintenance management from 33€ per month. Free test for 7 days. Mobility Work is the 1st EQUIPMENT MAINTENA...</t>
  </si>
  <si>
    <t>Winvesta is a cross border neobank that provides a slew of cross border products, including global payment collections, cross border banking and cross border investing in US Stocks and ETFs. Our flagship product is the Multi Currency Account which help...</t>
  </si>
  <si>
    <t>MetaViewer is a leading provider of accounting automation software solutions with specialized integrations to Microsoft Dynamics. They offer a paperless content management system that works directly with your current ERP system to capture and manage do...</t>
  </si>
  <si>
    <t>Best Procurement &amp; Purchasing Software — Bellwether Bellwether is a purchasing software for small &amp; mid size businesses. Make Procurement efficient &amp; cost effective with our procure to pay solution. Bellwether Software was founded in 1985 as a consulta...</t>
  </si>
  <si>
    <t>KredX is India's largest supply chain financing company. They help businesses unlock money from invoices through a bill discounting facility for SMEs and MSMEs. KredX provides quick access to collateral-free working capital in 24-72 hours, while offeri...</t>
  </si>
  <si>
    <t>Gunnebo is a leading global provider of security solutions to control people flows and protect valuables from burglary, fire and explosion. Gunnebo's operating company in the United States. A leading security provider with products covering cash handli...</t>
  </si>
  <si>
    <t>True Potential LLP is an award-winning financial services and technology organization, currently working with close to 20% of UK financial advisers. Our mission is to help you do more with your money. We provide excellent technology to support clients ...</t>
  </si>
  <si>
    <t>Kansys is an IT Solutions Firm founded in 1997. They specialize in agile billing software and services for communications and other industries. Their adaptive approach allows them to collaborate, develop, and manage solutions that increase revenue and ...</t>
  </si>
  <si>
    <t>Toward a smarter way to work Integrate leading edge technologies such as AI and blockchain into your processes today with our secure and smart solutions for enterprises. Kenja is an enterprise cloud collaboration platform provider founded by Executives...</t>
  </si>
  <si>
    <t>1Life Workplace Safety Solutions (1lifewss.com) is a company that specializes in workplace safety management software and related consulting services. They aim to make businesses safe, sustainable, and profitable by protecting them from avoidable loss....</t>
  </si>
  <si>
    <t>Knowllence is a risk analysis facilitator for Health and Safety at work, AMDEC, and robustness of design/industrialization. Knowllence is an integrator of methodological solutions for Health and Safety at Work and Quality in the design of new products/...</t>
  </si>
  <si>
    <t>Wealthfront is a financial planning and investing platform that combines academically rigorous, time-tested investment strategies with the power of technology. They offer a range of products and services designed to help individuals build wealth over t...</t>
  </si>
  <si>
    <t>Kiami Solutions is a company that provides top-class troubleshooting software for industrial maintenance and support. Their flagship product, FAST troubleshoot, is a diagnostics tool tailored for diagnosing failures in complex manufacturing automation ...</t>
  </si>
  <si>
    <t>ZEDAS is a successful, growing, internationally active software company with 75 employees located in Senftenberg. In the more than 25 years of the company's existence, we have established ourselves as one of the leading providers of software solutions ...</t>
  </si>
  <si>
    <t>Brady Corporation is an international manufacturer and marketer of complete solutions that help customers increase safety, security, productivity and performance. They offer a wide range of products and services including industrial label printers, lab...</t>
  </si>
  <si>
    <t>File Expenses is a company that provides a file expense reports app and mobile expense management services. They offer features such as mobile expense processing and approval, creating simple expense reports, and expense management in any currency. The...</t>
  </si>
  <si>
    <t>Prime Debt Soft is a leading provider of debt settlement software, debt negotiation and credit counseling software, debt management, and debt consolidation software. Our software is designed to help credit counseling and debt management companies incre...</t>
  </si>
  <si>
    <t>MYBOS is an all-in-one online building management software solution. They provide a range of purpose-built features to manage and streamline residential buildings, strata operations, maintenance, defect management, contractors, and hotel operations. Th...</t>
  </si>
  <si>
    <t>Total Synergy is a cloud business and project management software used by architects and engineers to deliver projects and make business life easier. It provides solutions for project management, collaboration, and project accounting. The software work...</t>
  </si>
  <si>
    <t>Efficiency Leaders is a finance process transformation company that specializes in accounts payable automation. They offer a comprehensive solution to optimize processes, minimize errors, and enhance productivity. Their Accounts Payable Automation solu...</t>
  </si>
  <si>
    <t>ZipBooks Software Solutions Pvt (zipbooks.in) is a cloud-based GST ready accounting software company in India. They provide accounting software solutions specifically designed for small businesses. Their product portfolio includes enterprise solutions ...</t>
  </si>
  <si>
    <t>Providing businesses with cost effective custom business solutions using Microsoft based technologies as well as off the shelf asset management.</t>
  </si>
  <si>
    <t>GRMS is a company that specializes in MRP and ERP software for the manufacturing industry. They provide enterprise and manufacturing resource planning software solutions. Additionally, they offer software development services.</t>
  </si>
  <si>
    <t>Akaunting is a free, open source and online accounting software for small businesses and freelancers. From invoicing to expense tracking to accounting, Akaunting has all the tools needed to manage money online, for free. Thanks to its modular structure...</t>
  </si>
  <si>
    <t>Software para control de plagas | Sanidad Ambiental | Legionella El software para empresas de control de plagas y sanidad ambiental más especializado. En la nube. Solicita tu DEMO gratis. iGEO ERP esta constituido por un equipo deprogramadores con gran...</t>
  </si>
  <si>
    <t>Haslle is a spending management automation solution for companies looking to make better financial decisions. Company spending management solution that helps managers track their employees, teams and projects expenses as well as SaaS subscriptions whil...</t>
  </si>
  <si>
    <t>ProfitFab is a company that specializes in developing and marketing a fully integrated relational manufacturing management system for the precision fabrication and machining job shop industry. They offer products such as ProfitFab Manufacturing Managem...</t>
  </si>
  <si>
    <t>Blackridge Research &amp; Consulting is a premier market research and consulting organization covering the Global energy transformation. We provide an objective, independent and holistic view of the markets and present critical insights that are essential ...</t>
  </si>
  <si>
    <t>RS Integrated Supply provides comprehensive MRO integrated supply chain management services that drive increased productivity, profitability and global competitiveness.</t>
  </si>
  <si>
    <t>AzeoTech is a leading publisher of measurement and automation software since 2001. They provide supervisory control and data acquisition (SCADA) and human machine interface (HMI) software to science and industry worldwide. Their flagship product, DAQFa...</t>
  </si>
  <si>
    <t>bCommunities is an online platform that interconnects projects, CRM, and communications with external partners. It is a disruptively efficient online SaaS application and platform that enables businesses to powerfully and securely interconnect their op...</t>
  </si>
  <si>
    <t>Synergist is a leading agency management software that helps agencies manage their projects, people, clients, and financials. With features such as job and project management, resource scheduling, capacity management, and CRM, Synergist brings together...</t>
  </si>
  <si>
    <t>Addsum Business Software, Inc. specializes in TAS, Advanced Accounting, and Pervasive custom programming, accounting software development, support, training, and sales. They publish Advanced Accounting software and TAS Premier developer software, and p...</t>
  </si>
  <si>
    <t>Ravetree is a cloud-based project management platform designed for agile teams. Their platform includes best-in-class agile project management tools, resource allocation, time tracking, customer relationship management (CRM), and more. Ravetree helps a...</t>
  </si>
  <si>
    <t>Pooraa is a company that provides an Order Management System. Their cloud and mobile-based software is designed for small businesses and offers a range of features including pricing management, inventory management, order management, invoicing, and dis...</t>
  </si>
  <si>
    <t>Tigerpaw is a PSA &amp; inventory management software that streamlines how you deliver IT &amp; technology services. Tigerpaw One business automation software, a Rev.io company platform, can take your technology services business to the next level — without ad...</t>
  </si>
  <si>
    <t>Die macs Software GmbH ist ein inhabergeführtes Unternehmen mit Hauptsitz in Zimmern ob Rottweil. Seit 22 Jahren ist macs ein verlässlicher Partner und gehört zu den weltweit führenden Herstellern für Controlling Lösungen. macs ist international. Mit zwei Standorten in Deutschland, einer Niederlassung in Südafrika und USA ist das Unternehmen auf allen Kontinenten aktiv und der Partner für den Mittelstand und Großunternehmen. Was macht macs? macs ist die Abkürzung für „management accounting system“. Die Controlling Software für die integrierte Unternehmensplanung unterstützt bei der Planung, Kontrolle und Informationsversorgung und bietet verlässliche Kennzahlen für die Unternehmenssteuerung. Mit der macs Software erstellen Kunden Planungen, die strategisch und langfristig auf die Zukunft ausgerichtet sind. Diese werden im Rahmen eines Plan-Ist-Vergleichs analysiert und gegebenen-falls angepasst. Durch gezieltes Forecasting sind neue Prognosen schnell und einfach zu erstellen und abzurufen. Die Übernahme von Arbeitsplänen und Stücklisten aus den Vorsystemen ermöglicht es detaillierte Unternehmens- Produkt- und Kundenergebnisse zu berechnen und Varianten zu simulieren. macs setzt mit diesem USP Maßstäbe in der Branche, ermöglicht Sensitivitätsanalysen auf höchstem Niveau und ist der perfekte Partner für produzierende Unternehmen. Mehr https://www.macscontrolling.com/de/unternehmen Impressum mit den Pflichtangaben nach § 5 Telemediengesetz (TMG) bzw. § 55 Staatsvertrag für Rundfunk und Telemedien (Rundfunkstaatsvertrag) (RStV) Anbieter &amp; Anschrift macs Software GmbH Stadtweg 36 78658 Zimmern ob Rottweil Fon: +49 (0) 741 942288-0 Fax: +49 (0) 741 942288-90 E-Mail: info@macscontrolling.com Internet: www.macscontrolling.com Vertretern durch und verantwortlich für den Inhalt: Volker Faulhaber, Roland Schäfer, Ralf Köser Umsatzsteuer-Identifikationsnummer (gemäß § 27 a Umsatzsteuergesetz): DE 203498341 Handelsregisternummer: HRB 470860 Registergericht: Stuttgart</t>
  </si>
  <si>
    <t>BCDS Group is an Australian company that provides industries with trusted and smart, end-to-end visibility and traceability solutions. With over 30 years of experience, BCDS Group is a pioneer in barcodes and RFID technologies, offering turnkey solutio...</t>
  </si>
  <si>
    <t>Rechner InfoSystems Pvt Ltd Develop ERP For Manufacturing Industry, Sales CRM Software, HMS Applications and DMS Software in India on demands of its clients. /&gt; &lt;meta name=</t>
  </si>
  <si>
    <t>Chipsapp Technologies is a technology company that specializes in developing tailor-made software solutions for businesses. They have a unique and realistic approach to delivering solutions and cater to the demands of businesses. Their products include...</t>
  </si>
  <si>
    <t>After, Inc. is a pioneer in the post sale industry. Since 2005, After, Inc. has been partnering with some of the world’s top brands to help transform their warranty businesses, driving customer satisfaction post purchase, higher product reliability, de...</t>
  </si>
  <si>
    <t>Xcetra Pty Ltd is a project &amp; commercial consulting company that can help at all levels during the project life-cycle. Our aim is to encourages your teams to understand the scope of the project, contract obligations and project controls and how to measure performance. We also provide a crucial safety function for projects. This will in turn enhances productivity and also provides you with the tools to report, monitor and manage your organisation's health, safety, environment and quality for continuous improvement and compliance.</t>
  </si>
  <si>
    <t>Swordfish is a software application that manages and streamlines the debt collection process. It is a powerful Artificial Intelligence (AI) tool that assesses payment behaviors with call recording transcription and analysis features. Swordfish provides...</t>
  </si>
  <si>
    <t>PcVue Solutions provide a flexible offering for supervising industrial processes, utilities and infrastructure. It meets industrial standards of reliability, security and performance while maintaining the user friendliness of an office application. PcV...</t>
  </si>
  <si>
    <t>Saviom Software develops and provides Resource Management and Workforce Management software that help firms around the world to improve resource allocation and staff utilization levels. Saviom provides an easy to use, highly visual scheduling gant char...</t>
  </si>
  <si>
    <t>Billdu is a professional invoicing software for small businesses. With Billdu app, users can create professional looking invoices, estimates, purchase orders, delivery notes, and more. The app allows users to create invoices anywhere and anytime, and t...</t>
  </si>
  <si>
    <t>AND.CO's freelance tools helps independent contractors &amp; freelancers run their businesses. Smarter Invoicing, Proposals, Time Tracking, Payments, &amp; much more</t>
  </si>
  <si>
    <t>CIPPlanner Corporation is a leading cloud based enterprise software provider with 20+ years of experience serving CIP programs. CIPPlanner offers a comprehensive Capital Infrastructure Lifecycle Management software platform for both public and private ...</t>
  </si>
  <si>
    <t>An Alternative to Traditional IT. Buying &amp; Planning Software. Boutique Consulting Services. Technology. Analytics. Operations.</t>
  </si>
  <si>
    <t>TaxTaker is a company that helps startups and SMBs extend their runway through government incentives such as R&amp;D Tax Credits and Employee Retention Tax Credits. They provide a smarter and easier way for companies to apply for these tax credits, allowin...</t>
  </si>
  <si>
    <t>CashCtrl is a cloud solution for accounting, order processing, address management, and more. It offers cloud ERP, financial accounting, and business management services. It is ideal for small and medium-sized enterprises, accountants, and freelancers. ...</t>
  </si>
  <si>
    <t>InterlinkONE provides marketing software and services to help businesses build, manage, execute, and measure all aspects of their marketing efforts in one solution. Their integrated marketing software streamlines operations, reduces costs, and ensures ...</t>
  </si>
  <si>
    <t>Sospes is a powerful EHS management software company that provides innovative solutions to improve workplace safety. Their award-winning software allows organizations to capture real-time data analytics for safety reporting and employee engagement. Wit...</t>
  </si>
  <si>
    <t>Placker is a project management tool that helps teams and individuals manage their work effectively. It integrates with Trello and provides additional project tools to enhance productivity. With Placker, users can organize their work using boards, list...</t>
  </si>
  <si>
    <t>All In One Accounting, Invoicing &amp; Inventory Solution ZarMoney is the Most Powerful Accounting, Invoicing &amp; Inventory Solution with all the features your business needs. ZarMoney is a web-based software solution that is simple enough for anyone to use,...</t>
  </si>
  <si>
    <t>Group O is a premier business process outsourcing provider with over 45 years experience providing Supply Chain, Packaging &amp; Incentive Marketing Solutions. Group O is an End to End outsourcing provider specializing in marketing, supply chain, and packa...</t>
  </si>
  <si>
    <t>KeepWarranty is an app that helps you store and organize warranties and purchase slips for your appliances, equipment, and products. It reminds you when warranties are about to expire and provides insurance options. The app is available for free downlo...</t>
  </si>
  <si>
    <t>Arrow Research Corporation was established in 1989 and is an award winning software provider that specialises in accounting, business management, and ERP accounting software solutions for small to medium sized businesses. With over 50,000 users worldwi...</t>
  </si>
  <si>
    <t>Mooncard is a leading SaaS solution for business expenses and corporate spend management. Our mission is to enable employees to reduce the mental load associated with expenses and to spend time on tasks with more added value for themselves and their or...</t>
  </si>
  <si>
    <t>PS FINANCIAL SOLUTIONS LTD is an insurance company based out of London, United Kingdom.</t>
  </si>
  <si>
    <t>eVision Industry Software is a company that creates best in class Control of Work software for the oil, gas and petrochemical industries. Their systems are fully configurable to each client’s individual wishes and requirements, all the while offering e...</t>
  </si>
  <si>
    <t>Eyelit is the leader in Manufacturing Execution, Quality Management (MES and QMS), and Automation solutions for visibility, control, and coordination of manufacturing operations for the aerospace &amp; defense, battery technology, electronics, life science...</t>
  </si>
  <si>
    <t>HandWallet is an expense manager and budget tracker app that helps users manage their expenses and income, track their budget, and control their money, credit cards, and bank accounts. With over 2,120,000 downloads worldwide and 95% positive feedback, ...</t>
  </si>
  <si>
    <t>Plataine is the leading provider of Industrial IoT and AI based optimization solutions for advanced manufacturing. Plataine’s intelligent, connected Digital Assistants take manufacturing to the next level by automating and optimizing decision flows on ...</t>
  </si>
  <si>
    <t>Enterpryze is a Business Management Platform or an ERP solution for businesses in Service, Retail, Manufacturing &amp; Distribution. Enterpryze is a cloud solution. Enterpryze connects to SAP Business One in minutes providing instant access to Opportunitie...</t>
  </si>
  <si>
    <t>Hutchins Systems, Inc. is a leading company in the credit reporting industry. Since 1986, they have been providing consulting and advisory services to software vendors, banks, and other businesses for credit reporting. They offer a range of services in...</t>
  </si>
  <si>
    <t>M Tech Digital is a software company that creates web-based invoicing, appointment scheduling, help desk, and VoIP PBX software for consultants and small businesses. Our software supports mobile device access and allows users to manage stock levels and...</t>
  </si>
  <si>
    <t>INDUSTRIOS Software, Inc. is a company that specializes in manufacturing production management software. They offer robust and proven software solutions for small and medium-sized manufacturing firms. Their INDUSTRIOS ERP Manufacturing Suite is a fully...</t>
  </si>
  <si>
    <t>Profit Solutions International (psierp.com) is a company that provides tailored ERP solutions for manufacturers, wholesale distributors, and project-based companies. They offer a fully integrated ERP software system and related services to streamline f...</t>
  </si>
  <si>
    <t>Finli is a payment management system helping service businesses get paid timely, easily, and affordably. They provide small business solutions such as creating professional invoices, collecting digital payments, managing customer relationships, and kee...</t>
  </si>
  <si>
    <t>Intellitek Systems is a full-service consulting and custom software development company that delivers user-friendly open-source ERP software to small and mid-market companies. They work with their clients to improve performance visibility and business ...</t>
  </si>
  <si>
    <t>MainPlan CMMS is a maintenance software designed for planning and maintenance staff. It allows for easy review, planning, and scheduling of work. The Shift Log feature enables tradespeople to register work done each shift. Reports can be both pre-defin...</t>
  </si>
  <si>
    <t>ScrumDo is a powerful work management platform and continuous improvement engine. We make it easy for teams and entire organizations to adopt modern workflow management processes (like Scrum, Kanban, Scrumban, SAFe and others) for better business outco...</t>
  </si>
  <si>
    <t>PayTraq is a cloud-based business management suite that provides a comprehensive solution for online invoicing, accounting, and inventory management. It offers a range of features including sales, purchases, accounting, inventory, projects, and more, a...</t>
  </si>
  <si>
    <t>Captira is a leading provider of bail management software, specializing in automating the collection of overdue accounts and court reminder automation. With over 15 years of experience, Captira is the largest software provider used by the bail industry...</t>
  </si>
  <si>
    <t>Tulsi Software is a company that offers free inventory and operations management software. They also provide accounting software and online invoicing services. Their software is designed for operation-based businesses such as manufacturing, recycling, ...</t>
  </si>
  <si>
    <t>SharpCloud is a powerful business platform for digital transformation teams involved in making complex business decisions. It provides dynamic visualization of business roadmaps, connects projects, people, and data, and offers free sign-up. SharpCloud ...</t>
  </si>
  <si>
    <t>GET Information Technology GmbH is a Europe based software product development and consulting company with more than 20 years of experience in organizational development and software technology services. Our product lines include sophisticated and deep...</t>
  </si>
  <si>
    <t>LS-S Leadership Support is a solution provider for digital leadership and change management. They specialize in digitalizing workflows in leadership, human resources, and organizational development by providing innovative tools and apps. Their services...</t>
  </si>
  <si>
    <t>Taskeo is a business management software that provides CRM, project management, time tracking &amp; billing, and an integrated appointment scheduler. It is an online business management platform that simplifies the management of activities for service busi...</t>
  </si>
  <si>
    <t>Market Dojo is a technology company offering Software as a Service built by procurement professionals, for procurement professionals. In 2022, we became part of Esker, with Esker acquiring a majority share of Market Dojo. Our solutions enable procureme...</t>
  </si>
  <si>
    <t>Roomex is a Global Hotel Booking Platform for Business Travel, Corporate Travel Management Company The Roomex.com Website Hotel Portal has been live since 2004 and is now firmly established as a leading Hotel Booking Engine, taking bookings for over 55...</t>
  </si>
  <si>
    <t>Vestun Group is a diversified technology and investment holding which invests, operates, and majority owns businesses in the realm of DeepTech and Frontier Technologies. Founded in 2018, the firm has specialized in numerous segments across both private...</t>
  </si>
  <si>
    <t>Big Red Book is an Irish company that provides accounting software packages to help small and medium-sized businesses run a more profitable business. They offer secure and reliable accounting and payroll software solutions, eliminating the need for pap...</t>
  </si>
  <si>
    <t>Agile apps for Jira | Easy Agile Agile made easy for everyone on your team. We believe there's always a better way to work. We make easy to use roadmap, story map, persona and program planning apps for @Jira. Story Mapping, Retrospectives, PI Planning ...</t>
  </si>
  <si>
    <t>Globys is a leader in B2B portal technology solutions, specifically addressing the needs of Communication Service Providers (CSPs) and their business customers. Transform your systems into an integrated portal experience for all of your business custom...</t>
  </si>
  <si>
    <t>CloudLink ERP Solutions is a leading provider of small business management software. Our cloud-based SaaS application helps businesses link their operations to sales and marketing. With our software, businesses can easily schedule appointments, dispatc...</t>
  </si>
  <si>
    <t>EXUS is a global leader in specialised Financial Software and Services, with a proven track record in delivering turnkey solutions with the full complement of professional services including business consulting, customization, system integration and da...</t>
  </si>
  <si>
    <t>Exactlly Software is a leading software and solutions provider specializing in ERP, HRMS, CRM, and PMS. The company operates globally through its operations in India, UAE, Oman, Singapore, and Malaysia. Started in 1997, the company has emerged as a pro...</t>
  </si>
  <si>
    <t>Ledgersync is a cloud-based software application that provides accounting services. With Ledgersync, users can automatically import and export financial documents, including bank statements, check images, and credit card bills. The software allows user...</t>
  </si>
  <si>
    <t>Cobot is a leading management software for coworking spaces, office hubs, and flexible workspaces worldwide. It is a web-based application that streamlines the everyday administrative tasks of space managers, allowing them to focus on their coworkers. ...</t>
  </si>
  <si>
    <t>Safety Indicators is a cloud-based EHS software app that helps you prevent accidents and injuries by alerting you to leading indicators.</t>
  </si>
  <si>
    <t>CONFORMiT is a leading global Environmental, Health &amp; Safety Management (EHS) solution that puts the power of EHS Risk Management in the hands of the workforce. With 30 years of experience, CONFORMiT addresses the issues of strategic EHS management and...</t>
  </si>
  <si>
    <t>Momenteo is a free quote and invoice software that allows freelancers to easily manage their clients, invoices, expenses, and travels. It is an all-in-one accounting solution designed specifically for freelancers. With Momenteo, freelancers can keep tr...</t>
  </si>
  <si>
    <t>We are a diverse group of small business owners and entrepreneurs who became fed up with the hassle of dealing with paper invoices and tracking down payments.</t>
  </si>
  <si>
    <t>Novicap is a European Fintech focused on providing end to end working capital solutions to SMEs, mid market corporates, and public administrations. Through our proprietary technology platform, we offer Credit and SaaS solutions that enable our customer...</t>
  </si>
  <si>
    <t>ИЗЕОС ДООЕЛ е друштво за производство, инженеринг и консалтинг, формирано во 2002 година како мала компанија со сопствен капитал во Битола, Република Македонија. Нашиот раководен кадар се состои од високообразувани инженери во различни области: Машинст...</t>
  </si>
  <si>
    <t>Fixed Asset Management Tracking Software Barcode RFID Jakarta Indonesia. Tinggalkan cara mencatat manual fixed asset, beralihlah ke VemaFATS!</t>
  </si>
  <si>
    <t>GFasolt.com is home to G. Fasolt and Associates and ProENTRY Echelon IV Order Management and Project Management Software. G. Fasolt and Associates' mission is to provide reliable, cost effective consulting and software solutions that address real-world opportunities and problems confronting business and industry in the United States, Canada, and Austraila.</t>
  </si>
  <si>
    <t>Australia's best way to get help for bills with family and friends HelpPay Everyone needs a little help sometimes. Turn your bills into links to share with the people that can help you pay. Making Helper EasierThe secure &amp; easy way to give &amp; get help f...</t>
  </si>
  <si>
    <t>SBLCore is a trusted supplier of MSDS management software for all industries that work with safety data sheets. They provide practical experience in cooperation with companies from various industries, such as chemical, fuel, paints and varnishes, car c...</t>
  </si>
  <si>
    <t>Bukku is a cloud accounting software designed for SMEs and accountants in Malaysia to track and manage sales, expenses, and cash flow efficiently. Bukku automates your tedious accounting &amp; invoicing tasks in a few clicks. It also gives you better insig...</t>
  </si>
  <si>
    <t>Global Database is a Company Intelligence platform that provides comprehensive international coverage and leading-edge innovation. They offer b2b databases for sale, company information for sales, company financial information, credit reports, and insi...</t>
  </si>
  <si>
    <t>FACTON is a leading provider of Enterprise Product Costing (EPC) software solutions for the automotive, aerospace, mechanical engineering, and electronics industries. Their software, FACTON EPC, enables standardized and transparent cost management thro...</t>
  </si>
  <si>
    <t>Clear Impact provides performance management and Results Based Accountability software, training and services to create public sector results. Clear Impact provides performance management software, training and services to help government agencies, non...</t>
  </si>
  <si>
    <t>Enloop is a leading financial forecasting, business planning writing and business scoring system. The Enloop software app allows you to enter your business information and have a fully formatted business plan downloaded to you. The app even automatical...</t>
  </si>
  <si>
    <t>Industrial Analytics is a company that creates AI services for optimization and prescriptive maintenance for machinery and industrial processes. They identify areas of optimization potential to increase efficiency and productivity of the plant. With re...</t>
  </si>
  <si>
    <t>CP Tech is a software company that specializes in distribution management software. They offer a full ERP and distribution management software with comprehensive warehouse management, inventory management, purchasing, EDI, and document management. Thei...</t>
  </si>
  <si>
    <t>WebCheckout is a leading provider of equipment reservation and inventory management software. With over 400 universities and colleges worldwide trusting their solutions, WebCheckout offers customizable software solutions for asset tracking, equipment c...</t>
  </si>
  <si>
    <t>Utility Billing Software and Services (avrub.com) offers municipalities and operators worldwide with industry-specific, state-of-the-art, and affordable technology that manages the entire end-user billing cycle. They provide water, gas, and electric ut...</t>
  </si>
  <si>
    <t>All in one Invoice and Estimate Software for Small Businesses Moon Invoice is an online invoicing &amp; estimating software for small business owners. Send invoices, estimates, manage receipts, expenses, and accept payments online. Moon Invoice Pro (IOS an...</t>
  </si>
  <si>
    <t>Bancstreet Capital Partners is a company that offers Low Code for Data solutions. They specialize in helping businesses centralize their key decision-making data and make it accessible to everyone in the organization. Additionally, they provide strateg...</t>
  </si>
  <si>
    <t>HBM Prenscia is a global leader providing technical expertise, engineering software products, and services to deliver reliability, durability and performance enhancing solutions.</t>
  </si>
  <si>
    <t>Capital Raising and Shareholder Management Platform</t>
  </si>
  <si>
    <t>Intersolia is a leading provider of chemical management solutions. They help companies manage safety and environmental performance, ensure legal compliance, minimize risk, and improve profitability. They offer customized solutions in the field of chemi...</t>
  </si>
  <si>
    <t>MAGI is a software company that specializes in developing and supporting high-quality ERP business solutions for small to mid-sized manufacturers. With over 35 years of experience, MAGI offers WinMAGI, an ERP software that provides tangible and relevan...</t>
  </si>
  <si>
    <t>Solutions QHSE dedicated to risk prevention. Master professional risks more serenely, reduce work accidents and occupational diseases by digitizing your prevention processes. Intuitive and intelligent QHSE solutions for risk prevention at work. The pow...</t>
  </si>
  <si>
    <t>Automate all of your Inspections | Walsh Integrated Automate your QA inspections, EOC rounds, checklists, and surveys on any device with Walsh Integrated software solutions. Since 1992, we've been creating technology to assist Healthcare, Hospitality, ...</t>
  </si>
  <si>
    <t>Online accounting software and small business bookkeeping. Use AccountsPortal for invoicing, expenses, VAT, banking and more. AccountsPortal offers online accounting software that is easy to use, intuitive and flexible. Aimed at contractors, sole trade...</t>
  </si>
  <si>
    <t>Brooklyn Vendor Assurance (BVA) is a cloud-based SaaS platform that automates and scales vendor management best practices across the enterprise. BVA's VendorOps approach eliminates the cost, time, and complexity of traditional point tools, enabling cli...</t>
  </si>
  <si>
    <t>Kiwili is an intuitive and user-friendly, cloud-based software that allows optimization and simplification of project management and business administration for SMEs and self-employed workers. It connects employees, collaborators, suppliers, and client...</t>
  </si>
  <si>
    <t>Negpoint is a technology company that specializes in providing innovative solutions for businesses. We offer a wide range of products and services including software development, web design, mobile app development, and digital marketing. Our team of ex...</t>
  </si>
  <si>
    <t>Bookipi is a company that provides simple invoice-making solutions for small businesses and freelancers. They offer a web and mobile app that allows users to easily create and send invoices to their clients in under a minute. In addition to invoicing, ...</t>
  </si>
  <si>
    <t>IsoMetrix is a leading integrated risk management software developer, providing state of the art solutions for ESG, EHS, and GRC management. For over 25 years, global companies have trusted us to manage their environmental, health, safety, sustainabili...</t>
  </si>
  <si>
    <t>Yendo is a company that provides two main products: a secured credit card and CRM and accounting software for small businesses. With Yendo's secured credit card, users can get quick and easy access to up to $10k in credit without the need for credit ch...</t>
  </si>
  <si>
    <t>Eralis Software develops job management add ons for SAP Business One designed to help small to mid size service companies boost profit. Developer of job and project management companion solutions for SAP Business One. Making Projects Make Sense. Explor...</t>
  </si>
  <si>
    <t>Procelite Ltd., is a privately held business process management application service provider based in London, UK. IT Services and IT Consulting</t>
  </si>
  <si>
    <t>ExpenseIn is a cloud-based expense management solution specifically for UK businesses. It provides online expense management software that helps reduce workloads and speed up reimbursement. With ExpenseIn, businesses can easily create policies and appr...</t>
  </si>
  <si>
    <t>Ark Workplace Risk is a leading Risk Compliance and Safety Consultancy that has been putting organizations in control of their operational risk, compliance, and safety for over 25 years. They offer a range of products and services including People, Pro...</t>
  </si>
  <si>
    <t>Tienda Pago is a digital platform that lets small retailers in emerging markets finance their consumer goods weekly inventory and enables a cashless payment ecosystem in the consumer goods supply chain.</t>
  </si>
  <si>
    <t>VentureLine is a financial analysis company that provides tools for conducting professional financial analysis and ratio analysis. With VentureLine, you can access the same tools employed by MBAs to analyze financial statements and accounting ratios. T...</t>
  </si>
  <si>
    <t>Decision Making Solutions is a company that focuses on moving beyond collecting data and analyzing information to creating knowledge and providing insight. They offer a unique combination of decision tools, decision and information management methods, ...</t>
  </si>
  <si>
    <t>Green Invoice is a SaaS platform that offers businesses and independents a super smart &amp; user friendly platform for invoicing and business management service.</t>
  </si>
  <si>
    <t>Capptions is a compliance marketplace for templates and inspection software. Their platform helps convert data into strategic actions, saving time and reducing incidents. Capptions is an inspection software that connects users to industry experts. User...</t>
  </si>
  <si>
    <t>4castplus delivers a powerful suite of integrated project cost management software tools to streamline everything you do. 4castplus combines the power of Project Cost Controls, Resource Level Project Estimating, Real Time Project Tracking and Earned Va...</t>
  </si>
  <si>
    <t>PSOhub is a leading All in One Project Management solution, with 6 modules in one single SaaS platform: Smart Quotes. Project Management, Task Management, Resource Planning, Time &amp; Expense tracking, and Invoicing. Professionals in marketing, IT service...</t>
  </si>
  <si>
    <t>Keto Software is a strategic portfolio management company that offers a user-friendly AI platform for managing OKRs, strategies, and project portfolios. Their platform helps companies increase their Return On Innovation (ROI) by turning development cos...</t>
  </si>
  <si>
    <t>Project Management &amp; Task Tracking Software, Show Progress Tool</t>
  </si>
  <si>
    <t>Sapience Consulting, LLC is a Minnesota based technology training and consulting company. We believe Agile is more than just software development. Our Agile transformation solution successfully helps companies execute their strategies and deliver customer value more rapidly by aligning its organization’s capabilities. Our Solutions We believe that Agile is more than just software development. In fact, we believe that those who learn to lead agile’s extension into a broader range of business activities will accelerate profitable growth. Our Services - Strategic Alignment - Organization Assessment - SAFe® Certified Trainings - Agile Coaching &amp; Consulting - Enterprise Agile Implementation - Managed Services To learn more about our services, please go to our website at http://sapience.consulting</t>
  </si>
  <si>
    <t>Tantara Software Solutions delivers an extraordinary range of capabilities in providing solutions to the agile enterprise. They include mission-critical, client-server, web-commerce, data warehouse, and on-line transaction processing systems to large and medium-sized companies. Tantara Software Solutions implements its cutting edge solutions with the latest, flexible and scalable applications, platforms and languages available in the market. n additional we offer free support.</t>
  </si>
  <si>
    <t>GCAS Incorporated is a cutting edge technology services and products company with over 25 years of service and experience in support of our national defense missions. The company’s Commercial Software Division develops and maintains a suite of enterpri...</t>
  </si>
  <si>
    <t>MoneySoft® - Resources for Sound Business DecisionsTM (moneysoft.com) is a company that provides fixed assets and business valuation software, as well as information resources to manage and grow businesses. Their software, Fixed Asset Pro, is an afford...</t>
  </si>
  <si>
    <t>Alcodes is a bulk SMS service provider in India. They offer flexible bulk SMS plans and packages to businesses of all sizes. Their services include bulk SMS, transactional SMS, promotional SMS, and OTP SMS. They provide quality and reliable SMS service...</t>
  </si>
  <si>
    <t>IMPAK Solutions is a company that provides building maintenance management and work order software. Their software is 100% cloud-based and helps to simplify the complexity of daily operations in facility maintenance. With IMPAK, properties can run at m...</t>
  </si>
  <si>
    <t>Wise Software is a Romanian company that specializes in educational software for middle school students. Their software generates multiple variations of tests with different levels of difficulty, and allows parents to check the answers. The program has...</t>
  </si>
  <si>
    <t>FLAGS manufacturing production control software helps manufacturers produce the best products offering ✓ Control ✓ Visibility ✓ Traceability ✓ Quality.</t>
  </si>
  <si>
    <t>Treasury Intelligence Solutions GmbH (TIS) is a leading cloud platform for managing corporate payments and cash flows. TIS helps CFOs, Treasurers, and Finance teams transform their global cash flow, liquidity, and payment functions. Since 2010, TIS has...</t>
  </si>
  <si>
    <t>Stackby is a collaborative spreadsheet database hybrid that brings together the familiarity of spreadsheet style interface, functionality of databases, and best business APIs on a single customizable canvas. With Stackby, users can create their own wor...</t>
  </si>
  <si>
    <t>Comma is a company that provides bulk payment solutions for businesses. With Comma, you can pay bills, salaries, and taxes in seconds with the click of a button. The platform allows you to connect your accounting software, automatically sync all your p...</t>
  </si>
  <si>
    <t>Reftab is an asset management and asset maintenance platform that provides simple and intuitive software for tracking and managing assets. With features such as check-in/check-out, custom asset tags, and mobile apps, Reftab helps companies and schools ...</t>
  </si>
  <si>
    <t>GroupThinq is a modern, cloud-based time and project management platform used by every member of your team every day, creating insights and intelligence that makes everyone smarter and more productive. It simplifies the business of consulting by provid...</t>
  </si>
  <si>
    <t>Neo is an open source community driven blockchain platform. It is the most developer friendly, feature complete blockchain platform for building decentralized applications. Neo enables developers to digitize and automate the management of assets throug...</t>
  </si>
  <si>
    <t>TMA Systems is a reliable and innovative company that provides enterprise asset management software. Their flagship product, WebTMA, helps facility managers in various industries solve operational challenges. The software enables better management of p...</t>
  </si>
  <si>
    <t>Daddy Analytics is a company that specializes in providing a solution for tracking and analyzing the return on investment (ROI) of online marketing efforts. They offer a powerful integration between Salesforce and Google AdWords, allowing businesses to...</t>
  </si>
  <si>
    <t>Cushion is a forecasting tool designed specifically for freelancers. It helps freelancers predict their unpredictable schedules and stabilize their fluctuating income. With Cushion, freelancers can track their time and income, set financial goals, and ...</t>
  </si>
  <si>
    <t>Randall Reilly is a growth platform for vital industries such as transportation, construction, and agriculture. They provide strategic marketing services to over 4000 clients primarily in the trucking and construction industries. Their services include...</t>
  </si>
  <si>
    <t>Steelray Software is a company that specializes in creating project schedule visualization and analysis software. They aim to provide the finest and most usable solutions for project management developers. Their products include the world's first viewe...</t>
  </si>
  <si>
    <t>Aliaddo is a powerful accounting software ideal for small businesses. Discover Aliaddo and simplify your financial management, optimize your accounting processes, and take control of your business. We are the best Aliaddo for your business for #Electro...</t>
  </si>
  <si>
    <t>Syncrony Digital is a Johannesburg-based company specializing in website development, software development, mobile apps, and Magento online stores. With over 23 years of experience, they have delivered successful projects for both South African and int...</t>
  </si>
  <si>
    <t>FORCAM is a global technology partner to discrete manufacturing companies providing a unified approach for sustained manufacturing excellence across all operations. FORCAM’s awarded technology suite FORCAM FORCE(TM) monitors the performance of over 60,...</t>
  </si>
  <si>
    <t>smartcsm.com's smartcsm.com TECHNOLOGY that saves TIME and MONEY, prevents accidents and helps companies go GREEN. Critical Infrastructure Data Management SmartCSM is now part of the CriticalAsset product family. Please visit us at</t>
  </si>
  <si>
    <t>TaxLab is a New Zealand-based company that provides tax software solutions for accountants. Their products, including Income Tax, FBT, and IFRS tax provision software, are used by some of the largest companies and accounting firms in the country. TaxLa...</t>
  </si>
  <si>
    <t>Star Design BD is a Dhaka based Web development &amp; Domain Hosting company having qualified experienced developers and designers to offer excellent services. The provider is not just limited to Domain hosting service but they also help additional service...</t>
  </si>
  <si>
    <t>as digitalization expert and leading ecm software manufacturer, easy has since 1990 stood for legally compliant, digital archiving and efficient, automated business processes. over 5,400 customers in more than 60 countries and all industries rely on our company and our strong partner network. our first-class archiving, ecm, dms, p2p and hcm software solutions &amp; services form the digital center for data-based intelligence and make people, companies and organizations successful.</t>
  </si>
  <si>
    <t>FALCON ERP is a fully integrated business software designed to meet the business requirements of Enterprise, Medium and Small Business Companies.23+ years of experience in ERP Software Field.&lt;p&gt; Please call: +971 6 5624427 or email: sales@falconerp.com...</t>
  </si>
  <si>
    <t>Site-Secure was originally conceived in 1993 and developed as a DOS based system. The original module was the Daily Occurrence used to track and dispatch a large unionized security force, some 200 strong. Shortly after the success of this module others followed, namely Incident Reporting and Trouble Call. Consolidation of Security and the Trouble Desk saved this site $100,000.00 in its first and subsequent full years of operation. Site-Secure continued in a very low profile format for 3 to 4 years and was only sold to select Government departments in Canada. In 1999 further interest was expressed in the product primarily because of its ability to operate in a multilingual language format, with the multiple operators simultaneously working in their language of choice. Subsequently further modules were developed. These modules were Key Management, Personnel Information Management, and Visitor Registration. Site-Secure further evolved into a browser based hosted solution, with additional modules and featuress. These modules were developed with the thought in mind that they would become part of an Enterprise system working seamlessly together or individually as customer needs dictate. Also Site-Secure will easily interface to Access Control and HR databases. Site-Secure is successfully operating in the House of Commons, the Senate of Canada, Health Canada, Natural Resources Canada, Toronto International Airport and Orange County Library to name just a few. Site-Secure now includes tablet and mobile device integration as.we continue to push the envelope for diversity and standards by which others are judged</t>
  </si>
  <si>
    <t>Portfoleon is a lean visual PPM and roadmapping software that provides project portfolio management and roadmapping capabilities. With Portfoleon, users can quickly create, visualize, present, and track a strategic project portfolio plan. The software ...</t>
  </si>
  <si>
    <t>ALD Group- Reliability and Safety Solutions is a worldwide provider of software and services for reliability prediction and analysis, FMEA/FMECA, fault tree analysis, event tree analysis, FRACAS, and more. The company offers professional consulting, so...</t>
  </si>
  <si>
    <t>Low cost, UK cloud based business solutions, made simple! From Purchase Orders Systems to HR and Contracts Systems.</t>
  </si>
  <si>
    <t>WorkGuru is the best project management software to get your work organized real quickly. The right job management software makes life easy. Project and inventory software for companies who design, make, build or fix things. WorkGuru makes complex pro...</t>
  </si>
  <si>
    <t>We at Inficare believe that technology should work for you. Computer technology exists to make our lives simpler, not the other way around. Our unwavering objective is 100% customer satisfaction every time, all the time. We translate this belief into our work by designing new and exciting software that meet our clients' specific requirements, coupled with our own input to make it most effective and user friendly. HERE ARE SOME REASONS: We are not only developing client's requirement software, we have our own product "iRemit" Money Transfer software, where we have already 5 leading remmittance company using it, where we have 50 thousand hits per month. We have the highest level of software security standards and we are configured such that all file, data, and software exclusively on "server based". So all the developer doesn't have direct access to file/coding. Data quality and integration, are a core competency of our team. On a monthly basis we convert, cleanse in excess of 50 thousand records from over 200 different sources in almost as many formats to drive our "iRemit" analysis engine: Explorer. These same tools, techniques, and experiences help to ensure the highest quality of both development and analysis. We belive in High quality and on-time delivery of product. As we have a strong presence in the remmittance sector, we are keenly aware of the issues of data access, security, and privacy. We have high qualified and experience staff, which will definatly help to ensure the highest quality of your products. We have dedicated web server in US, California and in Nepal, where we are currently hosting more than 70 websites. SMS BULK Provider, which connect your website or software application to our carrier-grade SMS Gateway, allowing you to send global SMS messages in minutes. You can send SMS by following APIs HTTP, SMPP, SMTP, FTP, XML, &amp; Com Object. INFICARE also offers Two-Way SMS. Valid CSS, XHTML</t>
  </si>
  <si>
    <t>Yodel is a digital pass and membership platform that enables you to increase revenue without additional cost. Yodel Automation is a full parking solution.</t>
  </si>
  <si>
    <t>We leveragecutting-edge machine learning to save you time and money. Our smart parsing solutions help you scale your business.</t>
  </si>
  <si>
    <t>ABST Global is a Customer-focused Software Consulting Company established in 2005 and mainly operate in Malaysia and India. Our deep expertise in project management and business consultancy helps optimize your IT into a strategic asset.</t>
  </si>
  <si>
    <t>NEST is a strategic business advisor to Multi Facility companies such as retailers, banks, schools and restaurants. We help align their construction and facilities programs with their overall brand strategy, customer experience and budget initiatives. ...</t>
  </si>
  <si>
    <t>Paisagrowth is a financial services company that specializes in simplifying loans for clients in India. They offer a range of loan products and services to help individuals and businesses access the funds they need. With a focus on providing a seamless...</t>
  </si>
  <si>
    <t>A marketplace of integrated cloud applications for accountants and businesses to manage, drive and transform every aspect of your business. SmartCursors is a platform of integrated cloud applications for accountants and businesses to manage, drive, and...</t>
  </si>
  <si>
    <t>Kantata is a next-gen PSA software company that provides purpose-built, vertical technology solutions for professional services organizations. Their cloud-based software, the Kantata Professional Services Cloud, is designed to optimize resource managem...</t>
  </si>
  <si>
    <t>Time Electronics is a leading manufacturer of precision calibration instruments including laboratory and portable calibrators, decade boxes and calibration test benches. They design and manufacture high-performance calibration instruments and test equi...</t>
  </si>
  <si>
    <t>SurePact is an enterprise SaaS providing guided contract risk identification solutions and analytics to governments and businesses. It is a software solution designed to empower organizations with comprehensive project and grant management capabilities...</t>
  </si>
  <si>
    <t>Netfunda Technologies is a global software products company. We provide cloud based customizable products and solutions which enable our clients to unlock value creation potential, beat the competition and stay ahead in the industry. Please visit our w...</t>
  </si>
  <si>
    <t>Clearly Inventory is an online inventory management software that provides fast, secure, and easy-to-use solutions for warehouses, collections, shops, manufacturers, organizations, and tooling inventory. They offer a free version with no setup fees and...</t>
  </si>
  <si>
    <t>Aligni is a cloud-based software for product lifecycle and manufacturing management. It offers features such as BOM, inventory, and manufacturing management, making it ideal for small and medium-sized businesses. Aligni aims to improve operational inte...</t>
  </si>
  <si>
    <t>GenLots is a company that specializes in helping manufacturers improve their supply planning. They offer a software solution that imports real-world data from the ERP system and uses machine learning to optimize supply plans, inventory, transactions, a...</t>
  </si>
  <si>
    <t>FairFly is a travel spend optimization platform that leverages air and hotel price assurance and travel data insights to help businesses save money and optimize their travel policies.</t>
  </si>
  <si>
    <t>Tamlin is an award-winning provider of enterprise resource planning (ERP) software, accounting software, manufacturing quality control software, shop floor control software, materials resource planning (MRP) software, and enterprise optimization soluti...</t>
  </si>
  <si>
    <t>Icosian powers the next generation of service organisations. We build technology that transforms the way organisations in various industries manage their mobile workforce, clients, appointments and invoices. We exist to create a smarter way of working,...</t>
  </si>
  <si>
    <t>ExpenseAnywhere is a leading provider of powerful, easy to use web based corporate Spend Management automation solutions. ExpenseAnywhere delivers end to end automation of corporate expense management processes to achieve dramatic cost reduction &amp; proc...</t>
  </si>
  <si>
    <t>GigaTrak is a company that provides tool tracking systems and asset management software. They use barcodes for inventory control and offer a cloud-based solution. Their software is simple to learn, easy to operate, and provides reliable inventory track...</t>
  </si>
  <si>
    <t>Mapcon Technologies, Inc. has been creating maintenance management software since 1982. MAPCON software is used in industry and facilities worldwide. MAPCON Technologies, Inc. has been developing Computerized Maintenance Management System (CMMS) Softwa...</t>
  </si>
  <si>
    <t>Finbots is an AI-powered credit modeling solution that enables lenders to make smarter, faster, and more inclusive credit decisions. Their solution, creditX, is an integrated AI SaaS solution that lets you build, validate, and deploy credit models acro...</t>
  </si>
  <si>
    <t>Wikidot is a social wiki platform where anyone can start a wiki. It is a place to build wiki-based websites, publish content, share documents, collaborate with others, and create a community. Wikidot has a large and active community that provides suppo...</t>
  </si>
  <si>
    <t>ALAMI is the world's first sharia challenger bank based in Indonesia, starting out in 2019 as a sharia compliant peer to peer lending platform for SME financing. Today, we have disbursed more than US$200 million for over 8,500 SMEs financing transactio...</t>
  </si>
  <si>
    <t>Cenosco is a leading software company in Asset Integrity Management. They have been safeguarding assets around the world for over 20 years. Cenosco delivers solutions for asset integrity that give you full control over integrity and reliability related...</t>
  </si>
  <si>
    <t>CollectOne is an award-winning debt collection software that provides a feature-rich set of automated business processes. With over 45 years of innovation and commitment to client success, CollectOne offers a single-source collection solution that mini...</t>
  </si>
  <si>
    <t>Drinkle is an all in one Business Management Tool, which helps in project management tool, task scheduler, CRM software solution etc. Drinkle is the most comprehensive alcohol price comparison website that lets you buy your favorite beer, wine or spir...</t>
  </si>
  <si>
    <t>Open Source MRP Software | Quickbooks Manufacturing Inventory</t>
  </si>
  <si>
    <t>InvoicePlane is a free and open source application to manage your quotes, invoices, payments and customers. InvoicePlane is a self hosted open source application for managing your quotes, invoices, clients and payments. InvoicePlane is a solid applicat...</t>
  </si>
  <si>
    <t>Zelos Team Management is a simple app for teams. It is ideal for mobile workforce and volunteer management, built for coordinating on-demand teams. The app provides features such as self-scheduling, task dispatch, and chats. It can be accessed easily o...</t>
  </si>
  <si>
    <t>GoBiz Solutions is a web-based software company that provides simple and affordable tools for small companies with service management and dispatch operations. Their flagship product, GoBiz XL, is a Quickbooks-compatible solution for small business cont...</t>
  </si>
  <si>
    <t>Fraedom maximises the value of commercial cards for banks, delivering total control of business spend to 600,000+ organisations in 178 countries.</t>
  </si>
  <si>
    <t>Axpert is a company that provides accounting software solutions. They offer a product called Accounting Xpert Enterprise, which is designed to assist users in converting from Creative Solutions Accounting to Xpert. They provide tutorials, pricing infor...</t>
  </si>
  <si>
    <t>HERAW is a collaborative solution for managing and reviewing creative projects. It is adaptable to any ecosystem worldwide and eliminates the need for physical office space, allowing users to focus on their work. The platform provides a shared workspac...</t>
  </si>
  <si>
    <t>Wittybee is a team collaboration app that allows you to work closely with your teams from your desk or mobile device. It offers features such as team workspaces, task management, workflow, analytics, synced cloud storage, email integration, chat, notif...</t>
  </si>
  <si>
    <t>QISOFT is a leading global provider of manufacturing intelligence software, helping manufacturers turn data into critical insight to achieve continual product and process excellence. They offer software for Quality Improvement, Manufacturing Intelligen...</t>
  </si>
  <si>
    <t>BCR Software is a company that specializes in developing distribution software and ERP software for small to midsize distributors. Their flagship product, TITAN enterprise, is a fully functioning business accounting, order processing, and inventory man...</t>
  </si>
  <si>
    <t>Finvi is a leading provider of intelligent, AI driven workflow platforms to the ARM, Healthcare and Government industries. Finvi is a frictionless revenue infrastructure that those in healthcare, government, and accounts receivable rely on. Based on ou...</t>
  </si>
  <si>
    <t>Opto Software has been providing manufacturing and inventory Software and ERP solutions to a wide variety of industries for over 30 years. Opto Software provides Real Time Manufacturing, Inventory and Enterprise (ERP) software to small to medium sized ...</t>
  </si>
  <si>
    <t>Project and dialogue management built right into Gmail and Google Apps. Braid is the easiest way to store and share important emails, events, and notes. Create projects and add just the important information client deliverables, meeting notes, travel...</t>
  </si>
  <si>
    <t>Easy to use accounting software for trades, plumbers, retail, and a wide range of businesses</t>
  </si>
  <si>
    <t>MoneyThumb is a company that provides financial file converters for lenders. They help lenders evaluate bank statements and detect fraud, as well as convert bank statements into accounting systems. Their user-friendly conversion applications make trans...</t>
  </si>
  <si>
    <t>Business Power Tools is a company that offers business productivity software apps and templates for launching, funding, and building a successful business. Their flagship product, Biz Plan Builder, is a popular business planning software tool that has ...</t>
  </si>
  <si>
    <t>Copley Consulting Group is a leading provider of enterprise solutions, specializing in ERP, CRM, Business Intelligence, and Enterprise Asset Management. With over 25 years of experience, Copley has successfully implemented world-class solutions for a w...</t>
  </si>
  <si>
    <t>QSRSoft is a software development company that provides tools to help restaurants streamline their operations. Their products include tools for staff engagement and motivation, workflow digitization, food safety, accountability, and effective communica...</t>
  </si>
  <si>
    <t>RefineRE is the only independent Portfolio Intelligence solution for corporate real estate occupiers. We deliver real time, relevant market comps, advanced portfolio reporting and dashboard visualization, and actionable analytics. We provide a true clo...</t>
  </si>
  <si>
    <t>Infab Corporation is a manufacturer of high quality radiation protection equipment. They specialize in producing lead aprons, thyroid collars, glasses, gloves, mobile barriers, cassette covers, racks, curtains, and more. Infab is known for their crafts...</t>
  </si>
  <si>
    <t>Prospeum is a cloud-based solution that provides supplier management, compliance and risk analysis, category management, and procurement in one tool. It helps businesses meet their compliance requirements and make their supplier data usable. With Prosp...</t>
  </si>
  <si>
    <t>Future Business Systems (FBS) is a Melbourne-based company that has been providing excellence in business software solutions since 1982. They specialize in enterprise management systems for the retail and wholesale industries. Their flagship product, H...</t>
  </si>
  <si>
    <t>On Premise ERP AcctVantage With 20+ years of industry experience, AcctVantage is the on premise ERP Software specialist, offering flexibility, scalability, security, and data control in a single, enterprise wide application. AcctVantage is accounting...</t>
  </si>
  <si>
    <t>Skyone is a platform that offers integrated and secure technology solutions for the growth and efficiency of businesses. With expertise in cloud computing, they provide affordable solutions with high security and availability for companies of all sizes...</t>
  </si>
  <si>
    <t>We are at the forefront in the implementation of innovative Microsoft solutions, as well as building custom software to suite our client’s specific needs. Our continued partnership with Microsoft ensures that our clients benefit directly from the lates...</t>
  </si>
  <si>
    <t>Flentis Corp is a vendor management system (VMS) company that provides a NextGen Cloud Based VMS platform to procure and manage a contingent workforce. Their product, FlentisPRO, is a fully customizable SAAS solution with 9 sophisticatedly designed mod...</t>
  </si>
  <si>
    <t>Logiciels Maximum is a company that offers an integrated ERP solution to businesses in various industries. Our reputation has been built over the years, thanks to our satisfied customers and software that is tailored to their needs. The Maximum team is...</t>
  </si>
  <si>
    <t>Ubleam is a French startup that has developed the Bleam, a smart logo that can be easily scanned on mobile devices for augmented reality experiences. The Bleam turns all products into digital media, simplifying the use of things through augmented reali...</t>
  </si>
  <si>
    <t>Yunius® Microfinance Intelligence is an automated information system that allows for the comprehensive control of the operation of financial entities of any size: SOFOMES, SOFIPOS, Pawnshops, Leasing companies, Savings banks, etc. Our software helps ma...</t>
  </si>
  <si>
    <t>AssetFuture is a technology platform that enables organizations to effectively predict cost, risk, and performance of the lifecycle of the built environment. Our customers have a deep insight into the performance and cost metrics of their Asset Portfol...</t>
  </si>
  <si>
    <t>XcelPros is a consulting &amp; technology service company providing industry leading Enterprise Resource Planning (ERP) &amp; Business Intelligence (BI) solutions. We specialize in the implementation and support of Microsoft Dynamics with a focus on industries...</t>
  </si>
  <si>
    <t>Relegen is a leading provider of enterprise asset and risk intelligence software, item level serialization, auto ID, RFID, enterprise mobility, and data improvement solutions. They help organizations improve data integrity, visibility, and item traceab...</t>
  </si>
  <si>
    <t>TeuxDeux is a simple, designy to do app and the first collaboration between studiomates swissmiss and Fictive Kin. Getting organized doesn’t have to be stressful. Plan peacefully with TeuxDeux. Stay organized on the go. Super important task The truth i...</t>
  </si>
  <si>
    <t>Khareed is an eProcurement platform that provides enterprise-grade procurement and spend management software. Their solution helps companies fully digitize their procurement process, from sourcing and procurement to payment and supply chain management....</t>
  </si>
  <si>
    <t>KROSSWALL is an agile project management tool that helps bridge the gap between agile theory and practical implementation. It aims to facilitate a smooth transition from non-agile teams to agile methodologies such as Scrum, Kanban, and Extreme Programm...</t>
  </si>
  <si>
    <t>Expedience Software is a company that specializes in RFP and Proposal Automation software. Their software allows teams to create beautiful proposals and responses to RFPs quickly and easily. The implementation is developed within Microsoft Word, using ...</t>
  </si>
  <si>
    <t>Taulia is a leading provider of working capital solutions headquartered in San Francisco, California. Through a unique combination of our AI powered platform, people and process, we help companies access the value tied up in their supply chain by trans...</t>
  </si>
  <si>
    <t>Aspire is an all-in-one finance operating system for new age businesses. They provide a multi-currency business account for startups and SMEs to manage company spends, expenses, accounts receivables and payables, invoices, bills, corporate cards, and c...</t>
  </si>
  <si>
    <t>Bloom is a next-generation platform that helps professionals in the creative industry manage their clients and grow their business. It provides a comprehensive set of tools for finding leads, sending invoices, getting paid, signing contracts, tracking ...</t>
  </si>
  <si>
    <t>#1 Digital Marketing Service in India| Rebin Infotech Leading Digital Marketing Service company in India. We offer our clients valuable services such as SEO, SMO, PPC, Software, website design, graphics, and mobile apps. Contact us for more info. Rebin...</t>
  </si>
  <si>
    <t>Microshare.io provides smart building data solutions for occupancy, air quality, cleaning, and risk mitigation. Their services digitize real-world data to bring cost savings and resilience to businesses, as well as safer, cleaner, and more sustainable ...</t>
  </si>
  <si>
    <t>Accountability is a financial management platform engineered to give marketing and advertising agencies a distinct advantage. It is built by agency CFOs for agencies and provides a single source of truth for financial operations. The platform integrate...</t>
  </si>
  <si>
    <t>Organize Bookkeeping with Big E-Z Bookkeeping Products - Big E-Z</t>
  </si>
  <si>
    <t>fruux is a unified contacts and calendaring system that works across platforms and devices. We are behind the sabre/dav technology, which is the most popular open source implementation of the WebDAV, CardDAV and CalDAV standards and can be integrated b...</t>
  </si>
  <si>
    <t>Gradient M is a leading billing reconciliation solution for MSPs. With their Synthesize platform, they provide pain-free billing reconciliation to MSPs who reconcile services via a PSA. Their platform allows MSPs to review client usage, sync services t...</t>
  </si>
  <si>
    <t>Nooxit is an AI platform that automates financial and accounting processes leveraging historical ERP data. The software can interpret and account documents, automate tax auditing and detect transactional anomalies. Software Development</t>
  </si>
  <si>
    <t>Supertripper is a French Business Travel Agency and Business Travel Solution for Complete Management of Business Travel, in Paris, Lyon, Bordeaux, Toulouse, Marseille, Lille, Nantes, Montpellier, Strasbourg, Nice. The next-generation business travel ag...</t>
  </si>
  <si>
    <t>Die IDS ist der Spezialist für Smart Grid - Netzmanagement, Leittechnik, Automatisierungstechnik, Fernwirktechnik und Kommunikation für den Transport und die Verteilung von Strom, Gas, Wasser, Öl und Abwasser.</t>
  </si>
  <si>
    <t>FTNI is a leading provider of integrated accounts receivable automation software. They offer a cloud-based platform that allows businesses to accept, process, and post any payment method from any payment channel. Their solution helps streamline and aut...</t>
  </si>
  <si>
    <t>Epiq Software is a leading provider of Source-to-Pay software solutions. Our system helps businesses control spending and streamline all processes from source to pay. With our connected cloud platform, we offer innovative tools for sourcing, vendor man...</t>
  </si>
  <si>
    <t>IdeaBuddy is an innovative business planning software that helps aspiring entrepreneurs develop their ideas and start a business. It is an all-in-one business planning tool that allows users to build a business model on a single page. IdeaBuddy provide...</t>
  </si>
  <si>
    <t>Nuuka is a PropTech company that provides AI and diagnostic applications to optimize buildings' HVAC systems. Their goal is to enable optimal indoor conditions, cut costs and greenhouse gas emissions, and help clients reach their ESG targets. They use ...</t>
  </si>
  <si>
    <t>Evocon is a privately owned and funded Estonian IT service company that provides OEE software to help manufacturers digitize their production process and make smart decisions. Their software automates data collection from machines and provides real-tim...</t>
  </si>
  <si>
    <t>Andromeda Systems Incorporated provides expertise and capabilities in the Reliability, Maintenance, Supportability, Engineering, and Logistics disciplines. Our staff of nationally and internationally recognized leaders are shaping industries and develo...</t>
  </si>
  <si>
    <t>ecobee designs intelligent thermostats, cameras, and sensors that work better together to improve everyday life. ecobee’s smart thermostats keep your home comfortable while conserving energy and saving you money – control from your smartphone, tablet, ...</t>
  </si>
  <si>
    <t>Book Keeper App is a fully functional offline accounting app on Android/iOS/Windows for small and medium businesses. It has powerful, in-built features that are designed to meet the needs of your business. It’s simple user interface allows you to maint...</t>
  </si>
  <si>
    <t>Stedger is an automated product and order management platform for eCommerce. With Stedger, you can access all your connected suppliers' products and easily create them in your shop with just one click. Stedger ensures that your shop is always updated w...</t>
  </si>
  <si>
    <t>Prime Numbers Technology (PNT) is a leading provider of travel benchmarking and analytics tools. Their flagship product, Prime Analytics, offers powerful data analytics capabilities to optimize travel spend. With Prime Analytics, users can manage goals...</t>
  </si>
  <si>
    <t>ERP WERX is the most experienced partner for Microsoft Dynamics 365 Business Central in the Asia Pacific region. As the longest-serving Microsoft Dynamics NAV partner in Australia, we exclusively sell, implement, and support Dynamics 365 Business Centr...</t>
  </si>
  <si>
    <t>MoKredit is a financial services company that offers a wide range of products and services to meet the financial needs of individuals and businesses. They provide services such as loans, credit cards, insurance, investment solutions, and financial plan...</t>
  </si>
  <si>
    <t>Reach Reporting is a software company that specializes in creating beautiful and easy to understand financial reports for CPA's and bookkeepers to customize and send to their clients. The software helps to minimize the amount of time compiling the nece...</t>
  </si>
  <si>
    <t>Kwick Expense ETNetwork is an infrastructure for digital receipts which offers services that improve daily administration for small and large corporations. Smooth receipt management for your business.</t>
  </si>
  <si>
    <t>Zontec is a company that provides SPC software solutions to manufacturers. Their software is easy to use and helps companies improve the quality of their products and services. The software allows users to react to process variation and focus on contin...</t>
  </si>
  <si>
    <t>Dreamler is a collaborative visual planning tool created to bring more dreams and big ideas to life. It is a start-up founded to make it simpler, funnier, quicker, and cheaper to realize dreams and big ideas. Dreamler allows users to create visual proj...</t>
  </si>
  <si>
    <t>Aceicon Software is a leading software and mobile app development company based in Delhi, India. With expertise in custom application development, software product engineering, and enterprise project management, Aceicon offers a wide range of services ...</t>
  </si>
  <si>
    <t>Global Shares is a leading independent provider of equity compensation software and management solutions for companies and their employees worldwide. They manage employee stock plans for some of the world’s most exciting startups, tech unicorns, and en...</t>
  </si>
  <si>
    <t>Cradle by 3SL is a requirements management and systems engineering software tool, comprising MBSE, agile development, document &amp; project management. Cradle is a tool to load, create, inter link and publish information for all stages in a systems engine...</t>
  </si>
  <si>
    <t>AssessNET by Riskex Ltd is a leading global EHS SaaS, Health and Safety Management Software system. Our flagship software, AssessNET, is used by organizations across the UK and globally to reduce risk by streamlining compliance processes, gathering bet...</t>
  </si>
  <si>
    <t>Optial is a leading supplier of enterprise-wide Governance, Risk and Compliance (GRC) and Operational Risk Management (ORM) solutions for all types of businesses. They offer a powerful and flexible software platform for managing key business assurance ...</t>
  </si>
  <si>
    <t>FXLoader is a company that provides a fully automated solution for loading currency exchange rates into ERP and financial applications. They offer integration with leading providers to obtain accurate rates directly from the source web service. The pro...</t>
  </si>
  <si>
    <t>Teambition is a company focused on making work a more enjoyable, fun and productive place. We are making work a better place. A team collaboration platform that is efficient, simple and elegant. A team collaboration platform that is efficient, simple a...</t>
  </si>
  <si>
    <t>Concur is a leading brand for integrated travel, expense, and invoice management solutions. They provide cloud computing software solutions that streamline expense management, travel procurement, itinerary management, and invoice management processes. ...</t>
  </si>
  <si>
    <t>ProofHub is a project management and team collaboration software that helps companies, groups, and freelancers manage projects from a central location. It provides features such as task management, Gantt charts, calendar, custom roles, group chat, onli...</t>
  </si>
  <si>
    <t>DMSi is a company that provides integrated business management software, including ERP, CRM, and visual tally tools, specifically designed for the lumber and building materials industry. They offer software solutions for distributors, LBM dealers, whol...</t>
  </si>
  <si>
    <t>Simetryk is a technology company that specializes in providing innovative software solutions for businesses. With a focus on data analytics and automation, Simetryk helps companies streamline their operations and make data-driven decisions. Their produ...</t>
  </si>
  <si>
    <t>Nimblex is a business management software company that specializes in low code solutions. They offer configurable solutions for automating, managing, and tracking business processes, including contract management, procurement, and OHS management. Nimbl...</t>
  </si>
  <si>
    <t>Gestión de Proyectos, Facturación, Contabilidad, en la Nube (Saas) en Plataforma Azure. Cloud Project Management, Invoicing and Accounting SaaS, Azure Platform</t>
  </si>
  <si>
    <t>Atkku Consult is a managed business service provider that offers a range of services including US IT staffing, accounting and bookkeeping, HR services, and IT support. They provide cloud-based software solutions for invoicing and accounts receivable au...</t>
  </si>
  <si>
    <t>Eylean Board is a Lithuania-based project management software company that provides a team and project task management tool based on agile and lean development principles. The software is used by hundreds of companies worldwide and offers various perfo...</t>
  </si>
  <si>
    <t>UNIDO | United Nations Industrial Development Organization UNIDO, is a specialized agency in the United Nations system, headquartered in Vienna. The Organization's objective is the promotion and acceleration of industrial development in developing coun...</t>
  </si>
  <si>
    <t>Plex Systems, Inc., a Rockwell Automation company, is the leader in cloud delivered smart manufacturing solutions, empowering the world’s manufacturers to make awesome products. Our platform gives manufacturers the ability to connect, automate, track, ...</t>
  </si>
  <si>
    <t>BrightWork is a leading provider of innovative SharePoint applications for collaborative work and project management. They offer project management and portfolio management solutions with templates, portfolio dashboards, and reporting for Microsoft 365...</t>
  </si>
  <si>
    <t>AlignBooks is India's No. 1 cloud-based accounting software that provides an all-in-one solution for smart MSMEs. It offers simplified business operations, including effortless accounting, inventory management, and compliance management. With enabling ...</t>
  </si>
  <si>
    <t>Door Soft is a custom software development company in Bangladesh. We do mobile and desktop software development, ecommerce software etc.</t>
  </si>
  <si>
    <t>VectorVMS is a vendor management technology company that specializes in streamlining the contingent labor life cycle and creating a total talent ecosystem. They provide a vendor management system (VMS) that helps organizations track and manage their co...</t>
  </si>
  <si>
    <t>PSNGR1 is a smart travel management platform that centralizes data for businesses and enhances the customer experience for travelers. It offers a one-profile solution for the booking and management of corporate and leisure travel. With its interactive ...</t>
  </si>
  <si>
    <t>Billin is an online billing program for freelancers and small businesses. It allows users to create and send invoices easily. The platform centralizes the sending and receiving of invoices, improves payment management, and provides real-time updates on...</t>
  </si>
  <si>
    <t>Match-IT Limited is an established Windows based integrated production control system, configurable for use in all manufacturing contexts. They develop and sell an affordable and comprehensive MRP/ERP production control software package to the SME manu...</t>
  </si>
  <si>
    <t>Reviso is a cloud accounting platform that enables efficient online collaboration between small businesses and accountants. With our software as a service (SaaS) solution, users can capture and access financial events from anywhere, making it easy to c...</t>
  </si>
  <si>
    <t>Outsourced vehicle reimbursement plans for companies. Featuring Smart DataBases®, cloud computing, and SaaS. The CarDATA plans are non-taxable, geographically sensitive, and offer savings for companies moving from company cars, cents per mile, or flat ...</t>
  </si>
  <si>
    <t>AIMSCO is a leading cloud-based provider of quality management and production operations applications for manufacturers and industrial companies globally. AIMSCO's proprietary eChecksheets™ enable organizations to easily achieve digital transformation ...</t>
  </si>
  <si>
    <t>Instagantt is an online Gantt chart maker software that provides project management solutions. It offers a simple, powerful, and intuitive tool for creating Gantt charts, managing schedules, tasks, timelines, and workload. With Instagantt, teams can ea...</t>
  </si>
  <si>
    <t>JSEAsy is a company that provides workplace safety solutions. They offer the JSEAsy Premium Safety Software, which is a total WHS management solution. The software includes features such as creating Safe Work Method Statements (SWMS), Safe Operating Pr...</t>
  </si>
  <si>
    <t>Zavanti is an Australian provider of software solutions to property managers in real estate and community housing. Zavanti has offices in Australia, New Zealand, North America, and partners in Africa and the Middle East. Their key offering is an integr...</t>
  </si>
  <si>
    <t>Precognize Innovations is a predictive maintenance solution for complex industrial systems with a unique approach to machines. On top of machine learning, Precognize’s solution automatically embeds the experts’ knowledge and experience to reach zero ma...</t>
  </si>
  <si>
    <t>A project management tool featuring a wbs chart creator.</t>
  </si>
  <si>
    <t>Modo Payments is a platform that provides a simple, safe, SaaS payments solution. It helps businesses save on payment fees, add backup providers, and improve success rates without additional API integrations. Modo can take monetary value from any sourc...</t>
  </si>
  <si>
    <t>Kanverse is an AI-powered platform that offers a suite of products combining AI and OCR technologies with automation to streamline business processes, minimize manual touchpoints across workflows, and optimize cost.</t>
  </si>
  <si>
    <t>M Risk is a software company that provides ESG management software for businesses to improve their sustainability and comply with environmental and social regulations. Their software allows organizations to control environmental, social, and economic v...</t>
  </si>
  <si>
    <t>TenForce is a dynamic company that delivers cutting-edge software products in a pragmatic way. They specialize in semantic technology, machine learning, and big data, with extensive experience in digitizing business processes. Their software solutions ...</t>
  </si>
  <si>
    <t>CASHét is a complete MasterCard payment system designed for film, television, and live touring productions. It provides a suite of services for payment and accounting resources for studios, networks, and independent productions in the entertainment ind...</t>
  </si>
  <si>
    <t>Caflou is an all-in-one business management system for companies with 1-100 people. It helps effectively manage teams, projects, customer relations, and finances. With Caflou, users can track cash flow, predict future development, reduce errors, improv...</t>
  </si>
  <si>
    <t>Payscout is a global payment processing provider that connects merchants and consumers via credit, debit, ATM, and alternative payment networks. They offer payment processing solutions for brick and mortar and ecommerce transactions, specializing in on...</t>
  </si>
  <si>
    <t>DataXstream is a company that specializes in providing future-proof solutions for SAP sales. Their flagship product, OMS+, is a cross-channel order management and point of sale platform designed for high-volume and high-touch sales scenarios. DataXstre...</t>
  </si>
  <si>
    <t>RDvault is a company that provides R&amp;D tax credit software and services. Their software is the world's only fully integrated R&amp;D tax credits software, empowering businesses and advisors to claim R&amp;D tax incentives quickly and innovatively. They offer e...</t>
  </si>
  <si>
    <t>Bizztracker is a software as a service solution focusing on strategic planning and project portfolio management. It helps in understanding your projects and change initiatives and in managing and analyzing your entire portfolio. Bizztracker supports in...</t>
  </si>
  <si>
    <t>Die Software für Qualität Wirksames Qualitätsmanagement für eine starke Qualität und nachhaltigen Unternehmenserfolg. Babtec: das ist innovative Software für Qualität. Seit 1994 vertrauen produzierende Unternehmen aller Branchen und Größen auf unsere C...</t>
  </si>
  <si>
    <t>System Dynamics Corporation (SDC) is a leading provider of Enterprise Resource Planning (ERP) and Material Requirements Planning (MRP) solutions for small and medium-sized businesses (SMBs) worldwide. Our Dynamic 3i ERP platform connects every departme...</t>
  </si>
  <si>
    <t>Smart Hotel Rate is a company that enables corporations, hotels, travel management companies, and tech providers to collaborate more effectively in the business travel industry. They provide a platform that serves as a 'single source of truth' for mana...</t>
  </si>
  <si>
    <t>Vaulted is an online mobile web app for investing in allocated and deliverable physical gold. Buy and secure gold with ease and convenience, giving you full control over securing your financial future.</t>
  </si>
  <si>
    <t>Zeno.PM is a project portfolio management company that provides enterprise project reporting and data aggregation solutions. Their product, Zeno.pm, helps agile enterprises easily collect and report project information from all sources. It automates re...</t>
  </si>
  <si>
    <t>Bijingo is an easy to use collaborative tool for managing all work within an organisation, business unit or department. Bijingo is Australia's only PPM (Project and Portfolio Management) software provider that caters to the needs of project managers an...</t>
  </si>
  <si>
    <t>Digital Currency Systems (DCS) is a leading provider of secure point of sale and check cashing software. With over half a century of experience in the check cashing industry, DCS has developed processes that simplify and strengthen standard industry pr...</t>
  </si>
  <si>
    <t>Cheqbook is an accounting software that makes tracking income and expenses simple. It offers automated cloud accounting with AccuScore to easily fix downloaded transactions. Cheqbook is designed for small business owners, freelancers, entrepreneurs, co...</t>
  </si>
  <si>
    <t>Buddy Platform provides data hosting and management solutions for manufacturers and vendors of connected devices. They offer turnkey data ingestion, data sovereignty, application services, and real-time visualization through their platform. Buddy enabl...</t>
  </si>
  <si>
    <t>ProjStream is a company that provides innovative software solutions for creating data-driven cost estimates and managing project cost data for government contractors. They specialize in earned value implementations and process development for earned va...</t>
  </si>
  <si>
    <t>CAQ AG Factory Systems is a leading provider of CAQ systems for quality management. With over 30 years of experience, they offer innovative and user-friendly computerized management systems that support daily work and uncover new possibilities for qual...</t>
  </si>
  <si>
    <t>RetroacDev is an AI-driven R&amp;D Tax Credit automation software built for accountants. Our software gives accountants the tools they need to provide R&amp;D Tax Credit services for their own clients instead of farming out this lucrative revenue stream to spe...</t>
  </si>
  <si>
    <t>SapphireIMS is a digitalization partner that offers a suite of solutions for streamlined asset operations, service management, and enterprise workflows. Their low code hyper automation platform makes businesses agile by providing ITIL service desk, ent...</t>
  </si>
  <si>
    <t>BlueTape is a payment and financing solution for the construction industry. Formerly known as LinqPal. Payment and financing tools for the construction industry. Financial Services</t>
  </si>
  <si>
    <t>ASSET SYSTEMS | Complete Fixed Asset Tracking Solution for 2024 Asset Systems addresses fixed asset management challenges for 2024 by offering customized fixed asset tracking software from medical fixed assets to tracking asset inventories across any b...</t>
  </si>
  <si>
    <t>Dolibarr ERP &amp; CRM is a software package to manage small or medium companies, freelancers or foundations. It is an OpenSource project built by modules addition, on a WAMP, MAMP or LAMP server. Dolibarr is designed to be simple to install, use, and deve...</t>
  </si>
  <si>
    <t>INNERGY is a manufacturing ERP software company that provides comprehensive cloud-based business management solutions for custom woodworking shops and other custom and ETO industries. Their ERP solution drives the complete business process, from sales ...</t>
  </si>
  <si>
    <t>ScrumDesk is a consulting company that provides agile project management solutions for teams using Agile, Scrum, and Kanban. They offer a suite of tools called ScrumDesk Start! that helps teams transform ideas into valuable products. Their tools includ...</t>
  </si>
  <si>
    <t>Nliven Technologies Pvt. Ltd. is an IT consulting company that provides a wide range of services including software services, networking solutions, web and graphics designing, internet marketing, domain registration, and web hosting. They bring togethe...</t>
  </si>
  <si>
    <t>Projility is a privately held management and technology consulting services firm. They specialize in project management consulting, strategy and information technology, and Microsoft consulting services. With offices in McLean, VA, Miami, FL, and Milwa...</t>
  </si>
  <si>
    <t>ADS Solutions is a leader in providing powerful, intuitive and easy to use Cloud ERP software for the SMB market. ADS Solutions’ Accolent ERP software delivers fully integrated, end to end functionality including accounting, sales, invoicing, e commerc...</t>
  </si>
  <si>
    <t>ruby mountain solutions (rms) has developed a project controls and management database system to manage all aspects of project planning and execution. our software integrates project financials, employee training and qualifications, material management, procurement, change management, time keeping, estimating and many more functions. our goal is to eliminate the need for multiple applications and databases and to integrate all information for quick and accurate analysis. rms can also provide turnkey project management services. we can setup your project, create all plans and documentation, setup the project on our project management system, and assist with executing your project. rms-project control management database: project centric system to manage all aspects of projects including change management, time keeping, and many others. software modules included • project module • change management (change notices and change order requests) • material management • procurement • document</t>
  </si>
  <si>
    <t>Tax Systems is a software development corporation that specializes in tax compliance services. They offer market-leading tax compliance software that helps businesses automate their tax processes, resulting in a more efficient and accurate tax complian...</t>
  </si>
  <si>
    <t>Nominal Accounting Software is a fully featured accounting software that provides small Australian businesses with a simple and user-friendly accounting solution. It offers a range of features including basic payroll functions, the ability to manage qu...</t>
  </si>
  <si>
    <t>ACCORD, brought to you by AppClipse, was created out of the need to develop a nimble, but customizable solution for Salesforce users to integrate their financial software into the Salesforce platform, smoothly and efficiently. We found that in the competitor space, customization options and pricing were limited and we decided to take it into our own hands to produce a viable solution that suits our needs as Salesforce developers, and suits the unique development needs of our clients.</t>
  </si>
  <si>
    <t>Setting Milestones is an international management consulting firm based in Salzburg. We specialize in supporting companies in key areas of business management, with a focus on integrated organizational and personnel development. With 25 years of cross-...</t>
  </si>
  <si>
    <t>Chargehound is a company that specializes in automating credit card disputes and chargebacks. They provide a user-friendly dashboard and real-time statistics to help merchants manage and understand their chargebacks. With comprehensive response templat...</t>
  </si>
  <si>
    <t>Brüel &amp; Kjær Vibro (B&amp;K Vibro) is one of the world‘s largest independent suppliers of machinery protection and condition monitoring systems for rotating and reciprocating industrial machinery, such as pumps, turbines, compressors, motors, generators an...</t>
  </si>
  <si>
    <t>Kognition provides world leading intelligent video, biometric access control, identity verification, facial recognition, object detection, and threat detection. Kognition AI generates real time actionable alerts that prevent the spread of diseases, act...</t>
  </si>
  <si>
    <t>Itemize is a FinTech company that automates B2B financial document processing, enhances risk assessment, and helps approve transactions through streamlined information flows and improved business intelligence. Their platform allows users to snap a phot...</t>
  </si>
  <si>
    <t>Debt Collection Agency Software &amp; Solutions | TrioSoft TrioSoft, LLC specializes in debt collection software and collection agency software solutions. Quantum is our debt collection software suite. Established in 2005 and based in Suburban Chicago, Tri...</t>
  </si>
  <si>
    <t>Clear Books provides online accounting software that includes bookkeeping and invoicing features for small businesses.</t>
  </si>
  <si>
    <t>Eved is a global payment partner for Events, Media, and Entertainment. They provide sourcing, marketing, and e-commerce solutions for the meeting and event industry. Their platform automates and centralizes the processing of invoices and payments, offe...</t>
  </si>
  <si>
    <t>Scrumwise is a company based in Denmark that provides Scrum tools and software. They have created an intuitive and user-friendly Scrum tool that is being used by thousands of teams worldwide. Their goal is to make Scrum project management easier and mo...</t>
  </si>
  <si>
    <t>BISTel is now a part of Synopsys. Please follow us on our new channel. https://www.linkedin.com/company/synopsys/</t>
  </si>
  <si>
    <t>Calvi is a company that helps leading CSPs, Telcos, and Telecom Operators turn their bill into an asset and unleash the full potential of their bill. They provide software solutions and expertise that bridge the gap between Business Support Systems (BS...</t>
  </si>
  <si>
    <t>Function Point is a creative agency management software and tools provider. They offer an all-in-one solution for professional creative service agencies to run their businesses more efficiently. Their software combines project management, time tracking...</t>
  </si>
  <si>
    <t>GoSimpleTax is a highly awarded online tax return and self assessment software. File your self assessment tax return online to HMRC with little hassle. The easy way to file an accurate tax return online for only £18.00. GoSimpleTax helps you get your #...</t>
  </si>
  <si>
    <t>ProcessGene is a leading provider of GRC (Governance, Risk, and Compliance) and BPM (Business Process Management) software solutions. They offer a range of software products designed to help multi-subsidiary organizations manage, control, and improve t...</t>
  </si>
  <si>
    <t>onebytezero GmbH is a software company that helps individuals and organizations realize their full potential. They offer a range of products and services to support their clients in achieving their goals. For more information, visit their website at on...</t>
  </si>
  <si>
    <t>Teslar Software is a forward-thinking technology company based in Springdale, Arkansas. They specialize in software solutions for financial institutions, with a focus on automating labor-intensive activities and creating efficient workflows. Their lend...</t>
  </si>
  <si>
    <t>Track Technologies is a company that provides a portable benefits API for the 1099 economy. They partner with leading apps and platforms to increase net incomes for America's 57 million independent workers. Their APIs solve the financial security chall...</t>
  </si>
  <si>
    <t>Streamflow brings streamed token vesting and batch payments to Solana. Making token streams the ultimate way to distribute value.</t>
  </si>
  <si>
    <t>Easynote is a project management and collaboration software that allows companies to manage work in one single place. It provides tools for managing projects, collaborating with team members, and organizing meetings. Users can also create, edit, and ma...</t>
  </si>
  <si>
    <t>KIDASA Software, Inc. is a company that specializes in providing project management software. Their flagship product, Milestones Professional 2023, is designed to make planning, organizing, communicating, and tracking projects fast and easy. It is a sc...</t>
  </si>
  <si>
    <t>Shipkoo is a one stop logistics solution provider that offers global shipping and eCommerce fulfillment services. Shipkoo is the one stop solution provider offering express shipping and forwarding solutions, powered by advanced technologies and data an...</t>
  </si>
  <si>
    <t>Surgere is a supply chain asset management software company that delivers IoT-based solutions for every industry. They specialize in packaging specification management, asset management, production control, and warehouse management. Surgere offers uniq...</t>
  </si>
  <si>
    <t>ProWorkflow is an online project management software that enables teams to deliver higher quality work, faster results, and better communication. It allows users to create projects, manage teams, and easily track time. With ProWorkflow, users can stay ...</t>
  </si>
  <si>
    <t>Task Pigeon is a task management application that makes it easy to create, assign and manage the tasks you and your team work on each day.</t>
  </si>
  <si>
    <t>COGZ is a preventive maintenance software that helps optimize maintenance departments and cut maintenance costs by reducing downtime. It provides an all-in-one solution for equipment management, including a complete listing of assets, preventive mainte...</t>
  </si>
  <si>
    <t>Circle Commerce is a company that provides Order Management Software and fully adaptable ERP/Order Management Systems in omni channel and retail environments. They offer a unique combination of Software, Services, and Support to deliver unparalleled or...</t>
  </si>
  <si>
    <t>Seiki Systems is a company with over 20 years of experience in the development and provision of real-time manufacturing execution systems. They specialize in software that maximizes the efficiency of production equipment and plant resources by addressi...</t>
  </si>
  <si>
    <t>Machine-Driven Accounting™ Platform ⚙️ An integrated platform that helps businesses to craft their financial story, using AI enabled Cash Flow Forecasting, automated accounts payable, accounts receivable. We automate transactional accounting processes using robotic process automation capabilities such as advanced data capturing technology, rule engines equipped with machine learning &amp; AI to ensure the repetitive tasks of an accountant are eliminated. We ensure every transaction is delivered accurately using Hybrid Automation where our in-house experts would take decisions that robots can’t. ️We built this product with accountants in mind and to be able to leverage technology as a tech-savvy does, but to meet a layman’s usability of each feature.  Explore a range of products that makes it truly Omni-Channel Experience in Accounting! CratoMagic™ | CratoCollect™ | CratoPay™ | CratoMatch™ | ️CratoConnect™ | CratoApp™ Follow us on https://www.facebook.com/cratosys https://twitter.com/cratosysinc https://www.instagram.com/cratosysinc</t>
  </si>
  <si>
    <t>Dark Horse Digital Solutions is a leading digital transformation consulting firm that helps organizations across domains implement ESB SOA BPM solutions. With over 100 years of collective experience, they specialize in improving efficiency, enhancing a...</t>
  </si>
  <si>
    <t>TimeLinx is an all in one enterprise class service and project management solution for businesses that want efficiency, perfection and control in their daily operations. Designed as a CRM centric application, the focus is on the delivery of work to you...</t>
  </si>
  <si>
    <t>Service Works Global (SWG) is a leading international provider of facilities, property, and integrated workplace management software. With an international client base spanning all vertical markets, SWG's flagship software, QFM, enables organizations t...</t>
  </si>
  <si>
    <t>Accounting consulting Accounting software consulting Accounting software development and sales</t>
  </si>
  <si>
    <t>AssetSmart is a leader in asset management software with Fortune 500 clients in the aerospace, defense, electronics, scientific, engineering, security, intelligence, logistics, and professional services markets. Our web-based and mobile-enabled applica...</t>
  </si>
  <si>
    <t>Spire Systems Inc. is an innovative developer of business management software for small and mid-sized businesses. Founded by industry veterans with over 40 years of combined experience, we create software that enables companies to gain better insight, ...</t>
  </si>
  <si>
    <t>ASB Bank offers personal and business banking services in New Zealand. They provide a wide range of products including mortgages, KiwiSaver, foreign exchange, loans, insurance, credit cards, accounts, and investment products. Customers can access their...</t>
  </si>
  <si>
    <t>Marposs is a global engineering supplier of precision metrology in automotive, biomedical, glass, aerospace, energy, and high-tech industries. They design and manufacture a wide range of products and solutions for precision measurement, process control...</t>
  </si>
  <si>
    <t>Employee Fraud Detection Software. Payroll, Accounts Payable, Vendor and Business Fraud. For CPAs by CPAs</t>
  </si>
  <si>
    <t>Transaction Cloud is your authorized reseller and merchant of record. We take care of global payments, recurring billing, global taxes (sales tax, VAT, GST), regulations and compliance.</t>
  </si>
  <si>
    <t>Planalyz is an innovative web-based solution designed to enhance organizational decision-making through strategic planning, budgeting, and reporting. Tailored for project-based organizations, including nonprofits, international development agencies, contractors, and more, Planalyz seamlessly integrates with your existing systems. It does not replace them but works in harmony, leveraging business performance management, business intelligence, and analytics to optimize operations and drive success.</t>
  </si>
  <si>
    <t>Metquay calibration management software includes Lab Management, Calibration Certificates, Calibration Recalls, Uncertainty Calculations, Fluke Metcal Integration, Job Tracking, Customer Portals, on-site Calibrations, and Audit Logs.</t>
  </si>
  <si>
    <t>Software gestione Salute e Sicurezza sul lavoro in cloud SaaS. Software per RSPP, ASPP, aziende e consulenti conforme al D.lgs. 81/08 e ISO/FDIS 45001 (OHSAS 18001). Gestionale sicurezza sul lavoro HSE web based con possibilità gestire scadenze, redazi...</t>
  </si>
  <si>
    <t>Accessible, easy-to-use software that ensures facilities are managed efficiently. Dispatch and access work orders, manage facility rentals, complete inspections, track workplace incidents and streamline all maintenance operations.</t>
  </si>
  <si>
    <t>EZ Cloud is a flexible end-to-end AP automation solution that increases efficiency, improves cash flow, and streamlines invoice processing.</t>
  </si>
  <si>
    <t>ARCollect is an A/R automation app for QuickBooks Online and Desktop. It provides receivables management and collections services, making it easy for businesses to get paid faster. With ARCollect, you can accept online payments at the lowest rates, inc...</t>
  </si>
  <si>
    <t>CAPIX provides software solutions and services for modern treasury operations. CAPIX Treasury Software supplies smart systems solutions for the Capital Markets sector. CAPIX Treasury Software publishes a portfolio of packaged software for the capital a...</t>
  </si>
  <si>
    <t>Heyunka is a company that develops Waypoint, a Lean and Agile Project Management Tool. Waypoint is an online tool (SaaS) that supports lean project leaders and teams in budgeting, planning, reporting, standardizing, and improving project execution. Hey...</t>
  </si>
  <si>
    <t>Stagebase is a company that provides account management software to help companies build the right operational foundation and automate processes to enhance productivity, improve accuracy, and provide real-time insights for better decision making.</t>
  </si>
  <si>
    <t>StepLadder is an online Circle Savings platform to help people join forces in saving for a house together. We help 1,000s of Members reach their home buying savings goals and improve their financial wellbeing. By saving in a Circle you could get your h...</t>
  </si>
  <si>
    <t>Axicos is a contract management software company that provides clean and intuitive software to manage millions of documents. Their software helps people stay in charge of their relationships and simplifies B2B relations. Axicos was founded in Basel, Sw...</t>
  </si>
  <si>
    <t>Fluid is a strategic change platform for PMOs. It offers software solutions to optimize projects, portfolios, and resources to achieve strategic objectives. With Fluid PPM software, users can manage and deliver their entire portfolio from one place, un...</t>
  </si>
  <si>
    <t>Kamozo is a cloud based software company offering tools for Accounting Practices. Kamozo presents JobTrack and TimeTrack. Cloud based apps that manages your client services and due dates, and helps you track the exact amount of time you spend per cl...</t>
  </si>
  <si>
    <t>Data loss prevention using automatic tagging | Confidential Tag and protect your sensitive files along with your team, on your disk, shared drives or in the Cloud. Let Outlook warn you when sending confidential docs out. Manage your projects along with...</t>
  </si>
  <si>
    <t>Innovation for Software and Cybersecurity itemis entwickelt visionäre digitale Lösungen. Wir schaffen innovative und flexible Lösungen für jede Organisation, quer durch alle Branchen. This webinar explores AI's integration in MBSE, focusing on transpo...</t>
  </si>
  <si>
    <t>Startup Falcon is an online platform that offers an automated valuation calculator for startups. Using AI-powered technology, our valuation tool bridges the gap between founders and investors by providing reliable and efficient startup valuations. Our ...</t>
  </si>
  <si>
    <t>technology insight provides analysis services and solutions to accounts payable and supply chain organizations that enable them to recoup lost monies and increase savings. technology insight services and solutions provide detailed insight into operations, driving up to tens of millions of dollars in recovered monies and savings.</t>
  </si>
  <si>
    <t>Execview is a project portfolio management software that empowers organizations to make effective decisions. It is integrated with major software and provides operations management capabilities. Execview helps reduce risk, cost, and delay by offering v...</t>
  </si>
  <si>
    <t>TimeHero is a smart task planning and work management platform that uses artificial intelligence to automatically plan and manage tasks, projects, and workflow around your busy schedule. With TimeHero, you can easily create a real-time task plan that i...</t>
  </si>
  <si>
    <t>Our software enables companies to change the way they manage their spending, and we’re excited to be part of the vision for automated and paper free processes. expensemanager is a complete business spend management platform. expensemanager enables comp...</t>
  </si>
  <si>
    <t>Friyay is a team collaboration and project management software company that provides consulting and training services. They help remote teams to get work done efficiently by offering flexible project management and team collaboration tools. Friyay also...</t>
  </si>
  <si>
    <t>Accounting Software Group is a company that offers cost-effective small business payroll accounting software. Their product of choice is the ASG system, which is available in three editions: the Financial Management System for business and corporate us...</t>
  </si>
  <si>
    <t>Contraqer is a SaaS procurement management system that automates the entire procurement process from RFQ generation to delivery. It provides transparency and clarity in procurement, giving insight and analytics to help businesses make smarter buying de...</t>
  </si>
  <si>
    <t>Erp software developed by an aerospace manufacturer</t>
  </si>
  <si>
    <t>AnyMaint.co.il (Zorg tech solutions) is a software company that provides customized manufacturing management software. Their software includes production management, maintenance management, quality management, project management, and customer managemen...</t>
  </si>
  <si>
    <t>Swipe is a simple and fast GST billing software for small businesses. It helps manage invoices, quotations, purchase orders, payments, and inventory. With Swipe, you can create and share professional invoices, track sales and purchases in real time, fi...</t>
  </si>
  <si>
    <t>WorkFlowy is a web-based app that provides a simpler way to stay organized. It allows users to organize activities such as daily work, team projects, research papers, journals, and wedding planning. With WorkFlowy, users can collect their ideas, develo...</t>
  </si>
  <si>
    <t>Nemedio is a company that specializes in home medical device compliance for modern teams. They offer compliance solutions and software tools to streamline compliance efforts and accelerate product development timelines. Their services include scalable ...</t>
  </si>
  <si>
    <t>Tensoft is a company that specializes in providing modern, end-to-end business applications for the semiconductor, high tech, IoT, AI, and software/SaaS industries. They offer ERP and supply chain solutions, as well as fabless ERP and revenue recogniti...</t>
  </si>
  <si>
    <t>Aerchain is an enterprise autonomous sourcing platform that helps enterprises simplify, optimize, and automate their source to pay processes. With the power of AI, Aerchain enables easy creation, monitoring, and management of complex RFx events, faster...</t>
  </si>
  <si>
    <t>Slyp is an independent fintech company backed by all four major banks in Australia. They provide a solution that delivers interactive smart receipts directly to a customer's banking app. These smart receipts include hyperlinks, product images, and prom...</t>
  </si>
  <si>
    <t>WiseTeam is a flexible project and work management software designed to organize activities in a company, department or project using task based approach. It integrates modern management practices such as KANBAN, SCRUM, A3, SALES PIPELINE, and ITIL. Wi...</t>
  </si>
  <si>
    <t>for best GPS software contact directly to +91 8630136425 we are here to help you for the GPS Software with your own brand.</t>
  </si>
  <si>
    <t>Intellial is a software development company that specializes in providing innovative and affordable software solutions for the electronics and high tech manufacturing industry. They offer a range of products and services including ERP software, CRM fea...</t>
  </si>
  <si>
    <t>Smoothbalance is a cloud-based integrated software and mobile app for small businesses. Smoothbalance will keep your Quotes, Invoices and record of your business expenses as well as your client details (address book) on a secure cloud server so that yo...</t>
  </si>
  <si>
    <t>Billeasy is a digital billing solution that helps businesses bridge the gaps in their retail environment and provide customers with a personalized experience. It manages expenses, tracks favorite brands through digital receipts, and offers a digital lo...</t>
  </si>
  <si>
    <t>MakeMyTrip.com is an online travel company providing holiday packages, travel guides, and booking services for flights, hotels and buses. MakeMyTrip Limited is an online travel company in India. The Company's services and products include air ticketing...</t>
  </si>
  <si>
    <t>Cumulus Applications is a company that specializes in providing accounting and job cost systems. They prioritize a quick and hassle-free transition to their systems by thoroughly analyzing the needs of businesses. Their Job Management application offer...</t>
  </si>
  <si>
    <t>GoSmallBiz.com is a resource for small businesses and entrepreneurs. We help small businesses succeed by giving them access to our team of experienced, in-house business specialists and online tools like a website builder, a bank of common business for...</t>
  </si>
  <si>
    <t>Apparel Business Systems is a leader in software solutions dedicated to the apparel, footwear and sewn products industries, with over 30 years of experience and trusted partnerships worldwide. ABS offers a comprehensive, web enabled ERP solution design...</t>
  </si>
  <si>
    <t>Chella Software is a global provider of fintech solutions for central banks, exchanges, central counterparties, and financial market intermediaries. With 2 decades of experience, they specialize in treasury management, risk management, online trading, ...</t>
  </si>
  <si>
    <t>KeepTraK is a company that provides CMMS (Computerized Maintenance Management Software) for businesses. Their software offers features for facility maintenance, equipment maintenance, and site maintenance, as well as work requests, work orders, parts i...</t>
  </si>
  <si>
    <t>Nimbly Technologies is a Frontline Operations Platform trusted by 200+ brands in Southeast Asia. We help organizations improve their efficiency and generate cost savings by providing management with data-driven insights from field/store operations remo...</t>
  </si>
  <si>
    <t>Kerridge Commercial Systems is a global provider of specialist ERP software and services. They offer fully integrated trading and business management solutions to companies in the distributive trade industry. With nearly 40 years of experience, they ha...</t>
  </si>
  <si>
    <t>(function(h,o,t,j,a,r){ h.hj=h.hj||function(){(h.hj.q=h.hj.q||[]).push(arguments)}; h._hjSettings={hjid:1850357,hjsv:6}; a=o.getElementsByTagName('head')[0]; r=o.createElement('script');r.async=1; ...</t>
  </si>
  <si>
    <t>E-Invoice is web-based e-invoicing software that helps you craft QR code invoices, automatically send payment reminders &amp; send e-invoice on email.</t>
  </si>
  <si>
    <t>Synergics Solutions Pvt. is a software company that specializes in providing ERP software solutions for the jewellery industry. Their flagship product, S.E.A. Jewellery ERP software, offers end-to-end solutions for jewellery manufacturers, chain manufa...</t>
  </si>
  <si>
    <t>Strex is a mobile payment solution owned by Telenor, Telia, and ICE. They provide convenient payment solutions for various services such as voting for TV shows, paying for parking, and sending text messages to chargeable services. Strex also offers a r...</t>
  </si>
  <si>
    <t>SolSemUSA is a leader in providing complete manufacturing operations management software solution for small and medium companies in high tech and healthcare industries. The company offers a flexible FactoryPRO management toolset and a variety of softwa...</t>
  </si>
  <si>
    <t>Facturación electrónica Software para empresas Zureo Software Zureo. Empresa habilitada por DGI,te ofrece soluciones para la contabilidad de tu empresa en Facturación Electrónica, Software contable, punto de venta, ERP y todo para tu empresa. Nos espec...</t>
  </si>
  <si>
    <t>Aicomp is a global SAP software &amp; consulting company with ERP solutions for paper &amp; packaging manufacturers &amp; product configuration knowledge consulting | software | cloudSize doesn't matter! IT solutions for everyone About aicompThe aicomp | group i...</t>
  </si>
  <si>
    <t>Partner Software is a company that specializes in developing field mapping applications for the utility industry, municipalities, state governments, and private contractors. Their flagship solution allows users to design, build, and manage fiber networ...</t>
  </si>
  <si>
    <t>TechWare Incorporated is a leading provider of software applications since 1991. They offer quality control laboratory management software, statistical process control software, and preventive maintenance systems. Their products empower manufacturers t...</t>
  </si>
  <si>
    <t>Social Shared Corporate is a social network, you can manage your company, your projects and keep in touch with your employees and clients anywhere and from any device.</t>
  </si>
  <si>
    <t>MTCCRM is a company that provides CRM custom development, CRM web portal, web design services, CRM website store locator, CRM visitor analysis, web visitor analysis Microsoft Dynamics CRM, professional services, and enhancement add-on products at the l...</t>
  </si>
  <si>
    <t>CormSquare is a cloud-based e-procurement software with a plethora of tools devised to streamline the procurement process. The solution provides users with complete control, visibility, and agility over their procurement-related tasks and workflows. It...</t>
  </si>
  <si>
    <t>Purchasing Software: Create Purchase Orders | ProcurementExpress.com Purchasing software that enable your remote team to easily manage purchase orders online. Track spending | Manage budgets | Draw reports Take the Hassle out of Company Purchasing. Fin...</t>
  </si>
  <si>
    <t>Does your business need a Best in Class Asset Management Solution? Discover what sets SmartAsset Software apart.</t>
  </si>
  <si>
    <t>Deem is a leading mobile and cloud technology solution provider for the business travel industry headquartered in San Francisco, CA. At Deem, we create business travel software that gives employees everything they need to make better travel decisions, ...</t>
  </si>
  <si>
    <t>BFrame is a cloud-based collections management software that allows agents to work from anywhere. It enables consumers to make payments at any time and from any device, facilitating collection even when others are sleeping. With BFrame, agencies can ru...</t>
  </si>
  <si>
    <t>Cloudmanic Labs is a software firm for small businesses. They build software that makes life as a small business more efficient. They develop fast, secure, portable, and flexible web applications to help small businesses grow. They specialize in Web 2....</t>
  </si>
  <si>
    <t>MicroMain is a computerized maintenance management systems company that provides award-winning software and services for Computerized Maintenance Management Systems (CMMS) / Enterprise Asset Management (EAM), Facility Management, and Capital Planning. ...</t>
  </si>
  <si>
    <t>Varsun eTechnologies is a CMMI certified Maturity Level 3 company founded in 2003. We offer a wide array of services catering to the ever-growing and ever-changing IT industry. Our IT solutions empower organizations and individuals across the world to ...</t>
  </si>
  <si>
    <t>Master System is an independent software developer that provides accounting and business management software solutions for wholesale distributors. Their OMS Enterprise software is a cross-functional integrated suite that handles back office and front o...</t>
  </si>
  <si>
    <t>GetProdio is a manufacturing management software that helps small companies track orders, increase productivity, and monitor working time online. With just a few clicks, users can create a production schedule and share it with the shop floor. The softw...</t>
  </si>
  <si>
    <t>DocuPhase is a complete browser-based platform that harnesses the power of Robotic Accounting Automation to create capacity for companies around the world. By transforming and automating core business processes, DocuPhase helps businesses reduce costs,...</t>
  </si>
  <si>
    <t>Accelerate Your Business GrowthIn New Digital Economy Accelerate Your Business Growth In New Digital EconomyPowerful Enterprise Business Solution, that helps thousands of businesses to thrive their business in New Economical world. POS – E-Commerce – E...</t>
  </si>
  <si>
    <t>Bricks+Agent is a software company that provides property maintenance and property inspection software for property managers, tenants, owners, and service providers. Founded by a real estate investor and former agent, the company aims to improve the pr...</t>
  </si>
  <si>
    <t>Since 2005, Interfathom has been developing and marketing project management and information management software for organizations and individuals. Their flagship application, TaskMerlin, started when the company's principal designers couldn't find a Windows application that delivered the rich feature set and flexibility needed to track information and project status details for their growing company.</t>
  </si>
  <si>
    <t>Moloni is an innovative online billing and POS software company that provides solutions for professionals, small and medium-sized businesses. With no initial investment required, Moloni offers a complete and intuitive platform for efficient management ...</t>
  </si>
  <si>
    <t>A powerful tool for improving productivity and work-life balance. Primarily focused on you. We got teamwork covered as well. Be more organized, optimize and automate work and life.</t>
  </si>
  <si>
    <t>ThinkOut—Cash Flow Analysis and Forecasting – Make informed business decisions with the intuitive tool for tracking, planning and forecasting cash flow. ThinkOut is the collaborative cash flow management platform which helps you to minimize the cash fl...</t>
  </si>
  <si>
    <t>Chiefofstaff.com is collaborative strategy execution software for C Suite executives and their teams. The Chiefofstaff.com Service combines a cloud-based, iPad-friendly application with senior advisory support to help organizations develop, manage, and...</t>
  </si>
  <si>
    <t>IC Soft is an e-business software company based in Orinda, California. They provide web applications and online software to manage projects, people, issues, documents, and IT assets for enterprise companies. Their portfolio of business software solutio...</t>
  </si>
  <si>
    <t>Jar is a software development company that provides client management, request management, project management, and creative operations solutions for creative teams. Their platform allows users to manage all customer communications in one place, collect...</t>
  </si>
  <si>
    <t>Plutio is a complete suite to manage projects, collaborate in real time, share files, create proposals, get paid, and automate workflow all from one app. It eliminates the need for multiple apps and provides a customizable platform to adapt to your way...</t>
  </si>
  <si>
    <t>WeTrack provides planning and operations software for sport, events, and venues. Our industry-leading software helps organizations improve processes and work better with a single source of truth. We offer modules covering planning, sustainability, read...</t>
  </si>
  <si>
    <t>AgileAssets Inc. is a leading global provider of transportation asset lifecycle management software for public and private organizations. AgileAssets' proven solutions enable a systematic process for the complete life cycle management of infrastructure...</t>
  </si>
  <si>
    <t>PennyPipe is a company that specializes in syncing payment gateways such as Stripe, PayPal, Pin, and more with accounting software like QuickBooks, Xero, and others. They provide a seamless integration that automatically transfers charges, refunds, and...</t>
  </si>
  <si>
    <t>Focus Point Technology is a Managed IT Services and Solutions provider and client advocacy organization that provides clients with IT Business Intelligence, Telecom and IT Managed Services, Telecom Consulting Services and Payment Services. FPT has at i...</t>
  </si>
  <si>
    <t>Falcon is an online project management software offered by Nordantech. It is designed to organize strategy projects and assist with the planning, measurement, and reporting of business transformations. Falcon is a web-based multi-project management too...</t>
  </si>
  <si>
    <t>SiliconExpert Technologies is the leading provider of electronic component data and BOM Management software to the electronics industry. SiliconExpert Technologies, Inc. is a leading supplier and innovator of best in class products and services for ent...</t>
  </si>
  <si>
    <t>Thousands of companies worldwide use Viewpath because it offers comprehensive solutions for managing a wide array of project activities. It has easy to use features for even complex projects and a powerful scheduling engine that outperforms all other o...</t>
  </si>
  <si>
    <t>Maintenance Strategies Inc. (MSI) is a company that provides turnkey software solutions for asset management. Their software, , is used by operation and maintenance professionals to improve efficiency, compliance, and reliability. With MSI's implementa...</t>
  </si>
  <si>
    <t>Manzoma is a specialized IT solutions company that offers deep industry knowledge and helps clients adopt best of breed solutions. With operating offices in Egypt, Manzoma has a strong team with solid experience and local knowledge of the region market...</t>
  </si>
  <si>
    <t>At Sensorberg, we believe that IoT must be as simple, affordable, and fast as consumer technology itself. We combine standard hardware with a powerful enterprise cloud solution, enabling simple, affordable, and fast IoT use cases. Our IoT Enterprise Pl...</t>
  </si>
  <si>
    <t>DoTimely is a service business software that offers mobile apps, GPS tracking, photos, scheduling, crew pay stubs, and automated invoicing. It allows businesses to connect their team, manage scheduling and invoicing, track and remind clients, and autom...</t>
  </si>
  <si>
    <t>Veroxos is an Enterprise Technology Expense Management solution that enables organisations to control, unify &amp; comprehend...</t>
  </si>
  <si>
    <t>LillyWorks is a company that provides revolutionary cloud-based manufacturing planning and execution software. Their software helps manufacturers master on-time delivery and solve the persistent problem of missed due dates in high mix manufacturing. By...</t>
  </si>
  <si>
    <t>Butn is a fintech company that provides embedded invoice finance solutions and business finance for Australian businesses. They offer simple, secure, and instant finance solutions for every business need, helping businesses supercharge their growth thr...</t>
  </si>
  <si>
    <t>Quantrax Corporation is a technology company that specializes in debt collection software and receivables management systems. They offer the best automated debt collection software system for debt collection agencies, debt buyers, and legal collection ...</t>
  </si>
  <si>
    <t>Unifiedpost is a leading provider of digital business solutions for SMEs, including invoicing, electronic payments, document management, and eID services. Their platform enables businesses to streamline and automate their administrative processes, savi...</t>
  </si>
  <si>
    <t>CargoSnap is a digital solution that enables you to perform visual cargo inspections and work collaboratively in real time in one single place. It is the preferred photo solution for logistics, providing proof of condition, processes, and photo evidenc...</t>
  </si>
  <si>
    <t>InterProse is a software company dedicated to the debt recovery and payment facilitiation markets. Specializing in workflow efficiencies, compliance tools, and intuitive web interface and interaction strategies, we lead our market in cutting edge solut...</t>
  </si>
  <si>
    <t>Bureau Veritas UK is a world leader in Testing, Inspection, and Certification. With a history dating back to 1828, we provide a wide range of services to assist our clients throughout the lifetime of their assets, products, and infrastructure. Our expe...</t>
  </si>
  <si>
    <t>Efficient Finance is a company that specializes in providing solutions for Supply Chain Finance and financing SMEs. They use real-time information from clients' financial systems to increase transparency and mitigate risks. Their platform, EF.biz, allo...</t>
  </si>
  <si>
    <t>Height is an autonomous project collaboration tool, powered by AI. It is an all-in-one project management tool that adapts to the unique working style of every team. Height evolves with your company, growing alongside you to build a more interconnected...</t>
  </si>
  <si>
    <t>Online Accounting Software that Grows Your Business | Connec Small business accounting software built to increase productivity, collaborate with team, close more sales, and create intelligent reports. Try for free! We're all about working smarter, and ...</t>
  </si>
  <si>
    <t>Azolla is a Facilities Management software system that uses IoT and sensor technology to guide decision making around occupancy management, on demand cleaning, and comms room monitoring.</t>
  </si>
  <si>
    <t>Creditsafe is the most used online provider of business credit information in the world. They offer comprehensive Company Credit Reports for the worldwide market. In addition to credit solutions, they also provide marketing solutions to help businesses...</t>
  </si>
  <si>
    <t>Global Job Solutions is a fully Australian owned private Company that has successfully designed and developed a Job Costing software program. Job Commander is a Job Costing System specifically designed with an integrated suite of applications to addres...</t>
  </si>
  <si>
    <t>WinSPC is a company that provides real-time statistical process control software solutions for manufacturing and quality control.</t>
  </si>
  <si>
    <t>MOOVIA is the most enjoyable and engaging platform for team, project and task management. It is a social collaboration platform designed for teamwork that improves communication, productivity, and engagement. MOOVIA brings the power of social networkin...</t>
  </si>
  <si>
    <t>Debt$Net is a leading provider of debt collection software and services for collection agencies, law firms, debt buyers, and in-house collection departments. Created by The Computer Manager, Inc, Debt$Net offers a robust and comprehensive debt collecti...</t>
  </si>
  <si>
    <t>FINESSE is an ERP software provider specializing in serving project-oriented manufacturers who produce capital equipment and highly engineered products. Our software helps companies prepare for the future, even when they don't know what's coming. We ha...</t>
  </si>
  <si>
    <t>Charter Global provides IT staffing services and innovative technology solutions to businesses worldwide. We empower organizations to achieve their digital transformation goals. Our team of 1100 IT professionals provides cost effective, scalable, world...</t>
  </si>
  <si>
    <t>Reliable IT Services (RITS), Dubai, is an IT Consulting and Software Services Company which provides high-end and cost-effective IT solutions to companies. RITS supplies and supports a broad range of IT applications, solutions, and services including t...</t>
  </si>
  <si>
    <t>Medasyst Technology Inc is a hospital &amp; health care company based out of 1 Heal Rd, Lincolnville, Maine, United States.</t>
  </si>
  <si>
    <t>Treasury Suite is a treasury and cash management technology firm that provides treasury and cash management tools directly to organizations as well as through partnerships with banks, centers of influence, and other key relationships. Treasury Suite ex...</t>
  </si>
  <si>
    <t>MrTec is a technology company that specializes in providing innovative solutions for businesses. We offer a wide range of products and services, including software development, web design, mobile app development, and IT consulting. Our team of experien...</t>
  </si>
  <si>
    <t>Casual is an online project management tool that enables teams to plan and execute projects as simple visual workflows. It is a visual and simple tool for managing projects online. Casual allows users to organize tasks and projects in a way that reflec...</t>
  </si>
  <si>
    <t>Girmiti Software is a global digital payment solution provider that offers end-to-end customized next-gen payment solutions and services. They also specialize in custom software development. With over 500 employees, Girmiti serves clients across the US...</t>
  </si>
  <si>
    <t>Scrumvee is a start-up company that provides free online Scrum poker estimations for Agile teams. They offer a mobile application and web interface to manage Scrum Planning Poker sessions, track and improve estimations, and sync with Jira. Scrumvee's a...</t>
  </si>
  <si>
    <t>FacilityBot is a facilities management software and artificial intelligence-driven system that helps businesses digitize their facility management processes, solve pain points, and improve productivity. With over 500,000 sqm deployed to date, FacilityB...</t>
  </si>
  <si>
    <t>ActionAlly is a productivity tool that helps users consistently take action on their most important work. It provides a constant reminder of what tasks need to be done and helps users stay focused and avoid distractions. With ActionAlly, users can easi...</t>
  </si>
  <si>
    <t>Calgary-based consulting for ISO 9001 and quality. We provide consulting, training and auditing services to ISO 9001 and 14001</t>
  </si>
  <si>
    <t>Momenta is a company that provides cloud-based Enterprise Asset Management (EAM) and Computerised Maintenance Management System (CMMS) solutions. They offer Multilingual IT Services and IT Consulting.</t>
  </si>
  <si>
    <t>All your business processes in real time. Our ERP Software allows you to better manage your business providing all the tools you need.</t>
  </si>
  <si>
    <t>Adapt Ideations is a leading innovator of asset tracking and monitoring solutions enabling the supply chain to become a connected ecosystem. Our next-gen asset trackers and data loggers monitor and track high-value assets sensitive to temperature and h...</t>
  </si>
  <si>
    <t>Almyta Systems is a company that specializes in inventory control software. They offer a comprehensive solution that supports multiple companies, warehouses, and inventory locations. Their software includes features such as kitting, production/expirati...</t>
  </si>
  <si>
    <t>Free Invoice Generator Invoicing Software InvoiceQuick Make quick, professional invoices on the go, use free invoice templates &amp; get paid faster. Invoice generator that rocks! Save customers, items, and expenses. Create online invoice templates and inv...</t>
  </si>
  <si>
    <t>Wemasoft is a leading software company based in Pretoria, South Africa. They offer cloud-based eProcurement, eLearning, and HR appraisal solutions across Africa. Their software solutions include procurement software, supplier management software, docum...</t>
  </si>
  <si>
    <t>Mazik Global is an IT solution development and implementation company that specializes in CRM and ERP solutions for healthcare, education, and IoT. With nearly 10 years of experience, MazikGlobal has been a key contributor in Microsoft Dynamics AX proj...</t>
  </si>
  <si>
    <t>Relatics is a company that provides model-based systems engineering software for the construction industry. Their software enables professionals to have a complete overview of project information and manage the growing number of dependencies between di...</t>
  </si>
  <si>
    <t>OptiProERP is a complete cloud ERP solution for manufacturers and distributors on SAP Business One, the #1 ERP platform for small and midsize companies. Industry specific ERP solutions for manufacturers, distributors, &amp; retailers/eCommerce. An eWorkpla...</t>
  </si>
  <si>
    <t>FMClarity is a company that provides a tailored solution to streamline facilities management processes and improve communication. They offer a user-friendly platform that combines work order management, facilities, property, and portfolio management. T...</t>
  </si>
  <si>
    <t>TeroTAM is a CMMS software that provides easy-to-use and straightforward solutions for managing workflow, assets, and facilities. It helps businesses streamline their operations by optimizing the performance and extending the lifecycle of high-value as...</t>
  </si>
  <si>
    <t>NVOICE Online Invoicing is a powerful and efficient tool for freelancers and small business operators. It allows you to easily manage your clients, create and manage unlimited quotes and invoices, download them as PDF, and email them directly to your c...</t>
  </si>
  <si>
    <t>Streamlined Maintenance Management Software by ManWinWin Maximize efficiency and streamline your maintenance processes with ManWinWin Software, the most experienced maintenance management software provider. Our advanced solutions optimize workflows and...</t>
  </si>
  <si>
    <t>CreditNirvana is a fast growing new age Digital First Debt Collection company. CreditNirvana helps you to run an efficient and cost effective debt collection process by leveraging your data with its patent pending ML platform. Personalized follow up re...</t>
  </si>
  <si>
    <t>ValueMiner is a company that provides AI business solutions. Their bespoke AI software enables automation of processes, project management, and efficient strategy deployment. They offer a unique blend of business insight and technical excellence, using...</t>
  </si>
  <si>
    <t>Oden Technologies is the intelligent industrial automation company, empowering manufacturers to embrace Industry 4.0 and achieve perfect production. Oden provides complete visibility into all the production processes in real time. It wirelessly collect...</t>
  </si>
  <si>
    <t>EBS Mechdata (ebs-next.com) is a leading provider of business software solutions for material handling and construction dealerships. They offer integrated accounting, parts, service, sales, and rental solutions, all in one location. Their mobile apps a...</t>
  </si>
  <si>
    <t>Extronics is a leading global designer and manufacturer of intrinsically safe and explosion-proof equipment. They provide hazardous area solutions for the process industries, serving customers in the oil and gas, chemical, pharmaceutical, and mining in...</t>
  </si>
  <si>
    <t>Reval is the leading expert in Treasury and Risk Management technology. 575+ global clients use Reval for next generation treasury management. Find out why.</t>
  </si>
  <si>
    <t>BizTechnologies is an online accounting software company that specializes in providing financial accounting software for small businesses. They offer a range of products, including BizSight Professional, BizSight Manufacturing, BizSight Express, and Bi...</t>
  </si>
  <si>
    <t>Sapient Industries is a company that provides a radically better way of achieving efficient buildings. They make sense of the world's demand for electricity by offering an autonomous EMS that learns human behavior to eliminate wasted energy at the plug...</t>
  </si>
  <si>
    <t>SIMCO Electronics is a leading provider of high quality calibration, repair, and software services for test and measurement instruments used in technology organizations. Founded in 1962 in Silicon Valley, SIMCO remains committed to providing the highes...</t>
  </si>
  <si>
    <t>OrderCircle is a B2B eCommerce software solution that offers order management software for both B2B and E-commerce industries. It provides seamless integrations for shipping, payments, accounting, invoicing, and more. OrderCircle brings the simplicity ...</t>
  </si>
  <si>
    <t>Pilot ERP Software delivers customized on-premise and Cloud-based ERP software solutions to small and mid-market distributors, manufacturers, and service companies in the U.S., Canada, Europe, and Asia Pacific. This includes EDI and ecommerce platforms.</t>
  </si>
  <si>
    <t>Refundid is a company that provides instant refunds to online shoppers. They guarantee an effortless returns process, allowing customers to receive their refunds in real time as they decide to make a return. Refundid has partnered with over 150+ retail...</t>
  </si>
  <si>
    <t>Bluestreak is a technology provider that offers Quality Management and Manufacturing Execution software for service-based industries. Their platform, Bluestreak QMS/MES, integrates quality management and manufacturing execution into one system. It is d...</t>
  </si>
  <si>
    <t>SlickPie is a free and easy-to-use cloud accounting software designed for small business owners, bookkeepers, and accountants. It offers a range of features including automated receipt data entry, online invoicing, multi-currency support, online billin...</t>
  </si>
  <si>
    <t>Keeper is a tax filing software that connects to your bank to automatically personalize your experience &amp; uncover tax breaks. It offers tax filing and automatic savings for independent contractors, freelancers, and business owners. With Keeper, you can...</t>
  </si>
  <si>
    <t>Teambook is a Swiss company providing a web app for Project Resource Planning. Teambook offers mid sized professional service companies a simple and fresh way to schedule resources and projects. Teambook is intuitive, simple, and fast – so that our cus...</t>
  </si>
  <si>
    <t>Traveo is an innovative corporate travel &amp; expense management solution which seamlessly brings corporate policies and booking platforms together. Traveosoft is an end-to-end Pay As You USE Travel &amp; Expense management solution for enterprises. Traveo is...</t>
  </si>
  <si>
    <t>Precogs is a company that provides OEM ODM EMS businesses with the best prices for electronic components in real time via direct connection to a global marketplace. They guarantee quality by working only with preferred distributors to manage the QA and...</t>
  </si>
  <si>
    <t>A dead-simple invoice system for freelancers, gig workers or anybody who needs to send that invoice.</t>
  </si>
  <si>
    <t>OWL Software is a company that specializes in providing easy-to-use accounting, invoicing, billing, and investment management software for small businesses and investors. Their software is designed to be intuitive and user-friendly, allowing users to b...</t>
  </si>
  <si>
    <t>Simple Wholesale Order Management #B2B #SAAS #Wholesale #OrderManagement #Invoicing #WholesaleOrdering</t>
  </si>
  <si>
    <t>Kinetix provides a software as a service platform that revolutionizes the business of air handling units. Within a single website, designers, manufacturers and all other concerned vendors interact to collaborate and drastically speed up the various processes for producing air handling units from design to delivery. Gone are the days of disjointed interactions with extended project delays. How about reducing the time taken to build a complex air handling unit from weeks and months to days and hours? Kinetix Air is the air handling manufacturing industry's first fully integrated web-based collaborative software solution which covers the entire life cycle of a typical air handling unit, including: Parametric design, Sales, Submittals, Purchasing, Manufacturing Drawings, Production scheduling, Shipping, Service. It's a single environment with a powerful, yet simple and intuitive web based, cross-platform user interface. The platform has a powerful Content Management System (CMS) which allows the full customization and maintenance of the software by the manufacturer’s own administrator, based on the standards and requirements of each products. Kinetix Air allows all stakeholders to manage a project with a customizable Task Management Tool and with user customized permission levels, all set by the Administrator. Typical users include: the representatives, the manufacturer’s sales, engineering, purchasing, production, shipping, accounting and service departments, all collaborating in real time, over the life of the project.</t>
  </si>
  <si>
    <t>Crunchflow is a next generation workforce planning platform for highly skilled professional services’ organizations. They believe in working smarter, not just harder, and have built a platform that enables them to create solutions that fit their client...</t>
  </si>
  <si>
    <t>Software developed at www.dennisbabkin.com. Download our apps and read software development blog.</t>
  </si>
  <si>
    <t>PDS Infotech, established in the year 2008, is primarily into developing software products in the business applications domain. specializing in tax compliances</t>
  </si>
  <si>
    <t>Arrows is a company that provides collaborative customer onboarding plans connected to HubSpot. They help businesses scale their onboarding process by driving customer engagement and adding automation and reporting through their HubSpot integration. Th...</t>
  </si>
  <si>
    <t>VT Software Limited is a well-established accounting software company that provides desktop accounting software for accountants, bookkeepers, and small businesses. Their products include VT Final Accounts, VT Filer, VT Transaction+, VT Cash Book, VT Fa...</t>
  </si>
  <si>
    <t>inVirtus Technologies is a specialist in geolocation of equipment. They are an editor and integrator of IoT solutions dedicated to equipment traceability both indoors and outdoors. Their project is based on connected objects that send real-time informa...</t>
  </si>
  <si>
    <t>Remember The Milk is an online to-do list and task management application. It is available on various platforms, including mobile devices, web browsers, and Google apps. The app is designed for busy people who want to stay organized and productive. It ...</t>
  </si>
  <si>
    <t>Human Solutions is a global market leader in fashion and mobility technologies. Our innovative and impactful solutions in digital human engineering enable simple, safe, and comfortable control. We integrate human engineering directly into the developme...</t>
  </si>
  <si>
    <t>Creato Performance Solutions provides training and technology to the performance improvement movement. They offer home training tools and hosted applications for executives seeking leadership development, performance improvement training, and project p...</t>
  </si>
  <si>
    <t>Liquid Accounts is a UK based software company providing accounting software for SMEs, bookkeepers, and accountants. They are one of the originators of cloud accounting in the UK and are a leader in online accounting software. Their range of functional...</t>
  </si>
  <si>
    <t>GLDS is a leading provider of cloud-based billing, customer management, and service delivery solutions for small to mid-sized broadband operators worldwide. Their platform offers end-to-end customer management, from simple digital box activation to com...</t>
  </si>
  <si>
    <t>Based in Odessa, Ukraine, Xwavesoft is a privately owned software development company founded in 2009. Xwavesoft is focused on developing high-quality iOS and macOS applications. Long-term experience and professional expertise of the company's management and personnel guarantee the high quality of its products. Copyright (C) 2009-2018 Xwavesoft. All Rights Reserved. Apple, the Apple logo, iPhone, and iPod are registered trademarks of Apple Inc. in the U.S. and/or other countries. Other trademarks and registered trademarks may be the property of their respective owners.</t>
  </si>
  <si>
    <t>Starn Technical Services, Inc., formed in 1994, provides custom software development and related information technology services to industrial customers ranging from local tool &amp; die companies to Fortune 500 Corporations. In conjunction with our affiliate, Starn Tool &amp; Manufacturing Company, Starn Tech has developed and marketed products for companies in the precision tooling and machining industry. Starn Tech's products and services are targeted at improving the customer's efficiency, productivity, profitability, and competitiveness. Starn Technical Services operates from an office in Meadville, PA and serves a market that includes western Pennsylvania, western New York, Ohio, and West Virginia.</t>
  </si>
  <si>
    <t>Innoventry Software is a leading provider of accounting and inventory management solutions for businesses in India. Our GSTBilling Software for Windows revolutionizes the way businesses handle bill creation, inventory management, and financial accounts...</t>
  </si>
  <si>
    <t>Enabling SMEs to optimise their business processes, giving them visibility, efficency and control.</t>
  </si>
  <si>
    <t>We’ve helped over 1,500 business owners set up, run and grow their business across south asia from set up, finance to legal</t>
  </si>
  <si>
    <t>MaintWiz Technologies is a leading provider of CMMS (Computerized Maintenance Management System) software and services. Our CMMS software is designed to help companies embrace Industry 4.0 solutions and optimize their maintenance operations. With our c...</t>
  </si>
  <si>
    <t>LuitBiz is an integrated cloud business software with Document Management, CRM, HRM, Asset Management, Quality Management, Human Capital Management, Employee Self Service &amp; Business Process Management software. LuitBiz is an on demand (SaaS) web based ...</t>
  </si>
  <si>
    <t>Certainty Software is an enterprise-level audit and inspection software solution. It provides easy collection and reporting of inspection data, as well as issue management. The software ensures compliance, reduces risk, and improves performance through...</t>
  </si>
  <si>
    <t>Arinto is a planning and performance software company that provides a central tool for managing employees, projects, and tasks. Their software, developed in Belgium, offers a configurable planning solution for small and medium-sized businesses (KMO's) ...</t>
  </si>
  <si>
    <t>PYDISOFT Technologies LLC , DUBAI is a good standing, highly talented and professional IT Software and Consulting Company,committed to excellence and successful</t>
  </si>
  <si>
    <t>Phone Control System is a telecommunications company based out of 7907 Lichen Ln, Spring, Texas, United States.</t>
  </si>
  <si>
    <t>Geoforce provides asset management solutions utilizing a blend of GPS, RFID, and other wireless technologies accessible via customizable web-based software and enterprise-grade web services. With years of experience in the Oil &amp; Gas industry and the la...</t>
  </si>
  <si>
    <t>FacileThings is a personal productivity application based on the Getting Things Done© methodology. It provides the structure needed to effectively organize and complete tasks. The application is designed to help users better manage their personal and p...</t>
  </si>
  <si>
    <t>TaskBeat is a project management system that allows you to plan and organize tasks in a comprehensive way. With TaskBeat, you can create task lists, share tasks with your team, synchronize with other projects and team members, and even create business ...</t>
  </si>
  <si>
    <t>The SRI Group, Inc. is a global consulting firm that helps companies create an optimized workplace through management systems consulting. For over thirty years, we have developed and pioneered superior management system technologies and helped countles...</t>
  </si>
  <si>
    <t>Sonicu is an Internet of Things (IoT) technology leader specializing in remote wireless monitoring for healthcare, life sciences, pharmaceuticals, distribution, food processing, and industrial. Applications include monitoring temperature, air pressure,...</t>
  </si>
  <si>
    <t>Triumph Business Systems is an Australian-owned and developed Enterprise Resource Planning (ERP) software system for small to medium-sized businesses. With over 26 years of experience, Triumph has been providing committed local support to hundreds of c...</t>
  </si>
  <si>
    <t>Osu is a powerful payments, scheduling, and business management app for sole traders, the self-employed, and small businesses. With Osu, businesses can accept payments with zero transaction fees, automate invoicing, manage customer information, control...</t>
  </si>
  <si>
    <t>Bachmann electronic GmbH is a recognized industry leader, providing the highest quality and reliability in automation hardware and software for wind and renewable energies, industrial machine building, and the maritime markets. They offer open and flex...</t>
  </si>
  <si>
    <t>Ganttic is resource planning software that helps keep track of your resources, tasks, and projects. It is an online platform for resource planning, scheduling, and project portfolio management. With Ganttic, you can create clear and comprehensive visua...</t>
  </si>
  <si>
    <t>Health and safety software Assure from SHE Software provides a flexible EHS solution for risk assessment, incident reporting, health and safety reporting.</t>
  </si>
  <si>
    <t>BITSoftware is a leading provider of ERP, CRM, WMS, and Business Intelligence solutions. With over 28 years of experience, BITSoftware develops and implements state-of-the-art software solutions for medium and large-sized companies in various industrie...</t>
  </si>
  <si>
    <t>Revenew International is a company that offers Cost Recovery and Cost Containment services. They specialize in delivering monetary recoveries and cost reduction benefits to their clients. Their programs help ensure compliance with commercial terms, rec...</t>
  </si>
  <si>
    <t>With a mission to lead India's one of the fastest growing EHS&amp;S technology company, our extraordinary team has been helping companies solve their biggest and most challenging EHS&amp;S data management problems for years. mySetu is the leading provider of Enterprise Management Software, with a portfolio of mySetu products and services which help companies proactively manage EHS&amp;S performances from the individual facility level to the global enterprise level.</t>
  </si>
  <si>
    <t>SmartAudit is a cloud-based workpaper management solution specifically built for SME audit practices. It offers customizable workpaper templates and the ability to create your own. The software automatically generates lead schedules, financial sheets, ...</t>
  </si>
  <si>
    <t>TIP Technologies is a pioneer in quality assurance software. Founded in 1989, the company was one of the first to provide integrated quality assurance software using a commercial, off the shelf strategy. A recognized leader in the industry, TIP Technol...</t>
  </si>
  <si>
    <t>DHC Business Solutions, a Germany based technology and services company offers state of the art business software and consulting services in process and quality management as well as governance, risk and compliance. The company develops and implements ...</t>
  </si>
  <si>
    <t>TrackEx is a user-friendly, cloud-based solution that helps streamline business travel and expense management. It offers features such as trip booking, spend insights, travel savings, spend control, policy management, and more. TrackEx provides a unifi...</t>
  </si>
  <si>
    <t>Beeye is a management software aiming to increase organizational performance through smart planning. Clients, missions, tasks, planning, profitability: find everything in one place. Whether in the office or remotely, you have real-time access to the es...</t>
  </si>
  <si>
    <t>SS CMMS is a ground breaking new Computerized Maintenance Management System (CMMS) that provides a fully functional CMMS with the abilities to Create/Track/Dispatch/Report Work Orders, Create/Track/Automatically Create PM's, Unlimited Equipment listing...</t>
  </si>
  <si>
    <t>EzzyBills is an intelligent invoice data extraction software that provides automation for processing invoices and other financial documents. It offers features such as electronic invoice processing, mobile app for receipt scanning, line item extraction...</t>
  </si>
  <si>
    <t>AMOSCA is an Enterprise Performance Management (EPM) consultancy providing financial and management solutions for strategic and business performance goals. Specializing in the provision of Oracle EPM solutions, AMOSCA offers Financial and Management Re...</t>
  </si>
  <si>
    <t>Temando is a company that provides intelligent fulfillment solutions for the future of commerce. Their mission is to create a borderless world where trade barriers are removed and products can seamlessly move from one location to another. They empower ...</t>
  </si>
  <si>
    <t>Photon Commerce is a company that provides document AI solutions for digitizing invoices, bills, contracts, statements, receivables, payables, and financial PDFs with 99%+ accuracy. Their API suite includes email automation, OCR, instant payments, and ...</t>
  </si>
  <si>
    <t>ISOQualitas is a company specialized in the automotive sector, and delivers software for APQP and Product Lifecycle Management with offices in Switzerland, Spain, Brazil and the USA. The company provides software, training, technical services, and supp...</t>
  </si>
  <si>
    <t>We provide CMMS &amp; OEE software AND 75+ years of reliability engineering experience to help organizations increase plant profitability. Visit us today!</t>
  </si>
  <si>
    <t>TaskAnyone.com is a company that provides task and project management solutions. They offer the TaskAnyone and Checklist software, which helps businesses become more productive and save time. These products are simple to use, easy to control, and seaml...</t>
  </si>
  <si>
    <t>Productoo is a smart manufacturing software ecosystem that helps digitize the production process, increase efficiency, reliability, and speed. With Productoo, companies can disrupt old ways of manufacturing by implementing digitization software. The so...</t>
  </si>
  <si>
    <t>ProjectLibre is the open source alternative to Microsoft Project. ProjectLibre has desktop project management software and a cloud version in beta testing. ProjectLibre desktop has been downloaded over 6,000,000 times in 193 countries and translated in...</t>
  </si>
  <si>
    <t>Adquira España is a leading company that specializes in optimizing online purchasing processes. We offer buyers and suppliers solutions for managing company purchases and negotiations through our leading e-commerce platforms. Our focus is on connecting...</t>
  </si>
  <si>
    <t>EUPHOR is a web based global compliance management solution designed to help Product Stewardship and Compliance teams manage all activities related to substance registrations and collaborate via a single platform. With features such as customizable das...</t>
  </si>
  <si>
    <t>LOVAT Compliance is a tax compliance platform for digital companies selling globally. We provide a one-stop-shop for VAT calculation, reporting, and payment in 57 countries. Our software is designed to simplify the process of sales tax preparation and ...</t>
  </si>
  <si>
    <t>LocationSmart is the Cloud Location Services market leader with the most comprehensive cross carrier platform for location and messaging. Servicing Fortune 500 customers, the needs of call centers, roadside, transportation, financial transaction verifi...</t>
  </si>
  <si>
    <t>EES Eppinger Engineering Solutions is a service provider in the areas of software in the company and innovation processes. Networked software (digitalization) in companies is crucial for modern processes. As a central hub, we use the combit GmbH Custom...</t>
  </si>
  <si>
    <t>RationalPlan is a project management software company that provides a powerful suite of tools for project managers. Their software follows the recommended guidelines from the project management domain and helps keep projects on time and within budget. ...</t>
  </si>
  <si>
    <t>boekhoudprogramma.nl | Jortt | Boekhouden met een Glimlach! Boekhoudprogramma met écht alles wat je nodig hebt. Boekhouding klaar binnen 10 minuten per maand. ZZP/ MKB beste keuze 2024. Boekhouden met een Glimlach! | Boekhouden is geen mensenwerk | #f...</t>
  </si>
  <si>
    <t>Nozbe is a project management and collaboration tool that helps busy professionals and teams organize their time and projects. With Nozbe, users can work effectively in their organizations, communicate clearly via tasks, and increase productivity. Nozb...</t>
  </si>
  <si>
    <t>OPT Source is an innovative provider of software solutions and services for strategic and transactional procurement, including catalogue management, source to contract cycle, procure to pay, and supplier life cycle management.</t>
  </si>
  <si>
    <t>BasicSafe is an all-in-one EHS management and compliance software solution that simplifies EHS and makes life easy for its customers.</t>
  </si>
  <si>
    <t>Zetran is a company that offers cloud-based software products to small businesses. Their flagship product, myBooks, is a free online accounting software designed to simplify and streamline the most cumbersome areas of business. In addition to myBooks, ...</t>
  </si>
  <si>
    <t>Dizypro Infotech Pvt. Ltd. is an eminent entity indulged in providing Products and services for Customer Relationship Management System, Inventory Management System, ERP Management System, HR Management Systems, Business Process Consulting Service, E C...</t>
  </si>
  <si>
    <t>RSM UK is a leading audit, tax and consulting adviser to mid-market business leaders, globally. As an integrated team, we empower our people and clients to grow with confidence. We are a leading provider of audit, tax, and consulting services, offering...</t>
  </si>
  <si>
    <t>Knowlium is a strategic software company that provides strategic business planning and management software. Their software helps startups plan, manage, and improve their business strategies. With Knowlium, startups can understand and leverage their com...</t>
  </si>
  <si>
    <t>BasicOps is a team tasks and project management software for businesses. It is a simple and powerful tool that improves communication and productivity by shedding excess apps, emails, and meetings. With BasicOps, project owners can delegate tasks, trac...</t>
  </si>
  <si>
    <t>On Now Digital is a software consulting company based in Ohio, USA. We specialize in software and systems architecture for industrial businesses, providing services such as system integration, data collection and analysis. Our goal is to help companies...</t>
  </si>
  <si>
    <t>Sunflower Systems is an enterprise asset management solutions and software company specializing in the deployment of software tools and business processes to simplify asset management tasks. Sunflower's portfolio of solutions enables organizations to i...</t>
  </si>
  <si>
    <t>Yordex is a fintech company based in London that provides embedded payment solutions for platforms and marketplaces. Their software allows businesses to easily manage company cards, expenses, invoices, and budgets with smart approval rules. Yordex help...</t>
  </si>
  <si>
    <t>ISPnext provides Business Spend Management solutions to over 400 organizations. Their platform helps companies achieve sustainable business operations by securing the entire Source to Pay process. They offer a range of services including Vendor Managem...</t>
  </si>
  <si>
    <t>EZ MES is a real time, browser based Manufacturing Execution System for managing, tracking, controlling, documenting and improving work on a factory floor. EazyWorks supplies EZ MES, the affordable cloud based MES system which is simple to set up, simp...</t>
  </si>
  <si>
    <t>SocialOptic is a company that provides social software tools for businesses, government, and education. Their tools help with employee insights, service experience, supplier engagement, and strategic transformation. They offer enterprise-grade data col...</t>
  </si>
  <si>
    <t>MachineMetrics is a real-time manufacturing analytics platform that connects production and operations data to deliver actionable insights for factory workers and operations leaders. The platform simplifies machine monitoring for CNC machines and helps...</t>
  </si>
  <si>
    <t>FlexLink is a leading conveyor manufacturer offering automated conveyor systems, flexible conveyor equipment, aluminum and stainless steel conveyors. From conveyor components all the way to turnkey solutions, FlexLink delivers automated production flow...</t>
  </si>
  <si>
    <t>Octobat is an automated invoicing software that helps businesses send compliant tax invoices and tax receipts. It saves time by automating a large part of the accounting process and ensures compliance with invoicing local rules worldwide. Octobat also ...</t>
  </si>
  <si>
    <t>Veryfi is a company that provides an OCR API for invoice and receipt data extraction. They offer a secure data extraction OCR API, data capture mobile SDK, and toolkits to extract data from unstructured documents such as invoices, bills, purchase order...</t>
  </si>
  <si>
    <t>easybill is an online service for writing invoices online, managing customers, and more. They offer features such as creating invoices, credit notes, quotes, reminders, and more. They also provide a qualified digital signature, the ability to use custo...</t>
  </si>
  <si>
    <t>VCM Software Ltd is a company founded in 1999 that provides innovative back office software solutions to Venture Capital and Private Equity companies. Their main focus is on helping funds comply with the new IPEV and ASC 820 Fair Value regulations. The...</t>
  </si>
  <si>
    <t>Dexciss Technology is a leading cloud and on-premises enterprise application provider for various industries such as process, education, medical, construction, and discrete manufacturing. They offer tailored ERP solutions that include cane management, ...</t>
  </si>
  <si>
    <t>Streamtime is a project management software for creative businesses. It provides task management for workers, team management for leaders, and painless time tracking for everyone. With Streamtime, users can plan jobs, track time, schedule teams, quote ...</t>
  </si>
  <si>
    <t>Our safety management software provides incident and injury management (including OSHA reporting), safety inspection checklists, safety recommendation tracking, training management tracking, hazard management, and behavioral based safety tracking to he...</t>
  </si>
  <si>
    <t>PiLog Group is a global company that provides Digital Transformation and Master Data Management solutions. They blend technology and industry expertise to develop solutions that help organizations create engaging digital experiences. With nearly 3 deca...</t>
  </si>
  <si>
    <t>HashMicro is a Singapore based IT company that provides smart business solutions in the form of ERP software services. They offer a wide range of software solutions, including ERP, inventory management, CRM, HR/payroll, accounting, school management, P...</t>
  </si>
  <si>
    <t>Avantra is an industry-leading AIOps platform for SAP Operations. It helps companies automate and monitor their SAP operations, enabling them to transform into a self-healing enterprise. Avantra provides unmatched intelligence into the health of an ent...</t>
  </si>
  <si>
    <t>TaskQue is a web-based task management software that enables you to manage your team’s workload in a way that ensures easy project management and enhanced productivity. It provides greater collaboration, a unique queue feature, and customizable workflo...</t>
  </si>
  <si>
    <t>FeatureIT is a New Zealand-based company that specializes in using cutting-edge technologies to help businesses make sense of the data they are accumulating on a daily basis. They offer custom integrations between cloud and non-cloud systems, as well a...</t>
  </si>
  <si>
    <t>Websoft Developers is a technology company that provides a wide variety of solutions including web design, application development, GIS, CAD, mapping, and hosting services. They specialize in turnkey map-based software solutions and custom application ...</t>
  </si>
  <si>
    <t>Croner is a company that provides expert consultancy services in Employment Law, HR, and Health &amp; Safety. With over 70 years of experience, they offer a range of tools and services to suit businesses' needs. Their services include practical HR and Empl...</t>
  </si>
  <si>
    <t>CompassAFM is a company that specializes in facilities and plant maintenance solutions. They offer a range of services including facility management consultancy and their award-winning FacilityManager CMMS software. They work with organizations of all ...</t>
  </si>
  <si>
    <t>Inforgen is a company that specializes in web-based business management software for the mid-market. They offer powerful sales, operations, and finance software that can transform the way businesses run. With beautiful and simple integration across sal...</t>
  </si>
  <si>
    <t>Storilabs System Technologies is a Bangalore-based product company that specializes in providing E-commerce services and Shopify development. They offer order management and processing software for businesses in India, UK, and GCC. Their flagship produ...</t>
  </si>
  <si>
    <t>Banclogix is a multinational comprehensive financial services company that provides a one-stop solution for SMEs. Their services include cash visibility monitoring, cash flow forecasting, currency risk analysis and mitigation, and integrated access to ...</t>
  </si>
  <si>
    <t>iX Dev is a leading AI Powered Enterprise Intelligence provider, helping businesses to perform better and grow faster by implementing the latest cloud technology. They offer cloud IaaS / SaaS solutions that cover various customer needs in different ind...</t>
  </si>
  <si>
    <t>Palico is the leading online marketplace for the private equity fund community, matching buyers with sellers on our secondary platform and LPs with GPs on our primary platform. Palico is the leading online marketplace for the private equity community. ...</t>
  </si>
  <si>
    <t>e Procure is an all in one cloud solution for your B2B e commerce digital transformation needs to automate, streamline and simplify your procurement and B2B e commerce in a secure and free blockchain network empowering companies to automate B2B payment...</t>
  </si>
  <si>
    <t>Modern bookkeeping for your modern business. Built for Network Marketers, Direct Sellers</t>
  </si>
  <si>
    <t>Pegasus Systems is a fully integrated SaaS web-based agency finance, production, and media management system specifically designed for all marketing and communications businesses. Established in New Zealand over 35 years ago, Pegasus provides a market-...</t>
  </si>
  <si>
    <t>Wheatley Solutions is a UK based pioneering software company providing innovative products to the utility metering industry. With over 25 years of experience, our insight enables us to create efficient solutions that help shape the evolving energy and ...</t>
  </si>
  <si>
    <t>Ping++ is a payment aggregation system that provides payment and settlement interfaces, B2B payment solutions, and cloud SDKs for easy integration of payment functionality in apps and websites. With Ping++, users can apply for multiple payment channels...</t>
  </si>
  <si>
    <t>Omni Accounts is a South African company that provides highly efficient and customizable ERP and accounting software. With over 30 years of operational and trading success, Omni Accounts understands the accounting system requirements and enterprise rep...</t>
  </si>
  <si>
    <t>Onguard is an independent Dutch software company that offers credit management software and services. They provide solutions for credit &amp; collections and query management, catering to both local and international customers. Their integrated platform of...</t>
  </si>
  <si>
    <t>Networth Software Solutions is a leading Fintech company headquartered in India. They provide the best Financial Audit software and Risk Audit Software. Their solution offers ease of use, ease of admin and ease of setup which understands the pulse of i...</t>
  </si>
  <si>
    <t>Khaata.in is a platform that helps businesses keep track of their sales and import data into Tally. It is designed for anyone who sells products on a daily basis and needs to maintain accurate records. With Khaata, users can easily import their sales d...</t>
  </si>
  <si>
    <t>We offer a library of interactive calculators you can easily embed on your website in just a few clicks. And we’re the only calculator company to come equipped with a platform, so you can, customize each calculator to match your brand, convert more cus...</t>
  </si>
  <si>
    <t>Bx is a productivity platform that offers a range of products and services to enhance efficiency and collaboration in the workplace. With Bx, users can streamline their workflow, manage tasks and projects, and communicate seamlessly with team members. ...</t>
  </si>
  <si>
    <t>Techdinamics is a systems integration technology group with a focus on 3PL and e-commerce integrations. They provide one-stop integration and fulfillment technology solutions for businesses, including systems such as WMS, shopping cart, retail, ERP, OM...</t>
  </si>
  <si>
    <t>Prospecta Software provides data quality and data integrity solutions to help businesses achieve digital growth. Our platform enables you to analyze, transform, govern, and share your data for better decision making. We are a SAP Services Partner with ...</t>
  </si>
  <si>
    <t>Solna is an all-in-one invoicing software for freelancers and small businesses. It allows users to create, automate, track invoices, and get paid faster. The software is free to sign up and provides features such as custom invoice creation, automated c...</t>
  </si>
  <si>
    <t>Velotrade is an innovative online marketplace that provides financing solutions for businesses. They offer a digital trade finance platform where professional investors can fund SMEs' working capital by financing their trade receivables. Velotrade is r...</t>
  </si>
  <si>
    <t>Avaib is a software development company based in Karachi, Pakistan. They offer custom software development services at competitive prices for small and medium enterprises (SMEs) in various business sectors. Their solutions are hosted on the internet an...</t>
  </si>
  <si>
    <t>Proman ERP is an ERP software for small/medium size manufacturers. They specialize in make to stock, make to order, and engineer to order environments. Their integrated software covers business processes from financials to shop floor, with features lik...</t>
  </si>
  <si>
    <t>Sendtask is a powerful task manager and collaboration tool that allows users to organize their work and collaborate online. It is simple to use but powerful enough to run a business. With Sendtask, users can manage projects directly from their email, m...</t>
  </si>
  <si>
    <t>FastLink Software is a wholesale telecommunications company that provides real-time route changes and routing solutions. They have multiple safeguards in place to increase revenue and prevent traffic from being routed at a loss. FastLink Software will ...</t>
  </si>
  <si>
    <t>Entryless is a company that seamlessly integrates and connects buyers and suppliers, automating business payments process flows, for complete end to end financial automation. They provide a SaaS product that transforms the way businesses manage their e...</t>
  </si>
  <si>
    <t>Interax Group is a trusted provider of software solutions and consulting services for healthcare, manufacturing, and service industries. They offer ISO 9001 document control and compliance solutions, as well as environmental management systems. Their f...</t>
  </si>
  <si>
    <t>Valispace is a software platform that streamlines engineering data and enables collaboration between engineers and other departments. Our mission is to empower engineers to more efficiently develop complex hardware products that have the potential to t...</t>
  </si>
  <si>
    <t>PMXpert Software is a leading provider of Computerized Maintenance Management System (CMMS) and preventive maintenance software. With over 30 years of experience, PMXpert specializes in customized implementation and training, making it easy for busines...</t>
  </si>
  <si>
    <t>Billing, built with experience. Award-winning telecoms billing software for telecoms and IT resellers to help simplify your operations.</t>
  </si>
  <si>
    <t>Enterox Enterprise Solutions is a company that provides a suite of cloud ERP software and systems connected with SMS and IVR system with inbuilt support for Internet of Things (IoT). They offer enterprise software for CRM, SCM, and ERP that is connecte...</t>
  </si>
  <si>
    <t>Watchful Eye Software is a company that specializes in quality control for Xero and MYOB. They help accountants in Australia get the most out of these accounting software by providing various services. They check supplier invoices with GST deducted to ...</t>
  </si>
  <si>
    <t>Blulink from 1990 is a software house that develops a Software for Quality Management System – QMS. Blulink's solutions support companies in their path to growth, make processes efficiency and reduce costs. “Quality Task Healthcare”, “Human Resource Ma...</t>
  </si>
  <si>
    <t>Creditas Solutions is an innovative technology company that provides lending institutions around the world with tech-based debt collections solutions. They offer a holistic yet dynamic beyond digital debt collections experience through their Saas-based...</t>
  </si>
  <si>
    <t>Goals101 is a Transaction Behavioural Intelligence (TBI) company that accelerates business growth for banks with the use of Artificial Intelligence (AI) and Machine Learning (ML). Our flagship product, the Alpha Platform, is one of the fastest growing ...</t>
  </si>
  <si>
    <t>PayOK verifies your suppliers bank account details before you make a payment, ensuring funds go to the correct account, every time.</t>
  </si>
  <si>
    <t>Remitz is a money transfer software company that offers remittance software to licensed money transfer companies. They provide a web-based money transfer software that can be used by businesses of all sizes. Their software includes a frontend module fo...</t>
  </si>
  <si>
    <t>IFS Ultimo is a leading SaaS EAM solution focused on maintenance &amp; safety with an unparalleled time to value. With IFS Ultimo Enterprise Asset Management (EAM) software, you gain a better grip over your assets, realize higher uptime, control costs and ...</t>
  </si>
  <si>
    <t>COPC Inc. is the global leader in customer experience. They provide consulting, training, and certification for operations that support the customer experience, including call centers, CX, VMOs, and procurement. They offer a global training program bas...</t>
  </si>
  <si>
    <t>Portolan Commerce Solutions is a family business founded in 1990. We specialize in the development of accounting software and textile ERP. With over 30 years of experience, we provide excellent support for midsize companies in the finance and accountin...</t>
  </si>
  <si>
    <t>GetSockeye is a cloud-based CMMS bolt-on that focuses on better planning, prioritizing, and scheduling preventative maintenance activities. It offers work order scheduling that is simplified through drag and drop functionality. Enterprises around the w...</t>
  </si>
  <si>
    <t>Telecom Billing Software by TimelyBill A telecom billing software system for unified communications service providers. TimelyBill OSS is ideal for subscription billing and revenue management. TimelyBill is hosted telecom billing software and OSS/BSS. D...</t>
  </si>
  <si>
    <t>Leading health and safety management software. Build a highly effective and legally compliant safety program with Safety Champion. Schedule tasks, gain insights and manage risk to ensure a safer workplace. Safety Champion is simple and easy to implemen...</t>
  </si>
  <si>
    <t>Agantty is a free project management tool that allows you to organize and plan an unlimited number of projects, tasks, and teams using a Gantt chart. With Agantty, you can manage multiple teams and tasks with a single account and easily track your to-d...</t>
  </si>
  <si>
    <t>Konsolidator is a financial consolidation software company that provides a cloud-based solution for corporate groups. Their software simplifies and speeds up the financial consolidation and reporting process, while ensuring high-quality data presented ...</t>
  </si>
  <si>
    <t>Cloud based Software Solutions for the Hospitality Industry | NGO Cloud based Software Solutions for the Hospitality Industry! We provide you with a complete solution, just like having an insourced department, with the various expertise's you require, ...</t>
  </si>
  <si>
    <t>Frontline Data Solutions (fldata.com) develops and supports web based EHS software products that enhance safety, productivity and compliance for heavily regulated and high risk chemical, oil and gas, engineering and manufacturing companies. Our best in...</t>
  </si>
  <si>
    <t>NearSoft Europe is a software company that specializes in providing affordable collaboration solutions for the industry. They have developed a software suite called MOM4, which is based on ISA 95 standards and supports standard interfaces to ERP and PL...</t>
  </si>
  <si>
    <t>Pamar Systems is a proven leader in revenue recovery systems. They provide debt collection software for creditors, accounts receivables, and agencies. Their innovative automated solutions increase efficiency, reduce costs, and maximize profits. Pamar c...</t>
  </si>
  <si>
    <t>Prometheus Group is an enterprise application software company specializing in improving the usability and user adoption of SAP plant maintenance. Developed jointly with end users, our software enhances the customer experience with intuitive functional...</t>
  </si>
  <si>
    <t>Nth Round is a software company that provides a comprehensive equity management platform for private companies. Their platform helps streamline investor workflows, manage equity, distribute reports, and engage shareholders, all in one secure place. The...</t>
  </si>
  <si>
    <t>Cetec ERP is a web-based platform offering a full suite of ERP solutions for manufacturing and distribution. Their services include sales, inventory management, document management, shop floor control, quality management, and financial accounting. Head...</t>
  </si>
  <si>
    <t>Multi-Channel Business Software</t>
  </si>
  <si>
    <t>myosh is a globally recognised vendor of environmental health and safety management (EHS) cloud-based software. The company offers fast, reliable, and flexible safety software with over 100 customizable OHS modules. Their software features easy-to-use ...</t>
  </si>
  <si>
    <t>Coprocess is a company that specializes in intercompany netting, reconciliation, and vendor payment solutions. They offer a multilateral netting system that helps companies reduce risk, promote settlement, and make savings in intercompany settlement. C...</t>
  </si>
  <si>
    <t>Estrrado is a top-rated mobile app development company in India. Our experienced team works closely with clients to deliver customized products according to their needs. We are a global solutions provider in varied technologies, offering services such ...</t>
  </si>
  <si>
    <t>Beamex is the world leader in calibration technology and expertise. Beamex provides accurate measurements, reliable data, and traceability for a safer and less uncertain world. With close to 50 years of experience, Beamex offers a comprehensive ecosyst...</t>
  </si>
  <si>
    <t>TransparentChoice is a project prioritization and decision support software company. They help organizations prioritize projects and maintain a strategically aligned portfolio. Their software utilizes the Analytic Hierarchy Process (AHP), a decision sc...</t>
  </si>
  <si>
    <t>FloBiz is a neobank for small &amp; medium businesses of India that aims to accelerate the growth of their businesses through technology. They provide a complete GST billing and accounting solution called myBillBook, which helps SMBs digitize their invoici...</t>
  </si>
  <si>
    <t>InvoiceSherpa is a company that helps businesses boost their cash flow and streamline their invoicing process. Their intuitive platform automates invoice reminders, payments, and collections, allowing businesses to focus on growing. InvoiceSherpa integ...</t>
  </si>
  <si>
    <t>Tranquil is GCC’s leading ERP software solution for traders and project contractors. Tranquil Software provides industry specific business software designed around the needs of manufacturing, distribution, retail, and services organizations. Tranquil i...</t>
  </si>
  <si>
    <t>TraderTools Inc. is a technology company committed to delivering the world’s most advanced FX trading platform. They provide a fully integrated FX trading platform that includes liquidity aggregation, pricing, white labeling, and global order managemen...</t>
  </si>
  <si>
    <t>AICO was founded in 1995 and are developers of HappyAccounts ® software. HappyAccounts® the only multi-currency bilingual accounting solution that comes in multiple language pairs: Japanese-English, Chinese-English, Spanish-English and Korean-English. Allowing standardization on one accounting system for multilingual needs. HappyAccounts® is a powerful set of bilingual financial accounting and business management applications designed to address the needs of companies that do business globally, mid-size enterprises and subsidiaries of multi-national corporations. HappyAccounts can help a wide range of businesses in a variety of scenarios such as: * A company in Japan may work using the Japanese interface and the parent company in another country may use the English interface and be able to view all the reports in English and Japanese. Alternatively, a Japanese company with branches in other countries can receive data from overseas and view all the reports in Japanese. Similarly a Chinese subsidiary may work using the Chinese interface and headquarters in another country may use the English interface and be able to view all reports in both languages. * HappyAccounts® allows Hispanic businesses in the U.S.A. with both English and Spanish speaking employees to be more productive by enabling staff to work in their language of choice. * Financial institutions and other businesses that require credit analysis of customers can use the General Ledger to standardize the Balance Sheet and Income Statement. The company consolidation feature can be used to analyze groups such as consortiums. AICO Arena International Corp. provides a complete portfolio of service and support options customized to meet our customers' current and future business needs. Our selection of services includes software maintenance and upgrades, technical support, dedicated technical account management, and much more. Our clients have the flexibility to choose the right service and support options for their business. HappyAccounts® Bilingual Accounting Software © 1995  2005 AICO Arena International Corp.</t>
  </si>
  <si>
    <t>H&amp;S Manager is a leading provider of comprehensive health and safety management solutions for hospitals and healthcare organizations. Our software platform offers a range of tools and features designed to streamline and automate key processes, includin...</t>
  </si>
  <si>
    <t>PataBid is a company that provides unified mechanical/electrical estimating software for small contractors. Their software allows users to find, bid, and win work on one platform. Contractors can build accurate and swift estimates through automated on-...</t>
  </si>
  <si>
    <t>QuickBill Solutions Private Limited is a company that provides the best billing software for growing businesses in India. Their GST billing software is simple and easy to use, designed specifically for smart businesses. QuickBill is a scalable and comp...</t>
  </si>
  <si>
    <t>Bizz Wizz Software is an information technology and services company based out of 30 Pavetta Cres, Forrestfield, Australia.</t>
  </si>
  <si>
    <t>GRAND PM is a computerized maintenance management system (CMMS) that provides an easy and efficient way to manage equipment maintenance. It is designed to meet the demands of large hospitals, manufacturing plants, and property management companies. Wit...</t>
  </si>
  <si>
    <t>Late Fee Manager is a software development company that provides a solution for getting paid on time and reducing past due accounts. They integrate with QuickBooks Online and Xero accounting systems to automatically send payment reminders and late fee ...</t>
  </si>
  <si>
    <t>Relayr is a rapidly growing company that delivers the most complete IoT solutions on the market for the digital transformation of industries. They provide actionable insights for industrial machines and elevators, helping businesses increase uptime, pr...</t>
  </si>
  <si>
    <t>Stock Ticker | Financial Content Solutions Ticker Technologies is a leading financial content provider offering information delivery and presentation solutions to web, Intranet, and Extranet sites. We have been providing stock tickers, charts, financia...</t>
  </si>
  <si>
    <t>Parakeeto is a consulting and technology firm that specializes in measuring and improving the profitability of digital, creative, and marketing agencies. They offer a full audit service that can be completed in as little as 2 weeks. Their consulting se...</t>
  </si>
  <si>
    <t>Wit By Bit is a company that delivers smart, fast, and reliable apps. They specialize in UI/UX and app development, providing their clients with a creative edge and ease of usability. Their focus is on the user, and their design revolves around user fe...</t>
  </si>
  <si>
    <t>Solution Systems, Inc. is a Microsoft Gold Partner specializing in Business Central ERP solutions. They offer a range of services including streamlining operations, enhancing productivity, and driving growth through tailored ERP expertise. They also pr...</t>
  </si>
  <si>
    <t>Software 21 is a company that provides enterprise software, Flexgen 4, for aerospace, avionics, and medical products manufacturers. The software features fully integrated Enterprise Resource Planning Software (ERP) and Supply Chain Management Software ...</t>
  </si>
  <si>
    <t>ETQ is a leading provider of quality management (QMS), environmental, health &amp; safety (EHS), and compliance SaaS solutions. Their web-based enterprise software platform, ETQ Reliance, helps streamline processes, ensure compliance, and achieve excellenc...</t>
  </si>
  <si>
    <t>Officetrax is a maintenance software that helps businesses track and schedule facilities maintenance. It provides CMMS tools for managing and dispatching work orders, whether for single or multi-location brands, commercial or residential properties. Of...</t>
  </si>
  <si>
    <t>PDWare is a market leader in providing resource planning and portfolio oversight software to businesses. They offer resource management and portfolio management software that helps drive project success. Their flagship product, ResourceFirst, emphasize...</t>
  </si>
  <si>
    <t>]project open[ is an enterprise project and portfolio management system. It includes modules for resource management, time sheet management, HR, CRM, ITSM, collaboration and financials. ]project open[ is the provider of the ]project open[ open source p...</t>
  </si>
  <si>
    <t>Project Management Software and Enterprise Project Management Solutions P2ware Portfolio Management is a set of project and portfolio management tools. The software facilitates planning process as well as progress tracking and project reporting, enhanc...</t>
  </si>
  <si>
    <t>Bankfeeds is a company that provides a seamless connection between Stripe and Xero accounts. Their main product is an automated bookkeeping service that syncs and reconciles transactions between the two platforms, saving users hours of manual work. Wit...</t>
  </si>
  <si>
    <t>ERP, Logiciel ERP Gestimum Gestimum, Editeur d'ERP dédié exclusivement au développement des PME. Logiciel de Gestion commerciale, Gestion comptabilité, CRM... Dans un métier (l'édition de logiciel de gestion) ou la règle est plutôt l’acquisition fusion...</t>
  </si>
  <si>
    <t>Abtrac is an all-in-one project management software that helps professional services businesses in Australia and New Zealand save time and money. It allows users to manage jobs and resources, track time and budgets, prepare and send invoices, link to t...</t>
  </si>
  <si>
    <t>SaferMe is an award-winning company that provides a pandemic readiness system for businesses. They are the leader in pandemic response, with their system being used in over 30 countries worldwide. SaferMe's mission is to prevent one million people from...</t>
  </si>
  <si>
    <t>Strategyzer is a company that provides corporate innovation strategy, training, tools, and software. They are the creators of the Business Model Canvas and Value Proposition Canvas tools, which make it easy for anyone to sketch business model ideas and...</t>
  </si>
  <si>
    <t>Aptic is a fast growing Northern European fintech company that has developed an advanced and comprehensive platform covering credit solutions for Ecom/POS, Invoice to Cash, Factoring, Loans/Deposit, and Debt Collection. The platform is based on almost ...</t>
  </si>
  <si>
    <t>You know your business or organization is special and unique. Yet, you're not sure your website showcases how awesome you truly are, to the rest of the world? We have the solution. This is what we do -- we help businesses and organizations, like ...</t>
  </si>
  <si>
    <t>SCR Soft is a software provider company based in India that specializes in automating documentation and its workflow/operation. They offer solutions that can help improve processes, solve problems, and transform the way businesses operate.</t>
  </si>
  <si>
    <t>Binfire is an online project management and collaboration application that helps teams plan, coordinate, track, and manage their projects. It offers a range of features including work breakdown structure task methodology, burndown chart, milestone tagg...</t>
  </si>
  <si>
    <t>AllMax Software, LLC is a company that specializes in operations and maintenance data management software. They offer a range of software solutions, including Antero CMMS, Operator10 wastewater, Operator10 water, and Synexus pretreatment software. Thes...</t>
  </si>
  <si>
    <t>Hutwork is the leading platform that allows you to easily create stunning roadmaps anyone can understand. Trusted by teams around the world. Plan, create &amp; present together! Hutwork is the leading platform that allows you to easily create stunning road...</t>
  </si>
  <si>
    <t>EPAC Software Technologies provides computerized maintenance management system (CMMS) and enterprise asset management (EAM) services. Their software products are designed by maintenance professionals with extensive experience in manufacturing, faciliti...</t>
  </si>
  <si>
    <t>Open Financial Technologies (open.money) is Asia’s first neobanking platform for SMEs and startups. They offer a connected banking platform that simplifies business payments and cash flow management. With Open, users can connect all their bank accounts...</t>
  </si>
  <si>
    <t>Shareholder Accounting Software ISS Software Shareholder Accounting Software providing complete stock transfer, dividend reinvestment, corporate action processing and proxy services in an integrated environment. ISS Software is dedicated to providing q...</t>
  </si>
  <si>
    <t>Dioratiki IT Solutions is a leading provider of business and accounting software solutions. With a focus on delivering the best products and services, Dioratiki offers a comprehensive suite of software solutions that cater to the needs of businesses of...</t>
  </si>
  <si>
    <t>eDeltaPro is a fintech company specialized in developing computer simulation, backtesting software, and trading automation tools for Options Traders. They offer a dedicated options trading platform with unlimited commission-free trading. Their platform...</t>
  </si>
  <si>
    <t>Web Builder is a WYSIWYG (What-You-See-Is-What-You-Get) program used to create web pages. The program generates HTML tags while you point and click on desired functions; you can create a web page without learning HTML.</t>
  </si>
  <si>
    <t>enterProj provides a cloud based software service that provides businesses better visbility, allowing improved efficiency and profitability</t>
  </si>
  <si>
    <t>Foreign invoice planning made simple, like it should be. Fluenccy's innovative software helps you plan for international invoice savings, reduce FX loss, and boost your profitability.</t>
  </si>
  <si>
    <t>Factura.ai is an accounts payable automation management software that helps multi-location and multi-entity businesses reduce costs, save time, and optimize processes. With Factura.ai, multi-unit businesses with 10 or more locations can easily automate...</t>
  </si>
  <si>
    <t>TITI Protocol is a decentralized finance platform that offers a multi-asset reserve stablecoin based on an elastic algorithm and automated market maker (AMM) technology.</t>
  </si>
  <si>
    <t>Ecom Software is a Microsoft Certified Gold Partner that provides cloud and digital transformation solutions. With 20 years of experience in digital transformation project delivery, Ecom helps businesses by digitizing processes and implementing highly ...</t>
  </si>
  <si>
    <t>Rostan Technologies is one of the leading Oracle Cloud Partners that offers digital transformation and consulting services and training. They specialize in Oracle Cloud implementation, EBS, Fusion, Apex development, and provide both functional and tech...</t>
  </si>
  <si>
    <t>PayorCRM is an accounts receivable and collections management software that helps businesses get paid faster. It integrates with major accounting software such as QuickBooks Online and QuickBooks Desktop, as well as Netsuite. With PayorCRM, customers c...</t>
  </si>
  <si>
    <t>ESM Solutions is a company that provides spend management solutions for education and nonprofit organizations. They offer dynamic procurement solutions powered by community insight to help build, manage, and evolve procurement ecosystems. Their goal is...</t>
  </si>
  <si>
    <t>yBANQ is a fintech platform that provides B2B collections, payouts, and reconciliation services. We help businesses, including standalone companies, marketplaces, retail lenders, and P2P invoice discounting platforms, simplify their collections and rec...</t>
  </si>
  <si>
    <t>CAMA Software, LLC is a company that provides an affordable and fully integrated Quality Management Software called QCBD. This software is designed specifically for manufacturing companies and helps manage all quality system data. It allows companies t...</t>
  </si>
  <si>
    <t>DOKKA is an AI-powered accounting automation software that speeds up invoice processing, automates collection and archiving of invoices, centralizes and automates AP journal entries, and provides 3-way matching. It offers effortless integration and onb...</t>
  </si>
  <si>
    <t>Multiicon is a product based IT company in Rajkot, Gujarat, India. They strive to build innovative products in the fields of Financial Technology, Education, Security, and Brand Promotion. They have a reputation for unmatched creativity, innovation, an...</t>
  </si>
  <si>
    <t>To Increase is a global developer of software and cloud apps that extend the reach and impact of Microsoft Dynamics 365, AX and Microsoft Dynamics NAV. They offer innovative, easy to use software solutions built within the Microsoft Dynamics 365 enviro...</t>
  </si>
  <si>
    <t>Kanbanchi is the #1 Task &amp; Project Management app for Google Workspace. It is an online project management, task management, and collaboration software that offers a Kanban Board, Gantt Chart, and Time Tracker. With Kanbanchi, teams can manage projects...</t>
  </si>
  <si>
    <t>Sylob is a software company that specializes in providing ERP solutions for small and medium-sized industrial companies. They offer a range of ERP software, including Sylob 5 and Sylob 9, which are designed to meet the needs of industrial decision-make...</t>
  </si>
  <si>
    <t>Olapsoft сочетает в себе простоту традиционных электронных таблиц с надежностью корпоративных систем. Способность платформы обрабатывать и структурировать огромные объемы корпоративных данных и выполнять мгновенный "что-если" анализ с использованием технологии OLAP позволяет пользователям Olapsoft принимать своевременные, взвешенные решения, что крайне важно в быстро меняющейся рыночной среде. Учитывая повышенные требования и стандарты современного бизнеса, платформа Olapsoft легко интегрирует одновременную работу нескольких пользователей и ролевой доступ к данным. Такое сочетание обеспечивает гибкий подход к управлению при сохранении высочайшего уровня безопасности данных. Платформа предлагает комплексные аудиторские отчеты, которые тщательно фиксируют все действия пользователей, системные изменения и модификации данных, при этом гарантируя полную прозрачность и подотчетность. Благодаря платформе Olapsoft, вы получаете возможность гибко интегрироваться с различными системами и источниками данных в вашей ИТ-среде. Платформа поддерживает интеграцию с ERP-системами, CRM-платформами, хранилищами данных и другими бизнес-приложениями, позволяя консолидировать данные из множества источников и получать всестороннее и целостное представление о вашем бизнесе. Система может быть установлена либо в облаке (модель SaaS), либо на клиентских серверах (локально) и предоставляет возможности, отвечающие вашим индивидуальным предпочтениям и требованиям.</t>
  </si>
  <si>
    <t>Managing your Crypto Trades &amp; Taxes can be a hussle. Get your Crypto taxes simplified. Manage all your Cryptocurrency Sales &amp; Purchases at one place. Binocs - Best Crypto tax Management App in India.</t>
  </si>
  <si>
    <t>Tango AML is a money transfer and regulatory compliance software for Money Service Businesses (MSBs). The system keeps the MSBs compliant with the law and regulations of the Financial Supervisory Authority where the license is hold. It was designed to ...</t>
  </si>
  <si>
    <t>Portabella is a privacy-friendly project management company that specializes in software development.</t>
  </si>
  <si>
    <t>Say good bye to expensive task management tools. Procezo is a free for life digital workspace.</t>
  </si>
  <si>
    <t>Auditz.io is a Safety Management App that improves health, well-being, and safety throughout businesses. It is a powerful online Safety Management System that ensures compliance with health and safety legislation in every area of the business. Auditz a...</t>
  </si>
  <si>
    <t>Delving R&amp;D is an online APFC panel manufacturer and power saver. They provide online APFC panels and power factor controllers that offer energy conservation and optimization for businesses and industries. Additionally, Delving R&amp;D is an ERP software d...</t>
  </si>
  <si>
    <t>Herschel ERP: The Free And Simple Way to Control Your Inventory, Warehouse, Purchasing, Sales, Kitting and Manufacturing. With over 3000+ users and counting, Herschel is a solid and proven solution. Easy To Use Software: Driven By Our Users. Our #1 pri...</t>
  </si>
  <si>
    <t>Senta is a cloud-based practice management software for accountants and bookkeepers. It offers a range of tools including CRM, task automation, workflows, and document management. With an easy-to-configure CRM, powerful workflow capabilities, integrati...</t>
  </si>
  <si>
    <t>Tellennium is an expense management, lifecycle management, and wireless mobile management firm focused on the enterprise market. Tellennium provides Enterprise Technology Management, Wireless Mobile Management Services, Telecom Expense Management, Staf...</t>
  </si>
  <si>
    <t>Priority and Project Management Software for Teams. Priority Matrix helps managers prioritize and focus. Easy to use Project and Priority Management Software. Best functionality and support 2017. Try it Free! Priority Matrix is a multiplatform tool tha...</t>
  </si>
  <si>
    <t>Registria is a company that empowers top durable product brands to deliver exceptional ownership experiences to their product owners. They provide solutions and services that activate every aspect of the customer journey, from the first impression out ...</t>
  </si>
  <si>
    <t>Capium is an online accounting &amp; practice management software, tailored specifically for accounting practices. Capium meets the daily requirements of bookkeeping, payroll, accounts production, as well as allowing you to stay in control of your practice...</t>
  </si>
  <si>
    <t>ExpenSys is a UK-based expense software provider that offers easy-to-use and tax intelligent business expenses management software. They serve customers all over the world and provide more configurable options 'out of the box' than any competitor. Expe...</t>
  </si>
  <si>
    <t>SFG is a leading technology solutions company that offers innovative technology and fulfillment solutions using FlexOMS. They provide customized services for ecommerce, subscription, media, and membership marketplace. Their services include order manag...</t>
  </si>
  <si>
    <t>Visor is a company that provides a collaborative spreadsheet platform that unifies three crucial capabilities in one product: flexibility to evolve as your needs do, built-in two-way integrations, and real-time collaboration features.</t>
  </si>
  <si>
    <t>Software Business Systems (SBS) is a leading provider of cloud financial management software and accounting systems. Our core financials include general ledger, accounts payable, accounts receivable, cash management, budgeting, and planning. Our softwa...</t>
  </si>
  <si>
    <t>Cerri.com provides enterprise project and work management solutions that improve project workflow and align teams towards common goals. They offer a complete set of process-driven, device-agnostic tools that are tailored to meet different team requirem...</t>
  </si>
  <si>
    <t>HDS Group is a company that provides a solution for digitizing, sharing, archiving, and processing supplier invoices. They offer a document management solution for digitizing, sharing, archiving, and processing supplier invoices, as well as other docum...</t>
  </si>
  <si>
    <t>DoneDone is a task, bug, and issue tracker software that combines customer support, project management, and bug tracking into one tool. It helps businesses manage their projects and support their customers by providing a simple task tracker and shared ...</t>
  </si>
  <si>
    <t>Bento for Business is a company that offers business spending management solutions for all your expenses, including the Bento Business Prepaid Debit MasterCard® with spending controls.</t>
  </si>
  <si>
    <t>bd4travel brings real-time digital empathy, personalization and predictive insights to the way consumers purchase travel products.</t>
  </si>
  <si>
    <t>Aliant Payments is a fintech provider of payment products for both traditional and digital currency payments. They offer innovative and cost-effective payment processing solutions for businesses of all sizes. Their products include credit card processi...</t>
  </si>
  <si>
    <t>Outseta is an all-in-one membership software that provides founders with the tools to monetize and grow a SaaS or membership business. With Outseta, founders can integrate with or without code, accept payments, track prospects and customers, set up cam...</t>
  </si>
  <si>
    <t>Ordinal Software is a French software publisher specializing in MES (Manufacturing Execution System) and SCADA (Supervisory Control and Data Acquisition) solutions. Since 1989, the company has been delivering integrated and modular software that helps ...</t>
  </si>
  <si>
    <t>Yeymo is a community and product discovery platform for startup founders, creators, and supporters. Our mission is to empower founders and creators and inspire everyday people to turn their ideas into reality. We offer a range of services including sof...</t>
  </si>
  <si>
    <t>Powerful LOW COST Manufacturing Software, MFG Operations, Engineering Management, Documentation Control, ERP-MRP Software using MS Access</t>
  </si>
  <si>
    <t>eWorkOrders is a cloud-based CMMS/EAM company that provides maintenance and asset management solutions. With their highest-rated CMMS software, they help reduce costs, automate maintenance operations, and improve workflow efficiency. Their software all...</t>
  </si>
  <si>
    <t>DBA Software Inc. is a leading provider of manufacturing software solutions for small businesses. Since 1992, they have been helping small businesses stay competitive and boost their shop throughput with their demand-driven MRP system. Their software p...</t>
  </si>
  <si>
    <t>MISys Manufacturing is a software development company that specializes in providing manufacturing software solutions for small to medium-sized manufacturers. Their software integrates seamlessly with popular accounting software such as Intuit QuickBook...</t>
  </si>
  <si>
    <t>Borrowell is a Canadian fintech lender that offers fast, fair, and friendly personal loans, and gives Equifax credit scores for free. Our online platform accepts applications from Canadians with good credit scores who want better alternatives to high i...</t>
  </si>
  <si>
    <t>Eqvista is a Cap Table integrated system that helps you to minimize costs by automation, accounting, sharing and compliance tools built into the system. It is all in the cloud based equity management system so you can login from any device and share yo...</t>
  </si>
  <si>
    <t>ZICLOPE develops billing and management software for small businesses and self-employed individuals. The software is easy to use and compatible with Windows, Mac OS, iOS, and Android. They offer billing programs for SMEs and self-employed individuals, ...</t>
  </si>
  <si>
    <t>iPaidThat is an all-in-one solution for accounting and financial management. Our goal is to simplify the accounting process for startups and small businesses by automating the collection of invoices and expense receipts, as well as enabling them to gen...</t>
  </si>
  <si>
    <t>Cloud Coach is a secure and scalable solution built on Salesforce helping organizations deliver successful projects of all shapes and sizes. Cloud Coach includes a full suite of Project Management capabilities from project planning, and execution, to c...</t>
  </si>
  <si>
    <t>Moneypex is the best accounting software UK. Create free unlimited invoices, track expenses, scan documents &amp; submit vat return. 14 days #free_trial</t>
  </si>
  <si>
    <t>Spence Software provides EHS Management software and dedicated support to help you manage all aspects of workplace safety and HR performance. As one of the pioneer safety software firms, Spence delivers solutions that are the result of over 20 years of...</t>
  </si>
  <si>
    <t>WorkOtter is a cloud-based project portfolio and resource management (PPM) solution. It is designed to help organizations reach their full potential by providing integrated resource management, workflow, and project planning capabilities. WorkOtter off...</t>
  </si>
  <si>
    <t>TJPS Software Inc. is a computer software company based out of Canada.</t>
  </si>
  <si>
    <t>Levantare Technology Pvt Ltd is an information technology and services company based out of Chennai, Tamil Nadu, India.</t>
  </si>
  <si>
    <t>Work management software that helps agencies and consultancies streamline projects, simplify quoting, automate billing, and optimize utilization. Scoro is an end to end work management solution which allows professional and creative services to control...</t>
  </si>
  <si>
    <t>teamfocus is a project team management company that provides web-based task management solutions. Their task management system utilizes customizable workflows to ensure tasks move through a predefined series of steps. With teamfocus, users can collabor...</t>
  </si>
  <si>
    <t>Billte is a company that digitizes the entire billing process for businesses, allowing them to manage their working capital and focus on their core business. With Billte, companies can send invoices via SMS, email, or WhatsApp, and customers can receiv...</t>
  </si>
  <si>
    <t>Credit Clear Limited is an advanced online accounts receivable management company. They provide a customer intelligence and payments platform that helps businesses drive smarter, faster, and more innovative financial outcomes. Their platform allows bus...</t>
  </si>
  <si>
    <t>IC Project is a universal system created for project management. It is comprehensive and at the same time intuitive. All in one product for your business! IC Project offers a range of features including project management, employee activity monitoring,...</t>
  </si>
  <si>
    <t>Qvalia is a platform for businesses, finance departments, and procurement to improve data management, automate processes and get real-time insights. With Qvalia, finance teams get a full suite of cloud-based automation tools to manage daily tasks—invoi...</t>
  </si>
  <si>
    <t>FactoryFour is a manufacturing execution system (MES) that helps companies scale their production. It allows users to capacity plan, prioritize, and monitor production orders, enforce process adherence, handle production incidents, and optimize product...</t>
  </si>
  <si>
    <t>Provade, Inc. is a Certified Women’s Business Enterprise (WBE) and Minority Business Enterprise (MBE) based in Milwaukee. They develop VMS application platforms to help businesses implement procurement programs and manage global workforce spend. Their ...</t>
  </si>
  <si>
    <t>Continuous improvement–it’s an integral part of lean manufacturing and so is Thrive’s Downtime Tracking System. Immediately begin tracking machine downtime and define a reason from nearly any device on the shop floor with our cloud-based, automated downtime tracking and analysis software. Our plug and play hardware monitors the heartbeat and output of manufacturing lines to provide real-time equipment performance tracking. We track your line’s efficiency, as well as the cause, length and frequency of downtime events. Use the built-in reports to see the biggest source of downtime, all in real time. Our hardware is: - Easy to Install - Operator Friendly - Budget Friendly - A Source for Advanced Data Seeing the cause of downtime events is just the first step. Thrive’s unique algorithm calculates the impact on uptime and production each downtime event would have if fixed. Prioritize equipment maintenance, equipment purchases and other action steps by the expected results. Thrive provides the insight you need to make true data-driven decisions. With Thrive, you are able to: - Measure Your Efficiency in Real Time - Know Your Biggest Source of Downtime Now - Identify Poor Performing Equipment - Print Your Performance Snapshot Anytime - Review Your Historical Performance - Planned Downtimes Know whether your lines are running, how efficiently they’re performing and exactly how to reduce production downtime.</t>
  </si>
  <si>
    <t>Numeric is a company that specializes in automating accounting processes. They offer a modern platform for accounting data and operations software development. Their services help companies streamline the month-end close, automate workflows, and genera...</t>
  </si>
  <si>
    <t>A.R.C. Financial Services Manager Manage and grow your financial services business in one easy to use application. Vision is an audacious dream, where we begin with the end in mind. It's at the heart of, and is the DNA of everything we do. Our vision ...</t>
  </si>
  <si>
    <t>Manage all Vendor and supplier activities in any organization with online web-based tool Vendor management software - Vendora.</t>
  </si>
  <si>
    <t>eMOD Construction Safety App is a complete construction safety application developed by experienced professionals to help teams apply safety best practices across even complex projects. The app offers a range of features including safety onboarding, jo...</t>
  </si>
  <si>
    <t>Activated Mobile Solutions, LLC. provides user-friendly, customizable software solutions for all business sizes and skill levels. Our mission is to provide a wealth of unique and creative mobilized data solutions that deliver unparalleled results to all business sizes. While forging long lasting relationships with each client on a personal level, we aim to exceed high expectations to arrive at the highest standards of Customer Service and ultimately Customer Satisfaction.</t>
  </si>
  <si>
    <t>Cognito Limited is a software company that specializes in accounting and ERP software for Mac, Windows, and cloud. Their flagship product, MoneyWorks, offers a powerful and flexible solution for small businesses at an affordable price. With options for...</t>
  </si>
  <si>
    <t>Upstock is a company that provides RSU-based equity plans to businesses of all sizes. Their platform offers real-time tracking and insights, empowering both founders and team members to align, achieve, and grow. Trusted by top VC firms, Upstock is revo...</t>
  </si>
  <si>
    <t>JAMIS Software is a leading provider of comprehensive and cost-effective solutions for government contractors. With a focus on DCAA compliance, JAMIS offers a fully integrated, easy-to-use, modern ERP solution that helps government contractors track an...</t>
  </si>
  <si>
    <t>Interal is a company that specializes in Computerized Maintenance Management Software (CMMS) and production management software. They offer flexible tools that increase productivity in maintenance, production, procurement, and inventory management. Int...</t>
  </si>
  <si>
    <t>Enovatio is a company that specializes in creating Project Management Systems, Workflow Systems, and innovative applications to aid business operations and processes. They offer a range of products, including Enovatio Workflow for electronic document c...</t>
  </si>
  <si>
    <t>AddonSoftware is a company that provides customizable ERP business solutions with a core set of accounting, distribution, manufacturing, and payroll building blocks. They have been providing platform independent application building blocks and developm...</t>
  </si>
  <si>
    <t>Oxand is an international consulting and solutions provider specializing in predictive management and sustainable optimization of the performance of real estate assets and infrastructure. With 20 years of expertise in asset management, Oxand helps clie...</t>
  </si>
  <si>
    <t>Aegis Software enables industrial manufacturing excellence by improving control and visibility with an adaptable MES system built on an IIoT backbone. Industry leading software for enhanced speed, control and visibility in your Manufacturing Operations...</t>
  </si>
  <si>
    <t>Quire is a project management software that helps remote teams plan, collaborate, and achieve their goals. It is a collaborative task management tool that allows users to break down goals in hierarchical lists, making it easier to organize and prioriti...</t>
  </si>
  <si>
    <t>ProfitKeeper is a company that provides franchise systems with standardized financial reporting, simplified accounting, and world-class benchmarking and analytics. Their cloud-based solution allows franchisors and franchisees to access better informati...</t>
  </si>
  <si>
    <t>RLA specializes in software for wholesale distributors and manufacturers. That's all we do. We staff experienced consultants that will quickly know your business inside and out. Some of our clients have used the same software for as long as 15 years. How is this kind of return on investment possible? Well, we constantly improve our product. You benefit from that. If your business has a pressing need, you simply ask us to make a change. We don't throw out your software and replace it with new and expensive software. We enhance the areas that need it and leave the rest of your software alone. No expensive purchase, disruption and re-training of your staff. Some businesses are replacing their accounting software every 4 years. Can you afford to do that? Our typical client has been with us around 10 years. They could have gone anywhere else during that time, but they chose to stay with RLA.</t>
  </si>
  <si>
    <t>Unify your key business operations in a single, easy-to-use, web-based business management system: OrderStream Pro. Designed with special features for the promotional product industry.</t>
  </si>
  <si>
    <t>VatPay is an all-in-one project billing software that provides services such as timesheet management, project management, invoicing, accounts receivable, expense management, and accounting. It is designed for small business owners and B2B businesses, o...</t>
  </si>
  <si>
    <t>RosyBoa is a neuroscience-based collaboration solution that makes teamwork easier. It is a visual tool that requires no prior training to start using, making it suitable for all sorts of projects. RosyBoa keeps information exchanges organized chronolog...</t>
  </si>
  <si>
    <t>KUBRA provides customer experience management solutions to help companies engage with their customers through multiple channels. Their suite of services includes Customer Communication Management (CCM) solutions, on-demand payments, e-billing platform,...</t>
  </si>
  <si>
    <t>B to B Visions specializes in implementing EDI solutions for Sage MAS 90 and MAS 200. We are the only EDI solutions provider who solely works with Sage MAS 90/200, allowing tailored EDI solutions unlike any others. B to B Visions provides premier EDI a...</t>
  </si>
  <si>
    <t>AccountancyManager is a cloud practice management software for accountants and bookkeepers. It offers web-based client management, onboarding, and automation software. The software is designed to help accountants and bookkeepers manage their clients, s...</t>
  </si>
  <si>
    <t>QIA is a company that provides comprehensive and dependable Quality Management Software (QISS) and offers complete Quality, Environmental Safety, Consulting, Auditing, and Training services. They help organizations develop management systems in complia...</t>
  </si>
  <si>
    <t>Techworks is the Accounting Software Provider for Cooperative, Lending, or Provident Fund Clients in the Philippines</t>
  </si>
  <si>
    <t>Merco Software Intelligence is an integrated web-based business management suite that offers a range of software solutions including project management, ERP, CRM, BI, and ecommerce. With Merco, managers and staff have the capability to manage and contr...</t>
  </si>
  <si>
    <t>InterNetworX Systems Inc. is a company that provides ShopWorX ERP Software, manufacturing software, and IT services and consulting. They have recently announced certification on IBM's PureSystems expert integrated systems, which offer rapid implementat...</t>
  </si>
  <si>
    <t>Buxfer is an online money management software that helps users track their income, expenses, savings, and investments. It offers features such as expense tracking, budgeting, bill reminders, and forecasting. With Buxfer, users can see all their bank ac...</t>
  </si>
  <si>
    <t>SoftNice is a leading Software Development &amp; Consulting Company that specializes in digital transformation services. With roots established in 2001, SoftNice has become one of the fastest-growing technology consulting and IT staffing service providers....</t>
  </si>
  <si>
    <t>Verdant Web Technologies is a company that specializes in creating web-based EH&amp;S (Environmental, Health, and Safety) management software for multi-facility organizations. Their goal is to help these organizations become paperless, gain uniformity, and...</t>
  </si>
  <si>
    <t>Qudos Software is a company that provides IMS management system software and consultancy for ISO9001 Quality, ISO45001 OHS, ISO14001 Environment, and ISO27001 Information Security.</t>
  </si>
  <si>
    <t>Vitech Systems is a company that specializes in systems engineering and model-based systems engineering (MBSE). They provide software, training, and services to help organizations improve their systems proficiency. Their flagship products, GENESYS and ...</t>
  </si>
  <si>
    <t>nMetric is a company that provides manufacturing scheduling and production task management software. Their patented nMetric scheduling software and Smart Job® technology allow organizations to schedule more effectively and realistically, even in comple...</t>
  </si>
  <si>
    <t>PD Trak is a project portfolio management software that offers a cost-effective solution for companies seeking to optimize their project and portfolio management success. It supports the stage gate process methodology and can be easily scaled for simpl...</t>
  </si>
  <si>
    <t>Invoice Ninja is a leading free invoicing software for small businesses and freelancers. With Invoice Ninja, you can easily create and email invoices, track payments and expenses, and time billable tasks and projects for clients. The platform offers a ...</t>
  </si>
  <si>
    <t>Vintara is the leading provider of Web-based enterprise process management solutions and services. Founded in 1997, Vintara has a proven track record of helping the enterprise successfully prepare for and cost-effectively maintain compliance with a range of domestic and internationally recognized standards, including the ISO series, OHSAS standards, FDA regulations, Sarbanes-Oxley Act, GPRA/FISMA, Gramm-Leach-Bliley Act, and many others. Combining innovative technology with training and consulting services, our brands - ISO9, ISO14, ISO17, OHS18 and 6SIGMA - deliver the solutions that help the enterprise manage a range of key business processes setting the path to continual improvement. The Vintara application serves as the "General Ledger" for rolling up processes across disparate vertical and horizontal user groups enabling enhanced enterprisewide communication and complete visibility to all process management systems. We combine our technology, our people and our implementation process to deliver solutions that provide complete management system automation. The connection of these three elements ensures a company is able to franchise key processes - the same process everywhere. Headquartered in Oakland, California Vintara provides solutions and services to customers come from a variety of industries, with a diverse range of needs. In every case, Vintara has created solutions that meet and exceed their growing business needs.</t>
  </si>
  <si>
    <t>Lark is a collaboration tool designed to improve team productivity by providing chat, email, video conferencing, calendar, and docs together in one place.</t>
  </si>
  <si>
    <t>Carillon ERP is an accounting solution for mid to large sized companies. Carillon features fully integrated CRM, document imaging and unmatched functionality. Carillon® ERP is a fully integrated ERP/Accounting and Customer Relationship Management (CRM)...</t>
  </si>
  <si>
    <t>Orbisoft is a software company that has been providing task, job, and project management solutions since 1998. Their flagship product, Task Manager, was first released in 1999 and has since evolved with new features and enhancements. Orbisoft's softwar...</t>
  </si>
  <si>
    <t>idaciti is a social BI platform that provides quick and simple access to global public company financial data. With idaciti, users can easily analyze and visualize financial data, turning complex documents into actionable insights within seconds. The p...</t>
  </si>
  <si>
    <t>Software und Services für die Energie und Wasserwirtschaft. Die SIV.AG ist ein zukunftsorientiertes IT-Software- und Beratungshaus, das Lösungen für alle Marktrollen der Energie und Wasserwirtschaft anbietet. Ihr Softwarestandard kVASy steht für Prozes...</t>
  </si>
  <si>
    <t>ExpensePoint is an online employee expense report solution provided by GlobalPoint Technologies Incorporated. GlobalPoint Technologies has been providing automated expense report software since 2000, and maintains excellent global client relationships ...</t>
  </si>
  <si>
    <t>PSSS.com is a company that specializes in providing accounting, time, and project management software for architects and engineers. With over 30 years of experience in the A/E industry and more than 20 years of software development, PSSS.com has a deep...</t>
  </si>
  <si>
    <t>BluBil is an online system for managing income and expenses, designed specifically for small and medium businesses.</t>
  </si>
  <si>
    <t>Saasu is an online accounting software designed and made in Australia for small businesses. It offers a range of features including bank feeds, invoicing, expenses, cashflow management, inventory management, and single touch payroll. The software has a...</t>
  </si>
  <si>
    <t>Karminn offers a range of Management System Solutions using powerful cloud-based software - the EzyPro™ suite Karminn EzyPro - ISO Transition Software is for compliance to integrated standards covering activities such as internal auditing, incident management , documentation, action tracking, meeting management, calibration and compliance tracking, employee training records, work orders and lite inspections Karminn EzyPro - Healthcare Hospital Quality Management System (HQMS) Software supports compliance with the requirements of National Accreditation Board (NABH) for Hospitals &amp; Health Care Providers and Joint Commission International (JCI)). This is a special edition of this suite Since inception, Karminn is quietly confident that – apart from standards compliance - the model will result in significant productivity gains for the Customer and redefine the role of Management systems and audits in tune with the emerging digital era of cloud and mobile technology. They will become a powerful means of identifying strengths and quickly addressing weaknesses. Karminn’s EzyPro ™ system puts power back to where it belongs - in the Customer’s hands, so that management systems will deliver improvement initiatives on a continuous basis. The Customer is empowered to take immediate remedial action for each improvement area that has been identified and gains the long-term advantages of process improvement, data digitization, searchable data archives and industry benchmarks for referencing their ongoing performance.</t>
  </si>
  <si>
    <t>OEEsystems International, also known as The OEE People, is a company that specializes in helping manufacturing companies improve their productivity and performance. They offer a software solution called PerformOEE™, which is a Smart Factory OEE Softwar...</t>
  </si>
  <si>
    <t>Phoenix Biz Solutions is a bespoke IT software and web development company based in Cardiff, Wales. Our products and services help to make your life easier, allowing you to focus on the growth of your business. We offer services in bespoke ERP systems,...</t>
  </si>
  <si>
    <t>FIBRES is a tool for building your own futures intelligence. It helps teams of all sizes organize for continuous and collaborative foresight. With FIBRES, you can collect signals, make sense of future topics, and build trend radars. The software soluti...</t>
  </si>
  <si>
    <t>Project Risk Analysis Software and Project Risk Management Software RiskyProject Project risk analysis software and project risk management software suite RiskyProject by Intaver Institute. RiskyProject includes Monte Carlo schedule risk analysis. Risk...</t>
  </si>
  <si>
    <t>infoBoard is a digital planning board software that makes work processes and resources visually manageable on a calendar. Whether it's resource, project, or shift planning, infoBoard is the best planning tool for any industry. With our core product, in...</t>
  </si>
  <si>
    <t>Flexiwage is a groundbreaking solution that empowers workers to take control of their income and budget according to their needs. With Flexiwage, employees can build payday around their life, not their life around payday. The company's seamless mobile ...</t>
  </si>
  <si>
    <t>INxSQL is a software company founded in 2003 that provides a complete Distribution ERP system for wholesalers, distributors, and manufacturers. Their software integrates all processes including accounting, warehouse operations, inventory management, sa...</t>
  </si>
  <si>
    <t>HOC is a company that specializes in automation and technology expertise. They provide a flagship product called EPIC (Enterprise Platform for Integrated Compliance), which is an automated financial intelligence solution. HOC's expertise allows access ...</t>
  </si>
  <si>
    <t>Swave is a financial services company that helps individuals save money and achieve their financial goals. They offer a personal and rewarding service that makes saving enjoyable and motivating. With Swave, users can easily transfer spare cash into sav...</t>
  </si>
  <si>
    <t>TaxCalc is a leading brand of Self Assessment tax software in the UK. With a 30-year heritage, TaxCalc provides fast, efficient, and affordable software for accountants, businesses, and individuals. It has won the Software Satisfaction Awards for five ...</t>
  </si>
  <si>
    <t>Becos GmbH is a software development company that specializes in planning intensive tasks. With over 30 years of experience, they provide expert advice and solutions for production planning and control, key performance and remuneration systems. Their g...</t>
  </si>
  <si>
    <t>SaaS for Technology Vendors, Distributors, and Resellers | iasset.com Retain customers, reduce churn and extend customer lifetime value with iasset.com. The best in class SaaS for technology vendors, distributors, and resellers. is a dedicated #cloud ...</t>
  </si>
  <si>
    <t>Knight FinTech is a financial technology company that provides AI-enabled Treasury Management &amp; Credit Assessment Solutions to Banks &amp; FI. They offer Knight Utopia, a platform that helps streamline the end-to-end credit life cycle, from onboarding to m...</t>
  </si>
  <si>
    <t>Antura is a company that has been supplying organizations with the Antura project tool since 2001. The Antura project tool is a complete solution for project, portfolio, and resource management. It is a comprehensive and user-friendly tool that allows ...</t>
  </si>
  <si>
    <t>Scortex is a company that provides advanced quality automation solutions for visual inspection. They offer intelligent quality control using deep learning and industrial vision. Their #QualityIntelligence Solution helps customers automate visual inspec...</t>
  </si>
  <si>
    <t>ZilicusPM is an online project management software that works great for projects of all sizes. It is a complete project management tool for everyone in your team. ZilicusPM offers features such as project planning, Gantt chart, issue tracker, risk mana...</t>
  </si>
  <si>
    <t>Eight Bit Studios is a boutique agency based in Chicago and operating in the UK that specializes in creating bespoke enterprise software solutions through product strategy, UXD, and development. They design and develop Chicago's best mobile apps and we...</t>
  </si>
  <si>
    <t>TapChief is a platform connecting individuals in need of professional advice to experts across domains. We leverage technology to make the process of discovery seamless and provide end to end service in terms of scheduling and executing the phone calls...</t>
  </si>
  <si>
    <t>Nodes &amp; Links is a technology company that works with global leaders in the project delivery space, from energy and construction to aerospace and defence. Our platform uses peer reviewed technology and award winning AI to help teams access critical pro...</t>
  </si>
  <si>
    <t>DHTMLX is a web development company specializing in JavaScript/HTML5 UI libraries and frameworks. They offer a comprehensive solution for building rich web apps, including a powerful datagrid, navigation controls, layout system, windows, and more. Thei...</t>
  </si>
  <si>
    <t>axisfirst Business IT Solutions axisfirst Software &amp; IT for SMEs, we learn about your business to provide integrated and managed technology solutions with expert consultancy and support. In 2005, Systems AXIS adopted the trading style axisfirst, as par...</t>
  </si>
  <si>
    <t>Perfios is a company that offers accurate and timely financial statement/data analysis software &amp; tools and SME lending solutions in India. They extract, categorize, and analyze thousands of data types in real time, helping financial institutions make ...</t>
  </si>
  <si>
    <t>Bizzin' makes tracking income from side jobs as simple as possible. Stop wrestling with clunky tools and be prepared for your clients, your accountant, and yourself.</t>
  </si>
  <si>
    <t>Billfire is a company that provides a suite of easy to implement, intelligent A/R automation tools called VALET. These tools help suppliers and distributors streamline the entire invoice to cash process. With VALET, organizations can take a proactive a...</t>
  </si>
  <si>
    <t>Qualityze Inc is a next generation quality management software company that offers innovative Quality, Compliance, and Process Management solutions. They provide a powerful cloud platform with industry best practices, allowing organizations to optimize...</t>
  </si>
  <si>
    <t>LumaTax is a software platform that helps accounting firms and businesses identify, mitigate, and remedy sales tax exposure easily. They provide cloud-based technology platforms for powering sales and use tax advisory practices at CPA firms. LumaTax ma...</t>
  </si>
  <si>
    <t>Petasense is an Industrial IoT startup based in Silicon Valley that helps industrial customers monitor and predict machine health using Industrial IoT and machine learning analytics. They offer an end-to-end solution, including a wireless vibration sen...</t>
  </si>
  <si>
    <t>Renu Electronics Pvt. Ltd is an ISO 9001:2015 and ISO 14001:2015 certified Factory Automation products manufacturing company. It offers low-cost quality solutions for various factory automation applications. RENU Electronics’ major strengths are Produc...</t>
  </si>
  <si>
    <t>weclapp is a leading cloud-based provider of CRM and ERP software designed for small and medium-sized businesses. The fully integrated system can be used to easily manage all your customers, projects, invoices, orders, articles, tickets, and much more....</t>
  </si>
  <si>
    <t>Tripletex is a web-based and complete financial system with project tools, time tracking, and CRM. Tripletex is a wholly-owned Norwegian company with customers in several parts of the world. The company was started in 2002 with the launch of a web-base...</t>
  </si>
  <si>
    <t>Statdash is a cloud-based status tracking dashboard and team viewer that allows you to easily track the progress of your projects and tasks. It provides a simple and intuitive way to check your team's progress on multiple tasks without the need for com...</t>
  </si>
  <si>
    <t>Software Publisher ICT Solutions Integrator SME Luxembourg Belgium G Sys G Sys.Creator of Kolibrys EMS (the Softwares Suite).Run your business with one only centralized management tool !(ERP, CRM, SCM, PROJECT, SCM…).Luxembourg and in the Greater Regio...</t>
  </si>
  <si>
    <t>BASE, Inc. provides web services for creating online shops, online payment services, and shopping services. Their mission is to provide everyone with the opportunity to transform their own power into value and live freely. They offer a web service call...</t>
  </si>
  <si>
    <t>Goalton, Task Management, Project Management, Todo list, GTD, Goal Management, Mind map, Outliner, Workflow, Ganth, Chart, projects, lists, brainstorming, meetings, school notes</t>
  </si>
  <si>
    <t>Templarket Marketplace - custom-made Business Templates for startups, consultants and business owners. Download Financial Model Template, Pitch Deck Template, Business Plan Template and more.</t>
  </si>
  <si>
    <t>Safety for Life is an Occupational Health and Safety Consulting (OHS) and Software company based in Brisbane. The Safety for Life team maintain a range of qualifications in the field of Occupational Health and Safety, Ergonomics, Risk Management, Audit...</t>
  </si>
  <si>
    <t>Headlight AI is a company that provides smart assessment and digitisation tools for critical underground infrastructure. They specialize in accurately locating and inspecting tunnels, sewers, and culverts for the Utilities, Transport, and Construction ...</t>
  </si>
  <si>
    <t>Fleet Management Consulting Firm, Fleet Analytics Telematics Mercury, an independent fleet management consulting firm for unbiased expertise, fleet predictive analytics, government fleet, fleet telematics. Mercury Associates provides consulting, resear...</t>
  </si>
  <si>
    <t>Simplicity Collection Software specializes in providing collection agencies, judgment recovery professionals, and collection attorneys with an easy-to-use and cost-effective solution for running their businesses. With unlimited users, cases, and client...</t>
  </si>
  <si>
    <t>Chargebacks911 is the original chargeback management company with solutions to prevent chargebacks before they happen and fight chargebacks once they do. They aim to help businesses win back lost revenue by providing a representment strategy. Chargebac...</t>
  </si>
  <si>
    <t>Bumped is a platform that gives banks, brands, and businesses the ability to reward customers in fractional shares of stock. Our suite of products can help businesses reward their customers in stock and build stronger relationships—from retailers to re...</t>
  </si>
  <si>
    <t>todo.vu is a task management, time tracking, and billing platform designed to help teams and freelancers manage tasks for clients and in-house projects.</t>
  </si>
  <si>
    <t>Proteus Business Solutions is a leading provider of business software, offering paperless and online accounting, ERP, CRM, and ecommerce solutions. With their real-time, web-based data solution, Proteus helps businesses manage all their key operations ...</t>
  </si>
  <si>
    <t>Inpensa is a SaaS Technology and Advisory Services company that provides a Digital Business Case Management Platform. Their platform helps corporate executives make better investments through strategic planning, ROI analysis, and benefits realization. ...</t>
  </si>
  <si>
    <t>Progress Management Software from Connections Online Accelerate business and reach corporate goals with Connections Online, a progress management platform that supports the management of strategy, projects, and employee engagement. Connections Online i...</t>
  </si>
  <si>
    <t>ComplyNet is the #1 auto dealer compliance platform with state and national association endorsements, and the only one stop shop for dealership compliance. An end to end compliance solution exclusively for auto dealers. The ABLE Platform Unlocks Dealer...</t>
  </si>
  <si>
    <t>SolidTrustPay is one of the world’s most used online payment systems. They offer professional and friendly live support, and payment options for customers around the globe. SolidTrustPay provides financial services such as online credit card processing...</t>
  </si>
  <si>
    <t>Bubble Plan is a software company that provides project management and planning tools. They offer an online platform for creating and tracking project schedules, as well as managing teams and clients. Their proprietary web application is designed to cr...</t>
  </si>
  <si>
    <t>EnKash is Asia's 1st and Smartest Spend Management platform for businesses. They offer services such as Account Payable, Accounts Receivable, Expense Management, Corporate Cards, Employee Rewards, Channel Incentive, automation solutions, and more. EnKa...</t>
  </si>
  <si>
    <t>Teckraft Infosolutions is a leading IT services company with core competencies in Software Services, System Integration and Infrastructure Management. Our application development skills are unrivalled. We offer extensive application support on all of y...</t>
  </si>
  <si>
    <t>Lisam Systems is a global provider of Environmental, Health and Safety (EH&amp;S) compliance management software solutions and services. They offer EHS &amp; ESG solutions to simplify compliance and sustainability processes for global businesses. Their softwar...</t>
  </si>
  <si>
    <t>Digital Matter is a leading global developer of low power GPS and IoT hardware for asset tracking and management applications. Engineered to outperform, we offer a versatile range of LPWAN asset tracking hardware with the largest portfolio of integrati...</t>
  </si>
  <si>
    <t>CloudBilling is a high growth Dutch technology (software) company that provides billing and business intelligence solutions for Managed Service Providers. They offer a powerful and flexible SaaS application to automate complex billing constructions, co...</t>
  </si>
  <si>
    <t>Discover the hybrid project &amp; portfolio management tool for more powerful projects. ✅ Get trial version!</t>
  </si>
  <si>
    <t>BillMax is a software company that specializes in providing solutions for running ISP businesses. Their software is designed to manage every task in the customer's life cycle, improve customer service, and reduce costs and administrative overhead. With...</t>
  </si>
  <si>
    <t>CloudBooks is a web-based small business billing and invoicing software. We help you track time, manage expenses, send estimates, track time, and send professional invoices online. Our services include online invoicing, one-click time tracking, online ...</t>
  </si>
  <si>
    <t>GRiT is a Czech IT company that has been operating in the market since 1992. We specialize in EDI, electronic invoicing, and warehouse systems. Our goal is to help companies automate the flow of documents, goods, and money through modern cloud tools. B...</t>
  </si>
  <si>
    <t>MOE is a mobile organizer for entrepreneurs that provides tools and features to help manage and grow businesses.</t>
  </si>
  <si>
    <t>Versa Cloud ERP is an ERP software that provides an affordable cloud solution and simplifies your business' operation management into one integrated dashboard. It is a powerful, modern, all-in-one Cloud ERP software created for fast-growing inventory-h...</t>
  </si>
  <si>
    <t>Chemscape Safety Technologies provides innovative chemical safety software and an online SDS Management system for businesses. They develop chemical management technologies to keep their customers compliant and build a culture of health and safety. The...</t>
  </si>
  <si>
    <t>CloudFactoryWorx™ is an end-to-end managed, Web-based enterprise solution offering real-time, advanced manufacturing applications for manufacturing efficiency, quality &amp; continuous improvement , supply chain and field service quality management. Our solutions allow organizations streamline (both cost reduction &amp; man-hours) their operations to comply and standardize against industry-standard methodologies, to meet regulatory and customer requirements. All solutions are end-to-end managed and delivered on highly scalable, certified secure and 99% on-network availability cloud-platforms. All solutions our supported by our growing network of global partner consultants who work with clients to achieve maximum return on investment no matter what the size of your operations.</t>
  </si>
  <si>
    <t>SanSoft InfoTech is a leading provider of ERP, CRM, PBX, IVR, and call center setup solutions. We also offer ERP training, accounting and inventory software, IT internships, and web designing and hosting services. Our expertise lies in developing and t...</t>
  </si>
  <si>
    <t>Inveezy.com is 100% free to send out reoccuring invoices with Stripe and Paypal. Get paid with credit card today!</t>
  </si>
  <si>
    <t>CostTracker er et skybasert innkjøpsordresystem for effektivt samarbeid innad i grupper eller på tvers av organisasjonen. Brukerne vil oppleve at de sparer tid, oppnår bedre kostnadskontroll og har full sporbarhet i historiske kjøp og budsjetter. Brukerne får total kontroll over innkjøp og kostnader FØR fakturaen er mottatt, noe som er sentralt for å oppnå besparelser og budsjettkontroll. Systemet er svært brukervennlig og har en lav terskel for å implementere. Det er ingen behov for konsulenter til oppsett, og det eneste du trenger er tilgang på nett og en nettleser. CostTracker kan brukes på både PC, Mac, nettbrett eller mobil. Bakgrunn Gründerne bak selskapet har lang fartstid innen økonomistyring, controlling og ledelse i flere ulike bransjer. Felles erfaring var at mange selskaper benytter excel eller word til å lage innkjøpsordre med alle begrensningene det medfører. Samtidig har mange ansatte behov for informasjonen fra innkjøp både for økonomistyring i bedriften, progresjon i prosjekter og ikke minst for å sitte i førersetet når man gjør nye innkjøp på en profesjonell måte. Videre var erfaringen at systemene som fantes i markedet var store, kompliserte og kostbare å komme i gang med. CostTracker ble derfor utviklet som et skybasert system for samhandling internt i bedriften hvor enkelhet for brukeren har stått i fokus. Målet har vært å levere et system som krever null oppstartskostnader, null opplæring hvor bedriften er i gang på kort tid. Hvem er CostTracker for? CostTracker passer for både små og store virksomheter uavhengig av bransje. Ettersom systemet er skybasert er det lett å ta i bruk og passer godt for selskaper med flere lokasjoner eller folk på farten. CostTracker er basert på ny teknologi og har responsivt design optimalisert for både web og mobil. CostTracker er utviklet og driftes av T&amp;T Innovations AS.</t>
  </si>
  <si>
    <t>WorkplaceAware is a company that provides a Report Management System for employees to report near miss incidents, safety hazards, and facilities maintenance and operations issues in real time. The system works with iOS and Android devices, as well as a...</t>
  </si>
  <si>
    <t>Brainchild is a PID controller and paperless recorder manufacturer based in Taiwan. Established in 1977, BrainChild is an ISO9001 certified manufacturer that provides a range of products including PID controllers, paperless recorders, touch panel HMI, ...</t>
  </si>
  <si>
    <t>The Web3 Financial Data Lake. Manage your Web3 Finance with our enterprise-grade products and API! Built for finance teams, serving the whole organization.</t>
  </si>
  <si>
    <t>Calibration Management Software I ProCal CMMS I Prime The ProCal System provides calibration management software (CMMS) solutions for calibration, maintenance &amp; validation. Prime Technologies Inc. is the industry leader for calibration management solut...</t>
  </si>
  <si>
    <t>GSTHero is an online GST Return Filing and E-Way Bill Generation Software. They provide a range of services including 100% online GST Return filing, GSTR 2A/2B Reconciliation Software, e Invoice Software, and e Way Bill Automation Software. Their objec...</t>
  </si>
  <si>
    <t>proALPHA is a leading provider of ERP software for small and medium-sized businesses in the manufacturing and trading sectors. With over 25 years of experience, proALPHA offers a powerful and scalable ERP solution that manages all processes along the v...</t>
  </si>
  <si>
    <t>Preceden is a web-based timeline maker and project planning tool. It allows users to generate timelines using AI or from scratch, making it perfect for various purposes such as project plans, school assignments, fiction writing, and legal matters. With...</t>
  </si>
  <si>
    <t>Proven is a platform that provides software for venture capital firms. It helps VC firms make vendor selection easy for portfolio companies by creating communities of trusted companies. Proven is an independent platform where vendors cannot pay to play...</t>
  </si>
  <si>
    <t>Online invoicing, accounting and more. Designed by and for small business!</t>
  </si>
  <si>
    <t>MyTeamConnector is an enterprise 360-degree business solution that aims to integrate the value chain and connect all stakeholders across a company, its suppliers, and customers. Their software solutions provide fast, real-time, multi-device access to a...</t>
  </si>
  <si>
    <t>Smartspanner is an online maintenance management software application (CMMS) for maintenance professionals in any industry. Companies of all sizes use Smartspanner CMMS to manage maintenance and compliance; from hotels and theme parks to manufacturing ...</t>
  </si>
  <si>
    <t>xTuple is a leading provider of cloud-based ERP solutions designed specifically for manufacturers. Our ERP software helps manufacturing and inventory-centric companies use software tools to grow their business. We offer innovative integrations with ERP...</t>
  </si>
  <si>
    <t>Quality Management Software | QMS | EQMS | Isolocity Discover the easiest way to manage your compliance. Isolocity's automated quality management software is an all in one QMS solution. We help companies digitally transform their quality compliance. Ad...</t>
  </si>
  <si>
    <t>Greatland is a rapidly growing company of more than 135 employee owners, all focused on building on our position as the leading provider of W 2 and 1099 reporting solutions for businesses. Our unique culture, built on teamwork, integrity and unwavering...</t>
  </si>
  <si>
    <t>Online Project Management Software | Tiemchart © #1 Online project management software from TIEMCHART ©. Professional project management software with online Gantt chart to manage time, task and resources. Get started from just $24.99 p.m. Tiemchart is...</t>
  </si>
  <si>
    <t>Acteamo is a web-based business platform for efficient teamwork. It provides a secure work management and collaboration platform hosted in high secure Swiss clouds. Acteamo simplifies work by being the one place where all work is done together. It is d...</t>
  </si>
  <si>
    <t>Orderino is an online software that helps organize work on customers' orders efficiently, spend less time, and gain more insights using built-in analytics tools. With Orderino, you can organize your sales flow from receiving orders from customers until...</t>
  </si>
  <si>
    <t>ExtremePlanner - Agile Project Management and Issue Tracking for Distributed Software Teams</t>
  </si>
  <si>
    <t>Livayo is a small business management software that helps business owners better organize their work to grow their business. It is an automated daily checklist that routinizes daily tasks into reliable success. Livayo never forgets and always ensures t...</t>
  </si>
  <si>
    <t>Moon Technolabs is a top mobile app and software development company in the USA and across the globe. They have several years of experience in developing websites and mobile games for clients worldwide. They specialize in iOS app development, Android a...</t>
  </si>
  <si>
    <t>FreelanceSuite is a web app for managing clients, project, and invoicing. Easy, self hosted, and sleek. FreelanceSuite is a powerful web based application for freelancers, designers, developers, artists and more. Easily manage clients, billing and proj...</t>
  </si>
  <si>
    <t>Track invoices, manage projects and automatically bill your customers. Managing your business has never been this easy.</t>
  </si>
  <si>
    <t>Our invoice Software for Mac and PC is designed to make your life easier with features like custom invoice templates and estimates. Download and try Sleek Bill for Free!</t>
  </si>
  <si>
    <t>Avnovo is a payment platform that helps businesses modernize payment collections by resolving struggles around digitizing payment services. They offer smart, simplified, and streamlined business payments, payment methods to match customer's needs, and ...</t>
  </si>
  <si>
    <t>Asprova Inc. is a leading provider of advanced planning and scheduling (APS) and supply chain management (SCP) software solutions. With over 30 years of experience in the manufacturing industry, Asprova offers world-class production planning and schedu...</t>
  </si>
  <si>
    <t>HAL Systems is a company that offers configurable asset management software at an affordable cost. They provide solutions for warehouse management, inventory control, and device ID tracking. Their HAL Traxx Inventory system is a barcoding and tracking ...</t>
  </si>
  <si>
    <t>And we have offered a continuous upgrade path with full data migration cross evolving platforms. We employ a dedicated software development team with decades of programming and business management experience. Business Manager Business management and financial management.</t>
  </si>
  <si>
    <t>Transbit Technologies Software Pvt Limited is a leading provider of Records Management Application specializing in Records Management for Mega Engineering Projects in Energy, Resources, Industrial Infrastructure &amp; Infrastructure Industries. The applica...</t>
  </si>
  <si>
    <t>ActiveDocs is a document automation specialist that provides software for the assembly, storage, and production of compliant documents. With over 25 years of experience, we help organizations create accurate and efficient documents and communications t...</t>
  </si>
  <si>
    <t>Legal OS is a generative AI app that enables in house teams to deliver their knowledge and expertise on demand, throughout the organisations they support. Empowering GCs to automate manual work and focus on strategic needle moving work. Free up time, d...</t>
  </si>
  <si>
    <t>Minisoft is a worldwide leader in developing and delivering forms and label generation, transactional email and CRM solutions. Minisoft also produces connectivity and middleware tools for legacy business systems such as IBM iSeries and Hewlett Packard....</t>
  </si>
  <si>
    <t>Transform your practice with the Documate toolkit. Gather data, automate documents, and create robust client-facing legal applications. Unlimited customer support from the Documate team.</t>
  </si>
  <si>
    <t>desktop &amp; cloud based software to incorporate &amp; organize Ontario &amp; Canada corporations - prepare &amp; maintain annual shareholder director &amp; officer minutes resolutions &amp; corporate records for limited companies - intelligent drafting of share provisions &amp;...</t>
  </si>
  <si>
    <t>Inkit is the leading Document Generation Platform (DGP). Inkit empowers organizations to securely generate and distribute documents. By utilizing Inkit's DocGen platform, customers gain unprecedented visibility and control over their document generatio...</t>
  </si>
  <si>
    <t>BrandQuantum is a South African software company that provides cloud-based software solutions to help organizations overcome critical brand implementation challenges and achieve brand consistency. Their innovative and secure solutions, including BrandO...</t>
  </si>
  <si>
    <t>Qryptal is a company that helps organizations make their issued electronic and paper documents instantly verifiable by third parties. They provide a solution for document authentication using encrypted QR codes. Their technology works for both printed ...</t>
  </si>
  <si>
    <t>Docxpresso is a software package that greatly simplifies the generation of dynamical documents in a web server. With the help of Docxpresso you will be able to generate beautiful PDF, Word, ODT (Open Document Format) and RTF business reports or generic...</t>
  </si>
  <si>
    <t>Alto Imaging Technologies is a software development company that specializes in providing innovative solutions for image processing and analysis. With a focus on advanced algorithms and cutting-edge technology, we offer a range of products and services...</t>
  </si>
  <si>
    <t>Pro Marketing Wizard presents a toolbox of innovative capabilities in a streamlined, professionally designed process. ProMarketing Wizard solutions were developed by top marketing professionals who are well acquainted with your everyday challenges – an...</t>
  </si>
  <si>
    <t>FileThis is a startup that helps individuals go paperless and stay organized. They provide an app called FileThis that automatically collects, files, tags, and organizes users' online documents in a digital filing cabinet. The app fetches online statem...</t>
  </si>
  <si>
    <t>Docmosis is a fast, reliable, and scalable Document Generation Engine. It allows software developers and business teams to easily generate PDF and Word documents from custom software applications. With Docmosis, you can create document templates using ...</t>
  </si>
  <si>
    <t>EDocGen is a document generation software company that provides an enterprise document automation tool. Their DIY document generation software allows businesses to automate the creation of documents from various data sources such as CRMs, databases, ap...</t>
  </si>
  <si>
    <t>our mission is to eliminate frustration in locating it infrastructure documentation. we believe that in a good system one doesn't need to know it all, just where to find it. hands down, our product "si portal" is the place of reference for information about your infrastructure. si portal focuses on the needs of your it staff. they need documents, licenses, passwords, contacts, diagrams, kb articles, and information on network devices. each engineer has their repository for storing system information. but do you have access to it? do other engineers? do your customers? si portal not only allows you to document, relate, track, and search all your it information, but more importantly securely shares it all. onpremise or cloud. go to www.siportal.com now and try us out for 30 days. you have nothing but frustration to loose.</t>
  </si>
  <si>
    <t>SoftRobot is a software company that leverages machine learning to create customer and user value. They provide reliable data and predictions instantly, ensuring fast, correct, and robust workflows. Their products and services are presented either in t...</t>
  </si>
  <si>
    <t>EnvisioDevs is a web and mobile application development service provider delivering solutions for social media, online marketing, and E-commerce applications to clients across the world. They have expertise in PHP based technologies, open source PHP pl...</t>
  </si>
  <si>
    <t>SANWHOLE is a company that aims to trace the roots to the source, eliminate false information, and retain the true essence. They strive to expose Microsoft's plagiarized prototypes and cut off the clutches of Microsoft's monopoly. Their goal is to let ...</t>
  </si>
  <si>
    <t>Since 2005 Oranus Group has been providing invaluable IT and mobility solutions to leading enterprises worldwide. Oranus Group chooses the best solutions for your challenges, including data roaming solutions, mobility management, IT and mobile tailored...</t>
  </si>
  <si>
    <t>Zapplied B.V. is a software development company that provides a state-of-the-art SaaS enterprise application called Zapplied Platform. This platform supports knowledge engineering, dissemination, and amplification in a smart, social, compliant, auditab...</t>
  </si>
  <si>
    <t>DocPath is a leading multinational document software provider focused on CCM (Customer Communications Management) and Spooling. They specialize in optimizing document processes by offering solutions for document design, generation, and distribution in ...</t>
  </si>
  <si>
    <t>PDF Butler is a platform that allows users to easily generate customized branded documents directly from Salesforce. With PDF Butler, users can create engaging e-docs in a one-to-one, transactional, or bulk processing context. The platform offers dynam...</t>
  </si>
  <si>
    <t>Daxtra Technologies is a world leading specialist in high accuracy, multilingual job and resume parsing, semantic search, matching and recruitment automation. Daxtra offers a competitive edge in finding the best available talent, while keeping the cost...</t>
  </si>
  <si>
    <t>Vista Solutions Group is a full-service, government-only software and data solutions provider. Founded in 2000, the company delivers integrated document management, workflow automation, and data loss protection tools. Vista Solutions Group's mission is...</t>
  </si>
  <si>
    <t>Loris Technologies Inc. is the developer of the FileNexus Document Management System. We provide digital document management solutions to organizations of all sizes. Our innovative technologies and no-nonsense business approach have earned us the busin...</t>
  </si>
  <si>
    <t>Overleaf is a collaborative writing and publishing system that makes the whole process of producing academic papers much quicker for both authors and publishers. With over two million users worldwide, Overleaf makes science and research faster, more op...</t>
  </si>
  <si>
    <t>MindPetal is a company that provides creative and innovative solutions in the field of IT services and consulting. They specialize in case management and forms-based process automation, offering specialized solutions to support federal customers. With ...</t>
  </si>
  <si>
    <t>essDOCS, now known as ICE Digital Trade Solutions, is a company that provides paperless global trade management solutions. Their products and services digitize, automate, and accelerate trade and post-trade operations, finance, logistics, compliance, a...</t>
  </si>
  <si>
    <t>MyWorkpapers is a cloud-based software company that specializes in providing simple and intelligent solutions for businesses, accountants, auditors, and students. Their cloud-first, paperless working papers enhance the accountancy, tax, and audit proce...</t>
  </si>
  <si>
    <t>FastDue.com is an online platform that offers a free suite of essential business tools to help small businesses, freelancers, and one-off users reduce overhead. The platform provides a range of features, including Avenue Z tool Box, which offers variou...</t>
  </si>
  <si>
    <t>Datalogics, Inc. is a PDF and eBook technology company, dedicated to providing the highest quality software. Based in Chicago, IL, we support hundreds of customers worldwide who are using our technology in diverse applications. With over 50 years of in...</t>
  </si>
  <si>
    <t>페이퍼리스(Paperless) 업무 환경 구축을 위한 HTML5 기반의 전자문서 솔루션, 리포팅 툴, 차트, 영상회의 전문 기업 | 엠투소프트</t>
  </si>
  <si>
    <t>Pitchly is a data enablement platform that brings people, data, and content together to make work more accurate, efficient, and scalable. They go beyond other enterprise data platforms by helping users leverage their data to create content. Their platf...</t>
  </si>
  <si>
    <t>Docsmore is a cloud-based solution that allows users to easily and securely collect, manage, and report data from document transactions. With Docsmore, you get more out of your documents by the following: FORM.FILL.SIGN - With Docsmore, the process of ...</t>
  </si>
  <si>
    <t xml:space="preserve">Regulatory environments and threats are ever-changing. Keeping on top of it can make you feel out of control.  FirmGuard's world-class Governance Risk Compliance (GRC) Sydney based management services, put you firmly back in control. </t>
  </si>
  <si>
    <t>Alveo is a leading Financial Data Management SaaS provider. They offer solutions for tracking, cleansing, distributing, and exploring financial data. Their cloud-based platform allows for quick and reliable onboarding of data through prebuilt adapters ...</t>
  </si>
  <si>
    <t>Based in Nicosia, Cyprus with regional offices in the United Kingdom and Strategic Partners in Greece and Brussels, eBOS Technologies Ltd is dedicated in providing technologically advanced e business software applications addressing customers’ business...</t>
  </si>
  <si>
    <t>CyberOne Security is a company that provides complete cyber security at all levels through effective and focused GRC technology, solutions, and services.</t>
  </si>
  <si>
    <t>CUBE is a global SaaS RegTech, providing world leading regulatory change management and regulatory intelligence for regulated industries. We automate the capture of global regulatory data, alert you to regulatory changes that pose a compliance risk to ...</t>
  </si>
  <si>
    <t>Risk Watch International is a global leader in risk and compliance security assessment solutions. They develop specialized, easy-to-use risk assessment software programs that are used by thousands of clients worldwide. Their software solutions cover a ...</t>
  </si>
  <si>
    <t>KYC and AML solution | Conversion is 17% more than with other providers | 5 minutes low-code integration ⏲ and ready to go!  API / SDK</t>
  </si>
  <si>
    <t>CENTRL is a leading risk and compliance technology company that provides an enterprise grade risk, cyber security and privacy management platform, along with solutions for Modern Slavery Act Compliance, Bank Network Management and Operational Due Dilig...</t>
  </si>
  <si>
    <t>NameScan is a Risk Management platform that offers AML/CTF services around the world. Protect Your Business from Fraudulent Activities with Our Reliable KYC Solutions. We help firms comply with AML/CTF and sanctions regulations and reduce their reputat...</t>
  </si>
  <si>
    <t>Merlon is the world's only Automated Adverse Media Investigations platform for AML, KYC, and Due Diligence. They use AI to hyperautomate adverse media screening, allowing analysts to focus on faster, more accurate, real-time decision-making. Merlon's p...</t>
  </si>
  <si>
    <t>Innovative Systems is a global leader in the development and delivery of high performance enterprise data management and risk management solutions. Their offerings include data quality, data management, and AML compliance solutions that help organizati...</t>
  </si>
  <si>
    <t>Issuer Direct is a market leader and developer of cloud-based communications and compliance technology. They provide disclosure management solutions, shareholder communications, platforms and technology, and other services to clients in the financial s...</t>
  </si>
  <si>
    <t>KYC Chain is a blockchain and banking KYC/AML compliance solution that provides an all-in-one workflow solution to verify customers' identities, streamline the KYC onboarding process, and manage the entire customer lifecycle. With a partner network cov...</t>
  </si>
  <si>
    <t>Toppan Merrill is a leading provider of regulatory disclosure and compliant communications solutions. They offer a range of services to help companies distribute content that is compliant and secure. Their flagship product, Bridge, is built on the Micr...</t>
  </si>
  <si>
    <t>Sentinels, a Fenergo company, provides data-driven transaction monitoring and compliance solutions for financial institutions. By leveraging machine learning models and an investigator-centric approach, Sentinels empowers compliance officers to make co...</t>
  </si>
  <si>
    <t>Procurence is an innovative B2B software company specializing in tactical and strategic SaaS tools for Procurement, Quality Management, and Compliance/HSE departments. Their award-winning product, Meercat, helps companies create transparency in their s...</t>
  </si>
  <si>
    <t>Ensighten is a company that provides enterprise tag management solutions that enable businesses to manage their websites more effectively. Their technology also enables next generation data privacy and protection.</t>
  </si>
  <si>
    <t>Sanction Scanner is an AML compliance software that provides AML screening, Transaction Monitoring, Transaction Screening and Adverse Media Screening solutions. Make Anti Money Laundering compliance processes faster and easier with our cutting edge AML...</t>
  </si>
  <si>
    <t>HITRUST Alliance is a company that specializes in information risk management and compliance. They understand the importance of information and privacy security, regulatory compliance, and third-party risk management. Their goal is to safeguard organiz...</t>
  </si>
  <si>
    <t>Avid AML is a company that provides online RegTech software for small and medium sized companies. Their software makes AML compliance easy and helps clients with streamlined risk management and compliance. They offer targeted and effective implementati...</t>
  </si>
  <si>
    <t>AML Software with AML360 reduces AML Compliance costs &gt;80% AML Software AML360 provides an end to end suite of AML compliance tools. One platform for customer onboarding, profiling, monitoring and reporting. Business owners and compliance profession...</t>
  </si>
  <si>
    <t>Ascent Business Technology is a leading FinTech company offering software solutions to banking, finance, and related industries and enabling clients to thrive by taking risk aware decisions. Our technology suite of SaaS solutions helps in making your b...</t>
  </si>
  <si>
    <t>Congruity360 is a comprehensive solution provider for complete enterprise data lifecycle. Our solutions keep enterprise data secure, healthy, and agile, exposing reliable data sets that empower businesses to make intelligent decisions. With a focus on ...</t>
  </si>
  <si>
    <t>Themis is a Next Generation Governance, Risk, and Compliance Software Tool to help companies accelerate partnerships with vendors, banks, and fintech. Themis – GRC Software</t>
  </si>
  <si>
    <t>Metricity е online платформа за менаџирање на вашите клиенти преку верификација, анализи и проценка на ризик согласно &amp;bdquo;Закон за спречување перење пари и финансирање на тероризам&amp;ldquo;</t>
  </si>
  <si>
    <t>FERMATA is a cloud-based SaaS (software-as-a-service) company that is developing tools to automate and scale the routine processes involved with investigative workflows. Our automated tools analyze high volumes of data to help solve complex cases such as financial fraud, security breaches, criminal cases, estate disputes, missing persons, and others. We help our clients produce faster, more cost-efficient results that dramatically reduce the time-to-resolution and maximize financial recoveries. We work with some of the world’s premier corporate investigation firms, law firms and public sector and federal agencies.</t>
  </si>
  <si>
    <t>Trustero is a compliance and trust platform that uses Large Language Models to speed up and simplify the path to compliance. They provide solutions and services that enable demonstrable, sustainable trustworthiness for emerging enterprises. Trustero ai...</t>
  </si>
  <si>
    <t>319 InSight is a technology company focused on delivering its cloud based compliance applications to mid to large size corporations. 319 InSight is a global leader in reconfigurable cloud technology that automates any compliance business process across...</t>
  </si>
  <si>
    <t>Identitii is a platform that provides secure data workflows for organizations. It allows teams, partners, and customers to connect and collaborate, boosting productivity and reducing data compliance costs. The platform enables users to control, share, ...</t>
  </si>
  <si>
    <t>Verafin is the industry leader in financial crime management, providing a cloud-based software platform for Fraud Detection and Management, BSA/AML Compliance and Management, High Risk Customer Management, and Information Sharing. 3500 banks and credit...</t>
  </si>
  <si>
    <t>Quick Consols is a financial reporting cloud software focused on management reporting, group consolidations, business units analysis, financial statements, key metrics measurement, automated intercompany eliminations, ratio analysis.</t>
  </si>
  <si>
    <t>VisiumKMS is an ESG &amp; EHS Management Software that provides a user-friendly solution for Quality, HSE, PSM, Operability, Operational Excellence, Security, Asset &amp; Operational Integrity teams. The software ensures the right action at the right time for ...</t>
  </si>
  <si>
    <t>Tookitaki is providing enterprise software solutions that create sustainable compliance programs in financial service industry.</t>
  </si>
  <si>
    <t>RealityCharting is a company that provides Apollo Root Cause Analysis Software and Training. Their software, RC Pro, helps users construct an evidence-based understanding of any problem, leading to effective solutions that are accepted by the entire or...</t>
  </si>
  <si>
    <t>Cimcor is a leading provider of file integrity monitoring solutions. Their flagship software product, CimTrak, helps organizations monitor and protect a wide range of physical, network, and virtual IT assets in real time. With advanced file integrity m...</t>
  </si>
  <si>
    <t>Smart Oversight is a Robotic Process Automation and management tool for the anti money laundering (AML) process. Our tool collects clients’ data using a multi channel screening system: internet with a Natural Language Processing algorithm, official san...</t>
  </si>
  <si>
    <t>Notarum is a modern due diligence workflow tool designed to reduce busywork—so you can focus on the bigger picture. Notarum makes performing due diligence analysis and sharing work with team mates easier than ever. Supercharge your processes with goal ...</t>
  </si>
  <si>
    <t>AxiomSL is the global leader in Regulatory Reporting, Capital Adequacy, Risk Management, Liquidity, Compliance and Data Management solutions for more than two decades servicing financial institutions worldwide. With offices across the Americas, Europe ...</t>
  </si>
  <si>
    <t>Docutrax is a company that provides professional certificate of insurance tracking and document tracking and management solutions. They help businesses control risk by ensuring high rates of compliance with insurance requirements. Their services includ...</t>
  </si>
  <si>
    <t>VComply is an internationally acclaimed and award-winning GRC (Governance, Risk &amp; Compliance) Management Software as a Service (SaaS). It works on the principle of EVAS (Entrust, Verify, Analyze, and Streamline). VComply is a tool built to simplify and...</t>
  </si>
  <si>
    <t>AuditComply is a leading cloud-based Governance, Risk &amp; Compliance (GRC) Management platform. AuditComply unites risk assessments, controls, and audit, offering market-leading enterprise GRC solutions under one roof. We empower highly regulated organiz...</t>
  </si>
  <si>
    <t>Riskpro India is a specialized Risk Management solutions and Risk consulting company. They offer services such as risk management, enterprise risk management, risk-based internal audit, fraud and forensic, Basel II, corporate governance, compliance ris...</t>
  </si>
  <si>
    <t>ZEBSOFT is a powerful &amp; complete QMS &amp; GRC Software Platform that enables businesses to easily manage compliance &amp; ISO standards. It offers a complete ISO 9001 based management system for continuous improvement. The platform also allows businesses to c...</t>
  </si>
  <si>
    <t>Protiviti is a global consulting firm that delivers deep expertise, objective insights, a tailored approach and unparalleled collaboration to help leaders confidently face the future. Protiviti provides consulting and managed solutions in finance, tech...</t>
  </si>
  <si>
    <t>Penneo is a digital signing and KYC/AML compliance company that revolutionizes the way people sign and handle documents. They offer solutions for digital signing, document management, KYC, and risk assessment. With Penneo, companies can streamline thei...</t>
  </si>
  <si>
    <t>Acuity Risk Management is a leading provider of integrated risk management software. Their SaaS platform, STREAM, offers businesses a clear line of sight into cyber and operational risk, enabling informed decision-making and building resilience. Acuity...</t>
  </si>
  <si>
    <t>Flaminem is a Cloud software vendor offering a KYC platform that is unique on the market thanks to its focus on customer on boarding workflow functions, as well as innovative user experience. This allows financial institutions to reduce their complianc...</t>
  </si>
  <si>
    <t>SecurityStudio is a risk management software company that provides tools and services to secure information for organizations, employees, vendors, and individuals. Their platform, S2, offers a simple and attainable approach to safety, privacy, and cybe...</t>
  </si>
  <si>
    <t>Uppsala Security is a company that provides decentralized solutions for cyberspace security. They offer technology that makes people feel safe and risk management tools for cryptocurrency AML, regulation compliance, and cybersecurity. Their flagship pr...</t>
  </si>
  <si>
    <t>kompany provides real time access to structured, official and authoritative commercial register data, including company filings covering more than 100 million companies in 150+ jurisdictions for customer onboarding (KYC), anti money laundering (AML), e...</t>
  </si>
  <si>
    <t>eSpear.com is a compliance and due diligence solution provider. They offer dynamic software that allows companies to conduct third-party due diligence and mitigate compliance risks, including trade compliance, anti-corruption, anti-money laundering, an...</t>
  </si>
  <si>
    <t>Neverfail is a company that provides continuous availability solutions through their advanced and intelligent application failover technology. They offer cloud solutions through a single pane of glass SaaS platform, which includes secure multi-tenant, ...</t>
  </si>
  <si>
    <t>Coinfirm is a global leader in blockchain analytics and regtech for digital currencies and the blockchain-based financial ecosystem. They specialize in blockchain AML services and fraud investigations, offering the industry's largest blockchain coverag...</t>
  </si>
  <si>
    <t>IntelleWings is a company that provides cutting edge AML/CFT compliance solutions with proprietary PEP &amp; Adverse media databases to deal with finance crime. They offer the easiest AML/CFT compliance to fight money laundering. Their products include a g...</t>
  </si>
  <si>
    <t>Zartech is a boutique cybersecurity advisory services firm based in Dallas, Texas. They help organizations improve their cyber security defenses, reduce business risk, and meet regulatory compliance needs. Their unique IT GRC solution helps identify an...</t>
  </si>
  <si>
    <t>SIREN is a search-based investigative intelligence platform that provides a comprehensive solution for investigating risks, threats, and crimes. It offers a leading investigative intelligence platform to some of the world's largest and most complex org...</t>
  </si>
  <si>
    <t>Amiqus is a UK-based tech for good company that provides a market-leading compliance and onboarding platform for legal, recruitment, public sector, and financial services. Their platform allows organizations to digitally verify and onboard staff or cli...</t>
  </si>
  <si>
    <t>Dixtior is a Portuguese consultancy firm that seamlessly combines the very best of two worlds. We are specialists in both economics and information technologies and we apply our full range of talent to creating the perfect solution for each client’s ne...</t>
  </si>
  <si>
    <t>Legalinc CS is a company that simplifies the small business legal process. With over 25 years of experience, they provide trusted and reliable services. Their software automates tedious and complicated processes, saving time and effort. They offer life...</t>
  </si>
  <si>
    <t>ReadiNow is a no-code platform that empowers organizations to transform their organizational processes and improve business performance. With our all-in-one no-code platform, customers can create their own bespoke solutions and also access modules for ...</t>
  </si>
  <si>
    <t>Telesoft Technologies is a leading global provider of cyber security and telecoms solutions. They offer a complete cyber security solution that provides full network threat visibility and detection to telco providers, governments, and enterprises world...</t>
  </si>
  <si>
    <t>NetWitness provides network security monitoring software products for commercial and government organizations internationally. They offer professional network threat detection and cyber security monitoring services to accelerate threat detection and cy...</t>
  </si>
  <si>
    <t>Vneuron is an innovative provider of advanced AML compliance software for financial institutions. Their enterprise solution offers unmatched efficiency and robust capabilities, utilizing top-notch machine learning and artificial intelligence technologi...</t>
  </si>
  <si>
    <t>Salv is a company that provides technology-powered solutions to help banks and fintech companies detect and mitigate financial crime. They offer advanced AML solutions, including information sharing, transaction monitoring, and KYC risk scoring. Their ...</t>
  </si>
  <si>
    <t>MyComplianceManager (myCM) provides integrated governance, risk, audit and compliance software solutions for companies of all sizes. We help our clients manage their risk, audit and compliance programs, and integrate them seamlessly into their daily bu...</t>
  </si>
  <si>
    <t>4Stop is a global leader in real-time KYC, compliance, and anti-fraud technology. They offer a wide range of solutions to support businesses in staying compliant, combating fraud, and growing globally with confidence. With access to over 400 KYC data s...</t>
  </si>
  <si>
    <t>iComply is an industry leading, award winning Regtech company specializing in compliance automation for digital finance. Our innovative platforms, including iComply, provide turnkey compliance automation by simplifying multi-jurisdictional requirements...</t>
  </si>
  <si>
    <t>Independent Security Evaluators (ISE) is a cybersecurity consulting firm specializing in improving your digital assets &amp; infrastructure security. They provide security consulting services to help businesses build more secure applications and conduct se...</t>
  </si>
  <si>
    <t>IRM is a global cybersecurity company that works to defend organizations against cyber threats. Founded in 1998, IRM provides visibility and control across entire cyber landscapes by combining more than two decades of consultancy with advanced technolo...</t>
  </si>
  <si>
    <t>Regtank is a Singapore headquartered company that provides a patent pending compliance SaaS solution. They offer one-stop compliance solutions for Fintechs, helping them navigate compliance, security, and risk management challenges effectively. Regtank...</t>
  </si>
  <si>
    <t>WolfPAC is an integrated risk management software platform that provides a fully integrated suite of software and expert advisory services. With over 6,000 users, WolfPAC helps organizations address risks in real time and proactively protect their busi...</t>
  </si>
  <si>
    <t>ML Verify is an online platform that provides Anti Money Laundering (AML) compliance, digital ID checks, and document verification services. Their mission is to leverage technology to streamline the customer onboarding process and enable businesses to ...</t>
  </si>
  <si>
    <t>Comply with AML/CTF regulations worldwide, and reduce your risk of being involved in fraudulent activities.Comply with AML/CTF regulations worldwide, and reduce your risk of being involved in fraudulent activities.</t>
  </si>
  <si>
    <t>ComplyGlobal is a cloud-based global compliance management software that empowers businesses to manage their risks proactively. It offers a comprehensive solution for corporate secretarial compliance, financial compliance, tax compliance, HR and payrol...</t>
  </si>
  <si>
    <t>Dow Jones is a global leader in news and business intelligence, providing trusted journalism, data, and analysis to help people make informed decisions. They publish the world's most trusted business news and financial information through various media...</t>
  </si>
  <si>
    <t>Descartes Systems Group is the global leader in providing on-demand, software-as-a-service solutions for logistics intensive businesses. They offer a range of modular solutions that help customers improve productivity, performance, and security in thei...</t>
  </si>
  <si>
    <t>AML Automation | Compliance made easy | Pliance Anti Money Laundering Automation for modern companies.Pliance APIs will help you automate your AML processes, such as PEP and sanctions screening, so you can focus on your core business. Anti Money Laund...</t>
  </si>
  <si>
    <t>Alpha Fortress is a US-based FinTech and RegTech solutions provider specializing in blockchain software development. They are licensed and regulated by FINTRAC and offer state-of-the-art compliance and encryption features to prevent transactions associ...</t>
  </si>
  <si>
    <t>Compliance Management Solutions for Enterprises | AML Blue Umbrella is a leading technology company that delivers a suite of third party compliance management solutions through a cloud based software platform. Blue Umbrella is a leading provider of inn...</t>
  </si>
  <si>
    <t>Drive Revenue, Reduce Cost, Mitigate Risks Through Machine Learning.</t>
  </si>
  <si>
    <t>TrustedAgent GRC is a boutique provider of Governance, Risk and Compliance (GRC) management solutions for highly regulated government and commercial organizations. Their flagship product, TrustedAgent GRC, is an adaptive and scalable solution that help...</t>
  </si>
  <si>
    <t>Ultima Risk Management (URM) Limited is dedicated to providing high quality, cost effective and tailored consultancy and training in the areas of information security, business continuity and risk management. URM's mission, through our consultancy and training services and our risk management software, is to assist you achieve the levels of information security and business continuity which are commensurate with the objectives and culture of your organisation and which also meet international standards, regulations and legislation. With our risk-based and pragmatic approach and knowledge transfer philosophy, URM's goal is to work with you to ensure any implementation reflects your organisation, is understood and sustainable. The company was formed out of an operating division of Ultima Business Solutions, one of the UKs leading IT infrastructure solution providers. URM's team of information security, risk management and business continuity consultants consists of some of the most skilled practitioners in the UK, each with extensive implementation experience. Risk management is the cornerstone of any information security or business continuity management system and, since 2002, URM has been developing and refining its risk assessment methodologies and processes to address the requirements of international standards. Our suite of purpose designed risk assessment software products (Abriska) can help you not only satisfy the requirements of ISO 27001 and ISO 22301, but enable you to make better informed decisions as to which information security or business continuity measures to implement. URM is highly experienced at assisting organisations comply, or certify, with the ISO 27001 and ISO 22301 Standards (having assisted over 150 organisations achieve and maintain these Standards). URM is also a Payment Card Industry Qualified Security Assessor (PCI QSA) which means that it has been certified by the PCI Security Standards Council (PCI SSC) to assess organisations' compliance to PCI DSS. Data protection is another niche skill and our experienced consultants can advise how best to comply with UK and European legislation.</t>
  </si>
  <si>
    <t>riskCanvas is a financial crimes software suite that provides transaction monitoring, case management, automated due diligence, SAR filing, wire, checking, mobile, payment fraud, and behavioral anomaly detection.</t>
  </si>
  <si>
    <t>DoubleCheck Software is a leading GRC &amp; Audit solutions software company. They provide solutions for activities such as SOX Compliance, Corporate Governance, Risk Management, Policy Management, and Audit Management. Their software offers powerful featu...</t>
  </si>
  <si>
    <t>McAfee is an American computer security software company that delivers complete virus protection and internet security services. They offer worry-free protection for privacy, identity, and personal devices. McAfee provides individual and family plans w...</t>
  </si>
  <si>
    <t>Protecht is a leader in Enterprise Risk Management Software and Services that enables organizations to achieve their strategic objectives through efficient, effective, and agile Risk Management. They offer cost-effective risk management software and so...</t>
  </si>
  <si>
    <t>Maclear is a premier provider of award winning flexible and highly configurable GRC suite of solutions. Maclear’s founders with extensive knowledge and experience in GRC recognized the need for an easy to use modular solution that creates a systematic,...</t>
  </si>
  <si>
    <t>BusinessForensics is a cleversoft group company that offers software for the prevention of financial and economic crime. Their holistic solutions provide financial institutions with a comprehensive customer overview and enable efficient data-driven inv...</t>
  </si>
  <si>
    <t>The MITRE Corporation is a not-for-profit organization that operates research and development centers sponsored by the federal government. They provide scientific research and analysis, development and acquisition, and systems engineering and integrati...</t>
  </si>
  <si>
    <t>KYC Hub is an end-to-end compliance automation platform that provides hassle-free KYC processes. Their intuitive and secure digital KYC solution streamlines compliance, allowing organizations to mitigate the risk of financial crime and reduce costs. Wi...</t>
  </si>
  <si>
    <t>Intelligent data to onboard and monitor any business, fast.</t>
  </si>
  <si>
    <t>GlobalVision Systems, Inc. provides enterprise-wide compliance and risk management solutions for financial institutions. It offers PATRIOT OFFICER®, the leading regulatory compliance and risk management solution for financial institutions of all sizes....</t>
  </si>
  <si>
    <t>Unitrends is a company that provides all-in-one enterprise backup and continuity solutions. They leverage high availability hardware and software engineering, cloud economics, and customer-obsessed support to offer a comprehensive set of offerings. The...</t>
  </si>
  <si>
    <t>RISMA Systems is a leading cloud-based platform in the field of governance, risk management, and compliance (GRC). They provide mid-sized companies with integrated solutions to optimize and transform their compliance strategy. Their suite of easy-to-us...</t>
  </si>
  <si>
    <t>Mozn is a market leader in Enterprise AI Software focused on Language and Finance Intelligence. Their mission is to empower organizations in making critical decisions through world-class SaaS products built on cutting-edge R&amp;D and intelligence engines.</t>
  </si>
  <si>
    <t>DDIQ enables companies to mitigate risk &amp; complete enhanced due diligence to make an informed decision faster. Cognitive computing for risk discovery.</t>
  </si>
  <si>
    <t>Contextine empowers businesses to innovate and grow while limiting their risks. Their cloud-based solutions provide valuable business intelligence to drive corrective measures, enhance collaboration amongst teams, and achieve compliance efficiently. Th...</t>
  </si>
  <si>
    <t>Jade Software is a company that brings new ideas to life and helps organizations be digitally different. They provide cloud modernization services that combine people, data, and software to deliver unrivaled customer experiences. Their human-centered d...</t>
  </si>
  <si>
    <t>Blockpass is a company that provides KYC as a Service for regulated industries. They offer a secure eKYC system for seamless onboarding of customers. Their services include KYC and AML for DeFi, exchanges, and blockchains, Travel Rule provision for reg...</t>
  </si>
  <si>
    <t>Sterling Check is a leading provider of comprehensive background and identity services. They offer fast, accurate, and compliant background checks to help companies make safer and faster hiring decisions. With deep regional expertise, local service pro...</t>
  </si>
  <si>
    <t>Keyp is a next-generation Digital Identity Orchestration Platform that provides a wide range of identity solutions. With just one line of code, businesses can easily integrate and orchestrate best-in-class identity services such as identification, back...</t>
  </si>
  <si>
    <t>ByteChek is a cybersecurity company that offers a platform to build and manage cybersecurity programs, automate evidence collection, and earn SOC 2 reports. They aim to make compliance easier and more valuable for companies by providing a persona-based...</t>
  </si>
  <si>
    <t>Preference &amp; Consent Management Software with Compliance by Design | PossibleNOW We enable your company to enhance personalization &amp; ensure compliance. Increase Revenue. Established In 2000. Services: Preference management, consent management, complian...</t>
  </si>
  <si>
    <t>Cynopsis Solutions is a RegTech company that focuses on anti money laundering and counter terrorism financing SaaS products. We designed leading anti money laundering software that automates the manual processes and digitise the analogue records and do...</t>
  </si>
  <si>
    <t>Since 1996 InterSys™ has provided highly skilled computer, technology and business consultancy services to our customers. We believe our IT Solutions, level of care and attention to detail are second to none. InterSys™ Risk Management business ar...</t>
  </si>
  <si>
    <t>Traklight is the only self guided software platform to identify and capture the value of ideas and intellectual property for small and medium sized businesses (SMBs). In addition to helping SMBs and investors accurately identify the value of intangible...</t>
  </si>
  <si>
    <t>SwiftDil is a next-gen RegTech company that offers a global AML &amp; KYC SaaS solution. They provide a comprehensive framework for businesses of all sizes to fully automate their KYC and AML processes. Their services include AML, KYC, Sanctions, OFAC, CTF...</t>
  </si>
  <si>
    <t>ISO Manager is a software designed to manage ISO 27001 / Information Security Management Systems (ISMS) and other ISO management systems. It is a digital command center that provides fast, flexible, and affordable solutions for organizations of any siz...</t>
  </si>
  <si>
    <t>RiskMS, a Prosegur company is a computer software company based out of Calle de San Máximo, 3 Planta Baja, Madrid, Comunidad de Madrid, Spain.</t>
  </si>
  <si>
    <t>ElectrIQ Power uses artificial intelligence to provide actionable insight and automation into home energy usage, storage, and production. Our software manages the energy usage of connected devices within the home through the use of an integrated energy...</t>
  </si>
  <si>
    <t>Northvolt is a company pioneering a sustainable battery industry to enable the future of energy. They are establishing a supply of sustainable batteries in Europe and introducing sodium ion technology, which combines best-in-class energy density with a...</t>
  </si>
  <si>
    <t>S&amp;C Electric Company is a global provider of equipment and services for electric power systems. Founded in 1911, the Chicago based company designs and manufactures switching and protection products for electric power transmission and distribution. S&amp;C ...</t>
  </si>
  <si>
    <t>Sunverge Energy is a California based company that optimizes the value of renewable energy by leveraging the practical advantages of distributed generation, storage, and software as a service. Sunverge serves its thousands of customers by adopting a cl...</t>
  </si>
  <si>
    <t>Greensmith provides system integration, battery controls, web-based software, and data analytics for stationary energy storage systems.</t>
  </si>
  <si>
    <t>Aggreko Microgrid and Storage Solutions is a pioneer in smart energy and grid solutions based on battery storage. They offer systems in 1 MW building blocks that can be used as standalone resources or as part of their energy storage and microgrids as a...</t>
  </si>
  <si>
    <t>Electrovaya is a technology-focused company that specializes in developing cutting-edge battery technology. They are known for their lithium-ion ceramic cells, which have the highest cycle life and safety in the industry. Electrovaya's Labs division is...</t>
  </si>
  <si>
    <t>Kokam is a reputable manufacturer and exporter of Lithium-Ion/Polymer Batteries, Battery Management Systems, and Energy Storage System.</t>
  </si>
  <si>
    <t>Briggs &amp; Stratton Energy Solutions, also known as SimpliPhi Power, is a company that designs and manufactures efficient, safe, and non-toxic lithium-ion battery energy storage systems. They offer a full range of residential, commercial, and mobile ener...</t>
  </si>
  <si>
    <t>Sunrun is the leading home solar panel and battery storage company. Sunrun believes that running your home on the sun isn't just smart, it's brilliant. We buy the solar system, install it on your roof, and take care of it for the next 20 years. You jus...</t>
  </si>
  <si>
    <t>Fluence is a global market leader in energy storage products and services, and cloud-based software for renewables and storage. With a presence in over 40 markets globally, Fluence provides an ecosystem of offerings to drive the clean energy transition...</t>
  </si>
  <si>
    <t>LG Chem is a leading global chemical company with a diversified business portfolio in the key areas of petrochemicals, advanced materials, and life sciences. The company manufactures a wide range of products from high value added petrochemicals to rene...</t>
  </si>
  <si>
    <t>Primus Power is a leader in low cost, grid scale electrical energy storage solutions with a safe, scalable, distributed flow battery system that economically serves multiple storage applications. With patented innovations in chemistry, cell design and ...</t>
  </si>
  <si>
    <t>UniEnergy Technologies Battery is a clean energy company that specializes in providing turnkey, megawatt-scale energy storage solutions. Their water-based technology offers operational flexibility, intrinsic safety, and a 20-year lifetime. They offer p...</t>
  </si>
  <si>
    <t>Powervault is a company that provides smart renewable energy storage systems. Their award-winning home energy storage system reduces energy bills and allows customers to use more renewable energy. They aim to disrupt the energy storage market by supply...</t>
  </si>
  <si>
    <t>Forsee Power is an industrial group specializing in smart battery systems for sustainable electric transport (LEV, trucks, off highway vehicles, buses, trains, marine vessels). A major player in Europe, Asia, and North America, the Group designs, assem...</t>
  </si>
  <si>
    <t>SolarEdge Technologies is a global leader in smart energy technology. Established in 2006, SolarEdge developed the DC optimized inverter solution that revolutionized the way power is harvested and managed in solar photovoltaic (PV) systems. The SolarEd...</t>
  </si>
  <si>
    <t>Long duration Energy Storage | ESS, Inc. Enabling the energy transition with long duration energy storage that is sustainable, safe, and non toxic. ESS Inc. was founded in 2011 to manufactures a cost effective, reliable, and environmentally friendly Al...</t>
  </si>
  <si>
    <t>MPINarada is the North American operation of Narada, a global battery provider. They offer a wide range of valve regulated lead acid (VRLA) and lithium iron phosphate (LFP) battery solutions for various applications such as data centers, colocation, ed...</t>
  </si>
  <si>
    <t>DuoCircle is a company that provides email security solutions to protect against phishing, spam, and malware. Their services include spam filtering, outbound SMTP with DKIM, backup MX services, and advanced threat protection. They offer 24x7 support an...</t>
  </si>
  <si>
    <t>Ace Cloud Hosting is a renowned cloud service provider that offers reliable cloud hosting solutions for accounting software. They are an Intuit Authorized Commercial Host and Premier Reseller for QuickBooks software. Their services include application ...</t>
  </si>
  <si>
    <t>Nimbus Hosting is a 100% renewable energy web hosting company based in the UK. They offer a managed web hosting platform for agencies and freelance developers, with a focus on eco-friendly practices. Their platform supports various PHP-based sites, inc...</t>
  </si>
  <si>
    <t>NameBright is a next-generation domain registration company that offers easy checkout, great pricing, and advanced domain management tools. They provide wholesale pricing for domain purchases and offer a transfer service for up to 5,000 domains. NameBr...</t>
  </si>
  <si>
    <t>IowaComputerGurus is a leading provider of Full Stack solutions for the web and mobile. They are Microsoft Partners and Azure experts with experience in building solutions, optimizing performance, and creating exceptional user experiences through techn...</t>
  </si>
  <si>
    <t>Com Laude provides online brand protection and manages domain name portfolios for brands. They offer global coverage across all domains, including gTLDs, new gTLDs, and ccTLDs. Their services include day-to-day assistance, emergency support, and strate...</t>
  </si>
  <si>
    <t>TPP Wholesale is Australia's trusted provider of high quality and reliable website services including Domain Names, Cloud and cPanel web hosting, Email Hosting and SSL Certificates. We offer our hosting and domain reseller partners competitive pricing ...</t>
  </si>
  <si>
    <t>XLHost is a US based hosting provider offering dedicated servers, virtual private servers, and much more! Our company was established on the premise of providing clients with fast, reliable service. With close to 20 years in cloud experience, we not on...</t>
  </si>
  <si>
    <t>Dotster is a small business web hosting company that offers a range of services including domain name registrations, email accounts, web services, and various small business solutions. They also provide domain registration services for tech-based busin...</t>
  </si>
  <si>
    <t>KEYZY provides an end-to-end software licensing service on the cloud for small and mid-size companies that develop software for Desktop / IoT / Server / On Premise / Hardware / Games. They manage the people and their devices for software authorization,...</t>
  </si>
  <si>
    <t>DoubleHorn is a leading Cloud Services Brokerage founded in 2005. DoubleHorn's multi cloud management platform has empowered organizations with the knowledge &amp; technology needed to design, compare, implement, monitor and manage the cloud solutions from...</t>
  </si>
  <si>
    <t>BoltFlare is a managed WordPress hosting provider that offers optimized performance, reliable security, automatic backups, and expert support. They provide a hassle-free website management experience, allowing businesses to focus on their core activiti...</t>
  </si>
  <si>
    <t>BuddyNS is a company that provides the world's fastest and most reliable Secondary DNS service. They offer stress-free DNS security and immediate updates, ensuring 100% uptime and blazing fast resolution. BuddyNS protects organizations' most sensitive ...</t>
  </si>
  <si>
    <t>Instra Corporation provides world leading registration services of domain names and convergence technologies. Corporate domain name specialists. Protect your brand in over 370 spaces and over 100 countries. Global domain/ ENUM provider. Instra has a 15...</t>
  </si>
  <si>
    <t>ScalaHosting is a web hosting company that provides scalable VPS hosting, shared hosting, reseller hosting, and cloud services. They offer fully managed cloud VPS solutions at an affordable price, empowering website owners with high-speed, secure, and ...</t>
  </si>
  <si>
    <t>UKHost4U is a leading website hosting company in the UK that offers a wide range of services. They provide web hosting, dedicated servers, VPS services, cloud virtual servers, and more. With over 25 years of experience, they have expanded their server ...</t>
  </si>
  <si>
    <t>エックスサーバー｜高速・安定の高性能レンタルサーバー 高速かつ高い安定性を誇る高性能レンタルサーバー【エックスサーバー】稼働率99.99％以上の高い安定性で、業界トップクラスの高コストパフォーマンスを誇る高品質レンタルサーバーです。月額990円(税込)から利用可能。まずは無料お試し10日間。 エックスサーバー株式会社の公式Facebookページです。サービス強化や、お得なキャンペーン情報などを発信いたします。サービスに関するご質問は、サービスのサポートへとお問い合わせください。 導入企業19万社 /...</t>
  </si>
  <si>
    <t>SafeBrands, by Mailclub, is a global domain name registrar and internet monitoring SaaS solutions provider. They offer personalized high-quality services in two areas of expertise: global domain name portfolio management and value-added hosting. They h...</t>
  </si>
  <si>
    <t>Datapath.io is a cloud to cloud network company that provides secure and dedicated location agnostic connectivity. They offer secure and private SD WAN enabled connectivity across cloud workloads, on premise data centers, office sites, and cloud applic...</t>
  </si>
  <si>
    <t>We are a leading global domain name registrar providing access to over 1000 TLDs. Our team of brand protection specialists offer a personalised domain name registration, management, monitoring and recovery service. Our centralised control panel allows ...</t>
  </si>
  <si>
    <t>RamNode® provides high performance cloud virtual private servers in New York, Los Angeles, Atlanta, Seattle, and the Netherlands. RamNode has quickly become a leader in the VPS industry since launching in June 2012.</t>
  </si>
  <si>
    <t>Softpedia is a software encyclopedia that features free to try software, games and gaming tools, Windows device drivers, mobile devices, and IT related articles. It is a library of over 800,000 free and free to try software programs for Windows, Mac OS...</t>
  </si>
  <si>
    <t>CyStack is a leading company in the field of cybersecurity and information security that builds security products and solutions for organizations to combat security risks in the digital age. Our mission is to make the Internet a safer place, where indi...</t>
  </si>
  <si>
    <t>HostForLIFE.eu is a European Windows Hosting Provider that focuses on the Windows platform. They offer a range of hosting solutions including shared hosting, reseller hosting, cloud hosting, dedicated servers, and IT as a Service. Their main goals are ...</t>
  </si>
  <si>
    <t>Image CDN &amp; Real time Cloud Processing • tiny.pictures ✓ Optimized image hosting across all devices ★ Try our free plan now ✓ Super simple API ✓ Strict SSL security ✈ Blazing fast nodes around the world Deliver optimized pictures across all devices. Fa...</t>
  </si>
  <si>
    <t>Namerific is a marketplace for buying and selling premium brandable .Com domains for naming your new website, business, app, or product. They offer a diverse selection of ready-to-use, vetted brand names in dozens of categories. Each brandable domain n...</t>
  </si>
  <si>
    <t>GlobalDots is a world leader in discovering and implementing cloud &amp; web innovation for over 20 years. When Lufthansa, Avast, Lamborghini, Ferrari and other leading brands need to secure and accelerate their websites, GlobalDots is there to help. Globa...</t>
  </si>
  <si>
    <t>Registration Technologies Inc is a computer software company based out of 3 Regency Plz Ste 23, Providence, Rhode Island, United States.</t>
  </si>
  <si>
    <t>Dedicated.com provides dedicated servers, colocation, and VPS hosting worldwide. They offer enterprise infrastructure and premium DDoS protection. With datacenters across the USA and Canada, they specialize in providing 100% uptime SLA, hosted with bes...</t>
  </si>
  <si>
    <t>Heart Internet is a leading provider of web hosting, domains, servers, email, and SSL certificates. They offer reliable and affordable web hosting packages starting at just £2.49 per month, along with domain registration services. Their market-leading ...</t>
  </si>
  <si>
    <t>Sungard Availability Services is a company that provides mission critical IT solutions for business continuity, disaster recovery, cloud, consulting, data center and colocation services.</t>
  </si>
  <si>
    <t>MindTech Consultancy is a top mobile and web app development company providing bespoke, offshore software, mobile &amp; web development services in India, USA. We have served startups &amp; enterprises since our inception in 2014. With over 10 years of experie...</t>
  </si>
  <si>
    <t>Servergrove.com is a hosting company that offers a range of hosting solutions including shared hosting, VPS hosting, and dedicated servers. They have been involved in the PHP community since 2005 and specialize in hosting services for Symfony, Zend Fra...</t>
  </si>
  <si>
    <t>Taqniaty is a leading company in Saudi Arabia that provides web design, web hosting, corporate branding, and digital marketing services. They have been in business since 2004 and have a strong presence in major cities in Saudi Arabia. Their web solutio...</t>
  </si>
  <si>
    <t>Loopia AB is one of Scandinavia's largest and fastest growing web hosting provider with reliable services and committed support at competitive prices. We offer innovative solutions for websites, domains and e mail to both individuals and companies. We ...</t>
  </si>
  <si>
    <t>GoIWx is a cloud hosting services provider specializing in Microsoft Dynamics AX, NAV, GP, SL &amp; CRM and Infor VISUAL ERP. For 15 years, GoIWx customers and partners have been leveraging our wide range of services for competitive advantage. These servic...</t>
  </si>
  <si>
    <t>WICASTR is a platform that facilitates the creation of wireless networks and content distribution everywhere. No IT skills needed. We add a layer of hyper local content and services to any location, turning all visitors into a digital audience. WICASTR...</t>
  </si>
  <si>
    <t>Materiell is a Washington, DC Full Service Website Design and Development Company that specializes in WordPress, Custom Websites, Responsive Web Design, Digital Marketing, WordPress Multisite, Graphic Design, and Webmaster Services. They provide custom...</t>
  </si>
  <si>
    <t>123 Reg is a company that provides a range of products and services to help businesses get online quickly and easily. They offer domain registration, web hosting, email hosting, and website creation tools. With over 3 million domain names registered an...</t>
  </si>
  <si>
    <t>PriorityColo offers cost-effective Colocation, Dedicated Servers, and related services utilizing their own highly redundant infrastructure, personnel, and procedures developed over many years of experience. They provide real-time updates regarding faci...</t>
  </si>
  <si>
    <t>AccuWebHosting is a US Based leading Web Hosting Company serving world class hosting services to the global community for nearly the past decade. Priding ourselves in providing innovative technology coupled with top notch customer service, this credo h...</t>
  </si>
  <si>
    <t>Ramp is an enterprise content delivery network (eCDN) solution that helps organizations securely deliver live and on-demand video in the highest quality, with bandwidth savings of up to 99.9%.</t>
  </si>
  <si>
    <t>Rocket is a next generation recruiting agency that combines talented recruiters with advanced AI technology to help high growth startups meet their hiring goals. With a team of former executives from top companies like McKinsey, Amazon, Zynga, SurveyMo...</t>
  </si>
  <si>
    <t>LCN.com is one of the UK’s leading web hosting and domain name providers. Established in 2000, they host over 350,000 sites for 180,000 satisfied customers. LCN.com offers a wide range of services including domains, hosting, email, and SSLs. They provi...</t>
  </si>
  <si>
    <t>ID.KOM is a company with over 30 years of experience in professional information and telecommunications technology. They offer IT services, cloud solutions, and operate their own high-availability data centers in Germany. With a team of over 70 IT prof...</t>
  </si>
  <si>
    <t>DomainPeople is an ICANN accredited domain name registrar offering all the major domain extensions — .com, .net, .org, .info, .biz, .pro, .us, .ca, .co and much more. We have customers and resellers in more than 130 countries and have registered more t...</t>
  </si>
  <si>
    <t>BB Online is a company that specializes in website registration and domain registration. They offer a wide range of domain registration services, allowing customers to register domains with various extensions such as .RIO and .CAPETOWN. They also provi...</t>
  </si>
  <si>
    <t>Pagely is a leading managed WordPress hosting company that provides world-class solutions for bloggers, SMBs, and large brands. With over a decade of experience, Pagely offers a scalable and secure platform that handles upgrades, performance, and secur...</t>
  </si>
  <si>
    <t>Edgio is a company that specializes in providing performance and security solutions at the edge. They develop and deliver online experiences faster, safer, and with more control. Their platform is the choice for powering unmatched speed, security, and ...</t>
  </si>
  <si>
    <t>101domain is The Leader in International Domains. If it’s available, we can register it. We can also help you build it, host it, and secure it. The Leader in International Domain Registration, we offer the largest selection of TLDs in the industry. 101...</t>
  </si>
  <si>
    <t>Cloudways is a managed hosting provider that offers a simplified cloud hosting platform. They provide managed hosting services trusted by over 100,000 businesses, offering high performance and reliability. With a true DevOps spirit, Cloudways aims to m...</t>
  </si>
  <si>
    <t>Epik is an independent registrar that provides domain name registration services. They offer a wide range of website tools to help users get online quickly. Epik also provides free WHOIS privacy and SSL with every domain. They are known as the top regi...</t>
  </si>
  <si>
    <t>Cochin Web Host is one of the best hosting companies in India that provides affordable website hosting solutions. They offer various hosting services like Dedicated Server Hosting, VPS hosting, Reseller Web Hosting, and Shared Web Hosting Plans. They h...</t>
  </si>
  <si>
    <t>ClouDNS is a technology leader in providing global Managed DNS services. They offer Free DNS hosting, Cloud DNS hosting, and Managed DNS hosting with features such as web redirects, mail forwards, and Round Robin load balancing. They provide instant up...</t>
  </si>
  <si>
    <t>Dewaweb is a leading cloud service provider in Indonesia, providing a full range of services from cloud hosting, cloud servers, platform as a service, domain, SSL, and cyber security services. Working with Dewaweb is like having a cloud infrastructure ...</t>
  </si>
  <si>
    <t>At ZeroLag, we believe that a great hosting provider is made up of more than state of the art hardware and software; it must also contain people with the ability to solve problems and engineer custom solutions to fit the unique needs of its clients. Th...</t>
  </si>
  <si>
    <t>Total Uptime Technologies, LLC is a privately held provider of cloud solutions designed to help organizations achieve high availability in a demanding online world. Our multi datacenter, multi country cloud platform easily delivers on our uptime promis...</t>
  </si>
  <si>
    <t>No-IP is a leading provider of dynamic DNS services and DNS management tools. They offer a range of products and services including Free Dynamic DNS, Managed DNS, Managed Email, Domain Registration, and SSL Certificates. With their 17 points of presenc...</t>
  </si>
  <si>
    <t>corona business solutions, formed in 2009 in dubai, to offer world class business process solutions to companies in the united arab emirates and the world over.this privately held company owned and managed by highly qualified non-resident indians, who are experts in software technology and business management, offers intelligent, simple to use, efficient and economic software. our solutions are designed to increase profitability and achieve customer delight.</t>
  </si>
  <si>
    <t>WebITech Ltd. is a premier provider of unlimited SSD web hosting, cloud hosting, reseller hosting, fully managed VPS, and dedicated servers. They offer a comprehensive range of IT services, including web solutions, domain registration, web designing, s...</t>
  </si>
  <si>
    <t>RU CENTER is a Russian company that provides domain name registration and hosting services.</t>
  </si>
  <si>
    <t>Sentora is an open source web hosting control panel built specifically to work on a variety of Linux distributions. It is a fork from ZPanel and is maintained and developed by the original team. Sentora provides a robust open source web hosting control...</t>
  </si>
  <si>
    <t>Velocix is a world leading provider of content delivery solutions, offering modular software for carrier grade cloud TV applications. Their suite of content delivery and monetization products enables revenue generating video services on every connected...</t>
  </si>
  <si>
    <t>Spin Servers is a wholesale provider of instant and dedicated servers in the USA. They offer enterprise hardware at affordable rates with no upfront commitments. They provide dedicated servers in Dallas and Asia optimized dedicated servers in San Jose....</t>
  </si>
  <si>
    <t>System On Grid is a company that redefines the internet by converging cloud infrastructure with web hosting. They provide dedicated and scalable resources, security, isolation, and automation. Their services include hosting websites, game servers, mobi...</t>
  </si>
  <si>
    <t>CDNetworks is a leading CDN and Edge Service provider that enables global cloud acceleration. With expertise and infrastructure in China, Russia, and other emerging markets, CDNetworks serves as a trusted partner in local markets while extending into g...</t>
  </si>
  <si>
    <t>Infomaniak Network SA is a Swiss company founded in 1994. They offer a range of web infrastructure solutions including web hosting, cloud computing, cloud server, domain name, email, and radio streaming. Their products are developed in Switzerland and ...</t>
  </si>
  <si>
    <t>Nuage is a company that provides domain name services. With Nuage, users can buy, import, and manage domains easily and efficiently. The platform allows users to buy domains in seconds, choose from a wide range of options, and import domains from diffe...</t>
  </si>
  <si>
    <t>Servage is a web hosting company that provides great value, secure, and reliable website hosting and VPS services. They offer free domain registration and setup. Their hosting platform, One Solution, is technologically advanced and reliable. Servage's ...</t>
  </si>
  <si>
    <t>Brandaisy is an online marketplace that specializes in selling premium branded domain names. We offer a wide selection of simple, memorable, and marketable domain names that can work for any business. Our team of experts does the searching for you, ens...</t>
  </si>
  <si>
    <t>CDNsun is a content delivery network (CDN) provider that offers affordable CDN services. They help clients accelerate their websites and media, as well as their businesses. Their solutions include website acceleration, software delivery, and media acce...</t>
  </si>
  <si>
    <t>A global web hosting website providing blazing-fast web hosting services &amp; solutions with cPanel &amp; Plesk control panels, to millions of happy customers.</t>
  </si>
  <si>
    <t>ComputeHost is a leading provider of cloud hosting and web hosting services in India. With a rich experience of more than a decade, we have delivered advanced cloud hosting solutions to leading clients globally across various sectors. We possess deep d...</t>
  </si>
  <si>
    <t>At Sunny HQ, all websites are MISSION CRITICAL. We’ve built our services around the simple notion that our customers no matter your size must receive service to match. That means WordPress Managed Hosting that’s friendly in demeanor and price! Sunny HQ...</t>
  </si>
  <si>
    <t>Cloud Computing, Email e Registro de Domínios | RedeHost Conheça nossos produtos em Cloud Computing, Email, Registro de Domínios e Hospedagem. Há mais de 15 anos entre as melhores empresas de hosting do Brasil. O Host que mais cresce no Brasil. Fundada...</t>
  </si>
  <si>
    <t>Pulsant is a digital edge infrastructure provider, specializing in cloud, colocation, and connectivity services. With a network of 12 strategically located edge data centers, Pulsant brings the advances of edge computing within reach of 95% of the UK p...</t>
  </si>
  <si>
    <t>HostMonster is a U.S. based web site that offers hosting solutions for businesses and individuals. HostMonster has been providing hosting solutions to thousands of business and personal web sites since 1996. Our internet hosting package helps businesse...</t>
  </si>
  <si>
    <t>easyDNS is a company that specializes in DNS, domain name registrations, and web services. They offer a range of services including Anycast DNS, dynamic DNS, enterprise DNS, secondary DNS with TSIG, and DNSSEC. They also provide web hosting, email host...</t>
  </si>
  <si>
    <t>Haylix is a cloud services company that specializes in building, automating, managing, and securing cloud infrastructure for its customers. They offer engineered hosting, managed services, and consulting to empower brands in a changing web technology l...</t>
  </si>
  <si>
    <t>Donuts Inc is dedicated to making your most important online identity -- your domain name -- as meaningful and powerful as possible. With nearly 200 top-level domains, and millions of registrants, Donuts offers a wide variety of clear and meaningfu...</t>
  </si>
  <si>
    <t>Sibername.com is a full-service web solutions provider offering Canadian domain registration, website hosting, web design, and SEO marketing. They provide a one-stop solution for registering, designing, and maintaining websites, along with top-notch we...</t>
  </si>
  <si>
    <t>Wybierz spokój. Hosting, Wordpress, domeny, SSL, poczta, certyfikaty SSL Zenbox.pl to rewolucja w hostingu, nowe podejście do systemu rozliczeń, legendarna jakość oraz najlepszy support z przenosinami gratis! Stworzyliśmy nową filozofię hostingu dobr...</t>
  </si>
  <si>
    <t>Tiger Technologies is a reliable web hosting company that offers web hosting services for $11.95 per month. They provide a free .com, .net, or .org domain name with their hosting plans. There are no setup fees or long-term contracts required. Customers...</t>
  </si>
  <si>
    <t>NS1, an IBM Company, provides authoritative DNS and DNS traffic steering solutions to help companies improve network performance and resilience. Their intelligent DNS and traffic management platform, with its data-driven architecture and unique Filter ...</t>
  </si>
  <si>
    <t>Pressidium® Managed WordPress Hosting is a reliable and secure platform that offers fast, robust, scalable, and secure premium managed WordPress hosting. Their platform is built specifically to host professional WordPress sites, using web scale technol...</t>
  </si>
  <si>
    <t>BigWetFish is a web hosting and domain registrar company based in Northern Ireland, UK and Ireland. They offer a range of fully managed hosting services, including WordPress hosting and high traffic website hosting. They provide 24/7 live chat support ...</t>
  </si>
  <si>
    <t>Rochen is a provider of premium shared hosting and managed cloud servers. Rochen is the official hosting provider for Joomla!, hosting all of the project’s sites at www.joomla.org including the forum and extensions directory. The company owns and manag...</t>
  </si>
  <si>
    <t>bodHOST is a leading Cloud Server Web Hosting and Cloud Services Provider since 1999. With subsidiaries and alliance partners in USA, UK, and South East Asia, bodHOST offers cloud and dedicated hosting services. They provide automated services, 24/7 cu...</t>
  </si>
  <si>
    <t>Sagenext Infotech is a reliable cloud hosting service provider specializing in hosting tax and accounting software at reasonable prices. They offer hosting services for QuickBooks, Sage50, Quicken, ATX, Proseries, Lacerte, Drake, and Taxwise software. ...</t>
  </si>
  <si>
    <t>Register4Less is a domain name registrar and web hosting company that offers a range of products and services. With each domain registration, they provide free 10 MB of web hosting, free unlimited email aliases, private registration (whois privacy), co...</t>
  </si>
  <si>
    <t>Nasstar is a managed service provider and leading Microsoft and AWS Partner, specialising in technology transformation and solutions to help your business succeed. Nasstar is a managed services provider of cloud based applications, desktops, networks a...</t>
  </si>
  <si>
    <t>Nestify is a company that specializes in providing high performance hosting for businesses, agencies, and publishers. They offer fully managed WordPress hosting powered by AWS, with optimized stacks that can make applications 500% to 1000% faster witho...</t>
  </si>
  <si>
    <t>DanDomain is a Danish IT company specializing in professional internet solutions. They are the leading domain registrar and most stable hosting provider in Denmark, serving over 70,000 customers. They offer a popular webshop platform with over 3,000 we...</t>
  </si>
  <si>
    <t>Buzinessware is an Internet Infrastructure Service Provider delivering cloud and web services along with real-time 24/7 local support at scale to consumers. They provide managed cloud infrastructure, digital workplace applications, and web presence sol...</t>
  </si>
  <si>
    <t>WebHost UK is a UK based web hosting company offering cheap yet reliable and secure web hosting solutions on both Linux and Windows servers. They specialize in offering the best hosting experience for clients who wish to host their personal, small busi...</t>
  </si>
  <si>
    <t>Locaweb is a leading web hosting company in Brazil, offering a complete portfolio of internet services focused on the success of its clients. With a passion for technology and a drive for entrepreneurship, Locaweb provides a range of services including...</t>
  </si>
  <si>
    <t>DirectAdmin is a web control panel that provides a clean and efficient user interface for beginner to advanced users. It offers a powerful 3-level design and is suitable for IT services and IT consulting.</t>
  </si>
  <si>
    <t>BelugaCDN is a high performance content delivery network that offers a pay-as-you-go IPV6 CDN. With 28 POPs worldwide, including 9 SuperPOPs in the USA and Europe, BelugaCDN accelerates internet applications and delivers content faster on any device. T...</t>
  </si>
  <si>
    <t>Demys is a company that provides Internet brand protection and corporate domain name management services. They offer services including domain name disputes and acquisitions, as well as an advisory service designed to support online protection and enfo...</t>
  </si>
  <si>
    <t>Hostens is a growing hosting company offering high performance DirectAdmin shared hosting, reseller hosting, VPS hosting, domain registration and SSL certificates. Hostens specialize in shared hosting, VPS hosting, domain registration and SSL certifica...</t>
  </si>
  <si>
    <t>GearHost is a leading provider of web hosting services, offering a range of cloud hosting solutions for .NET, PHP, and Node.js applications. With a commitment to customer satisfaction and the latest technology, GearHost has grown from a one-man show to...</t>
  </si>
  <si>
    <t>DNSimple is a DNS hosting provider and domain registrar that delivers simple and secure automation for domain registration, primary DNS hosting, SSL certificates, and more. With DNSimple, you can easily register and manage domains, set up DNS for vario...</t>
  </si>
  <si>
    <t>NR Hosting Ltd offers BDIX VPS, Domain Search, BDIX Hosting, Web Hosting, Domain Check, Dedicated Server, SSL Certificates, WHOIS Lookup. They aim to provide the best hosting experience for end users, with a focus on speed and security. They offer a wi...</t>
  </si>
  <si>
    <t>dhosting.com is a web hosting company that offers truly scalable hosting solutions for high flying projects. They provide a unique hosting platform with features that set them apart from their competitors. With dhosting.com, you can transfer your websi...</t>
  </si>
  <si>
    <t>1API GmbH is a trusted ICANN registrar and one of Europe's leading domain registrars. They are known for developing world-class domain name platforms and currently manage over 3,000,000 domains. They offer industry-best prices for purchasing single dom...</t>
  </si>
  <si>
    <t>Robtex is a Swiss Army Knife Internet Tool that provides a comprehensive range of network tools and information. With millions of unique daily visitors, Robtex is one of the world's largest databases on domain and networking information. It offers serv...</t>
  </si>
  <si>
    <t>INAP (Internap Holding LLC) is a global provider of performance-driven, secure hybrid infrastructure solutions. They offer a suite of multi-platform cloud, modern data center, optimized network, and intelligent managed services solutions. Their service...</t>
  </si>
  <si>
    <t>Swizznet is a premier hosting solution provider for Sage, tax software, and QuickBooks in the cloud. They offer secure online access to the full versions of QuickBooks (Pro, Premier &amp; Enterprise) and Sage (ERP, CRE, 50, &amp; X3), allowing users to access ...</t>
  </si>
  <si>
    <t>DET.io is a tech startup that specializes in cloud computing and surrounding areas of technologies. They offer Platform as a Service (PaaS) and Infrastructure as a Service (IaaS) to clients, aiming to simplify cloud integration for small businesses, ho...</t>
  </si>
  <si>
    <t>Virtual Citadel is a complete turnkey Data &amp; Hosting services provider with owned data center facilities spanning various markets throughout the Southeast Virtual Citadel is a complete turnkey Data &amp; Hosting services provider with owned data center fac...</t>
  </si>
  <si>
    <t>Our real WordPress Cloud hosting, fully powered by Google Cloud Platform &amp; Litespeed, made from a developer perspective is years ahead of its time.</t>
  </si>
  <si>
    <t>Register.ly runs by Astro Register Domains Inc.</t>
  </si>
  <si>
    <t>CloudCenmax (Formerly Cenmax) is on a mission to provide Cloud solutions worldwide for creating a better and more connected world with powerful products from simple web hosting to mission-critical private cloud deployments.</t>
  </si>
  <si>
    <t>HostingRaja is a leading web hosting company in India that provides affordable web hosting and domain registration services. They offer hosting plans with free domain, free SSL, control panel, and unlimited space/bandwidth. Their servers are placed in ...</t>
  </si>
  <si>
    <t>Zangi is a company that provides a highly secure and scalable messenger platform. They offer a private messaging application for iOS and Android, as well as the ability to create a customized messenger solution for businesses. Zangi's messenger include...</t>
  </si>
  <si>
    <t>Coreix is a managed hosting, colocation and network services provider which offers secure, agile, scalable and robust hosting solutions to clients in varying sectors including enterprise, financial services, government and public sector as well as Insu...</t>
  </si>
  <si>
    <t>NameSilo is a domain registrar that offers domain registration and management services. They specialize in providing a simple and affordable solution for individuals and businesses who only need domain services without the constant upsells of hosting, ...</t>
  </si>
  <si>
    <t>Funio is a web hosting company that provides reliable web hosting, VPS hosting, domain names, and SSL certificates. They have been established in the web hosting industry for over a decade and are a division of iWeb Technologies. Funio aims to make web...</t>
  </si>
  <si>
    <t>Exabytes.com is a web hosting provider that has been operating since 2005. They offer a range of services including shared web hosting, dedicated server hosting, reseller hosting, cloud hosting, domain name registration, SSL certificates, and website b...</t>
  </si>
  <si>
    <t>Enom is the largest wholesaler of Internet domains and other web solutions. Enom makes it possible for individuals and organizations to buy and sell Internet domains and services. Our partners, both new businesses and established organizations, rely on...</t>
  </si>
  <si>
    <t>REDHOT is a company that provides CMO and VP of Marketing as a Service for SaaS companies. They offer outsourced CMO services to CEOs of early and growth stage SaaS companies, as well as VC and Private Equity portfolio companies. With a complete set of...</t>
  </si>
  <si>
    <t>BODIS is a domain parking platform that helps domain portfolio owners earn money on undeveloped or unused domain names. They offer net 7 payments, fast support, advanced reporting, multiple sale options, a JSON and XML API, instant sign up, and more. T...</t>
  </si>
  <si>
    <t>VPS Hosting | Buy Cheap Virtual Private Server, Web Hosting &amp; Managed Cloud VPS IO Zoom Shop for cheap VPS hosting services from IO Zoom. Our virtual private server features managed cloud hosting, Windows VPS &amp; WordPress hosting. Choose your VPS host...</t>
  </si>
  <si>
    <t>EuroDNS is a domain name registrar and DNS service provider. They offer a wide range of domain extensions, making it easy for customers to find the perfect web address. Their services include prompt and efficient customer support in multiple languages,...</t>
  </si>
  <si>
    <t>Vodien Internet Solutions is Singapore's leading web &amp; email hosting company, providing blazing fast speeds and 24/7 support for all your web hosting needs. They offer a range of services including shared hosting, email hosting, VPS hosting, dedicated ...</t>
  </si>
  <si>
    <t>HostMySite is a customer focused, web hosting company based out of Newark, Delaware. Offering Small Business Hosting solutions including: Cloud Hosting, VPS, Dedicated, Shared Web Hosting, and Hosting Reseller Solutions. HostMySite is a Parallels Plati...</t>
  </si>
  <si>
    <t>Section is a Cloud Native Hosting system that continuously optimizes the orchestration of globally distributed infrastructure to run containers at the right place and time. It provides a fully customizable CDN (Content Delivery Network) that can be int...</t>
  </si>
  <si>
    <t>The Oregon State University Open Source Lab (OSUOSL) is a global leader in open source software development and hosting. The lab provides hosting for more than 160 projects, including those of worldwide leaders like the Apache Software Foundation, the ...</t>
  </si>
  <si>
    <t>cPanel is a web hosting control panel software developed by cPanel, LLC. It provides a graphical interface (GUI) and automation tools designed to simplify the process of hosting a web site to the website owner or the 'end user'. It enables administrati...</t>
  </si>
  <si>
    <t>WP Engine is a managed hosting platform for websites and apps built with WordPress. They provide the fastest, most reliable WordPress hosting for over 1.5 million websites. With 24/7 support, best-in-class security, and market-leading performance, WP E...</t>
  </si>
  <si>
    <t>MyLightHost is a web hosting service provider that offers reliable, fast, and secure domain hosting. They guarantee 100% uptime and provide 24/7 expert support. With unmatched speeds, next-generation DDoS protection, and the latest server hardware and ...</t>
  </si>
  <si>
    <t>NComputing is a global company that specializes in accelerating the adoption of desktop virtualization. They provide integrated solutions that remove the barriers of cost and complexity, delivering unsurpassed value and performance. Their solutions ser...</t>
  </si>
  <si>
    <t>Varial Hosting is a Canadian web hosting service provider specializing in affordable domain name registration, premium web hosting, and optimized WordPress hosting solutions. With over 19 years of experience in the industry, Varial has the expertise an...</t>
  </si>
  <si>
    <t>More and more websites all over the world run efficiently on our secure, professionally monitored Linux servers. Our non contractual hosting packages include unlimited features with no hidden fees or gimmicks. Our goal is to maintain a superior custome...</t>
  </si>
  <si>
    <t>SnapNames is a domain name marketplace that provides access to expired and currently registered domain names. They offer daily auctions, premium auctions, and domain brokerage services to help customers secure the domain name they want. With global acc...</t>
  </si>
  <si>
    <t>I, Neil Emeigh, am the founder and only true employee of this company. That means I control all the quality, and most importantly all the customer support. You will not find any person who says that my customer support was lacking. Over the years I'...</t>
  </si>
  <si>
    <t>Boutique, high-performance WordPress hosting services catering to authors, writers, and professional bloggers.</t>
  </si>
  <si>
    <t>MilesWeb is a web hosting company that provides simplified and affordable web hosting solutions. With a team of experienced and knowledgeable professionals, we offer a wide range of hosting services including domain registration, website hosting, resel...</t>
  </si>
  <si>
    <t>PlotHost is a cheap hosting provider that offers shared and reseller web hosting plans, as well as domain name registration services. They have been providing hosting services since 2008 and have clients from all around the world. Their hosting plans c...</t>
  </si>
  <si>
    <t>BGOcloud is a premium web hosting provider that offers a wide range of hosting solutions, including cPanel Hosting, Professional class KVM VPS, Affordable and reliable OpenVZ VPS, Mikrotik Cloud Based Routers, and more. They provide secure and reliable...</t>
  </si>
  <si>
    <t>HostWithLove is Singapore's largest international Web Hosting Provider. Choose from any of our 8 global locations to deploy your website today! Fully Managed Shared and Reseller Hosting Services CloudLinux, LiteSpeed Webserver, MariaDB, JetBackup Daily...</t>
  </si>
  <si>
    <t>Cloudmatic turns your servers into a cloud powerhouse, for instant VPS, load balancers, apps, big data, storage.., Start increasing your cloud revenues today! Cloudmatic enables cloud providers to sell more cloud. Data center operators and infrastructu...</t>
  </si>
  <si>
    <t>Technology Spa, LLC. – Providing Peace of Mind. We develop strategies and see solutions through so our clients can fully harness the cloud and realize next level technology transformation. Our solutions are designed to relieve your technology worries, ...</t>
  </si>
  <si>
    <t>Bisend is a global leader of cloud-based solutions, including web hosting services, Managed Cloud hosting, SSL, website Building, eCommerce tools, marketing applications, and more. By partnering with global software leaders or cloud service leaders lik...</t>
  </si>
  <si>
    <t>OneProvider is a Canadian company that provides a full suite of online solutions for your company or personal needs. We offer dedicated hosting, cloud hosting, and colocation in over 142 locations throughout the world. With over 750 basic server config...</t>
  </si>
  <si>
    <t>We provide domain names, web hosting, site builders, and the resources you need to build and grow your ideas online.</t>
  </si>
  <si>
    <t>See related links to what you are looking for.</t>
  </si>
  <si>
    <t>Fast.io is a cloud storage platform designed specifically for teams. It offers seamless file storage, sharing, and real-time collaboration. The company is dedicated to building a better web through better infrastructure. Fast.io provides next-gen cloud...</t>
  </si>
  <si>
    <t>Leaseweb is an Infrastructure as a Service (IaaS) provider offering dedicated servers, CDN, cloud hosting and hybrid cloud on a global network. LeaseWeb is a leading cloud hosting provider that offers a broad range of products and services including, p...</t>
  </si>
  <si>
    <t>Ch-center (ch-center.com) specialises in reliable and affordable dedicated server solutions for companies of all sizes. Their servers are powered by UK data centers and managed by experienced technicians. Ch-center is the perfect choice for beginners, ...</t>
  </si>
  <si>
    <t>The ultimate in high-performance infrastructure on a global scale. Solutions tailored to your requirements with flexible billing for unbeatable agility.</t>
  </si>
  <si>
    <t>ServerGuy is a fully managed web hosting platform that helps businesses of all sizes harness the power of cloud computing without the complexity and cost of managing it on their own. Our man + machine approach simplifies the process of management, migr...</t>
  </si>
  <si>
    <t>Presslabs is a smart managed WordPress hosting company that brings simplicity to managed hosting for independent publishers and bloggers. They provide high-performance hosting and business intelligence for WordPress sites, with a focus on speed and sec...</t>
  </si>
  <si>
    <t>Choopa is a leading provider of technology, information, and internet services. With a focus on delivering reliable and high-performance solutions, Choopa offers a wide range of products and services to meet the needs of businesses and individuals. Fro...</t>
  </si>
  <si>
    <t>DNS Made Easy is a top provider that offers best DNS management services and tools. Sign up for free and enjoy the fastest and most reliable managed DNS. The world leader in enterprise DNS services and the longest history of 100% uptime in the industry...</t>
  </si>
  <si>
    <t>IPOWER is a web hosting company that offers domain name registrations, email accounts, web services, online community resources, and various small business solutions. They provide shared hosting, web marketing, and site management tools for website own...</t>
  </si>
  <si>
    <t>Ikoula is a web hosting company that has been providing hosting solutions since 1998. They offer web hosting, dedicated servers, VPS, domain names, cloud services, SSL certificates, instant messaging, backup, and storage. They have their own data cente...</t>
  </si>
  <si>
    <t>eBoundHost is a professional web hosting company that offers shared hosting, VPS, and dedicated servers. They provide hosting solutions for Linux (RHEL CentOS Debian Ubuntu), Windows Server, and BSD. With a focus on customer satisfaction, eBoundHost of...</t>
  </si>
  <si>
    <t>Gandi.net is a domain name registrar and innovative cloud hosting company. They offer a range of products and services including domain name registration, web hosting, SSL certificates, and email services. With a focus on customer rights and privacy, G...</t>
  </si>
  <si>
    <t>Colocation America is a leading provider of dedicated server hosting and colocation services. Established in 2000, the company has built a strong reputation for its reliable and fully integrated colocation hosting service. With data centers in Los Ange...</t>
  </si>
  <si>
    <t>NameBounce is the internet’s premier business name generator. The mission of NameBounce is to combine powerful technology with a simple interface to help entrepreneurs bring their idea to life online. To learn more and start searching for names, visit ...</t>
  </si>
  <si>
    <t>CVM, Inc. is an information technology, cloud services, and managed services provider. They design, deploy, and manage network and system infrastructure for corporate facilities. CVM also owns and operates a tier four data center for hosting services s...</t>
  </si>
  <si>
    <t>Zoneedit is one of the oldest and most reliable DNS providers on the internet. They offer DNS hosting, dynamic DNS, domain management, web hosting, domain registration, and email forwarding services. With Zoneedit, you have total control over all recor...</t>
  </si>
  <si>
    <t>Web Hosting, Domain Registration, Dedicated Server, VPS Server Ifastnet.com is a Premium Hosting Provider, VPS hosting and dedicated servers. Over 5,000,000 websites trust us for their hosting needs. We're always ready to assist you with any questions...</t>
  </si>
  <si>
    <t>ProfileBuilder.com is a boutique domain registrar and a centralized platform to manage your online presence. They offer the ability to create a Profil.es profile and add various online assets. They also provide domain registration services and help you...</t>
  </si>
  <si>
    <t>Hosting, Domain, Email Services | See Our Latest Offers | Westhost.com Get your business online now with the Westhost`s local web hosting specialists. Awesome hosting solutions, along with 24/7 tech support, gives you online power. WestHost is a profes...</t>
  </si>
  <si>
    <t>Palcom Online Services India Pvt. LTD. is a team of dedicated server and cloud computing experts based in Delhi NCR, India. They have been providing services since 1998 in the industry. Palcom offers fast, secure, and reliable website hosting services....</t>
  </si>
  <si>
    <t>Rad Web Hosting is a leading US provider of domains, websites, cloud VPS and dedicated servers in Dallas, Texas. Specializing in custom business solutions, virtual machines, and dedicated servers. Rad Web Hosting provides shared hosting, reseller hosti...</t>
  </si>
  <si>
    <t>Nameshield is a premier certified ISO 27001 registrar that specializes in securing strategic domain names and associated services. They offer solutions for protecting and enhancing intangible assets such as brands and domain names. With a focus on cybe...</t>
  </si>
  <si>
    <t>High Traffic Web Solutions Experts | Best Custom Coding &amp;ampamp; Web Design from Romania | Soft Dreams Professional High Traffic Solutions for your Web Apps. Since 2004, we have built custom applications and managed complex clusters of servers, gaining...</t>
  </si>
  <si>
    <t>Crucial is Australia's leading Web Hosting and VPS provider for businesses. With over 13 years of experience, Crucial offers innovative hosting products and exceptional customer support to help Australian small businesses succeed online. Their services...</t>
  </si>
  <si>
    <t>Buy and Sell Domain Names | Dan.com Buy and Sell Domains with Dan.com. Discover millions of domain names available for sale. Dan.com keeps you safe. Introducing a new chapter in domains. Learn more about the company, PR and product updates here. Connec...</t>
  </si>
  <si>
    <t>The Global Name Registry, Limited is an internet company based out of 217 Marsh Wall, London, United Kingdom.</t>
  </si>
  <si>
    <t>NBS System is a cybersecurity company that is part of the CELESTE Group. Specializing in computer security since 1999, its experts accompany clients in audits and intrusion tests to improve their level of security within their information system and pl...</t>
  </si>
  <si>
    <t>Total Registrations is an ICANN accredited domain registrar that offers a low cost domain registration service for resellers and end users. They also provide simple and affordable web hosting with business critical performance. They offer competitively...</t>
  </si>
  <si>
    <t>Kollective Technology is the leading enterprise content delivery network (ECDN) provider. Its cloud native enterprise peering platform leverages existing network infrastructure to offset bandwidth constraints and deliver Live Events, Video on Demand an...</t>
  </si>
  <si>
    <t>Flexential is a company that empowers the IT journey of complex businesses by offering tailored hybrid IT solutions. They provide a range of services including colocation, cloud, connectivity, data protection, managed and professional services. With th...</t>
  </si>
  <si>
    <t>Dinahosting is a leading independent provider of domains and hosting services. Since 2001, they have been offering everything necessary for individuals and businesses to develop their online presence with confidence. Their services include domain regis...</t>
  </si>
  <si>
    <t>SSD Nodes is a provider of on demand datacenter services, specializing in reliable, high performance cloud computing and dedicated servers. We provide a massive dynamic platform that allows you to quickly innovate and deploy your applications on a glob...</t>
  </si>
  <si>
    <t>HybridSite Creative is a web design and development company based in Cleveland, New York, and Houston. They offer a range of services including web design, web development, market research, advertising, marketing, social media, testing/qa, and UX desig...</t>
  </si>
  <si>
    <t>Domains Priced Right is a company that offers reliable website hosting, email services, and affordable domain prices. They provide everything you need to get your website online, including a high-performance home for your website. Additionally, they of...</t>
  </si>
  <si>
    <t>OnlyDomains is a trusted name worldwide, providing great deals on global domain name management and web hosting. We specialize in supplying the perfect package from web domains to simple and effective hosting solutions. We offer domains, hosting, and S...</t>
  </si>
  <si>
    <t>Make Your Website Load Faster | Dexecure Dexecure automatically transforms websites and makes them lightning fast, leading to increased pages views and better user experiences We automatically increase the performance of your website! Faster Websites W...</t>
  </si>
  <si>
    <t>Tiggee is a software development and project management firm that provides DNS management and domain registration services. They have two decades of experience developing web-facing services for large organizations.</t>
  </si>
  <si>
    <t>Rightside is about more than finding the perfect domain name. It’s about enabling a new form of expression on the web. It’s having the freedom to tell your story, your Rightside inspires and delivers on new possibilities in digital identity. Our domain...</t>
  </si>
  <si>
    <t>NamePal.com is a premier domain registration and web hosting company that provides executive-level service and advanced domain management services. They have worked closely with industry leaders and large portfolio domain owners to deliver the best all...</t>
  </si>
  <si>
    <t>Pressable is a world-class managed WordPress hosting provider that offers reliable, secure, and speedy hosting services backed by expert support. They are dedicated to making WordPress hosting easy, fast, and reliable at scale. Pressable's Content Publ...</t>
  </si>
  <si>
    <t>iomart is a cloud computing and IT managed services business providing hybrid cloud, network connectivity and data management, and digital workplace capability. Our mission is to make your business unstoppable by enabling you to connect, secure and sca...</t>
  </si>
  <si>
    <t>ISPRIME is a leading internet service provider that specializes in managed hosting, dedicated servers, VPS, security, and software administration. They offer custom tailored solutions for their clients and have a full suite of web services. With over 5...</t>
  </si>
  <si>
    <t>Dallas Colocation and Servers by Incero.</t>
  </si>
  <si>
    <t>Reseller Hosting, WordPress Hosting &amp; Managed Hosting 20i® Deploy all your sites/apps across blazing fast, high performance Reseller Hosting, WordPress Hosting &amp; Managed Cloud Hosting. 24x7 expert support. An independent hosting experience from the o...</t>
  </si>
  <si>
    <t>Unlimited Redmine Hosting Service | PlanShell LLC PlanShell offer a secure, low cost, unlimited project management &amp; issue tracking redmine hosting services Simple. Secure. Stable. For Limited Time Ask For 1 Month Free Trail Buy Now Check Out As compet...</t>
  </si>
  <si>
    <t>QuotaGuard is a company that provides simple Static IP solutions for cloud-based applications. They offer Enterprise Static IP's for Cloud Based Apps in any Global Region. Their services include setup, configuration, and connection support. QuotaGuard ...</t>
  </si>
  <si>
    <t>Apps4Rent is a premium application hosting provider that offers cloud hosting services for QuickBooks, Virtual Desktop, Microsoft Office 365, Azure, SharePoint, and Exchange. With over a decade of experience serving over 10,000 organizations in more th...</t>
  </si>
  <si>
    <t>IP Twins is a company that provides domain name portfolio management and online brand protection services. They offer a wide range of services related to domain names and online brand protection, adapting to specific needs and guaranteeing full confide...</t>
  </si>
  <si>
    <t>CoreSpace is a woman-owned and operated Data Center that provides a range of IT services and solutions. They specialize in Full Stack IT, offering services such as Dedicated and Managed Servers, Cloud, Colocation, VPS, Compliancy Hosting, and SEO. Core...</t>
  </si>
  <si>
    <t>Domain Name Registration, Web Hosting Plans, Email &amp; More | Rebel.com We provide domain names, web hosting, site builders, and the resources you need to build and grow your ideas online. Support should be thoughtful. Products should be simple. Bravery ...</t>
  </si>
  <si>
    <t>Buy your domain name the simple way. Search over 70 domain registrations including .com, .net, .eu, .biz and .us. Transfer your existing domain names for the lowest prices on the internet.</t>
  </si>
  <si>
    <t>Piio is a company that provides high performance solutions for web apps, enabling reliability, security, and scalability. They excel by combining free open source software, revolutionary proprietary solutions, and masterly engineering. Piio helps websi...</t>
  </si>
  <si>
    <t>UpCloud is a European cloud service provider offering the world’s fastest cloud servers on an hourly billed infrastructure as a service from 12 data centres in Amsterdam, Chicago, Frankfurt, Helsinki, London, Madrid, New York, San Jose, Singapore, Sydn...</t>
  </si>
  <si>
    <t>Virtualmin is a powerful and flexible web hosting control panel for Linux and BSD systems. Available in an open source community supported version, and a more feature filled version with premium support, Virtualmin is the cost effective and comprehensi...</t>
  </si>
  <si>
    <t>Binary Net is a leading provider of integrated data center services. They offer colocation, web hosting, cloud services, SSL certificates, network security, domain registration, high-speed internet, data backup, disaster recovery, and managed services....</t>
  </si>
  <si>
    <t>Cloudwalks Hosting is a leading provider of QuickBooks Hosting Solutions. They offer a secure, reliable, and customized virtual office solution, allowing users to access their QuickBooks and accounting data online 24/7 from anywhere. They also host oth...</t>
  </si>
  <si>
    <t>Haivision is a market leader in low latency video streaming and video encoding solutions for broadcasters, enterprises and government organizations. Haivision provides end to end video streaming solutions for encoding, recording, managing, publishing a...</t>
  </si>
  <si>
    <t>NetEarth One is a company based out of 5 Greenwich View Place, London, United Kingdom.</t>
  </si>
  <si>
    <t>Fully Managed Hosting Services | Nexcess Managed hosting services optimized for WordPress, Magento, and ecommerce. Elevate your business, scale without upsells. Fast speeds, 24/7/365 support. Beyond Hosting. Helping online sites and stores get to busin...</t>
  </si>
  <si>
    <t>ElasticHosts offers simple, flexible and cost effective cloud servers with high performance, availability, and scalability for businesses worldwide. ElasticHosts is a global IaaS provider that offers easy to use Cloud Servers with instant, flexible com...</t>
  </si>
  <si>
    <t>Pair Networks is a website hosting company with over 25 years of experience. They offer shared hosting, managed WordPress, and more. They provide web hosting and domain name registration services to businesses, bloggers, artists, musicians, educational...</t>
  </si>
  <si>
    <t>hosting4devs is the next generation cloud and web apps manager. Deploy anywhere, manage everywhere. The purpose of hosting4devs is to create tools and services that make developers' lives easier. The idea is to allow them to save time in managing infra...</t>
  </si>
  <si>
    <t>PathScale Inc. is a leading provider of high-performance Fortran, C, and C++ compiler products for AMD64, Intel® 64, and MIPS processors. They offer support to users who want to achieve the highest level of performance from their applications. PathScal...</t>
  </si>
  <si>
    <t>Webhosting, Webspace und Hosting Lösungen für Privat und Geschäftskunden. Egal ob Sie eine eigene Domain mit Webspace benötigen oder komplexe Serversysteme – wir finden die richtige Lösung für Sie! Infos &amp; Impressum: Als einer der führenden Hosting Pro...</t>
  </si>
  <si>
    <t>Web hosting India refers to storing, delivering, and maintaining files for one or more Web sites. Rather than the computer space, the internet connection is essential for the web files. DialWebHosting is one of the leading Web hosting providers across ...</t>
  </si>
  <si>
    <t>tsoHost is a UK-based company that provides high-performance Cloud Web Hosting, VPS, and Dedicated Server solutions. They have been offering web hosting services since 2003 and are known for their consistently low prices and industry-renowned customer ...</t>
  </si>
  <si>
    <t>A site about editorial and information design, data visualisation and infographics</t>
  </si>
  <si>
    <t>K-HOSTING is a managed Magento cloud hosting provider that offers fully automated and AWS native platforms. They go beyond industry standards to exceed client expectations and enable growth for their clients. With a focus on understanding the client's ...</t>
  </si>
  <si>
    <t>WebHostingPad is a leader in affordable and secure web hosting solutions, offering a free domain, easy to use website builders, and 24/7 support. A rapidly growing, award winning web hosting company, we offer 24/7/365 support, 99.9% server uptime, and ...</t>
  </si>
  <si>
    <t>GreenGeeks is a leading green energy web hosting provider that offers fast, secure, and eco-friendly hosting services. Their web hosting platform is specially engineered for speed, security, and scalability while being environmentally friendly. They ha...</t>
  </si>
  <si>
    <t>The Planet's Favourite Green Windows Web Hosting Provider</t>
  </si>
  <si>
    <t>The best b2b email marketing service for 2021, increasing sales volume Mass Mail Servers is an email marketing service for businesses and individuals looking to send high volume emails to purchased lists, affordable &amp; reliable. Thinking about using ema...</t>
  </si>
  <si>
    <t>Above.com is a domain investment platform that offers a range of services including domain registration, monetization, and marketplace. Their platform provides domain investors with the data and tools needed to make smart portfolio management decisions...</t>
  </si>
  <si>
    <t>Hivelocity is a leading global provider of VPS &amp; Dedicated servers, offering high-performance web solutions at 40+ global locations. They provide a wide range of web hosting solutions, including self-managed and managed dedicated servers, cloud hosting...</t>
  </si>
  <si>
    <t>Sonic Foundry is the trusted global leader for video capture, management and streaming solutions. Trusted by educational institutions, corporations and government entities, Mediasite Video Platform quickly and cost effectively automates the capture, ma...</t>
  </si>
  <si>
    <t>Coversine Website Services is a company that caters to all website-related matters, including design, development, maintenance, security, hosting, and more. They are passionate and experienced professionals focused on customer satisfaction. They offer ...</t>
  </si>
  <si>
    <t>Medianova is a leading Content Delivery Network (CDN) company that provides global CDN solutions, video streaming, web application security, and cloud storage services. With a wide range of solutions in video and audio streaming, live TV encoding, and ...</t>
  </si>
  <si>
    <t>HostSailor is a trusted provider of VPS hosting, dedicated servers, domains, and SSL certificates in the Netherlands and Romania. They offer affordable hosting solutions that fortify the online presence of businesses. With seamless integration with mul...</t>
  </si>
  <si>
    <t>Webafrica is a one-stop web shop that provides a wide range of products and services related to the internet. They offer expertly designed websites, world-class internet services (ADSL and Fibre), easy hosting solutions, and water-tight security. Their...</t>
  </si>
  <si>
    <t>At ColoCrossing, we are devoted to providing data center IT services, including dedicated server hosting, data center colocation, and managed services. Contact us today to get more info about our locations in Los Angeles, Dallas, Chicago, Buffalo, Atla...</t>
  </si>
  <si>
    <t>MyQBHost is a leading hosting service provider for accounting software, offering cloud hosting services for QuickBooks, Quicken, Lacerte, ATX Tax software, Proseries, Sage, and Drake. Our hosting is compatible with both Macs and PCs, and we support eve...</t>
  </si>
  <si>
    <t>CloudScale365 is a trusted partner since 1996, offering state of the art managed IT services and cloud, hosting, security, and business continuity solutions. Backed by a 24/7/365 global help desk and experienced IT leaders, CloudScale365 helps SMEs ena...</t>
  </si>
  <si>
    <t>drie is an end to end cloud solutions provider in the Middle East &amp; UK. We support businesses in adopting, scaling &amp; automating public cloud. drie is a platform that allows teams to rapidly develop and deploy applications to the cloud without compromis...</t>
  </si>
  <si>
    <t>TrulyWP is a company that offers managed WordPress hosting and optimization services with expert 24/7 support available.</t>
  </si>
  <si>
    <t>DomainRegistry.com is a trusted domain registration company that has been in operation since 1996. They offer fast and reliable domain registration services, allowing individuals and businesses to build their online presence. As an ICANN Accredited dom...</t>
  </si>
  <si>
    <t>Reflected Networks is a leader in managed hosting and custom hosting solutions. Our primary objective is to provide scalable business-grade Internet services at accessible prices. We closely manage our growth, maintain our own facilities and equipment,...</t>
  </si>
  <si>
    <t>Truepath is a leading Christian web hosting provider that offers affordable plans starting at $3.99/month. They specialize in providing best-in-class applications and customer support to empower Christian organizations. Truepath also offers web design ...</t>
  </si>
  <si>
    <t>Fasthosts Internet is a leading provider of Hosted IT Solutions. We have over 10 years operational experience and continue to deliver market leading online services. As a leading web host, Fasthosts offers a comprehensive range of web solutions includi...</t>
  </si>
  <si>
    <t>With more than 20 years of experience, Hostpoint is the largest web hosting provider and domain registrar in Switzerland. Hostpoint offers simple solutions from a single source – for domains, websites, online stores, and e mail. As a leading, ICANN acc...</t>
  </si>
  <si>
    <t>Nominalia: ¡Todo lo que necesitas para tener página web! En Nominalia tenemos todo lo que puedas necesitar para tener presencia en Internet. ¡Y soporte todos los días del año! Ofrecemos herramientas para que puedas tener la presencia en Internet que qu...</t>
  </si>
  <si>
    <t>Simply Tecnologia is a company specializing in process automation. Our goal is to increase the operational efficiency of financial institutions by reducing costs and risks, optimizing the customer experience, and providing speed and security at every s...</t>
  </si>
  <si>
    <t>The Managed.com Team has been providing leading technology solutions for more than a decade. We specialize in creating CMS optimized platforms for small businesses and enterprise level clients. Our team of experts provide unmatched support and are alwa...</t>
  </si>
  <si>
    <t>PointDNS is a fully managed DNS solution trusted by thousands of users and responsible for more than 220,000 domains worldwide. It is owned by CognetoApps and is a part of their collection of user online experience management tools. PointDNS is easy to...</t>
  </si>
  <si>
    <t>Raidboxes offers lightning fast, secure and GDPR compliant WordPress hosting for agencies, freelancers, online shops, blogs, and businesses. Our mission is to create more freedom for our more than 15,000 customers by making it as simple as possible to ...</t>
  </si>
  <si>
    <t>Aplus.net is a provider of leading edge web services designed to help small businesses grow their business. They offer domain name registration, web hosting, website design, web marketing, and ecommerce services. They have been recognized with prestigi...</t>
  </si>
  <si>
    <t>Safenames is a leading global domain name registration company that specializes in corporate domain portfolio management and online trademark infringement protection services. They provide a comprehensive suite of customizable web-based products and se...</t>
  </si>
  <si>
    <t>DurableDNS specializes in managed DNS hosting, providing reliable and efficient DNS management services. They focus solely on DNS hosting, making it their core business. By entrusting your DNS management to DurableDNS, you can save time and money while...</t>
  </si>
  <si>
    <t>株式会社日本レジストリサービス(JPRS)は、ドメイン名の登録管理と、ドメインネームシステム(DNS)の運用を通して、インターネットの基盤を24時間×365日支えています。</t>
  </si>
  <si>
    <t>FastComet is a managed cloud hosting provider that offers advanced cloud hosting services with 24/7 expert support and 11 datacenter locations. They focus on providing excellent website speed, enhanced security, and exceptional customer service. FastCo...</t>
  </si>
  <si>
    <t>Welcome to the homepage of LiquidNet Ltd. - the company, which designed and developed the only free reseller hosting program in the web hosting business.</t>
  </si>
  <si>
    <t>The #1 free and open source CDN built to make life easier for developers. Simple. Fast. Reliable. Content delivery at its finest. cdnjs is a free and open source CDN service trusted by over 12.5% of all websites, serving over 200 billion requests each ...</t>
  </si>
  <si>
    <t>TVCNet is a professional web hosting and domain registration company that provides web services for businesses and individuals. With over 15 years of experience, TVCNet is committed to exceptional customer service and website security. They offer a ran...</t>
  </si>
  <si>
    <t>Premium wrenches, ratchets, sockets and attachments | Made in the USA | Wright Tool Wright forges the most proven and highest quality wrenches, ratchets, sockets and attachments. Find A Distributor Cart Empty exceed where others fai...</t>
  </si>
  <si>
    <t>Webzilla is a world leader in enterprise hosting and colocation services, with datacenters in Dallas, Luxembourg, Amsterdam, Hyderabad and Singapore. Webzilla specializes in fully managed dedicated hosting and colocation services. Their portfolio inclu...</t>
  </si>
  <si>
    <t>A2 Hosting is a web hosting company that provides fast and reliable hosting services. They offer up to 20x the speed of competitors and a 99.9% uptime guarantee. Their exclusive SwiftServer platform and Turbo Servers ensure that websites load up to 20x...</t>
  </si>
  <si>
    <t>WPOven.com is a managed WordPress hosting company that offers customizable and limitless hosting solutions. With dedicated VPS and free WordPress development support, WPOven provides unbeatable WordPress performance. Their plans include unlimited websi...</t>
  </si>
  <si>
    <t>Solid Web Hosting with cPanel, NVMe, LiteSpeed, JetBackup, Free SSL, Free Domain, 1 Click WordPress installation, automated daily backups. Web hosting service provider focused on providing true quality over 'quantity' services at reasonable prices. We ...</t>
  </si>
  <si>
    <t>Netim is a French registrar created in 2004. We offer more than 1,100 extensions worldwide as well as hosting services, email solutions and SSL certificates. We also offer complementary services, such as hosting, email solutions and SSL certificates. I...</t>
  </si>
  <si>
    <t>Spinutech is a digital marketing and website development agency with locations in Cedar Falls Iowa, Des Moines Iowa, and Chicago Illinois. They offer a broad range of digital agency services to clients across North America. Their services include web d...</t>
  </si>
  <si>
    <t>GKG is a registrar that offers domain registration, web hosting, SSL certificates, and custom server orders.</t>
  </si>
  <si>
    <t>ReliableSite.Net is a dedicated server provider that offers affordable and performance geared solutions for small to large organizations. They provide customized dedicated servers, DDoS protection, and managed support. Founded in 2006, ReliableSite has...</t>
  </si>
  <si>
    <t>SixType is a software development company that builds cutting edge web applications and services that are highly user friendly and easy to use. Crafting custom, high end websites driven by smart brand centric and results driven strategies. Our mobile a...</t>
  </si>
  <si>
    <t>Blacknight Internet Solutions Ltd (Blacknight) is a 100% Irish owned ICANN accredited registrar and hosting company specializing in serving the hosting and co-location needs of business, both large and small. Our servers are based in data centers in Ca...</t>
  </si>
  <si>
    <t>Clientexec is a client management, support and billing system for web hosting companies. It automates web hosting businesses by integrating various plugins, domain registrars, payment processors, hosting platforms, and more. With Clientexec, you can st...</t>
  </si>
  <si>
    <t>Cedexis is an international company delivering cloud based web traffic optimization. Founded in 2009, Cedexis is an international company delivering Cloud based Web Traffic Optimization. The unique family of on demand tools provide unparalleled visibil...</t>
  </si>
  <si>
    <t>Sandstorm.io is a company that provides an open source platform for self-hosting productivity web apps. They make it easy to install your own personal server and install apps to create documents, spreadsheets, blogs, git repos, task lists, and more. Sa...</t>
  </si>
  <si>
    <t>Uniregistry is a domain registrar that provides infrastructure services to corporations wishing to operate their own domains. They offer a simplified way to buy, sell, and manage domain names, with millions of domains under management and over 400 exte...</t>
  </si>
  <si>
    <t>Strattic is a leading static WordPress hosting platform that offers an all-in-one solution for hosting and optimizing WordPress websites. With Strattic, users can easily convert their WordPress sites to a static architecture, resulting in faster, more ...</t>
  </si>
  <si>
    <t>The Minecraft Hosting is a leading provider of Minecraft server hosting services. They offer affordable and high-quality hosting solutions for Minecraft players. With their new network technology in their DataCenter, they provide low latency and fast c...</t>
  </si>
  <si>
    <t>UK2.net is a leading web hosting provider in the UK, offering a wide range of services including domain registration, web hosting, dedicated servers, e-commerce solutions, reseller hosting, VPS &amp; cloud hosting. With over 20 years of experience, UK2.net...</t>
  </si>
  <si>
    <t>Pheenix.com is a domain name registrar that offers a wide range of services for individuals and businesses. They provide domain registration, domain auctions, and domain backordering services. With their user-friendly platform, customers can easily sea...</t>
  </si>
  <si>
    <t>CloudLix.Com is a high quality hosting provider offering superb solutions for reasonable prices. They specialize in SSD Cpanel hosting, domain names, virtual dedicated servers, VPS SSD, and server solutions. Their highly qualified and friendly staff ar...</t>
  </si>
  <si>
    <t>Managed DNS, Secondary DNS, DNS Failover, GEO DNS and API Managed DNS, Secondary DNS, DNS Failover, GEO DNS, Domain Registration, Domain management, DDoS Mitigation, Anycast Network, Cloud DNS, DNSSEC CloudfloorDNS, an Everbridge company is a worldwide...</t>
  </si>
  <si>
    <t>BigRock is a leading provider of web presence solutions, offering domain registration, web hosting, website design, email services, e-commerce solutions, and digital certificates. With over 10 years of experience and powering over 6 million domains wor...</t>
  </si>
  <si>
    <t>Arcustech is a company that provides fully managed NVMe SSD VPS servers. They offer ultra-fast and low-latency virtual private server solutions. They have a new VPS platform built on LXD Linux containers from Ubuntu, which allows for easy replication i...</t>
  </si>
  <si>
    <t>Scalable WordPress Hosting Powered by Docker Containers. Convesio offers game-changing High Availability WordPress Hosting ensuring the fastest, secure, and scalable hosting powered by Docker Containers. Auto scaling WordPress in 3 clicks, using Docker...</t>
  </si>
  <si>
    <t>We are experts for offering digital solutions for your business process and InHouse solutions based on proven open source technologies, that scale as your business grows.</t>
  </si>
  <si>
    <t>Freeparking is a leading domain name and web hosting company in New Zealand. We offer affordable domain registration and web hosting services to individuals and businesses. Our services include domain name registration, website and email hosting, DIY w...</t>
  </si>
  <si>
    <t>Handy Networks is a company that specializes in managed hosting solutions, including dedicated servers, colocation, and cloud services. They operate their own private datacenter facility in Denver, Colorado.</t>
  </si>
  <si>
    <t>gotomyerp provides reliable Sage &amp; QuickBooks cloud hosting services and cloud-based solutions for businesses. They offer secure and scalable enterprise cloud hosting powered by The Cloud Security Industries. Their services include managed server hosti...</t>
  </si>
  <si>
    <t>SuperLumin, a STRATACACHE company, improves web and mobile user experience by accelerating distribution of rich multimedia. Empowering Enterprises and Service Providers SuperLumin, a STRATACACHE company, helps to significantly reduce network performanc...</t>
  </si>
  <si>
    <t>Contegix is a global leader in cloud, application lifecycle management, and managed services. They offer a range of cloud solutions including public (AWS &amp; Azure), private, and hybrid cloud. They are also a trusted advisor for IaaS and PaaS. Contegix i...</t>
  </si>
  <si>
    <t>RimuHosting is a provider of fast and reliable Linux VPS and dedicated servers. They specialize in Linux Virtual Private Server (VPS) hosting plans using Xen, which are more flexible and powerful than regular virtual hosting plans. RimuHosting has been...</t>
  </si>
  <si>
    <t>AIT Business Services is a premier provider of Infor Syteline application solutions for manufacturing and distribution companies. They offer licensing of CloudSuite™ Industrial (SyteLine) and a comprehensive range of management and technical consulting...</t>
  </si>
  <si>
    <t>Hostiso is a leading provider of advanced hosting solutions for over 400+ apps. With a focus on performance, reliability, and security, Hostiso offers a wide range of hosting services including shared hosting, VPS hosting, dedicated servers, and cloud ...</t>
  </si>
  <si>
    <t>Fast, Secure, Managed WordPress Hosting | Lightning Base Learn about our private virtual machines running managed WordPress installs free setup/transfer, automatic updates, backups and more. Lightning fast, reliable, managed WordPress hosting. Get Star...</t>
  </si>
  <si>
    <t>GigeNET is a leading, full-service hosting provider offering dedicated, cloud, hybrid, and colocation hosting solutions, as well as state-of-the-art DDoS protection. With strategically located data centers, GigeNET provides fast and reliable access to ...</t>
  </si>
  <si>
    <t>KnownHost is a privately held professional web hosting company founded outside the Nation's Capital. All our technology and support is centered around the Tierpoint state of the art datacenter which features Premium Bandwidth such as Internap and Level...</t>
  </si>
  <si>
    <t>eBangali (ebangali.com) is a professional digital marketing agency that offers website design and development services. They specialize in creating custom websites using Divi Pro and WordPress Elementor. Their websites are responsive and optimized for ...</t>
  </si>
  <si>
    <t>OnlineNIC Inc. is an internet services company that provides a suite of complementary and excellent wholesale internet services, including domain name service and other related services. As one of the earliest ICANN-accredited domain registrars since 1...</t>
  </si>
  <si>
    <t>UK Servers is a provider of high speed dedicated servers, colocation, cloud solutions and high availability cloud internet services. From our fully owned, privately operated secure datacentre in Coventry, UK we are able to offer complex e commerce host...</t>
  </si>
  <si>
    <t>Pedaling Beans Coffeehouse is a coffee shop located in Newark, New Jersey. We offer a variety of high-quality coffee beans sourced from around the world. Our skilled baristas craft delicious espresso-based drinks, pour-over coffees, and specialty bever...</t>
  </si>
  <si>
    <t>Aruba S.p.A. is a leading web hosting, email, PEC, domain, and data center provider. They offer maximum warranty in case of compromise, helping to increase customers' trust and secure ecommerce transactions. They provide all the necessary tools and sup...</t>
  </si>
  <si>
    <t>Directnic.com provides domain name registration and web hosting services. They offer a wide range of domain name options and affordable hosting plans. With over 15 years of industry experience, Directnic.com is a trusted ICANN accredited domain name re...</t>
  </si>
  <si>
    <t>Ntirety is a data security and regulatory compliance leader that provides compliant data protection across the entire IT stack. They offer Database Administration as a Service for Microsoft SQL Server, Oracle, and MySQL databases. Their team of experts...</t>
  </si>
  <si>
    <t>Multacom is a leading provider of technology, information, and internet services. Founded in 1997 in Orange County, California, Multacom was incorporated under Multacom Corporation with its corporate office in Canyon Country, California, and data cente...</t>
  </si>
  <si>
    <t>InterServer is a web presence provider that offers affordable unlimited web hosting, cloud VPS, and dedicated servers. They also provide colocation and managed services. InterServer built their own datacenter in Secaucus, New Jersey in 2006. With their...</t>
  </si>
  <si>
    <t>5centsCDN is a leading Content Delivery Network (CDN) provider that offers lightning-fast CDN and video streaming services. With no commitment, contracts, or setup fees, 5centsCDN provides live streaming services at just 5 cents per GB. The company has...</t>
  </si>
  <si>
    <t>Quortex is a company that offers a SaaS solution for cloud video delivery. Their product, Quortex Engine and Quortex IO, provides Just In Time Cloud Streaming for video professionals. With their unique usage-based model, they aim to make cloud streamin...</t>
  </si>
  <si>
    <t>Redirect your users by Country, AS number, uptime, server load and custom rules, at the DNS level.</t>
  </si>
  <si>
    <t>Mlytics is a company that envisions a faster, safer, and more reliable digital infrastructure with choice and control. They provide a platform that offers real-time analytics and actionable insights into viewer experience and video stream performance m...</t>
  </si>
  <si>
    <t>Ex2 est un hébergeur web à taille humaine et infrastructures dernière génération pour vos projets d'hébergement web : site perso, e-commerce, wordpress, serveur dédié.</t>
  </si>
  <si>
    <t>Temok IT Services is a leading provider of managed cloud hosting and dedicated servers. We offer a wide range of hosting services, including shared hosting, VPS hosting, and dedicated hosting servers. With over 700 domain extensions available, we can h...</t>
  </si>
  <si>
    <t>Hyve Managed Hosting is a fully managed, UK based hosting provider with a genuine passion for technology. Adopting a customer centric approach, Hyve delivers a range of hosting services, from mission critical private cloud and managed cloud, to colocat...</t>
  </si>
  <si>
    <t>IPM.domains is a corporate domain management company that provides services to global corporations. They offer registration, renewal, and management of domains in all available countries and extensions. IPM.domains is a joint venture with the United In...</t>
  </si>
  <si>
    <t>Dreamscape Networks is a leading authority in development, specializing in providing simple, innovative and affordable online products and services that change lives. Our products and services are built for business. With our online solutions, we help ...</t>
  </si>
  <si>
    <t>Kt-Net Communications is an internet service provider that offers a wide range of services. They provide flexible solutions for home internet, business internet, and DSL connections. Their team is available to assist customers with any technical suppor...</t>
  </si>
  <si>
    <t>Digital Pacific is an Australian based provider of green web hosting, cloud services and domain names. We provide a range of scalable services including domain name registration, cloud hosting, shared hosting, virtual private servers, dedicated servers...</t>
  </si>
  <si>
    <t>It is our MISSION to take care of our customers’ businesses as if they were our own, ensuring they take centre stage in a world where the connection with their customers must never break. We bring together the best and brightest minds to image, create...</t>
  </si>
  <si>
    <t>15년간의 노하우를 담은 도메인 &amp; 호스팅 :: 가능성의 시작 아이네임즈</t>
  </si>
  <si>
    <t>N7 - The Nitrogen Platform is a CDN service provider that offers faster speeds and improved user experience. They specialize in delivering great digital experiences, driving conversions, and increasing engagement. Their services include Nitro boosting ...</t>
  </si>
  <si>
    <t>Alentus is a dedicated server hosting company that offers hosting solutions for Wordpress, ASP, Sharepoint, and other platforms. They provide cost-effective and high-quality hosting services for Windows, SharePoint, and dedicated servers. Alentus Corpo...</t>
  </si>
  <si>
    <t>Misk.com offers domain registration, dns, website hosting, and email with a powerful control panel built for speed and ease of use.</t>
  </si>
  <si>
    <t>CDNvideo is a global CDN provider with a wide network of 86,000 servers located on five continents and bandwidth of 42 Tb/sec. We have built a Content Delivery Network (CDN) of our own and are now a part of Wangsu family of CDN companies ranking among ...</t>
  </si>
  <si>
    <t>Synergy Wholesale is Australia's #1 wholesale domain name and web hosting provider. They offer resell web hosting services, domain names, SSL certificates, and more. They are an accredited registrar with over 200 domain name extensions, including ICANN...</t>
  </si>
  <si>
    <t>Servers Australia is a provider of virtualisation and cloud solutions for Australian businesses. They offer simple and scalable cloud solutions using enterprise-grade hardware in secure Australian data centres. Their services include dedicated servers,...</t>
  </si>
  <si>
    <t>At ISOMEDIA, we provide business voice, colocation &amp; internet connectivity service for your home or business in Bellevue, Redmond, or Seattle. ISOMEDIA is a full service provider of Internet access and hosting products and services. We simplify the man...</t>
  </si>
  <si>
    <t>RackCorp Secure Cloud is an Australian owned Infrastructure as a Service (IaaS) provider established in 2003. They specialize in designing, delivering, and supporting cloud infrastructure and networks for clients with mission-critical applications and ...</t>
  </si>
  <si>
    <t>Universal CDN is a content delivery network with easy to use services that help online businesses deliver Live Streaming, VOD, OTT services or any static content in an extremely cost effective way. Universal CDN provides you with the tools you need to ...</t>
  </si>
  <si>
    <t>Host Geek is an Australian-owned company that provides web hosting, design, and domain registration services. With decades of experience, we offer high-quality shared and reseller hosting plans, as well as managed VPS's, dedicated servers, hosted excha...</t>
  </si>
  <si>
    <t>Liquid Web is a leading provider of managed web hosting, dedicated servers, and cloud services. They offer fully managed web hosting solutions and premium dedicated servers, ensuring uptime and reliability. Their products and services are backed by ind...</t>
  </si>
  <si>
    <t>CDN.net is a pay-as-you-go content delivery network that offers services worldwide. They offer access to the biggest CDN in the world, with over 130 points of presence (PoPs) globally. CDN.net brings you closer to the people you sell to, connect with a...</t>
  </si>
  <si>
    <t>Domain name registration, hosting, website builder and SSL. TierraNet Scalable domain registration, website hosting and SSL security solutions. Domain Registration, Shared/Virtual/Dedicated Hosting, SSL/PCI/Site Seals. Domains | Hosting | Security. Kee...</t>
  </si>
  <si>
    <t>Opensolr is a Hosted Apache Solr Solution, that offers High Avilability, Free plans, innovative Solr seach services, Web Crawler, Deployment Automation via REST APIs, and more.</t>
  </si>
  <si>
    <t>GorillaServers Inc. is a bare metal dedicated server provider in Ogden, Utah and Los Angeles, California. They offer instant deployment and custom options for their servers. They own and operate their own data centers in Los Angeles and prioritize upti...</t>
  </si>
  <si>
    <t>SiteGround is a web hosting provider that offers web hosting services for Joomla, WordPress, Drupal, Magento, and more. They provide shared web hosting, cloud hosting, dedicated servers, and reseller accounts. With over 2,800,000 domains trusting their...</t>
  </si>
  <si>
    <t>Abr Arvan is an Iranian Content delivery network and cloud service company.</t>
  </si>
  <si>
    <t>AI/ML Solutions and Services | Premier Google Cloud Partner Breakthrough leader in AI &amp; ML Consulting, Services and Solutions for Business transformation across Marketing, Sales, Supply Chain, Manufacturing and Operations. We are a Cloud based Supply c...</t>
  </si>
  <si>
    <t>Connectria is a managed infrastructure and hybrid cloud solutions provider. They offer cloud computing, managed hosting, and custom hosting solutions for over 1,000 customers in more than 30 countries worldwide. Connectria is recognized as the #1 Cloud...</t>
  </si>
  <si>
    <t>DataBank is a leading provider of scalable and secure data center solutions for enterprises. They offer colocation, cloud, and managed services to ensure maximum uptime for critical IT infrastructure. With multiple locations in Dallas, TX and Minneapol...</t>
  </si>
  <si>
    <t>Data Foundry is a leading provider of Texas data center colocation services with over 20 years of data center operations experience. Data Foundry is a privately held company, headquartered in Austin, Texas that owns and operates purpose built, carrier ...</t>
  </si>
  <si>
    <t>GO.CO is the official website for the .CO domain. It is a short, memorable, and credible domain name ending that is being used all over the world. Whether it's for a business, brand, or blog, .CO is where big ideas belong. GO.CO provides a platform to ...</t>
  </si>
  <si>
    <t>Hostway is a trusted leader in cloud and managed hosting. We deliver reliable, secure, and scalable application aligned solutions to a half million customers, from SMB’s to enterprises. We offer cost effective business solutions needed in today’s envir...</t>
  </si>
  <si>
    <t>Miss Group is one of the fastest growing digital solutions provider company in Europe. We serve more than 2 million products to customers all over the world with Focus on Europe. Miss Hosting (part of Miss Group) is an International Web Hosting company...</t>
  </si>
  <si>
    <t>Dynadot is a domain name registrar and webhost. We focus on technical excellence, low prices, and customer service. Register your domain names and create websites simply and affordably at Dynadot. And, discover wondrous opportunities to buy and sell na...</t>
  </si>
  <si>
    <t>Server Software &amp; SSL Certificate At Massive Discounted Rate. We provide Windows Mail Server, SSL Certificate, Uptime monitoring, Windows Server Antivirus and Helpdesk Software at massive discounted price. We sell SmarterTools, PRTG Network Monitor, SS...</t>
  </si>
  <si>
    <t>Cirrus Hosting is a private, family-owned corporation founded in 1999. Based in Toronto, Ontario, it is one of Canada's largest web and cloud server hosting companies. Cirrus Hosting offers a range of services including web hosting, cloud hosting, dedi...</t>
  </si>
  <si>
    <t>Algenta Technologies is a research and development firm specializing in data management, integration services, and Internet technologies for government and business computing.</t>
  </si>
  <si>
    <t>PowerDNS is a leading provider of secure open source and commercial DNS software. PowerDNS solutions are focused on large scale DNS service providers, including mobile and fixed line broadband operators, and hosting and cloud service providers. PowerDN...</t>
  </si>
  <si>
    <t>Ascio Technologies is a domain management services company that offers a wide range of products and services. They are an ICANN accredited Registrar and have direct accreditation with over 270+ TLD registries and internet organizations. Ascio provides ...</t>
  </si>
  <si>
    <t>OTAVA is a global provider of secure, compliant multi cloud and data protection solutions for service providers. OTAVA® is a global, recognized leader in delivering secure multi cloud solutions with a personal touch. With its flexible solutions, fortif...</t>
  </si>
  <si>
    <t>Tucows is a tech company headquartered in Toronto, Canada, that has been making the internet better since 1993. They offer a range of products and services through their businesses Tucows Domains, Ting, and Wavelo. As Tucows Domains, they are the world...</t>
  </si>
  <si>
    <t>bunny.net is a content delivery platform that offers a range of services to speed up web presence. They provide a lightning-fast global CDN, edge storage, optimization services, powerful image processing, next-generation DNS routing, privacy-oriented f...</t>
  </si>
  <si>
    <t>10Dollar.ca is staffed by a team of professionals with domain registeration experience going back to 1999; becoming one of the first dot-ca registrars back in 2000 when CIRA became the official dot-ca registry. When you register with 10Dollar.ca you ...</t>
  </si>
  <si>
    <t>BrandBucket is a marketplace for brandable domain names for internet companies and web 2.0 applications. We are experts at brainstorming and identifying clever brands across many industries, for large corporations as well as for personal endeavors. We ...</t>
  </si>
  <si>
    <t>(mt) Media Temple is a premium web and cloud hosting company based in LA. For 24/7 help, click on 'Message' above! From its inception in 1998, (mt) Media Temple has been on a mission to help web developers, designers, digital entrepreneurs and innovato...</t>
  </si>
  <si>
    <t>Register365 is one of Ireland's largest and most experienced domain name registrars. We offer domain name registration, website hosting, and email services. Our web hosting solutions provide reliable, professional, and affordable options with guarantee...</t>
  </si>
  <si>
    <t>Empowering Media is a company that provides IT services and IT consulting.</t>
  </si>
  <si>
    <t>Elive is a privately owned Irish company that specializes in domains, website hosting, web and print design, email, and developing eCommerce and eBusiness solutions. They have been in business for over 25 years and offer a range of services including d...</t>
  </si>
  <si>
    <t>Massive Networks is a national network service provider that offers fast, reliable, and secure connectivity solutions. They provide managed network services and have direct 10 Gig access into every data center in the United States and Europe. Their One...</t>
  </si>
  <si>
    <t>GetLark.com is a web hosting company that focuses on providing simple and user-friendly hosting services. They believe that the future of web hosting lies in simplicity and aim to revolutionize the market by offering the best shared hosting solution fo...</t>
  </si>
  <si>
    <t>Cosmotown.com is a global domain name registrar headquartered in Palo Alto, California. Our premium DNS is on the Afilias infrastructure, which has one of the strongest uptime guarantees in the industry. We provide best industry prices for .COM domains...</t>
  </si>
  <si>
    <t>HostUpon is a leading provider in Web Hosting services with over 50,000 hosted websites worldwide. They offer Shared Hosting, WordPress Hosting, VPS, and Dedicated Server plans. Their affordable pricing and valued customer support have made them succes...</t>
  </si>
  <si>
    <t>Webnames.ca is Canada's original domain registrar and a one stop convenience for the online needs of individuals, small businesses, nonprofit organizations and corporations. Providing Canadian Web Hosting, Business Email, Domain Name Registrations, Web...</t>
  </si>
  <si>
    <t>Domains Index is a company that provides lists of all registered domains. They have a comprehensive database of domain names, including gTLD, ccTLD, and newgTLDs. With over 40 million records, they have the best country TLDs coverage among their compet...</t>
  </si>
  <si>
    <t>Reinventing the Hosting Experience Less Bits Less Bits offers SaaS solutions for developers and businesses who value their time. Our services include: * ServerPilot Server management for PHP hosting. * HeatShield Server and WordPress security. * HostLa...</t>
  </si>
  <si>
    <t>StartLogic is a web hosting company that provides a range of services to help individuals and businesses establish an online presence. They offer domain registration, website building tools, and reliable hosting solutions. StartLogic also provides emai...</t>
  </si>
  <si>
    <t>domainfactory GmbH is an Information Technology and Services company located in Oskar Messter Str. 33, Ismaning, Bavaria, Germany. They are a quality provider offering high-end technology and comprehensive services. With over 1.3 million managed domain...</t>
  </si>
  <si>
    <t>This is the webpage is the outlet of two companies: Stauber Multimedia Design and Solarspeed Limited. Stauber Multimedia Design is centered around SUN/Cobalt and Linux consulting as well as the development and installation of security related software for Linux machines. Our customers are mainly Internet Service Providers in Europe and the US, but we also have customers from Asia and Australia. Since the second half of 2001 we installed software on over several thousand different servers worldwide and we're constantly improving the services we offer. In 2006 we started the development of Aventurine - The Linux Virtualization Appliance, which was released in December 2006. Aventurin allows to run multiple Linux based virtual servers on the same hardware, including CentOS, CentOS + BlueQuartz, Debian, SuSE, Ubuntu and Fedora. It is also supports clustering for high redundancy server hosting. Solarspeed Limited was founded in February 2005 and focusses on the marketing and sales of Server Appliances and related IT components and parts. Both companies are located in Germany and we operate servers located in the United States and in Germany and have clients from all around the globe. All of our operators speak and write English and German fluently.</t>
  </si>
  <si>
    <t>Web Hosting, Domain Name Registration MyDomain.com Small business web hosting offering additional business services such as: domain name registrations, email accounts, web services, and various small business solutions. For support requests, please c...</t>
  </si>
  <si>
    <t>Türkiye'nin En Büyük Domain Hosting Firması | İsimtescil Domain ve Hosting'in Türkiye'deki bir numaralı ismi İsimtecil, markanızın dijitaldeki tüm sorumluluğunu üstleniyor, markanıza dijital görünürlük sağlıyor. Siz de Domain ve Hosting paketlerinden ö...</t>
  </si>
  <si>
    <t>We use our technical expertise and digital industry understanding to help you solve the technology challenges that come from operating in a digital age.</t>
  </si>
  <si>
    <t>Netfirms is a leading website host that offers web hosting, domain name registrations, email accounts, web services, and various small business solutions. With over 1 million websites powered worldwide, Netfirms is committed to building trust with its ...</t>
  </si>
  <si>
    <t>Realtime Register is an ICANN accredited registrar since 2004, offering over 1500 TLDs, 90+ SSL Certificates, Plesk and SiteLock licenses at competitive prices. Improve your website's performance, accessibility, and security with our Premium DNS servic...</t>
  </si>
  <si>
    <t>Lithium Hosting providesl Shared web hosting, Reseller web hosting, VPS Servers, Windows / ASP Hosting, Domain Names, SSL Certificates and custom PHP development. We also offer excellent customer service and low prices. Lithium Hosting has servers ...</t>
  </si>
  <si>
    <t>Domaincheck offers domain name registration, web hosting, email hosting, cloud VPS, data centre services, web security, SSL certificates, and IT consulting. They have been in business since 1995 and have a wealth of experience in the industry. Their te...</t>
  </si>
  <si>
    <t>internetVista is a monitoring service specialising in monitoring Internet applications: website, web server (apache, Microsoft IIS, etc.), e mail server, mySql database, firewall, DNS server, SOAP service, API, etc. internetVista was built in order to ...</t>
  </si>
  <si>
    <t>NFOrce Internet Services is a Netherlands based hosting provider that offers a complete range of online solutions from dedicated servers, colocation, cloud hosting (VPS), to shared web and email hosting. They provide top-notch data centers, enterprise-...</t>
  </si>
  <si>
    <t>uPress is a managed WordPress hosting company that offers affordable, high-performance hosting with powerful security and a user-friendly management panel. They provide a range of hosting packages to suit different needs, along with training videos and...</t>
  </si>
  <si>
    <t>SocialADM is a Social Sales and Account Development Solution Software as a Service (SaaS) company. They provide automated lead generation and intelligent contact management utilizing social networks. With SocialADM, users can collect their social conne...</t>
  </si>
  <si>
    <t>We are now available again in the usual way for you by phone and email</t>
  </si>
  <si>
    <t>Krystal is an internet services company specialising in a range of tools, solutions &amp; services for businesses all over the world. From web hosting and enterprise cloud services to voice over IP and customer support platforms. We started Krystal in 2002...</t>
  </si>
  <si>
    <t>Timeweb is an international hosting provider that has been operating in the market since 2006. They offer a variety of hosting services, domain registration, and website builder. Their products are tailored to meet the needs of their customers and are ...</t>
  </si>
  <si>
    <t>Little Hero Hosting is an Australian company specializing in WordPress hosting. They offer a range of hosting packages for self-hosted WordPress blogs, forums, e-commerce shops, shopping carts, information sites, and photography sites. They also provid...</t>
  </si>
  <si>
    <t>Hello friends we provide service related to website designing, hosting and many more…..contact us on: 9899739900 or visit http://t.co/4DQ9NPqwSy</t>
  </si>
  <si>
    <t>ServerNova primarily hosts servers, and VPS systems for businesses throughout the United States. Customers hosting in our cloud and data centers benefit from the latest technology such as NVMe disks and high throughput memory channels. All backed by 10gbe+ fiber channels. We pride ourselves on extremely fast customer service and technical support. Every system is fully redundant, backed up to three different off-site locations, and every server enclave is built around the latest security controls and policies to protect our environments from the latest security threats. ServerNova Office: 8015903200 Sales: sales@servernova.net Support: support@servernova.net www.servernova.net</t>
  </si>
  <si>
    <t>Prominic.NET is a leader in enterprise managed hosting, providing secure cloud hosting, enterprise managed hosting and messaging services, virtualization, colocation, and disaster recovery/business continuity. They have two geographically separate data...</t>
  </si>
  <si>
    <t>Boreus is a leading provider of managed hybrid cloud services. We specialize in running complex and highly available IT landscapes, developing solutions for our customers' specific challenges. Our passion lies in creating sophisticated IT architectures...</t>
  </si>
  <si>
    <t>Domain Names | Web Hosting | Websites | Email | WordPress Grow your business online with our one stop solution to build a stunning website. Register your domain today! Includes personal email, SSL, 24/7 support and more. One.com is an innovative suppli...</t>
  </si>
  <si>
    <t>Brandon Gray Internet Services registers, renews, and transfers domains at discount prices while offering excellent customer service.</t>
  </si>
  <si>
    <t>Idealstack is an innovative hosting console that connects to your AWS account and sets up and manages an autoscaling, high availability hosting cluster for PHP based sites and apps. It's as easy to use as any other hosting console, can run any PHP app,...</t>
  </si>
  <si>
    <t>united-domains is a team of around 80 experienced employees who passionately and reliably take care of your domain names. Our promise is: »The best addresses for the web« because we believe that it makes a difference who manages your domain names. unit...</t>
  </si>
  <si>
    <t>KeyCDN is a high performance content delivery network (CDN) that delivers any digital content, such as websites, software, or games, at a blazing fast speed. With a focus on simplicity and high performance, KeyCDN offers powerful features including rea...</t>
  </si>
  <si>
    <t>Frobbit.se is a technology company that specializes in developing innovative software solutions. We offer a wide range of products and services, including web and mobile app development, software consulting, and IT support. Our team of experienced prof...</t>
  </si>
  <si>
    <t>eUKhost is a web hosting company that was founded in 2001. They offer a range of hosting services, from entry-level Shared Hosting packages to Private Clusters. All of their services are fully managed and available 24/7. They provide support through li...</t>
  </si>
  <si>
    <t>Yola is a leading SaaS provider of website services focused on helping small and medium sized businesses build and grow their online presence. Yola’s flagship product is a drag and drop Sitebuilder, that makes it easy for users without any technical kn...</t>
  </si>
  <si>
    <t>Wetopi is a specialized managed WordPress hosting provider that offers a complete system isolation for each site, finely tuned WordPress configurations, instant resource scaling, instant clones, and free automated Let's Encrypt SSL/TLS certificates. Th...</t>
  </si>
  <si>
    <t>Adacor is a multi-cloud provider for your cloud journey. We are your experienced partner for Azure, Kubernetes, and cloud consulting for the digital transformation of companies. Since its founding in 2003, ADACOR Hosting GmbH has specialized in the sho...</t>
  </si>
  <si>
    <t>home.pl is one of the largest web hosting providers for small and medium size companies in Eastern and Central Europe with more than 1.000.000 domain names under management. The company specializes in hosting services, mail accounts and Internet based ...</t>
  </si>
  <si>
    <t>Crucial Web Hosting, Ltd. is headquartered in Phoenix, Arizona. Crucial employs only premier, Tier 1 network data centers, including SoftLayer and EV1. Crucial taps several of the largest Internet exchange points in the world. Crucial Web Hosting is an Arizona-based corporation created in March of 2006. While being a new legal entity, Crucial is anything but new to the web hosting industry.</t>
  </si>
  <si>
    <t>2GBHosting is a web hosting company that offers secure and reliable hosting services at affordable prices. They provide a range of hosting packages suitable for small, medium, and large businesses, as well as resellers and freelance individuals. With o...</t>
  </si>
  <si>
    <t>Moniker is a global leader of domain name services. Moniker makes registering domain names affordable and fast while giving customers the tools needed to win on the Web. Offering domain registrations and tools to access hundreds TLD's, Moniker makes it...</t>
  </si>
  <si>
    <t>VPS Server Hosting Solutions Starting at 3.99/month. VPSServer.com provides trustworthy web hosting service for secure, scalable Virtual Private Servers and affordable cloud computing worldwide. They offer Linux and Windows Server options with pre-conf...</t>
  </si>
  <si>
    <t>XpressEngine is a web platform that aims to create a world where online and offline are integrated. They provide various digital platforms that connect online reservations and purchases to on-site treatments. XpressEngine can be applied in various fiel...</t>
  </si>
  <si>
    <t>Web Hosting Hub is a leading provider of web hosting. Discover why over 40000 happy customers trust us for their reliable, secure and affordable hosting needs. When we got started in 2001, we made it our focus to provide the highest levels of technical...</t>
  </si>
  <si>
    <t>Greens247 is a web hosting company optimized for speed and security. They offer fast web hosting, WordPress hosting, Reseller Hosting, VPS, and Managed Servers with dedicated 24/7 support service. They help customers achieve digital transformation usin...</t>
  </si>
  <si>
    <t>Racksquared Data Centers specializes in providing clients with the very best outsourced data center environment available. Our top tier designed and built facilities offer security and reliability for your critical IT deployments. Our data center is bu...</t>
  </si>
  <si>
    <t>Host4Geeks is a global managed hosting company that specializes in offering managed web hosting services such as managed VPS, reseller hosting, and shared hosting at affordable price points. They provide 24x7 support and have a strong focus on customer...</t>
  </si>
  <si>
    <t>PageCDN is a content delivery network (CDN) that provides IT services and IT consulting. They specialize in delivering web content, such as images, videos, and scripts, to users around the world at high speeds. PageCDN offers a range of features, inclu...</t>
  </si>
  <si>
    <t>Host Duplex is a premier provider of affordable web hosting, VPS hosting, and dedicated server solutions. We lead the industry because of our steadfast honesty with our clients and redundant layered technology; not by gimmicks or flashy empty promises....</t>
  </si>
  <si>
    <t>Reseller Hosting, Webhosting für Agenturen &amp; Freelancer Professionelle Hostinglösungen für Webagenturen und Freelancer. Hostingpakete, Server und 24/7 Support von mittwald. Überzeuge dich selbst! Hier informiert euch montags bis freitags das Mittwald S...</t>
  </si>
  <si>
    <t>InMotion Hosting is a leading web hosting company serving customers around the world. We provide reliable, high performance hosting environments that are affordable and easy to use, but the hallmark of InMotion is excellence in customer service. Our ai...</t>
  </si>
  <si>
    <t>cdmon is a leading company in web hosting, hosting plans, domains, and servers. They specialize in developing customized solutions to meet the internet presence needs of various clients. They offer domain registration and web hosting services to indivi...</t>
  </si>
  <si>
    <t>Winhost is a company that specializes in providing software solutions for the transportation and logistics industry. They offer easy-to-use apps that simplify operational processes, as well as custom web applications and specific software for the trans...</t>
  </si>
  <si>
    <t>Cyberax Tech Pvt. Ltd. offers Web Hosting India, Custom Software Development, Web Designing &amp; Programming, Search Engine Optimization ASP.NET, PHP, ASP, Windows Hosting in USA, India. Kolkata (Calcutta) Web Development Company Cyberax is a web developm...</t>
  </si>
  <si>
    <t>DomainNameSales.com is a platform that specializes in selling premium domain names. They offer a wide range of domain names, from generic names that describe an industry to brandable names. Their platform is used by both Fortune 500 companies and local...</t>
  </si>
  <si>
    <t>Hover is a company that specializes in selling domain names and email services. They offer a wide range of domain extensions and provide industry-leading customer support. With an easy-to-use interface and no upselling, Hover makes it simple for custom...</t>
  </si>
  <si>
    <t>ParkLogic provides a domain revenue optimization and asset management platform for the Internet domaining industry. They are highly regarded as the most sophisticated in the Domain Industry. Their services include domain asset management, monetization ...</t>
  </si>
  <si>
    <t>HardyPress is a serverless hosting service that allows users to use WordPress as a static site generator. It offers zero maintenance serverless WordPress hosting, boosting website performance and security. Visitors access a completely static version of...</t>
  </si>
  <si>
    <t>RoseHosting is a global high-end provider of quality web hosting services and solutions. It offers managed Linux hosting and cloud solutions on blazing fast NVMe servers. The company provides Linux VPS hosting, shared hosting, and dedicated hosting. It...</t>
  </si>
  <si>
    <t>At CDNIFY we've created a network of servers conveniently located in cities around the world to help you efficiently deliver your site's files to users. By using our network, you can distribute your content to users via the city closest to them decreas...</t>
  </si>
  <si>
    <t>CacheFly is a fast and reliable Content Delivery Network (CDN) that delivers rich media content up to 10x faster than traditional methods. With over 2,000 clients in over 80 countries, CacheFly is known for its scalability, reliability, and unbeatable ...</t>
  </si>
  <si>
    <t>Hostt is a website hosting company that aims to get users set up with their own blog quickly and easily. They provide a guide for beginners on how to start a blog in under 15 minutes, with no previous technical knowledge required. The company also offe...</t>
  </si>
  <si>
    <t>Netriplex is a leading provider of Hosted DNS Solutions. They have been a leader in DNS Hosting Services since 1999 and operate one of the world's largest and most robust mission-critical DNS platforms. Their DNS Hosting services are engineered for per...</t>
  </si>
  <si>
    <t>Constellix is a subsidiary of Tiggee, the creators of DNS Made Easy, and the industry leader in providing IP Anycast enterprise DNS services. Constellix is an Internet Traffic Optimization Services (ITOS) company and trailblazer in next generation traf...</t>
  </si>
  <si>
    <t>Lightcrest is a company that specializes in AWS Managed Services and Data Consulting. They offer a range of services from large scale data initiatives to greenfield AWS deployments. Lightcrest helps optimize how businesses leverage the cloud and accele...</t>
  </si>
  <si>
    <t>VentraIP is Australia's most trusted provider for domain names, website hosting and online solutions. Australia's best value domain names, web hosting with cPanel, virtual servers and SSL certificates. Australia's largest independent web hosting provid...</t>
  </si>
  <si>
    <t>Europe's #1 Managed VPS Hosting Provider | EuroVPS You deserve 100% uptime, instant load speeds, and unrivaled support. Get it with EuroVPS fast, secure, and GDPR compliant servers. We're your hosting problem solvers. We've helped solve over 30,000+ ...</t>
  </si>
  <si>
    <t>Orange Geek is an all-inclusive hosting company founded in 2002. We ensure that your hosting experience is simple and carefree by managing every technical aspect of your site. Whether you’re just starting out or receiving millions of page views, Orange...</t>
  </si>
  <si>
    <t>Identity Checks are the foundation of most background checks. EBI offers Form I-9 and E-Verify Solutions for businesses of all sizes.</t>
  </si>
  <si>
    <t>recruitment automation is all the rage at the moment. it is at the centre of how we execute and manage the day to day tasks within the recruitment cycle. your clients and candidates are looking for a faster and more reliable experience. the demands are high and the war for talent is increasing. we are constantly looking for the edge in our quest to optimise the recruitment process and find the best talent. we would like to introduce dossy, an automated reference checking platform aimed at recruitment agencies and employers. simply login to our platform, specify your candidate's details and sit back while we hunt down their references. we hope to save you money and time, while also allowing you to make better, quicker hiring decisions</t>
  </si>
  <si>
    <t>employeescreeniq was acquired by sterlingbackcheck on november 3, 2015. please visit us at https://www.linkedin.com/company/sterlingbackcheck to learn more about sterlingbackcheck. employeescreeniq offers a comprehensive suite of employment background screening services that help organizations make informed hiring decisions. we provide the industry’s most accurate and thorough criminal background checks, resume verification services and substance abuse screening—all to help employers protect their business and employment brand while also safeguarding the rights and personal privacy of their candidates. founded in 1999, employeescreeniq maintains an in-house research staff as well as a nationwide network of professional court researchers. in addition, we work diligently on our clients’ behalf to keep them educated about sound hiring practices, compliance issues, advances in employment background checks and the latest legislative developments. our “no shortcuts” approach to employee back</t>
  </si>
  <si>
    <t>HROnboard is employee onboarding software that helps organizations create amazing new hire experiences. With a suite of mobile-first tools, HROnboard manages employee onboarding and new starter welcomes while providing deep insights in a way that’s sim...</t>
  </si>
  <si>
    <t>Kallidus is a premium provider of complete learning and talent solutions. With over 20 years of experience in the industry, Kallidus offers LMS and HR software that solves issues, saves time, and saves money. They combine their expertise to develop str...</t>
  </si>
  <si>
    <t>Pre Employment Background Checks and Screenings | InCheck Pre employment background check services provide peace of mind for your hiring decisions. Complete, timely, accurate solutions for you. Get started today! Call: (414) 727 1718 Pre Employment Scr...</t>
  </si>
  <si>
    <t>Teamtailor is a next-generation ATS and employer branding platform that helps companies attract, nurture, and hire top talent. With Teamtailor, companies can create a modern career site, track applicants, and leverage social recruiting all in one easy-...</t>
  </si>
  <si>
    <t>Motivy is a modern organizational culture solution that helps motivate, connect, and empower human talent. Did you know that a demotivated employee can cost your company up to 40% in annual productivity? Today more than ever, motivating your employees ...</t>
  </si>
  <si>
    <t>Global HR Research is a company that offers an integrated suite of services for talent acquisition, assessment, and screening. They provide pre-hire intelligence solutions, including talent screening, background screening, employment screening, substan...</t>
  </si>
  <si>
    <t>Mensch is a data driven HRM Saas platform that provides workforce planning tools for HRs and management. Mensch uses AI technology to provide organizations with insights and predictive analysis, so companies could make workforce decisions, backed by re...</t>
  </si>
  <si>
    <t>RecruitBPM is an AI powered and automated applicant tracking system and recruiting CRM to fulfill all your staffing needs. RecruitBPM is an #ApplicantTrackingSystem (#ATS) designed specifically for the #staffing industry by the staffing industry. It ha...</t>
  </si>
  <si>
    <t>RecruitBubble is a company that provides a suite of products to help recruitment businesses support their clients in acquiring the right candidates for positions. Their recruit solution matches candidate skills and persona with ease, making the recruit...</t>
  </si>
  <si>
    <t>A-Check Global is a leading Employment Screening company that helps employers mitigate hiring risk worldwide. They provide trusted services to help companies of all sizes make informed hiring decisions. A-Check Global offers a comprehensive suite of ba...</t>
  </si>
  <si>
    <t>TalentBridge Technologies Pvt. Ltd. is a technology infrastructure provider that aims to connect institutions of higher learning with the corporate world. They offer a cloud-based integrated Learning, Assessment, and Hiring platform. Founded in 2008 by...</t>
  </si>
  <si>
    <t>Chilli Factor Recruitment Software is an all-in-one recruitment management software designed for small to medium-sized businesses in New Zealand. It provides a range of tools and features to help streamline the recruitment process, including job advert...</t>
  </si>
  <si>
    <t>Xref is a leading provider of reference check software and HR solutions. Their platform automates the people journey, from candidate reference checks to talent pooling and exit surveys. Xref helps organizations make data-driven hiring decisions, saving...</t>
  </si>
  <si>
    <t>QPage is a top-rated one-stop recruiting platform that spots the right talent at scale faster and more accurately and autonomously for free. It is a powerful recruiting platform for talent-led businesses that don't compromise on candidate experience. Q...</t>
  </si>
  <si>
    <t>Clobbi is a company that provides IT services and consulting for Cable &amp; Wire manufacturing companies. They offer cloud-based ERP and CRM solutions, as well as tools for managing business processes based on Industry 4.0 ideology.</t>
  </si>
  <si>
    <t>GoHire is a hiring software and recruitment platform that is trusted by over 3000 companies worldwide. It is designed to simplify the hiring process for small, medium, and large businesses. With GoHire, companies can manage, analyze, and communicate wi...</t>
  </si>
  <si>
    <t>Codejudge is an online assessment and developer hiring platform. It offers real-world project-based assessments to evaluate tech and non-tech skills for a diverse set of roles. Codejudge helps developers find great companies to work at by pre-screening...</t>
  </si>
  <si>
    <t>Asurint is a company that provides background checks and screening services for employers. They offer tools and technologies that revolutionize the hiring process by automating background check processes, providing expert answers and personalized suppo...</t>
  </si>
  <si>
    <t>NextWave Hire is a company that helps companies build their employer brands through authentic employee testimonials. They use software to collect and distribute employee testimonials about working at a company, which are then displayed on the company's...</t>
  </si>
  <si>
    <t>iReformat is a patent pending technology for automating Resume Formatting for Staffing Agencies and Recruiters. A Recruiter spends about 40 minutes typically formatting a resume, our service can do that in less than a minute and also provide you the p...</t>
  </si>
  <si>
    <t>Hiring Made Easy! Hiring software for all enterprises. Reduce your hiring expenses and eliminate recruitment agency fees. Save Time spend less time recruiting, reviewing and short listing resumes. Hire 3x 5x faster source and attract the right candidat...</t>
  </si>
  <si>
    <t>Safe Hiring Solutions improves safety for organizations of all sizes through volunteer background checks, arrest monitoring, threat assessment, volunteer management and more. Safe Hiring Solutions provides comprehensive, detailed and accurate backgroun...</t>
  </si>
  <si>
    <t>Wirkn is a job app designed to make it fast, simple, and personal for employers and candidates to connect. They provide a hyperlocal recruiting solution for retail, restaurants, and hospitality industries. With their app, job seekers can create a profi...</t>
  </si>
  <si>
    <t>Built In is a network of local online communities connecting passionate tech professionals with startups and technology companies in five of America’s hottest markets. We help you share your employer brand, promote your culture, participate in communit...</t>
  </si>
  <si>
    <t>TestVault is easy to use, cloud-based drug testing software that supports consortiums, random selections, automatic invoicing, client access, and much more.</t>
  </si>
  <si>
    <t>iFacts is a leading Employee Screening and Vetting Services Provider. They offer a comprehensive range of services to help businesses reduce people risks and create a safe and productive workforce. Their services include criminal record checks, credit ...</t>
  </si>
  <si>
    <t>Meet The Entire Team You Can Choose One of the Pre-Set Packages Below and Register Now or You Can Call Us at 1-877-850-PINK (7465) to Price a Custom Package That Meets Your Specific Needs.</t>
  </si>
  <si>
    <t>​P -   800.321.7826 E - sales@drugpak.com</t>
  </si>
  <si>
    <t>Stories Incorporated is a recruitment content marketing agency that specializes in employer branding and talent acquisition. They create engaging recruitment marketing materials, including videos, photos, blogs, and more, to attract and engage top tale...</t>
  </si>
  <si>
    <t>Inquirehire is a leading provider of integrated hiring solutions for business, government, and non-profit organizations. They offer best-in-class solutions backed by subject matter expertise, innovative technology, and unparalleled service. Inquirehire...</t>
  </si>
  <si>
    <t>OptiJob is a company that specializes in search, social, and mobile recruiting. They help companies maximize their recruiting opportunities by utilizing search engine optimization (SEO), social media, and mobile technology. Their proprietary SEO platfo...</t>
  </si>
  <si>
    <t>Hikido is a company that helps technical recruiters source top engineering talent faster and smarter. They offer a Chrome Extension that is the top email finder for Github, allowing recruiters to build targeted candidate lists with access to over 15 mi...</t>
  </si>
  <si>
    <t>JobScore is an Applicant Tracking System and Recruiting Software that helps employers find and hire great people. They offer a range of features and tools to streamline the recruiting process, including a cooperative recruiting database, matching techn...</t>
  </si>
  <si>
    <t>TowerMetriX is a software company devoted to delivering solutions to enhance the productivity of our clients' organizations. TowerMetriX is employee performance management software that assists organizations in management, communication and decision ma...</t>
  </si>
  <si>
    <t>Somos una empresa mexicana líder en la implementación de modelos de People Analytics en Latinoamérica. Nuestra plataforma de analítica encuentra, mediante el análisis de datos, oportunidades entre el factor humano y los resultados del negocio. Nuestra ...</t>
  </si>
  <si>
    <t>Leggenda Group is a company that specializes in outsourcing and consulting services for recruitment, human resources, and labor management. They leverage the latest technologies such as RPA and AI to drive execution and improvement based on data-driven...</t>
  </si>
  <si>
    <t>Vetty Background Screening Solutions provides innovative and friction-free pre-hire and post-hire background checks and screening services for enterprises, staffing agencies, and startups. With Vetty, customers can run checks, schedule screenings, coll...</t>
  </si>
  <si>
    <t>enlist.io is an applicant tracking system for remote teams. It helps you collaborate with your teammates, conduct better interviews, automate processes, and hire better. With Enlist, you will have a Branded Careers Site, Customizable Job Pipelines, Inc...</t>
  </si>
  <si>
    <t>CANDA Solutions is a small business led by a team of seasoned IT consultants. They provide IT services and consulting, specializing in security case management, enterprise architecture, cloud solutions, agile development, data warehouse, data architect...</t>
  </si>
  <si>
    <t>Mindscope is a leading provider of Applicant Tracking System (ATS) and Recruiting CRM software. With offices in Canada, the United States, and the United Kingdom, Mindscope offers robust front and back office functionality that empowers recruiters to m...</t>
  </si>
  <si>
    <t>Glider AI is a Skill Intelligence Platform™ that provides hiring solutions for enterprises, staffing firms, and MSPs. Their platform allows users to engage, assess, interview, and upskill quality talent with confidence and without bias. They offer a ra...</t>
  </si>
  <si>
    <t>Efficient Hire is a Colorado-based company founded in 2004 that specializes in automated electronic solutions for forms completion, data collection, and process workflow. Their Transaction Origination Platform allows customers to capture data for multi...</t>
  </si>
  <si>
    <t>HireRight is a leading global provider of on demand employment background checks, drug testing, Form I 9 and employment and education verifications. Recruitment, HR Consulting, HR Business Partner, Employment Law legal issues are our key strengths. We ...</t>
  </si>
  <si>
    <t>Precedent HR is a company that provides innovative solutions for the hiring process. Our applicant tracking system is designed to help businesses find top talent in any industry. With our simple and easy-to-use software, you can streamline the entire h...</t>
  </si>
  <si>
    <t>Inboarding is a company that offers a unique and special employee experience. Using People Analytics and Artificial Intelligence technology, we provide opportunities for companies to gain new insights into their employees' journey, HR processes, and di...</t>
  </si>
  <si>
    <t>Accio Data is a leading background screening platform that helps CRAs increase productivity and reduce costs. Their flagship product, Accio Enterprise, offers extensive integration with data providers, sophisticated document management, and wide access...</t>
  </si>
  <si>
    <t>Genesis Background Screening is a full-service CRA to help you with professional pre-employment, tenant, or business partner background screening.</t>
  </si>
  <si>
    <t>SwiftCheck is a company that provides employment background screening and employment check services. They offer fast turnaround times, with an industry-leading average of 27 hours. They also provide competitive pricing to accommodate shrinking headcoun...</t>
  </si>
  <si>
    <t>Info Cubic is a division of Orange Tree that provides fast and easy background checks for hiring purposes. They pride themselves on offering the fastest and most accurate background screening reports in the industry. Their services include criminal bac...</t>
  </si>
  <si>
    <t>elearnio is a digital talent management software that specializes in onboarding, preboarding, and employee development. They offer a website where users can learn online and access courses and education at any time and place. Their software helps compa...</t>
  </si>
  <si>
    <t>HumanSourcing is a Saas recruitment software that facilitates the management of applications in your HR processes and enhances your employer brand with candidates. It provides centralized management of all resumes, allows you to find information in the...</t>
  </si>
  <si>
    <t>SnapHop is a recruitment marketing platform that helps companies accelerate recruiting, attract great candidates, and reduce cost per hire. They provide Software as a Service solutions that enable companies to rapidly launch mobile talent acquisition s...</t>
  </si>
  <si>
    <t>Candidate Manager is a global leader in HR software solutions. They provide recruitment software solutions that are implemented by large corporations and SMEs. Their HR software is designed to reduce costs, admin time, and improve the quality of hire. ...</t>
  </si>
  <si>
    <t>Compliance Resource Center (CRC) is a leading provider of healthcare compliance solutions. They offer a suite of web-based solutions to help organizations of all sizes comply with federal and state laws. Their comprehensive suite of solutions includes ...</t>
  </si>
  <si>
    <t>Virtual Hiring, Assessment &amp; Interview Platform | HirePro We help companies recruit the best talent with our automated hiring platform that integrates assessments, proctoring, video interviews and onboarding. HirePro helps companies manage the entire r...</t>
  </si>
  <si>
    <t>Bayt.com is the Middle East's leading job site, connecting job seekers with employers in the Gulf and Middle East. With over 44 million registered job seekers and 40,000 employers, Bayt.com offers a wide range of services for both job seekers and emplo...</t>
  </si>
  <si>
    <t>VeriScreen Comprehensive Background Checks is a professional online employee background screening service provider. They offer affordable and comprehensive background screening services including drug screening, criminal records, FBI fingerprinting, an...</t>
  </si>
  <si>
    <t>ClearStar, Inc. is a leading Human Resources (HR) technology company specializing in background, drug, and health screening services for employment. They provide employers and companies across the globe with pre-employment background check software, se...</t>
  </si>
  <si>
    <t>ZenApply is a platform that helps businesses simplify and improve the hiring process. With ZenApply, companies can turn their application process into a first interview and quickly identify the best candidates for their team. The platform uses online i...</t>
  </si>
  <si>
    <t>CornerJob is a job matching platform that enables users to find geolocated job offers, apply to them, chat directly with the recruiters and quickly get an answer. For companies, it represents the perfect recruiting channel in terms of simplicity, rapid...</t>
  </si>
  <si>
    <t>Lytmus is a San Francisco based startup that revolutionizes the sourcing and assessment of technical talent. They provide a platform for hiring developers using real-world tasks instead of brainteasers. They offer assessments for web, ops, QA, and data...</t>
  </si>
  <si>
    <t>Tests4Geeks is an online platform that provides coding tests for skills assessment before interviews. They offer a wide range of programming tests in languages such as Java, PHP, C#, JavaScript, C++, Python, and SQL. Their testing service is designed f...</t>
  </si>
  <si>
    <t>Expertlead is a global community of highly qualified tech freelancers. They provide all-encompassing support for corporate tech recruiting, helping companies find, assess, and hire the right IT talent. Their unique selling point is their exceptional co...</t>
  </si>
  <si>
    <t>iApplicants is a provider of employer careers websites and application tracking systems for small and mid-sized employers. Their applicant tracking system makes it easy for businesses to hire better talent more quickly. They offer a free trial and are ...</t>
  </si>
  <si>
    <t>Youverify is a company that provides simple global AML compliance automation solutions for businesses. They offer products and services to ease the Know Your Customer (KYC) process, transaction monitoring, business verification, and overall customer on...</t>
  </si>
  <si>
    <t>Data Facts is a company that provides national and international background screening solutions to make sound hiring decisions. They offer robust services across many industries and are committed to the platinum standard in every client relationship.</t>
  </si>
  <si>
    <t>Edge Information Management, Inc. is a national provider of numerous employment screening solutions including criminal background checks, drug screening services, electronic I-9 management, and employment and education verifications. They offer a range...</t>
  </si>
  <si>
    <t>Cloud-based Applicant Tracking and Talent Management System, providing you with an effective way of integrating your resourcing processes.</t>
  </si>
  <si>
    <t>HireStorm is a unique applicant tracking system, recruiting CRM, and social recruiting platform. They offer job posting, applicant tracking, talent pool building, social recruiting, and supplier management applications to simplify hiring top talent. Hi...</t>
  </si>
  <si>
    <t>RecruiterPM is an all-in-one Applicant Tracking Software and HR Hiring platform. It provides a complete ATS and Hiring Project Management Software for Human resources and talent acquisition teams, as well as Recruiting agencies and Staffing firms. The ...</t>
  </si>
  <si>
    <t>employyd is a job portal and social recruitment platform which helps employers find the best candidates and candidates to find the perfect jobs all in one place. With employyd, job seekers can easily browse through thousands of job postings, target spe...</t>
  </si>
  <si>
    <t>IKM TeckChek is a company that provides assessments, testing, training, recruitment, and certification services. They are the worldwide leader in skills, knowledge, and aptitude tests. They offer a broad range of assessments for employee testing and pr...</t>
  </si>
  <si>
    <t>Textkernel is an innovative, fast-growing software company that specializes in multilingual semantic recruitment technology. They provide AI recruitment software that helps organizations automate and improve candidate acquisition and management. Their ...</t>
  </si>
  <si>
    <t>Pre employ is a leading HR technology company that specializes in FCRA compliant employment background checks. They have been providing background screening services for over 27 years, helping organizations create a safer and more secure workplace. The...</t>
  </si>
  <si>
    <t>Talmundo is the leading employee onboarding software that helps HR teams and managers onboard new hires easily, efficiently and effectively. Talmundo serves as a partner to HR leaders in creating engaging and empowering employee journeys for their peop...</t>
  </si>
  <si>
    <t>Universum is a data-driven, insight-led employer branding agency that delivers results. Founded in 1988, Universum's goal was to improve communication between students and employers for recruitment purposes. Today, Universum helps employers excel in re...</t>
  </si>
  <si>
    <t>The Koleman Group LLC is a company that specializes in pre-employment screening, background checks, tenant screening, and drug testing. They have over 400 million records and pull data from databases in the United States and Canada. With a 98% accuracy...</t>
  </si>
  <si>
    <t>Rankskills is a talent acquisition and recruitment company that provides software systems for data automation and business analysis. They specialize in data science, data engineering, and intuitive visualization to help clients gain a competitive advan...</t>
  </si>
  <si>
    <t>Orange Tree Employment Screening is a company that specializes in background check and drug screening services. They offer fast and easy background checks, with a focus on providing accurate results. Their services help companies fill open positions qu...</t>
  </si>
  <si>
    <t>myVeeta is a talent relationship management system that helps companies build their own talent pool with minimal effort. It offers features such as a personal application assistant, tracking of application activities, and the ability to stay in contact...</t>
  </si>
  <si>
    <t>Trakstar is a leading provider of employee performance software. Our platform offers performance appraisal software that is easy to use for unlimited employee reviews, 360 feedback, and goal setting. We also provide a talent management platform, includ...</t>
  </si>
  <si>
    <t>CM Focus is a company that specializes in developing business applications on the force.com platform. They offer development services with a money-back guarantee and utilize both onshore and offshore resources. CM Focus has experience with enterprise i...</t>
  </si>
  <si>
    <t>StowHire is a simple applicant tracking tool that helps startups and small businesses hire faster. It makes it easy to add your job postings to your website and manage job applications, without having their data/files scattered across emails and spread...</t>
  </si>
  <si>
    <t>Appical is a platform that provides employee onboarding and retention solutions to HR departments worldwide. Their mission is to digitize and boost the employee experience through innovative technology, so employees are successful in their everyday job.</t>
  </si>
  <si>
    <t>Triplebyte is a company that aims to revolutionize the technical hiring process. They believe that hiring should be based on what candidates can do, rather than what they say they can do. They focus on helping engineers showcase their strengths and con...</t>
  </si>
  <si>
    <t>Qualified is an online coding tests and assessment platform for software engineers. They offer the most effective assessment software to save time and deliver a great hiring experience. Qualified allows companies to hire engineers faster and easier by ...</t>
  </si>
  <si>
    <t>JobRaiser is an AI-driven project delivery management and visual project management solutions company. They also offer smart recruitment software to automate the hiring process for SMEs and recruitment consultants. In addition, JobRaiser provides end-t...</t>
  </si>
  <si>
    <t>Paychex, Inc. is an American provider of human resource, payroll, and benefits outsourcing services for small to medium-sized businesses. With headquarters in Rochester, New York, the company has more than 100 offices serving approximately 670,000 payr...</t>
  </si>
  <si>
    <t>SimpliVerified is an employment screening company that provides quick, easy, and accurate background checks for businesses. Their team of background experts ensures that you have the correct information before making any hiring decisions. They offer an...</t>
  </si>
  <si>
    <t>Back Track Screening, LLC is your ultimate solution for all your background checking needs. With a focus on accuracy and compliance with the Fair Credit Reporting Act, Back Track Screening guarantees reliable and comprehensive background checks. Their ...</t>
  </si>
  <si>
    <t>WeCP is a market leading skill assessment platform offering technical screening and remote interview solution for hiring technical talent from anywhere. WeCP is the fastest and the most accurate way for businesses to evaluate candidates on technical sk...</t>
  </si>
  <si>
    <t>Zoniac is a company that provides Applicant Tracking System (ATS) software for IT staffing and recruiting firms. Their ATS software, called Zoniac Premium, integrates front and back office cycles, tracks immigration, manages time sheets, expenses, invo...</t>
  </si>
  <si>
    <t>Social Intel is a company that provides social media screening services to help employers hire the right candidates with compliance, brand reputation, workplace safety, and candidate privacy in mind. They offer the Social Media Hiring Report, which pro...</t>
  </si>
  <si>
    <t>Jobtrain Solutions develop, deliver and support flexible and intuitive, applicant tracking systems/online recruitment software to companies of all sizes and across all sectors. We enable organisations to take control of their recruitment by applying ou...</t>
  </si>
  <si>
    <t>Recruiting.com is a company that specializes in building innovative recruiting software and career sites. Their career sites attract and engage the best candidates, helping companies hire the right talent. They focus on providing a better candidate exp...</t>
  </si>
  <si>
    <t>Easy Virtual Fair offers high quality virtual career fair platform software to businesses of all kinds. The mobile-friendly software is used by companies, universities, and job boards to create virtual recruitment environments. It is the virtual fair s...</t>
  </si>
  <si>
    <t>HR Manager Pro is an applicant tracking and assessment cloud service. We provide advanced solutions for HR professionals of the 21st century.</t>
  </si>
  <si>
    <t>Corporate Screening is a Cleveland-based provider of pre-employment screening and background investigations for many of the nation's top employers. They combine state-of-the-art data gathering technology with in-depth examination and analysis to verify...</t>
  </si>
  <si>
    <t>Jobkitten is a super simple free applicant tracking tool that makes your hiring process a breeze. Designed for small businesses and startups. Jobkitten is an easy to use web app that let's you collect, track and review job applicants with colleagues. M...</t>
  </si>
  <si>
    <t>StaffCV is a provider of online recruitment solutions to companies in New Zealand, Australia, USA, Canada, UK, and South Africa. They offer Applicant Tracking Solutions (ATS) and custom Careers Websites built on a next-generation mobile-responsive plat...</t>
  </si>
  <si>
    <t>InfoMart is a background screening company specializing in pre-employment background checks, enterprise screening, and small business background screening services. Founded in 1989, InfoMart has over 30 years of experience in the industry. They provide...</t>
  </si>
  <si>
    <t>uCheck is a company that provides online background checks for companies and individuals, including criminal record checks, Right to Work checks, identity checks, and adverse credit checks.</t>
  </si>
  <si>
    <t>Revolutionizing your hiring experience</t>
  </si>
  <si>
    <t>One Source is a trusted background check company that provides comprehensive background check solutions. With over 30 years of experience, we screen over 150,000 applicants every year, with over 95% of the work being completed in 48 hours. Our services...</t>
  </si>
  <si>
    <t>Zohno Inc. is a Silicon Valley-based software company that provides identity management solutions for IT organizations with small budgets. Their products, including Zohno Tools, Zohno for G Suite, Active Directory User Provisioning, and Office 365 User...</t>
  </si>
  <si>
    <t>Talentsquare is a well designed, user friendly Applicant Tracking System to help you managing your jobs, recruiting pipeline and reach out to the best talent. Talentsquare is an affordable hiring software designed for small to medium sized businesses a...</t>
  </si>
  <si>
    <t>TeleReference is an automated cloud-based reference checking platform for job applicants and hiring managers. It simplifies professional reference checks through the use of AI, automation, the latest web and video technologies. The platform offers vide...</t>
  </si>
  <si>
    <t>Aspen Technology Labs is a global leader in web data management services and recruitment technology solutions. Since 2008, we have been providing technology, tools, web scraping, data, business intelligence, and analytics for various industries includi...</t>
  </si>
  <si>
    <t>ACUTRAQ Background Screening is a leading provider of background screening services. We offer solutions for Employment Screening and Residential Screening, including Credit Reports, Criminal/Sex Offender Searches, Social Verifications, Renters Insuranc...</t>
  </si>
  <si>
    <t>JXT is a world leader in recruitment websites for recruitment companies. They provide cutting-edge job board technology and utilize social media platforms like Facebook, Twitter, and LinkedIn. With over 600 recruitment consultants in Australia, JXT hel...</t>
  </si>
  <si>
    <t>WorkTaps is a company that provides employee referral software for the hourly workforce. Their software makes it easy for employees to become influencers and refer their friends and colleagues for job opportunities. By leveraging employee referrals, Wo...</t>
  </si>
  <si>
    <t>CareerHarmony provides state of–the art Talent Management solutions for medium to large businesses helping them realize maximum results from their most valuable asset: People. CareerHarmony provides organizations with a simple yet powerful solution tha...</t>
  </si>
  <si>
    <t>Accurate Investigation Services provides top of the line employment background checks, form verification (I 9/E verify), employment verifications, tenant screening and personal background checks. Accurate Investigation Services reach is national while ...</t>
  </si>
  <si>
    <t>Coolersoft is a company dedicated to making the lives of recruiters and HR professionals easier. They provide a web-based recruiting workflow tool called MPloy, which allows recruiters to find candidates, track jobs, and manage the recruiting process f...</t>
  </si>
  <si>
    <t>321Forms is an online HR solution for 100% paperless employee onboarding. It seamlessly integrates with your entire HR process including E-verify, employee benefits, hiring, and payroll. With 321Forms, employees can easily answer questions across multi...</t>
  </si>
  <si>
    <t>Агентство конкурентної OSINT розвідки. Аналіз ринків, підприємств і фізосіб. Понад 680 доступних реєстрів. Замовте дослідження</t>
  </si>
  <si>
    <t>Sphere Engine is a company that provides coding skills assessment and code execution APIs. They offer out-of-the-box software components for creating cost-effective, flexible, and scalable coding assessment solutions and online software development env...</t>
  </si>
  <si>
    <t>foh&amp;boh is a platform helping restaurants, hotels and retailers hire and onboard employees faster. We help businesses speed up the hiring process drastically by connecting operators and hiring managers to qualified talent in a matter of minutes. Our te...</t>
  </si>
  <si>
    <t>Interview developers in a real production environment. Hire better developers by challenging them with real world problems that must be solved in a real environment that's close as possible to the tech stack of your company. Human Resources Services hi...</t>
  </si>
  <si>
    <t>eBoss Recruitment Software provides cloud-based online database/CRM for recruiters and recruitment agencies. The system offers various functions, including CV parsing, search, advanced semantic search and matching. It also provides front and back offic...</t>
  </si>
  <si>
    <t>Talent Pool Builder is a company that provides advanced applicant sourcing, screening, and hiring technology to help employers hire faster. They offer an Applicant Tracking System (ATS) and Screening Software for HR teams of all sizes. Their services i...</t>
  </si>
  <si>
    <t>Australia's Workforce Management Software | foundU foundU is the only workforce management software designed for Australian businesses. Use foundU to onboard, schedule and pay your staff. Frustrated by the inadequacy of available HR management systems,...</t>
  </si>
  <si>
    <t>TalentNow is a technology leader in recruitment software and has helped several leading organizations seamlessly manage quality manpower recruitment. Our software is a single platform Vendor Management System (VMS) that provides a talent identification...</t>
  </si>
  <si>
    <t>Choice Screening is a trusted provider of comprehensive background screening services. They have been specializing in employment background screening since 2005 and adhere to the highest level of Fair Credit Reporting Act (FCRA) compliance standards. T...</t>
  </si>
  <si>
    <t>JobsMedia is a recruitment solutions company that helps recruiters find, attract, and hire better talents. With their all-in-one recruitment solutions, hiring becomes simple and easy. They offer a comprehensive and intuitive platform where recruiters c...</t>
  </si>
  <si>
    <t>LaunchSource is a company that specializes in hiring, training, and retaining entry-level sales talent. They offer recruitment services and employee development software that is loved by employees. Their goal is to create an easy way for individuals to...</t>
  </si>
  <si>
    <t>Zinc is an award-winning employee background checking software that provides automated pre-screening employment software for HR and recruiting teams. With our software, you can verify candidates' background and hire at scale. We offer automated referen...</t>
  </si>
  <si>
    <t>Onboardia Inc. is a Web based business training tool based in Massapequa Park, New York. Provide more efficient and effective 'Day 1' training for temps and new hires with our program. Onboardia is a unique, online orientation and employee training sof...</t>
  </si>
  <si>
    <t>Frasco Profiles is a U.S. based full service Consumer Reporting Agency providing enterprise level employment background checks, drug testing, fitness for duty physical exams, and Form I 9/E Verify services to employers worldwide. Employing SSAE16 certi...</t>
  </si>
  <si>
    <t>vFairs is a virtual event platform that enables organizations to conduct online events, career/job fairs, trade shows, expos and meet ups. The platform offers an intuitive virtual experience to exhibitors and visitors alike, along with other highlights...</t>
  </si>
  <si>
    <t>Quali.fit is an AI assistant for recruiting agencies. It automates 90% of the recruiter's daily activities by gathering information about candidates, understanding their capabilities and personalities, and assessing their fit. Quali.fit streamlines the...</t>
  </si>
  <si>
    <t>Leading AI Recruitment Software | Manatal.com AI Recruitment Software designed to source and hire candidates faster. Tailored for HR teams, recruitment agencies, and headhunters. Manatal, the new generation of recruitment software. Transform the way yo...</t>
  </si>
  <si>
    <t>Application Researchers provides fast, online pre-employment screening and background checks which are important in preemployment verification and investigation.</t>
  </si>
  <si>
    <t>Criterion Screeners Provides Accurate &amp; Faster Background Verification.Employee Background Verification In Few Hour's With Our AI Enabled Verification Platform.</t>
  </si>
  <si>
    <t>SnapHire is a best of breed Applicant Tracking System (ATS) that provides a flexible and easy-to-use solution for hotels, restaurants, and retail management groups. With leading-edge technology and unrivaled customer service and support, SnapHire allow...</t>
  </si>
  <si>
    <t>Preppio is a company that provides employee onboarding software. They offer the ability to build chatbots in MS Teams, Slack, and Workplace by Meta, as well as automate HR workflows in Workday and SuccessFactors. Their employee experience journeys cove...</t>
  </si>
  <si>
    <t>Otomeyt is an AI-powered talent acquisition and development platform. It offers a suite of tools and solutions to streamline the sourcing process, assess candidates' technical and non-technical skills, conduct secure video interviews, and upskill the w...</t>
  </si>
  <si>
    <t>ScalePEO is a company that provides payroll, HR, benefits, and compliance services to small and medium-sized businesses. They simplify day-to-day tasks, allowing business owners to focus on growing their organization. ScalePEO offers a seamless set of ...</t>
  </si>
  <si>
    <t>Your time is precious. Here's an idea—test all applicants, only interview the best. Assess all of your WordPress developer candidates before you interview.</t>
  </si>
  <si>
    <t>Hirezon is an HR technology company that offers a comprehensive suite of solutions to streamline various aspects of human resources management. Serving clients in the higher education marketplace for over 20 years, Hirezon’s Interview Exchange Applican...</t>
  </si>
  <si>
    <t>In July 2022, AssureHire was acquired by Mitratech, a proven global technology partner for corporate legal, risk, and compliance professionals, offering a proven portfolio of end-to-end solutions that spread operational best practices throughout the enterprise, standardizing processes and accelerating time-to-value. Mitratech helps legal and governance, risk, HR, and compliance teams rise to the challenge of serving the evolving needs of the modern, dynamic enterprise. AssureHire powers faster and more compliant hiring. By leveraging automation, mobile-first technology, integrations with ATS &amp; HRIS, and a comprehensive verification process, AssureHire consistently delivers the fastest, most-compliant, and candidate-friendly screening experience.</t>
  </si>
  <si>
    <t>Avature is a global provider of HCM software that offers a highly flexible enterprise SaaS platform for Global Talent Acquisition and Talent Management. They are the leading global provider of CRM for recruiting and provide AI-powered solutions for var...</t>
  </si>
  <si>
    <t>Hireink is a Recruitment Management platform (RMP) that fills the gap and increases efficiency of the recruitment process. It offers an Applicant Tracking System, Vendor Aggregation Platform, and Screening Engine. Hireink has partnered with job classif...</t>
  </si>
  <si>
    <t>Recruitring is a company that helps recruiters and hiring managers improve the candidate pre-screening process. They provide a platform where recruiters can record screening questions for candidates to answer at their convenience. The hiring team can t...</t>
  </si>
  <si>
    <t>HARBOUR ATS is a software business that specializes in building recruitment software solutions with a focus on candidate experience. They provide cloud-based internet solutions and offer services such as software development, recruitment marketing comm...</t>
  </si>
  <si>
    <t>IFCA MSC BHD is a digitalization partner that empowers businesses in navigating the future of work. With over 30 years of experience, IFCA has been the solution of choice for large, successful, and growing businesses in the property, construction, hosp...</t>
  </si>
  <si>
    <t>ZippyApp is a platform that provides a common employment application accepted at a growing number of businesses every day. It is a meeting place for hourly job seekers and employers, specifically catering to the restaurant and service industries. Zippy...</t>
  </si>
  <si>
    <t>Applicant Tracking &amp; Candidate Communication Software &amp; Resume Parsing</t>
  </si>
  <si>
    <t>Tenant &amp; Employment Screening | Drug Testing | ScreeningOne Save time and money though ScreeningOne's fast, accurate, affordable and compliant tenant and pre employment screening and drug testing services. screeningONE is a leading provider of innovati...</t>
  </si>
  <si>
    <t>Health Street provides professional drug testing services, DNA testing such as paternity tests, and employment background checks to companies and private individuals at over 5000 clinics nationwide. Results can be used for legal purposes. Health Street...</t>
  </si>
  <si>
    <t>Beautiful, Effective, Easy To Use HR Software for Growing Businesses | GetHired.com Hiring and Onboarding, Time and Attendance, Benefits Administration. GetHired's HR product suite is designed to help your business run efficiently, save money, and stay...</t>
  </si>
  <si>
    <t>HiPeople is a company that provides an Intelligent Hiring Toolkit to help businesses make the best hires faster. Their toolkit includes features such as candidate testing, reference and background checks, candidate experience tracking, and quality of h...</t>
  </si>
  <si>
    <t>All in One HR platform PeopleForce HR software for businesses provides HR solutions for onboarding, recruiting, time tracking, performance, and more. Centralize all information in one place giving transparency inside the company. Applicant Tracking Sys...</t>
  </si>
  <si>
    <t>Click Boarding is a modern employee onboarding platform that blends employee engagement, forms and tasks into a simple, flexible and compliant solution. We provide a hosted SaaS solution for organizations needing global onboarding software to help empl...</t>
  </si>
  <si>
    <t>LocalWork.com is a recruitment marketing software. Built with helping companies tell the culture side of their business to attract talent. LocalWork is a hyper-local job board focused on specific markets. Built to give job seekers better accessibility ...</t>
  </si>
  <si>
    <t>PreHire Screening Services is a full service, nationwide pre employment background screening company. Our pre employment screening services include comprehensive and reliable background checks, drug testing, pre employment assessments including integri...</t>
  </si>
  <si>
    <t>An open, connected and authenticated talent analytics platform using generic assessment, eventually creating a “Standardized System” for employability. Kareermatrix is the first end to end digital recruitment platform, crunching sourcing to hire cycle ...</t>
  </si>
  <si>
    <t>TalentGenie is an AI-driven recruitment software designed to reduce screening time from hours to minutes. It is compatible with hundreds of job boards and offers a combination of feature-rich modules to manage the entire recruitment workflow. With Tale...</t>
  </si>
  <si>
    <t>Intelligence Software is a recruitment CRM and ATS for specialist recruitment agencies. They use intelligence to make more placements, simply and efficiently. Their software automatically monitors user activity and records an audit trail for each candi...</t>
  </si>
  <si>
    <t>PhoenixATS is an online e-recruitment system designed by recruitment managers for managers. It is a fully hosted and supported recruitment management system that can be linked to your website, creating a powerful and dynamic careers portal. PhoenixATS ...</t>
  </si>
  <si>
    <t>RESUMate, Inc. has been providing a comprehensive recruiting solution for over thirty years. Our flagship product, RESUMate, is a powerful database that helps recruiters organize the flow of resumes, send outs, callbacks, and other important informatio...</t>
  </si>
  <si>
    <t>6nomads is a senior talent acquisition platform for B2B SaaS startups. They specialize in unlocking top tech talent for remote and distributed teams. With their automatic assessment system, they are able to select the best talents from around the world...</t>
  </si>
  <si>
    <t>Thrive TRM is a software company that develops cutting edge applications to help recruiters and talent executives make better hiring decisions. Their Talent Relationship Management (TRM) software combines the best elements of talent relationship manage...</t>
  </si>
  <si>
    <t>Whozwho is a next generation application ranking and tracking platform that helps organizations find the true potential in people before they even enter the door. With a smart algorithm and a cloud-based solution, Whozwho allows organizations to define...</t>
  </si>
  <si>
    <t>BetterInterviews is an innovative application tracking tool specifically designed to meet the needs of the high-growth company.</t>
  </si>
  <si>
    <t>Symphony Talent is a next generation Talent Acquisition solution provider that combines Employer Branding, Recruitment Marketing, Candidate Management and Employee Engagement to deliver end to end experiences for candidates, employers &amp; employees. Symp...</t>
  </si>
  <si>
    <t>Berkshire is a human resources and technology firm specializing in affirmative action, pay equity, and diversity equity and inclusion (DEI) services. For companies who wish to outsource their Affirmative Action Plan (AAP) preparation process, Berkshire...</t>
  </si>
  <si>
    <t>Best Direct Sourcing and Talent Pool Platform | LiveHire Contingent workforce leaders need a direct sourcing platform that amplifies their brand and accelerates the hiring process. LiveHire is the Talent Community technology that many of the best emplo...</t>
  </si>
  <si>
    <t>CTC People is a powerful ATS provider that offers an all-in-one applicant tracking system designed to help recruiters effectively manage their hiring process. It provides efficient candidate management, simplified job posting, automated resume parsing ...</t>
  </si>
  <si>
    <t>Create interactive handbooks and start onboarding new employees already before they start.</t>
  </si>
  <si>
    <t>PreciseCheck is a leader in the Background Screening industry, providing accurate and compliant background screening solutions. They implement and manage background screening programs for firms of all sizes across any industry, enabling them to confide...</t>
  </si>
  <si>
    <t>Lendis is a rental solution that provides flexible office equipment and technology for both office and home office setups. They offer a range of products including ergonomic desks and chairs, as well as room-in-room solutions for office spaces. Lendis ...</t>
  </si>
  <si>
    <t>Intelligo is a company that provides fast and comprehensive individual and company background checks. They combine the power of AI with human insights to deliver the most thorough and rapid insights. Their reports blend the critical discernment of huma...</t>
  </si>
  <si>
    <t>iKrut is an online recruitment system that provides a free applicant tracking system with all the functionality needed to manage hiring. It is a web-based system, so there is no software to download. Users can sign up at ikrut.com and start using the s...</t>
  </si>
  <si>
    <t>Oleeo is a talent acquisition and recruitment platform that helps companies attract, engage, and hire diverse talent. Their solutions include an applicant tracking system (ATS) that is fully customizable to fit unique recruitment processes, reducing ti...</t>
  </si>
  <si>
    <t>Blueline Services is a complete employee screening provider that helps businesses stay compliant, save money, and decrease onboarding difficulties. They offer a simple, secure, and seamless background check platform with customized screening solutions....</t>
  </si>
  <si>
    <t>Alchemus is a talent management software company that offers a fully customized and innovative application to automate and streamline key business processes related to talent acquisition, talent management, and staffing. Their platform includes solutio...</t>
  </si>
  <si>
    <t>RefNow allows companies to make smarter, more informed hiring decisions by providing online employment reference reports for your candidates. We are setting the standard for Employment References across the world.</t>
  </si>
  <si>
    <t>TalentLyft is an all-in-one Applicant Tracking System (ATS) and Recruitment Marketing platform that helps companies find, attract, select, and hire the best talent. They offer powerful sourcing tools, a recruitment marketing platform, talent CRM softwa...</t>
  </si>
  <si>
    <t>Talscale is a platform that offers remote technical recruitment services to help companies and hiring managers assess and hire top tech talent. They provide expert crafted coding and project-based assessments to evaluate specific skill sets needed for ...</t>
  </si>
  <si>
    <t>GoGig is a venture-backed anonymous professional networking platform that helps currently employed individuals advance their careers confidentially. The platform uses a revolutionary SaaS solution that allows companies to have private labeled Anonymous...</t>
  </si>
  <si>
    <t>First Advantage North America (fadv.com) is a global background checks and screenings company. They provide comprehensive background check solutions and insights to enable employers and housing providers to make confident choices, reduce risk, and main...</t>
  </si>
  <si>
    <t>Verified First provides quality pre employment screening, criminal background checks, verifications, and drug testing for businesses. Verified First is the premier background and drug screening company in North America. Our instant, customizable search...</t>
  </si>
  <si>
    <t>Exelare is a fully integrated software for staffing agencies nationwide. Our full featured recruiting and staffing software offers unprecedented levels of flexibility and easy customization to fit your company’s unique business model. From CRM and ATS ...</t>
  </si>
  <si>
    <t>ExactHire is a hiring software company that provides applicant tracking software, employee onboarding software, and employee assessment consultation &amp; fulfillment. Their software solutions focus on maximizing efficiency and the accuracy of data within ...</t>
  </si>
  <si>
    <t>Kin HR is a company that provides an online exchange for managing HR tasks, documents, assets, and time off. Their goal is to simplify the management of HR tasks for small businesses.</t>
  </si>
  <si>
    <t>Background Partners is a leading provider of pre-employment screening services in the USA. We offer comprehensive background checks and drug testing to help employers make informed hiring decisions and create well-functioning teams. Our services includ...</t>
  </si>
  <si>
    <t>Clinch is a company that combines proactive sourcing tools with intelligent career sites, automated candidate marketing, and the passion of employee voices. They provide powerful employer branding, authentic candidate experiences, and game-changing rec...</t>
  </si>
  <si>
    <t>ClickIQ is a company that provides an intelligent marketing and analytics platform for pay-for-performance recruitment media. Their technology utilizes programmatic bid management, integrated AI, and sophisticated campaign management tools. They offer ...</t>
  </si>
  <si>
    <t>VONQ is a recruitment marketing technology company that offers end-to-end solutions for job distribution and employer branding. With their advanced job marketing technology and smart employer branding solutions, VONQ helps recruiters attract the right ...</t>
  </si>
  <si>
    <t>ポーターズ株式会社 is a leading provider of cloud services for the human resources industry in Japan. They offer a cloud-based matching system for recruitment agencies, as well as a comprehensive management system for talent introduction and dispatch. Their mis...</t>
  </si>
  <si>
    <t>AppVault is an innovative talent acquisition solutions company that develops human-centered recruitment technology through boundless innovation. They help companies attract, engage, and hire the right talent by providing multi-platform solutions that e...</t>
  </si>
  <si>
    <t>GR8 People is a purpose-built enterprise platform that combines CRM, recruitment marketing, hiring, and onboarding to connect entire talent ecosystems. It offers everything talent professionals need to recruit globally, including talent pipelines, bran...</t>
  </si>
  <si>
    <t>Peoplebank is a multi award winning company that provides applicant tracking and candidate management solutions. They offer a range of e-recruitment technology and solutions to businesses of all sizes. Their services include attracting and recruiting t...</t>
  </si>
  <si>
    <t>myjoboffer.com.au takes the hassle out of new employee onboarding and completely digitizes the new employee experience, creating a memorable first impression. myjoboffer.com.au was developed by managers and HR professionals who shared one thing in comm...</t>
  </si>
  <si>
    <t>OneJobSlot is an easy-to-use recruiting software including recruitment marketing and applicant tracking system. In a few clicks, publish &amp; broadcast your jobs on generalist and niche job boards in your region.</t>
  </si>
  <si>
    <t>HigherMe is a hiring software for franchise restaurants that provides easy-to-use tools to help busy managers and HR teams find, select, and hire the best fit employees faster. The platform uses data and video to help employers find the best candidates...</t>
  </si>
  <si>
    <t>Free Recruitment &amp; Applicant Tracking Software Solution for any company</t>
  </si>
  <si>
    <t>Auzmor is an employee experience platform that makes the Hiring, Onboarding, Learning journey engaging by focusing on the people. We are an HR outsourcing company helping you run your business more efficiently. Auzmor is redefining the HR space with ou...</t>
  </si>
  <si>
    <t>Scout Talent is a talent acquisition platform that supports organisations with their strategic growth. Scout Talent’s platform features software modules and solutions including a recruitment CRM, ATS, talent pipelining engine, LMS, and more. Scout Tale...</t>
  </si>
  <si>
    <t>MyDocSafe is an electronic signature, secure client portal and proposals platform for customer onboarding and client management. MyDocSafe offers e signature, registered delivery of electronic documents, Blockchain timestamping and encryption key manag...</t>
  </si>
  <si>
    <t>Katon Direct offers a wide range of talent acquisition solutions to help you hire qualified healthcare talent in a faster, smarter and more affordable way. Recruitment marketing firm helping healthcare employers engage and convert highly experienced cl...</t>
  </si>
  <si>
    <t>JDP is an employment screening services and background check company. They provide accurate and fast pre-employment verification, screening, and testing services. Their services include criminal searches, verifications and references, drug testing, soc...</t>
  </si>
  <si>
    <t>jacando.com is an all-in-one cloud software provider in the area of Human Resource Management. They are dedicated to the topics of digitalization and HR. Their software allows for the digitalization of the entire HR department, including recruiting, HR...</t>
  </si>
  <si>
    <t>MyNextHire is an AI-powered Applicant Tracking System that streamlines the end-to-end hiring process. It brings together AI Co Pilots, Candidates, Hiring Managers, and Recruiters on a single platform. The system offers advanced features such as compreh...</t>
  </si>
  <si>
    <t>WorkBright is an HR platform that accelerates the hiring process for businesses that refuse to be slowed down. We get people to work faster with easy, accessible, and frictionless hiring. We're also a Certified B Corp and fully remote with an awesome t...</t>
  </si>
  <si>
    <t>HiringThing is an intuitive online recruiting &amp; onboarding platform that makes it easy to post jobs, manage applicants &amp; hire great employees. HiringThing is affordable online software that helps organizations post jobs online, manage applicants, and h...</t>
  </si>
  <si>
    <t>RecruitMilitary is a veteran-owned firm dedicated to helping veterans achieve their dreams. They offer a range of products and services including education, veteran jobs and civilian careers, new business and franchise ownership, training, and more. Th...</t>
  </si>
  <si>
    <t>FRS Software is a leading provider of background screening technology and employment screening software. With nearly two decades of experience, FRS offers a suite of data-rich solutions that enhance the background screening process, ensuring efficiency...</t>
  </si>
  <si>
    <t>NextRecruiter is a state-of-the-art Applicant Tracking System (ATS) developed by EpagoTech Inc. With over 20 years of experience in software development, NextRecruiter is the company's 4th generation and most comprehensive ATS. It combines strong recru...</t>
  </si>
  <si>
    <t>HireSafe is a world-wide provider of total client solutions in human resources, investigations, and security services. They specialize in pre-employment background screening, drug testing, and professional services. With over 25 years of experience, Hi...</t>
  </si>
  <si>
    <t>BrightMove is a leading provider of on demand recruiting software for staffing firms, RPO providers &amp; corporate HR departments. BrightMove’s talent driven software is used by thousands of recruiters, HR professionals, RPO firms, staffing firms and indi...</t>
  </si>
  <si>
    <t>Talent Ninja is an easy-to-use and effective job posting tool that helps companies hire the right people. Our online recruitment tool provides extensive coverage for job postings while keeping the process simple and effective. We guarantee strong expos...</t>
  </si>
  <si>
    <t>Deverus is a SaaS platform provider that focuses on improving the user experience in the background check industry. They offer innovative solutions for background check partners, helping 35,000 U.S. businesses make quick and safe hires. Their services ...</t>
  </si>
  <si>
    <t>HireRabbit is a powerful, easy to use social &amp; mobile recruiting software. It helps you design a beautiful career site for Facebook &amp; mobile, boosts your referral recruitment, integrates with systems you already use, and provides metrics that matter. W...</t>
  </si>
  <si>
    <t>Top Rated Premier Background Check Solutions | Intelifi Enhance your background checks and screening processes with Intelifi's advanced technology. Our comprehensive solutions ensure efficiency and accuracy for improved hiring. Employment Background Ch...</t>
  </si>
  <si>
    <t>HR Management Software &amp; Services</t>
  </si>
  <si>
    <t>SlideRoom is a comprehensive system that provides application tracking and management services. It is perfect for admissions, portfolios, HR, grants, contests, and artist residencies to receive and evaluate applicant submissions. With SlideRoom, you ca...</t>
  </si>
  <si>
    <t>WithYouWithMe is a social impact company that's solving underemployment with skills based hiring and workforce management solutions. They help underutilized groups, such as veterans, military spouses, neurodivergent people, women in technology, Indigen...</t>
  </si>
  <si>
    <t>iCrederity is a leading provider of background verification services that safeguards businesses and individuals from identity and credential fraud. Our online background verification and certification services equip organizations to address their busin...</t>
  </si>
  <si>
    <t>RSI Home WinSearch is a leading database solution for the permanent placement, contracting, and temporary staffing industries. Relational Systems has been developing innovative software and technical solutions for the recruiting industry since 1989. Wi...</t>
  </si>
  <si>
    <t>Checkmate is an easy to use online reference checking and background screening tool. With our global network of pre employment screening services, minimise risk while optimising your hiring processes. Checkmate integrates with other tools and provides ...</t>
  </si>
  <si>
    <t>Occuscreen is a background checks and drug screening services company. They provide employers nationwide with comprehensive results to make confident hiring decisions. Occuscreen offers online access and customized, comprehensive background packages. T...</t>
  </si>
  <si>
    <t>Talentify.io is a pioneer in the concept of a recruitment agency that combines technology and digital marketing. They provide recruitment marketing services with unmatched transparency, impartiality, and efficiency. Their goal is to simplify the proces...</t>
  </si>
  <si>
    <t>Talention is a recruitment marketing software that helps companies optimize their employer branding, personal marketing, and recruiting efforts. With Talention, companies can improve their talent pool, organize events and campus activities, send newsle...</t>
  </si>
  <si>
    <t>Filtered.ai is an enterprise skills assessment and AI hiring software company. They help leading brands responsibly leverage generative AI to verify skills, streamline the interview process, and shortlist best fit candidates for every role, at scale. T...</t>
  </si>
  <si>
    <t>Appcast is a global provider of recruitment advertising technology and enterprise managed services for talent acquisition. We are a pioneer of programmatic job advertising, which uses complex algorithms to help employers increase engagement with qualif...</t>
  </si>
  <si>
    <t>Giant Screening is a UK-based company that provides a range of employee screening services, including criminal record checks, DBS checks, social media checks, and more.</t>
  </si>
  <si>
    <t>OnRecruit is an International, data driven organisation with a background in e commerce and a passion for recruitment. Our mission is to help you build and measure successful candidate journeys. We help you and your team gain insight into how you are p...</t>
  </si>
  <si>
    <t>HCM Deck is an HR enterprise platform that helps companies refine employee development and create a compelling employee experience. HCM Deck is the learning and development platform designed with customer facing teams in mind. It maximizes the growth p...</t>
  </si>
  <si>
    <t>TopDogHR is a simple HR technology company that provides web-based talent acquisition software solutions. They offer a comprehensive Human Capital Management (HCM) solution that includes recruiting, screening, onboarding, talent management, time &amp; atte...</t>
  </si>
  <si>
    <t>NorthRow is a leading provider of AML compliance software that helps businesses onboard customers quickly and securely. Their software includes KYC, KYB, and ID&amp;V solutions, allowing businesses to verify people, companies, and ID documents. With their ...</t>
  </si>
  <si>
    <t>Visume.online is an applicant tracking system that is created to redefine the recruitment process. It is an integrated platform for direct and meaningful engagement between recruiters and job seekers. With the help of Visume, recruiters can gain more k...</t>
  </si>
  <si>
    <t>Accurate Background is a trusted provider of employment background screening and workforce monitoring services. They offer optimized screening programs to fit the needs of organizations worldwide, using innovative web-based technology. With over 25 yea...</t>
  </si>
  <si>
    <t>Calibrace is a next-generation talent acquisition and management product that uses network intelligence, learning algorithms, and collaboration between stakeholders. It provides process automation and integration, catering to the needs of recruiters, m...</t>
  </si>
  <si>
    <t>Sharedpro is a talent mobility platform that connects companies to share full-time employees. It helps companies avoid layoffs while cutting salary costs by connecting them to co-hire full-time employees on sharing. Sharedpro allows companies to hire f...</t>
  </si>
  <si>
    <t>Employment Screening Resources (ESR) is a global background screening firm that provides fast, accurate, affordable, and compliant information to employers. They offer an innovative and time-saving solution that supports compliance with ever-changing l...</t>
  </si>
  <si>
    <t>Breezy HR is a modern hiring software and applicant tracking system that helps companies improve their entire hiring process. With Breezy HR, businesses can attract and hire quality employees in less time. The software is designed to modernize the hiri...</t>
  </si>
  <si>
    <t>Hireserve is a recruitment software company that provides a flexible and powerful Applicant Tracking System (ATS) designed for in-house recruitment teams. Their technology enables organizations to automate the entire hiring process, from publishing job...</t>
  </si>
  <si>
    <t>Nextal is a recruiting software company located in Montreal, QC. It offers a Talent Acquisition Suite that streamlines the entire recruiting process and makes it more efficient. Nextal's approach makes recruiting more human by connecting all the involv...</t>
  </si>
  <si>
    <t>Loxo is a recruiting CRM ATS Talent Intelligence Platform that combines all the necessary tools for executive search and staffing agencies. It offers an Applicant Tracking System (ATS), CRM, contact information finder, sourcing automation, and a recrui...</t>
  </si>
  <si>
    <t>Weploy is an online hiring platform that provides quick access to pre-qualified customer service staff. With their on-demand platform, businesses can scale their teams faster than traditional methods. Weploy connects businesses with a community of over...</t>
  </si>
  <si>
    <t>ScaleneWorks is a Bangalore-based solutions company that provides end-to-end Talent Acquisition Solutions. With decades of experience in Technology Consulting and Talent Acquisition, ScaleneWorks aims to be one of the most respected Talent Acquisition ...</t>
  </si>
  <si>
    <t>TalentCube is an intelligent and easy to use recruiting software with a cutting edge testing platform that streamlines your hiring process. Source best talent faster, track resumes and interviews efficiently, and never miss on a great hire. TalentCube ...</t>
  </si>
  <si>
    <t>Untapt is applying Data Science to the field of Talent and Human Capital</t>
  </si>
  <si>
    <t>Jobilla is a digital recruiting service that speeds up the hiring process. With Jobilla's Digital Recruiting Service, businesses can recruit the best talent effortlessly. We provide a personalized strategy to attract passive candidates, reduce recruiti...</t>
  </si>
  <si>
    <t>Tracker offers an industry leading Applicant Tracking System and Recruitment Software for staffing and recruiting companies. TrackerRMS is a leading cloud based Recruitment and CRM software provider supporting companies and users from start up's to ent...</t>
  </si>
  <si>
    <t>Alongside is an HR tech company working to improve the way people and companies discover each other. We help clients bring in more qualified candidates in a collaborative and organized manner. Our mission is to help bring people together in a meaningfu...</t>
  </si>
  <si>
    <t>Performance Assessment Solutions by TrueAbility is a leading platform for delivering performance-based assessments. They provide certification, talent assessment, and training services by putting content in a hands-on cloud environment, allowing for te...</t>
  </si>
  <si>
    <t>Woven is a technical interview software that is radically transforming the engineering hiring experience. Hiring engineers? Try Woven. The technical work sim senior engineers actually enjoy. NEW! Async Proctoring: ChatGPT Detection  Create a great can...</t>
  </si>
  <si>
    <t>HireWho is a staffing and recruiting company that specializes in connecting businesses with top talent. We provide a wide range of services, including temporary staffing, permanent placement, and executive search. Our team of experienced recruiters wor...</t>
  </si>
  <si>
    <t>We are a Cognitive Talent Recommendation Platform. We Recommend The Best Fit Candidates To #Employers &amp; #Recruiters. #TalentAcquisition | #CultureFit | #SkillFit Online Recruitment Software WE RECOMMEND ! YOU HIRE ! CareersUnbound is here for you. O...</t>
  </si>
  <si>
    <t>Zenploy is a modern and simple tool to manage your hiring from end to end. From posting jobs to keeping candidates updated, leverage automation to focus more on recruiting and less on managing. Manage your hiring pipeline in one place, track candidate ...</t>
  </si>
  <si>
    <t>Workelo is a SAAS platform that helps companies to onboard efficiently new hires and facilitate their integration. Workelo is the #1 platform in Europe, to onboard, crossboard and offboard easily and efficiently your employees. Workelo raised €1.4m in ...</t>
  </si>
  <si>
    <t>Talentwunder is an HR tech company that provides a talent sourcing app. With the Talentwunder app, employers have direct access to over 1 billion candidates from over 30 relevant recruiting networks. The app offers automation for recruitment, with feat...</t>
  </si>
  <si>
    <t>Elasticode helps mobile apps create &amp; deliver personalized onboarding &amp; ongoing experiences, turning first time visitors into long term returning users. Elasticode's personalized onboarding solution allows marketers &amp; product managers to deploy, change...</t>
  </si>
  <si>
    <t>The Applicant Manager is a cloud-based applicant tracking system designed to enable small businesses to manage their applicant database in a cost-effective fashion. TAM is an efficient, intuitive tool for folks who want to manage the applicant process ...</t>
  </si>
  <si>
    <t>Sora is a company that specializes in better employee onboarding. They connect HR tools and automate tasks to deliver a great employee onboarding experience. With Sora, you can automate repetitive HR work, spend less time on tedious tasks, and more tim...</t>
  </si>
  <si>
    <t>VICTIG is a background check solutions company that provides quick turnaround times, award-winning customer service, and easy-to-use technology. With over 10 years of experience, VICTIG offers pre-employment, volunteer, and tenant screening services to...</t>
  </si>
  <si>
    <t>Software House ENNOVA Warszawa is a web application development company with 12 years of experience. They have a skilled team that is passionate about creating high-quality products. They offer comprehensive project realization, from analysis and strat...</t>
  </si>
  <si>
    <t>Verified Credentials, LLC is a leading background screening company. Since 1984, we’ve helped validate and secure millions of relationships through the use of our comprehensive screening solutions. We offer a wide variety of background checks, verifica...</t>
  </si>
  <si>
    <t>CoreScreening provides background screening tools and solutions to businesses, colleges and universities, non profits, volunteers and more! We offer proven background screening solutions for every industry. Contact us for a customized solution. Strengt...</t>
  </si>
  <si>
    <t>With 99ATS, you can Manage Job Postings, Candidate Resumes, Track Interviews, Connect with Job Portals and Social Networks, work with Placement Agencies and much more. 99ATS is a Cloud Based Applicant Tracking System that can help you manage and organi...</t>
  </si>
  <si>
    <t>Veremark is a global background checks and screening platform that provides innovative candidate and employee screening solutions. They offer automated and secure flows for employment background checks, employee rescreening, and a candidate career pass...</t>
  </si>
  <si>
    <t>Geektastic is a technical assessment and code challenge platform that helps hiring teams meet high-caliber candidates. They provide an on-demand platform to quickly evaluate tech candidates' skills using their pool of software engineers. Geektastic's u...</t>
  </si>
  <si>
    <t>ViziRecruiter is a recruitment marketing platform that transforms traditional job descriptions into personalized, interactive website pages called Vizis. By adding visual elements to job descriptions, ViziRecruiter aims to attract and engage top talent...</t>
  </si>
  <si>
    <t>Homerun is a small business hiring software that provides beautifully designed job posts, customizable application forms, and an intuitive, user-friendly applicant tracking system (ATS). With Homerun, small companies can easily organize their hiring pr...</t>
  </si>
  <si>
    <t>Employment Screening Services | iprospectcheck Know before you hire with fast, accurate, FCRA compliant employment background checks and clinical services customized for your business. iprospectcheck.com is recognized as an industry leader for creating...</t>
  </si>
  <si>
    <t>nPloyed is a software development company that provides a platform for recruiters to streamline their sourcing and placement processes. The platform automates tasks such as importing candidates and scheduling interviews, standardizes the recruiting pro...</t>
  </si>
  <si>
    <t>Peoplise is a plug &amp; play recruitment platform which enables HR practitioners to optimize their recruitment processes with digital and analytical tools to provide a superior talent experience. Peoplise offers 3 integrated suites for a 100% mobile and d...</t>
  </si>
  <si>
    <t>BOLD is a tech company that transforms work lives. They provide online products, tools, guidance, and support to help jobseekers, employers, and businesses improve their jobs, careers, and workplaces. BOLD is dedicated to helping jobseekers succeed at ...</t>
  </si>
  <si>
    <t>Commercial Investigations LLC (CI) is a certified woman owned, licensed private investigative agency founded in 2004. CI focuses on pre employment background checks, providing accurate, timely, cost effective and fully compliant reports supported by ex...</t>
  </si>
  <si>
    <t>QuantHub is an AI-powered data fluency and data literacy training company. They offer tailored training programs in corporate and education settings, with lessons that only take 5-10 minutes a day. Their platform, powered by an AI engine called Chip, u...</t>
  </si>
  <si>
    <t>Wisestep is an AI-powered applicant tracking system that automates and accelerates recruitment processes for staffing firms, recruitment agencies, and small and medium businesses. It offers a Chrome extension that allows users to automate their recruit...</t>
  </si>
  <si>
    <t>TalentTribe is a platform that helps Millennials find purpose-driven careers by providing a behind-the-scenes look into company cultures, office spaces, and work life of employees. They aim to help jobseekers discover a career path that is best suited ...</t>
  </si>
  <si>
    <t>Tribepad is an award-winning recruitment software and ATS (Applicant Tracking System) provider. Their powerful hiring software and ATS are ideal for integrating, onboarding, sourcing, interviewing, and more. TribePad's next-generation social ATS enable...</t>
  </si>
  <si>
    <t>Talcura Technologies is a leading provider of integrated, intuitive, easy to use software that enables organizations to effectively source, select and retain high quality job candidates. They offer cloud-based software as a service (SaaS) solutions for...</t>
  </si>
  <si>
    <t>Adaface is a skills assessment platform that offers coding, aptitude, and psychometric tests to identify the most qualified candidates for over 500 roles. They aim to help companies find great candidates by assessing on-the-job skills required for a ro...</t>
  </si>
  <si>
    <t>HeyTeam is a People Ops platform that streamlines the employee journey: from onboarding to offboarding and every key moments in between. The solution allows People teams to create personalised and collaborative workflows at scale, leading to an increas...</t>
  </si>
  <si>
    <t>Shield Screening is a full service background screening company that offers a range of creative screening services for various industries. With a focus on quality and dynamic background screening, Shield utilizes the latest screening technologies and b...</t>
  </si>
  <si>
    <t>CVViZ is an AI-powered online recruitment software that uses AI for recruitment automation. It automates the candidate sourcing, matches the right candidates to the right jobs, gives insight into the hiring process, and improves the quality of hire. CV...</t>
  </si>
  <si>
    <t>Softenger is an IT service provider that offers a range of advanced IT solutions. With a presence in India, Singapore, and Malaysia, Softenger has been providing world-class enterprise IT support services for over two decades. Their team of over 700 co...</t>
  </si>
  <si>
    <t>Certiphi is a company that specializes in pre and post employment screening for healthcare employees. They offer screening services for every stage of the applicant's employment lifecycle. Certiphi is also the largest screener of students participating...</t>
  </si>
  <si>
    <t>Refapp is a company that helps businesses and organizations make better recruitment decisions through digital reference checking. They provide a simple and intuitive solution for setting up reference checks, with a library of question templates availab...</t>
  </si>
  <si>
    <t>ClearChecks is a data and risk management company for small to enterprise customers. We provide background checks, credit reporting, and other data services for businesses nationwide without collecting and storing sensitive personal information (PII). ...</t>
  </si>
  <si>
    <t>Valuehire is an enterprise SaaS product startup based out of Noida, India. We offer an automation platform for agency recruiters. Our platform helps recruiters manage their entire recruitment process from sourcing to candidate invoicing. Key features i...</t>
  </si>
  <si>
    <t>SignalHire is a platform that provides email and phone number finder services for recruitment, sales, and marketing professionals. It helps users contact the best talents and leads by providing real-time verified contact information, including private ...</t>
  </si>
  <si>
    <t>Trusted Recruitment Software | TRAFFIT Time for a recruiting software that achieves your goals. Create eye catching recruitments in minutes that make candidates apply. Try TRAFFIT for Free TRAFFIT to internetowe narzędzie, które rozwiązuje wszystkie Tw...</t>
  </si>
  <si>
    <t>TechScreen is a technical screening solution that empowers technical recruiters. It allows non-technical recruiters to conduct, score, and document detailed technical interviews of IT candidates. TechScreen is the world's only solution that enables non...</t>
  </si>
  <si>
    <t>Kadamba Technologies is a leading provider of data, analytics, and graphics for various sports including Cricket, Kabaddi, Volleyball, Hockey, Badminton, and Soccer. They offer insights and analytics for the modern cricket fan, including analytics broa...</t>
  </si>
  <si>
    <t>PowerHunt is a fully automated cloud-based recruitment software and applicant tracking system (ATS) that simplifies the recruitment and HR activities. It is an all-in-one solution for recruiters, offering features such as recruitment management, candid...</t>
  </si>
  <si>
    <t>MeasureOne is a consumer permissioned data exchange platform as a service, headquartered in San Francisco. Lower costs, automated processes, and higher conversions begin with MeasureOne Trusted by Industry Leaders Verify home and auto insurance instant...</t>
  </si>
  <si>
    <t>EasyAppsOnline is a software development company that specializes in providing benefits administration software for insurance brokers. Their software includes all the tools needed to quote, pre-screen, enroll, and manage health insurance for employers....</t>
  </si>
  <si>
    <t>Talexio is a cloud-based people management and payroll system in Malta that centralizes various HR modules to maximize efficiency. It is a boutique solution for recruitment and human resource professionals looking for an Applicant Tracking System to wo...</t>
  </si>
  <si>
    <t>Universal Background Screening, Inc. is a nationally accredited screening firm that specializes in employment background checks, drug testing, verifications, and compliance management services. They provide comprehensive solutions throughout the employ...</t>
  </si>
  <si>
    <t>DGCC.COM LLC is a software development &amp; consulting company based in Rolling Hills Estates, California. DGCC.COM LLC provides all services related to your software development needs, from help with designing and defining your requirements to testing an...</t>
  </si>
  <si>
    <t>VIVAHR is a recruiting software company that helps small businesses automate their recruiting and hiring efforts. They provide a platform that allows businesses to publish their job openings to over 50 job posting sites. VIVAHR also offers culture mark...</t>
  </si>
  <si>
    <t>Liberty Screening offers background checks, employee screening and many other services at the most competitive prices. Employers can reduce their risk of legal exposure by implementing secure and uniform pre employment screening programs throughout the...</t>
  </si>
  <si>
    <t>eQuest is the world’s largest job delivery company, providing global job posting distribution and recruitment services. eQuest manages over 200 million transactions annually for more than 20,000 unique companies globally. They offer integrated business...</t>
  </si>
  <si>
    <t>S2Verify is a leading background screening provider that offers pre-employment background screening services to manage insider risks, threats, and vulnerabilities. They are accredited by the PBSA and have been in operation since 2009. S2Verify focuses ...</t>
  </si>
  <si>
    <t>AppliView is an advanced and sophisticated applicant tracking system that will take your recruitment process to the next level. You’ll change the way you now handle your recruitment, be it online or offline, with this most advanced and sophisticated ap...</t>
  </si>
  <si>
    <t>Recruitly is a UK-based all-in-one recruiting system that offers AI, sales, recruiting, marketing, and automation services. It is a cloud-based recruitment software designed for staffing and recruitment agencies. Recruitly provides a central client rel...</t>
  </si>
  <si>
    <t>End to End Recruitment Software Specialists | Recruitive We are end to end recruitment software specialists that supplies Applicant Tracking Software, onboarding software, careers websites and more. A leading supplier of end to end cloud based recruitm...</t>
  </si>
  <si>
    <t>Recruiterflow is a dedicated Applicant Tracking, CRM and Recruiting platform for Ambitious Recruiting &amp; Executive Search Firms. What makes Recruiterflow different from other ATS and recruiting CRM products, is Recruiting automation, simplicity and ease...</t>
  </si>
  <si>
    <t>Good Egg is a comprehensive screening solutions company that provides background checks, pre-employment screenings, social media screenings, and more. They aim to address the hiring and retention challenges faced by employers by delivering a six-star e...</t>
  </si>
  <si>
    <t>CleverStaff is an Applicant Tracking System (ATS) software for recruitment. It is a recruitment HR CRM platform suitable for businesses and agencies. CleverStaff optimizes all recruitment processes and reduces routine tasks, making recruiters more effi...</t>
  </si>
  <si>
    <t>VITAY is a simple, fast and effective automated reference checking system for recruiters and HR leaders. A reference checking solution that helps recruiters / employers / HR leaders save time and costs while ensuring quality hires and employee retentio...</t>
  </si>
  <si>
    <t>Beehire is a recruitment and employer branding software that helps companies attract the best candidates and streamline their recruitment process. With Beehire, recruiters can collect, pre-qualify, and centralize candidates in one platform, making it e...</t>
  </si>
  <si>
    <t>Smart Recruit Online is a web-based platform used by many HR managers and recruiters to simplify their recruitment process and have access to the widest reaching candidate network, allowing them to attract the very best talent for all their vacancies. ...</t>
  </si>
  <si>
    <t>Veritable Screening is a technology enabled provider of customized background screening and drug testing solutions. We offer our clients the latest web based technologies to streamline workflows and ensure smooth access to information from around the g...</t>
  </si>
  <si>
    <t>Happie is a company that revolutionizes candidate sourcing and recruitment. They offer a range of products and services to help companies find the best talent quickly and efficiently. Happie automates candidate outreach, syndicates job postings to over...</t>
  </si>
  <si>
    <t>RECRU is an all-in-one hiring solution that makes every step of the selection process easier. Their mission is to bring teams together and enable HR professionals to hire better and faster through automation and advanced features. They provide software...</t>
  </si>
  <si>
    <t>eTeki is a technical interviews as a service platform that enables organizations to hire the best tech talent quickly. It is powered by a network of trained and certified IT specialists who assess each candidate's technical skills in real time. With ov...</t>
  </si>
  <si>
    <t>The Leader in I-9 Verification.</t>
  </si>
  <si>
    <t>TalentWall™ by Crosschq is a first-of-its-kind Hiring Management Platform that integrates with your ATS candidate pipeline to provide real-time, interactive dashboards and reports. It offers visibility into crucial hiring metrics, automates report shar...</t>
  </si>
  <si>
    <t>MyRecruitment+ is a cloud-based recruitment platform that helps recruiters manage their entire recruitment process. From the moment a hiring manager submits a request to hire form until the successful candidate is onboarded into the job. MyRecruitment+...</t>
  </si>
  <si>
    <t>Employer's Choice Screening is the industry’s leading background screening provider. They offer a multitude of employment background screening and employee compliance training solutions. Their services enable employers to make informed hiring decisions...</t>
  </si>
  <si>
    <t>Xpand.io is a company that provides user-centric SaaS solutions to reduce turnover and increase ROI. They specialize in onboarding new hires and offer HRIS services. Their technology-driven approach tackles challenges in human capital, including talent...</t>
  </si>
  <si>
    <t>NetHire is a company that provides solutions for HR managers in sourcing, recruiting, and hiring good people. They utilize social media, job boards, website postings, and optimization to bring the best candidates for various positions. NetHire offers a...</t>
  </si>
  <si>
    <t>#1 Skills Assessment &amp; Skills Intelligence Platform | iMocha Boost workforce productivity with iMocha's AI driven skill intelligence, 2500+ skill assessments, and talent management solutions. Build a data driven skills first ecosystem for effective tal...</t>
  </si>
  <si>
    <t>Global Verification Network is a full-service background screening firm headquartered in Palatine, IL. They offer custom, accurate, and thorough verification services such as background checks, tenant screenings, vetting solutions, and more. They speci...</t>
  </si>
  <si>
    <t>Recooty is a modern applicant tracking system for growing companies. It helps you hire the best talent in the market. Recooty offers a library of 700+ job description templates and a powerful recruiting software to create and post job openings to relev...</t>
  </si>
  <si>
    <t>Atlantic Employee Screening is a company that offers a full range of background checks and employee screening products. They provide services such as fully automated and ATS interfacing employee and tenant background screening, drug testing, Healthcare...</t>
  </si>
  <si>
    <t>HRBoss is Asia's leading HR &amp; Recruiting software provider. We are the first and only HR software platform to be created in Asia, for global businesses. All of our Cloud solutions are intuitive, highly-configurable and supported locally on-the-ground, ...</t>
  </si>
  <si>
    <t>CodeBunk is an online platform that provides a realtime collaborative editor and compiler for developers. It is ideal for phone screens, online interviews, and learning to code from friends. CodeBunk supports code execution in 20 programming languages ...</t>
  </si>
  <si>
    <t>Aotal is New Zealand's leader in developing cloud based talent management solutions. We help organisations source, attract, recruit and onboard employees, resulting in increasing workforce productivity. Aotal is NZ’s leading provider of cloud based tal...</t>
  </si>
  <si>
    <t>Makers of the most fabulous ATS software: Unicorn ATS. We believe that the best recruiting tools are driven by feedback from recruiters themselves ... and don't try to do everything all at once.</t>
  </si>
  <si>
    <t>Element Fleet Management is a fleet management company providing fleet services and solutions while reducing total cost of ownership for cars, light duty vehicles, trucks, and MHE equipment. Element Fleet Management (TSX: EFN) is the leading global fle...</t>
  </si>
  <si>
    <t>Intelius is the leader in online people data, delivering comprehensive information about individuals, their histories, and their connections to others. Intelius is an information commerce company providing predictive analytics such as background checks...</t>
  </si>
  <si>
    <t>Precisehire is a company that specializes in fast, affordable, and accurate employment screening and background checks. With over 25 years of expertise in the industry, Precisehire offers reliable services to HR, staffing, screening, and telecommunicat...</t>
  </si>
  <si>
    <t>EnterpriseAxis HR Information System is a cloud-based, Software as a Service (SaaS) platform that provides a powerful network to run your office and help you grow your business. It offers a Human Resources Information System (HRIS) designed to reduce e...</t>
  </si>
  <si>
    <t>Recsite is a recruiting software company that offers integrated recruiting software, recruitment website design, and job advertising services. They help businesses modernize their recruitment process by combining recruitment software with powerful empl...</t>
  </si>
  <si>
    <t>inploi is a candidate experience platform that provides a seamless integration with your ATS. It aims to build a better hiring future for both job seekers and businesses by adapting to the changing world. With inploi, businesses can establish human con...</t>
  </si>
  <si>
    <t>Resumeware is an IT company that provides a customized Applicant Tracking System (ATS) solution. Their ATS solution allows companies to automate their hiring processes without having to make significant changes to their existing processes. Resumeware's...</t>
  </si>
  <si>
    <t>Dualoo is an applicant tracking system and e-recruiting solution for SMEs. It simplifies and streamlines the recruitment process for apprentices, interns, and employees. The cloud software generates correspondence, provides an optimal overview, and gui...</t>
  </si>
  <si>
    <t>Payroll Masters is a leading, green certified, payroll provider for the Bay Area. We promise you that we will understand your specific needs while delivering unsurpassed personal and tailored services that consistently exceed expectations. Payroll proc...</t>
  </si>
  <si>
    <t>FirstScreen is an award-winning AI phone automation platform that helps speed up conversations in mission-critical business processes. They provide the latest in artificial intelligence-powered call automation and insight analysis tools. Their platform...</t>
  </si>
  <si>
    <t>A new age recruitment &amp; candidate experience software</t>
  </si>
  <si>
    <t>Kott Software is an established application development services provider for cloud, mobile, and analytics. They offer dedicated software development teams and provide IT consulting, offshore services, software and web application development, and mobi...</t>
  </si>
  <si>
    <t>Personably helps companies build productive teams by creating amazing onboarding experiences for new hires. They allow you to collaborate on the perfect onboarding process and then automate the rest. Personably saves you time while ensuring that nothin...</t>
  </si>
  <si>
    <t>EASY WEB RECRUITMENT LIMITED (easywebrecruitment.com) is a company that specializes in outsourcing and offshoring consulting. They provide expert advice and solutions to businesses looking to outsource their operations or establish offshore teams. With...</t>
  </si>
  <si>
    <t>CVCheck is Australia's leading employment screening and verification provider. They offer over 1000 checks in 190 different countries and are the main screening provider for thousands of businesses and government organizations. They help individuals an...</t>
  </si>
  <si>
    <t>ChallengeRocket.com is a platform that organizes online challenges and hackathons to connect talented and creative developers from around the world. They provide the best job offers for business analysts, data analysts, financial analysts, and tech tal...</t>
  </si>
  <si>
    <t>Seeqle is a leading programmatic HR technology company that uses AI to optimize the recruitment process. With Seeqle, recruiters can target, screen, and recruit the best candidates effectively. The company offers a Multimedia CV feature that allows can...</t>
  </si>
  <si>
    <t>Tydy is an Employee Data Platform that empowers People Teams to deliver a best-in-class employee experience. Their software helps organizations understand their workforce through communication, feedback, and insights. Tydy enables companies to onboard ...</t>
  </si>
  <si>
    <t>We are a software development business that helps organisations thrive by bringing people and technology together. We build high performing teams and develop successful software applications. Our process means we work together with our customers to gai...</t>
  </si>
  <si>
    <t>EMPTrust Solutions (EMPTrust) is a software technology company that provides human resources solutions &amp; services for a global workforce. Our secure solutions help companies recruit and hire talent, complete new hire onboarding with electronic forms an...</t>
  </si>
  <si>
    <t>We were in the process of hiring people for our company Auklabs when we understood how difficult the job of a recruiter is! We started automating parts of the process and by the time we were done, we had built an end-to-end applicant tracking system th...</t>
  </si>
  <si>
    <t>WIZBII is a company that provides useful services for young people aged 16-30. They offer services such as employment opportunities, financial assistance, recruitment events, and driving licenses. WIZBII aims to help young individuals succeed in their ...</t>
  </si>
  <si>
    <t>i3screen is a company that specializes in managing occupational health screening programs. They provide a comprehensive ecosystem that connects customers to a wide range of screening services, solutions, and providers. Their advanced technology and int...</t>
  </si>
  <si>
    <t>Recroup is a recruitment marketing and advanced recruitment analytics company. They provide tools for reaching and converting the right candidates, as well as a platform for job seekers to create profiles and for recruiters to screen multiple candidate...</t>
  </si>
  <si>
    <t>Hirebridge is a hosted Applicant Tracking System and job requisition management system helping companies automate their hiring processes. From high volume hourly recruiting to corporate recruiting, Hirebridge helps organizations recruit smarter and hir...</t>
  </si>
  <si>
    <t>Byteboard is an online coding interview platform that provides a project-based technical interview solution for software engineers. Their platform helps engineering teams hire more confidently and efficiently by simulating real work in interviews. Byte...</t>
  </si>
  <si>
    <t>JobAnts.com is a website and facebook application that connects job seekers and employers in the Pharmaceutical, Healthcare, and IT industries to help them find the best match quickly and efficiently. The company relies on its years of experience in re...</t>
  </si>
  <si>
    <t>Betterteam is a recruiting software company that provides a platform for employers to post jobs to over 100 job boards with one submission. They offer a completely free trial with no credit card required. Their software also includes an applicant track...</t>
  </si>
  <si>
    <t>CodeSubmit is a platform that provides real-world coding interviews for every hiring process. They offer a library of real-world tasks to assess candidates' coding skills and provide them with a fair and considerate interview experience. CodeSubmit is ...</t>
  </si>
  <si>
    <t>Cursum is a one-stop learning platform that offers a powerful and flexible way to create, distribute, and obtain knowledge. With our engaging and user-friendly digital platform, you can productize your knowledge, train employees, stay compliant, and on...</t>
  </si>
  <si>
    <t>We bridge the gap between hiring managers and the job seekers. It's a one stop solution to maximize efficiency and ease the burden of recruitment.</t>
  </si>
  <si>
    <t>Rownd is a complete sign-up and user onboarding platform that allows businesses to choose how and where their customers authenticate and verify their information. With Rownd, businesses can increase their onboarding rates by offering instant user accou...</t>
  </si>
  <si>
    <t>Able is a company that provides onboarding automation software to simplify and automate the onboarding processes for recruiters and candidates.</t>
  </si>
  <si>
    <t>inspHire is a leading provider of hire and rental software to businesses of all sizes, across the globe. With industry experience surpassing 20 years, inspHire has developed a variety of products that have been designed specifically to allow rental bus...</t>
  </si>
  <si>
    <t>SeeWe Technologies Pvt (seewe.in) is a company that provides screening and interviewing solutions through their AI/ML enabled audio video based screening platform. They have been incubated at NASSCOM and supported by Capria Ventures in Seattle, US. See...</t>
  </si>
  <si>
    <t>AmericanChecked is a nationally accredited background screening company that provides efficient, paperless national and international employee and business screening solutions. They offer unique report delivery, backed with individualized, attentive cu...</t>
  </si>
  <si>
    <t>Talent Acquisition Software | Yello Yello's talent acquisition software and recruitment CRM is used by Fortune 500 companies to attract and nurture top talent from hello to hire. Yello helps recruiting teams love their work. Request a demo today: Focu...</t>
  </si>
  <si>
    <t>Truescreen is a company that specializes in pre and post employment screening solutions. They offer comprehensive screening services for every stage of the applicant's lifecycle. Additionally, Truescreen is a leading provider of student screening servi...</t>
  </si>
  <si>
    <t>Trusted Employees is a company that offers pre-employment background checks and screening solutions for businesses, non-profits, and volunteer organizations. They provide tailored and compliant background check solutions through personalization, innova...</t>
  </si>
  <si>
    <t>HR Software for Compensation and Performance Management Ditch the spreadsheets and transform your HR processes with industry leading employee compensation management software. HRsoft is the industry leader for compensation planning and total rewards so...</t>
  </si>
  <si>
    <t>Py is democratizing access to career opportunities in tech. Backed by top investors like Y Combinator, Py levels the playing field for candidates and empowers companies to take a skills based approach to hiring. Our platform enables companies to assess...</t>
  </si>
  <si>
    <t>Talent Clue is a recruiting software that allows companies to automate the selection processes, publish vacancies directly to their website, social networks, and job portals, and receive all candidates in one place for management. It helps companies at...</t>
  </si>
  <si>
    <t>InterviewBit is a popular interview preparation website that offers coding interview questions and practice. It provides a platform for software engineers to upskill themselves and prepare for interviews with top tech companies. Additionally, Interview...</t>
  </si>
  <si>
    <t>Simplicant is a next generation, cloud based talent acquisition and social recruiting platform that helps companies optimize the speed and cost per hire. They provide enterprise caliber recruitment software via a SaaS model, helping companies of all si...</t>
  </si>
  <si>
    <t>Rock Hire has everything you need to hire remotely and create an amazing candidate experience. Design and host beautiful, mobile first job postings and use built in features like live video calls, one way video interviews with candidate emotion recogni...</t>
  </si>
  <si>
    <t>Company handbook made simple. Stiki is a simple to use communication software that gives you a central location to capture, structure and share information with your team, your community or your future self. Startups are using Stiki for a successful on...</t>
  </si>
  <si>
    <t>Workflow International Inc. develops quality recruitment management products, including Deskflow Enterprise and Deskflow Medical, for contingency hiring, contract recruitment, corporate human resources, executive search, Locum Tenens, outplacement, ret...</t>
  </si>
  <si>
    <t>Millow is a leading background verification company in India. They offer reliable and cost-effective background screening services that meet business needs. Millow was established in 2016 with the mission of building trust by creating a repository of v...</t>
  </si>
  <si>
    <t>Award-winning Employer Communication Specialists (tea and biscuit addicts).</t>
  </si>
  <si>
    <t>Global Investigative Services (GIS) is a worldwide provider of background investigations. Since 1993, GIS has been assisting businesses, agencies, and institutions in securing qualified employees by offering a comprehensive range of investigative scree...</t>
  </si>
  <si>
    <t>Family-owned company dedicated to stopping texting and driving injuries and deaths in north america</t>
  </si>
  <si>
    <t>ASTRNT Technologies is a company that specializes in reducing the time to hire through mobile assessments and asynchronous video interviews. They provide a web and mobile platform for video screening, personal branding, and candidate sourcing. Their mi...</t>
  </si>
  <si>
    <t>Recurrence is a company that has built the 21st century version of the traditional business case study called Gamulation™. They serve two industries by bridging the gap between talent and opportunity. Their platform allows enterprises and educational o...</t>
  </si>
  <si>
    <t>Hire Image specializes in accurate criminal, employment, and international background checks, as well as drug screening tests for employers. Hire Image is a woman owned small business headquartered in Johnston RI, with offices in Pompano Beach FL. We a...</t>
  </si>
  <si>
    <t>Vericon Resources is a global leader in background screening services, providing accurate and thorough applicant information to help companies make informed hiring decisions.</t>
  </si>
  <si>
    <t>Alooba is a premier platform for assessing candidates. They offer expert-designed assessments to help companies uncover hidden talent, eliminate bias, and hire with confidence. Their tailored solutions focus on data and analytics roles, but they also p...</t>
  </si>
  <si>
    <t>Coding Hire is a web application that helps companies do technical phone interviews for software developers. It requires zero setup for the candidate and provides an amazing interview experience. The website assists in the hiring of software developers...</t>
  </si>
  <si>
    <t>Landed Hiring Software is an applicant tracking software for in-house recruiters. It offers recruitment marketing software and applicant tracking in one solution. With LANDED, recruiters can effortlessly manage the entire recruitment process, from publ...</t>
  </si>
  <si>
    <t>Rekruta is a staffing and recruiting company that is dedicated to finding the right people for your organization. Our team of experts are passionate about sourcing specialists and engagement gurus who can help your company grow. We believe in connectin...</t>
  </si>
  <si>
    <t>YouCruit is a recruitment platform that provides tools for hiring drivers. They aim to help small businesses compete with larger companies in the war for talent by offering DIY recruitment tools. Their platform allows employers to easily source and rec...</t>
  </si>
  <si>
    <t>Talytica is a Saas based company focused on personal talent analytics to make hiring fair, simple and effective. We combine best practices in psychological assessments with advances in data analytics and machine learning to predict the performance and ...</t>
  </si>
  <si>
    <t>Madison Resources is the leader in payroll funding and back office solutions, providing operational &amp; financial support to staffing companies for over 30 years. Madison partners with staffing firms to increase profitability through financial and operat...</t>
  </si>
  <si>
    <t>Cazar is a company that provides expertise and technology to simplify the complex processes of screening and hiring talent. They offer a range of services including sourcing strategies, employer branding, corporate career websites, recruitment marketin...</t>
  </si>
  <si>
    <t>Jobylon is a modern talent acquisition platform for leading employers. Jobylon Hire provides a flexible talent acquisition platform tailored for top employers, with a unique focus on employer branding and candidate experience. The platform allows compa...</t>
  </si>
  <si>
    <t>CactusSoft is a software development company that provides professional services and tailored solutions to international clients. Headquartered in Belgium, CactusSoft operates out of two international hubs, in Spain and Eastern Europe, serving clients ...</t>
  </si>
  <si>
    <t>softfactors | Smart Digital Recruiting For a better candidate job matching. A seamless and automated integration throughout the entire recruitment process saves time and money. Softfactors ag is an HR Tech Startup, based in Zurich, Switzerland. We are ...</t>
  </si>
  <si>
    <t>Strayboots is a leading global provider of mobile scavenger hunts and digital experiences for corporate team building, group adventures, and city exploration. With Strayboots, customers can reach and engage mobile audiences by offering highly customize...</t>
  </si>
  <si>
    <t>ClearEdge Marketing is a leading PR, branding and digital agency specializing in talent acquisition and HR technology. ClearEdge Marketing provides innovative marketing solutions to professional services and software firms across the globe. Our unique ...</t>
  </si>
  <si>
    <t>Credential Agent is inexpensive document management software, or outsourced services, which helps organizations better keep employee, subcontractors or vendors credentials updated. We greatly improve the accuracy of your credentials, reducing the time ...</t>
  </si>
  <si>
    <t>WorkLLama is an easy to use mobile platform for the quickly evolving workforce needs of both employers and job seekers. Get hired or get hiring quickly! WorkLLama is a total talent acquisition and engagement suite. Harness the power of AI with a comple...</t>
  </si>
  <si>
    <t>TazWorks is the #1 background screening platform in the nation for employment, tenant, volunteer, criminal, and drug screening. With the most intuitive and easy to use platform, best in class customer support, 99.95% uptime, comprehensive and continuou...</t>
  </si>
  <si>
    <t>graylink is a tech company that provides digital solutions to find, keep, and manage talent. They offer applicant tracking, recruitment CRM, talent chatbots, and cloud software for recruitment automation. Their innovative digital talent solutions help ...</t>
  </si>
  <si>
    <t>KeldairHR is a company that provides advanced applicant tracking software for growing businesses. Their product, KeldairHR Recruit, helps businesses recruit, attract, process, and hire the most qualified candidates with an intuitive workflow and a grea...</t>
  </si>
  <si>
    <t>Yoi is a company that is reinventing HR systems for line managers. They provide best practices, assessments, and reports directly to the line manager's inbox. Yoi's mission is to improve human performance in the workplace. They offer a SaaS platform th...</t>
  </si>
  <si>
    <t>Teknorix is a global software development company based in India. We specialize in offering exceptional product engineering and technology solutions. Our services include product engineering, software development, and IT consulting. We have offices in ...</t>
  </si>
  <si>
    <t>Elevate Direct is an AI-powered sourcing platform that seamlessly integrates with your ATS to empower recruitment consultants in identifying and delivering suitable candidates faster. The platform saves time by automating the process of writing Boolean...</t>
  </si>
  <si>
    <t>We specialise in human risk mapping as part of our candidate screening and job specific assessments. With our professional and comprehensive suite of candidate screening services on a pre-and post-employment level we assist companies to screen smart, h...</t>
  </si>
  <si>
    <t>50skills is a company that provides employee journey and onboarding software. Their software empowers modern HR managers to automate onboarding, crossboarding, and offboarding processes. By using their HR onboarding software, companies can increase pro...</t>
  </si>
  <si>
    <t>Fitzii is a hiring software company that provides services and tools for small and medium-sized businesses (SMBs) to improve their hiring process. With Fitzii, SMBs can define the skills and experience they require using an easy-to-use job builder. The...</t>
  </si>
  <si>
    <t>Jobjet is a platform that powers productive prospecting teams. With a revolutionary workflow optimization tool and access to over 600 million business contacts, Jobjet helps users work smarter and turn business contacts into deals. They offer software ...</t>
  </si>
  <si>
    <t>JuzTalent is an online HR Software as a Service (SaaS) that streamlines all HR functions. It includes eProfile, ePayroll, eLeave, eClaim and eTime – all in a productivity boosting HRIS. JuzTalent aims to be the No.1 online HR software for businesses in...</t>
  </si>
  <si>
    <t>National Drug Screening is a drug testing service provider that offers fast and nationwide drug and alcohol testing. They are DOT compliant and NAADATP accredited. Their services include drug test result reporting by state-of-the-art MRO services, drug...</t>
  </si>
  <si>
    <t>DevSkiller is a Polish tech company developing business software that helps companies assess the coding skills of job applicants. The tests available on the DevSkiller's platform are supposed to simulate the real-life problems software developers might...</t>
  </si>
  <si>
    <t>iSmartRecruit is an AI based hiring software that helps recruiters to find and hire top talent faster. It is a Saas based hiring solution with a highly scalable and customizable ATS platform. The software includes all ATS functionalities to strengthen ...</t>
  </si>
  <si>
    <t>Elevato is a recruitment system that supports HR departments and recruitment agencies. It offers features such as job posting, candidate management, and communication with hiring managers. Elevato also provides integration with various job portals and ...</t>
  </si>
  <si>
    <t>Cubic Logics is a comprehensive suite of cutting-edge solutions designed to elevate HR management and streamline business processes. As a Microsoft Solution Provider, Cubic Logics offers Office 365 deployment, SharePoint solutions, and IT services. The...</t>
  </si>
  <si>
    <t>Justifacts specializes in FCRA compliant background checks &amp; screening solutions to help you make the very best hiring decisions. We help companies avoid hiring dishonest and unreliable employees by providing in depth, cost effective background screeni...</t>
  </si>
  <si>
    <t>RemoteInterview.io is an online tool for tech recruiters to hire the best programmers and coders by analyzing their coding skills. It provides online programming screening tests and coding interview tools. With RemoteInterview.io, recruiters can save 8...</t>
  </si>
  <si>
    <t>Global Background Screening is a company that provides background screening services for employers, contractors, vendors, and volunteers. They offer criminal background checks, credit reports, drug testing, and more.</t>
  </si>
  <si>
    <t>Terefic is a job reference manager for job seekers. They help job seekers collect positive job references and supercharge their career. With Terefic, job seekers can land 50% more job interviews by showcasing colorful positive references. Terefic provi...</t>
  </si>
  <si>
    <t>Recruity - open source recruitment software.</t>
  </si>
  <si>
    <t>SquaREcruit is a recruitment automation software that provides an intelligent and all-in-one recruitment platform. With complete automation and digitalization, it helps streamline the hiring process from requisition creation to onboarding. The software...</t>
  </si>
  <si>
    <t>Qualee Technology is a leading cloud-based employee onboarding and engagement platform. Our native mobile app solution delivers uniquely engaging experiences for companies to create exciting employee experiences that empower their talent to be their be...</t>
  </si>
  <si>
    <t>LaowaiCareer is a leading platform for international talent searching professional jobs in China. They provide a wide range of employment opportunities across various industries, including teaching English, internships, graduate jobs, and full-time car...</t>
  </si>
  <si>
    <t>CareerArc is an HR technology company that provides social recruiting and modern outplacement solutions. Their platform helps business leaders recruit and transition the modern workforce by leveraging the cloud, web, mobile, and social media applicatio...</t>
  </si>
  <si>
    <t>Skill Mirror is a cloud-based AI-powered free recruitment software and applicant tracking system for corporate and staffing firms. It streamlines the end-to-end paperless and contactless recruitment process, from candidate sourcing to onboarding. Skill...</t>
  </si>
  <si>
    <t>Talent Pathway is an applicant tracking system (ATS) and recruiting software that helps staffing agencies, firms, and companies in recruitment to manage the hiring process. It is designed to save time and effort by handling all the needs of recruitment...</t>
  </si>
  <si>
    <t>Xobin is an online pre-employment assessment software that helps recruiters identify job fit applicants for remote hiring. It is used by over 4000 recruiters and starts from $199/month. Xobin provides a platform to simulate job interviews at top compan...</t>
  </si>
  <si>
    <t>Jobiak is an AI-based recruitment marketing platform that enables recruiters, talent acquisition teams, and HR professionals to quickly and directly publish job postings to Google for Jobs. With Jobiak, users can maximize the visibility of their job po...</t>
  </si>
  <si>
    <t>TestDome is a provider of high quality pre employment screening tests. Our tests cover a wide range of disciplines, each focused on measuring a candidate's ability to perform a specific skill. TestDome uses work sample testing methodology candidates ar...</t>
  </si>
  <si>
    <t>Snaphunt is the world's leading hiring platform &amp; solution to find, engage and hire global talent in a snap. Snaphunt helps fast growing companies recruit the best talent across geographies to fuel their growth. Snaphunt gives employers access to targe...</t>
  </si>
  <si>
    <t>MokaHR is an integrated HR SaaS platform that provides companies with a full range of human resources management solutions. It offers services such as recruitment management, personnel information management, organizational personnel, compensation, att...</t>
  </si>
  <si>
    <t>CareerPlug is an online recruiting software that provides applicant tracking system and hiring management software. They offer easy-to-use software and proactive services to make the hiring process fast and easy for over 6,000 growing companies in the ...</t>
  </si>
  <si>
    <t>Scopic Software is the largest virtual software services company in the world. We develop customized IT solutions for web, mobile, and desktop, with a focus on innovation. We have developed over 300 web apps, 100 mobile apps, and 100 desktop apps, for ...</t>
  </si>
  <si>
    <t>FAQ What is MintHCM? MintHCM is a cloud-based Human Capital Management software. What is HCM? HCM means Human Capital Management and it is a type of a professional business software.</t>
  </si>
  <si>
    <t>Visibility Software creates employee focused software solutions for business. Cyber Recruiter and Cyber Train are proven, cost effective solutions that address core recruiting and training needs. Flexible workflow configuration options enable you to ta...</t>
  </si>
  <si>
    <t>Headway is a digital product studio that helps ambitious startups through UX and UI design, software development, and product strategy. We partner with startups &amp; companies to craft beautiful software through thoughtful, user driven design and passiona...</t>
  </si>
  <si>
    <t>Culinary Agents is a website and app for the hospitality industry, providing career-related information and job opportunities. It serves as a platform for aspiring and existing talent to easily discover and apply to the best jobs in the industry. Culin...</t>
  </si>
  <si>
    <t>WorkCompass is an easy-to-use Performance Management software that helps organizations unleash their employees' potential by making ongoing performance coaching a part of everyday working life. They believe that performance management should not be lim...</t>
  </si>
  <si>
    <t>involve360.com is a company that specializes in providing 360 degree feedback appraisal and performance management tools. Their online platform makes it easy to use and accessible from anywhere. They are experts in this field and offer a comprehensive ...</t>
  </si>
  <si>
    <t>Safeter is a company that provides a comprehensive solution for employers and employees to safely reopen and stay open. Their easy-to-use software enables HR departments to schedule employees to return to the office, conduct contact tracing, testing, a...</t>
  </si>
  <si>
    <t>X0PA AI is an AI-powered end-to-end B2B platform that helps streamline hiring and selections to increase efficiencies and remove biases. Their software uses patented algorithms to find the best candidates bias-free, while reducing cost and time. X0PA A...</t>
  </si>
  <si>
    <t>360 Degree Feedback Reviews Survey Software Vision Metrics is a global online provider of human resources data collection and analytics cloud applications. They offer affordable, quality, and scalable feedback and analytics solutions for small to mid-s...</t>
  </si>
  <si>
    <t>Women Who Code is a global organization dedicated to inspiring women to pursue and excel in technology careers. We provide resources, communities, and support for over 360,000 diverse technologists around the world. Our mission is to empower women in t...</t>
  </si>
  <si>
    <t>Web Scribble is a privately owned company founded in 2002 to provide the best software for job boards, associations, publishers, and recruitment marketers. We intelligently connect highly qualified job seekers with the right employers. Our offices are ...</t>
  </si>
  <si>
    <t>GoalSpan is a company that improves employee engagement by connecting organizational vision to employee actions. They provide cloud-based software that replaces traditional performance reviews with an ongoing process to capture relevant and timely feed...</t>
  </si>
  <si>
    <t>Sodexo is the global leader in sustainable food and valued experiences at every moment in life: learn, work, heal and play. Operating in 53 countries, our 422,000 employees serve 100 million consumers each day. The Sodexo Group stands out for its indep...</t>
  </si>
  <si>
    <t>Shine Interview is a video-based recruitment platform that offers a remote-first end-to-end recruitment process for enterprises, SMEs, and recruitment firms. The platform allows candidates to answer interview questions directly from their phones, table...</t>
  </si>
  <si>
    <t>HelloTeam is a performance management and employee engagement platform that combines performance management, employee engagement, and workplace connectivity. It is designed to increase employee engagement, impact retention, and create data-driven peopl...</t>
  </si>
  <si>
    <t>Snap.hr is a hiring platform that connects the best tech professionals with top companies. It is designed exclusively for developers and aims to fix the broken recruitment industry by putting developers in charge of the hiring process. With Snap.hr, de...</t>
  </si>
  <si>
    <t>Kineo is a global workplace learning company that helps businesses improve performance through learning and technology. They provide expertly crafted custom digital learning content and elearning to engage learners and deliver desired outcomes. They al...</t>
  </si>
  <si>
    <t>Hireflix is the #1 one-way video interview software that helps businesses, institutions, and recruiters save time and hire faster. With our user-friendly and affordable solution, hiring teams can pre-record interview questions and invite candidates to ...</t>
  </si>
  <si>
    <t>Fego is a Cloud based Saas service for performance management that simplifies 360 degree feedback, setting goals and KRA in a simple and effective environment at affordable price for Small and Medium enterprises.</t>
  </si>
  <si>
    <t>HPN WorldWide is a company that provides wellness and wellbeing technology and platforms, challenges, incentive reward programs, and more. They offer cutting-edge wellness platform technology and resources for better health, care, and total wellbeing t...</t>
  </si>
  <si>
    <t>Rankmi is a web platform that provides powerful, easy, and continuous management of organizational climate, performance, and talent. It allows companies to focus on building people-centered organizational cultures. Rankmi optimizes Human Capital Manage...</t>
  </si>
  <si>
    <t>CD2 Learning is a personalized learning management system that provides engaging content, consistent training, and personalized learning experiences. It is a scalable system of engagement that goes beyond the limitations of traditional learning content...</t>
  </si>
  <si>
    <t>Mereo is a global company that creates organizational high performance through proper strategy execution. We provide an unmatched solution that combines consulting services and a platform for enterprises and people performance results. Our consulting a...</t>
  </si>
  <si>
    <t>Untapped is a recruiting platform used by top tech companies to find top candidates. Apply in one click to 40,000+ tech and finance jobs. Get matched with companies. We’re here to make the world more equitable by broadening access to transformative car...</t>
  </si>
  <si>
    <t>Eduson is a large corporate eLearning platform represented in 20+ countries and 4 languages. Over 100,000 employees at Coca Cola, Heineken, Efes, Schneider Electric and other enterprise clients and SMB's study with Eduson. The courses are delivered by ...</t>
  </si>
  <si>
    <t>Firmwater LMS provides a platform for training companies to sell and deliver their courses online. They offer a platform for training companies to sell and deliver e-learning content. They specialize in helping training companies bring their content on...</t>
  </si>
  <si>
    <t>JobMaster.co.il is a professional community and job board website that provides thousands of job offers directly from employers, job agencies, and professional social networks. Users can also submit their resumes for free. The website has been active s...</t>
  </si>
  <si>
    <t>VAIRKKO is a workforce and operations management software company that provides a range of solutions for companies of all sizes. Their software includes employee scheduling, certification tracking, training tracking, learning management system, and HR ...</t>
  </si>
  <si>
    <t>Meridian Knowledge Solutions is the leading provider of enterprise, web-based learning management software. Their award-winning learning management system, Meridian LMS, allows organizations to personalize learning and track training compliance. They o...</t>
  </si>
  <si>
    <t>Jobspresso is the easiest way to find remote jobs, careers and other remote work opportunities at interesting and innovative companies.</t>
  </si>
  <si>
    <t>RedJade Sensory Software is an industry-leading company that provides sensory analysis, evaluation, and testing software. Their cutting-edge SaaS sensory analysis software can be managed on any internet device, making it convenient and accessible. RedJ...</t>
  </si>
  <si>
    <t>Impactly is an online platform that provides diversity training and sexual harassment training for companies. They offer employee engagement surveys, climate and culture surveys, and compliance surveys to help employers create a safer and more inclusiv...</t>
  </si>
  <si>
    <t>Geographic Solutions is a leading provider of software solutions for the workforce development, labor market information, and unemployment insurance industries. They specialize in designing, developing, and maintaining web-based software solutions for ...</t>
  </si>
  <si>
    <t>EZ LCMS is an easy to use, all in one system for creating, delivering and tracking training online. EZ LCMS is an online Learning Management System (LMS) that allows you to create, deliver &amp; track elearning in an easy to use system. Try it free today! ...</t>
  </si>
  <si>
    <t>TruQu is a performance and talent management software that helps organizations track the personal development of employees and challenge talents to grow. It provides a platform for conducting performance reviews, client and customer satisfaction survey...</t>
  </si>
  <si>
    <t>Learn why our employee training solutions make us a top eLearning video company that businesses rely on to improve employee skill sets.</t>
  </si>
  <si>
    <t>Jakoba Software Inc is a company that specializes in performance management software. They believe that performance management tools and processes should be easy to use, easy to adopt, and beneficial for all involved. Their software helps engage employ...</t>
  </si>
  <si>
    <t>tilr is a skills management platform that allows businesses to adopt a skills first approach to candidate matching and employees' training. It is an automated solution for the recruitment process, matching job offers from companies directly to workers ...</t>
  </si>
  <si>
    <t>Canvas is the first enterprise grade text based interviewing platform that enables recruiters to screen more job candidates and market employment brands. Fifty million millennials will be hired between now and 2025 and only 12% of millennials prefer ph...</t>
  </si>
  <si>
    <t>Zercom Systems is a privately held IT solutions firm that has been providing solid, imaginative, and successful custom IT solutions since 2003. They specialize in custom application development, database development, and system integration. With a focu...</t>
  </si>
  <si>
    <t>ActionTrac is a company based in San Diego that focuses on enhancing the employee experience. They offer a next generation suite of products that leverage the latest and most powerful employee engagement tools. Their solutions include a comprehensive C...</t>
  </si>
  <si>
    <t>ReviewCloud is a company that provides HR communication tools to automate conversations, performance reviews, goal achievement, and more. They also offer eLearning solutions for employee development and workforce training, as well as integrated Human C...</t>
  </si>
  <si>
    <t>ProSky is a company that provides innovative solutions for evaluating candidates and developing employees through succession pathways. Their goal is to help companies recruit, hire, and retain the best diverse talent and culture fit. They offer service...</t>
  </si>
  <si>
    <t>Niko is a company that provides employee engagement software, specifically focused on anonymous employee feedback. Their goal is to improve employee engagement and create healthy, inclusive, and creative organizations. They offer tools for employee exp...</t>
  </si>
  <si>
    <t>theEMPLOYEEapp is a holistic internal communication and engagement solution that allows workers to have fast and easy access to the information, documents, and resources they need to succeed in their work. It was created by communications and HR profes...</t>
  </si>
  <si>
    <t>Qualifi is a virtual interview platform that allows recruiters to interview more candidates without scheduling calls. It streamlines screening, scheduling, and video interviews, eliminating manual processes. Qualifi connects with top Applicant Tracking...</t>
  </si>
  <si>
    <t>People Analytics is a company that provides personality assessments for businesses and individuals to aid in leadership development, employee coaching, and team building.</t>
  </si>
  <si>
    <t>Jobbatical is a company that provides tech-enabled services to streamline the global employee relocation and visa process. They offer cutting-edge automation to relocate international employees twice as fast, at a quarter of the price, and with no dram...</t>
  </si>
  <si>
    <t>Best virtual events platform for hosting virtual job fairs, career fairs, open days, graduation ceremonies and virtual conferences. Book a demo now! The future of recruitment allowing job seeker and company to collaborate in harmony both locally and in...</t>
  </si>
  <si>
    <t>HighSkillPro is an online marketplace that helps businesses find and hire top quality vetted and reference checked professionals for one off projects. On Demand. Anywhere in the world. And without breaking the bank. Buyers of services typically save 30...</t>
  </si>
  <si>
    <t>Hornbill FX is a custom eLearning development company that offers engaging and immersive eLearning content using 2D/3D animation, Augmented Reality, and Virtual Reality. They provide turnkey Immersive Learning solutions, combining 3D animation, 2D anim...</t>
  </si>
  <si>
    <t>In Touch Networks is a leading network for elite professionals, offering high-quality learning and development, world-class coaching, and support for personal and professional growth. They provide a range of services including software development, dig...</t>
  </si>
  <si>
    <t>Happierco is a smart way to improve team performance and engagement. Our service handles everything from objectives management to 360° feedback. We make goal setting easy, collaborative and flexible to improve company performance and results. Get your ...</t>
  </si>
  <si>
    <t>Grapevine Evaluations is a leading provider of online survey software specializing in 360 Employee Evaluations! They offer a 360 degree employee evaluation tool and review software that's fully customizable for HR professionals. Their online survey sof...</t>
  </si>
  <si>
    <t>VisualSP is a full featured digital adoption and user support platform (DAP) for Microsoft Apps Users to be more productive and self sufficient. Since 2005, VisualSP has provided expert SharePoint and Office 365 training, guidance, and community suppor...</t>
  </si>
  <si>
    <t>Dragnet Solutions is an indigenous dynamic Technology firm with profound reputation in deploying screening and assessment solutions. We specialize in implementing computer based screenings and deploying bespoke recruitment hiring tools. Dragnet Solutio...</t>
  </si>
  <si>
    <t>Sovren Inc. is a privately held software components firm established in 1996. They develop and license enterprise-grade, mission-critical Resume/CV Parsing and Semantic Matching/Artificial Intelligence Matching (AIM) components. Their software is used ...</t>
  </si>
  <si>
    <t>dominKnow is a powerful cloud-based eLearning authoring tool. With dominKnow ONE, teams can collaborate in real-time, share and reuse content, and engage subject matter experts in the review process. The platform allows for the creation of responsive a...</t>
  </si>
  <si>
    <t>Hirebee is a modern and fast-growing recruitment software and hiring solution. It is an AI-powered platform that aims to solve modern-day problems for recruiters and talent acquisition specialists. Hirebee provides an intelligent hiring solution for th...</t>
  </si>
  <si>
    <t>Atomi is an online teaching and learning platform for high school students, teachers, and schools. They provide curriculum-aligned videos, interactive lessons, quizzes, and resources to engage students and enhance their learning experience. Atomi offer...</t>
  </si>
  <si>
    <t>CircleHD is an enterprise video management and informal learning training platform. It provides a cloud platform for employees to securely share videos and slides within the company. With native support for video, podcasts, and slide decks, CircleHD of...</t>
  </si>
  <si>
    <t>Plum is a skills-based talent intelligence platform and psychometric assessment provider for employment. Their platform screens applicants before anyone reads a resume, providing critical recruiting intelligence and unprecedented information on an appl...</t>
  </si>
  <si>
    <t>HireHive is a recruiting hiring software company that helps you find and hire the best candidates. We make it easy for you to manage your recruitment all in one place. HireHive is easy to use recruiting software that helps you find and hire the best ca...</t>
  </si>
  <si>
    <t>eLearning Consulting provides technical eLearning services and inexpensive eLearning software. Includes SCORM based authoring and learning management system (LMS). We are experts in eLearning technology. Select us to provide custom programming solution...</t>
  </si>
  <si>
    <t>Prestige Technologies, Inc. is a custom software development and application integration company specializing in delivering data-driven business solutions. With over 15 years of experience, Prestige has perfected its flagship software, Ascerteon®, and ...</t>
  </si>
  <si>
    <t>Aventr is a company that builds software to increase employee engagement. Their platform, Happster, is designed to bring out the best in teams by gathering and managing employee feedback, enhancing employee recognition, and cultivating a place for grow...</t>
  </si>
  <si>
    <t>VideoMyJob is a mobile app and desktop platform that enables you to create, edit, share and track branded video, at scale, to better engage with your current and future employees. The VideoMyJob app helps you to share your video direct to social media,...</t>
  </si>
  <si>
    <t>ProfHire is a start-up technology company that addresses the needs of part-time faculty and the colleges that hire them. They provide a cloud-based faculty talent management solution with part-time faculty in mind, making rapid hiring cycles easier and...</t>
  </si>
  <si>
    <t>CiiVSOFT is a job application screening solution that seamlessly integrates into your ATS. They provide recruitment automation tools and technology for talent acquisition. Their screening automation plugs into your ATS to automatically review resumes, ...</t>
  </si>
  <si>
    <t>Dokeos Compliance LMS &amp; E learning Services Train, Evaluate and Certify your teams with a Validated LMS designed for high consequence industries such as healthcare or pharmaceuticals Dokeos SPRL is a Belgian company managing development and services ar...</t>
  </si>
  <si>
    <t>GoHire is a recruitment automation software company that offers a suite of recruiting chatbots. Their chatbots, including GoBe, the award-winning Facebook Messenger chatbot, help companies attract, engage, and hire job seekers through automated messagi...</t>
  </si>
  <si>
    <t>B2B Incentive Programs | Business Incentives Company Providing Reward Programs for Sales Growth, Loyalty &amp; Rebate Solutions Energy 2 Engage Explore custom B2B incentive programs to achieve your sales and marketing goals through branded incentives, re...</t>
  </si>
  <si>
    <t>XpertReview is an online interview platform that provides a quick and easier way for recruiters to find the right talent. With our video interview platform, recruiters can easily shortlist the right candidates. Additionally, our XpertCloud allows profe...</t>
  </si>
  <si>
    <t>EmployTest is a company that provides pre-employment skills assessment tests for job applicants. Their tests help hiring managers, business owners, and training departments make better hiring and training decisions. They offer over 100 skills, behavior...</t>
  </si>
  <si>
    <t>Searchie is a leading talent acquisition platform that utilizes AI to match candidates with job opportunities. They offer virtual video interviews, screening, and shortlisting services to help employers streamline their hiring process. Recruiters can c...</t>
  </si>
  <si>
    <t>Shortways, the Digital Adoption Platform for all your users Accelerate your software adoption and improve your users' experience with the Shortways virtual Assistant. Shortways est un assistant digital qui accélère la formation et l’adoption des applic...</t>
  </si>
  <si>
    <t>Quantum Workplace provides the most reliable solutions for employee success. Our platform helps business leaders see, understand, and impact employee engagement and performance. Quantum Workplace delivers smart tools for achieving and recognizing workp...</t>
  </si>
  <si>
    <t>Performetry is a people and revenue analytics solution for CROs, CHROs, CFOs, CEOs, and VPs in large and mid-sized companies. It offers a People OS, similar to Google Analytics, for people leaders such as HR and Chief People Officers. The company aims ...</t>
  </si>
  <si>
    <t>TalentClick is a company that provides online employee assessment tools to help create more productive, safer, and happier teams. Their behavioral assessments measure personality risk factors that lead to human error and accidents on the job. They offe...</t>
  </si>
  <si>
    <t>Lumus360 is a leading provider of 360 degree feedback tools and services in the UK. Established in 2000, they specialize in supporting organizations, consultants, trainers, and coaches with their development needs. With their expertise in leadership/ma...</t>
  </si>
  <si>
    <t>Vite Biz is an Artificial Intelligence based professional development platform that helps employers and employees optimize their strategic goals and professional development. The platform recommends learning opportunities, measures impact, and collects...</t>
  </si>
  <si>
    <t>DirectlyApply is the world’s only search engine that delivers you jobs you can directly apply to. We are on a mission to make finding your dream job less of a nightmare. We fetch thousands of vacancies from job sites, portals, and career websites, and ...</t>
  </si>
  <si>
    <t>Pulsifi is a company that provides a People Data Platform to help organizations improve talent acquisition and management. They leverage predictive analytics and AI to deliver a true assessment of candidates, allowing confident and accurate people deci...</t>
  </si>
  <si>
    <t>10x10 is an AI automation company that provides a one-stop shop for accessing a wide range of top candidates across the US. They use AI-based machine learning, along with a human in the loop component, to provide clients with highly qualified applicant...</t>
  </si>
  <si>
    <t>Evolve e-Learning Solutions is a veteran-owned business that provides eLearning products and services to organizations in various industries. They specialize in healthcare compliance training, offering courses on OSHA, HIPAA, and HR/EEO. Their solution...</t>
  </si>
  <si>
    <t>DeepHire is a company that provides video screening tools for recruiters to find the best fit candidates.</t>
  </si>
  <si>
    <t>Rumarocket is an artificial intelligence tool that helps companies identify, optimize, and retain the right talent for their hiring needs. With their patent-pending algorithm, Rumarocket can predict a candidate's performance and longevity in a company ...</t>
  </si>
  <si>
    <t>Alva Labs is a company that provides a science-backed candidate assessment platform for global HR and talent acquisition teams. Their platform combines AI and machine learning with established science and research to create psychometric tests that all ...</t>
  </si>
  <si>
    <t>Infoempleo is a leading company that focuses its experience and trajectory on job intermediation and career development to offer the best solutions to its clients. With more than 30 years of experience, we continue to work to offer you the best job por...</t>
  </si>
  <si>
    <t>VisitDays is a platform that helps K-12 districts and private schools connect their students with a network of over 1,800 colleges and universities. It provides tools for finding, communicating, and engaging with the right college or university. VisitD...</t>
  </si>
  <si>
    <t>The Just in time performance support system for working professionals. Learning is unlimited but you shouldn't need to know everything, optimize learning which makes your job easier and helps you to succeed. Yogya The Capability Enhancer. Human Resourc...</t>
  </si>
  <si>
    <t>Maximum Potential is a company that specializes in employee selection and development solutions. They provide tests and assessments that are used in the selection, hiring, training, and development of employees. Their solutions are designed to help com...</t>
  </si>
  <si>
    <t>Experizer is an online course authoring service for creating Immersive VR and AR MicroLearning interactivity quickly with no code and support xAPI for eLearning</t>
  </si>
  <si>
    <t>Mastery Training Services is a leader in the corporate online training marketplace. They provide a wide selection of online training, courses, and webinars to help organizations build amazing workplaces. Their mission is to help build more effective an...</t>
  </si>
  <si>
    <t>OpusPro is a software tool built by and for executive recruiters to optimise search assignment management and enhance collaboration with clients. OpusPro was created by Executive Recruiters in response to the common need, and opportunity, to facilitate...</t>
  </si>
  <si>
    <t>Psyft is a leading assessments and survey partner providing Personality Assessments, Employee Engagement Surveys, 360 Degree Feedback Surveys, etc. They offer a wide array of assessment tools, from skill and aptitude testing to behavioral profiling and...</t>
  </si>
  <si>
    <t>smartslider3[11] Get detailed information about the location and time of opening and closing: post office opening times. How does a Tesco near me work? Opening and closing times for the supermarket: tesco express near me. How does the ASDA that is nea...</t>
  </si>
  <si>
    <t>HR Diagnostics specializes in assessing, identifying, and recruiting top talents for organizations. They provide globally recognized talent management technology to top performing companies in Europe and beyond. Their solutions enable human resources p...</t>
  </si>
  <si>
    <t>Hirewire is an on demand hiring marketplace where employers can connect with job seekers in real time. Technology, Information and Internet</t>
  </si>
  <si>
    <t>Cognito Learning is a company that helps businesses fully enable their staff by creating a culture of engagement, empowerment, and personalized development. They offer continuous digital learning and communication solutions for employees, from pre-boar...</t>
  </si>
  <si>
    <t>MojoRank’s AI-enabled All-Ways Matching technology revolutionizes the way companies discover, hire and retain talent.</t>
  </si>
  <si>
    <t>Wonderkind is a talent attraction technology company that provides a fully automated AI-based job advertising platform. Their platform allows businesses to create and execute recruitment marketing campaigns, reaching both active and passive job seekers...</t>
  </si>
  <si>
    <t>Voxxify is a people-centric IT company that provides IT experience management services. They gather unbiased feedback from end users to generate actionable insights using AI-powered analytics. Their platform helps IT leaders make better decisions by pr...</t>
  </si>
  <si>
    <t>IZEA is a company that provides access to top talent for handling content needs. They offer a virtual newsroom platform called Ebyline, which connects freelance journalists and news publishers. Through Ebyline, businesses can hire freelance content cre...</t>
  </si>
  <si>
    <t>Dartican is a company that provides robust and flexible compensation solutions through their compensation management software, CompAccelerator. This software is designed for HR professionals and allows them to have total control over the compensation p...</t>
  </si>
  <si>
    <t>Recruiter.com is an OnDemand recruiting platform providing flexible talent acquisition solutions that scale from startups to the Fortune 100. With an on tap network of thousands of recruiting professionals and recruitment marketing automation,Recruiter...</t>
  </si>
  <si>
    <t>Humantelligence is a company that helps people connect, communicate, and collaborate more effectively. They provide personalized insights in the communication tools organizations use every day, such as Microsoft Teams, Outlook, Gmail, Zoom, Webex, Slac...</t>
  </si>
  <si>
    <t>Visual Workforce is a skills management and workforce visualization platform that changes the way organizations make decisions about their people. Visual Workforce is a modern skills management and workforce visualization platform designed to help busi...</t>
  </si>
  <si>
    <t>eeStrategy is a technology company that provides compensation management technology for a post COVID workplace. Their talent strategy technology suite with innovative modeling enables compensation and workforce planning initiatives. They combine deep e...</t>
  </si>
  <si>
    <t>Bucketlist is an employee recognition and rewards platform and app that can be customized to your unique business needs, to help keep employees engaged. Enable your team to reward one another for a job well done, milestones and achievements with our ea...</t>
  </si>
  <si>
    <t>ThirdSpace is a company that drives culture in the workplace by enhancing employee connectedness and trust. They believe that technology can bring people together and create places of work where there is connection, purpose, meaning, and trust. They of...</t>
  </si>
  <si>
    <t>Correlation One is a talent strategy and solutions company that provides data science and analytics training, hiring and assessments. They are the market leader in data literacy and help employers evaluate and hire the best Data Scientists. They also h...</t>
  </si>
  <si>
    <t>NuVeda Learning is a company that provides learning solutions and methodologies to accelerate the speed, scale, and measurability of learning interventions. They offer the NuCLO platform, a powerful learning management system that helps create continuo...</t>
  </si>
  <si>
    <t>Unboxed Training &amp; Technology is an award-winning company that provides employee training and software solutions. They specialize in creating human-friendly training, selling, and performance validation tools that help employees improve their skills an...</t>
  </si>
  <si>
    <t>Verensics is a company that provides the next generation, cloud-based integrity assessment called the Visible Risk Index (VRI). The VRI utilizes advanced analytics to assess honesty and integrity. The company's platform integrates predictive analytic t...</t>
  </si>
  <si>
    <t>HR Classroom is an online compliance training company that provides businesses with training on legal topics such as sexual harassment, workplace violence, discrimination, interviewing, termination, and privacy. They offer training content, a web-based...</t>
  </si>
  <si>
    <t>Brightwave Group is the leading agency for next generation learning products and services. We create cutting edge digital learning solutions focused on specific performance requirements to enhance your organization. Our services include bespoke learnin...</t>
  </si>
  <si>
    <t>landmark elearning (www.landmarkelearning.com), a global e-learning solutions company, was founded on the belief of providing the best products and services in the industry. providing a full array of e-learning products, coupled with personalized services, landmark elearning stands alone as a true turnkey e-learning solution. landmark elearning offers a ground-breaking e-learning authoring tool called liquid authoring, custom content development services, liquid authoring (www.liquidauthoring.com), as well as an award winning learning management system.</t>
  </si>
  <si>
    <t>OurOffice offers a turnkey solution for managing Diversity &amp; Inclusion in the workplace. We provide D&amp;I as a Service, an affordable solution that empowers teams to build an inclusive workplace experience where all can belong. Our management tools and a...</t>
  </si>
  <si>
    <t>ability6® is a company that provides a management tool to capture and assess the skills within a team. Their cloud-based skills matrix solution allows organizations to generate a full view of their team's proficiency, identify skills gaps, and create a...</t>
  </si>
  <si>
    <t>Wimba provides collaborative learning software solutions and services to the further education and K 12 markets. Wimba is a leading provider of collaborative learning software applications and services to the education industry. Our collaborative softw...</t>
  </si>
  <si>
    <t>Allsorter.com is a company that provides resume and CV reformatting software and services. They offer an AI-powered platform for recruiters to streamline the process of CV reformatting. Their solution allows users to format CVs/resumes quickly, use cus...</t>
  </si>
  <si>
    <t>SIFTLY is the first job matching site for agency gigs. We're currently matching candidates in Account &amp; Project Management, Strategy and Media. Our proprietary matching engine, The SIFTLY SIFTER, uses custom algorithms to find 100% perfect matches. We ...</t>
  </si>
  <si>
    <t>Performance Leader is a company that provides performance and feedback software for professional firms. They help firms build a culture that engages, develops, and rewards partners and employees. Their software includes Partner Performance Software, Em...</t>
  </si>
  <si>
    <t>Biz4d is a corporate mentoring software company that provides mentoring programs for entrepreneurs, young professionals, and companies. They offer mentoring services internationally, matching experienced mentors with mentees anywhere in the world. Thei...</t>
  </si>
  <si>
    <t>EmployeeTalk is a company that provides a simple and cost-effective communication solution to help organizations achieve Operational and Process Excellence. They offer an online communication engine with unique features to engage and target employee co...</t>
  </si>
  <si>
    <t>The domain name SkillBooker.com is for sale. Make an offer or buy it now at a set price.</t>
  </si>
  <si>
    <t>RoundedPeople is a candidate testing service for organizations and businesses. They offer psychometric tests to assess job applicants during the recruitment process. Their service helps streamline the hiring process by allowing companies to focus on in...</t>
  </si>
  <si>
    <t>VantEdge develops engaging training courses and state-of-the-art LMS functionality, grounded in expertise cultivated over more than 20 years. We'll get you started with a free, painless consultation and needs analysis. Our 1-2-3 Launch™ proces...</t>
  </si>
  <si>
    <t>SkillPath is a leading international provider of professional development seminars, conferences, onsite training programs and e learning opportunities for business professionals. SkillPath provides customized onsite training programs, content and curri...</t>
  </si>
  <si>
    <t>CareerOne is a leading digital employment brand offering a unique job hunting experience and innovative corporate solutions for candidate sourcing, talent management, and employer branding. As a joint venture company, CareerOne successfully integrates ...</t>
  </si>
  <si>
    <t>The premier integrated LMS, document management, and quality management. Highly customizable to fit your organizations's needs. Turn documents into effective, compliant training. Maintain the quality of your manufacturing processes. For those who need ...</t>
  </si>
  <si>
    <t>'- Waarom solliciteren we tegenwoordig nog met enkel een CV en geschreven brief? - Één beeld zegt toch veel meer dan 1000 woorden? - Competenties en ervaring kan je leren. Motivatie, persoonlijkheid en enthousiasme niet, toch? Wij voegen met F...</t>
  </si>
  <si>
    <t>Learning programs aren’t broken, but that doesn’t mean we can’t make them better. mLevel is a microlearning solution that produces more effective learning outcomes by improving knowledge retention and skill application. With mLevel, you gain a measurab...</t>
  </si>
  <si>
    <t>Hogan Assessments is the international leader in personality insights. With the world’s largest database of personality research and decades’ worth of experience in psychometrics, Hogan produces valid, reliable personality assessments that measure ever...</t>
  </si>
  <si>
    <t>Epiplex500 is a technology company that specializes in developing innovative software solutions for businesses. Our team of experts is dedicated to creating cutting-edge products that help companies streamline their operations, improve efficiency, and ...</t>
  </si>
  <si>
    <t>Growth Engineering is a research-backed learning company founded in 2004. They are passionate about creating engaging online training solutions that result in meaningful business impact. They have won over 100 industry awards and have helped deliver lo...</t>
  </si>
  <si>
    <t>Neurolytics is an award-winning HR recruitment technology company that helps organizations hire the right candidates based on objective human behavior. Their SaaS solution uses AI and video technology to pre-select candidates who align with the company...</t>
  </si>
  <si>
    <t>The English Quiz is a secure online language testing platform that assists companies in accurately and efficiently evaluating English language levels for recruitment and internal assessment. The English Quiz is an easy to use online tool that provides ...</t>
  </si>
  <si>
    <t>EchoSpan is a professional platform for 360-degree feedback. They provide web-based tools for employee performance management and leadership development programs. Their system can be easily configured for individual needs, including review content, rat...</t>
  </si>
  <si>
    <t>Create, share and track online training for your employees, partners and customers with Traineaze - the Online LMS. Online training software you can use.</t>
  </si>
  <si>
    <t>LoopCV is the first job search automation platform. It simplifies the process of finding a job by collecting new job postings every day, searching for jobs in your desired locations, and automatically applying on your behalf. LoopCV aims to automate th...</t>
  </si>
  <si>
    <t>Greatify is an employee engagement solution that helps companies create and automate incentive programs for all teams in any industry. They focus on the business challenges companies face while leveraging research in human and workplace psychology. The...</t>
  </si>
  <si>
    <t>NextThought is a premium online learning solutions company that focuses on building a collaborative and engaging experience for its users. Through a community driven platform, turnkey learning design, and video production/media services, NextThought is...</t>
  </si>
  <si>
    <t>RecruitLive is a rapidly growing international organisation which specializes in the provision of web based business to business software solutions for corporations of all sizes. Our focus has been to bring together state of the art technology with sta...</t>
  </si>
  <si>
    <t>Talent Management &amp; Selection Solutions | OMNIview Great talent management begins with OMNIview's SaaS Solutions. We help HR make talent selection decisions, management, and performance choices. As an HR professional, imagine having all the information...</t>
  </si>
  <si>
    <t>SnapEval is a leading provider of Continuous Performance Management and Real Time Employee Performance Recognition solutions for organizations up to 2500 employees. Our cloud based mobile app and web portal Software as a Service (SaaS) products are eng...</t>
  </si>
  <si>
    <t>Zeel Solutions is a company that provides recruitment agency software and staffing software. Their cloud-based software automates processes and helps save and control costs. They offer a range of software solutions designed for corporate HR departments...</t>
  </si>
  <si>
    <t>Guudjob is an online valuation platform that helps users search, find, and contact professionals. We boost companies’ growth through continuous feedback and recognition from the voice of the customer and colleagues. With Guudjob, businesses can improve...</t>
  </si>
  <si>
    <t>Haufe Akademie is a leading nationwide company for professional further education. They have over 2,300 topics available for on-site, live online, or in-house training. For almost 40 years, Haufe Akademie has been developing qualification solutions for...</t>
  </si>
  <si>
    <t>Horizontal Software is a France based company primarily engaged in the provision of enterprise software. The Company focuses on developing and commercializing a horizontal software platform that enables complete human resources (HR) management. The pla...</t>
  </si>
  <si>
    <t>TalentVine is a platform that connects employers with specialist recruiters. We capture key performance metrics and industry ratings so that organisations can compare, select and engage with the most suitable recruiter whenever additional support is re...</t>
  </si>
  <si>
    <t>Invenias is the leading platform trusted by professionals responsible for executive search software and strategic hiring globally. Invenias provides software solutions to the executive search and strategic recruitment sector. Focused exclusively on exe...</t>
  </si>
  <si>
    <t>TalentAdore is a global HR technology company that provides modern recruitment software and candidate experience solutions. Their flagship product, TalentAdore Hire, integrates an Applicant Tracking System (ATS), AI-based candidate engagement technolog...</t>
  </si>
  <si>
    <t>Topgrading is a proven methodology for hiring and promoting the right people. Find out how you can improve your hiring success by 80% or more. Topgrading Inc. is the proven #1 methodology for hiring &amp; promoting people. Clients typically triple their hi...</t>
  </si>
  <si>
    <t>Interviewer.AI is the leading AI powered video interview software that helps businesses to recruit, screen, and hire top talent. It is an AI powered video recruitment platform that helps companies pre-screen candidates before scheduling face-to-face in...</t>
  </si>
  <si>
    <t>Create, Manage &amp; Share Content for Frontline Staff with Bites Solution. Bites is a game-changing mobile platform that simplifies the way knowledge is communicated. It provides a revolutionary content creation app that enables managers to easily create ...</t>
  </si>
  <si>
    <t>Apprendo.io is a cloud learning platform that helps instructors, companies, and developers around the world manage their online training, monetize their learning resources, and instantly create engaging content. It simplifies the user journey, connects...</t>
  </si>
  <si>
    <t>Modern Hire is a company that provides an intelligent hiring platform, tools, and analytics to transform the hiring process. Their solutions include screening, assessment, interview, and workflow automation tools that make hiring more effective, effici...</t>
  </si>
  <si>
    <t>HireCredit is a company that provides technology to help employers optimize and automate the administration of hiring-based tax credit programs.</t>
  </si>
  <si>
    <t>AssessFirst is a company that specializes in assessments for recruiting and developing talent. They offer AssessFirst Recruit, a solution that uses proprietary AI to make smarter hiring decisions. They also provide AssessFirst Develop, which helps orga...</t>
  </si>
  <si>
    <t>Augmental is a B2B SaaS company that provides organizations and businesses with all the needed tools to build, manage, track and scale their online learning and training. With its white labeled solution, Augmental's end to end AI Powered LMS (learning ...</t>
  </si>
  <si>
    <t>Learning Pool is a leading provider of workplace learning solutions. They offer a range of products and services to help organizations build, manage, and deliver workplace learning. Their solutions are fully flexible and future-proof, allowing organiza...</t>
  </si>
  <si>
    <t>Benchmark.games is a company that helps organizations improve their recruitment process by using short online game-based assessments to measure cognitive abilities. Their algorithms compare candidates against high-performing employees to create a short...</t>
  </si>
  <si>
    <t>Screen Interactive is a web studio based in Kharkov, Ukraine. They specialize in custom web and mobile development for startups. Their featured projects include Cultur, a SaaS web application that helps companies connect their people and promote a more...</t>
  </si>
  <si>
    <t>Harvard Business Publishing is a company that provides leadership development solutions for managers. They offer online learning, performance support, and content solutions to corporate universities and training departments worldwide. Their programs in...</t>
  </si>
  <si>
    <t>Bleexo is a SaaS platform using AI and real time data to analyze employee engagement, highlight strengths and weaknesses, define managerial priorities, offer solutions adapted to each manager, provide 360° feedback to managers, encourage recognition, a...</t>
  </si>
  <si>
    <t>Matador Jobs is a WordPress plugin that integrates with Bullhorn, a powerful ATS (Applicant Tracking System) used by staffing and recruiting companies. With Matador Jobs, users can create a job board on their WordPress website and sync job applications...</t>
  </si>
  <si>
    <t>BSMimpact provides consultancy, training and tools to help organisations effectively adopt and embed best practice. We make frameworks work!</t>
  </si>
  <si>
    <t>Docebo is a cloud-based, Software as a Service (SaaS) enterprise learning management system (LMS) that provides a multi-product learning suite to help organizations tackle any learning challenge. With over 28,000 installations in more than 80 countries...</t>
  </si>
  <si>
    <t>Certify is a leading cloud-based travel and expense management solution for organizations of all sizes. With automated expense reporting, mobile capabilities, and on-demand reporting and analytics, Certify eliminates the need for paper receipts and spr...</t>
  </si>
  <si>
    <t>At Employee Experts, we are building a cloud based global SaaS platform to manage Future Workplace centred on Employee. Reimagining &amp; Redefining Employee Enterprise touch points using Singular global cloud platform to manage Employee Operations. Creati...</t>
  </si>
  <si>
    <t>Unleash your network with Reppify's Referral Engine and turn every employee connection into a candidate or sales conversion. Reppify is a social referral platform that allows companies to utilize the aggregated social networks of their employee base. R...</t>
  </si>
  <si>
    <t>HRToolbox is a software development company that specializes in global workforce management, global HR compliance, expatriate management, cost projections, expatriate compensation, and human resources technology consulting.</t>
  </si>
  <si>
    <t>Violet Infosystems is a company that provides a suite of HR tech tools to simplify and streamline the HR process. Their scalable and smart solutions are industry-specific and proven to drive enterprise growth. They offer a range of products that manage...</t>
  </si>
  <si>
    <t>O.C. Tanner is a company that helps people thrive at work by offering Culture Cloud™ employee recognition software and service awards. They provide strategic recognition solutions for thousands of clients globally through their innovative cloud-based t...</t>
  </si>
  <si>
    <t>Study, Practice &amp; Tests One stop solution for JEE, NEET, Banking &amp; UPSC. Get unlimited access to a library of Smarbooks for JEE &amp; NEET! Study Smarter, Practice Faster from the most popular books for JEE &amp; NEET with us! We are changing the way conte...</t>
  </si>
  <si>
    <t>70 Million Jobs is the first national, for profit employment platform for people with criminal records. A Y Combinator company, we have more than 11 million job seekers in our community, and work with some of the country’s largest employers, through ou...</t>
  </si>
  <si>
    <t>Redmatch is a leading HR Recruiting Software and Applicant Tracking System. Their technology offers an innovative SaaS solution with a unique matching technology to support the entire corporate recruitment and hiring lifecycle. They provide recruiters ...</t>
  </si>
  <si>
    <t>Certif-ID is a blockchain-based credentialing platform that enables organizations to securely issue, track, and verify digital credentials and badges. It offers a technology and service portfolio that digitizes credentials, builds verifiable talent pip...</t>
  </si>
  <si>
    <t>Coach Orbit is a Coaching Management System for you to practice coaching professionally. It helps them manage client sessions, billing, goals &amp; other tasks.</t>
  </si>
  <si>
    <t>Modern recruitment software with applicant tracking system. Perfect for large and small teams.</t>
  </si>
  <si>
    <t>Kolbe Corp is the world's foremost authority on instinct driven behavior. The company was founded in 1975 by noted theorist, entrepreneur and best selling author Kathy Kolbe, creator of the Kolbe A™ Index. A broad range of companies around the world de...</t>
  </si>
  <si>
    <t>LMS RISC Inc Founded in 1992, RISC Inc's enterprise LMS integrates training, assessment and competency management into a single system with robust, real time reporting. RISC, Inc. has specialized in enterprise learning management solutions since 1992...</t>
  </si>
  <si>
    <t>Synap is an intelligent online exam delivery platform that uses neuroscience research to optimize study habits. It offers a personalized alternative to traditional study methods, helping users achieve mastery in their hobbies, courses, and careers. Syn...</t>
  </si>
  <si>
    <t>MOOCit is a leading provider of tools and services for creating, distributing, and animating online courses. With a team of passionate experts in computer science, new technologies, and MOOCs, we carefully install and host the best MOOC platforms, allo...</t>
  </si>
  <si>
    <t>Howamigoing is a feedback software company that provides a platform for teams to give and receive anonymous 360 feedback and public praise. The company aims to improve the traditional annual performance review process by offering a more frequent and us...</t>
  </si>
  <si>
    <t>People Gauge is an employee engagement software that provides surveys to businesses and schools to understand the level of engagement among their employees, students, and parents. The software is designed to be used as a business tool with real-time re...</t>
  </si>
  <si>
    <t>Praiseworthy is a company that specializes in Individual Feedback Management. They provide software that allows customers to easily review individual employees at stores and deliver insights to the right stakeholders in the company. Their goal is to im...</t>
  </si>
  <si>
    <t>TraCorp is a learning services and platforms company that creates blended learning programs for various industries, including government and military organizations. They offer a mobile-ready Learning Management System (LMS) that launches and tracks tra...</t>
  </si>
  <si>
    <t>Wir bieten Ihnen eine Recruiting-Software auf K.I.-Basis</t>
  </si>
  <si>
    <t>Behavioural (psychometric) assessments for the care sector. Look beyond the resume, identify future talent and measure employee engagement</t>
  </si>
  <si>
    <t>Qulture.Rocks is a San Francisco based software company that builds people management applications for some of the world's most influential companies. Our platform enables organizations to implement 1:1s, goals/OKRs, performance reviews, 360 degree and...</t>
  </si>
  <si>
    <t>Dalia is a company that specializes in automated job remarketing. They engage career site visitors and convert them into qualified applicants through highly relevant and fully automated SMS and email job remarketing. Dalia helps businesses maximize the...</t>
  </si>
  <si>
    <t>Sentinel | 9 provides academic and corporate education services. They specialize in new content development and existing content conversion. They offer content for corporations, associations, and educational institutions. They also provide services for...</t>
  </si>
  <si>
    <t>Vocareum is a cloud learning platform that provides turnkey virtual labs for higher education, tech training, demo, and assessment. It offers easy setup and unmatched service, allowing learners to access full-fledged software labs through web browsers....</t>
  </si>
  <si>
    <t>Auquan is a company that aims to democratize algorithmic trading technology and make it accessible to everyone. They provide educational talks and tutorials on trading strategies, machine learning, and quantitative finance, allowing skilled individuals...</t>
  </si>
  <si>
    <t>Scoutible is the world’s first professional metaverse designed to help anyone find and achieve their purpose. Scoutible’s team of scientists from Harvard and Stanford invented the first immersive role playing game that uncovers the most accurate and un...</t>
  </si>
  <si>
    <t>Teach 'n Go is a super easy to use school management software for schools and private tutors. Manage student info, schedules and payments in one place. Teach'nGo is an online Student Management System for private tutors and small schools which gives te...</t>
  </si>
  <si>
    <t>Pragmatic Institute is a world leader in data, design, and product training. They provide expert training and certification for product management and data science. With nearly 30 years of experience, Pragmatic Institute has successfully trained over 2...</t>
  </si>
  <si>
    <t>Energage is a company that specializes in building and branding top workplaces. They provide research, technology, and expert guidance to help organizations unlock the potential of their employees and inspire performance. Their services include measuri...</t>
  </si>
  <si>
    <t>eVerifile is a workforce platform that helps companies reduce employee, vendor, and contractor risk through pre employment and employment screening services as well as workforce management tools. eVerifile specializes in understanding the unique securi...</t>
  </si>
  <si>
    <t>Achievers is a cloud-based employee recognition and engagement platform that provides a powerful new way for companies to engage, align, and recognize employees. With over 5,000,000 annual recognitions, Achievers' platform inspires brilliant performanc...</t>
  </si>
  <si>
    <t>Romy LMS is a learning management system (LMS) that offers free accounts for up to 200 users for 6 months. Their online training software is designed to be simple and easy to use. Romy LMS aims to support the transition to remote work by providing thei...</t>
  </si>
  <si>
    <t>Connecting recruiters to qualified candidates. Connectifier was founded by ex Googlers John Jersin and Ben McCann and is backed by a team of world class investors from Silicon Valley and Southern California. Connectifier is building a best in class rec...</t>
  </si>
  <si>
    <t>Meta Innovation Technologies is a tech company providing software solutions for technical training and AI augmented analytics to Energy and Mining industries.</t>
  </si>
  <si>
    <t>As a pioneer in Learning Management System (LMS) development since 2000, I’ve applied more than twenty years’ experience as a software developer and consultant to creating scalable, flexible, affordable online training tools and platforms. My company, Creative Logic Solutions, developed the eTrainCenter LMS/LCMS. With eTrainCenter, firms can easily author, deliver, assess, track, report, and monetize training content, with either centralized or distributed administration. eTrainCenter is the complete solution for: * Compliance Training for HR, ADA, OSHA, HIPPA, and other industry regulations * Software Training for help desk agents or systemwide rollouts * Professional Certifications for IT, financial, real estate, food service and more * Sales and Customer Training for product demo, adoption, and usage * Employee Onboarding for a consistent foundation for job success Learner experience matters! To eTrainCenter’s intuitive interface, we added course ratings, user surveys, virtual classrooms, and gamification leaderboards to encourage friendly competition and program completion. Can eTrainCenter solve your internal &amp; external training needs? Want to know more? Email me at nrochford@creativelogicsolutions.com.</t>
  </si>
  <si>
    <t>Thecareercafe.co.uk is a company that provides HR Blog and HR Excel Templates for Small Business and Entrepreneurs. They offer a suite of HR productivity tools, including a redundancy payment calculator, absence tracker, recruitment tracker, HR dashboa...</t>
  </si>
  <si>
    <t>HeadHunter is a company that specializes in identifying and recruiting highly qualified individuals for senior or specialized positions within organizations. They provide online recruiting services to both employers and job seekers, ensuring the perfec...</t>
  </si>
  <si>
    <t>Connect to Expert tutors in 60 seconds to clear concepts, solve problems, prepare for examinations and also get help with notes and homework. Clear concepts in Maths, Science, CBSE, NCERT, IIT JEE, NEET &amp; Class 8th to 12th. We are a perfect add–on to y...</t>
  </si>
  <si>
    <t>COMPackage is a company that provides Total Compensation Statements and Employee Benefit Reports. They offer a software solution that allows businesses to generate Total Compensation Reports to show employees what they are really paid. The software inc...</t>
  </si>
  <si>
    <t>MoovOne is a digital coaching platform that offers personalized development experiences to employees, anywhere, anytime. They support business transformation by building customized coaching programs to meet their clients' needs and stakes.</t>
  </si>
  <si>
    <t>Better understand your teams. Team leaders face many of the same challenges: it can be hard to detect problems before they become a crisis, your best can quickly become disengaged, and you don't always know what to do to resolve the issues. But it does...</t>
  </si>
  <si>
    <t>Pivot Software is an HR SaaS company that provides solutions for remuneration and performance management. Their remuneration software offers visibility and control over salary review processes, while their performance software keeps everyone on track. ...</t>
  </si>
  <si>
    <t>myskillcamp is a skills delivery platform that provides a full circle learning strategy. It allows users to find and connect with online training providers, create free or paid courses, and develop their own learning community. The platform is intuitiv...</t>
  </si>
  <si>
    <t>Studytube is an online education platform that provides a solution for developing, managing, and distributing knowledge within organizations. It offers a wide range of training options, from short videos to comprehensive learning programs, both online ...</t>
  </si>
  <si>
    <t>AssessTEAM is a performance management software and mobile app that provides effective competency evaluation and productivity analysis. It offers a continuous feedback-based employee evaluation system and a project profitability reporting suite. With A...</t>
  </si>
  <si>
    <t>Travitor is a software development company that provides a learning management system (LMS) for e-learning. Their platform makes it easy to create, deliver, and track training courses. They offer hundreds of top-rated courses in compliance, business, s...</t>
  </si>
  <si>
    <t>Engage2Excel creates engaging candidate and employee experiences from pre-hire to retirement. They help improve employee engagement and performance throughout the talent management lifecycle with engaging HR solutions. Their services include employee r...</t>
  </si>
  <si>
    <t>EasyProf is an authoring tool that allows you to create powerful interactive e-learning courses. With its intuitive interface, you can combine multimedia content like video, audio, animation, etc. with tests and interactions, without needing any progra...</t>
  </si>
  <si>
    <t>Eggup is a SaaS HR company that provides a platform for analyzing and enhancing individuals' and teams' soft skills to reduce costs and increase productivity.</t>
  </si>
  <si>
    <t>BEAMSTART is a platform that provides news, databases, and job opportunities in the fields of startups, technology, and business. Users can stay updated with industry news, participate in community events, and explore career opportunities with innovati...</t>
  </si>
  <si>
    <t>AG5 is a company that provides plug and play Skills Management Software. Their software allows users to build cloud-based skills matrices, search for experts within their organization, receive alerts when certificates expire, and build better teams. Wi...</t>
  </si>
  <si>
    <t>Hire Smarter is a predictive talent management platform for sales and support leaders who need to improve team performance but struggle for answers. It helps you put the right people in the right roles, and gives you insights on how to coach them towar...</t>
  </si>
  <si>
    <t>mHub is a platform that helps ambitious people in progressive organizations build thriving, resilient, and sustainable communities. It provides a fast, easy, and affordable way to create mobile apps and make everything accessible to customers. mHub off...</t>
  </si>
  <si>
    <t>Peachy Mondays is a continuous employee listening platform that allows organizations to listen better and act faster to improve employee engagement and organizational effectiveness. The platform provides deep insights in days rather than months by capt...</t>
  </si>
  <si>
    <t>entomo is an employee performance management platform that offers an online platform to set up a continuous performance management system within an organization. It provides real-time performance tracking and feedback, as well as a people experience pl...</t>
  </si>
  <si>
    <t>Crescendo Content Marketing is a content marketing tool that helps marketers better plan, organize, create, and measure content—all in one place. It is an easy-to-use tool that streamlines content planning, organization, and creation. With Crescendo, m...</t>
  </si>
  <si>
    <t>Competency Management Solutions for the Manufacturing, Healthcare, Education, Government, Financial Services industries, and more. CABEM Technologies is an expert in custom software and web-based business applications. We provide practical software sol...</t>
  </si>
  <si>
    <t>McCann Associates is an innovative leader in the development and distribution of standardized tests, custom assessments and tools to professional certification. As the Higher Education and Professional Practice Division of Vantage Labs, the company pro...</t>
  </si>
  <si>
    <t>SIGMA Assessment Systems is a company that specializes in talent assessments, succession planning, coaching, and consulting services. They help organizations hire and develop strong performers by providing scientifically based personality and leadershi...</t>
  </si>
  <si>
    <t>Gametize is the world’s simplest gamification platform to engage your audience and motivate for target behaviours using game elements, such as in marketing, learning, and training. Users can complete fun challenges such as trivia, personality quizzes, ...</t>
  </si>
  <si>
    <t>HSD Metrics is a company that specializes in employee surveys and interviews. They provide a variety of metric tools designed to improve employee retention, engagement, and organizational effectiveness. Their services include continuous reporting of tu...</t>
  </si>
  <si>
    <t>Total Testing is a leading web-based skills test supplier that offers 800+ validated skills and behavioral assessments to clients for potential hire and/or current staffing purposes. Some of the many standard tests offered include administrative and cl...</t>
  </si>
  <si>
    <t>OpenBlend is a coaching-led performance management software that empowers managers to have coaching-led conversations with employees. It is a next-generation performance management tool built for the modern workforce, with features such as performance ...</t>
  </si>
  <si>
    <t>HighMatch is a talent insights solution that helps organizations solve critical hiring and retention challenges. They offer personalized assessments that accurately measure candidates against the qualities and skills that matter most. Their assessments...</t>
  </si>
  <si>
    <t>HireDNA is a SaaS sales recruiting platform that helps talent teams source, screen, and assess top SaaS sales talent for various roles such as SDR, AE, Sales Management, and Leadership. With a data-driven candidate evaluation and screening process, Hir...</t>
  </si>
  <si>
    <t>Skillate is an AI recruitment platform that uses Natural Language Processing (NLP) and Deep Learning algorithms to increase the efficiency of the recruitment process. The platform screens resumes, computes their relevancy to job descriptions, and recom...</t>
  </si>
  <si>
    <t>Klimb is a modern recruiting software built to create extraordinary recruiting experience for Candidates, Recruiters, Management &amp; Employees. Klimb combines automation technology, deep recruiting knowledge &amp; simple user experiences to redefine recruiti...</t>
  </si>
  <si>
    <t>Recruitment Smart is a tech startup based in the City of London. They offer a leading talent intelligence suite powered by AI to streamline, automate, and enhance the talent supply chain. Their flagship product, SniperAI, uses advanced machine learning...</t>
  </si>
  <si>
    <t>Teamable is an AI hiring platform that transforms employee networks into high-performance talent pools. It replaces traditional email and spreadsheet-based employee referral programs with intelligent software, improving the speed and quality of hires. ...</t>
  </si>
  <si>
    <t>KnowledgeFox is a game changer in the corporate training and learning industry offering a unique MicroLearning solution and product portfolio. KnowledgeFox saves companies precious employee time, guarantees efficient knowledge acquisition, aligns educa...</t>
  </si>
  <si>
    <t>Give My Certificate is an advanced platform for digital certificates. It enables organizations to provide credible credentials to their workforce and unlock the potential of their organization. With Give My Certificate, organizations can verify certifi...</t>
  </si>
  <si>
    <t>SkillSyncer is a free resume keyword scanner and job application tracker, designed to scan, compare &amp; score your resume to a job description like an ATS. SkillSyncer users land 4x more interviews! SkillSyncer is a free resume keyword scanner and job ap...</t>
  </si>
  <si>
    <t>WorkBuzz is a professional network that lets people anonymously research, review and rate the people they work with. They provide employee engagement surveys and a platform for HR leaders to gather feedback from their employees. Their mission is to hel...</t>
  </si>
  <si>
    <t>Numly™, Inc. is disrupting the Employee Learning &amp; Development Experience in companies with a Next Gen Employee Coaching Network and Upskilling Platform. We help customers to retain, upskill and grow their talent by Coaching and Networking Platform and...</t>
  </si>
  <si>
    <t>Compt is an employee stipend software platform that offers powerful perk stipends to transform outdated one-size-fits-all perks. It reduces costs and HR's administrative burden while giving employees the freedom to choose lifestyle benefits that fit th...</t>
  </si>
  <si>
    <t>Blocket AB, a subsidiary of Aftonbladet Hierta AB, operates a classified advertising website for private car and miscellaneous item sales. Testa frakt istället för att mötas upp nästa gång. Här kan du läsa allt om vår frakt med köpskydd. Använd våra ti...</t>
  </si>
  <si>
    <t>Performax is a stakeholder engagement platform that allows organizations to gain real-time insights from employees, customers, and partners. Powered by IBM Watson cognitive analytics and other predictive analytics, Performax empowers employees to gain ...</t>
  </si>
  <si>
    <t>Jobillico is a company that aims to revolutionize the job market. They have built the biggest employment community in the Province of Quebec, with over 10,000 businesses trusting them for their recruiting needs. Jobillico's platform helps users find th...</t>
  </si>
  <si>
    <t>TalentQuest is a talent management software company that offers a full suite of Human Resources SaaS software with integrated HR and talent management consulting. Their platform automates traditional talent processes, leverages behavioral science, and ...</t>
  </si>
  <si>
    <t>Talkpush is a recruitment platform that offers automated recruiting software for big companies. Their goal is to design a better experience for each candidate and make volume hiring fun and personal again. They provide onboarding automation and candida...</t>
  </si>
  <si>
    <t>Tigerhall is a social learning platform that displaces LMS tools. It helps companies achieve business impact by measuring ROI on professional learning and creating real impact. Tigerhall equips teams with real-world insights and innovative strategies t...</t>
  </si>
  <si>
    <t>Simutech Multimedia has the training and troubleshooting simulations to turn your electrical maintenance pros into troubleshooting experts.</t>
  </si>
  <si>
    <t>Leading Talent Management Software from Head Light Innovative Talent Management software for businesses large &amp; small. Enhance workforce development with performance, feedback, succession, and engagement tools. We develop and run Talent Cloud®, our ‘Sa...</t>
  </si>
  <si>
    <t>Motivii is a fast feedback platform for high performing teams. It provides a simple employee to manager update, performance management tools, and weekly insights on team engagement, motivation, and sentiment. With Motivii, managers can easily know how ...</t>
  </si>
  <si>
    <t>Talivest is a rapidly growing people analytics software as a service (SaaS) company, specializing in employee engagement through innovative technology solutions. We optimize an intelligent ecosystem for hi-tech, high-growth companies by gathering insig...</t>
  </si>
  <si>
    <t>BOSS直聘 is a leading recruitment website in China that provides a platform for job seekers and recruiters to directly communicate and find suitable employment opportunities. The core features of BOSS直聘 include direct chat functionality and precise match...</t>
  </si>
  <si>
    <t>Fortay is a leading culture scaling and analytics platform that helps innovative companies build diverse aligned teams and provides insights to empower healthy, inclusive workplace cultures. They offer a team success platform that infuses diversity, eq...</t>
  </si>
  <si>
    <t>Survale is a leading talent survey platform that focuses on optimizing candidate experience, onboarding experience, and employee experience. Their revolutionary solution helps companies increase the effectiveness of their online recruiting efforts by g...</t>
  </si>
  <si>
    <t>isEazy is the leading technology company in e learning solutions for the development of training, communication and corporate knowledge processes. We offer an end to end e learning experience, providing organizations with all the necessary online train...</t>
  </si>
  <si>
    <t>Gyde is a leading digital adoption platform that helps businesses improve their software products' user experience through digital adoption solutions. They provide guidance on any process without the need for video sharing, self-serve application guida...</t>
  </si>
  <si>
    <t>Affirmity is a company that provides trusted solutions for workforce compliance and diversity. They offer software, consulting, and blended learning solutions to help organizations optimize their affirmative action and diversity and inclusion programs....</t>
  </si>
  <si>
    <t>Selecteev.io is a platform that simplifies the management of calls for applications. It is designed to help organizations gather and evaluate data for various purposes such as managing grants, calls for applications, students' business plans competitio...</t>
  </si>
  <si>
    <t>Traineasy is a successful e-learning business that provides tailored and off-the-shelf e-learning solutions. They offer a range of products and services including learning management systems, off-the-shelf courses, bespoke content, authoring tools, and...</t>
  </si>
  <si>
    <t>MyCareerBase is Australia's First National Training and Qualification Management Database to store qualifications by professionals and business small to large. MyCareerBase Is the First National Training Database in Australia Store, Manage and Share qu...</t>
  </si>
  <si>
    <t>Safely collect real-time, ongoing, and anonymous feedback from your deskless workforce, leading to increased engagement and productivity, and lower turnover.</t>
  </si>
  <si>
    <t>Fuse Universal is an AI-powered platform that delivers learning, knowledge, and communication into the workflow, building workforce capability and keeping them updated. The Fuse Platform enables organizations to transform knowledge into engaging and ef...</t>
  </si>
  <si>
    <t>MultiRaterSurveys is a company that offers 180 performance software and 360 degree assessment tools for conducting online leadership surveys. Their platform helps businesses increase revenue, productivity, and service levels. They provide customizable ...</t>
  </si>
  <si>
    <t>KNOLSKAPE is a global leader in experiential learning with a mission to help organizations and employees become future ready. Using a large award-winning portfolio of simulations aligned with 100+ competencies and cutting-edge talent intelligence, KNOL...</t>
  </si>
  <si>
    <t>Learningbank combines learning management, onboarding, e learning, and development in a user friendly cloud based LMS platform. Learningbank transforms the way people learn at the workplace and how companies build and share learning. In short, we work ...</t>
  </si>
  <si>
    <t>KnowledgePay is the premier source for compensation intelligence. They provide compensation software solutions that help organizations make better compensation decisions. Their cloud-based solutions include market pricing and compensation management to...</t>
  </si>
  <si>
    <t>Logic Melon provides world class job advert distribution (multiposting) to major job boards and other media for both recruitment agencies and direct employers. Logic Melon is based on the most recent improvements in technology for the multi posting and...</t>
  </si>
  <si>
    <t>TouchPoint One is a SaaS company that provides employee engagement and performance management solutions for contact centers. Their key products include Acuity, A GAME, and other fantasy sports gamification products. Acuity is a hosted SaaS solution tha...</t>
  </si>
  <si>
    <t>Ebsta is a company that provides revenue intelligence solutions to help sales teams improve forecasting accuracy, identify pipeline at risk, enhance relationships, increase sales performance, and automate CRM tasks. Their Relationship Intelligence Plat...</t>
  </si>
  <si>
    <t>Knowledge Officer is a London based startup with the mission of helping tech professionals find the shortest path to employment and helping companies grow and retain a competitive workforce through talent analytics and personalised data driven learning...</t>
  </si>
  <si>
    <t>VibeCatch is an advanced employee engagement platform that utilizes frequent pulse polls and analytics to help companies build better culture and improve their bottom line. It is the only employee engagement tool that leverages the effective Quality of...</t>
  </si>
  <si>
    <t>onapply is a software company based in Frankfurt am Main. With our applicant management software, onapply bms, you can easily manage your application process, evaluate candidates, share and contact with your colleagues. The best part: onapply bms is re...</t>
  </si>
  <si>
    <t>Madison is an industry-leading employee recognition solution that provides intuitive and multi-faceted recognition, incentive, and service anniversary programs. With their groundbreaking cloud-based Social Recognition Technology and scientific principl...</t>
  </si>
  <si>
    <t>Interview Zen is an online platform that provides technical interview and recruitment software. It helps companies find the best developers by streamlining the screening process. With Interview Zen, companies can set their own programming challenges an...</t>
  </si>
  <si>
    <t>JOBDOH is a mobile booking platform that provides quality temporary and casual work for workers in the hospitality and exhibition/promotional industry. The platform allows users to easily register and find jobs with flexible working hours and competiti...</t>
  </si>
  <si>
    <t>We are a UK based software development company who specialise in software and web-enabled solutions for Businesses, Education and Government.</t>
  </si>
  <si>
    <t>CareerBoard is a network of online job boards specializing in Local Jobs for Local Talent. Initially servicing Northeast Ohio, CareerBoard quickly gained the reputation of being a cost effective recruitment solution for employers and a source of local ...</t>
  </si>
  <si>
    <t>Crewhu is an employee recognition and customer satisfaction platform built for MSPs. It offers integrations with most MSP software platforms to track important KPIs, including PSA, CRM, Documentation tools, and VoIP provider metrics. Crewhu's mission i...</t>
  </si>
  <si>
    <t>NuCompass Mobility Services Inc. is a privately held, independent company focused solely on the management and delivery of quality mobility management services to corporate clients in the US and around the world. NuCompass offers a comprehensive range ...</t>
  </si>
  <si>
    <t>Whale is a platform that helps teams align and collaborate effectively. It offers powerful features to document and centralize procedures, processes, and knowledge. With Whale, teams can easily create and manage documentation, onboard new employees, an...</t>
  </si>
  <si>
    <t>ScriptoPro is a web based learning management system that allows educators and trainers to develop and deliver courses and training online, as well as track and report the progress of their learners through an engaging and intuitive interface. With jus...</t>
  </si>
  <si>
    <t>ExpertusONE is a learning management system (LMS) that combines power and flexibility to meet your corporate training needs. It is a modern LMS that supports continuous learning in all modes, including virtual and classroom training, e-learning, mobile...</t>
  </si>
  <si>
    <t>SwissVBS is a BTS company that focuses on building transformative Learning &amp; Development solutions for an organization’s most valuable asset: its people. They develop partnerships with their customers to create solutions that inspire and empower learne...</t>
  </si>
  <si>
    <t>SocialTalent is an online learning platform for enterprises that helps build the skills organizations need with real-world expertise from leading experts. They offer industry-leading training on a scalable and inclusive platform, focusing on hiring and...</t>
  </si>
  <si>
    <t>Surprise.com is a technology company on a mission to turn the magical, uplifting experience of Surprise into a daily, weekly, and monthly life event. Software Development behavioral economics saas workplace performance gaming information technology</t>
  </si>
  <si>
    <t>GoScoutGo.com is a comprehensive online platform that offers a wide range of scouting and management tools for sports teams, including athlete profiles, game scheduling, scorekeeping, and analytics. With features tailored to meet the needs of coaches, ...</t>
  </si>
  <si>
    <t>MyiCourse a Free Learning Management System - Homepage</t>
  </si>
  <si>
    <t>All Roads Inc. is a software development company that provides web development and knowledge management solutions. They have been helping corporate clients build and manage their Knowledge and Learning Management Systems for the last ten years. With th...</t>
  </si>
  <si>
    <t>GoodTokens is a leading employee recognition and culture management platform that helps HR leaders turn data into thriving workplaces. It is an easy-to-use platform that allows employees, managers, and company admins to celebrate value-based employee a...</t>
  </si>
  <si>
    <t>Votre logiciel de staffing qui répond à tous vos enjeux de gestion des ressources. Construisez les équipes-projets les plus pertinentes. Optimisez vos plans de charge, staffing. Développez les compétences de vos talents. Créez une cartographie des comp...</t>
  </si>
  <si>
    <t>Navigate is an employee engagement technology company helping organizations create more health and happiness in the employees, clients, and communities they serve. Wellness and Fitness Services</t>
  </si>
  <si>
    <t>Recognize is an employee engagement platform that helps companies create a great culture through employee recognition and staff rewards. It offers features such as peer recognition, company surveys, and rewards automation to reduce employee churn and i...</t>
  </si>
  <si>
    <t>Bigtincan is an industry-leading sales enablement company that provides a unified sales enablement platform called Bigtincan Hub. This platform helps sales teams increase success by improving client and prospect engagement, enhancing collaboration, com...</t>
  </si>
  <si>
    <t>Awards Network creates employee recognition solutions that help organizations develop a culture of recognition. You can target any audience with a customized recognition or incentive solution that will engage recipients, inspire personal achievement an...</t>
  </si>
  <si>
    <t>HrFlow.ai is an API first company and the leading AI powered HR data automation platform. The company helps +1000 customers (HR software vendors, staffing agencies, large employers, and headhunting firms) to thrive in a high volume and high frequency l...</t>
  </si>
  <si>
    <t>Edureka is an online training provider that offers instructor-led courses in various trending technologies, including Big Data &amp; Analytics, Cloud Computing, and Programming. They have a high course completion rate and provide 24x7 online support to the...</t>
  </si>
  <si>
    <t>Zwayam is an intelligent recruitment software to manage your entire hiring process from sourcing to screening to selection. With intelligence built in at every stage, it helps you hire the right candidate and seamlessly take care of your hiring needs. ...</t>
  </si>
  <si>
    <t>JobFlo is a cloud-based recruiting platform that helps hiring managers advertise job openings across social media networks, job search engines, and job boards. It also automatically publishes job openings on a company's careers page, allows applicants ...</t>
  </si>
  <si>
    <t>The Learning Network is the first family of companies committed to providing best in class traditional and digital learning services. A comprehensive suite of advanced software and specialized service to take training and learning to the next level. TL...</t>
  </si>
  <si>
    <t>Each Person is a leading employee recognition and rewards company that helps businesses create a culture of valued, motivated, and engaged employees. Their easy-to-use and automated system is designed to retain and attract talent in a competitive workp...</t>
  </si>
  <si>
    <t>Swyg is a company that is on a mission to eliminate bias from recruitment and make interviewing fair for all. They are building the world's largest referral network where companies can find great talent based on evaluations by candidates' peers. Unlike...</t>
  </si>
  <si>
    <t>Workstars is a leading provider of employee recognition programs. They offer a feature-packed platform that allows companies to create their own social employee recognition programs. Workstars helps capture positive energy, celebrate shared values, and...</t>
  </si>
  <si>
    <t>Good&amp;Co is a career guidance app that uses fun personality tests to help individuals discover their strengths and find workplace happiness. They offer a proprietary psychometric algorithm based on over 20 years of career psychometrics and psychological...</t>
  </si>
  <si>
    <t>Workwolf is a hiring software that finds, screens &amp; validates quality candidates, better than humans can. They also provide a digital work passport for trusted professionals empowering them to build their own verified profiles.</t>
  </si>
  <si>
    <t>Ving is a compliance and training monitoring platform that helps companies track, monitor, and record employee compliance and engagement with safety, health, policy, and procedure training. It offers a one-stop-shop with a library of 1,000 courses avai...</t>
  </si>
  <si>
    <t>TrustMetryx is a company that measures and tracks how leader behavior and team dynamics affect people's work experience and performance. They use a blend of behavioral science and software to help teams build trust and break down silos, reducing fricti...</t>
  </si>
  <si>
    <t>WorkHound is a workforce insight software that provides a platform for real-time, anonymous feedback for the frontline workforce. It is specifically built for the remote, distributed driving workforce, helping trucking companies tackle retention issues...</t>
  </si>
  <si>
    <t>HRMC is a Human Resource Management Center that provides talent acquisition tools. They offer a fully automated assessment platform called HRMC Acclaim, which standardizes best hiring practices, sources better candidates, delivers the company's unique ...</t>
  </si>
  <si>
    <t>College Recruiter is a leading niche job board for college and university students searching for internships, part-time employment, and seasonal work, as well as recent graduates hunting for entry-level jobs and other career opportunities. They provide...</t>
  </si>
  <si>
    <t>Sproutlogix is an Enterprise Tech company that has pioneered the intelligent way to solve business performance challenges with their AI BASED CAPABILITY ACCELERATOR called DeveLoop. Founded in 2016, with offices in India &amp; USA, Sproutlogix's team of in...</t>
  </si>
  <si>
    <t>TrainCaster LMS is an online training management system that provides a best-in-class training experience. With multiple options for creating or uploading training content, users can easily format content, add images, links, and videos without needing ...</t>
  </si>
  <si>
    <t>CompXL is a compensation planning software solution provided by CompensationXL. It is a flexible and affordable software that automates the interaction between the compensation team and planning managers during focal review cycles for merit, bonus, and...</t>
  </si>
  <si>
    <t>Praice is a company that specializes in job matching based on personal strengths. They are the first company in the world to sift all candidates on personality and provide a social cutting-edge 360° personality assessment tool. Praice aims to minimize ...</t>
  </si>
  <si>
    <t>Software Design Services We have developed software for schools, training companies, financial companies, insurance companies, recruitment companies and many more businesses and organisations from start-ups to PLCs. SEO Optimization Are Search Engines ...</t>
  </si>
  <si>
    <t>Unlike other forms of career development, the Career Conversations Experience runs in small groups, guided by an experienced facilitator. There are huge benefits in this peer to peer interaction. This two part virtual group discovery experience helps ...</t>
  </si>
  <si>
    <t>Colmeia.cloud is a company that provides Job Architecture Software solutions. Their SaaS platform allows organizations to create job catalogs, execute job mapping, and design job architectures. They help companies optimize their human capital practices...</t>
  </si>
  <si>
    <t>EmployeeReferrals.com is an intelligent employee referral software platform that offers a range of tools and services to boost employee referrals and reduce administrative time. The platform allows users to leverage social networking to source the best...</t>
  </si>
  <si>
    <t>QuoDeck is a B2B SaaS Digital Learning and Engagement Platform that enables organizations to use interactivity and games to engage audiences such as employees, value chain and gig workforces. QuoDeck caters to the growing need for organizations to buil...</t>
  </si>
  <si>
    <t>We improve our customers’ return on investment by: · Reducing employee turnover · Creating pay equity and competitiveness · Streamlining time-consuming processes We provide two Software-as-a-Service solutions that improve our customers’ ROI: ...</t>
  </si>
  <si>
    <t>FirstChoice Hiring is a talent acquisition platform serving companies across the nation. We recruit, screen, and assess applicants, instantly delivering those most likely to succeed to your dashboard. By leveraging technology, psychology, and experienc...</t>
  </si>
  <si>
    <t>Clear Law Institute provides online sexual harassment training, online compliance training, investigations training, and online CLE and online CPE. Clear Law Institute provides practical and engaging learning to employers through nationally recognized ...</t>
  </si>
  <si>
    <t>SPARTED is a mobile learning solution for companies that aims to boost the agility and performance of teams through 3 minutes of daily gameplay. It is the only campaign-based learning app that engages frontline employees every day. With SPARTED, compan...</t>
  </si>
  <si>
    <t>EZHire is a company that provides a simple and cost-effective solution to hiring challenges. They offer an end-to-end hiring solution that utilizes artificial intelligence and computer software to streamline the recruitment process. Their goal is to ef...</t>
  </si>
  <si>
    <t>HRDigital provides software and services that align people operations with the business. They offer innovative alternatives to traditional HR, including a Feedback App and HR Analytics.</t>
  </si>
  <si>
    <t>Yva.ai is a next generation feedback system that puts employees first. Yva.ai, the next generation employee development and people analytics platform based on Smart Feedback, combines Smart 360 weekly micro surveys with Collaboration Analytics. It allo...</t>
  </si>
  <si>
    <t>REFFIND is a Software as a Service (SaaS) solutions provider that is revolutionizing how customer loyalty and employee incentives are created, rewarded, and managed. They use the latest technological innovations and blockchain solutions to reinvent loy...</t>
  </si>
  <si>
    <t>Bauschke &amp; Associates is a financial services company based out of P.O. Box 38113 STN Birds Hill, East St. Paul, Manitoba, Canada. They provide a range of web-based tools and systems to help organizations evaluate and improve the performance of their b...</t>
  </si>
  <si>
    <t>We ask your employees the questions you might not be able to. We want to promote open and transparent communication across all levels of a company. By providing key insights and analytics, we help you make smarter decisions. UnderstandBetter empowers m...</t>
  </si>
  <si>
    <t>Duma Works is a recruiting platform that provides small and medium businesses in emerging markets with a simple, affordable, and fast way to connect with pre-screened and qualified local talent. The platform offers mobile accessibility, referral networ...</t>
  </si>
  <si>
    <t>SEEK is Australia's number one employment marketplace. It is a leading online job site that connects job seekers with employers. SEEK offers a wide range of services including job search, career advice, and recruitment solutions. With over 150,000 jobs...</t>
  </si>
  <si>
    <t>Leading the way in candidate experience measurement and talent analytics. If you knew what candidates thought of your recruitment experience, what difference would it make to your business? Mystery Applicant is an award winning HR SaaS tool that provid...</t>
  </si>
  <si>
    <t>Talentevo is a leading employee performance management software company. With over 50 years of combined senior management HR experience, Talentevo has built a simple, flexible, and effective performance management solution that helps companies get the ...</t>
  </si>
  <si>
    <t>HireFunnel makes recruiting easy. Join the world’s fastest-growing hiring trend with our automated interviewing platform. Simply set up your questions, send the link to candidates, and watch their video responses roll in. Whatever the size of your business, you can save time and effort with our secure, easy-to-use platform. Learn more at hirefunnel.io</t>
  </si>
  <si>
    <t>Jobberman is Nigeria's #1 job site connecting employers with the best and brightest talents. They provide a platform for job seekers to search for jobs, read career advice, and sign up for alerts on the latest vacancies from top companies. Jobberman al...</t>
  </si>
  <si>
    <t>Journeyfront is a data-driven hiring platform designed to screen, interview, and hire the best candidates while leveraging data and analytics to continuously streamline the hiring process. Their software helps organizations hire low turnover, high-perf...</t>
  </si>
  <si>
    <t>Centranum is a leading international provider of talent and competency management software. We work primarily with mid and large size organisations in knowledge intensive industries – healthcare, engineering, technology, minerals exploration and extrac...</t>
  </si>
  <si>
    <t>Intro is a tech recruitment company that automates search, screening, and outreach processes. With Intro, you can save time and focus on interviewing high-quality candidates. Trusted by over 600 companies, Intro is recognized as one of Sweden's fastest...</t>
  </si>
  <si>
    <t>Dhiyo is India's 1st Multilingual Conversational AI Platform for job seekers in the informal sector. It allows users to create their profile and apply for jobs using the power of conversation. Dhiyo leverages NLP and ML techniques to provide a robust a...</t>
  </si>
  <si>
    <t>EmployerTube Global Video Interview Platform is a centralised recruitment platform that provides a cost-efficient and modern way to manage the recruitment process. It offers a range of services including one-way and live video interviews, automated rec...</t>
  </si>
  <si>
    <t>NUMA is a company that provides training and coaching services for managers and leaders. They offer workshops that condense actionable tools and practices for remote learning. NUMA supports tech entrepreneurs who aim to address global challenges by pro...</t>
  </si>
  <si>
    <t>Drafted is a company that offers referral program solutions to help companies make excellent hires through their company network. They provide software development hiring, referrals, recruiting, employee referrals, community referrals, external referra...</t>
  </si>
  <si>
    <t>PeopleValue is a company that provides employee engagement solutions, including reward and recognition, benefits delivery, and wellbeing programs.</t>
  </si>
  <si>
    <t>HappyPerks is a platform used by companies to motivate employees with perks. It provides real-time employee engagement, automates workflow, and tracks budget utilization in perks. The platform also allows HR managers and companies of all sizes to colla...</t>
  </si>
  <si>
    <t>Instahyre is a career marketplace that connects the best talent with tech companies in India. It is an advanced hiring platform based on artificial intelligence, enabling recruiters to hire top talent effortlessly. Instahyre provides recruiters with a ...</t>
  </si>
  <si>
    <t>ReferralMob is a platform that offers a fresh new take on job searching and hiring. Employers can expand their employee referral program outside their company and have their job openings seen by over 15,000 professionals in Boston for free. Job seekers...</t>
  </si>
  <si>
    <t>Avilar is a competency management and eLearning company that provides web-based solutions for workforce development. They offer competency management software and learning management tools to help organizations optimize their workforce for success. Avi...</t>
  </si>
  <si>
    <t>Sincron HR Software is an all in one HCM solution for HR management in the digital era. We integrate the management of all HR processes, covering the entire cycle 'from hire to retire'. Benefits of using an all in one HR software include process optimi...</t>
  </si>
  <si>
    <t>Acumen Technologies is the market leader and global provider of online financial training solutions. Acumen Technologies products are designed to drive learning, align goals, develop skills, and assess performance for those in the financial space. Acumen’s products include a 200+ course financial library, the enterprise level Acumen LMS, Acumen Assessment and Acumen Appraisal. Acumen‘s solutions seek to accelerate performance and profits for 100+ companies and government agencies of all sizes, including half of the world’s 10 biggest commercial and investment banks, four of the five regulatory branches of the federal government, and a number of hedge &amp; mutual funds. New York -based Acumen Technologies has offices in London and New York. Acumen employs 50+ learning and development professionals, subject matter experts, instructional designers and a crack programming team.</t>
  </si>
  <si>
    <t>Indivizo is a data-driven recruitment software company that offers a range of tools and solutions to help companies hire top talent faster and increase HR efficiency. Their AI-powered hiring platform includes automated video interviews, serious games, ...</t>
  </si>
  <si>
    <t>CreativeHeads.net is the largest job network for the creative industries. Artists, animators, designers, technical directors, producers, programmers, and software engineers use CreativeHeads.net to access the most comprehensive and current database of ...</t>
  </si>
  <si>
    <t>StatusApp is a feedback tool for agile organizations. It helps teams become more effective by discovering blockers, internal issues, and communication gaps immediately. With regular feedback from all employees, StatusApp provides accurate information a...</t>
  </si>
  <si>
    <t>Composica is a cloud-based collaborative e-learning authoring tool used to build online training, compliance, and custom courses. With Composica, e-learning can be collaborative, engaging, and social. Users can create compelling and highly interactive ...</t>
  </si>
  <si>
    <t>Lets Corp is a revolutionary enterprise in architecting new frontiers of business and technology. Promoted by leaders from Fortune100 companies, Lets Corp helps clients in diverse industries enhance performance, comply with complex regulations, reduce ...</t>
  </si>
  <si>
    <t>Premier Virtual is a virtual career fair platform that offers customizable hybrid and virtual recruitment events. It provides easy step-by-step setup for events, organizations, and attendees, allowing organizations to set up timeslots for interviews. T...</t>
  </si>
  <si>
    <t>Apex Payroll is a leading expert in payroll services and technology. We have combined our years of knowledge and experiences to provide a comprehensive payroll solution which provides our clients with a cost effective way to manage their payroll demand...</t>
  </si>
  <si>
    <t>AI based Screening, Scheduling and Onboarding Recruitment Automation Voice based Candidate Screening &amp; Engagement Platform for Talent Teams. Callify is a conversational Candidate Screening &amp; Engagement recruitment software for Talent Acquisition teams....</t>
  </si>
  <si>
    <t>AgentBase is a platform that connects sales agents and companies in the UK. They have the largest membership database of sales agents in the country, allowing businesses to quickly and cost-effectively recruit self-employed commission-only sales agents...</t>
  </si>
  <si>
    <t>Talenytics is a Hiring Quality Platform that helps recruiters and hiring managers work together in the most effective way to select and hire the best talent. The platform allows for collaboration throughout the entire recruitment process and provides r...</t>
  </si>
  <si>
    <t>Welcome to a community that helps you make smarter decisions about your career. Speak directly to the people with the knowledge and feel totally confident in your choices. Any career, any question. Software Development</t>
  </si>
  <si>
    <t>Devbridge is a software design and development company that builds mission critical digital products for leading aviation, agribusiness, logistics, financial services, healthcare, and manufacturing enterprises. With offices in the U.S., Canada, and Lit...</t>
  </si>
  <si>
    <t>Nailted is an employee engagement platform for modern People &amp; HR teams who want to deliver the best employee experience. It guides organizations to apply best practices on employee engagement, gain insights, detect burnouts, and more. The platform hel...</t>
  </si>
  <si>
    <t>Turning theory into online tools. Performance.net provides companies with online performance appraisals, goal management, 360s and development plans. Performance.net provides cloud hosted performance appraisals, goal management, development plans, sala...</t>
  </si>
  <si>
    <t>iShield AI is a generative AI platform that helps HR teams create personalized content 10X faster at every touch point of talent and employee lifecycle. Their purpose is to make online spaces safer, inclusive and human by creating internal and external...</t>
  </si>
  <si>
    <t>Quovantis is a user experience design and software development company that enables technology startups and product companies to deliver compelling experiences.</t>
  </si>
  <si>
    <t>CareerWaze is a career platform that uses AI to bridge the global skills gap through personalized digital learning. It aims to level the playing field for professionals by helping them understand and acquire in-demand skills to survive in a digital world.</t>
  </si>
  <si>
    <t>hfi is a company that specializes in talent assessment solutions. They provide online assessment software and consulting services for human resource recruitment, succession planning, leadership assessment, and employee training and development. They of...</t>
  </si>
  <si>
    <t>BlueCall is a digital solution for employee's mental wellbeing. They offer anonymous, accessible, and affordable phone support for individuals in need of conversation support. BlueCall connects individuals with qualified professionals who can actively ...</t>
  </si>
  <si>
    <t>VentureLoop is a website that enables users to discover job postings at venture and seed capital backed companies. VentureLoop creates direct relationships with the world’s top venture capital firms to connect their portfolio companies with quality can...</t>
  </si>
  <si>
    <t>Loop Support is a company that provides realistic pre-employment tests to identify top sales and support applicants. They use simulators based on real-life job scenarios to predict on-the-job performance. With Loop Challenge, employers can send tests t...</t>
  </si>
  <si>
    <t>TBOS is a recruitment agency back office solutions provider that helps existing agencies streamline their back office and accounting functions. They offer pay-as-you-go plans that cover everything from invoicing to statutory year-end accounts. TBOS pro...</t>
  </si>
  <si>
    <t>Spidergap is a company that provides a 360-degree feedback tool for employee development. They offer software and expert guidance to help employees receive actionable feedback and make smarter decisions for their personal development. With a global pre...</t>
  </si>
  <si>
    <t>Jobcast is a recruitment marketing platform that automates the social recruiting process and helps employers attract, engage and hire qualified candidates. The company provides social career sites, branded Facebook career sections, automated social sha...</t>
  </si>
  <si>
    <t>6Q is an innovative agile employee survey system that improves employee engagement and increases company culture in just two minutes per week. It is a product from Zipline, the experience company creating awesome human interactions. 6Q encourages emplo...</t>
  </si>
  <si>
    <t>Cutshort is a next-gen platform that uses Artificial Intelligence, matchmaking, and gamification techniques to help professionals find jobs, hire people, meet other top professionals, and succeed in their careers. Unlike traditional job sites, Cutshort...</t>
  </si>
  <si>
    <t>Kahuna is a leading provider of skills management software. They offer a skills management tool for HR and Operations that improves the curation, assignment, assessment, and development processes. Their software helps companies build a more skilled wor...</t>
  </si>
  <si>
    <t>PouchNATION is a technology solution focused on relieving event pain points to deliver the smoothest guest experience possible. PouchNATION began by creating an NFC based system that helps with guest registration, cashless payments, access control, act...</t>
  </si>
  <si>
    <t>Recruiting CRM | Recruitment Marketing Platform Ascendify's AI powered recruiting software streamlines sourcing, screening and scheduling so recruiters can spend more time building relationships. All the latest talent acquisition tools. One platform. A...</t>
  </si>
  <si>
    <t>EdApp is a mobile learning management system (LMS) that enhances corporate and retail training to make eLearning more effective, efficient, and fun. It is a free all-in-one training tool built for mobile that offers compliance, user and course control,...</t>
  </si>
  <si>
    <t>SparkUs is a gamified coaching company that combines data-driven HR technology with over 40 years of coaching expertise. They offer solutions to build a coaching culture for high employee performance and engagement. Their platform provides gamified sel...</t>
  </si>
  <si>
    <t>Certemy is a leading provider of Workforce Compliance Management software for companies that employ licensed and certified professionals. Our software helps companies track and manage employee licenses and certifications across their organization. We h...</t>
  </si>
  <si>
    <t>Melon Learning develops corporate eLearning software solutions. Melon Learning is an eLearning solutions provider offering a corporate LMS, instructional design services, and custom development solutions. Our eLearning product offering consists of Melo...</t>
  </si>
  <si>
    <t>Clooks is a leading company in the field of video interviews and has customers in large corporate companies, government, banking and small and medium sized enterprises. The Clooks application allows the recruiter to interview lots of candidates, and le...</t>
  </si>
  <si>
    <t>AlignMark is a pioneer and leading provider of tools and services for optimizing human capital resources. They offer automated, video-based job application screening and assessment services, as well as talent acquisition and development systems. With a...</t>
  </si>
  <si>
    <t>Workfast is a labour hire and recruitment company that provides staffing solutions for the Rail, Tunnelling, Infrastructure, Civil, Mining, and Resources industries throughout Australia. They specialize in mobilizing staff on a wide range of industrial...</t>
  </si>
  <si>
    <t>Virtual College is a leading provider of e-learning training courses and virtual learning software. They have pioneered online learning for individuals, industry, and the public sector. They specialize in training management and online training solutio...</t>
  </si>
  <si>
    <t>Heartpace is a web-based HR system that empowers organizations to simplify and digitalize all HR processes for smooth, flexible, and smart HR management. It focuses on supporting and simplifying daily HR work and covers all HR needs. With Heartpace, or...</t>
  </si>
  <si>
    <t>Engagement Multiplier is an online program that helps small to medium sized businesses develop a more engaged, productive team that’s excited to come to work every day. Though the program is simple and requires minimal time commitment from employees an...</t>
  </si>
  <si>
    <t>PAIRIN is a consulting firm that connects science and technology to help individuals make wise relational choices. They provide a centralized, scalable career planning tool for workforces, governments, and educational institutions. Their platform, My J...</t>
  </si>
  <si>
    <t>Talentiro is a centralized performance review and management platform which offers a wide range of services to grow the organization. Talentiro comprises of two words i.e 'Talent' &amp; 'View'. That is all we are about. We will patronage you to meet the be...</t>
  </si>
  <si>
    <t>LutherOne is an award-winning collaboration and performance platform. They provide a data-powered collaboration and performance platform that helps companies build a collaborative and highly performing company culture. Their platform is loved by people...</t>
  </si>
  <si>
    <t>Compono is a software company that provides intelligent solutions to hire, develop and engage people, by uniquely harnessing the power of data, science and tech. Compono shows you how your business works, so you can hire people that work like you do. S...</t>
  </si>
  <si>
    <t>Neufast is a patent-pending debiased AI video interviewing company that provides talent assessment solutions in 12 Asian and European languages. Their AI-powered platform allows candidates to take interviews anytime, anywhere with simulated interviewer...</t>
  </si>
  <si>
    <t>SDMS Ltd is one of the UK's leading providers of software addressing all aspects of Staff Development, Personnel and Learning Management including specialist editions for social care, children's services together with a range of Web Based Products. SDM...</t>
  </si>
  <si>
    <t>Employ Diversity specializes in minority employment and diversity job search opportunities.</t>
  </si>
  <si>
    <t>PivotCX is an all-in-one Talent Acquisition Communications Hub that empowers recruiters to communicate quickly and make better hires faster. It is one of the most complete candidate experience tools in the market, revolutionizing the way talent acquisi...</t>
  </si>
  <si>
    <t>ESM Software provides balanced scorecard software and services for business strategy. They offer cloud-based software products and coaching support to help clients successfully execute their strategy. ESM Software was founded by the creators of the Bal...</t>
  </si>
  <si>
    <t>RecruitBot is a platform that helps you find top talent through machine learning, AI, and cloud tools. It empowers you to intelligently source from a database of 700+ million global candidates while also allowing you to search candidates in your ATS, u...</t>
  </si>
  <si>
    <t>Centricity is a brand experience agency that creates meaningful experiences for the people you love most – your customers and employees. We’re an agency trusted by global brands, businesses, and organizations who leverage our strengths and expertise in...</t>
  </si>
  <si>
    <t>365Talents is a HR solution company that provides talent management software and services. Their AI-powered decentralized talent experience platform helps HR leaders transform their organizations into skills-based organizations. With personalized skill...</t>
  </si>
  <si>
    <t>OpenElevator is a company that provides employee retention strategies and data-driven hiring solutions. Their proprietary algorithm helps companies identify employees at risk of quitting and provides targeted solutions to ensure they stay with the comp...</t>
  </si>
  <si>
    <t>DearEmployee is a HR software that improves the health, motivation, and retention of teams. With the DearEmployee Survey, companies can gather feedback on working conditions and the health, motivation, and retention of employees. The platform provides ...</t>
  </si>
  <si>
    <t>MoBerries is a network of rapidly growing digital companies &amp; professionals looking for new opportunities. They provide a platform for candidates to easily find fitting job opportunities and apply. They use a real-time matching algorithm to connect can...</t>
  </si>
  <si>
    <t>CAEL helps build education employment pathways that enable equitable economic mobility. The Council for Adult and Experiential Learning (CAEL) is a national, non-profit organization whose mission is to expand learning opportunities for adults. CAEL wor...</t>
  </si>
  <si>
    <t>Kprise is a next-generation learning management platform that offers customizable and affordable learning management system and development solutions for SMB and enterprise-wide organizations. Our flagship product, MyPass by Kprise, is a customized dev...</t>
  </si>
  <si>
    <t>Adzuna is a search engine for job ads used by over 6 million visitors per month that aims to list every job, everywhere. We search thousands of websites so our users don't have to, bringing together millions of ads in one place. By providing smarter se...</t>
  </si>
  <si>
    <t>QuickLessons is an online platform that provides collaborative eLearning course development tools. It allows users to create interactive and engaging content using Flash. With individual and multi-user plans, customers can create and manage high-qualit...</t>
  </si>
  <si>
    <t>Zlott is a global tech team building product that helps companies hire accurately and faster. Their algorithms match relevant developers to companies based on advanced metrics such as skill level, quality of work experience, and switching probability. ...</t>
  </si>
  <si>
    <t>ContactOut is a contact data intelligence tool that provides the most accurate email finder for personal and work email outreach. With ContactOut, users can easily find email addresses and phone numbers for 300 million professionals, including B2B data...</t>
  </si>
  <si>
    <t>RankSheet is an online platform based in India that offers free online exams, certifications, and job opportunities. For candidates, RankSheet provides a 100% free online exam and certification portal, allowing them to build a dynamic resume and connec...</t>
  </si>
  <si>
    <t>Weekly10 is an employee engagement and performance management software company. They provide a platform that boosts employee engagement through a weekly check-in process. The software is accessible on web, mobile, Slack, and Microsoft Teams. It is desi...</t>
  </si>
  <si>
    <t>Heartcount is a simple and easy to use HR software which helps companies empower communication and prevent employee attrition. Elevate your employee satisfaction strategy with our user friendly solution. Reduce costs, gain real time insights, and predi...</t>
  </si>
  <si>
    <t>Recruiterly is a recruitment platform that aims to make the hiring process easier and more transparent. It provides a network of recruitment professionals for job seekers and hiring managers to connect with. The platform uses performance data to match ...</t>
  </si>
  <si>
    <t>Know why your employees leave and where they go. Which competitor they join. Reduce employee turnover, try FREE now! Do not let your employees slip for unknown reasons.</t>
  </si>
  <si>
    <t>Sourcr is the market leader for recruiter reviews and performance data. They provide a platform that connects employers with recruiters, making it easier for employers to find great recruiters and for recruiters to find work. Sourcr allows employers to...</t>
  </si>
  <si>
    <t>Moonshot Insights is a Human Resources Services company that provides AI-powered candidate evaluation software. Their platform helps companies predict applicant success within the context of their specific company culture, reducing turnover and improvi...</t>
  </si>
  <si>
    <t>BountyJobs is an online recruitment marketplace where employers engage headhunters to help them fill job posts via a web-based app. They support contingent and direct hires, for one job or many, in the US and abroad. Their solutions help HR teams find ...</t>
  </si>
  <si>
    <t>MeVitae is a company that provides end-to-end D&amp;I recruiting tools to combat unconscious and algorithmic bias. They offer cognitive recruitment technology designed to solve the biggest recruitment challenges and create an environment where companies an...</t>
  </si>
  <si>
    <t>Engagement Simplified Drive engagement and growth on your team with simple data and clear insights. We help companies create a fun and productive environment through clear insights that individuals and teams can act on and drive employee engagement o...</t>
  </si>
  <si>
    <t>A UaiTI é uma empresa especializada no desenvolvimento e implantação de soluções para a Web baseadas em Softwares Livres. Produz e comercializa o iCapro (http://icapro.com.br), uma plataforma de e-learning focada na facilidade e praticidade para disponibilizar os treinamentos online.</t>
  </si>
  <si>
    <t>SkillNet Software is a skill management company that helps firms transform into skill-based organizations. Their cloud-based software increases employee performance, engagement, and retention by measuring and fixing skill gap areas. They offer five pro...</t>
  </si>
  <si>
    <t>Uniks is a social network where your personal profile is created from your friends' evaluations and tags. We are all Uniks!</t>
  </si>
  <si>
    <t>Ezzely is an intuitive mobile app designed to stimulate employee engagement and productivity. It offers features such as employee recognition, surveys, raffles, training, and more. Ezzely is brought to you by Coggno, a company with 10 years of experien...</t>
  </si>
  <si>
    <t>Speach is a training and SOPs video platform for frontline workers. It offers customizable, GxP compliant, and easy-to-deploy solutions for transforming manufacturing work instructions and SOPs. With Speach, companies can turn long procedures into shor...</t>
  </si>
  <si>
    <t>Grupo Scanda is a Mexican company with over 25 years of experience, dedicated to providing technological tools to our clients in the areas of collaboration, mobility, security, and knowledge. With over 1,500 collaborators and global coverage through ou...</t>
  </si>
  <si>
    <t>Lensa is an online job board that allows users to search for millions of jobs and find companies that are hiring. It uses machine learning and complex algorithms to match professionals with positions that fit their skills, goals, personalities, and nee...</t>
  </si>
  <si>
    <t>HiFives is a global employee rewards, recognition, and engagement software platform that helps organizations digitize, automate, and transform their employee experience. The platform enables supervisor HiFives to manage the entire rewards process with ...</t>
  </si>
  <si>
    <t>Aktrea is a company that helps organizations build skills, increase awareness, increase compliance, and engage people using their unique games and simulations. They make learning in the corporate and social sectors interesting by using games, simulatio...</t>
  </si>
  <si>
    <t>My Ally is the AI Talent Lifecycle Management solution for fully Automated Candidate Sourcing, Interview Scheduling, Recruiting Coordination, Employee Onboarding, and Retention Management. My Ally is a B2B SaaS company that designs Artificial Intellige...</t>
  </si>
  <si>
    <t>Sirvo is a job board and recruitment platform for the restaurant, retail, and hospitality industries. It allows users to search for service industry jobs and apply directly to employers in one click. Sirvo also provides networking opportunities with in...</t>
  </si>
  <si>
    <t>Hire Success® is an employment testing system for companies of all sizes and needs. We have been servicing our customers since 1999 completely through the web. Tired of wasting time on unqualified candidates? Hire Success® takes the time and stress out...</t>
  </si>
  <si>
    <t>Accendo Technologies is a HR advisory organization specializing in organizational selection, development, and retaining talent. They provide a Talent Intelligence Platform that empowers global brands across diverse industries for effective talent strat...</t>
  </si>
  <si>
    <t>attract.ai is a company that offers a platform to optimize and manage the talent sourcing workflow. With their AI sourcing engine, users can discover hidden candidate profiles from over 40 social platforms and search millions of candidate profiles in s...</t>
  </si>
  <si>
    <t>MosaicTrack is a smart recruiting solution that leverages the cognitive power of artificial intelligence to read through resumes and social profiles to find the best talent based on culture fit and skill set. No surveys or questionnaires to complete. P...</t>
  </si>
  <si>
    <t>Cogendo is a leading supplier and innovator in employee performance management software. Its cloud-based products ingeniously marry human resource development with the operational demands of day-to-day business, driving focus, agility, and productivity...</t>
  </si>
  <si>
    <t>ExpertRating is an online certification and employee testing company that offers pre-employment testing, employee testing, and online certification in 600 skill areas. They provide a flexible and affordable employment testing system that can be used by...</t>
  </si>
  <si>
    <t>Our workplace safety specialists, led by John Tregambe have over 30 years experience in workplace safety consulting. We can help your business meets all workplace safety standards.</t>
  </si>
  <si>
    <t>Workzinga is a leading company that provides HR assessment software and services. Their cultural fit assessment tool measures 26 characteristics to determine the alignment between candidates and company culture. They offer a scientifically validated hi...</t>
  </si>
  <si>
    <t>Psychometrics Canada is a talent assessment solutions company that provides strategic guidance to help identify top candidates, develop potential, and enhance organizational performance. They offer a wide range of psychometric tests and personality ass...</t>
  </si>
  <si>
    <t>Amesite is a high tech artificial intelligence learning software company offering a cloud-based platform and content creation services for Universities, Businesses, and K-12 schools. Our courses and programs are branded to our customers. We provide cus...</t>
  </si>
  <si>
    <t>The Future of Employee Experience | SelfDrvn Proven industry leading Employee Experience Platform. Make workforces thrive in the present and upskill for the future. SelfDrvn was established in 2015 to provide Software as a Service (SaaS) platform solut...</t>
  </si>
  <si>
    <t>Illumeo is a company that provides CPE (Continuing Professional Education) courses and webinars for corporate professionals in finance, accounting, internal and external audit, human resources, sales, and marketing. They offer over 1,800 courses, over ...</t>
  </si>
  <si>
    <t>Rooted in neurosciences and positive psychology, Plasticity Labs builds the happiest, highest performing workforce to boost mood and employee morale. The Plasticity mobile and web platform teaches employees the psychological traits of flourishing to cr...</t>
  </si>
  <si>
    <t>Fanomena GmbH is a software startup that enables companies to deliver the right content to the right person at the right time. They provide event technology for sponsorship activation through their platform, Fanomena Events. With their SaaS technology,...</t>
  </si>
  <si>
    <t>Cogito Solutions is a company that specializes in technology development and distribution. They offer a customizable learning/talent management system trusted by reputable companies.</t>
  </si>
  <si>
    <t>CompleteSurvey is a company that provides information gathering services to organizations. They offer products and services that help human resources departments, organizational training and leadership groups, and consultancies increase employee perfor...</t>
  </si>
  <si>
    <t>ENGAGE is an AI powered recruiting platform that helps companies identify and target new talent that they were not finding via traditional methods and in traditional pools. ENGAGE aggregates data from over 30K sources to create talent profiles on 100M ...</t>
  </si>
  <si>
    <t>iCoachFirst is a modern performance management platform that enables real-time coaching, feedback, and collaboration to improve employee engagement. iCoach is the leading field sales coaching and development solution in the Life Sciences industry. It b...</t>
  </si>
  <si>
    <t>Telepat.io is a realtime API platform that handles data syncing across platforms for scalable web, mobile or IoT apps. Telepat helps startups scale their engineering team by accessing remote technical talent, on demand. We do this by using technology a...</t>
  </si>
  <si>
    <t>Patheer, part of PeopleFluent, is the leading talent development &amp; analytics platform for building high performing workforces. Our revolutionary approach leverages data analytics and machine learning to deliver an always fresh, accurate insight into em...</t>
  </si>
  <si>
    <t>Skillmeter is an online testing platform that helps recruiters measure candidates' skills through online tests. It provides a fast and intuitive platform for creating and assigning tests to candidates, with options for timed, scored, multiple choice, a...</t>
  </si>
  <si>
    <t>Spark Hire is the world's #1 video interviewing platform with over 6,000 customers in 100 countries. They provide robust and affordable online video interviewing solutions for employers and staffing firms. Their easy-to-use software helps companies eli...</t>
  </si>
  <si>
    <t>getEdGE is an AI-powered HR technology provider focused on helping organizations solve their toughest talent acquisition and transformation challenges. They offer a range of products, including EDGE Pathfinder, a talent marketplace that empowers workfo...</t>
  </si>
  <si>
    <t>Peoplewave is a company that provides a revolutionary Employee Relationship Management (ERM) platform. They solve problems in new hire onboarding, people development, and performance management. Their platform reduces turnover, improves employee retent...</t>
  </si>
  <si>
    <t>GuavaHR is an intranet software company that provides an Internal Communications and Employee Engagement Platform. Their platform helps companies communicate with their entire workforce, from corporate to frontline employees, in a way that is convenien...</t>
  </si>
  <si>
    <t>Blueboard is a personalized employee rewards and recognition platform that offers unique experiences to increase employee engagement and retention. Companies can use Blueboard to bonus their employees with activities and experiences such as yoga, skydi...</t>
  </si>
  <si>
    <t>The best resource on the web for jobs and industry updates in advertising, new media, marketing, and technology. Neat stuff from &amp; the Internets. The Talent Zoo job board is a great way to find a concentrated group of talented people. TalentZoo.com is ...</t>
  </si>
  <si>
    <t>Discover what professionals like you make &amp; value Provide the most accurate and comprehensive compensation and culture data, to understand employees' true value and needs to make work better. Software Development</t>
  </si>
  <si>
    <t>VouchFor is a company that aims to revolutionize the recruitment industry by using technology and experienced professionals to source, refer, and place quality staff in roles. They believe that the traditional recruitment methods are outdated and costl...</t>
  </si>
  <si>
    <t>Dispatch Today provides comprehensive support to enterprise sales and marketing businesses through online learning software and marketing asset management.</t>
  </si>
  <si>
    <t>RedVector is a leading provider of online training and continuing education for professionals and organizations in the design, construction, industrial, and facilities management industries. They offer a wide range of courses and certifications to help...</t>
  </si>
  <si>
    <t>HALO Branded Solutions is a global leader in branded merchandise, uniform programs, and recognition and incentive solutions. They help their clients increase brand awareness and connect with their target audiences. With decades of experience, creativit...</t>
  </si>
  <si>
    <t>Connected Workforce Solution for Learning, ESG and Health &amp; Safety. Nvolve helps Manufacturing, Supply Chain and Healthcare Companies accelerate their journey to Workforce and Operational Excellence by moving away from paper-based Work Instructions, SO...</t>
  </si>
  <si>
    <t>HALIGHT is a company that specializes in providing engaging and immersive learning experiences through tailored digital and interactive software solutions. They focus on connecting people, process, and product through meaningful interactive learning so...</t>
  </si>
  <si>
    <t>Taledo is a curated recruiting marketplace connecting the top 10% of candidates with top companies in the digital ecosystem. They focus on candidates in Sales, Marketing, HR, and Operations. Taledo combines all steps of the recruiting process in one in...</t>
  </si>
  <si>
    <t>Talent Innovations is a company that provides real-time 360-degree surveys and performance management tools with enhanced analytics. They aim to drive improvements to the employee experience and transform company culture through real-time feedback. The...</t>
  </si>
  <si>
    <t>Salesfolks is the leading marketplace for finding and hiring sales professionals. Salesfolks helps revenue leaders to build fractional, flexible and frictionless freelance sales teams. Our mission is to help businesses achieve rapid sales expansion by ...</t>
  </si>
  <si>
    <t>Jobscan is a web service that helps job seekers land more interviews by using AI to analyze one’s resume or LinkedIn profile against any job description. They provide an ATS resume checker that helps users build or optimize their resume for a specific ...</t>
  </si>
  <si>
    <t>AmazingHiring is an AI powered sourcing solution that helps IT recruiters find, pre screen and engage technical talents. It is a SaaS application for recruiters allowing any company to quickly find IT specialists who are the best fit for the job. The p...</t>
  </si>
  <si>
    <t>Honestly is a quick and intuitive employee survey platform. With our intuitive employee surveys, you'll know what to do in no time. Ask today, act tomorrow. Measure your employee engagement using regular pulse surveys. Set the right KPIs and track your...</t>
  </si>
  <si>
    <t>Abodoo is a leading skills technology company transforming future learning and lives. We provide governments, education and companies Skills Software and actionable insights that can bridge the digital and skills divide, empower individual lifelong lea...</t>
  </si>
  <si>
    <t>The Assessment Company® provides a range of employee assessment solutions including PXT Select, Everything DiSC, Behavioral Safety, and 5 Behaviors of a Cohesive Team. They offer pre/post hire assessments for selection, coaching, succession, promoting,...</t>
  </si>
  <si>
    <t>UpsideLMS is one of the most awarded &amp; best Learning Management Systems that has been building a legacy of innovation and best value for the past 15 years.</t>
  </si>
  <si>
    <t>AskYourTeam is an employee experience platform that helps organizations build cultures of involvement and improve productivity. They focus on key areas proven to drive organizational performance and well-being, including leadership. Their platform allo...</t>
  </si>
  <si>
    <t>VAL Software is a software development company that specializes in providing ERP software solutions for the training sector. With over 35 years of experience, VAL Software offers reliable and long-lasting solutions for all types of training organizatio...</t>
  </si>
  <si>
    <t>RippleHire is a talent acquisition cloud platform that specializes in employee referrals and applicant tracking systems. They help companies hire top talent, reduce attrition, and improve the offer to joining ratio. Trusted by global and Indian brands,...</t>
  </si>
  <si>
    <t>Eletive is a People Success platform that helps organizations build a workplace where people thrive. They provide tools and services for employee engagement, performance management, and self-leadership. With Eletive, organizations can measure and incre...</t>
  </si>
  <si>
    <t>Every idea starts with a problem. Ours was simple - the hiring process is too slow to meet our current needs. Hence, Hiree was born with two very simple goals: 1) Expedite the hiring process specially within the Tech &amp; IT industry 2) Help job seekers find better offers - super fast Hiree which counts world's largest IT companies and India's highest valued startups in its customer list, has a differentiated product development. It offers benefits like smart matching algorithms, real-time alerts and a unique private messaging system. Its Android App for recruiters allows them to connect with candidates through call, whatsapp, SMS, e-mail and schedule meetings in real-time for future discussion. The core technology of Hiree is built in a way to get most active candidates within search results improving hiring efficiency. Acquired by QuikrJobs in July 2016 to strengthen its offerings in the white-collar job market, Hiree continues to disrupt online hiring with an alternative to the age-old subscription-based offering predominantly used across the industry.</t>
  </si>
  <si>
    <t>Ready Training Online (RTO) is a leader in the development of e Learning. They offer a smart, easy, and cost-effective solution to all of your training needs. RTO provides employee training with an online learning management system across a variety of ...</t>
  </si>
  <si>
    <t>KloudLearn is a modern learning platform.Personal Learning cloud! KloudLearn is a next generation learning platform that helps organizations build a culture of learning. E Learning lms learning platform personal learning cloud</t>
  </si>
  <si>
    <t>StaffUpApp is a branded mobile app solution that helps staffing agencies attract, onboard, communicate with, and deploy their mobile workforce. The app streamlines redundant tasks, allowing agencies to fill more jobs. StaffUpApp aims to make staffing a...</t>
  </si>
  <si>
    <t>Inspired eLearning provides enterprise security awareness and HR training solutions. They offer eLearning for compliance, cyber security awareness, HIPAA, HR, and more. Their customized eLearning solutions include off-the-shelf courses, a learning mana...</t>
  </si>
  <si>
    <t>Jobrapido is the world’s leading job search engine. As industry frontrunners Jobrapido is shaping a new standard in online job searching, thanks to its pioneering technology and innovative products that allows Jobrapido to analyze and aggregate job lis...</t>
  </si>
  <si>
    <t>Atrixware is a leading provider of learning management system (LMS) software in the US. They offer a powerful platform for companies looking for effective online training solutions. With tailored LMS solutions for various use cases and plans for organi...</t>
  </si>
  <si>
    <t>Logiciel de gestion des compétences | Formation, entretien et GPEC Digitalisez votre gestion des compétences avec Skillup, le logiciel qui aide les équipes RH à engager les collaborateurs et fluidifier les processus RH. Skillup est une plateforme d’ori...</t>
  </si>
  <si>
    <t>Global Market Place Platform for Online video &amp; Live Courses. E Learning Providers online course learning video course</t>
  </si>
  <si>
    <t>Owiwi is a company that provides a gamified psychometric test for hiring purposes. They combine gaming technology and validated psychological methodology to help companies find the best talent. Their goal is to help companies hire stellar performers an...</t>
  </si>
  <si>
    <t>Horsefly Analytics is a leading talent market analytics and labor market data platform. They provide accurate and timely data for talent acquisition teams, enabling them to make smarter and informed hiring and strategic decisions. Their data is sourced...</t>
  </si>
  <si>
    <t>Team Analytics is a company that provides a simple and cost-efficient solution for measuring employee satisfaction and detecting issues in the workplace. With their software, businesses can easily monitor office vibes and gather feedback from employees...</t>
  </si>
  <si>
    <t>Hurix Digital is a leading provider of technology-based solutions to the global education, learning, and media industry. They work with customers worldwide to design and develop digital learning and content solutions for the 21st-century student. Hurix...</t>
  </si>
  <si>
    <t>Headstart is a recruiting platform that helps companies screen thousands of candidates instantly and improve diversity, equity, and inclusion in their hiring process. The platform allows recruiters to filter out ineligible applicants, rank candidates b...</t>
  </si>
  <si>
    <t>aNewSpring is the next generation LMS for training providers. Our learning platform helps professionals learn smarter and perform better. The world needs training, with impact. Use aNewSpring's adaptive blended learning platform. Adaptive learning plat...</t>
  </si>
  <si>
    <t>TEDS is a company that offers an advanced solution for talent management. They provide a powerful, comprehensive, fully integrated software suite available on a single platform. Their software helps organizations manage change and thrive by linking peo...</t>
  </si>
  <si>
    <t>iStratgo is a performance management software which helps organisations to align their operations to strategy by linking the individual staff, departmental and project performance measures to strategy. iStratgo also helps organisations by automating ma...</t>
  </si>
  <si>
    <t>Codela is a cloud-based solution that helps companies assess candidates' technical knowledge with automated online coding interviews.</t>
  </si>
  <si>
    <t>SHL is a company that provides talent acquisition and talent management solutions. They believe in building a future where businesses thrive because their people thrive. With their platform and solutions, they help organizations maximize the potential ...</t>
  </si>
  <si>
    <t>Drive My Way is a truck driver recruiting platform that matches truck drivers and owner operators with CDL truck driving jobs. They focus on drivers' needs and preferences, matching them with jobs that meet their qualifications and lifestyle. Their pro...</t>
  </si>
  <si>
    <t>Informetica is a powerful Learning Content Management System (LCMS) designed specifically for corporate and government markets. With over 20 years of experience in the corporate LMS industry, Informetica provides a scalable and secure Learning Manageme...</t>
  </si>
  <si>
    <t>PI Midlantic is a talent optimization and strategy consulting company. They focus on breaking the cycle of disengagement in the workplace by hiring the right people for the right jobs, igniting enthusiasm, and unleashing productivity. They offer consul...</t>
  </si>
  <si>
    <t>AQT Solutions is a leading provider of comprehensive and cost-effective training management software. They offer the most advanced training management system, ATMS, which is designed for aviation training, military, and other highly regulated industrie...</t>
  </si>
  <si>
    <t>WeAct is a Swiss company that engages people for sustainability through online and offline programs. They leverage group dynamics and game elements to support individuals in bridging the gap between knowledge and action. By participating in their progr...</t>
  </si>
  <si>
    <t>JobServe is a leading online recruitment service specializing in permanent and contract jobs in the USA. They are the #1 job site for USA jobs, offering a wide range of job opportunities in IT, Engineering, Healthcare, Finance, Sales, and more. JobServ...</t>
  </si>
  <si>
    <t>Appreiz is an employee recognition software that is designed to boost employee morale, productivity, and performance through meaningful recognition and rewards. It offers an extensive employee engagement solution that helps create a more inclusive and ...</t>
  </si>
  <si>
    <t>Small Improvements is a performance feedback platform for organizations that want to create a continuous feedback culture. Within our tool you’ll find collaborative Performance Reviews, 360 Degree Feedback and Goals and Objectives. Employees may praise...</t>
  </si>
  <si>
    <t>Helping young people use media to communicate, create, and lead. #youthmedia #edtech Photo sharing app WideAngle gathers your photos from Facebook, Instagram, your iPhone/iPad and even text messages so you can discover, remix and share memories with fr...</t>
  </si>
  <si>
    <t>Rustici Software provides the knowledge and software to help companies create, distribute, manage and play eLearning content (SCORM, xAPI, cmi5 and AICC). Rustici Software is an expert in eLearning standards, providing the technology that drives and co...</t>
  </si>
  <si>
    <t>Power2Motivate is a global leader in performance improvement, offering a cloud-based customer loyalty, incentive, and employee recognition platform. They provide tools to build a culture of loyalty among customers, boost sales performance, and increase...</t>
  </si>
  <si>
    <t>Smart Training LLC is an online Learning Management System (LMS) that offers a platform to deliver your own content, or to deliver our in house OSHA, HIPAA and DOT training. Since 1984 Smart Training has provided effective compliance training to variou...</t>
  </si>
  <si>
    <t>WorkStride is a company that provides highly configurable performance incentive, employee recognition, and rewards programs to empower the global enterprise to address and adapt to dynamic business needs, increase engagement, optimize performance, and ...</t>
  </si>
  <si>
    <t>Mogul is a company that supports diverse individuals and organizations to achieve their goals and cultivate meaningful success. They provide pioneering technology solutions and an inclusive community to unlock the world's greatest potential. Their Mogu...</t>
  </si>
  <si>
    <t>GoWorkaBit is a staffing platform that brings together jobseekers who want to take control of their worklife and companies that need on demand workforce in minutes. GoWorkaBit is like Twitter for jobs. Workbites up to 140 hours.</t>
  </si>
  <si>
    <t>MuchSkills is a skills management platform that helps organizations bring their skills and competencies to light and take a strategic approach towards skills management and growth. It provides clear insights into skills, competencies, skill levels, int...</t>
  </si>
  <si>
    <t>PMP Certification &amp; Training Exam Prep PMP Boot Camp | Velociteach The premier PMP certification, education, &amp; PMP training company in the world. Public &amp; classroom style certification training, and online PMP classes. Recognized by the Project Managem...</t>
  </si>
  <si>
    <t>iHire is a leading career oriented platform that brings candidates and employers together in 57 industry focused communities. iHire helps job seekers find meaningful work and employers find unique, high-quality talent. With advanced job matching techno...</t>
  </si>
  <si>
    <t>Synergita is a cloud-based performance management and analytics solution that helps organizations remove hurdles for their employees, engage with them on their needs, and nurture and develop them to create an extraordinary culture where employees unlea...</t>
  </si>
  <si>
    <t>All your recruitment and talent attraction data in one place. Ontame is an HR analytics platform that tracks your Talent Acquisition and Employer Branding activities. We provide three solutions: Recruitment Analytics, Employer Branding Analytics, and E...</t>
  </si>
  <si>
    <t>Checkwriters is a payroll and HR services company focused on optimizing every step of the customer experience. From your interactions with our team to our genuinely useful software that's designed to fit your needs — we don’t just provide an excellent ...</t>
  </si>
  <si>
    <t>Fairygodboss is the largest online career community for women. Find the jobs, advice, and support you need to achieve your career goals. We've helped over 500,000 women by creating a fear free zone for them to learn about a company's work place policie...</t>
  </si>
  <si>
    <t>Working Not Working is a real-time network that connects the best creatives with the best companies. It is a curated community of the universe's best creatives, trusted by over 2,000 of the world's most innovative companies to staff their creative proj...</t>
  </si>
  <si>
    <t>JobsJobsJobs is an online job board that promotes careers and employment opportunities for all Australians across every industry. Our imaginative and friendly approach allows us to deliver a solution that is better suited to the modern jobhunter. Intui...</t>
  </si>
  <si>
    <t>Equalture is a company that provides a game-based assessment solution for enterprise organizations to transition from gut-driven and experience-based hiring towards science-driven and competency-based hiring. They help overcome labor market tightness b...</t>
  </si>
  <si>
    <t>Web Benefits Design Corporation. Integrate and automate your benefits. Web Benefits Design is a leading national employee benefits technology, communication, and administration firm. We work with companies of all sizes to develop employee benefit solut...</t>
  </si>
  <si>
    <t>Maventra is an AI-powered Talent and Learning Management System. It is a comprehensive platform that offers real-time collaborative, blended, and live learning tools for institutes, businesses, individuals, and experts. Maventra enables organizations t...</t>
  </si>
  <si>
    <t>RoboRecruiter is a recruitment automation platform that uses chatbots, SMS, and WhatsApp to automate and speed up the recruitment process. It is designed to help recruiters and employers find great candidates and candidates find great jobs. RoboRecruit...</t>
  </si>
  <si>
    <t>Talscout is an AI driven "One Stop Solution for Talent Screening" using Cognitive Computing and Video Interviewing Technology. Our solutions include: 1. Asynchronous Video Interviews 2. Live and Panel Video Interviews 3. On Demand Expert Freelance Inte...</t>
  </si>
  <si>
    <t>Plato is a community for engineering leaders that provides one-on-one mentorship, cohort-based learning, and content for engineering leaders. It is the world's largest mentorship platform for engineering leaders, with a community of over 1,500 senior e...</t>
  </si>
  <si>
    <t>Since 1991, Intelligo has provided effective end-user training and change management solutions for companies implementing enterprise software systems. We provide customized online and classroom training for Oracle's JD Edwards, E-Business Suite and PeopleSoft systems. We are also Infor Lawson's User Adoption Services Partner for the Americas. Intelligo puts you on the fast track to realizing the benefits of your enterprise system. Intelligo has special expertise in global implementations and in using Oracle's User Productivity Kit (UPK), SAP's Workforce Performance Builder, and Lawson's Learning Accelerator software to support training and on-the-job support. We are recognized for our ability to provide training on these products, as well as for developing or co-developing e-learning content using these. Intelligo also specializes in helping organizations of different sizes develop effective user adoption services that build and maintain the skills of employees. We define a user adoption plan that will meet your goals and budget, define standards for e-learning and classroom training, develop customized content rapidly, train your developers, and ensure you can maintain information over the life of your software. Our solutions result in productive, self-sufficient end users. Please contact us for information on how we can help your organization reduce training and support costs while increasing the effectiveness of your users.</t>
  </si>
  <si>
    <t>4system is a company that specializes in e-learning solutions for SMEs and enterprises. They offer services such as LMS implementation, LMS support, development of e-learning courses, and custom e-learning courses. They also provide a range of integrat...</t>
  </si>
  <si>
    <t>Heelix is a simple but powerful listening tool that helps organizations strike the balance between driving performance and looking after the mental wellbeing of their people. We enable you to monitor the emotional state of teams in real time, connect y...</t>
  </si>
  <si>
    <t>The CompanyGym is an online training platform for companies that turns information into knowledge in an easy, pleasant, and effortless way. It is not eLearning, but eTraining, providing simple information on a regular basis through small and practical ...</t>
  </si>
  <si>
    <t>WedgeHR is a company that harnesses the power of video in the hiring process. They provide personalized hiring solutions, from attraction to interview. With WedgeHR, companies can attract the best candidates, meet them when they apply, and conduct inte...</t>
  </si>
  <si>
    <t>Ideal is a recruitment automation software that acts as a virtual assistant to automate time consuming, high volume hiring tasks. It uses artificial intelligence (AI) to screen and shortlist new candidates, identify strong past candidates for new roles...</t>
  </si>
  <si>
    <t>Teaming is a team performance management platform that helps build better teams. It offers a team operating system that includes goal setting, effective team meetings, workstyle coaching, feedback, and more. Teaming is the only platform that focuses on...</t>
  </si>
  <si>
    <t>Jobs n Profiles Inc is a refreshing AI based jobs web portal. JNP helps to build a resume quickly with free online IT Resume Builder. Jobs n Profiles, Inc. (JnP) is a corporation established in 2011 and organized under the laws of the State of Utah. Jo...</t>
  </si>
  <si>
    <t>Industry is the first company to give hourly hospitality job seekers access to a professional recruiter. Text an Industry Recruiter to land interviews at the best bars, restaurants, nightclubs, and hotels in the United States. A professional network an...</t>
  </si>
  <si>
    <t>Digno is a cloud-based employee performance evaluation and management AI. Digno tracks employee productivity via enterprise resource inputs in real time to compute employee performance on a day to day, week by week basis to create streamlined performance management protocols for both management and employees. Digno positively impacts employee behaviors and employee-management relationships through built-in transparency, reward system, and avenues of feedback. Dingo’s aim is to revolutionize performance management by replacing the often black box of evaluation with transparency and open communication between management and team members. In doing so, management is empowered to easily find and mend inefficiencies - a task previously time-consuming and inundated; and employees receive feedback needed to unlock their full productivity-potential. The result is an organization with an engaged, nurturing, and proactive company culture. Digno was founded in 2022 to relieve post-pandemic gaps in HR, communication, and team engagement to better safeguard bottom-line revenue.</t>
  </si>
  <si>
    <t>Boooom is a platform that offers senior and executive job offers for designers. They cater to a wide range of companies, from startups to Fortune 500 companies. Boooom is run by @tiagomachadocom and is proudly sponsored by Instacart. They provide desig...</t>
  </si>
  <si>
    <t>Exentrim is a company that specializes in optimizing and improving performance for various industries and organizations. They offer a survey and certification content platform with powerful analytics to boost business performance. Their platform includ...</t>
  </si>
  <si>
    <t>Salesforce Jobs and Career postings for Salesforce Professionals. The best source for Salesforce jobs, including Administrator (Admin), Developer (Dev), and more.</t>
  </si>
  <si>
    <t>Get Proven's Complete Hiring Solution to easily manage all of your hiring needs. More than just another job board. Post to 100+ job boards, screen candidates, and take your hiring on the go with fully native apps for iOS and Android. Proven is the lead...</t>
  </si>
  <si>
    <t>Guardian Tracking is a performance management software company that specializes in providing efficient, non-intrusive, and real-world useful employee performance monitoring, documentation, and management for police and emergency responders.</t>
  </si>
  <si>
    <t>Seertech Solutions is a global leader in Oracle learning management, Business Process Services (BPS), and hosting services working with an international client base. A Certified Oracle Gold Partner since 2003, Seertech drives business value and innovat...</t>
  </si>
  <si>
    <t>Intrro is an employee referral platform that helps companies manage their employee referral program from one dashboard. It engages the entire company in the program and enables hiring more from employee referrals, reducing the cost per hire. Intrro pow...</t>
  </si>
  <si>
    <t>An online Employee Engagement application and offline consultancy service, helping promote happiness in the workplace. Human Resources Services annual engagement campaigns pulse surveys feedback forms people engagement consultancy</t>
  </si>
  <si>
    <t>Litmos is an award-winning learning management system (LMS) that provides corporate training solutions. With Litmos, companies can deliver training anytime, anywhere, across the extended enterprise. The platform is easy to use and offers robust content...</t>
  </si>
  <si>
    <t>Wyzed is an online training platform that allows businesses to create and deliver their own modern and easy-to-use online learning programs. With Wyzed, companies can quickly create, deliver, and manage online training for their employees, customers, a...</t>
  </si>
  <si>
    <t>Kantola is an innovative eLearning company focused on diversity, equity, &amp; inclusion and harassment prevention. We are committed to helping organizations make their workplaces better, for everyone—through world class training solutions that change pers...</t>
  </si>
  <si>
    <t>Cultivating harmony between software and users</t>
  </si>
  <si>
    <t>Jobdone.com is a company based out of United Kingdom.</t>
  </si>
  <si>
    <t>Meet the executive &amp; employee compensation experts at CompensationGPS, A Baltimore, Maryland compensation consulting firm. Delivering excellence since 2010.</t>
  </si>
  <si>
    <t>Playoff is the leading Gamification Platform, a powerful rules engine that boosts your customers and employeers engagement</t>
  </si>
  <si>
    <t>InHerSight is a company that provides a platform for women to find company reviews and ratings, get matched to jobs, advance their careers, and connect with a community of women navigating the workplace. They are on a mission to measure how well employ...</t>
  </si>
  <si>
    <t>Coggno is a leading online learning platform for businesses across the globe. We offer an LMS and over 10,000 high quality online courses authored by industry experts. Coggno is an online training marketplace &amp; eLearning platform that brings together c...</t>
  </si>
  <si>
    <t>Herefish is a recruiting automation and candidate engagement platform that personalizes communication throughout the recruiting process.</t>
  </si>
  <si>
    <t>Business Hub and Job Board. Find or Offer Jobs, Trades, Services and Job Auctions. Find trusted Traders, Service Providers and New Customers Today.</t>
  </si>
  <si>
    <t>Glickon is an HR platform that focuses on candidate and employee experience. They provide tools for hiring and growing talent within a company. They also offer a free multiplayer trivia game for job seekers to showcase their skills and get recruited by...</t>
  </si>
  <si>
    <t>Scouted is a next-gen hiring marketplace that connects students with awesome opportunities at cool companies and successful startups. They simplify and modernize campus recruiting by providing a simple and effective platform for students to apply to th...</t>
  </si>
  <si>
    <t>Qlearsite is a company that provides powerful Workforce Analytics solutions to help clients organize, analyze, and interact with complex employee data. Their platform combines HR expertise, AI-driven intelligence, and automation to confidently answer b...</t>
  </si>
  <si>
    <t>Cynaptx is a virtual career fair and recruitment platform built on Microsoft Teams. It simplifies virtual and hybrid talent acquisition, interactive job fairs, and career services for career centers, students, employers, and alumni globally. The platfo...</t>
  </si>
  <si>
    <t>OneRecruit is a global applicant tracking system that provides easy-to-use recruitment software using predictive analysis. Our software and development platform are unparalleled in speed and efficiency in the human capital management industry. We offer...</t>
  </si>
  <si>
    <t>Monjin is a video interview and talent assessment platform that aims to organize the world's talent by enabling experts to meet talent virtually and deliver quality assessments. They provide a unique online video interviewing and assessment network tha...</t>
  </si>
  <si>
    <t>Vendition is an early career job marketplace that empowers hiring leaders to source top quality, ambitious, and mentored early career professionals. They specialize in assessing and delivering high-quality, pre-vetted, diverse entry-level sales talent ...</t>
  </si>
  <si>
    <t>Satisfaction At Work is a unique online Employee Engagement program that goes beyond traditional staff surveys. It offers a self-managed program of diagnostics, activities, resources, and more to build engagement within organizations. The program aims ...</t>
  </si>
  <si>
    <t>Cobee is a platform that helps companies provide flexible benefits and compensation to their employees. With Cobee, employees can access and manage all their benefits through a mobile app, allowing them to choose how, when, and where to use their benef...</t>
  </si>
  <si>
    <t>myQuest is an online training and coaching platform that enables organizations to engage customers and employees anywhere, anytime. It offers AI-powered micro learning, gamification, and action-based learning to deliver real and engaged learning experi...</t>
  </si>
  <si>
    <t>Looking for a remote job and want to work from home? Apply for top remote jobs in Software Development, Design, Support, Sales, Writing, Product, and Others. Apply now and start telecommuting &amp; working from home today!</t>
  </si>
  <si>
    <t>BlueEQ™ is a leadership consulting organization that specializes in emotional intelligence and psychological safety. They offer the world's most accurate and comprehensive emotional intelligence self-assessment for law enforcement, emergency responders...</t>
  </si>
  <si>
    <t>Nestor is a People Intelligence Platform that helps organizations engage, develop, and retain talent. It brings together employee engagement, performance, and development planning with a skills-based approach. With predictive analytics, Nestor provides...</t>
  </si>
  <si>
    <t>Ekko compliance and learning management platform Ekko by LeanringZone is a next generation compliance and learning management platform. Ekko transforms organizations from a current state of compliance managed in silos using manual processes, into a 360...</t>
  </si>
  <si>
    <t>Clockwork Recruiting is a company that provides executive search software and solutions. They offer a complete set of software and services for executive search, helping retained search firms, in-house executive recruiting, and institutional investors....</t>
  </si>
  <si>
    <t>ConveyIQ is a candidate engagement platform that transforms and elevates the candidate experience. It connects seamlessly with your ATS to deliver a highly individualized candidate journey using customizable email templates, text messages, scheduling t...</t>
  </si>
  <si>
    <t>VanHack is a company that helps connect tech talent to job opportunities in Canada and Europe. They have a global community of over 400,000 candidates who are ready to relocate or work remotely. Their platform allows companies to post jobs for free and...</t>
  </si>
  <si>
    <t>mroads is a niche tech startup based in Plano, Texas, that is focused on building next generation workforces. They have developed an intuitive online interviewing platform called Paññã, which uses artificial intelligence to find and recruit the 'right'...</t>
  </si>
  <si>
    <t>Simplify LMS is the best learning management system (online learning platform) in Australia and New Zealand for small to medium businesses. It is a comprehensive, cloud-based solution that helps businesses run better. Simplify LMS offers premium local ...</t>
  </si>
  <si>
    <t>authorGEN is a company that offers e-learning presentation software for multimedia Flash video output in PowerPoint and authoring tools. They have evolved from being an IT services company specializing in the e-learning space to become an Internet vent...</t>
  </si>
  <si>
    <t>talent.io is a selective marketplace for tech recruitment in France, connecting the best tech companies with the most talented developers. Each week, a carefully curated selection of candidates is featured on the platform, and recruiters make interview...</t>
  </si>
  <si>
    <t>ALLANTRA Learning Technology Corp is a company that specializes in web-based training solutions. They provide the AVANTI E training System, which allows workplaces to easily create, manage, and administer their training online. The system is designed f...</t>
  </si>
  <si>
    <t>Employee Engagement Platform Recognition, Wellness, Surveys Transform engagement with one powerful platform. Terryberry's the only end to end employee engagement platform with recognition, wellness, surveys &amp; swag. When people are recognized for thei...</t>
  </si>
  <si>
    <t>Workshape.io is a talent matching platform for software engineers and companies. We help engineers and companies discover each other by matching their ‘Workshapes’. The Workshape is a visual representation of an engineer's work, measured by time distri...</t>
  </si>
  <si>
    <t>backstitch is an employee mobile app and experience platform. It is a complete Employee Engagement platform that's built for Internal Communications and Human Resources teams. The platform allows users to create and send employee newsletters, surveys, ...</t>
  </si>
  <si>
    <t>Hiring students for internships and freelance projects</t>
  </si>
  <si>
    <t>Hardskills is an online platform for enterprises to train workforces in the human behavioural skills needed such as Collaboration, Critical Thinking, Agility, how to Sell &amp; Influence; skills which are hot in demand but hard to train. Clients such as SA...</t>
  </si>
  <si>
    <t>Thymometrics is the leading supplier of Always On Employee Feedback Systems. Their real-time platform measures mood, tracks wellbeing, and drives engagement. Thymometrics' mission is to be the premier supplier of always on employee engagement surveys a...</t>
  </si>
  <si>
    <t>Safesmart is a health &amp; safety consultancy company founded in 2002, and known primarily for the compliance management software 'Smartlog®'. They are providers of 'Smartlog®' – fire safety and health &amp; safety compliance software. Smartlog features 8 cor...</t>
  </si>
  <si>
    <t>Jobma is a video interview software and recruiting platform that offers live and pre-recorded video interview services. It provides top-notch interviewing features to help companies hire the right talent remotely. With Jobma, employers can create job p...</t>
  </si>
  <si>
    <t>Monster is a global leader in connecting people to jobs, wherever they are. For more than 20 years, Monster has helped people improve their lives with better jobs, and employers find the best talent. Today, the company offers services in more than 40 c...</t>
  </si>
  <si>
    <t>Underdog.io is a marketplace that connects job seekers with awesome technology companies and startups. We simplify the job search process by allowing candidates to apply to top technology companies in 60 seconds with a single application. Our platform ...</t>
  </si>
  <si>
    <t>Brillium is an assessment software company that helps organizations hire and train great employees with better data. They offer a suite of powerful tools, including the Brillium Assessment Builder and Brillium Partner Central, to deliver tests, surveys...</t>
  </si>
  <si>
    <t>trampos: Plataforma de recrutamento e vagas de emprego Encontre uma nova oportunidade de mudar sua vida no trampos. – Entre ou cadastre se. Fundado em 2008 como um perfil no Twitter e lançado como site em janeiro de 2012 para disseminar vagas nos merca...</t>
  </si>
  <si>
    <t>SpriggHR is a company that provides online Talent Management Systems and Performance Management solutions. They offer a range of simplified and intuitive software tools to help organizations increase employee engagement, improve performance, and stream...</t>
  </si>
  <si>
    <t>Teachbase is a SaaS platform providing web based tools for corporate education. It is an all in one solution which handles content creation (online feature rich course editor) and sharing, course management, testing, web conferencing and reporting. Tea...</t>
  </si>
  <si>
    <t>Hubert is an AI recruitment technology company that provides a better way to shortlist candidates. Their product automates the early stages of the screening process, freeing up valuable time for hiring teams. Hubert's solution parses resumes, compares ...</t>
  </si>
  <si>
    <t>3sixtylite is a company that provides 360 degree feedback appraisals, evaluations, and reviews for any size organization, HR professionals, and individuals. They offer a user-friendly interface and fast servers to set up and run feedback rounds efficie...</t>
  </si>
  <si>
    <t>Encompassing Visions is a company that provides job evaluation software and talent management services. Their job evaluation software integrates job accountabilities with competencies specific to your culture and competitive advantage. They are recogni...</t>
  </si>
  <si>
    <t>Belong.co is the world's first predictive outbound hiring solution that helps companies discover, engage and hire unfindable talent.</t>
  </si>
  <si>
    <t>DeltaNet International is a company that specializes in online compliance and health and safety training. They offer multilingual eLearning solutions for organizations globally. Their compliance courses help employees understand their obligations, impr...</t>
  </si>
  <si>
    <t>Winningtemp is an AI-powered employee engagement platform that helps organizations improve engagement and reduce turnover. It offers a unique digital tool for real-time monitoring of development and well-being. The platform is built on agile methodolog...</t>
  </si>
  <si>
    <t>Datafisher is a leading company in the Nordics that provides online ethics &amp; compliance training and safety &amp; compliance cloud-based services. They offer a range of products including Ethics &amp; Compliance and Sustainability online training contents, as ...</t>
  </si>
  <si>
    <t>HR Performance Solutions is a company that specializes in providing innovative software and consulting services for employee performance management, compensation, consultation, and administration. With over 2,000 clients, they combine industry-leading ...</t>
  </si>
  <si>
    <t>Pluto LMS is a B2B training platform that provides Learning Management Systems as a Service. They offer an easy way to create and manage online courses, with personalized demos, suitable pricing plans, and assistance in decision making. They also provi...</t>
  </si>
  <si>
    <t>Pilat is a company that provides simple, intuitive, and easy-to-use HR software solutions. They offer performance and talent management, pay and grading, job evaluation, and 360-degree feedback. They specialize in customizing HCM technology solutions a...</t>
  </si>
  <si>
    <t>Suited is a predictive recruiting network that enables professional services firms to accurately, confidently, and equitably discover early career candidates. It is an A.I. powered, assessment driven platform that goes beyond resumes and considers hund...</t>
  </si>
  <si>
    <t>Talenthub is a candidate experience company that helps businesses optimize their recruitment process. They provide an intelligent HR analytics platform that allows companies to collect feedback from candidates throughout the entire recruitment process....</t>
  </si>
  <si>
    <t>Employee Experience Platform With Rapid Results | WeThrive Gather employee feedback and instantly find out what to do to make it better, and create high performance, engaged teams. Engage your people to create a thriving business. Demo Webinar 31.1.24:...</t>
  </si>
  <si>
    <t>TeamMood is a company that provides a platform to track the well-being of teams. Managers can easily monitor the morale of their team members on a daily basis and receive feedback to address any issues before they escalate. TeamMood also offers IT serv...</t>
  </si>
  <si>
    <t>Mzinga is an industry-leading provider of Social Learning, Social Engagement, Community Moderation, and Learning Content Authoring solutions. They offer social software and services that improve brand visibility, workplace satisfaction, and customer lo...</t>
  </si>
  <si>
    <t>DiscoverLink, Inc. is a leading provider of e-learning solutions for the restaurant industry. With over 20 years of experience, DiscoverLink offers a unique combination of content and technology solutions to help restaurants improve staff competency, t...</t>
  </si>
  <si>
    <t>Efectio is a company that specializes in company culture management. They provide a platform that empowers organizations to boost employee engagement, align with company values, and achieve workplace success. Efectio helps promote employee health and a...</t>
  </si>
  <si>
    <t>TurboHire is a world-leading and trusted recruitment automation software that offers a comprehensive platform with 59+ features across 10 hiring modules. It is loved by 7000+ recruiters globally and has been used by top companies such as ICICI, Khatabo...</t>
  </si>
  <si>
    <t>Screenloop is a company that provides an automated talent acquisition platform. Their platform leverages AI-driven interview notetaking and comprehensive analytics to simplify and enhance every recruitment step. They are trusted and used by leading bra...</t>
  </si>
  <si>
    <t>IT Svit is a leading provider of IT solutions and services for business. They specialize in DevOps, Continuous Integration (CI), Quality Assurance (QA), and automation. They have a wide range of knowledge in DevOps and have successfully completed proje...</t>
  </si>
  <si>
    <t>Next Jump is a company that focuses on transforming leaders and the workplace. They offer innovative leadership development programs to mold employees into leaders and coaches. Their mission is to do the little things that allow others to do great thin...</t>
  </si>
  <si>
    <t>CustomInsight is a company that provides online employee engagement survey software, 360 feedback surveys, and staff satisfaction platform. They offer internal diagnostic tools and insights to help companies improve and succeed. Their services include ...</t>
  </si>
  <si>
    <t>Great Place To Work® is the global authority on high trust, high performance workplace cultures. Through its certification programs, Great Place to Work recognizes outstanding workplace cultures and produces the annual Fortune '100 Best Companies to Wo...</t>
  </si>
  <si>
    <t>Eloops is an employee engagement platform that helps companies boost engagement with pre-made content and game mechanics. It allows companies to communicate with 100% of their workforce and strengthen each employee's emotional connection to the organiz...</t>
  </si>
  <si>
    <t>Ontwikkel je leiderschapskwaliteiten en daarmee je team en organisatie door feedforward. Feedforward is het bespreekbaar maken van positieve ambitie(s) die je wilt bereiken als individu, team en organisatie en welke kwaliteiten daarvoor nodig zijn.</t>
  </si>
  <si>
    <t>Wisnio is a talent analytics platform that helps team leaders make better hiring decisions and build winning teams. They work with leading executive search firms, portfolio talent teams of PE/VC investors, and enterprise executive talent acquisition te...</t>
  </si>
  <si>
    <t>Bunch is a team success platform that helps high growth companies hire people who fit their team and culture. Bunch maps a team’s culture baseline, allowing companies to screen all candidates for team fit and predict their impact on culture and perform...</t>
  </si>
  <si>
    <t>Brilliant Assessments is an intuitive, flexible, and code-free assessment software that provides businesses with the data to create impactful results. It is a comprehensive assessment platform that generates beautifully designed and fully personalized ...</t>
  </si>
  <si>
    <t>FlexJobs is the #1 job site for hand screened remote jobs (work from home jobs) since 2007. They provide a clean and easy-to-use website where every job is hand screened by their trained staff to weed out scams and ads. They offer skill testing and exc...</t>
  </si>
  <si>
    <t>SaveTrees is an off the shelf timesheet solution for recruitment agencies. It provides an online CV system that allows users to control who can see their CV, get analytics on who's downloaded it, and have a personalized web address. SaveTrees also offe...</t>
  </si>
  <si>
    <t>Loopline Systems is a Berlin-based company that provides a lightweight cloud solution for managing performance reviews. Their mission is to make the performance review process simple and effective. They offer feedback management, employee development, ...</t>
  </si>
  <si>
    <t>ThisWay® Global is a global technology startup that is on a mission to transform the way individuals, businesses, and groups connect during a job search. They provide a platform that matches talented individuals with employers for shared professional s...</t>
  </si>
  <si>
    <t>The Muse is a career platform that helps people navigate their entire career journey. They offer expert advice, job search experiences, and resources to help individuals find work that aligns with their needs and values. The Muse also helps companies r...</t>
  </si>
  <si>
    <t>MindScroll LMS is a cloud-based Learning Management System (LMS) that provides organizations with a simple and efficient way to deliver online training. With its modern UI and optimized loading time, MindScroll LMS offers a user-friendly experience for...</t>
  </si>
  <si>
    <t>Perengo is a programmatic recruitment platform. High growth businesses and Fortune 500 companies use the Perengo DSP (Demand side Platform) to solve their recruitment challenges at scale. The platform provides tools for recruitment automation and busin...</t>
  </si>
  <si>
    <t>Training Orchestra is a leading Training Resource Management System (TRMS) that provides training management software for organizations. Their software allows users to schedule and manage instructor-led and virtual training courses efficiently and effe...</t>
  </si>
  <si>
    <t>Xceleration is a company that specializes in designing and executing rewards and recognition programs to drive sales, vibrancy, and performance. They work with businesses to create a Culture of Recognition by improving employee engagement and deliverin...</t>
  </si>
  <si>
    <t>BlueVolt is a pioneer in the eLearning industry, providing training solutions that increase sales, build brand awareness, and enhance employee knowledge. They offer a learning management system (LMS) and channel learning and readiness (CLR) SaaS platfo...</t>
  </si>
  <si>
    <t>SpeakUp helps progressive leaders cut through organizational politics and hierarchy to uncover their teams' best creativity and problem-solving capability. SpeakUp speeds up decision making by giving employees direct access to management. Closed beta c...</t>
  </si>
  <si>
    <t>CareerMD is a company headquartered in New York City's Silicon Alley that operates at the intersection of healthcare and technology. They provide career tools for physicians, including a search platform for training, employment, and educational opportu...</t>
  </si>
  <si>
    <t>Harbinger Knowledge Products is a global leader in interactivity solutions for knowledge sharing applications including learning, presentation, and web development. They are part of the Harbinger Group and serve customers in over 60 countries. Their pa...</t>
  </si>
  <si>
    <t>Icskills.com is a company that provides custom-built SaaS Performance and Learning Management systems, as well as IT services and consulting. They specialize in solutions for employee appraisals, performance management, HR, learning, and training platf...</t>
  </si>
  <si>
    <t>IMMINENT is a company that provides an employee engagement operating system called Oahu™. The platform connects employees with causes that matter to them, motivating them to get involved and driving productivity and company growth. IMMINENT believes in...</t>
  </si>
  <si>
    <t>Prompt Inc offers highly configurable software solutions designed to save companies time and money. Their flagship product, PromptPayPlanner®, is a secure, user-friendly, and affordable salary planning and compensation management solution. With top-tie...</t>
  </si>
  <si>
    <t>Bonfyre is a workplace culture platform that empowers people to connect and relate. Unlike enterprise productivity tools, Bonfyre's platform helps foster relationships that give leaders powerful people intelligence to keep their culture moving forward....</t>
  </si>
  <si>
    <t>Paradiso Solutions is an emerging AI-based eLearning service company that provides eLearning solutions to organizations across the globe. They specialize in implementing and customizing learning management systems (LMS) and eLearning course creations. ...</t>
  </si>
  <si>
    <t>Envoy Global is a global immigration services provider offering the only immigration management platform that makes it seamless for companies to hire and manage an international workforce by combining top tier legal representation — for both inbound an...</t>
  </si>
  <si>
    <t>Forward Eye is a trusted Learning, Marketing, and Digital Solutions provider for corporates worldwide. Our Hyperscale L&amp;D™ model ensures an agile, see through delivery lifecycle that allows innovation and iterations, till we reach the BIG results you n...</t>
  </si>
  <si>
    <t>Webcand - Video job interviews</t>
  </si>
  <si>
    <t>Disprz is an AI-powered learning experience and upskilling platform that helps enterprises identify skill gaps, promote employee upskilling, and develop a future-ready workforce.</t>
  </si>
  <si>
    <t>Converus is a company that provides scientifically validated credibility assessment technologies. They have pioneered a technology called EyeDetect, which accurately detects deception by scanning the human eye in a non-invasive manner. EyeDetect analyz...</t>
  </si>
  <si>
    <t>Amuzo Games is a multi award winning team of game developers, with experience spanning mobile, web and console production. They have reached the No.1 spot on iOS App Store in 150 countries and their games have been played over a billion times. Amuzo ha...</t>
  </si>
  <si>
    <t>Skyline Group is a leadership development consulting firm that offers powerful 1:1 and software-driven coaching programs. With over 100 coaches worldwide, Skyline Group focuses on assessing and enhancing the leadership abilities of executives. They pro...</t>
  </si>
  <si>
    <t>ProtonMedia is the developer of ProtoSphere, a secure and private virtual environment for collaboration and learning. ProtoSphere provides a range of business-focused collaboration and communication tools that help companies accelerate decision making ...</t>
  </si>
  <si>
    <t>Appraisd is a dedicated performance management platform that helps organizations nurture and retain talent, align with business objectives, and drive growth. It is an online staff appraisal and performance management system used by thousands of people ...</t>
  </si>
  <si>
    <t>Viridis is a human capital technology solution that integrates all three points of the employment triangle: Students, Colleges, and Employers. The platform links college databases to employer job requirements and systematically matches students to spec...</t>
  </si>
  <si>
    <t>Lessonflow is a platform to standardize the way you collect, store, share and reuse lessons learned</t>
  </si>
  <si>
    <t>Talespin is a leading immersive learning platform that offers virtual reality (VR), augmented reality (AR), and artificial intelligence (AI) solutions. Their platform powers talent development and skills mobility for the future of work. With their prop...</t>
  </si>
  <si>
    <t>JobTeaser is the European leader in the recruitment and guidance of young talent. We are active in 25 countries with over 350 employees in Europe. The company's mission is to help young people in their professional orientation. To this end, JobTeaser o...</t>
  </si>
  <si>
    <t>Softy Jobs is a European IT Job Board that specializes in matching IT professionals with top companies. They aim to make the recruitment process easier for both employers and candidates by providing access to a wide variety of IT positions across Europ...</t>
  </si>
  <si>
    <t>All Elements is a People Experience Management Platform that aligns company culture with goals and performance. It integrates continuous conversations into daily workflow, replacing traditional 'People Management' tools. The platform allows for context...</t>
  </si>
  <si>
    <t>Workio is an online employee experience platform that helps individuals understand more about themselves. It helps teams become stronger and companies to boost morale, productivity, and happiness. Workio measures the internal environment and culture of...</t>
  </si>
  <si>
    <t>Elucidat is an award-winning elearning authoring platform that helps learning teams and training organizations create high-quality content quickly. With a simple and intuitive authoring tool, Elucidat enables users to create engaging, mobile-ready cont...</t>
  </si>
  <si>
    <t>Gnowbe is a free, award-winning microlearning creator tool that helps you create online learning experiences in minutes. It leverages bite-sized, social learning and gamification to encourage active engagement and inspire behavior change. Gnowbe is des...</t>
  </si>
  <si>
    <t>Fama Technologies is an innovator in online screening that makes hiring great people easy. Their groundbreaking AI technology and ability to integrate across the HR Tech stack allows them to compliantly search 10,000 online public sources to help compa...</t>
  </si>
  <si>
    <t>Promote employee recognition &amp; hapiness at work</t>
  </si>
  <si>
    <t>G Cube Solutions is a leading CMMi Level 3 e Learning products and services company with a global delivery and support footprint. Over the last decade, G Cube has helped hundreds of customers worldwide and across diverse domains. G Cube has the right m...</t>
  </si>
  <si>
    <t>EasyHire.me is an all-in-one video interview platform for employers to conduct professional job interviews. It combines the power of videos, tools, and workflows, along with interview analytics and collaboration, to optimize the hiring process. Through...</t>
  </si>
  <si>
    <t>Qstream is a sales capabilities platform that combines performance analytics, coaching optimization, and knowledge reinforcement in a powerfully simple mobile enterprise solution. It is used by top companies in life sciences, technology, and financial ...</t>
  </si>
  <si>
    <t>Juggle is a jobs and hiring community for female professionals. It is a new way to employ experienced, high-quality staff quickly. The platform allows companies to access the UK's most diverse talent pool and hire top female talent. Juggle prioritizes ...</t>
  </si>
  <si>
    <t>Engagedly is a top talent management software platform built for HR leaders to grow high performing teams and drive better employee engagement by connecting with people strategy leaders. Engagedly is a simple, flexible, &amp; powerful employee enablement, ...</t>
  </si>
  <si>
    <t>Pinsight is a virtual leadership assessment and development platform that provides data-driven insights for hiring, development, and succession planning. Their best-in-class leadership assessments help organizations identify future leaders and make inf...</t>
  </si>
  <si>
    <t>Intervue.io is a technical interview platform that provides a technical assessment solution. The platform allows organizations to save engineering bandwidth by outsourcing their candidate evaluations. Companies can give their tech interviews to Intervu...</t>
  </si>
  <si>
    <t>&amp;frankly is a cloud-based service that provides a tool for managers and employees to continuously check the pulse of the employees and trigger the organization in a positive direction.</t>
  </si>
  <si>
    <t>Teach on Mars is a new generation learning platform for web and mobile devices. Mobile native. Engaging and social. Premium learner experience. Teach on Mars works with the best authors and content partners to publish stunning mobile learning apps. We ...</t>
  </si>
  <si>
    <t>Threads Culture is a company that helps build and strengthen client's culture by identifying and embedding core values within the employee experience. They offer performance management and employee engagement software, as well as culture coaching servi...</t>
  </si>
  <si>
    <t>Incentro is a fast-growing digital change company based in the Netherlands, Spain, and Africa. They provide IT services and IT consulting, specializing in digital transformation, customer experience, automation, cloud computing, data &amp; AI, support &amp; ma...</t>
  </si>
  <si>
    <t>Brindle Waye is a company specializing in eLearning. Their primary product is Design a Course, an online course delivery system. They offer a concise, complete training platform for organizations of any size, and are committed to helping you develop th...</t>
  </si>
  <si>
    <t>At Lexonis, we believe that identifying core competencies and then developing them is at the heart of any significant and enduring improvement in business performance. We provide competency frameworks and competency assessment software to help you to a...</t>
  </si>
  <si>
    <t>PioGroup Software is an agile development company that specializes in providing educational technology solutions for educational institutions and companies that offer corporate training. They offer a range of services including web design, mobile devel...</t>
  </si>
  <si>
    <t>SurePeople is a cloud-based provider of intelligent learning, performance, and hiring solutions. They offer a talent management and people analytics platform that is used by world-class organizations. Their platform utilizes qualitative and quantitativ...</t>
  </si>
  <si>
    <t>River is an award-winning mentoring software company that provides a full-service mentoring solution for businesses. With decades of experience in online mentoring programs, River offers expertise, insights, and thought leadership to help clients succe...</t>
  </si>
  <si>
    <t>Elevo is a performance and talent management platform for the new generation's companies. Our intuitive &amp; modular interface allows you to set up engaging evaluation campaigns throughout the year, define and manage objectives, create inspiring career pa...</t>
  </si>
  <si>
    <t>Perform Zone provides tools and training to help you find, hire, and inspire the best staff available. They offer recruitment software that automates deep searches and assists in screening to best practice methods. They also provide leadership training...</t>
  </si>
  <si>
    <t>Augeo is a global leader in engagement platform technologies and data driven experiences that foster people connections and cultivate brand advocates worldwide. A global leader in loyalty and engagement platform solutions and experiences for employees,...</t>
  </si>
  <si>
    <t>Arlo Training Management Software is a leading provider of course and training management software for training providers of all sizes and industries. With Arlo, training providers can easily reduce administrative tasks, save time, and sell more traini...</t>
  </si>
  <si>
    <t>Qwalify is a talent engagement company redefining the relationship between companies, customers and prospective candidates. Qwalify builds and powers Intelligent Talent Communities for companies looking to stand out in a world of outdated and broken jo...</t>
  </si>
  <si>
    <t>The 5app learning platform delivers rapid knowledge transfer with minimal effort. Learn how 5app can be used for learning, communications, and knowledge. 5app is the elegantly simple learning engagement platform that delivers rapid knowledge transfer t...</t>
  </si>
  <si>
    <t>easyreview is a software company that provides a turnkey solution to help small HR teams run performance reviews, employee engagement, feedback, and OKR processes.</t>
  </si>
  <si>
    <t>Boost Evaluation is a company that specializes in helping organizations evaluate the impact of their learning and development programs. They offer services such as measurement, analytics, reporting, and learning impact evaluation. They also provide ass...</t>
  </si>
  <si>
    <t>HireMee is an AI-powered assessments and hiring platform that connects companies, students, and colleges. It is a mobile-based online assessment platform that provides freshers jobs and facilitates the recruitment of college graduates. HireMee offers a...</t>
  </si>
  <si>
    <t>Enjoy your Business is a French startup that develops a collaborative platform to help companies structure, manage, and drive their business projects. Our goal is to enable every employee to find meaning and enjoyment in their daily actions by understa...</t>
  </si>
  <si>
    <t>Juno is an all-in-one employee benefits platform that provides flexible, inclusive, and socially conscious workplace benefits designed for remote teams. With Juno, companies can create healthier and happier cultures by putting the power in their staff'...</t>
  </si>
  <si>
    <t>Bloomin is a platform that allows managers to listen to their employees and transform data into engagement and performance. They collect regular feedback from employees to help HR and managers make informed decisions. Bloomin offers customizable survey...</t>
  </si>
  <si>
    <t>SalesDrive, LLC is a sales assessment organization dedicated to helping companies assess, interview and hire Driven 'hunter' salespeople. We leverage 80+ years of research in the personality traits of high performing salespeople and serve 800+ companie...</t>
  </si>
  <si>
    <t>Moodwonder is the quickest way to improve employee engagement. We provide innovative and advanced cloud-based, always-on employee engagement survey and analytics. Our web solution illustrates and analyzes your and your colleagues' views about your empl...</t>
  </si>
  <si>
    <t>Honeit Software provides talent solutions for high-quality hiring. Their technology allows for data-driven communication and instant collaboration between recruiting, talent acquisition, and hiring teams. With Honeit, hiring managers can quickly assess...</t>
  </si>
  <si>
    <t>Culture Booster is an employee experience platform that combines six tools into one easy-to-use platform. The tools include surveys, one-on-ones, recognition, KPIs, suggestions, and goals. The platform helps organizations create a positive work culture...</t>
  </si>
  <si>
    <t>A Tech focused Community to Help Techies to Get Great Jobs | HackerTrail Helping techies in software, cybersecurity, data and engineering leaders to choose a job they love. Serving start ups and MNCs in Asia. CANDIDATES: Tired of dropping resumes on jo...</t>
  </si>
  <si>
    <t>ShareKnowledge is a corporate learning management system designed to work seamlessly within highly regulated industries, providing an unparalleled experience that works to your advantage when it comes to strict compliance requirements.</t>
  </si>
  <si>
    <t>Hiperpool is an exclusive job matching platform for top tier professionals with backgrounds in strategy, consulting, M&amp;A, and similar analytical/entrepreneurial roles. They are on a mission to empower extraordinary careers and reinvent top talent recru...</t>
  </si>
  <si>
    <t>Sciolytix is a talent development and workforce analytics software company that improves business performance by measuring and changing employee behavior. Our software gives leaders deep insight to manage talent strategically, unlock human potential, a...</t>
  </si>
  <si>
    <t>Mentorink is the best mentoring software, transforming mentoring programs into structured experiences, fostering employee growth and social learning. Mentorink provides an online mentoring platform that enables organizations to start and run digital me...</t>
  </si>
  <si>
    <t>Leftronic is a real-time data visualization and status monitoring platform for businesses. They develop web-based, real-time business dashboards that monitor a company's important data. Their online business dashboard automatically collects, aggregates...</t>
  </si>
  <si>
    <t>The Team Enablement Platform For Enterprise Companies PlusPlus is the team enablement platform for enterprise companies, empowering program managers to effortlessly build and deploy complex programs at scale. The all in one technical onboarding and int...</t>
  </si>
  <si>
    <t>HireUp is a referral platform that engages your employees, helping you generate quality candidates while capturing key insights to help you grow your referral culture. HireUp is a referral platform that engages your employees, helping you generate qual...</t>
  </si>
  <si>
    <t>InterviewJet is a members only hiring platform, granting select employers 72 hour access to vetted technologists. We connect top tech talent with those looking to build out their teams and bring on the best. Featured candidates are paired with a Talent...</t>
  </si>
  <si>
    <t>Wonderlic is a company that provides easy to use tests and surveys to employers and schools. They offer a full spectrum of tests that, when used within the hiring or student admissions process, provide a holistic view of each applicant. Their tests are...</t>
  </si>
  <si>
    <t>Marketing Innovators is a people management company that develops and deploys employee performance management strategies. They combine industry expertise with best practices to help organizations improve the performance of their workforce. With over 40...</t>
  </si>
  <si>
    <t>OfferZen is an online job marketplace by developers for developers. Our mission is to help people unlock their potential by helping them build awesome software. We connect actively searching developers in South Africa and the EU with exciting job oppor...</t>
  </si>
  <si>
    <t>Relode is an online community marketplace for people to find, refer, and apply for healthcare jobs throughout the United States. Relode helps awesome brands build great teams! Relode has the largest virtual recruiter community and labor market data. Re...</t>
  </si>
  <si>
    <t>#1 Employee Engagement Software | ENME Measure and increase employee engagement with ENME pulse surveys. The simplest strategic way to maximize employee engagement, loyalty, retention, and culture. ENME is the only manager first employee engagement pla...</t>
  </si>
  <si>
    <t>Adeptly is a game-based learning platform that allows teachers and training professionals to create personalized decision-based learning games. It combines adaptive, micro, continuous, experiential, and blended learning into a program. The platform eng...</t>
  </si>
  <si>
    <t>FaceCruit is a leading video interviewing tool that provides video interview solutions to employers and staffing firms on a global scale. With our cloud-based technology, we offer a range of solutions to help organizations save time and resources in th...</t>
  </si>
  <si>
    <t>Planet Software is a company specializing in developing business solutions and custom applications. They are the creators of Sonia, the world's most widely used student placement management software. Sonia has been in use for nearly two decades and is ...</t>
  </si>
  <si>
    <t>karriere.at is Austria's largest career portal. Job seekers can find suitable positions and companies or be discovered by employers. With comprehensive search options, users can easily find thousands of open positions and matching employers. Job seeker...</t>
  </si>
  <si>
    <t>Achieve total brand control with customized online company stores. Easy access to pre-approved marketing materials.</t>
  </si>
  <si>
    <t>Blunder is the first Knowledge Management system for companies. Through our app, all employees of your company can access the necessary knowledge to perform their day-to-day work, ask questions, get answers, identify colleagues who are specialists in s...</t>
  </si>
  <si>
    <t>Jalapeno Employee Engagement provides innovative software and consulting services to transform businesses. Their people analytics tools and services help cultivate a thriving workplace culture and drive measurable results. They offer research-based tem...</t>
  </si>
  <si>
    <t>Talogy is a company that provides expertly crafted solutions in strategic talent assessment, development, and consulting. They offer a range of services to help organizations find, build, and grow the best talent. Their solutions include screening and ...</t>
  </si>
  <si>
    <t>Edmego Learning is a rich and powerful employee learning management system that delivers solutions to your employee training challenges. It automates student learning with pre-scheduled, role-based learning plans and ensures understanding and acknowled...</t>
  </si>
  <si>
    <t>Vue.js jobs is the best place to hire or get hired as Vue.js developer. Find Vue.js talent and reach to thousands of developers.</t>
  </si>
  <si>
    <t>Coorpacademy is a European EdTech startup founded in 2013 specialized in innovative, scalable corporate digital learning solutions. Thanks to its digital Learning Experience Platform, Coorpacademy supports companies’ transformation and efficiency by en...</t>
  </si>
  <si>
    <t>Martide is a company that provides crewing software and maritime recruitment services. They connect seafarers and small to medium-sized shipping companies to fill vacant jobs at sea in the maritime industry. Their SaaS platform merges and optimizes all...</t>
  </si>
  <si>
    <t>ReliablyME is a P2P accountability platform that helps people overcome self limiting behaviors. We also offer Accountability Coaching services. Our goal is to make a measurable difference in the effectiveness of health and human services programs. We e...</t>
  </si>
  <si>
    <t>Inspire Global Solutions is a leading job portal and classifieds ads platform that provides solutions for job search, recruitment, and employment. They offer thousands of job vacancies and new job postings every day. Users can easily upload their resum...</t>
  </si>
  <si>
    <t>HR Avatar is an online pre-employment assessment tool that provides a wide range of tests and assessments for over 200 specific job titles. These tests measure important competencies such as cognitive abilities, knowledge and skills, personality traits...</t>
  </si>
  <si>
    <t>Knockri is a skills-based evaluation platform that helps companies recruit, nurture, and elevate their talent pool. They offer asynchronous interview assessments that ethically and efficiently shortlist qualified candidates, while providing a great can...</t>
  </si>
  <si>
    <t>Juno Journey is a personalized employee development platform providing businesses with the tools to engage their people and empower them to grow professionally by how they onboard, enable, develop, and retain them throughout the employee life cycle.</t>
  </si>
  <si>
    <t>Creative Solutions is a software and web development company based in Riyadh, Saudi Arabia. They specialize in providing IT solutions, including software development, web development, and network solutions. They offer technical consulting and systems i...</t>
  </si>
  <si>
    <t>Boon offers a personalized, 1:1 coaching platform that is sitting at the intersection between mental health and professional development for employees. Professional Training and Coaching</t>
  </si>
  <si>
    <t>Workforce Management, ATS and HRMS | Transformify | TFY® Seamlessly automate onboarding, compliance, billing and payments to your workforce and vendors with Transformify | TFY® Transformify connects business with global talent. B2B service. Payment Gu...</t>
  </si>
  <si>
    <t>Paydata is a UK-based reward management consultancy. We’re a leading source of UK salary data and reward expertise. Contact us today for more information.</t>
  </si>
  <si>
    <t>Appraisal Smart is a company that specializes in performance appraisal software, 360-degree feedback, and web-based online tools for performance-based compensation. They offer a 1-minute pitch, user FAQs, Smart360, 360 feedback FAQs, and goal real estate.</t>
  </si>
  <si>
    <t>Looop by 360Learning is an LMS (Learning Management System) that guarantees performance at the speed, scale, and quality your business needs. It provides a frictionless user experience and drives performance. Looop helps automate various learning and d...</t>
  </si>
  <si>
    <t>Willo® is a video interviewing screening software that allows users to interview anyone, anywhere for free. The software is GDPR compliant and offers one-way video interviews that can be set up in minutes. Willo® is trusted in over 100 countries and ha...</t>
  </si>
  <si>
    <t>Aspiration Software is a South African based Talent Management Software company. We specialize in software to manage Performance, Capability Development and Career and Succession planning. We have installations across Africa and have some of South Afri...</t>
  </si>
  <si>
    <t>Valamis is an international technology company specializing in cloud-based digital learning solutions that empower millions of learners, companies, and societies to solve their challenges with transformative learning experiences. Founded in 2003, Valam...</t>
  </si>
  <si>
    <t>Rectxt is an SMS based instant messaging platform for recruiters. It integrates with leading ATS's to make texting with candidates easier, faster, safer, and compliant for recruiters. Our software helps recruiting teams to make more hires while providi...</t>
  </si>
  <si>
    <t>Celential.ai is an AI recruiting company that leverages machine learning and automated outreach to find quality passive candidates. Their AI-driven solutions empower employers to tap into the pool of passive candidates, match talent with the right oppo...</t>
  </si>
  <si>
    <t>Frankli is a people performance management platform that empowers employees to drive business growth. With Frankli's people-centric performance tools, companies can create a culture of goal setting, feedback, and employee development. The platform offe...</t>
  </si>
  <si>
    <t>JobsInLogistics.com is North America's #1 Logistics Online Job Board, offering more targeted logistics specific candidates than any other source! As the very first Logistics Job Board on the Internet, JobsInLogistics.com has been the #1 Logistics Job B...</t>
  </si>
  <si>
    <t>Transformica is a software company that develops eLearning software.</t>
  </si>
  <si>
    <t>Based in Dublin, Ireland, our sole goal is to help revolutionise client side recruitment technology and empower companies to grow exponentially. For more information or to request a call back head over to Software Development recruitment tech hr tech r...</t>
  </si>
  <si>
    <t>LaborIQ by ThinkWhy delivers compensation data, salary benchmarking for data-driven compensation planning and employee retention strategies.</t>
  </si>
  <si>
    <t>Edloomio is an automated, AI Powered Learning Management System designed for production and manufacturing companies. At edloomio, we want to ensure that companies worldwide can invest more in their employees with the help of our innovative software, re...</t>
  </si>
  <si>
    <t>ExploreGate is a company that offers a comprehensive Learning Management System (LMS) and a content Marketplace for corporate training. Their cloud-based platform allows for the administration and documentation of training materials, as well as access ...</t>
  </si>
  <si>
    <t>COWORKERS transforms boring and conventional workplaces into modern, eco-friendly, and comfortable entrepreneurial spaces to foster the development and innovation of new companies. Networking Entrepreneurship Ecology Freelancer</t>
  </si>
  <si>
    <t>e.Queo is a platform for training, managing, and motivating personnel. It offers innovative technologies and engaging content for interactive learning and briefing of staff on mobile devices. The platform provides a mobile application for iOS and Andro...</t>
  </si>
  <si>
    <t>VCV.AI is an online recruitment automation software company that provides virtual staffing solutions. Their flagship product is the VCV Online Assessment Platform, which helps companies identify top talent faster and streamline the hiring process. With...</t>
  </si>
  <si>
    <t>Avizr is a company that offers easy online training tools and a powerful learning management system (LMS) to help organize online training courses. With flexible tools, users can customize course content and match the platform's branding. Avizr aims to...</t>
  </si>
  <si>
    <t>Upshotly is a company that empowers modern leaders with tools to help their employees improve performance every day. They provide time-efficient tools for scheduling 1:1 conversations, aligning team goals, giving and receiving performance feedback, and...</t>
  </si>
  <si>
    <t>EduBrite is a learning management system that provides a SaaS-based online learning and assessment platform to businesses and institutes. It offers easy-to-use authoring tools for online courses and tests, a powerful adaptive testing engine, and suppor...</t>
  </si>
  <si>
    <t>Controle de Ponto Online (pontomais.com.br) is a complete solution for automating HR tasks such as time tracking, employee onboarding, vacation and leave management, work schedule, pay stubs, and electronic document management. The system allows you to...</t>
  </si>
  <si>
    <t>Die HR Software mit Wir Prinzip Personalmanagement Software und persönlicher Unterstützung seit mehr als 4 Jahrzehnten! Rekrutieren, verwalten, Personal entwickeln und mehr… Die perbit Software GmbH ist der Spezialist für Human Resources Management Sys...</t>
  </si>
  <si>
    <t>MahaloHR is a company that provides a platform for celebrating great work in the workplace. They offer an integrated solution that allows users to easily say thank you to their co-workers for doing a great job. The platform is currently integrated into...</t>
  </si>
  <si>
    <t>Movinhand is a company that connects individuals with top job opportunities around the world. They specialize in solving teacher shortages by unlocking teacher mobility. Their platform serves as a personalized gateway for teachers to find exciting and ...</t>
  </si>
  <si>
    <t>Equus Software is the global leader in technology for the mobile workforce. More than 2000 organizations around the world rely on Equus tools and technology to provide great employee, HR and Mobility team experiences. Founded in 1999, Equus delivers cu...</t>
  </si>
  <si>
    <t>A flexible solution to teach and train online with marketplaces| BlezGo Teach and train your users via online courses, one on one tutoring with virtual classroom from your website. The saas based platform for all your problems with real time customizat...</t>
  </si>
  <si>
    <t>Kalibrr is a technology company that transforms the way companies hire the best talents and candidates find meaningful careers. By placing the candidate experience at the center of everything we do, we attract the best talents from all over – ultimatel...</t>
  </si>
  <si>
    <t>Vetter is an online employee suggestion box software that helps companies gather ideas from employees, implement them, and give credit where it's due. Their easy-to-use software increases employee engagement and feedback, evaluates and organizes ideas,...</t>
  </si>
  <si>
    <t>MentorCity offers comprehensive, easy to use and cost effective mentoring software for business, non profits and educational institutions. MentorCity™ offers comprehensive, easy to use and cost effective online mentoring software for companies, schools...</t>
  </si>
  <si>
    <t>LatitudeLearning is a learning management system (LMS) platform that provides training solutions for employees, customers, and partners. It offers a scalable and robust community open source LMS, initially built for global Fortune 50 companies. The pla...</t>
  </si>
  <si>
    <t>Worklytics is a company that helps People Analytics teams easily access reliable anonymous workplace data so that they can focus on high leverage work that supports smarter, faster decisions. They provide workforce analytics centered on productivity an...</t>
  </si>
  <si>
    <t>ExpandShare is a knowledge management solution that brings restaurant training, tasks, and teams together in a single, cloud based mobile app. ExpandShare is built to meet the training needs of everyone on your team while delivering consistent and stre...</t>
  </si>
  <si>
    <t>Harnham is a global leader in data recruitment, staffing, and talent development. We specialize in providing skilled analysts in the fields of Data Science, Advanced Analytics, AI, and NLP. With over 200 consultants and offices in the UK, Europe, and t...</t>
  </si>
  <si>
    <t>Butterfly is an employee feedback platform that helps frontline managers understand and improve the level of engagement and happiness of their teams. Our intuitive software provides a data-driven approach for managers to get feedback, initiate conversa...</t>
  </si>
  <si>
    <t>Free recruiting software &amp; applicant tracking system | JOIN Free recruitment software for applicant tracking (ATS) for better hiring and recruitment. Easily create optimised job ads and multipost to LinkedIn, Indeed, and more. Automatically publish you...</t>
  </si>
  <si>
    <t>Stratus Cloud Solutions is a leading provider of content distribution and tracking solutions on the Salesforce App Cloud. Our 100% native apps are designed to empower our clients, Salesforce clients, with unparalleled capabilities around content access...</t>
  </si>
  <si>
    <t>GroupGreeting is an online platform that allows users to create and send digital greeting cards from a group. The platform offers a wide range of cards for various occasions, such as birthdays, farewells, anniversaries, sympathy, and get well soon. Use...</t>
  </si>
  <si>
    <t>Enerjoy is a smart AI sales achievement platform that helps raise the performance of sales or customer service teams. It offers a uniquely incentivized approach, powered by AI, to defeat sales team demotivation. The platform provides transparency, clar...</t>
  </si>
  <si>
    <t>Sova Assessment is a company that provides a digitally delivered recruitment software. Their assessments are powered by organizational psychology to deliver equitable employment. They offer an Assessment Experience Platform that streamlines talent asse...</t>
  </si>
  <si>
    <t>Otta is a job search platform that focuses on the tech industry. They provide tailored job matches based on user preferences and only feature the most exciting, innovative, and fast-moving companies. Backed by prominent investors, Otta offers relevant ...</t>
  </si>
  <si>
    <t>Royal Recognition delivers innovative &amp; customizable recognition solutions that nurture employee engagement and retention. Our founding family is going into its second generation and our work ethics, principals and philosophies have not changed. We con...</t>
  </si>
  <si>
    <t>Thrive Learning is an all-in-one Learning Management System (LMS) and Skills Platform that helps businesses upskill their employees faster and more collaboratively. With hundreds of customers and a 99% retention rate, Thrive offers a complete learning ...</t>
  </si>
  <si>
    <t>Blue Ocean Brain is a pioneering microlearning firm that provides professional development training to drive engagement with learning and culture initiatives. They offer a range of services including diversity &amp; inclusion training, leadership developme...</t>
  </si>
  <si>
    <t>We are a software development company based in Bucharest. We offer solutions and build apps across many platforms; our main focus, however, is on large and complex projects that we successfully deliver for our global partners. Over the years we have wo...</t>
  </si>
  <si>
    <t>SupraTix is a cloud education technology company founded in 2016. They aim to become a leading manufacturer of education cloud software, education IoT hardware, and related services. Their products and services include mobile learning, IoT, AI, VR, AR,...</t>
  </si>
  <si>
    <t>Team EQ is a data-driven transformation company that provides a People Analytics platform for teams. Their platform, TeamEQ, helps track key performance indicators (KPIs) related to team performance, such as motivation, efficiency, and satisfaction. By...</t>
  </si>
  <si>
    <t>Vantage Point is the premier immersive enterprise training platform. Vantage Point’s training platform delivers impactful and engaging training using Virtual Reality as an alternative to 2D Video training. The training topics available include Workplac...</t>
  </si>
  <si>
    <t>CoachingCloud is an online coaching and mentoring platform that helps professionals improve the results of their coaching and mentoring partnerships. It connects coaches, mentors, managers, and individuals, allowing them to build their own trusted netw...</t>
  </si>
  <si>
    <t>People Not Tech is a tech start up based in London making the world’s first team solution to increase wellbeing and high performance in teams by focusing on their Psychological Safety and EQ. Realizing the promise of fast paced tech through Agile &amp; mor...</t>
  </si>
  <si>
    <t>Fast Mirror is a 360 feedback platform that enables organizations to build complex 360 evaluation projects and custom 360 surveys with ease. It is a cloud-based social feedback and development tool that allows employees to own their career development....</t>
  </si>
  <si>
    <t>La mejor plataforma de aprendizaje LMS jvsp es una plataforma de aprendizaje LMS que ayuda a conseguir un aprendizaje colaborativo, donde a los alumnos les apetece entrar y conversar. 5 años de experiencia en grandes organizaciones, ahora asequible par...</t>
  </si>
  <si>
    <t>HireVue is an enterprise-level hiring platform that provides a full-service recruitment solution. Their platform includes video interviewing, hiring assessments, AI automation, and more. With HireVue, organizations can discover, engage, and hire the be...</t>
  </si>
  <si>
    <t>ReloTalent is a powerful Relocation and Global Mobility Management Software. The tool acts as a single point of contact for Human Resources Professionals, Relocation Companies and Assignees to track and manage all aspects of Employee Mobility and Onboa...</t>
  </si>
  <si>
    <t>Rali Solutions, LLC located in Alpharetta, GA, empowers measurable, scalable, and lasting change that drives performance improvement through teams across the organization. Rali helps ensure successful outcomes by uniting technology, behavioral science,...</t>
  </si>
  <si>
    <t>PlanDo is a career management platform that equips individuals and organizations with tools and resources for self-directed performance and growth. We believe in empowering individuals to take ownership of their careers and create mutual value for them...</t>
  </si>
  <si>
    <t>Carerix is a supplier of CRM &amp; ATS systems for personnel intermediaries which are hosted in the form of a SaaS model and supplied via secure data centres. Carerix was incorporated in 2003 and has currently just under 60 employees. Carerix services more...</t>
  </si>
  <si>
    <t>Jobs Search, Search for a Job Jobstoday.world Jobstoday.world is the best global jobs search platform to find best paying full time, part time or remote Jobs. Post Jobs with 100% application guarantee in minutes. We make finding #jobs easy by connect...</t>
  </si>
  <si>
    <t>ReadyGo is a leading provider of eLearning and mLearning software solutions. Our platform, Click, offers a comprehensive suite of tools and features to create, deliver, and track online training courses. With Click, organizations can easily develop int...</t>
  </si>
  <si>
    <t>Firstbird is a revolutionary employee referral platform that connects you with outstanding talents through the magic of referrals. Firstbird offers a proven holistic solution to the war for talent experienced by many organizations and provides expert a...</t>
  </si>
  <si>
    <t>NexPort Solutions is a division of Darwin Global, LLC. that provides innovative and cost-effective online training, education, and software solutions. Their comprehensive suite of educational technology solutions empowers organizations, institutions, a...</t>
  </si>
  <si>
    <t>NodeFlair is a Tech Career SuperApp that aims to help tech talents make better career decisions. They provide jobs, salaries, reviews, company insights, and more. They offer aggregated job listings from popular job sites and career pages, allowing user...</t>
  </si>
  <si>
    <t>Gomo Learning is a collaborative, cloud-based responsive eLearning authoring tool that allows users to create beautiful multi-device learning for all devices. It is an award-winning cloud-based HTML5 eLearning authoring and delivery tool that helps org...</t>
  </si>
  <si>
    <t>#1 Plattform für Videobewerbung in Europa | TALENTCUBE ✓ Authentisch ✓ Per Video ✓ 100% Mobil – Fokussieren Sie sich dank Videobewerbungen im Recruiting direkt auf Ihre Top Kandidaten! Talentcube hat es sich zur Aufgabe gemacht, die Bewerbung der nächs...</t>
  </si>
  <si>
    <t>CandidateZip is a global provider of fast and easy hiring workflows for recruiters. Our best resume parsing software helps in parsing information from resumes and automating hiring workflows with Zapier. We offer a low-cost, no coding resume parsing to...</t>
  </si>
  <si>
    <t>The California Chamber of Commerce (CalChamber) is a not-for-profit organization that serves as a business advocate and HR compliance resource for California employers. It is the largest broad-based special interest group in California, representing on...</t>
  </si>
  <si>
    <t>XBInsight Talent Assessments is a sophisticated and innovative talent assessment company and partner to the world’s leading companies. They provide leadership assessment tools and services that help brands assess, predict, and improve workforce perform...</t>
  </si>
  <si>
    <t>A new hospitality gifting app that offers a thoughtful and easy way to instantly treat clients, colleagues, family or friends to a little something when you can't be there in person. Send drinks, food and more to wish happy birthday, thank, celebrate, ...</t>
  </si>
  <si>
    <t>Learnbeyond is a single platform that integrates the best of technology, interface and content to provide an unparalleled online learning experience. The platform was initially conceived as hotschools.net, an exam engine to help students in getting thr...</t>
  </si>
  <si>
    <t>The Global Mobility Technology Company MoveAssist provides bespoke solutions for all your global mobility needs, delivered via Software as a Service in a secure private cloud. At moveassist international, our aim is to develop and implement high qualit...</t>
  </si>
  <si>
    <t>TellZen is a confidential messaging platform that provides a streamlined communication and engagement platform for organizations. It allows users to easily send confidential messages, enabling them to act, engage, and improve organizational culture. Th...</t>
  </si>
  <si>
    <t>Leboncoin is a leading online marketplace in France that allows users to buy, sell, and find jobs. With over 800,000 ads published daily, it offers a wide range of products and services including cars, real estate, and job listings. The platform is use...</t>
  </si>
  <si>
    <t>Beedeez is a Social Learning Platform that engage and retain your teams by transforming them into learning communities to help your company grow. Thanks to a unique technology linked to a social learning pedagogy, Beedeez allows you to decentralise kno...</t>
  </si>
  <si>
    <t>Qintil is an all-in-one people software that provides e-learning, shift management, rostering, payroll, compliance, and recruitment tools. It is designed for people-driven businesses and their teams, offering solutions for employers, training providers...</t>
  </si>
  <si>
    <t>ConveYour is a direct sales and onboarding solutions company that offers an all-in-one software platform for recruiting, onboarding, training, and communication. Their microlearning platform leverages text messaging to engage and train thousands of rep...</t>
  </si>
  <si>
    <t>Zenegy is a modern and automated payroll system that offers a new way of managing payroll. It allows businesses to focus on growth and development while taking care of the administrative tasks. Zenegy provides an interactive cloud-based payroll system ...</t>
  </si>
  <si>
    <t>Capability Builder provides software and professional development to streamline people management processes while building the confidence and capability of front line leaders and their teams.</t>
  </si>
  <si>
    <t>BizLibrary is a leading provider of online employee training solutions. Our award winning online training library contains more than 6,000 micro video lessons, video courses, interactive videos, and elearning courses covering a wide variety of topic ar...</t>
  </si>
  <si>
    <t>Coroflot is a design job and portfolio platform where companies can post job opportunities and search for creative candidates. Designers can apply to jobs and showcase their work through portfolios. The platform was created by designers, for designers,...</t>
  </si>
  <si>
    <t>The Talent Games is a world leader of gamified recruitment. We help companies assess &amp; shortlist top graduate talent using online gamified assessments. We are a virtual gamified hiring solutions provider, helping companies attract, assess &amp; hire candid...</t>
  </si>
  <si>
    <t>Single Source Systems Inc. develops, sells, and supports enterprise and service management software solutions for small to mid-sized companies that manufacture, install, and service complex products or high-value assets. Their flagship product, Service...</t>
  </si>
  <si>
    <t>HRIZONS is a global Human Resources advisory and advocates dedicated to helping HR leaders and organizations optimize their investment in cloud-based core HR technologies. They are an HR cloud company with a proven track record in making HR digital tra...</t>
  </si>
  <si>
    <t>PlumVue is an exclusive hiring marketplace that connects top data science talent with India's best companies. We are a technology-driven hiring marketplace which aims to facilitate direct interaction between innovative companies and top talent. By usin...</t>
  </si>
  <si>
    <t>ViewsHub is a real-time team diagnostics platform designed to transform every team into a high-performing team. It aims to improve cooperation organization-wide, break down organizational silos, reduce friction, and boost performance. ViewsHub is a fee...</t>
  </si>
  <si>
    <t>Business Beat is a software company that focuses on creating a strong and sustainable company culture. They offer tools and services to help businesses improve employee engagement and retention through pulse surveys. Their goal is to make the workplace...</t>
  </si>
  <si>
    <t>Glints is a career discovery and development platform that bridges the gap between education and employment. It is focused on helping young people discover their passions, develop relevant career skills, and connect with employers. Glints offers intern...</t>
  </si>
  <si>
    <t>Impraise is a web based and mobile solution for actionable, timely feedback at work. Impraise enables users to give and receive valuable feedback when it’s most helpful. With Impraise, employees can analyze their strengths and learning opportunities, t...</t>
  </si>
  <si>
    <t>Candidate.ID® is the only recruitment software product which helps organisations to accurately understand which candidates are ready for a move right now.</t>
  </si>
  <si>
    <t>Uvize powers meaningful mentor relationships. Our online platform facilitates and guides high impact connections, allowing mentors to give back, protégés to be their best, and businesses and organizations to optimize the potential of their teams.</t>
  </si>
  <si>
    <t>GOintegro is the leading corporate social platform for Human Resources in Latin America. We combine technology innovation and HR expertise to deliver a platform with amazing products that enhance employee experience and organizational culture. Companie...</t>
  </si>
  <si>
    <t>EasyLLama is an online platform that provides sexual harassment compliance training. They offer fully compliant training with state laws, available 24/7 on PC and phone. The training includes real-life scenarios, quizzes, and high-quality videos. EasyL...</t>
  </si>
  <si>
    <t>Adesoft is a software solutions company that specializes in simplifying training planning and daily operations for businesses. Their software helps manage constraints and optimize resources, leading to increased productivity and profitability in traini...</t>
  </si>
  <si>
    <t>NL Managed Services (NLMS) provides vendor management procurement, administration and billing solutions for temporary, contract and permanent personnel resources. They work with leading recruiters to supply high-quality, cost-effective resource managem...</t>
  </si>
  <si>
    <t>Teambit is a company that provides software solutions for leaders to understand, recognize, and develop their teams through regular feedback. They offer lightweight surveys, reviews, and contextual requests to ensure that everyone feels heard, recogniz...</t>
  </si>
  <si>
    <t>Zest is a next-generation employee benefits platform that revolutionizes the world of employee benefits. It offers a personalized benefits portal where employees can easily manage all their workplace benefits in one place. The platform is designed to i...</t>
  </si>
  <si>
    <t>eRecruiter is a platform facilitating corporate recruitment processes, making them faster and more cost effective. It is used by hundreds of companies and thousands of people involved in recruitment activities every day. Our mission: We help organizati...</t>
  </si>
  <si>
    <t>WorksHub is a hybrid recruitment platform that helps companies source and hire the best tech talent. With WorksHub, companies can advertise their roles, showcase their product, and access targeted developer communities.</t>
  </si>
  <si>
    <t>The amazing all-in-one learning platform. Make online training easy to create, engaging to learn and simple to manage with Tribal Habits. One platform, all features, on subscription.</t>
  </si>
  <si>
    <t>Herd Wisdom is a complete and sustainable employee engagement platform that combines surveys, recognition, collaboration, and rewards. It offers a unique system that engages employees through games, competition, recognition, accomplishments, and reward...</t>
  </si>
  <si>
    <t>Brownie Points is an employee recognition software company that helps organizations build a culture of appreciation. They provide a proven, low-risk, multi-award-winning recognition platform that inspires and motivates staff. Their services include imp...</t>
  </si>
  <si>
    <t>JobAdX is a performance job advertising platform that helps employers reach more candidates while spending less time and money. They offer a candidate-driven programmatic job advertising tool with interactive video job ads. JobAdX's platform provides e...</t>
  </si>
  <si>
    <t>Defacto is a company that helps organizations bring together work, learning, and compliance, and encourages employees to bring out the best in themselves. They provide digital learning solutions developed from technology and over 30 years of experience...</t>
  </si>
  <si>
    <t>Game based digital promotions. We make boring stuff fun. Whether you want to drive app &amp; loyalty adoption with our game based marketing programs — or — are looking for a platform to teach your employees to become the driving force behind your digital t...</t>
  </si>
  <si>
    <t>Tomigo is an innovative social recruiting platform designed for today’s social media culture. Founded in 2011, its goal is to help companies discover new talent among their own employees’ social network connections. Using a fusion of advanced technolog...</t>
  </si>
  <si>
    <t>TalentGuard provides the workforce intelligence platform organizations need to nurture, elevate and mobilize talent.​ TalentGuard transforms how companies develop and recognize the talent they already know and trust. We offer predictive people developm...</t>
  </si>
  <si>
    <t>Video Recruit is a company that provides automated video interviewing solutions. Their tool is designed to improve the recruiting process by creating better communication between candidates, recruiters, and hiring managers. With Video Recruit, there is...</t>
  </si>
  <si>
    <t>Acsendo es la plataforma de software con 4 productos y 12 módulos para evaluar el desempeño, impulsar el compromiso y desarrollar el Talento Humano</t>
  </si>
  <si>
    <t>Shortlister.com is a company that provides video interviewing solutions to help businesses hire better quality employees. They offer a platform for conducting structured interviews that identify top talent, without the cost and complexity of hosting in...</t>
  </si>
  <si>
    <t>Empath is the world leader in machine learning based skills inference. We use an employee’s entire digital footprint to predict whether employees possess skills in an enterprise’s skills framework. Empath is Skills Intelligence Software as a Service Pl...</t>
  </si>
  <si>
    <t>Amplifire is an online learning platform that maximizes learning and performance by reducing confidently held misinformation leading to loss and harm. It is built from discoveries in brain science and is proven to help people learn faster, retain knowl...</t>
  </si>
  <si>
    <t>IQStrategix is a knowledge computing technology company serving the Knowledge Management and eLearning Industries. The company's flagship product, called IQxCloud, is a patent pending, award winning SaaS technology that operates on a Microservice archi...</t>
  </si>
  <si>
    <t>Noirefy is a digital platform that connects diverse talent, specifically from underrepresented backgrounds to corporations. Our mission is to increase diversity in the workplace by connecting professionals to career opportunities at inclusive organizat...</t>
  </si>
  <si>
    <t>WebBased is an established and trusted provider of online solutions for Local Government, Councils, LAs, and Training Providers. They offer a range of online applications for education, commerce, medical, charity, and more. Their services can revolutio...</t>
  </si>
  <si>
    <t>Sparkbay is a company that provides human resources services, specifically focused on employee engagement and turnover reduction. They offer science-backed surveys, employee focus groups, segmented data, advanced predictive analytics, and a dedicated c...</t>
  </si>
  <si>
    <t>Sertifier is a company that specializes in issuing digital badges and digital certificates. They provide an online badge generator that allows individuals and institutions to create badges. Sertifier simplifies the creation, management, and verificatio...</t>
  </si>
  <si>
    <t>Alcor Solutions Inc. is your cloud computing partner from strategy to implementation. Alcor is your cloud computing partner from strategy to implementation. Enabling cloud with Alcor Solutions Inc. Alcor Solutions Inc. is a global cloud advisory and im...</t>
  </si>
  <si>
    <t>Airteach is a leading SaaS platform for distance learning and training. We aim to make online training simple and accessible to everyone. Our platform provides a seamless learning experience with a user-friendly interface that is mobile-friendly. With ...</t>
  </si>
  <si>
    <t>Global eTraining is the most comprehensive online BIM training solution for architecture, engineering, construction, and manufacturing. Global eTraining is an EduTech company with over 25 years of experience in developing and delivering exceptional com...</t>
  </si>
  <si>
    <t>WDR is a learning and development company dedicated to helping individuals realize their full potential in the world of work. They offer a range of services including designing, managing, and supporting learning and development solutions. They are an a...</t>
  </si>
  <si>
    <t>Hinda Incentives is a Chicago-based company established in 1970. They specialize in managing successful reward and recognition programs for clients, including sales incentives, employee engagement initiatives, and customer loyalty programs. Their web-b...</t>
  </si>
  <si>
    <t>WILL Interactive is a company that provides engaging and interactive employee training programs. They offer immersive learning simulations, adaptive video, and custom training programs for associations, corporations, and government agencies. Their trai...</t>
  </si>
  <si>
    <t>ThinkWise is a company that specializes in providing 360 feedback surveys for leadership development. Their surveys provide insights on strengths and reveal opportunities to improve performance, ultimately developing better leaders. ThinkWise offers in...</t>
  </si>
  <si>
    <t>eCrute is a recruitment platform that leverages modern technologies to provide users with an efficient and cost-effective solution for end-to-end recruitment. The platform offers fully integrated video capabilities, allowing users to easily screen, sha...</t>
  </si>
  <si>
    <t>Flipick is an innovative EdTech company that provides cutting-edge solutions for online education. They offer a 360° solution for educational institutes, publishers, and corporates, including a Learning Management System (LMS), content digitization, in...</t>
  </si>
  <si>
    <t>Incentive Solutions is a company that provides full scale channel incentive programs that help brands increase sales and build customer loyalty. They offer a range of incentive and motivation offerings to prominent corporations across the country.</t>
  </si>
  <si>
    <t>Conducttr is a crisis simulation platform that allows users to develop and deploy engaging exercises faster. It is provided by Transmedia Storyteller Ltd, which also offers transmedia consultancy services for audience engagement and interactive narrati...</t>
  </si>
  <si>
    <t>Coursebase is an enterprise web app for managing employee training. Coursebase is an LMS for managing employee training. HR teams at the world's leading companies use Coursebase. Coursebase provides a fast and intuitive interface for easy and comfortab...</t>
  </si>
  <si>
    <t>Top Developers is a B2B research platform that provides listings of leading IT, marketing, and business services companies. They offer data-driven insights to help businesses make informed buying and hiring decisions. Their platform allows users to fin...</t>
  </si>
  <si>
    <t>Panoramic Feedback is a leading provider of multisource feedback and 360 degree feedback services. They offer complete information and sample questionnaires for performance appraisals and skills development. With over 15 years of experience, Panoramic ...</t>
  </si>
  <si>
    <t>BeMobile AS is a company that provides mobile solutions to the corporate market. They offer mobile training, ambassador programs, image documentation, interactive marketing, and more. They also have a platform called Znapio, which helps plan, document,...</t>
  </si>
  <si>
    <t>Oliv is a career platform built for the youth, connecting talented students and recent graduates to leading employers for internships and graduate jobs. With a focus on the MENA region, Oliv aims to solve the problem of high youth unemployment rates th...</t>
  </si>
  <si>
    <t>PitchMe is a company that empowers recruiters to make smarter, data-driven hiring decisions. They offer an AI-powered platform that automates tasks, such as candidate sourcing, updating, and shortlisting, to help recruiters find the best talent up to 8...</t>
  </si>
  <si>
    <t>Heirizon is an employment marketplace that pairs employees with employers across the globe. Heirizon is an app that helps people attain jobs on demand. Heirizon is an employment marketplace that pairs employees with employers. Heirizon is a map based e...</t>
  </si>
  <si>
    <t>Popwork is a company that provides a comprehensive solution to transform management in your company. They offer live video training, a unique management app, and insights to help managers excel. Their interactive management training includes case studi...</t>
  </si>
  <si>
    <t>F|Staff is a comprehensive cloud-based job order management software for recruiting professionals, offering simplicity &amp; mobility. F|Staff simplifies the driver staffing challenge with a single app that connects drivers and jobs. The F|Staff app is qui...</t>
  </si>
  <si>
    <t>MLink Technologies is a custom content, interactive learning solutions provider to global companies, designing &amp; developing innovative learning experiences to improve performance. Since 1990, our solutions in eLearning, mobile learning, knowledge techn...</t>
  </si>
  <si>
    <t>myInterview is a video interview platform that enables companies to screen candidates and develop a better understanding of a candidate's potential using video interviewing. It offers custom one-way video interviews that can be set up in minutes, savin...</t>
  </si>
  <si>
    <t>MobieTrain is the #1 Microlearning App that boosts employee performance. They provide a mobile microlearning platform that improves knowledge retention through personalized, gamified learning. Their platform allows organizations to create their own bra...</t>
  </si>
  <si>
    <t>SwissDevJobs is a tech job board in Switzerland that provides developer jobs with salary information. They focus on job opportunities in Java, JavaScript, Python, Ruby, C#, .NET, Dev Ops, and UX/UI. Their goal is to bring transparency, openness, and di...</t>
  </si>
  <si>
    <t>Everperform is a cloud-based platform that combines smart technology with scientific methodologies to achieve high performing workplaces. Their software helps leaders make better decisions, empower their team, reduce risk, level up their team, and hit ...</t>
  </si>
  <si>
    <t>Goodseeker is a platform that allows companies and nonprofits to collect employee, volunteer, and stakeholder stories and testimonials. It provides recruitment marketing and culture transformation content focused on company values, employee experience,...</t>
  </si>
  <si>
    <t>Enabley is a training platform that reshapes the way organizations deliver training. enabley's training platform makes learning a fascinating experience through easy content creation, enriched and engaging training positively impacting your business's ...</t>
  </si>
  <si>
    <t>Postings.com is a job posting software that helps businesses of all sizes find the best candidates for their open positions. The software takes your job posting, finds amazing candidates, and offers tools to make better hiring decisions, saving time an...</t>
  </si>
  <si>
    <t>LineBSL is a leading provider of health and safety solutions, training, and consultancy services. Based in Bristol, we offer a wide range of services to businesses and public sector organizations throughout the UK. Our services include general health a...</t>
  </si>
  <si>
    <t>Pitch N Hire is a powerful applicant tracking system (ATS) that utilizes advanced AI technology to streamline the hiring process. With features such as job pipelines, assessments, video interviews, and candidate management, Pitch N Hire helps companies...</t>
  </si>
  <si>
    <t>JiGSO is an employee listening platform that empowers employees and teams with tools to create psychological safety and work on cohesion. It offers AI-powered predictive people analytics solutions and fosters a supportive team environment. JiGSO Listen...</t>
  </si>
  <si>
    <t>Lead Honestly is a platform for managers to lead powerful 1 on 1 meetings, foster authentic relationships, and develop high-performing teams. The platform provides tools such as agendas, meeting scheduling, and reminders, as well as personalized, intro...</t>
  </si>
  <si>
    <t>2DAYSMOOD provides a fun and simple employee engagement tool, urging directors, managers and employees to take accountability for a positive working climate. We are on a mission to create a world in which all organizations thrive through happy employee...</t>
  </si>
  <si>
    <t>Personas is a company that helps sales teams have impactful conversations with prospects and leads. They provide a platform that automatically puts buyer persona messaging and content at the sales team's fingertips, enabling them to personalize convers...</t>
  </si>
  <si>
    <t>BadgeCert is a cloud software platform to digitally recognize and verify credentials, skills, and experiences. It is an enterprise-class platform for creating, issuing, storing, and sharing digital badges that verify earners' skills, credentials, and c...</t>
  </si>
  <si>
    <t>Give a Grad a Go is a graduate recruitment, jobs and early career talent community. We have helped thousands of candidates find graduate jobs at hundreds of the UK's most exciting companies. Making job hunting and job hiring easier (UK &amp; Australia).</t>
  </si>
  <si>
    <t>RedCritter is a company that offers innovative engagement solutions for schools and enterprises. They provide a free positive reinforcement tool called CritterCoin for schools, which allows teachers to give digital coins and collectibles to students to...</t>
  </si>
  <si>
    <t>Cooleaf is an all-in-one employee engagement platform that offers rewards, virtual events, and more. It is designed to promote individual growth and team success through activities and unique experiences. Cooleaf helps top companies engage, motivate, a...</t>
  </si>
  <si>
    <t>SmartUp.io is an online e-learning course and content creation software platform. It offers a consumer-grade learning experience with integrated features from social and workplace platforms. SmartUp is designed for peer-to-peer knowledge creation, shar...</t>
  </si>
  <si>
    <t>PushFar is a career progression and professional mentoring software platform. It is the world's largest mentoring platform for individuals and a leading mentoring software provider for organizations. PushFar offers a range of tools and techniques to he...</t>
  </si>
  <si>
    <t>Sunlight Technologies Limited is a company that provides a platform for employees, friends, and family to spend on education. They offer access to any book, event, or course in the world, allowing individuals to learn anything they'd like. Sunlight hel...</t>
  </si>
  <si>
    <t>Seekford Solutions, Inc. is a software consulting firm based in Tampa, FL. The primary strengths are web and desktop enterprise systems, but also do mobile Software consulting firm. Seekford Solutions, Inc. is a computer software consulting firm that s...</t>
  </si>
  <si>
    <t>Woba.io is a digital HR platform that provides insights, measurement, and retention tools for employee well-being. With Woba, companies can measure the exact parameters that contribute to employee satisfaction and engagement. The platform also offers o...</t>
  </si>
  <si>
    <t>HeyJobs is a talent platform that aims to help everyone find the right job to live a fulfilling life. They leverage Machine Learning algorithms, cutting-edge technology, and performance marketing to perfectly match talent and jobs. Their focus is on te...</t>
  </si>
  <si>
    <t>Creating an organic learning environment and making mentoring accessible to all.</t>
  </si>
  <si>
    <t>Emploai is a career accelerator platform that provides a digital space for professionals to connect, share, and grow. It offers a whole new way for people to find and join work, with a focus on human resources services and recruiting. Emploai aims to f...</t>
  </si>
  <si>
    <t>Online Learning Courses | Bespoke Learning Management System | Employee On-boarding &amp; induction | Compliance Training</t>
  </si>
  <si>
    <t>Levy Recognition is Florida's largest designer &amp; manufacturer of custom awards and recognition solutions. They offer a full range of recognition awards and programs to boost motivation, drive engagement, and increase retention. Levy Recognition handles...</t>
  </si>
  <si>
    <t>cord is a direct messaging tool for finding work. It enables simple and instant conversations between individuals and their future colleagues. cord is rebuilding the underlying infrastructure to handle recruiting complexity and distribute people and op...</t>
  </si>
  <si>
    <t>CourseArc is a content authoring and management system (CAMS) that facilitates the collaborative creation of engaging and accessible online learning. It allows institutions to easily create rich interactive courses without the need for web developers. ...</t>
  </si>
  <si>
    <t>HiThrive is an easy, meaningful, and integrated employee recognition, engagement, and rewards software. It allows organizations to recognize and reward employees in a meaningful way, increasing engagement and creating a recognition-rich culture. HiThri...</t>
  </si>
  <si>
    <t>Compliance, taxation, invoicing and admin solutions for fiercely independent solopreneurs | Xolo is all for solos Xolo is an all for solos business engine that provides local and global solutions for business formation, VAT compliant invoicing, account...</t>
  </si>
  <si>
    <t>CultivatePeople provides a comprehensive approach to total rewards: compensation, employee benefits, HRIS, and People processes. We act as an extension of your team, helping you grow and scale.</t>
  </si>
  <si>
    <t>ePoise is a leading HR Tech start up that provides an app called ePoise Interviews. This app allows users to learn, practice, self-review, and get feedback on their interview preparation for jobs. Users can watch video lessons from top experts, practic...</t>
  </si>
  <si>
    <t>A SABE Online - Sempre a Aprender disponibiliza cursos que respondem às necessidades mais atuais de aprendizagem profissional e de valorização pessoal. Queremos tornar-nos o seu parceiro de aprendizagem. Os cursos da SABE Online têm um preço acessível ...</t>
  </si>
  <si>
    <t>Training Bricks is an independent specialist that provides interactive and engaging eLearning courses. They have developed Vivo, an eLearning authoring tool that allows authors to create fully customized and interactive courses. Vivo offers endless pos...</t>
  </si>
  <si>
    <t>Healthee is changing the health benefits experience by making it easier, faster, and more efficient to use your health insurance and get care.</t>
  </si>
  <si>
    <t>Authentic Jobs is the leading job board for designers, developers, and creative pros. It is a targeted destination for web and creative professionals, and the companies seeking to hire them. Since 2005, qualified candidates have been applying for great...</t>
  </si>
  <si>
    <t>Evalart is a skills assessment platform that helps companies optimize their recruitment and selection processes. With Evalart's online skills and aptitude tests, companies can quickly identify the best candidates. Evalart offers a comprehensive library...</t>
  </si>
  <si>
    <t>WBT Systems is a software company that has been helping Associations, Training Organizations, and Enterprises build and improve their education and certification programs since 1995. They offer a world-class Learning Management System (LMS), TopClass, ...</t>
  </si>
  <si>
    <t>Talmetrix is an employee feedback and insights solution that helps organizations better attract and retain talent to achieve business goals. Our solution makes it easy for organizations to capture employee feedback (feelings) and organizational data (f...</t>
  </si>
  <si>
    <t>Swipejobs is a virtual staffing agency that operates nationwide 24x7. They provide a mobile technology platform that combines online social media and deep learning to solve job matching problems. With over 1.3 million workers and 75+ unique job titles,...</t>
  </si>
  <si>
    <t>X CELL AG is one of the leading E Learning providers in Europe, offering consulting, software, and content for companies. They provide everything needed for successful E Learning projects, including excellent consultation, innovative software, high-qua...</t>
  </si>
  <si>
    <t>Team Insights is an employee engagement software that provides tools for managing people through People Analytics and Big Data. It is a flexible and adaptable platform designed by HR professionals for HR professionals and team leaders. With Team Insigh...</t>
  </si>
  <si>
    <t>If it's your job to help leaders develop and grow, it's our mission to help. LeaderNation offers a suite of tools that enables users to create customized leadership competency models and 360 feedback surveys online. If it's your job to help leaders dev...</t>
  </si>
  <si>
    <t>Internships.com is the world’s largest student-focused internship marketplace, bringing students, employers, and higher education institutions together in one centralized location. It provides a wide variety of interactive tools and services to enable ...</t>
  </si>
  <si>
    <t>Mind Tools is one of the world’s most popular digital, on demand career and management learning solutions, helping more than 24 million people each year. They provide access to over 2,500 resources including articles, expert interviews, book insights, ...</t>
  </si>
  <si>
    <t>WorkFromHomeJobs.me is a website that aggregates remote job listings from all over the web into a single place, making it easy and quick for individuals to find work from home opportunities. The website scrapes other remote job boards to cut through th...</t>
  </si>
  <si>
    <t>PathMatch is the #1 Career Navigator for College Students &amp; Gen Z. It is the #1 Internship &amp; Career Navigator for Gen Z, matching students to modern careers, companies, and skills they need to get hired. The PathMatch App allows users to answer a few q...</t>
  </si>
  <si>
    <t>Atomic Hire is a collaborative recruitment platform that empowers teams to make better hiring decisions together. Attract and select the best talent with a tailored experience and more human decision making. Publish your jobs on the right channels and ...</t>
  </si>
  <si>
    <t>GoodJob is the #1 pre hire assessment software to match candidate traits &amp; behaviors, ensuring a perfect fit for your role. GoodJob is the #1 pre hire software available in the marketplace today. Increase retention by 48% with our data driven approach....</t>
  </si>
  <si>
    <t>Bigfish Benefits is a SaaS platform that prioritizes culture and uses AI and science to improve talent retention, employee engagement, and performance. They offer modern workforce solutions, including HR data analytics, marketing, corporate perks, empl...</t>
  </si>
  <si>
    <t>Teleskope is the most powerful Employee Community Software Platform. Manage Employee Resource Groups (ERG), Mentoring Programs, Employee Communication and more on one platform. Trusted by Fortune 500 companies and available in multiple languages.</t>
  </si>
  <si>
    <t>smartBeemo is an ecommerce solutions platform designed to empower online stores. With specialized tools, education, and a supportive community, smartBeemo helps businesses grow and succeed in the ecommerce industry. The platform also offers education o...</t>
  </si>
  <si>
    <t>Vidatec is a mobile app and web development company based in Scotland. They partner with businesses to build digital products, scale dedicated tech teams, and solve complex technology challenges. With over 15 years of experience, they have successfully...</t>
  </si>
  <si>
    <t>Netex Learning offers applications and services for corporate training and intelligent content for publishers, schools, and universities. They provide specific e-learning solutions for companies, publishing houses, business schools, universities, and s...</t>
  </si>
  <si>
    <t>Celebrate Strengths is a company that provides data solutions, research, and action plans for cities. They use blind data to identify patterns in individual capabilities and match them to job roles, learning environments, and life experiences. They foc...</t>
  </si>
  <si>
    <t>Product Hunt is a platform that curates and showcases the best new products in the tech industry. Every day, users can discover the latest mobile apps, websites, and technology products that are generating buzz. It is a community-driven platform where ...</t>
  </si>
  <si>
    <t>Bugscore 360 is the first social scoring platform that allows you to score and compare any person, product or business on earth. It is a tool designed to make the world more transparent and accountable. Bugscore™ is an online scoring platform where you...</t>
  </si>
  <si>
    <t>Info Edge (India) Limited is a holding company that provides information technology services. The company is involved in online classifieds business and operates in various service verticals through web portals. Its service verticals include Naukri.com...</t>
  </si>
  <si>
    <t>CR Systems is a company that has been providing completely administered 360° Feedback services since 1995. They offer one of the most flexible and customizable 360° degree Feedback systems on the market today. Their whole philosophy is based upon under...</t>
  </si>
  <si>
    <t>Smart Company Software is a privately held software company specializing in writing database software for businesses around the world. We design and write high-quality software applications that use the very latest Microsoft technologies. Our focus is ...</t>
  </si>
  <si>
    <t>Parampara is all about making communication engaging and useful. Most people think standardised communications (surveys, emails, training) are dull and needy. At Parampara we know this doesn't have to be the way. People want to share what they think an...</t>
  </si>
  <si>
    <t>Job Description Software | Ongig Eliminate boring and biased job descriptions with Ongig's job description software. The Employer Branding SaaS create, distribute and measure interactive job descriptions at scale. AMEX, Autodesk, Intel and Yelp are amo...</t>
  </si>
  <si>
    <t>Effectory is Europe's largest independent employee survey provider, with over 20 years of experience in helping organisations become sustainably successful. We offer a variety of feedback tools which enable companies to learn from their employees and i...</t>
  </si>
  <si>
    <t>Fivel is a company that provides unique microlearning experiences to help businesses achieve their goals faster. They go beyond traditional training methods to ensure accelerated user adoption of new tools and processes. Fivel's digital adoption servic...</t>
  </si>
  <si>
    <t>BrainStorm, Inc. is a software training company that focuses on helping end users and companies be more productive. BrainStorm believes in the power of unlocking human potential. That belief is at the core of everything we do: the people we hire, the d...</t>
  </si>
  <si>
    <t>Interviewer Assistant is an interview scheduling tool that speeds up and simplifies the interview scheduling process for you and your future employees. Human Resources Services interview scheduling</t>
  </si>
  <si>
    <t>Sphere is a global software development company that has been building innovative software solutions since 2005. With headquarters in Chicago and regional offices in New York, Miami, Buenos Aires, and Eastern Europe, Sphere provides software developmen...</t>
  </si>
  <si>
    <t>JamieAi is an artificial intelligence company that specializes in developing advanced chatbot solutions for businesses. Our chatbots are designed to automate customer interactions, provide personalized recommendations, and streamline business processes...</t>
  </si>
  <si>
    <t>Secure &amp; Reliable End To End Credentials Support | Parchment Turn more credentials into more opportunities with Parchment's leading credential network and send and receive platform. Get to learn more here. At Parchment, learners can research colleges a...</t>
  </si>
  <si>
    <t>Applicantz is a risk mitigation company that provides a comprehensive solution for hiring replacements immediately. They have a wide range of interview-ready candidates available for every role in your team. With experience working with all major MSPs ...</t>
  </si>
  <si>
    <t>HandyTrain is a leading SaaS-based training and engagement mobile platform that provides a Learning Management System (LMS) solution. With HandyTrain, organizations can effortlessly train their dispersed workforce using bite-sized content delivered on ...</t>
  </si>
  <si>
    <t>Odro is the UK's #1 Video Interview Software &amp; Engagement Tools for Recruiters. They offer a range of products to help recruitment agencies streamline their processes and drive profitability. Their software solutions are designed to humanize the hiring...</t>
  </si>
  <si>
    <t>Shift's digital coaching tools help global companies scale people and change programs while supporting every leader.</t>
  </si>
  <si>
    <t>Mediabistro is an online community that allows users to post jobs and recruit web sites for media professionals. As the premier media industry career website and job board for nearly 30 years, we connect job seekers with recruiters looking to fill medi...</t>
  </si>
  <si>
    <t>Wellness Coach is a workplace wellness platform with a mission to inspire 5 billion people to be their best selves. They provide teams with on-demand access to a vast library of tools including guided meditations, workout videos, and sleep music. They ...</t>
  </si>
  <si>
    <t>Reflektive is a performance management company that helps organizations boost productivity, engagement, and retention. They provide a holistic performance management platform that enables constructive and ongoing conversations through email, chat, and ...</t>
  </si>
  <si>
    <t>MentorCloud is the world's leading mentoring software platform that enables organizations to optimize employee engagement, and achieve their business goals. A social learning solution for enterprises to help their employees discover, connect and learn ...</t>
  </si>
  <si>
    <t>teamglide is a pre employment assessment and recruiting platform that helps companies improve employee performance offering Pre employment testing and recruiting testing teamglide is an employment testing platform for HR professionals. pre screen recr...</t>
  </si>
  <si>
    <t>Livingroom Analytics is an Employee Experience Management Platform that helps organizations measure, analyze, and improve employee experience. They believe that putting employees at the center of the business is crucial for attracting, engaging, and re...</t>
  </si>
  <si>
    <t>Figures is a leading compensation management platform in Europe that helps mid-market companies and enterprises streamline their compensation management process. With Figures, businesses can make fair and efficient salary decisions by accessing the mos...</t>
  </si>
  <si>
    <t>Appraisal360 is a leading provider of online 360 feedback tools. They offer off-the-shelf, bespoke, or branded solutions for employers, HR professionals, or individuals. Their system allows users to design, build, and manage their own questionnaires, w...</t>
  </si>
  <si>
    <t>Vieple is a video interviewing platform that allows users to conduct remote and first round interviews. It enables users to screen, interview, collaborate across teams, and share interview data more easily and efficiently with the power of video interv...</t>
  </si>
  <si>
    <t>Grow your culture. Backed by data. Platypus is the HR and recruitment tool that measures cultural drivers of people across the organization to help you qualify decisions on hiring and managing your culture.</t>
  </si>
  <si>
    <t>Grapevine Surveys is a leading provider of online survey software for employee surveys, customer surveys, and exit surveys. Their web-based tool allows businesses to easily create, design, and launch surveys to gather valuable feedback and insights. Wi...</t>
  </si>
  <si>
    <t>Solid State Learning partners with our clients to design and build engaging and effective e-learning programs.</t>
  </si>
  <si>
    <t>BranchTrack is a company that specializes in creating branching scenarios for e-learning. They provide an easy-to-use online tool that allows users to create interactive simulations for training in sales, customer service, telemarketing, and other area...</t>
  </si>
  <si>
    <t>LearningCart is a complete e-commerce LMS that provides all the tools needed to market, deliver, and sell learning and training products online. It offers a range of features including CMS, LMS, e-commerce, blogging, SCORM compliance, and single sign-o...</t>
  </si>
  <si>
    <t>Restless Bandit is an enterprise grade AI and machine learning technology that is purposed built for the recruiting / labor market. With backgrounds from Google and LinkedIn, we are the leading technology based healthcare matching platform in the marke...</t>
  </si>
  <si>
    <t>OpenSistemas is an IT Consultancy firm specializing in Data, AI, and Cloud for Digital Transformation environments. OpenSistemas is a company specialized in the development of highly innovative global projects and products related to the management, tr...</t>
  </si>
  <si>
    <t>Resultier is a software engineering firm focused on helping companies build and commercialize solutions that yield business value. They build world-class software for companies of all sizes and have engineering talent to meet most tech needs. Their cli...</t>
  </si>
  <si>
    <t>TalentXpert is a global software development company that provides consulting and outsourcing services. They offer a wide range of IT solutions, including software development, mobile app development, website design and development, UI/UX design, cloud...</t>
  </si>
  <si>
    <t>Fingerprint for Success is a platform offering a suite of five critical business tools, including the F4S Entrepreneurial Assessment Tool, the F4S Co Founder and Team Comparison Tool, and more. They provide research, data, and technology to help indivi...</t>
  </si>
  <si>
    <t>Grytics is a SaaS solution for Social Media Analytics on Facebook Groups, for Community Managers, Web Marketers, and PR. It allows companies of all sizes to improve their customer relationship through the analysis of publications on social networks, fi...</t>
  </si>
  <si>
    <t>SSO Easy is a provider of award-winning SAML/standards-based Single Sign-On (SSO) product solutions. They offer a turnkey enterprise SAML solution that can be installed in minutes and deployed to production in hours. Their solution supports SAML 1.1 an...</t>
  </si>
  <si>
    <t>TIQ Time is a company that provides automated time tracking solutions for law firms. Their software helps lawyers build complete and consistent timesheets, reducing leakage and increasing the firm's bottom line. With TIQ Time, law firms can optimize in...</t>
  </si>
  <si>
    <t>Teamgage is a team engagement platform that helps organisations lower staff turnover, manage change, reduce risk and improve culture. The platform makes it easy for teams and their leaders to improve themselves, resolve issues and create a high perform...</t>
  </si>
  <si>
    <t>Happy Team Check is a company that helps small and medium-sized businesses get meaningful employee feedback. They provide an anonymous, customizable, translatable, and scalable employee satisfaction survey platform. Their goal is to help executives and...</t>
  </si>
  <si>
    <t>Talent and HR solutions that answer your critical 'who' questions. Peopletree Group helps businesses answer the most important questions about their top talent. Make better people decisions, faster. Answer the most important questions about your top ta...</t>
  </si>
  <si>
    <t>Visiotalent is a digital screening solution which helps you hiring the best candidates up to 10 times faster. Visiotalent (entity of the Meteojob Group) offers recruiters video interview solutions (live and pre-recorded) in SaaS mode (Software as a Ser...</t>
  </si>
  <si>
    <t>GapJumpers is a company that offers tools and services to design a bias-free hiring process and workplace. They believe that great talent is everywhere, but often lacks access and opportunity. By making talent selection meritocratic and transparent, Ga...</t>
  </si>
  <si>
    <t>Wrkit employee engagement software makes good workplaces great. A one stop shop to inspire better recognition, and healthier wellbeing working environments.</t>
  </si>
  <si>
    <t>Click to Cloud is a cloud-based application development company that provides industry-focused solutions. They develop business applications on the Salesforce.com platform, including ctcPeople, a recruitment management system, and ctcProperty, a tool f...</t>
  </si>
  <si>
    <t>JZero Solutions is an online solutions and development company that specializes in building Learning Management Systems (LMS) for online learning and classroom-based training. Since 1997, JZero has delivered learning solutions to major blue chip enterp...</t>
  </si>
  <si>
    <t>Conversational AI For Hiring At Scale | Humanly Our conversational AI handles vetting, scheduling, comms, note taking, and strategic interview insights so you can focus on building your dream team. Our conversational AI for recruiting engine helps surf...</t>
  </si>
  <si>
    <t>ProSpark is a comprehensive learning platform that provides training, upskilling, and reskilling solutions for workforce development. With ProSpark, users can learn anywhere, anytime through a user-friendly and engaging cloud-based Learning Management ...</t>
  </si>
  <si>
    <t>MyKnowledgeMap is a learning technology company that works with leading educational organizations globally. They provide learning technology solutions for independent programs as well as full-scale transformations. Their products include MyProgress Hea...</t>
  </si>
  <si>
    <t>Jora is a worldwide job search aggregator in almost every continent around the globe. Jora.com is an Australian based job search engine with a mission to make it as simple and intuitive as possible for job seekers to find a job. Jora is partnering with...</t>
  </si>
  <si>
    <t>Frontliners is an all-in-one platform that provides workforce management software for modern businesses. With Frontliners, you can easily schedule, track time, train, communicate, and measure your employees in one user-friendly app. We offer a range of...</t>
  </si>
  <si>
    <t>Pipeline allows technology companies to easily find, connect and hire sales talent. Our proprietary recommendation software matches technology companies with sales professionals, who have experience in digital products and services, through an innovati...</t>
  </si>
  <si>
    <t>Fond is a global rewards and recognition platform that helps companies build a happier workforce with an easy to use, simplified solution. Fond provides a recognition and rewards platform that allows companies to create a culture of recognition, public...</t>
  </si>
  <si>
    <t>Symbaloo is a web-based visual bookmarking and sharing tool that enables users to easily access their favorite websites. With a Symbaloo account, users can save and organize all of their favorite websites, videos, documents, articles, and more in one p...</t>
  </si>
  <si>
    <t>Eurekos is a partner and customer training LMS for extended enterprise learning. They help clients and partners create impactful learning by speeding up the creation and delivery of learning content. Eurekos puts content first and aims to retain more c...</t>
  </si>
  <si>
    <t>MTM Recognition is a world leader in employee recognition, offering comprehensive, meaningful, and memorable strategic recognition solutions. They help organizations celebrate and encourage achievement with memorable award programs, unique symbolic rew...</t>
  </si>
  <si>
    <t>A.I. Driven Adaptive Learning Technology Fulcrum Labs Adaptive Learning Technologies Leverages AI, Machine Learning &amp; Data Driven Analytics to Personalize Learning &amp; Training for Students or Employees. Fulcrum Labs partners with companies to modernize ...</t>
  </si>
  <si>
    <t>Yarno is a team-based microlearning platform that leverages gamification and friendly competition to achieve industry-leading completion rates. Our platform uses cognitive science to help embed and refresh information, and improve your team's performan...</t>
  </si>
  <si>
    <t>Compaas is a company that provides people-focused compensation tools for startups. They have developed Cathy, a technology for the art of compensation. Compaas specializes in HR analytics and remote/distributed compensation, offering fast, secure, and ...</t>
  </si>
  <si>
    <t>Worksuite is a global freelancer management platform that provides a customizable solution to grow and organize your freelancer and contractor network. It offers a one-stop-shop platform for freelancer management, allowing you to streamline your freela...</t>
  </si>
  <si>
    <t>Berlin Startup Jobs is the leading platform for inspiring jobs in the German capital. It was founded in 2011 with the aim to connect startups in Berlin with talented professionals. The site has connected over 1,000 companies with 2 million professional...</t>
  </si>
  <si>
    <t>infoedge LLC is a management consulting firm helping customers improve business strategy, accelerate innovation and manage risk, so they can succeed in the information economy. Customers from healthcare, financial services or products and services indu...</t>
  </si>
  <si>
    <t>Custom eLearning solutions developed and delivered to your employees or customers. Managed LMS hosting options for business from KMI Learning's custom LMS. KMI Learning provides our clients with all the expertise and technology they need to deploy, mar...</t>
  </si>
  <si>
    <t>GradConnection is a large website for university students and recent graduates to search for career opportunities and jobs. We operate in a number of countries including Australia, Hong Kong and Singapore. GradConnection also specialises in building jo...</t>
  </si>
  <si>
    <t>Mo.work is an employee recognition software that makes it easy for busy managers to meaningfully appreciate, engage, and connect with their teams. It provides a complete toolkit for connecting and motivating teams in the new world of work. With Mo, man...</t>
  </si>
  <si>
    <t>Boon is an intelligent employee referral and reward management solution that enables you to offer an authentic and engaging employee referral program that produces consistent and scalable results without all the legwork. Boon is the conversational recr...</t>
  </si>
  <si>
    <t>Perked! is a company that provides a culture intelligence platform powered by people analytics software. Their platform allows companies to listen to their employees' feedback and gain actionable insights to improve their company culture and employee e...</t>
  </si>
  <si>
    <t>eLearning Company, Inc. is a top eLearning development company based in New York. We specialize in creating custom eLearning solutions tailored to our clients' specific needs. Our services include instructional design, multimedia development, mobile le...</t>
  </si>
  <si>
    <t>Kudoboard is an online platform that provides group cards and recognition for special occasions. It is a workplace appreciation solution that allows users to celebrate the moments that matter. With Kudoboard, users can easily show appreciation, unify t...</t>
  </si>
  <si>
    <t>Appreci is a premier P2P, B2P, B2B platform that offers corporate gift options for customers and staff. They provide unique and small thank you gifts for coworkers, clients, teachers, and anyone you want to show appreciation to. With their cutting-edge...</t>
  </si>
  <si>
    <t>The flexible cloud based, automation management system for your training organisation</t>
  </si>
  <si>
    <t>Hive Learning is a leading AI-powered skills academy platform that delivers fast and impactful learning programs contextual to business needs. They help organizations accelerate inclusion, collaboration, and innovation by tapping into the power of thei...</t>
  </si>
  <si>
    <t>Dexler Education offers digital learning and enterprise learning solutions for businesses around the world. We bring language diversity, 18 years of experience, and an excellent track record to the table. We deliver enterprise Digital Learning with con...</t>
  </si>
  <si>
    <t>Xoxoday is a rapidly growing fintech SaaS firm that propels business growth while focusing on human motivation. Backed by Giift and Apis Partners Growth Fund II, Xoxoday offers a suite of three products - Plum, Empuls, and Compass. Xoxoday works with m...</t>
  </si>
  <si>
    <t>The Ultimate Cognitive Enhancement Solution</t>
  </si>
  <si>
    <t>Indorse is a company that provides IT services and IT consulting. They specialize in coding tests, code review, blockchain skills validation, hackathons, developers upskilling, productivity, and GitHub engineering. They also offer services related to N...</t>
  </si>
  <si>
    <t>SEEKNSPEAK is a digital HR media agency specializing in Employer Branding, Recruitment Marketing, and video production. We help HR and communication professionals execute their Employer Branding and Recruitment Marketing strategy, and we are skilled at...</t>
  </si>
  <si>
    <t>accessplanit is an award-winning training management software company that provides a comprehensive platform for managing all aspects of training operations. Their software is highly configurable and can be tailored to meet the specific needs of any in...</t>
  </si>
  <si>
    <t>Xinspire is a comprehensive mentoring software that helps organizations manage large-scale mentoring programs. Trusted by top institutions like Columbia, Northwestern, and UW, Xinspire understands that every mentoring program is unique and tailored to ...</t>
  </si>
  <si>
    <t>Retorio is a behavioral intelligence platform that helps companies build a performance culture. They use video AI to reveal true personality and drive winning behaviors. With Retorio, companies can spot, hire, and develop optimal customer-facing teams....</t>
  </si>
  <si>
    <t>Resumefox is an Enterprise Recruitment Platform that helps companies to streamline their entire recruitment process and brings in unprecedented efficiency into their Talent Acquisition activity. It establishes a company-wide unified collaborative platf...</t>
  </si>
  <si>
    <t>Diversity Jobs is a job board that connects DEI focused employers with diverse candidates. They provide a platform for employers who embrace diversity to post job listings and for job seekers to search and apply for jobs. The company believes that job ...</t>
  </si>
  <si>
    <t>eArcu is a market-leading recruitment software company that provides a complete talent acquisition and CRM suite. Their software is designed for laptop, tablet, and smartphone use and offers creative career sites, candidate engagement, assessment, sele...</t>
  </si>
  <si>
    <t>Vottun is a company that focuses on helping companies adopt blockchain technology to improve their current business processes and create new business models. They have developed a platform that provides different blockchain solutions and APIs, includin...</t>
  </si>
  <si>
    <t>My Learning Hub is a cloud-based suite of learning tools that allows you to create, distribute, track, and recommend the knowledge your employees, partners, and customers need to grow. With each hub, you build a custom learning space in minutes and ens...</t>
  </si>
  <si>
    <t>SelfStir Limited is a company strongly connected with Organizational Development methodologies and tools. They approach people development through creativity and innovation, integrating technology with people to overcome the limitations of traditional ...</t>
  </si>
  <si>
    <t>MENTOR is a national mentoring organization that aims to fuel the quantity and quality of mentoring relationships for America's young people and close the mentoring gap. They provide resources, standards, research, and tools to mentoring programs natio...</t>
  </si>
  <si>
    <t>Revolutionizing Compensation | Create, customize, and deliver vesting cash bonuses to employees for enhanced recruiting, retention, and performance.​</t>
  </si>
  <si>
    <t>MARS Solutions Group is an innovative staffing and talent solutions company. They specialize in contracting, contract to hire, and direct hire recruiting services. Their account managers and recruiters are highly skilled and trained in the latest techn...</t>
  </si>
  <si>
    <t>Blue Octopus by IRIS Recruitment is an award-winning provider of recruitment software, onboarding technology, and managed recruitment campaigns. They offer a flat fee model and deliver top candidates first. Their services include applicant tracking and...</t>
  </si>
  <si>
    <t>Ceoinfotech.com is a performance management system provider specializing in developing applications that augment organizational HR strategy. They offer solutions that help develop people strategies, measure and improve performance, and make it easy to ...</t>
  </si>
  <si>
    <t>Tradler is a SaaS company that provides an innovative and highly customizable solution for improving employee experience. They focus on recognizing the daily contributions of every individual and providing instant points for achievements and efforts. T...</t>
  </si>
  <si>
    <t>Real Ability, Inc. is a software development company that has developed Ability Manager, a Learning Management System. Ability Manager is designed to solve several training issues companies are faced with today. The LMS can create custom content or Import existing training materials such as courses, product information, videos, announcements and more. The training can be delivered to any audience from employees to customers. Ability Manager can track all training in real-time. The LMS provides metrics that informs a company how effective the training is. The bottom line is that Ability Manager helps you construct effective training programs that improve your bottom line productivity by: Effective training programs based on metrics, reduced travel and training related cost, reduction of redundant training expenses, compliance with regulatory requirements. Every department and area within the business can construct training programs specific to their needs. All training, testing, surveys, inspections and employee evaluations are deployed, monitored and saved in one cloud -based platform. Please contact Wayne Mitchell at 818-638-5937 wmitchell@realability.com to set up a demo or the opportunity to test the system without any commitment .</t>
  </si>
  <si>
    <t>Hire the best Filipino employees and virtual assistants the Philippines has to offer! Outsource to the Philippines through the largest online marketplace for finding and hiring Filipino virtual assistants and employees. Onlinejobs.ph is an online marke...</t>
  </si>
  <si>
    <t>Joonko is a company that provides diversity recruitment software to enhance workforce diversity and help companies achieve their D&amp;I goals. Their talent ecosystem enables talent acquisition managers to enrich their talent pipeline with pre-qualified di...</t>
  </si>
  <si>
    <t>KangoGift is an HR technology company that provides a platform to enhance the employee experience using three modules: engagement, recognition, and insights.</t>
  </si>
  <si>
    <t>Loket.nl is an online application for payroll and personnel administration. It provides a complete package for managing and maintaining employees, including features such as digital personnel files and leave management. The platform connects accountant...</t>
  </si>
  <si>
    <t>Javelo.io is an HR platform that optimizes interviews and engages employees. They provide a platform to digitize evaluation rituals and monitor teams. Their services include interview campaigns, 360° feedback, objectives, and surveys monitoring. Javelo...</t>
  </si>
  <si>
    <t>Grupo Alumne is a knowledge company that is changing the world of education and learning through technology. They aim to change the learning culture of individuals and organizations by providing personalized and effective training processes. They combi...</t>
  </si>
  <si>
    <t>Arena Analytics is a company that leverages data to transform the labor market. They provide HR teams with workforce planning, talent acquisition, and AI recruitment tools. Their platform uses predictive analytics and AI to help employers discover and ...</t>
  </si>
  <si>
    <t>Journeyage is a personalized learning management software that helps nonprofits and organizations relentlessly pursue their mission. Journeyage is a personalized learning platform that helps nonprofits and organizations relentlessly pursue their missio...</t>
  </si>
  <si>
    <t>Volunteer Vision is a company that provides online mentoring software, combining software, content, and extensive services. Their innovative programs enable businesses to engage their employees as 1:1 online mentors. They offer corporate mentoring form...</t>
  </si>
  <si>
    <t>Talent Sonar was acquired by TalVista in 2018.</t>
  </si>
  <si>
    <t>Wisetail Learning &amp; Operation Solutions is a company that provides a next-generation Learning Management System (LMS) called Wisetail LMS. Their software solution supports and strengthens learners to build companies into communities of employees, custo...</t>
  </si>
  <si>
    <t>Emoquo is a company that provides digital coaching and people analytics solutions for organizations. Their goal is to increase the engagement, wellbeing, and performance of employees. They offer an interactive e-learning platform called emoquo, which h...</t>
  </si>
  <si>
    <t>Valital Technologies is a Canadian based company that helps organizations manage reputation risks. They provide an AI-powered intelligent platform that monitors and analyzes adverse online news on potential and current business stakeholders. Their plat...</t>
  </si>
  <si>
    <t>Amoeboids is a technology startup based in Pune, India that has been developing powerful apps for Atlassian products such as Jira, Confluence, and JSM for over 6 years. They are a Platinum marketplace partner with Atlassian and their apps are trusted b...</t>
  </si>
  <si>
    <t>Jobsite is an award-winning job board that connects the best talent from various sectors, including IT, Engineering, Health, Retail, Finance, and Sales, with the best recruitment opportunities. With over 120,000 jobs available and serving 7 million can...</t>
  </si>
  <si>
    <t>viaPeople provides best in class, flexible people management software to help support performance management, 360 feedback, succession planning, and more. Talent management solutions created for your company and your people. With our flexible and easy ...</t>
  </si>
  <si>
    <t>TIQ Software is a company that specializes in making interactive training fun for the people that sell your products and services. They provide software development, software training, marketing, sales onboarding, e-learning, gamification, and SaaS sol...</t>
  </si>
  <si>
    <t>QuikHiring is a mobile job app for job seekers and recruiters. It provides location-based job searches, job postings, video profiles, and video interviewing capabilities. It is a 5th generation recruitment platform that allows recruiters to search and ...</t>
  </si>
  <si>
    <t>Objective Management Group (OMG) is the original sales assessment company, providing crucial insights to maximize sales performance in companies of all sizes and from all industries. With assessments used by over 33,000 companies and on 2,200,000 sales...</t>
  </si>
  <si>
    <t>AtlasGO is an employee engagement and wellbeing platform that offers a year-round wellbeing program and one-time challenges. As a Certified B Corporation, atlasGO is committed to helping people and organizations improve their holistic well being. They ...</t>
  </si>
  <si>
    <t>4scotty - Secure, safe, easy way to find the right IT job in software development, coding, DevOps and project management in Germany.</t>
  </si>
  <si>
    <t>The McQuaig Institute offers a suite of scientifically validated assessment tools that enable top talent acquisition, eliminate the high cost of bad hires, and demonstrate predictive job performance and employee engagement. Their platform allows users ...</t>
  </si>
  <si>
    <t>Energy Worldnet (EWN) offers custom solutions for Operator Qualification compliance, computer based training, mobile evaluations, and more. They provide the most user-friendly, customizable, and secure Operator Qualification compliance system on the ma...</t>
  </si>
  <si>
    <t>InGoedeBanen, Automated jobposting &amp; programmatic jobmarketing</t>
  </si>
  <si>
    <t>Mentor Resources is the second largest provider of software for the administration of formal mentoring programs for large enterprises, including Fortune 500 companies, professional associations, governmental organizations, universities and other non pr...</t>
  </si>
  <si>
    <t>Inspiring the Emotionally Connected Organisation. We transform how you reach, communicate and engage your employees. Let’s empower everyone to feel and be part of something great.</t>
  </si>
  <si>
    <t>Porpoise is an innovative platform that increases employee engagement and workplace culture through goal setting, gamification, and acknowledgement. Porpoise allows employers to connect with their employees, and employees to connect with each other, wh...</t>
  </si>
  <si>
    <t>Employee Engagement Platform That Allows People To Thrive Engage Colleague We combine consumer grade, mobile first technology with unmatched engagement expertise, to fuel positive employee experiences and happier, more productive staff. The UK’s lead...</t>
  </si>
  <si>
    <t>Wizardsoft is a Software Development Company. We create software and services that provide comprehensive, cloud based, easy to use solutions that our customers love! Information Technology and Services Cloud based CRM ATS Collaborative Recruitment Cand...</t>
  </si>
  <si>
    <t>Osclass, the free classifieds script osclass is a php script that allows you to quickly create and manage your own free classifieds site. You can provide free advertising for items for sale, real estate, jobs, cars. Secure and SEO friendly. Osclass is ...</t>
  </si>
  <si>
    <t>Learning Management System (LMS) | LMSPro E Learning, Seminars, Assessments and Blended Curriculum Course Management Software. Comprehensive On Line Training Platform for Internal and Extended Training Providers. LMS, Learning Management System Manag...</t>
  </si>
  <si>
    <t>eMundus is an online platform for project and application calls in white label. Contact us to book your demo. eMundus is a software company that develops a campaign management software for application and project calls. It is designed for universities,...</t>
  </si>
  <si>
    <t>DONE Done! is a software for managing training through your own online learning academy. We build it and brand it for your business. Scalable cloud based digital solution accessible from any connected device White label enterprise training solution Sim...</t>
  </si>
  <si>
    <t>VidCruiter is a leading video recruiting platform that offers a full suite of hiring technologies leveraging video interviewing. Their platform helps HR teams identify, filter, and acquire talent faster while saving time and money. With features such a...</t>
  </si>
  <si>
    <t>Vervoe is an AI-powered job simulations platform that helps companies hire the best candidates based on performance. They assess every candidate with autogradable skill assessments and surface the best people for businesses. Vervoe replaces the traditi...</t>
  </si>
  <si>
    <t>Cognology is an Australian company making people management software for the future of work. Over 250 businesses use Cognology to empower cutting edge talent strategy. We build technology to help our clients with performance, engagement, retention and ...</t>
  </si>
  <si>
    <t>HireReady.io is a recruitment software package specifically tailored for businesses experiencing fast employee growth and high staff turnover, particularly in low-skill industries. It offers a simplified and modern application process, incorporating vi...</t>
  </si>
  <si>
    <t>Powering Modern Assessment Centers &amp; Development Programs Jombay is India's fastest growing Assessment and Development company marrying technology and behavioral sciences to help companies reimagine their Talent identification &amp; Talent Management effor...</t>
  </si>
  <si>
    <t>Adapt Learning is an open source project that provides a free and easy-to-use e-learning authoring tool that creates fully responsive, multi-device, HTML5 e-learning content using the award-winning Adapt developer framework.</t>
  </si>
  <si>
    <t>HireSharp is a psychometric assessment platform that helps clients make hiring decisions based on scientific data. They provide customizable assessments and intuitive reports tied to business outcomes. Their assessments measure skills, workplace compet...</t>
  </si>
  <si>
    <t>Emtrain is an online HR, compliance, and harassment training company. They help businesses transform workplace culture through online compliance training, content, and analytics. Emtrain offers a learning platform that provides education, expert guidan...</t>
  </si>
  <si>
    <t>Serious Factory is a leading provider of immersive simulators for training and sales. They offer 3D applications such as space and product configurators, as well as serious games, that are highly regarded by major industry players. Their solutions help...</t>
  </si>
  <si>
    <t>HireIQ Solutions is a leading provider of AI-driven recruitment platforms for high volume hiring organizations. Our expertise lies in call center hiring technology, where we apply predictive analytics to the selection process based on the voice of the ...</t>
  </si>
  <si>
    <t>MentorPitch is a company that offers structured mentoring with real outcomes. They help companies, universities, entrepreneurs, and organizations manage mentoring programs online. MentorPitch provides an online platform that gives insight into all of y...</t>
  </si>
  <si>
    <t>Since 1991, PreValuate Skills Testing remains the industry standard in online pre-employment skills assessments and training needs analysis.</t>
  </si>
  <si>
    <t>Think Eleven Limited is a company that provides powerful competency software, talent management, and performance appraisals. They offer user-friendly solutions for managing workforce competence and capability data. Their flagship product, SkillStation,...</t>
  </si>
  <si>
    <t>MyJobHelper.com is a recruitment marketing platform that uses machine learning to connect candidates with career opportunities. They provide a full array of job seeking and advice services, helping job seekers find jobs faster and more easily than any ...</t>
  </si>
  <si>
    <t>Helping organizations become more awesome</t>
  </si>
  <si>
    <t>HireTalent is an executive search firm and temporary staffing solutions provider that specializes in providing direct hire, contract to hire, MSP staffing, Vendor Neutral Program staffing, and consulting services to clients at a national level. We are ...</t>
  </si>
  <si>
    <t>NetExam is a channel partner training management system that revolutionizes how we educate and upskill partners, customers, association members, and agents. It offers an intelligent and adaptive learning journey that can be launched quickly and cost-ef...</t>
  </si>
  <si>
    <t>Preferrd is a reputation management platform built specifically for professional services. We create software that helps companies turn recommendations into revenue. Our solutions enable businesses to easily collect reviews, and then use them to drive marketing and performance strategy. We're a highly ambitious SaaS company that's on a mission to help great companies stand out from the crowd. Based in London SE1, we're a team of product and marketing professionals who know how to build awesome software. With advanced solutions for review collection and user-generated content marketing, Preferrd helps professional services businesses accelerate growth and increase revenue. With Preferrd, teams can leverage social proof to increase trust and billings, improve and motivate staff, and ultimately make more sales.</t>
  </si>
  <si>
    <t>Mindmarker is a company that provides microlearning technology for training reinforcement. Their SaaS technology transforms training content to make it more engaging, effective, and less time-consuming for hybrid and remote workforces. They help ensure...</t>
  </si>
  <si>
    <t>Flexible compensation for modern companies | Coverflex The easiest way to award, manage and enjoy flexible benefits and insurance. We give you the tools to reduce your costs and maximise your people’s earnings. Coverflex is the all in one flexible comp...</t>
  </si>
  <si>
    <t>Henry is a platform that helps companies onboard new hires, increase employee engagement, and offboard employees. It provides a simple and delightful experience for all these processes. Join Henry on LinkedIn to learn more and connect with professional...</t>
  </si>
  <si>
    <t>inKoming is a recruitment software and applicant tracking system with advanced social recruiting features. It lets you easily manage your candidates, jobs, and interviews. With inKoming, you can save time and money by improving the quality of your hiri...</t>
  </si>
  <si>
    <t>InterviewApp is a platform that simplifies video interviewing. With InterviewApp, users can invite people to answer questions with their webcam, anytime and anywhere. The platform allows for efficient and hassle-free interviews, where users can write t...</t>
  </si>
  <si>
    <t>EssentialSkillz is a global provider of scalable eLearning and Risk Management Solutions for all of your employee Health &amp; Safety and HR training needs. Our compliance platform engages your workforce and gives you the data you need to spot compliance g...</t>
  </si>
  <si>
    <t>Outsourcely is a platform that connects startups and businesses with talented remote workers from around the world. They have over 400,000 remote workers and 50,000 companies on their platform. For employers, Outsourcely provides an easy way to find re...</t>
  </si>
  <si>
    <t>People Element is a leading employee survey platform that provides key listening solutions for every step of the employee lifecycle. Their employee engagement survey solution, coupled with their HR expertise, transforms workforce data into actionable i...</t>
  </si>
  <si>
    <t>Teamatics is a company that helps enable career development frameworks and facilitates growth opportunities. They offer a platform that modernizes how organizations approach performance reviews and career development. Their platform allows organization...</t>
  </si>
  <si>
    <t>Novareté is a software company that provides an online platform to enhance company culture and align employees with core values. Their software, called Novareté, serves as an ethics engine to define, align, and reinforce organizational values. It helps...</t>
  </si>
  <si>
    <t>This domain may be for sale!</t>
  </si>
  <si>
    <t>Cambeo is a company that provides dental compliance solutions, including OSHA and HIPAA trainings, performance reviews, assessments, and a customizable learning management system (LMS). They offer a comprehensive platform that helps increase employee s...</t>
  </si>
  <si>
    <t>Acrew bridges the gap between employers and job seekers by replacing resumes with brief first impression videos. Job seekers can answer questions from multiple prospective employers in one sitting, and hiring managers can review videos when it’s most c...</t>
  </si>
  <si>
    <t>Prezentt is a training delivery platform that seriously reduces the admin time and printing cost of running instructor led training courses. It is a web-based platform that allows trainers to deliver training courses using PowerPoint, Keynote, or Prezi...</t>
  </si>
  <si>
    <t>Learnyst is an EdTech startup based in Bangalore, India. They provide a platform for independent teachers and test preparation institutes to create and sell courses, mock tests, and live classes securely from their own website and mobile app. Learnyst ...</t>
  </si>
  <si>
    <t>Didacte is an online learning management system that allows you to create, deliver, and sell online courses on your training platform in just minutes.</t>
  </si>
  <si>
    <t>LCvista is a company that specializes in Learning &amp; Compliance Management solutions for accounting firms. With over 20 years of experience, LCvista offers a Full Product Suite and Compliance Solution to track compliance and manage training. Their team ...</t>
  </si>
  <si>
    <t>InnTier is a company that provides leadership development training, education, consultation, and e-learning services. They employ local, regional, and national experts to deliver a hands-on approach to solving business problems through education. InnTi...</t>
  </si>
  <si>
    <t>Debut is a careers app and website for early and graduate careers. The platform hosts more graduate roles than anyone else. Traditional entry level recruitment channels and tools are struggling to engage with students and graduates. Most companies ackn...</t>
  </si>
  <si>
    <t>Compport is a leading compensation management software that helps businesses simplify their compensation processes and streamline their operations. It offers total compensation software for salary increments, bonuses, sales incentive plans, and long-te...</t>
  </si>
  <si>
    <t>Perlego is an online subscription service for academic books. It offers a vast collection of professional and academic ebooks, allowing users to save up to 90% on textbooks. Perlego works with major publishers to provide an affordable and sustainable a...</t>
  </si>
  <si>
    <t>Envisia Learning is a leadership development company that specializes in helping professionals assess participants, change behavior, and measure ROI in ways that align with their unique methods of delivering programs. They offer a range of 360-degree a...</t>
  </si>
  <si>
    <t>TrainNow.Net is a company that specializes in providing custom online training and learning management solutions. With over 20 years of experience, they have helped both large and small organizations achieve their training goals. Their training solutio...</t>
  </si>
  <si>
    <t>Evie.ai is an AI interview scheduling tool for recruiters. It helps recruiters schedule batch, on site, panel, pool, video conference, and cross time zone interviews for large, global enterprises 10X faster. Evie is the world's only AI recruitment coor...</t>
  </si>
  <si>
    <t>Intelligence collective au service de la performance des entreprises La solution de référence en intelligence collective pour vos démarches d'innovation, d'excellence opérationnelle et de RSE. La solution Saas clé en main de référence pour booster vos ...</t>
  </si>
  <si>
    <t>eNyota Learning is a 10 year old company focused on providing learning solutions to organizations worldwide. Our clients include corporates, and training, education, and eLearning companies. We work with clients in the US, UK, Europe, and Australia, pr...</t>
  </si>
  <si>
    <t>Worldclass.io is a company that provides a white label mobile app for publishing courses and training material. They offer a branded native mobile app for both Android and iOS, a branded online academy, a gamified learning environment, social interacti...</t>
  </si>
  <si>
    <t>Clique Studios is a creative studio focused on digital transformation. They use design and technology to help organizations reach more inspiring futures. They work with marketers who are looking for more than a simple redesign — they want a team who ca...</t>
  </si>
  <si>
    <t>Easy LMS is an intuitive, user-friendly Learning Management System (LMS) that provides a learning platform for organizations. With our easy and simple online LMS platform, you can create and manage impactful courses, exams, and certificates. Our platfo...</t>
  </si>
  <si>
    <t>HiringSolved is a talent intelligence platform that automates the most time-consuming parts of the recruiting process while simplifying and perfecting the hiring journey.</t>
  </si>
  <si>
    <t>CoSchedule is a marketing management software that helps marketers organize their work, deliver projects on time, and prove marketing team value. It offers a range of products including an editorial calendar, content optimization tools, and marketing e...</t>
  </si>
  <si>
    <t>Pusula360 is an online performance evaluation software that allows you to streamline competency and goal-based performance evaluation processes by 75%. With the Pusula360 Performance Evaluation System, you can easily evaluate your employees based on co...</t>
  </si>
  <si>
    <t>Reward Gateway is an employee engagement platform that helps companies attract, engage, and retain their people. The platform simplifies and unites employee recognition, rewards, communications, and more in one easy-to-use hub. It offers a range of fea...</t>
  </si>
  <si>
    <t>WorkforceGrowth.com is offering your first 2 months free! Start a fully functional free trial of the #1 Employee Performance Management System. In the trial, you’ll be up and running in 2 weeks, literally, and benefit from our comprehensive software. O...</t>
  </si>
  <si>
    <t>Recruiter for Blue Collar and Hourly Workers in the US – XOR AI Engage talent instantly, automate tasks, and recruit virtually. We use text messaging, artificial intelligence, and virtual career fairs for faster hiring. tech talent aggregator XOR AI Re...</t>
  </si>
  <si>
    <t>Imperative is an employee engagement, retention, and experience platform for enterprise. They provide a personalized resource for managing a fulfilling career. Their platform combines AI technology and behavioral science to manage, scale, and measure c...</t>
  </si>
  <si>
    <t>Web Courseworks is a learning technologies and consulting company that provides Learning Management Systems (LMS) for associations and non-profits. They help their customers leverage technology to deliver highly successful education initiatives that pu...</t>
  </si>
  <si>
    <t>The platform helps to set, track and reach goals in the framework of personal career development or teamwork. Technology, Information and Internet goal tracking career development tech industry</t>
  </si>
  <si>
    <t>KnowHow eLearning is a company that specializes in creating engaging and transformative elearning experiences. They offer the KnowHow LMS, authoring tools OneClickBuild and ShowHow, and the KnowHow Hub product suite. Their comprehensive digital platfor...</t>
  </si>
  <si>
    <t>iQualify is an e-learning provider that offers a powerful, learner-centered education experience. Their platform allows organizations to create courses, engage learners, assess instantly, and connect seamlessly. iQualify is tailored to fit each organiz...</t>
  </si>
  <si>
    <t>MentorcliQ is a mentoring software solution that helps organizations launch, support, and grow high impact employee mentoring programs. Our approach drives employee participation and satisfaction through an engaging user experience and supporting train...</t>
  </si>
  <si>
    <t>MindQuest Learning is a full-service corporate learning design and development company. We specialize in creating custom courses, converting existing content, and providing course libraries. As certified Totara Partners, we are experts in the world's m...</t>
  </si>
  <si>
    <t>Zambion is a state of the art advanced web based Payroll, HR, Time and Attendance, Leave Management Software that is IRD/ATO compliant, intuitive, intelligent, and easy to use. Zambion has been in the New Zealand and Australian arena for over 11 years ...</t>
  </si>
  <si>
    <t>Seb Azzo is a London-based software company focused on building enterprise tools for teams around the globe. We specialize in eLearning and LMS software development, creating online staff training software, mobile eLearning platforms, custom learning m...</t>
  </si>
  <si>
    <t>Sourcing.io is a data platform for discovering the perfect software engineering hire. It is a simple tool for sourcing talented software engineers, with an index of people ranked based on their open source contributions and notoriety on Twitter. Users ...</t>
  </si>
  <si>
    <t>Aiday is a web app that enables ongoing feedback between co workers to improve personal skills, increase productivity, and build feedback rich company culture. It's easy to conduct 360 degree reviews regularly, ask for micro feedback from colleagues an...</t>
  </si>
  <si>
    <t>Information and Technology</t>
  </si>
  <si>
    <t>SHIFT HR Compliance Training provides a comprehensive suite of interactive online HR compliance and DEI training programs. They partner with organizations of all sizes and industries to deliver thought-provoking and engaging eLearning and Instructor Le...</t>
  </si>
  <si>
    <t>Skills Base is a skills management software that helps companies assess, track, and optimize the skill levels of their employees. With Skills Base, companies can easily assess and record the skill and interest levels of all staff, quickly find highly s...</t>
  </si>
  <si>
    <t>Kickresume is an online resume and cover letter builder used by 3,600,000 job seekers worldwide. It offers professional templates approved by recruiters, allowing users to create original resumes and cover letters in minutes. With tons of features and ...</t>
  </si>
  <si>
    <t>ERI Economic Research Institute is a leader in compensation analytics. They provide access to a robust and trusted salary and compensation database. Their products include published reports and software database products that offer compensation, benefi...</t>
  </si>
  <si>
    <t>Performly is a full Talent Management cloud-based solution that aims to transform outdated performance management practices into engaging and ongoing processes. It helps organizations unleash their human capital potential by ensuring alignment with the...</t>
  </si>
  <si>
    <t>Assess Hub is an online skill assessment platform that helps companies to hire, develop, and measure talent. They provide a range of assessment areas including psychometric profiling, technical tests, English proficiency tests, functional tests, campus...</t>
  </si>
  <si>
    <t>ChatFox is a company that provides conversation starters and employee engagement tools. Whether working remotely or in an office, ChatFox helps increase employee engagement and improve communication by automating fun and meaningful conversations. Their...</t>
  </si>
  <si>
    <t>Competency Based Talent Management Solutions | HRSG Competency based talent management solutions. Measure, engage and develop your talent with the power of competencies, made easier than ever before. Since 1989 HRSG has equipped leaders around the wor...</t>
  </si>
  <si>
    <t>Easygenerator is a cloud-based eLearning authoring tool that simplifies and speeds up course creation. It provides a user-friendly interface and dashboard for creating effective, engaging, and attractive courses with instructional integrity. Easygenera...</t>
  </si>
  <si>
    <t>Propellum provides job wrapping solutions to leading job boards across the globe. We've created success stories for LinkedIn, Monster, eBay Classifieds &amp; more. Job wrapping services Propellum is the market leader in job data management solutions. We en...</t>
  </si>
  <si>
    <t>Hickory Training is a modern learning management system that aims to reduce training time, increase learning retention, and lower training costs. They offer a platform for continuous learning, where training content and education materials can be impor...</t>
  </si>
  <si>
    <t>Flashbrand is a talent management company that provides a web and mobile application for employees to take control of their development, performance, and well-being. They offer a real-time employee feedback solution that simplifies HR and promotes a fe...</t>
  </si>
  <si>
    <t>RedSeed is a retail learning ecosystem that provides sales and service training for some of New Zealand's biggest brands. They offer seriously good retail training courses, integrated coaching, an easy-to-use LMS, and a team that loves to help. Their c...</t>
  </si>
  <si>
    <t>YOUniverse is a SaaS cloud-based Work Force Management platform that combines a range of intuitive tools for shift-based workforce to manage their work day more effectively. The software offers clever solutions that help managers easily engage with sta...</t>
  </si>
  <si>
    <t>Five to Nine is a company that specializes in enhancing employee engagement through their event management tool. They help organizers manage and evaluate internal company programs, including ERG events, manager training, and recruiting events. Their pl...</t>
  </si>
  <si>
    <t>Qooper is a mentoring software company that provides online mentorship, learning, and inclusion programs. Their platform helps employees, students, and members achieve their goals through mentorship, coaching, community, and learning. With Qooper, orga...</t>
  </si>
  <si>
    <t>Clarity Wave is an employee engagement software that helps create a better workplace. It provides real-time actionable insights, employee feedback, and surveys to keep staff motivated and engaged. The software includes the EPIC™ System, which measures ...</t>
  </si>
  <si>
    <t>Prodeceo is a cloud-based learning management system that offers an easy-to-use course builder and simple reporting. It is designed to provide maximum convenience with an extensive feature set. Prodeceo allows you to deliver online training and classro...</t>
  </si>
  <si>
    <t>PeerPilot is an online case competition platform that automates screening and assessment of candidates based on their team behavior in a job specific business challenge. Our SaaS platform evaluates each candidate's performance and offers everybody a ch...</t>
  </si>
  <si>
    <t>Talentoday is a science-driven people analytics and soft skills testing software for HR and recruitment teams. They provide a people analytics solution that improves career success by delivering personal insights based on psychometrics and predictive a...</t>
  </si>
  <si>
    <t>Embridge Consulting is a leading boutique digital transformation consultancy, specializing in Enterprise Resource Planning and other technology partners. They support public and private sector organizations, not for profit, health and higher education ...</t>
  </si>
  <si>
    <t>Nectar Infotel is a leading IT organization offering end-to-end services in customized software development, IT infrastructure, mobile and web application development, and IoT/AI/ML. With a presence in over 10 countries and serving more than 50 global ...</t>
  </si>
  <si>
    <t>Vibemetrics is a company that helps organizations listen to their employees by providing a real-time, transparent, and trust-based feedback loop. They aim to improve employee engagement by capturing real-time feelings and reasons without the need for q...</t>
  </si>
  <si>
    <t>PandoLogic is a recruitment marketing and conversational AI platform. Serving the world’s most recognizable brands, PandoLogic utilizes advanced AI technology to transform the future of recruiting. PandoLogic’s flagship product, pandoIQ, is an AI enabl...</t>
  </si>
  <si>
    <t>bountiXP is an employee recognition and engagement platform designed to unlock human and business potential. It enables businesses to reinforce and align its values, mission and vision to cultivate a results-driven culture in which employees are motiva...</t>
  </si>
  <si>
    <t>Sprockets is an AI hiring software company that aims to reduce employee turnover and automate manual tasks in the hiring process. Their sophisticated software matches the right people to the right possibilities, providing an effortless solution to a br...</t>
  </si>
  <si>
    <t>SV Academy is a company that elevates talented individuals from different backgrounds and connects them with trailblazing companies to launch their careers. They are on a mission to democratize access to the tech industry and have helped thousands of f...</t>
  </si>
  <si>
    <t>Olumo is a workplace experience company that helps organizations build a people-focused culture through a data-driven approach. They gather consistent people data by anonymously asking questions surrounding over 80 key business indicators that collecti...</t>
  </si>
  <si>
    <t>Udutu is a cloud-based training solution for onboarding new hires, compliance training, and more. They offer online learning solutions that enable organizations to build and distribute online training courses. With over 70,000 customers and 4 million u...</t>
  </si>
  <si>
    <t>Mentorly is a cloud-based mentorship solution for businesses and organizations looking to invest in their people. We build software that enables you to run world-class mentorship and learning programs. Our comprehensive tool allows companies to plan, m...</t>
  </si>
  <si>
    <t>EngageRocket is an employee engagement platform that helps businesses build engaged teams, empowered managers, and elite organizations. It is a cloud-based software that analyzes employee feedback in real-time to advise leaders on how to build a better...</t>
  </si>
  <si>
    <t>Optevo is a cloud-based platform that streamlines team collaborations, removing distractions that result in digital overload. It enables users to organize everything that matters to them, including people, projects, tasks, and files, allowing them to f...</t>
  </si>
  <si>
    <t>D'Argenta is a luxury silver and gold gifts company that offers an exclusive collection of art gifts inspired by renowned artists such as Salvador Dali, Frida Kahlo, and Pedro Ramirez Vazquez. They specialize in silver plated sculptures, corporate gift...</t>
  </si>
  <si>
    <t>eLearningZoom is an early global start up company with the right vision to deliver the best simple to use online training solution to small to medium sized companies. We provide the most advanced, yet cost effective and easy to use web based elearning ...</t>
  </si>
  <si>
    <t>Techloop is a tech jobs platform in Central Europe that allows tech professionals to create a free, private profile and receive job offers from various tech companies. It eliminates the need for recruiters and provides curated job opportunities for dev...</t>
  </si>
  <si>
    <t>mLINQS is a government relocation accounting software company that provides a cloud-based solution for managing employee relocation expenses. Their software automates expense management and policy compliance processes, allowing teams to focus on missio...</t>
  </si>
  <si>
    <t>Hahow is the most exciting platform for online learning. Taiwan's largest fund raising interdisciplinary education website. Pronounced as “hahow”, which means “school” in Taiwanese, we believe that learning is a daily and lifetime experience. Through t...</t>
  </si>
  <si>
    <t>Expr3ss! is a predictive hiring software that helps businesses quickly and cost-effectively find candidates with the right skills, attitudes, and cultural fit. The software uses predictive technology to benchmark success within an organization and hire...</t>
  </si>
  <si>
    <t>Honeypot is Europe's developer focused job platform. Create a profile and let companies apply to you. Over 2000 Companies are Hiring on Honeypot. On Honeypot, over 1000 companies are hiring Software Developers, DevOps &amp; Testing Engineers, Engineering L...</t>
  </si>
  <si>
    <t>HireMojo is a company that provides hiring and recruiting automation software. Their platform utilizes AI, robots, big data, and analytics to help companies fill jobs faster, easier, and at a lower cost. They offer a subscription-based Hiring Automatio...</t>
  </si>
  <si>
    <t>Staffing Referrals is the #1 recruiting automation software for staffing agencies. It provides a comprehensive suite of tools to help agencies grow faster and improve the candidate experience. With integration capabilities for popular ATSs like Bullhor...</t>
  </si>
  <si>
    <t>TheLadders is an online recruitment service provider for finding candidates for available job opportunities. They focus on the $100K+ job market, representing 25% of all jobs and about 50% of income in the US &amp; Canada. They offer data-driven tools, mar...</t>
  </si>
  <si>
    <t>CakeResume is a free online resume builder and job search site. It offers a platform for career seekers to create professional resumes in minutes and download/print them for free. Additionally, CakeResume provides an international job search portal whe...</t>
  </si>
  <si>
    <t>Emply is an international software company headquartered in Copenhagen. Emply's HR software supports the entire employee journey from recruitment to resignation. With automated and streamlined workflows, you can simplify complicated processes while cre...</t>
  </si>
  <si>
    <t>RevWork is a virtual coaching software company that revolutionizes professional development and transforms organizational performance at scale. They provide an enterprise SaaS behavior change nudge engine that leverages the science of habit formation t...</t>
  </si>
  <si>
    <t>Digital Marketing Solutions Provider For Publishers &amp; Apps|Web StepUp We are experts in the digital marketing field providing solutions to challenges with the use of automation tools to make our clients stand out from others. We specialise in marketin...</t>
  </si>
  <si>
    <t>Welcome makes it easy to benchmark and communicate compensation to candidates and employees, powered by our real time compensation and equity data. Elevate your hiring brand, make equitable and competitive offers, explain total compensation, and improv...</t>
  </si>
  <si>
    <t>Goalscape is a visual goal management software that provides clarity, overview, and better teamwork. It is a revolutionary way to set goals, prioritize, and progress towards achieving personal and business objectives. Unlike other project management to...</t>
  </si>
  <si>
    <t>One on One meeting software, goal setting, and reviews | Get Lighthouse™ People leave managers, not companies. With software that helps you organize all your 1 on 1s in one place and make every conversation meaningful. Lighthouse helps people managers ...</t>
  </si>
  <si>
    <t>Welcome to nginx! Localwise is the local job community. We connect local people to jobs at local businesses. At Localwise, we believe stronger local teams create stronger local communities.Visit us at www.localwise.com! Localwise is the local hiring co...</t>
  </si>
  <si>
    <t>SmartDreamers is a leading recruitment marketing platform built for enterprises to accelerate talent acquisition by seamlessly adopting the best from the world of marketing in talent acquisition. Our platform offers a full suite of tools and services e...</t>
  </si>
  <si>
    <t>Great Place IT Services is a company that specializes in building IT solutions and providing enterprise product development services. They offer re-engineering app services and product support &amp; maintenance. Their expertise lies in mobile app developme...</t>
  </si>
  <si>
    <t>SlidePresenter is the leading enterprise video platform for employee driven learning. Our solution empowers employees to share their knowledge easily and quickly. Thanks to our intuitive user interface, everyone in your company can create, edit, and en...</t>
  </si>
  <si>
    <t>Glocent is a market leader in sales compensation management, providing effective, accurate, transparent, and timely incentives through their robust solution and unique managed services approach. They simplify the process of processing commissions and p...</t>
  </si>
  <si>
    <t>Performance Culture is a performance management software helping people reach their fullest potential through appreciation, coaching &amp; evaluation.</t>
  </si>
  <si>
    <t>Included.ai is a DEI people experiences platform that uses AI to unlock DEI insights and predictions. They analyze millions of scenarios instantly to provide businesses with in-depth DEI actions. Their platform eliminates data debates and provides reco...</t>
  </si>
  <si>
    <t>SharePoint|sapiens is a company that specializes in developing next-generation apps for SharePoint and Teams. They offer powerful apps for event management and training management in SharePoint online, Microsoft 365, and Microsoft Teams. Their apps all...</t>
  </si>
  <si>
    <t>SageFlow is an international management consulting company that combines technology and cultural transformation expertise to help businesses navigate corporate transformation challenges. Our team brings decades of combined consulting experience and has...</t>
  </si>
  <si>
    <t>my360plus is a company that specializes in outstanding leadership development. They offer a comprehensive multi-rater 360 diagnostic tool to support leadership development. Their tool, My360plus, is an off-the-shelf set of behavioral competences linked...</t>
  </si>
  <si>
    <t>CommPartners is a leading provider of eLearning services, offering an award-winning LMS platform with webinar, webcast, and online event management capabilities. They specialize in helping associations and non-profits deliver meaningful online educatio...</t>
  </si>
  <si>
    <t>ListenTool is a SAAS company offering a Continuous Supportive Feedback solution. Incorporated in 2017, and co-founded by Chris Morgan and Yasser Bashir, Listentool provides a comprehensive platform for organizations to increase learning, engagement, an...</t>
  </si>
  <si>
    <t>Inclusively is a workforce inclusion platform that connects disabled job seekers to inclusive employers. They provide training, support, and insights to empower employers in attracting and retaining previously untapped talent. Through their AI-driven m...</t>
  </si>
  <si>
    <t>Rungway is a platform that creates a safe space for people to gain work and life advice from their colleagues. It brings company values to life and gives everyone a voice on the topics most important to them, improving employee engagement and wellbeing...</t>
  </si>
  <si>
    <t>Evermood is a work-life platform that provides high-quality, cost-effective, and tailored support for individuals in any situation. It is the leading platform for employee assistance, with over 100+ of the top employers in Europe using it daily. Evermo...</t>
  </si>
  <si>
    <t>OneWire is a recruiting technology and solutions company for the financial services industry. OneWire makes hiring faster and easier for the financial services industry. If you’re a financial services professional, we give you the competitive edge you ...</t>
  </si>
  <si>
    <t>Collaboration.AI is a company that helps organizations and communities solve complex problems and drive positive impact by harnessing the power of collaborative communities. They believe that solutions to everyday problems, as well as complex global is...</t>
  </si>
  <si>
    <t>Qarbon is a leading eLearning and enterprise productivity software publisher best known for our innovative patented Viewlet technology and ViewletBuilder. Qarbon.com, Inc. develops, licenses, and supports software and services to help companies and org...</t>
  </si>
  <si>
    <t>eCreators is an Australian company that provides learning management systems software, LMS training, LMS hosting, rapid e-learning development, Moodle training, and other products.</t>
  </si>
  <si>
    <t>Intertek Alchemy is a global leader in workforce training, learning technology, and food safety consulting. They provide industry-leading training content and innovative learning technologies to empower and engage frontline workers. Their focus is on i...</t>
  </si>
  <si>
    <t>JCM Consulting, Inc. is a leading provider of employee selection and development tools. Since 1984, we have been helping organizations hire the right employees and retain great talent. Our advanced performance management program (PEP) and employee sele...</t>
  </si>
  <si>
    <t>Interseller is a NYC based SaaS company in the recruiting tech space. Since 2016, we've been helping teams around the world build more predictable client and candidate pipeline. Our platform helps reduce the time it takes to engage with prospects and c...</t>
  </si>
  <si>
    <t>Planted is a smart career platform that matches top business talent with growing companies. They send their candidates daily batches of curated jobs at companies they'll love. By partnering directly with hundreds of high growth startups and brands, the...</t>
  </si>
  <si>
    <t>MeetFrank is a headhunting app for remote talent. It is a mobile app where you can get seen and headhunted by top remote companies in days. For talent, MeetFrank is a platform where recruiters approach candidates with relevant job offers. For companies...</t>
  </si>
  <si>
    <t>CryptoJobsList is a leading site for finding and posting crypto, web3, and blockchain jobs. It connects job seekers with companies hiring in the industry. The platform is updated daily with new job listings. It also offers a subscription service to rec...</t>
  </si>
  <si>
    <t>Hazel is a company that focuses on making leaders the best they can be. They partner with HR and L&amp;D teams to deliver exceptional Leadership Training &amp; Development through their platform, Hazel. Managers can receive upward feedback, engage in bite-size...</t>
  </si>
  <si>
    <t>Vagas de Emprego e Oportunidades de Trabalho Hoje | Vagas.com São mais de 12 mil vagas de emprego com as melhores oportunidades de trabalho para todos os cargos e áreas. Cadastre se gratuitamente! O site de carreira VAGAS.com.br é um dos maiores e mais...</t>
  </si>
  <si>
    <t>Idealist connects millions of idealists – people who want to do good – with opportunities for action and collaboration all over the world. We connect Idealists—people who want to do good—with opportunities for action all over the world. We are the numb...</t>
  </si>
  <si>
    <t>CompanyMatch is a fast-growing HR tech company that identifies, typifies, and matches individuals with employers based on company culture and brand. Our belief is that individuals will be happier, perform better, and achieve more when they work for an ...</t>
  </si>
  <si>
    <t>HireSweet is a talent acquisition software built for data-driven recruiting teams doing outbound. It helps recruiters automate candidate outreach, get insights and reminders on their activity, and create a centralized talent pool of 'warm' contacts. Hi...</t>
  </si>
  <si>
    <t>Crewmojo is a performance management platform that helps create personalized employee experiences to guide connection, development, performance, and engagement. They believe in enabling teams to be successful by creating an environment of growth and tr...</t>
  </si>
  <si>
    <t>Emooter is a company that provides actionable insights and live statistics on employee engagement and job satisfaction. Their app helps individuals and teams improve and sustain their well-being at work through short discussions with a virtual work wel...</t>
  </si>
  <si>
    <t>Landing.Jobs is a European tech careers platform. We matchmake tech professionals with the right opportunities. We treat our community members like people, and not just another entry on a database. We help you do a career review before you successfully...</t>
  </si>
  <si>
    <t>Abara LMS is a modern, mobile first Learning Management System for Corporates, Training and eLearning companies. Abara, which means ‘coach’ in Igbo, an African language, provides the Learning Management System domain with an innovative and intelligent ...</t>
  </si>
  <si>
    <t>Film Discovery Made Easy on a mobile app. Winner of the Canon Innovation Award.</t>
  </si>
  <si>
    <t>CodersRank is a platform made to help developers in job seeking and professional growth. It aggregates developer activity from different platforms such as GitHub, GitLab, StackOverflow, LinkedIn and provides tools (API, Widgets, Community) to create a ...</t>
  </si>
  <si>
    <t>2020 Insights is a strategic performance management platform for Purpose Driven Companies. Specifically designed to streamline operations, increase productivity, and enhance communication. Insights is a performance alignment software system that create...</t>
  </si>
  <si>
    <t>Teamphoria is an employee engagement software that helps companies build, measure, and grow a thriving company culture. It provides real-time employee engagement metrics and allows organizations to monitor and boost culture organization-wide. The softw...</t>
  </si>
  <si>
    <t>Jabord is a talent attraction platform that provides smart tools for candidates and companies to better represent themselves and find each other. It offers a talent acquisition platform built for brands that want more control over how candidates intera...</t>
  </si>
  <si>
    <t>Hive is an employee feedback platform and strategic HR partnership. They provide a cloud-based application that helps leaders, HR departments, and business owners understand, measure, and improve employee engagement. Hive offers four flagship features:...</t>
  </si>
  <si>
    <t>Employee Engaged Training Management System Based in Cork, Ireland, Skillcord is a simple solution for online management of staff's training records. Skillcord’s expert development team have designed a sophisticated training records system with easy to...</t>
  </si>
  <si>
    <t>CultureMonkey is a complete employee engagement platform. Automate employee surveys, and capture employee feedback through our full stack employee engagement platform. Listen to what your teams have to say and act on employee feedback. Build a #Culture...</t>
  </si>
  <si>
    <t>GetWork is India's leading fresher hiring platform that connects job seekers with top employers. They provide a platform for job seekers to find and apply for relevant jobs, with a focus on freshers. GetWork also offers additional support to freshers l...</t>
  </si>
  <si>
    <t>beqom is a Total Compensation Management Software Solution focused exclusively on managing compensation &amp; performance for HR &amp; Sales. The beqom Total Compensation platform is used globally across all industry sectors by over 100 large companies such as...</t>
  </si>
  <si>
    <t>Tilt 365 is a company that provides a personality strengths assessment and development tools to help individuals and organizations build a positive and productive work culture. Their main product, the True Tilt Profile, is a self-assessment that helps ...</t>
  </si>
  <si>
    <t>Knowingo is a smart learning platform that enables measurable return on knowledge through the power of AI and gamification. It allows your employees to become more knowledgeable about their profession in a fun and effective way. Knowingo provides live ...</t>
  </si>
  <si>
    <t>TopUSAJobs.com is a job search engine housing millions of jobs for millions of job seekers to search and apply via the nation's leading job boards and career sites. TopUSAJobs.com: Where Job Seekers Meet Jobs. Search millions of jobs from hundreds of j...</t>
  </si>
  <si>
    <t>#BigData #PredictiveAnalytics We map hidden organizational networks with @OrgMapper, and online communities and influencers with @DiktioLabs. Maven7 integrates the latest results of Social Network Analysis and Data Mining into business applications and...</t>
  </si>
  <si>
    <t>Cultivate is an AI-powered coaching platform that provides hyper-personalized leadership insights, coaching, and culture analytics. It syncs with existing behavior data, such as email and chat, to help employees be more effective and organizations unde...</t>
  </si>
  <si>
    <t>Nittio Learn is a learning automation software used by businesses to train employees on company specific knowledge anywhere, anytime, any device. Nittio Learn is being used by top brands to train their teams online where classroom training was the only...</t>
  </si>
  <si>
    <t>Solutionwhere is a leading provider of online professional development management applications in the education sector. We specialize in online professional learning event registration and professional development management for K-12, Adult Education, ...</t>
  </si>
  <si>
    <t>HubEngage is a unified employee communications, engagement, recognition, and instant messaging platform. It offers a range of products and services to help companies drive a complete employee experience program. These include customizable mobile apps, ...</t>
  </si>
  <si>
    <t>BullseyeEngagement is a leading global provider of cloud-based human capital management software solutions. They offer web-based performance management, talent development, compensation, and succession planning software solutions that enable organizati...</t>
  </si>
  <si>
    <t>Pavestep simplifies employee performance management. We help develop and motivate your people with continuous feedback, goal management, and flexible reviews. If you want to develop and motivate your employees, connect with us!</t>
  </si>
  <si>
    <t>Applauz Recognition is an award-winning employee engagement and recognition platform. Their tools enable HR professionals to build and support strong company cultures, no matter where their employees work. With features like Peer to Peer Recognition, P...</t>
  </si>
  <si>
    <t>Rewardian is an employee recognition and rewards platform that provides businesses with tools to engage and inspire employees to perform their best. With customizable solutions, seamless technology, and a smooth user experience, Rewardian makes recogni...</t>
  </si>
  <si>
    <t>Simoona is a cloud based social intranet, made for effective communication, empowerment, acknowledgement and social networking of your company employees. Simoona is a cloud based social intranet, that has essential features to boost your employee engag...</t>
  </si>
  <si>
    <t>Primalogik is a performance management system that offers HR leaders a flexible platform to manage performance reviews, 360 degree feedback, goals, and engagement surveys. It provides affordable and easy-to-use performance management solutions, bringin...</t>
  </si>
  <si>
    <t>CompTrak is a comprehensive solution that is transforming the way incentive, equity, and merit review compensation plans are managed today. CompTrak allows companies to innovate, customize, manage multiple compensation plans, and ensure that they are l...</t>
  </si>
  <si>
    <t>Prositions, Inc. is a talent transformation firm that offers career transition assistance, leadership development, performance coaching, and mentoring services. We provide a variety of solutions that help organizations manage the entire lifecycle of th...</t>
  </si>
  <si>
    <t>OD Tools.com is an online assessment toolbox that provides innovative online assessments for consultants, trainers, coaches, and OD professionals worldwide. Their online assessment tools are designed for OD, HR, consultants, trainers, and coaches. They...</t>
  </si>
  <si>
    <t>EngageAlign is a human capital management system that integrates staffing, employee performance, training development, compensation, and succession planning on one platform. It helps companies optimize employee performance and brings order to their org...</t>
  </si>
  <si>
    <t>TruScore is a global assessment company with over 4 decades of experience, specializing in 360 Degree Feedback Surveys and Hosting. Our hosting platform allows you to manage all of your talent management assessments in one central location. Our Softwar...</t>
  </si>
  <si>
    <t>JobHopin is the #1 AI-powered platform for job and talent intelligence in Vietnam. It is the first career management and recruitment platform in Vietnam that uses AI/ML technology to automate the sourcing process and make recruitment faster, easier, an...</t>
  </si>
  <si>
    <t>InfoJobs is the leading job platform in Spain that helps individuals progress in their careers and companies find the best talent. With over 20 years of experience, InfoJobs has facilitated over 11 million contracts and has been trusted by more than 55...</t>
  </si>
  <si>
    <t>Chorck is a company that digitizes, enhances, and tracks your company's vital safety information to achieve a safer workplace.</t>
  </si>
  <si>
    <t>Scaler is an online platform that offers personalized 1:1 mentorship by MAANG experts to help individuals develop their coding skills and achieve their dream career. They provide tailored courses, mock interviews, and a Free Masterclass to help individ...</t>
  </si>
  <si>
    <t>Jobbio is an online careers platform connecting talent and companies directly and privately. It is a hiring platform that connects great talent with great companies quickly, directly, and privately. Jobbio revolutionized hiring by building a careers ma...</t>
  </si>
  <si>
    <t>FeedbackOnline is an online 360 degree questionnaire tool designed to be used as a process companion to serious performance management initiatives. It addresses the effectiveness of individuals, teams, and organizations. FeedbackOnline provides a cost-...</t>
  </si>
  <si>
    <t>HireAbility Resume Parsing Solutions is a leading provider of cloud-based CV, Resume, and Job parsing technologies. They offer multilingual resume parsing solutions that are unmatched in accuracy and speed. Their products support multiple languages, cu...</t>
  </si>
  <si>
    <t>NRI Relocation is a corporate relocation management company. We specialize in helping our clients create and execute employee mobility programs uniquely designed to meet their needs, budget and company goals. Dedicated to making relocation a smooth and...</t>
  </si>
  <si>
    <t>eGrabber is a developer of automated lead generation solutions for recruiters, and sales and marketing professionals. They provide tools that enable users to build B2B prospecting lists faster and more accurately than SDR Experts. Their tools automate ...</t>
  </si>
  <si>
    <t>Refari is a suite of best-in-class, plug-and-play widgets that can be used to transform recruitment websites, careers sites, and referral schemes. Our seamless suite of digital tools is designed especially for recruiters, providing them with the techno...</t>
  </si>
  <si>
    <t>Wired2Perform is a purpose-driven company that combines behavioral science and advanced analytics to help people, corporations, and non-profit organizations achieve their greatest potential. They offer a workforce analytics and engagement platform that...</t>
  </si>
  <si>
    <t>Webinar is a Russian service for conducting seminars, trainings, and conferences online. Our clients include government corporations, major global brands, as well as representatives of small and medium-sized businesses and individuals. Some of our clie...</t>
  </si>
  <si>
    <t>Agile learning software for growing companies. Teamfluent helps you build a culture of learning and increase the productivity of your teams. You can use it to improve employee onboarding, ensure HR compliance, track learning progress, and give employee...</t>
  </si>
  <si>
    <t>CarltonOne Engagement is a leading provider of employee engagement, loyalty, and rewards program services. We offer a range of solutions to help businesses create meaningful and effective recognition, loyalty, and incentive reward experiences. Our flag...</t>
  </si>
  <si>
    <t>OpenCompany is a free culture management platform which helps companies measure, analyze, compare, strengthen and optimize their organizational culture. OpenCompany is a culture management platform which helps high performance companies use anonymous e...</t>
  </si>
  <si>
    <t>PT Haruka Edukasi Utama (HarukaEdu) is a technology company that develops secure and reliable Information Technology (IT) platforms for universities to facilitate online education. HarukaEdu offers a turnkey solution to enable universities to provide h...</t>
  </si>
  <si>
    <t>TrainingCheck is an online training evaluation tool that allows organizations to evaluate all types of training events, workshops, conferences, and other learning activities. With TrainingCheck, users can manage all their evaluations in one place, coll...</t>
  </si>
  <si>
    <t>SafetySkills is an online safety training company based in the USA. They offer over 1,000 OSHA compliant safety training courses online or in a classroom setting. Their courses are developed for environmental health &amp; safety and human resources educati...</t>
  </si>
  <si>
    <t>EngageYourTeam is a company that provides smart and efficient internet applicable assessments, reports, and employee engagement strategies with prioritized action plans. They offer business consulting and services to help businesses assess their priori...</t>
  </si>
  <si>
    <t>Grayscale is a frontline engagement platform that helps companies hire and onboard talent faster. They offer SMS engagement with candidates, seamless onboarding for new hires, and tools to retain invested talent. Grayscale is trusted by brands like Dic...</t>
  </si>
  <si>
    <t>UrbanBound is a leading provider of Relocation Management Software that empowers companies with the technology to administer, track, and optimize relocation benefits. With its comprehensive and intuitive platform, UrbanBound helps companies forecast an...</t>
  </si>
  <si>
    <t>EVA.ai is a company that specializes in AI-powered Talent Management and Recruitment processes. They offer a modular and pre-configured platform that utilizes conversational and predictive AI to automate HR/HCM processes. Their platform provides digita...</t>
  </si>
  <si>
    <t>MindBox is a cloud-based platform that provides a combination of Learning Management System features, Training Content Creation, and Analytics Tools. It offers a VR microlearning app and simulation-based training to facilitate faster employee developme...</t>
  </si>
  <si>
    <t>Skilitics simplifies and democratizes sophisticated, personalized training experiences. Skilitics®, Skilitics Health &amp; Skilitics Aviation are leading edge XR delivery platforms &amp; content focused on high quality, measurable learning experiences. Skiliti...</t>
  </si>
  <si>
    <t>Mentornity is a management and communication platform for mentoring, coaching, and advising programs. Companies, incubators, accelerators, and alumni networks can manage their programs on Mentornity. The platform offers features such as setting mentor ...</t>
  </si>
  <si>
    <t>Iconixx is a sales compensation solution that automates commission plans and eliminates sales downtime caused by trivial administration. Iconixx is a Cloud based solution enabling businesses of all sizes to automate the management of their incentive co...</t>
  </si>
  <si>
    <t>RepVue is a platform that provides ratings, reviews, salary data, culture scores, lead flow scores, and more for the world's most well-known sales organizations. It allows sales professionals to make better career decisions by providing transparent ins...</t>
  </si>
  <si>
    <t>Screenable is a video interview platform designed to make it simple, quick, and effective for both recruiters and applicants to manage the job application and interview screening process. It increases efficiency by inviting applicants to answer video i...</t>
  </si>
  <si>
    <t>ByteAnt is an agile company that offers digital solutions for startups, healthcare and real estate. We have a deep expertise in CV, ML, SaaS, ERP, Marketplaces and AI solutions. We are outsourcing Software Development company with open minded professio...</t>
  </si>
  <si>
    <t>Knowledge Anywhere is a company that provides a Learning Management System (LMS) and custom Course Development solutions for corporate e-learning. They offer a centralized cloud-based training platform that is quick to set up and learn.</t>
  </si>
  <si>
    <t>NLP Logix is a company that provides machine learning as a service by building predictive models for clients to identify trends and momentum within big data.</t>
  </si>
  <si>
    <t>Askable is a user research recruitment and market research company. They provide a platform that allows designers to easily recruit and schedule participants for face-to-face testing. They offer a range of services including participant recruitment for...</t>
  </si>
  <si>
    <t>Smart Hires Corporation is a SaaS recruiting software company that provides a job board and applicant tracking system. They help businesses attract, engage, hire, and retain candidates by offering free job postings, a whitelisted career page, and autom...</t>
  </si>
  <si>
    <t>Solar Staff is a platform that offers a solution for secure deals, documents, and payments. They check talent, sign contracts, transfer rights, make payments, resolve disputes and prepare documents for companies worldwide.</t>
  </si>
  <si>
    <t>PeopleGoal is a fully customisable, cloud-based performance management system designed to optimise your business's talent management process. The first HR app store for SMEs. Engage and develop your teams with complete customization. HR, your way. Ente...</t>
  </si>
  <si>
    <t>Acteon Communication and Learning is a company that helps organizations equip their people for positive actions. They specialize in creating communication and learning campaigns that influence motivation, capability, and opportunity. Their approach wor...</t>
  </si>
  <si>
    <t>Xexec is an award winning reward &amp; recognition, employee benefits, and customer loyalty solutions provider trusted by more than 1 million people.</t>
  </si>
  <si>
    <t>HireLabs is a company that provides pre-employment testing and talent assessment products for human resources services.</t>
  </si>
  <si>
    <t>USJobPlace is the premier global online employment solution for people seeking jobs and the employers who need great people.</t>
  </si>
  <si>
    <t>Blendoor is a mobile job matching app that uses a 'blind recruiting' strategy to circumvent unconscious bias and facilitate diversity recruiting.</t>
  </si>
  <si>
    <t>At Elevator we believe team is everything. All of us want to do meaningful work with people we enjoy and respect. This is why we created Elevator. The world's first team hiring platform. Assemble the best colleagues you've worked with and receive great...</t>
  </si>
  <si>
    <t>Since 1999, Cogentys has worked with our clients to develop and manage their workforce and organizational training strategies. Our learning and management solutions simplify the user experience and save organizations time and money. We provide a turnke...</t>
  </si>
  <si>
    <t>Experter på digital kompetensutveckling Intermezzon E learninglösningar för individer och organisationer. Vi är teamet bakom lärportalen Palms – Skapa, gå och mät kurser i molnet. Förbättra era resultat idag. Vad gör vi?Sedan 1991 hjälper vi branschled...</t>
  </si>
  <si>
    <t>Plataforma EAD robusta e flexível para cursos online. Edools Plataforma EAD mais incrível do mercado para cursos e treinamentos online. A Edools promove de ponta a ponta todo o ciclo de distribuição de conteúdos online. Somos Loucos por Tecnologia e a ...</t>
  </si>
  <si>
    <t>Aktiv Mind LMS is an online learning management system software that provides the facilities to get training online courses and learning courses facilities through LMS. Aktiv Mind LMS provides an online cloud-based training software for businesses to c...</t>
  </si>
  <si>
    <t>CareerFair+ is the best virtual, in person, and hybrid recruiting event platform. It offers a comprehensive solution for enterprise HR, job fairs, and other online hiring events. With Career Fair Plus enterprise recruiting software, you can elevate you...</t>
  </si>
  <si>
    <t>Nextpond is a light weight and fresh approach for business process. Nextpond provides a powerful, yet simple way for your business to be the success you know it really can be. It offers technology and training for quality-driven business and service pr...</t>
  </si>
  <si>
    <t>Happy5 is a mobile first, agile performance management platform with real time people data. We help clients build high performing culture through simple and intuitive solutions. Whether your organization using OKR, KPI, BSC, we can help it to a new lev...</t>
  </si>
  <si>
    <t>Get Optimal is a global technology company and diversity, equity and inclusion provider whose core product is Job Ad optimisation. Our core technology optimises Job Ads for diversity, inclusion and SEO using Artificial Intelligence and Machine learning...</t>
  </si>
  <si>
    <t>BuildEmpire is a company that specializes in building bespoke learning platforms tailored to the needs of organizations. With over 20 years of experience, they design and develop robust and scalable learning platforms using Totara Learn, Engage, and Pe...</t>
  </si>
  <si>
    <t>Wranx Microlearning Platform is a trusted and effective learning delivery platform that provides continuous training and development to businesses. With just 2 minutes of daily training, Wranx helps businesses elevate skills and drive success. Using cu...</t>
  </si>
  <si>
    <t>Battlejungle is a team building application for managing games and sport activities at your company. By designing tournaments, training programs and much more we help you achieve your goal of becoming a real team with a 'can do' attitude. All you need ...</t>
  </si>
  <si>
    <t>Satellite Connectivity and Managed Networks | Hughes Hughes is the world's leading provider of broadband satellite services &amp; managed network solutions for communities, businesses and governments. Visit today to… Hughes Network Systems, LLC (Hughes) is...</t>
  </si>
  <si>
    <t>versus systems sa est une société de services et éditrice de logiciels d'assessment créée en 1990 à genève. ses activités sont orientées vers le développement et la commercialisation d’outils d’évaluations des compétences, avec comme mission principale d’accroître la performance de ses clients, cela grâce à un processus de recrutement plus efficace et une meilleure identification des forces et des cibles de progrès de leurs candidats ou collaborateurs. son principe de base est de permettre à son client de garder son autonomie, en disposant de sa propre licence, après une formation adéquate et à la certification de ses utilisateurs. sa gamme de produits, versus manager suite, est commercialisée avec succès auprès de moyennes et grandes entreprises et administrations, en suisse et à l’étranger, directement ou à travers des partenaires apportant une compétence additionnelle spécifique. versus manager suite est un ensemble d'outils professionnels pour l'évaluation des compétences sociales</t>
  </si>
  <si>
    <t>InterviewStream is a global pioneer in pre-recorded and live video interviewing solutions. They offer a comprehensive platform that simplifies the interview process and empowers teams to make the right hiring decisions. With over 500 clients in 120 cou...</t>
  </si>
  <si>
    <t>CertSpring is a new kind of testing and certificate platform that lets anyone create a high quality online learning or certificate program in less than an hour with just a few clicks. We have accomplished this by identifying and removing the two bigges...</t>
  </si>
  <si>
    <t>TrackTalents is a leading Applicant Tracking System &amp; Recruitment software that uses semantic matching algorithms to get the right candidates at the right time.</t>
  </si>
  <si>
    <t>Stratbeans is a leading provider of AI-enabled skilling and social learning solutions. They offer a Learning Management System (LMS) for managing corporate training online, as well as eLearning services. Their industry-leading product, Articulate, allo...</t>
  </si>
  <si>
    <t>ClickSafety is a recognized leader in online safety compliance training programs. They offer flexible, customizable, and interactive e-learning solutions to help organizations promote and foster a strong safety culture. With over 300 interactive traini...</t>
  </si>
  <si>
    <t>Logi Serve delivers the market’s most accurate employee assessments so you can instantly predict future performance and realize bottom line impact with every candidate. Logi Serve is a cloud based assessment system that anticipates the behavior, motiva...</t>
  </si>
  <si>
    <t>SoNET Systems is an IT services company committed to providing high quality software development, IT consulting, support and training for customers. SoNET Systems, founded in 1995, has extensive experience in delivering large and complex development pr...</t>
  </si>
  <si>
    <t>Dinamiks is a niche software company located in Chichester, West Sussex. They provide simple and effective Employee Performance Appraisal and Talent Management HR Software for improved Employee Engagement. Their product is completely web-based (Cloud) ...</t>
  </si>
  <si>
    <t>Orion Mobility is a global B2B financial service company that specializes in expense management, global invoicing, global payments, relocation tax, and audit. They offer relocation management software and expertise in candidate expense reimbursement an...</t>
  </si>
  <si>
    <t>Talent Nexus is a programmatic media agency for recruitment. We help recruiters reach candidates faster and more effectively with programmatic job board advertising. Our services include social media advertising, programmatic advertising, job board adv...</t>
  </si>
  <si>
    <t>We deliver safety services that improves safety performance and provides advanced competency management solutions so that organizations can improve safety performance, safety results, and safety culture which has led to decreased incident frequency and severity and people going home safely to their family and friends. Incorporating our LMS (Learning Management System) into your organization will allow you to easily track and record your employees training records, driving abstracts, user documents and certificates all while giving them content-rich, safety training courses that your employees need to fully meet your companies training requirements. Overcome geographic challenges by giving employees the opportunity to receive training on demand, on site and at their own pace.</t>
  </si>
  <si>
    <t>Whitetruffle is a talent sourcing platform that helps employers go beyond their network and cut 30-40% of their time to source and identify qualified candidates that are interested in their opportunity. It is a recruiting platform that employs matching...</t>
  </si>
  <si>
    <t>OpenDecide is a team management tool to implement more efficient and empowering way of working within its teams. Our mission is to make the world a better place one team at the time through science and technology. OpenDecide's offer is organised around...</t>
  </si>
  <si>
    <t>Emi Labs is a recruiting automation company that specializes in helping companies fill frontline positions quickly and efficiently. Their platform, Emi, automates the entire hiring process and delivers a quality candidate experience. They work with com...</t>
  </si>
  <si>
    <t>Jopwell is a digital diversity recruitment solution connecting Black, Latino/Hispanic, and Native American students and professionals with top companies for internships and jobs at all levels. Jopwell empowers our community to learn, connect, and apply...</t>
  </si>
  <si>
    <t>Talentica Software is a leading Software Product Development Company that offers product engineering services to startups &amp; enterprises. Talentica is a software product development company. Our mission is to help our clients transform their ideas into ...</t>
  </si>
  <si>
    <t>Starred is a leading Candidate Experience Analytics Platform that enables recruitment teams to collect and act on Candidate Experience insights. They provide a platform for Candidate Experience Feedback, making feedback collection simple and effortless...</t>
  </si>
  <si>
    <t>Prosperity Learning Management Systems | Ziiva Prosperity, a Learning Management System by Ziiva, is a robust, fully customizable e learning platform for etraining, onboarding, and delivering content. This is the official Facebook page of the Prosperit...</t>
  </si>
  <si>
    <t>Parked Domain name on Hostinger DNS system</t>
  </si>
  <si>
    <t>NIIT Limited is a global leader in corporate L&amp;D services, including custom content, learning administration, learning delivery, learning technology, sourcing, consulting, and other managed learning and training solutions. NIIT provides a comprehensive...</t>
  </si>
  <si>
    <t>ZestMeUp is a French tech company that provides a unified tool for employee engagement and experience. Their solution, Zest, simplifies management by offering various features such as pulse surveys, OKR method, goal and competency management, regular c...</t>
  </si>
  <si>
    <t>Sumry is a platform that revolutionizes the traditional resume by allowing users to showcase their entire story and personality. It eliminates the limitations of a paper resume and provides a comprehensive profile that helps users stand out in the job ...</t>
  </si>
  <si>
    <t>Skillo is a platform that brings sanity to the way you design and deliver training. It allows you to build dynamic, online training courses quickly and easily. You can assign courses to learners in an intuitive platform that they can easily navigate. S...</t>
  </si>
  <si>
    <t>Gutenberg Technology is an innovative developer and provider of digital publishing solutions for publishers. GT's unified, end-to-end content management platform allows you to author, manage, personalize, and distribute beautiful content to any end use...</t>
  </si>
  <si>
    <t>Jobpad is a company that powers a more efficient workforce by providing employers, college career centers, and agencies with the tools to accelerate employment. They develop, market, and support their patented Talent Transition platform, which offers a...</t>
  </si>
  <si>
    <t>Leadbacker is one of the leading AI powered people development platforms that makes feedback, reviews and individual growth fast, easy and unbiased. Leadbacker helps your employees to engage, develop and perform better. Leadbacker connects to your HR i...</t>
  </si>
  <si>
    <t>DigitalGrads is a recruitment company that specializes in matching top entry-level talent with UK SMEs and startups in the tech, media, and creative industries. They provide trained and screened candidates for various roles such as software developers,...</t>
  </si>
  <si>
    <t>Dulead is a company that builds software for leaders and the people they lead. They provide a virtual leadership coach that helps coaching and consulting professionals use technology to increase their impact on clients and transform their own business ...</t>
  </si>
  <si>
    <t>Teachlr is an online learning platform that allows individuals and organizations to request, receive, and transmit personalized and interactive knowledge through certified online courses. Whether you need to acquire a new skill for your dream job, gene...</t>
  </si>
  <si>
    <t>ApprentiScope is a software company that provides full-service apprenticeship management software. They help thousands of companies scale their Registered Apprenticeship and Work Based Learning programs. With ApprentiScope, companies can free themselve...</t>
  </si>
  <si>
    <t>SuccessFinder is a cloud based talent assessment and career success prediction company, proven at global and mid sized organizations. Nurture your talent strategically. SuccessFinder accelerates talent development programs by assessing and unlocking hu...</t>
  </si>
  <si>
    <t>Home – Actus Performance and Talent Management Software Embed quality year round conversations. Increase employee engagement, retention whilst accelerating productivity with Actus Performance Management Software. Actus is an award winning cloud based p...</t>
  </si>
  <si>
    <t>Click 360 is a company that provides 360 degree feedback and multi rater performance review software and services. They offer white labelled 360 degree feedback and multi rater performance review software to independent leadership development specialis...</t>
  </si>
  <si>
    <t>RapL is a mobile-first personalized and adaptive microlearning platform. It offers a range of features including consistent knowledge systems, an intuitive authoring workspace, company-wide updates, anytime anywhere support, and customized learning for...</t>
  </si>
  <si>
    <t>StaffCircle is an all-in-one platform that helps companies improve performance, engagement, and communication. With automated processes and real-time insights, StaffCircle reduces administrative tasks and allows businesses to focus on strategy. The pla...</t>
  </si>
  <si>
    <t>Brilent is a SaaS company that provides a solution for quickly and effectively identifying the right talent to hire. Their core technology instantly matches candidates to open positions, speeding up the pre-screening process and allowing recruiters to ...</t>
  </si>
  <si>
    <t>TalentRocket is a hiring platform for companies that care about culture fit. They provide a range of services to help companies connect with talented individuals who align with their company culture. These services include showcasing company culture, k...</t>
  </si>
  <si>
    <t>Altamira HRM is a software company specializing in business applications for Human Resources Management (HRM). Our platforms are delivered exclusively via the Internet (SaaS) and are designed for companies of all sizes. Altamira HRM is an integrated ta...</t>
  </si>
  <si>
    <t>Zapbuild is a web services company that specializes in digital enablement solutions and services. They work with businesses of all sizes, from large enterprises to startups, to help them navigate the digital world. Their services include digital design...</t>
  </si>
  <si>
    <t>Topia is a leading global talent mobility platform that empowers enterprise HR teams to deploy, manage, and engage employees anywhere in the world. Their platform enables organizations to deliver mobility as part of a broader talent strategy, encompass...</t>
  </si>
  <si>
    <t>1Huddle is a coaching and development platform that uses quick burst mobile games to more quickly and effectively educate, elevate, and energize your workforce — from frontline to full time. With a mobile first approach to preparing the modern worker, ...</t>
  </si>
  <si>
    <t>CompanyMood is an online tool to measure and improve employee satisfaction and retention with continuous feedback. It offers anonymous and transparent use, availability for all industries, and various features such as a mood barometer, PDF reports, ben...</t>
  </si>
  <si>
    <t>TitanHouse is a job site built specifically for sales professionals in the tech industry. They match sales professionals with their next job opportunity, providing a platform for Field Sales, Account Executives, Inside Sales, Channel Sales, Business De...</t>
  </si>
  <si>
    <t>We Work Remotely is the best place to find and list remote jobs that aren't restricted by commutes or a particular geographic area. We are home to the largest remote work community in the world with 4.5 million visitors. Our mission is to enable flexib...</t>
  </si>
  <si>
    <t>Dover is a modern suite of tools and services to help you attract and hire top talent.</t>
  </si>
  <si>
    <t>Oust is a leading gamified microlearning platform that provides mobile learning gamification solutions for corporates and distributed workforce. They offer a mobile learning app for employees and remote workers, using machine learning, artificial intel...</t>
  </si>
  <si>
    <t>Bealink is a Learning Experience Platform solution. Software Development upskilling learning culture learning ecosystems</t>
  </si>
  <si>
    <t>MeetNotes is a meeting software designed to make your meetings fun, engaging and effective. By taking your meeting notes online, it facilitates collaboration and helps you achieve your meeting objectives. MeetNotes simplifies the process of taking meet...</t>
  </si>
  <si>
    <t>JollyDeck is an e-learning and performance management platform that allows companies to create and deliver great and innovative e-learning experiences. They provide a DIY authoring platform for L&amp;D teams to create and run modern e-learning with fewer c...</t>
  </si>
  <si>
    <t>Culture Shift is a company that provides workplace misconduct reporting solutions. They offer an anonymous reporting tool for businesses and universities to help their staff, students, and teachers report workplace harassment. Their real-time reporting...</t>
  </si>
  <si>
    <t>GrabJobs is an end to end Hiring Automation platform enabling employers and job seekers to connect seamlessly. We develop technology that helps companies automate the repetitive and time consuming stages of the recruitment process. Key Benefits for Com...</t>
  </si>
  <si>
    <t>Pre employment Testing for Better Hiring | Athena Assessment Pre employment testing for what matters most, judgment not personality. Make better hiring decisions. Affordable for large and small companies. GET STARTED SUCCESS STORIES CREATE ACCOUNT… Som...</t>
  </si>
  <si>
    <t>eLamp is a SaaS solution for competence management, staffing, and GPEC (Gestion Prévisionnelle des Emplois et des Compétences) adapted to industrial companies, ESN (Entreprises de Services du Numérique), and engineering firms.</t>
  </si>
  <si>
    <t>TalentInc FlashRecruit is an interactive job board that removes the friction from the job search. Redirecting to TalentInc FlashRecruit is a live chat platform enabling recruiters to connect in real time with job seekers to make meaningful, online conn...</t>
  </si>
  <si>
    <t>Weeve is a company that specializes in reducing turnover at businesses by providing a better way to understand and act on employee feedback. They replace sterile annual surveys with an AI chatbot named Kim, which has candid conversations with employees...</t>
  </si>
  <si>
    <t>Group GTI is a company that supports students with self-discovery, career guidance, skills, and finding roles. They also help employers reach and hire talent, and enable universities to deliver world-class services. Their brands include Target Connect,...</t>
  </si>
  <si>
    <t>AthenaOnline is the leading company in the creation and delivery of short, online, business training content to multinational organizations. They provide a custom microlearning platform and SCORM compatible bite size lessons for your LMS or LXP. Athena...</t>
  </si>
  <si>
    <t>USAJOBS is the Federal Government's official employment site. It allows users to search and apply for federal jobs. The website provides information on unique hiring paths for veterans, students and graduates, individuals with a disability, and more. U...</t>
  </si>
  <si>
    <t>Cangrade is a hiring and talent management solutions company that provides a complete hiring automation platform. Their platform features a 15-minute personality assessment based on millions of data points from over 200,000 employees. This assessment e...</t>
  </si>
  <si>
    <t>Edgagement is a cloud-based e-learning platform that combines gamification, social media, and visual communications. They offer modernized sales training and CME programs through micro-moment mobile learning on their Learning Experience Platform. Their...</t>
  </si>
  <si>
    <t>Gyrus Systems is a leading Learning Management Systems (LMS) vendor with over 29 years of experience in the industry. They offer a cloud-based platform called GyrusAim, which is designed to address the unique challenges of learning management, competen...</t>
  </si>
  <si>
    <t>Testgrid is an Australian pre employment assessment and talent development SaaS that combines psychology with data science. Enable faster and smarter decisions. Empower success through people. Pre employment psychometric assessments helping you match y...</t>
  </si>
  <si>
    <t>Accord LMS is an online eLearning platform that offers a comprehensive Learning Management System (LMS) for small businesses and multinational enterprises. The platform aims to increase learner engagement, reduce administrative overhead, and provide a ...</t>
  </si>
  <si>
    <t>Percepium is a company that offers learning technology products and services. They provide best-in-class performance and intuitive interfaces to maximize the user experience. Their products are designed to meet training challenges internally, externall...</t>
  </si>
  <si>
    <t>At xto10x, we partner with startups on their journey to transform initial business momentum into at scale impact and world class organisations. We provide a range of products and services to help startups scale their businesses. Our products include Em...</t>
  </si>
  <si>
    <t>Cinode is a fast growing B2B SaaS company that provides modern tools for Skills Management. We demystify the full value of your skills. Cinode offers software for consultants to manage their skills, showcase their expertise, and match with suitable pro...</t>
  </si>
  <si>
    <t>SpiraLinks is a company that specializes in designing, installing, and hosting secure web-based systems for Human Resources, Compensation, and Finance. Their flagship product, FocalReview®, is a leading tool in Compensation Management and Total Rewards...</t>
  </si>
  <si>
    <t>Nivati is a holistic mental health program for the workplace, designed for the whole person. Join the movement to prioritize mental health by providing your employees with virtual therapy, financial coaching, yoga, life coaching, and more. Nivati addre...</t>
  </si>
  <si>
    <t>Rakuna is a total recruiting software solution that offers comprehensive tools for recruitment marketing and operations. Their platform includes Recruiting CRM, Interview Scheduling, Text Recruiting, and Campus &amp; Event Recruiting. They aim to help empl...</t>
  </si>
  <si>
    <t>CourseGenius is the world's simplest online training platform. Our platform empowers small to medium businesses to easily create and deliver their own custom online training, either to train their staff or sell to customers. CourseGenius helps people w...</t>
  </si>
  <si>
    <t>Guider AI is a mentoring platform and software company that aims to unite learning, engagement, and development to build a booming work culture. They provide a world-leading mentoring platform that powers transformative conversations worldwide. They ha...</t>
  </si>
  <si>
    <t>Simitive is a company that specializes in employee engagement, performance management, workload management, and activity-based costing. They offer a unique cloud ecosystem and provide Software as a Service (SaaS) and Professional Services to over 60 un...</t>
  </si>
  <si>
    <t>Nifty Learning is a corporate training administration software company that empowers training teams to improve the learning experience, automate L&amp;D activities, and support continuous workforce development. Their platform solves the tedious and time-co...</t>
  </si>
  <si>
    <t>Wizcabin is a company that provides customized e-learning content development services. They offer expert development services to improve the online learning experience. Wizcabin has an automated e-learning authoring tool that allows users to create in...</t>
  </si>
  <si>
    <t>Aura Innovative Technology MemberPlex is an all encompassing solution that combines the award winning Accounting and ERP capabilities of NetSuite, with a custom built AMS module designed to handle memberships, subscriptions and events; the key success ...</t>
  </si>
  <si>
    <t>Vuolearning is an easy to use online learning platform that enables fast e learning course production and a mobile friendly learning experience. We help you succeed with #elearning . #Vuolearning is fast and easy to use online #learning platform. #onli...</t>
  </si>
  <si>
    <t>Kandidate is a startup talent sourcing partner and embedded recruiters for startups. They help talent teams at scale-ups hire better talent faster, while eliminating agency fees. Kandidate offers embedded sourcing partners or talent partners to assist ...</t>
  </si>
  <si>
    <t>Gallup is a global research and management consulting company that has been providing analytics and advice to leaders and organizations since 1935. With nearly 80 years of experience and a global reach, Gallup.com offers unique insights into the politi...</t>
  </si>
  <si>
    <t>Arctic Shores is a company that provides task-based assessments for recruitment. They offer chatbot-powered assessments that are powered by neuroscience and designed to provide meaningful insights about candidates. Their assessments are behavior-based ...</t>
  </si>
  <si>
    <t>SourceBreaker is an AI driven Search &amp; Match platform for recruiters. With cutting edge technology, SourceBreaker helps over 500 businesses worldwide to find more candidates and make more placements. The platform leverages AI recruitment automation to ...</t>
  </si>
  <si>
    <t>WERKIN unlocks peak performance for leaders and cultures with a modern framework and a plan for future success. This includes mentoring, coaching and training. We offer mentoring programs, business growth bootcamps, coaching, training, tools and other ...</t>
  </si>
  <si>
    <t>Ascendus Technologies is a leading Enterprise Feedback Solution provider based out of Bangalore, India. Established in 2001, Ascendus offers online survey tools for organizations and employees. Their survey platform allows businesses to conduct 360-deg...</t>
  </si>
  <si>
    <t>With over a decade's experience, Skill Pill delivers proven know-how in the production and distribution of digital learning content and innovative tech tools.</t>
  </si>
  <si>
    <t>Know Your Team is a leadership development platform that helps individuals become better leaders. They offer on-demand bite-sized learning, live masterclasses, and cheat sheets based on research. The platform helps users avoid unintentionally becoming ...</t>
  </si>
  <si>
    <t>BI WORLDWIDE is a global engagement agency that uses the principles of behavioral economics to produce measurable business results by designing and delivering solutions that engage employees, channel partners, and customers. They offer a number of solu...</t>
  </si>
  <si>
    <t>eloomi is a learning management system that combines the best LMS and LXP innovations to help organizations train, retain, and engage employees. With a focus on the employee experience and continuous development, eloomi offers a platform that connects ...</t>
  </si>
  <si>
    <t>Scandlearn is a leading aviation industry training company that provides a complete toolkit with first-class training tools and resources for crew and management. They offer a wide array of courses within various categories, including cabin crew traini...</t>
  </si>
  <si>
    <t>Cerkl Broadcast is an internal communication software that helps organizations increase audience engagement. It uses behavioral analytics and machine learning to serve personalized content on email, web, and mobile. Cerkl is used by nearly 1,000 organi...</t>
  </si>
  <si>
    <t>eラーニングシステム/プラットフォーム「C1-HRD」を提供しています。「C1-HRD」は、クラウド環境で稼働するWebアプリケーションシステムであり、企業内研修や人材開発用途を想定したサービスです。多言語に対応し、グローバル企業の人材開発プラットフォームとしてご活用頂けます。</t>
  </si>
  <si>
    <t>TalentBin is a talent search engine that helps recruiters and hiring managers find passive candidates online based on their skills, interests, and actions. It offers a one-stop search shop for talent acquisition, gathering implicit data from over 100 s...</t>
  </si>
  <si>
    <t>VideoCV is a company that provides a modern SaaS platform to help organizations improve their recruiting efficiency and effectiveness. Their goal is to be a unicorn in the recruiting process of every company worldwide. For employers, VideoCV offers a p...</t>
  </si>
  <si>
    <t>Beetsol is a virtual event management platform that provides event registration, planning, management, and marketing solutions. They offer powerful and robust Training Management and Event Management Software that can be integrated with major SAAS plat...</t>
  </si>
  <si>
    <t>Influence Recruitment Software is a company that provides recruitment software and services for Permanent, Contract, Temporary, and retained Search firms. Their software solutions are designed to manage the entire recruitment lifecycle and incorporate ...</t>
  </si>
  <si>
    <t>Builda increases retention through a single enterprise career management, mentoring and organizational network analysis (ONA) solution. ONA drives the machine learning engine, making smarter connections and building community in the workplace. Builda is the first software that uses people analytics to enhance relationships at both the employee- and company-level.</t>
  </si>
  <si>
    <t>Applyflow is a leading global provider of specialist recruitment websites and recruitment technology – enabling organisations to make their website the centre of their marketing activity. With an impressive and expanding client base, Applyflow’s SaaS s...</t>
  </si>
  <si>
    <t>Infinite Media is a company that provides integrated knowledge management solutions. They offer digital solutions for marketing, sales, and learning, which help accelerate business results and decrease time to market. Their knowledge management platfor...</t>
  </si>
  <si>
    <t>Exosite is a leading Industrial Internet of Things (IoT) platform that provides remote condition monitoring, asset management, and maintenance solutions. They offer a cloud-based platform that allows real-world information to be accessed and analyzed b...</t>
  </si>
  <si>
    <t>Onomondo is a global cellular operator for the Internet of Things, working to connect and simplify enterprise grade connected services across the globe. With its innovative network infrastructure implemented globally and operations across over 185 coun...</t>
  </si>
  <si>
    <t>eagle.io is a cloud-based environmental data management platform built for consultants, scientists &amp; engineers for hydrometrics, meteorology, metocean &amp; air &amp; noise. Monitor your data in real time. Connect, configure and manage your monitoring network ...</t>
  </si>
  <si>
    <t>SixSq is a cloud computing company that provides cutting-edge cloud technologies for Service as a Service. They offer a cloud management platform called SlipStream, which automates and streamlines IT services. Additionally, they have a turnkey cloud ap...</t>
  </si>
  <si>
    <t>scriptr.io is an IoT cloud platform and scripting service that provides developers and builders with a simple and powerful browser-based IDE to create custom APIs for integration and development of IoT solutions. With scriptr.io, users can build elegan...</t>
  </si>
  <si>
    <t>Ubidots is a powerful and simple Industrial IoT platform that helps industrial companies launch and scale applications for condition monitoring, smart manufacturing, cloud SCADAs, vibration analysis, and more. It was first established as an engineering...</t>
  </si>
  <si>
    <t>MER Group is a solutions provider in areas of homeland security, communication infrastructure and tactical communication. A world leading innovator in the areas of HLS, cyber, intelligence, big data, communication infrastructure &amp; tactical, emergency s...</t>
  </si>
  <si>
    <t>XMPro is a company that provides an AI-powered Intelligent Digital Twin Suite. Their suite enables engineers and subject matter experts to build real-time applications and digital twins. With their Rapid IIoT Application Builder, users can create custo...</t>
  </si>
  <si>
    <t>Ombori Group is a company that builds powerful applications to drive sales, better customer experiences, and brand attraction for retail and finance industries. They offer the Ombori Grid platform, which allows users to create unique IoT, Digital Signa...</t>
  </si>
  <si>
    <t>Qopper is an IoT company that provides a network to monitor and automate operations for retail and commercial spaces. They offer an advanced IoT platform to develop, deploy, and manage interdependent embedded systems. Qopper specializes in internet pub...</t>
  </si>
  <si>
    <t>Skkynet is a leader in industrial data connectivity, providing secure, real-time data access on the Industrial IoT. They offer the Cogent DataHub software, which integrates data from various sources and allows for the secure movement of industrial data...</t>
  </si>
  <si>
    <t>Knowledge Lens is a software company that provides IoT, AI, and Big Data solutions for digital transformation. They offer a range of products and services including Big Data Analytics, Data Science, Artificial Intelligence, IoT, Blockchain, AR/VR, and ...</t>
  </si>
  <si>
    <t>Aptilo Networks is a company headquartered in Stockholm Sweden, which produces and markets software systems to manage mobile data and Wi-Fi services for 3G, LTE, WiMAX, Wi-Fi and fixed broadband networks, including solutions for mobile data offloading ...</t>
  </si>
  <si>
    <t>Meshdynamics is a technology company specializing in high-performance wireless networking for IoT and enterprise applications. They offer multi-radio mesh networking, lightweight IoT protocols, and software-defined networking capabilities. Their patent...</t>
  </si>
  <si>
    <t>Iven is an IoT enabler company that offers an easy, rapid &amp; affordable IoT Platform for companies seeking IoT solutions. They provide end-to-end IoT support, allowing device manufacturers to track and control their smart/connectable devices through a c...</t>
  </si>
  <si>
    <t>Leverege is a software technology company that provides innovative products that solve big data problems. They accelerate the development, deployment, and management of enterprise-grade IoT applications. Their services include building applications wit...</t>
  </si>
  <si>
    <t>KIOSK is a world leader in self-service solutions, providing hardware and software design expertise, manufacturing, field support, and secure managed services for self-service kiosks. With over 20 years of experience, KIOSK offers a broad portfolio of ...</t>
  </si>
  <si>
    <t>Custom IoT Software Development Services | Enterprise Solutions Bridgera is a leading custom software development company specialized in enterprise solutions. We offer custom IoT services for every industry. Request a free demo now! We are a custom sof...</t>
  </si>
  <si>
    <t>Factana is an Industry 4.0 Solution Provider with headquarters in India and the USA. They offer an Industrial IoT Platform and Smart Factory Solutions for SMB Industries. Their expertise lies in ensuring the success of their customers in implementing I...</t>
  </si>
  <si>
    <t>LocknCharge is a privately owned, multinational company that offers multi-device charging stations, charging carts, and smart lockers to integrate mobile technology seamlessly into workflows. Their primary purpose is to make life easier by developing s...</t>
  </si>
  <si>
    <t>Tuya Smart is a global IoT developer service provider that focuses on making our lives smarter. They offer a cloud platform that connects a range of devices via the IoT, bridging the intelligent needs of brands, OEMs, developers, and retail chains acro...</t>
  </si>
  <si>
    <t>Sunmi Tech is a Xiaomi Ecosystem company, we share the same supply chain with Xiaomi. We focus on providing professional, cost effective intelligent commercial hardware. Products include smart POS terminal, cash register, order machine. We are committe...</t>
  </si>
  <si>
    <t>Agência digital Prazer, RIOT! Nascemos em 2006 social, depois englobamos online e mobile. Hoje somos Digital 360 graus. Fazemos criação, conteúdo, mídia, planejamento digital, apps mobile, sites, vídeos, monitoramento, CRM social/atendimento 3.0, métri...</t>
  </si>
  <si>
    <t>Vandrico Solutions is a company that specializes in Industrial Situational Awareness. They provide a common, real-time, 3D platform for integrating systems in record time. Their services include connecting legacy and new systems into one open standard ...</t>
  </si>
  <si>
    <t>HARDWARIO is a company that provides embedded solutions for IoT from edge to cloud. They offer configurable Internet of Things (IoT) devices, connectivity, and cloud services to their partners. They specialize in successfully deploying IoT projects in ...</t>
  </si>
  <si>
    <t>Rayven is an Australian company that provides an all-in-one Industrial IoT software platform. Their integrated data, AI, and IoT platform offers easy-to-use tools for real-time data integration, ETL, and analysis. With Rayven, users can create custom i...</t>
  </si>
  <si>
    <t>Icefire Studios Multilingual SharePoint Solutions Collaboration and Content Management in Multilingual Environments! The company's flagship product PointFire® delivers orders of magnitude improvements in speed and agility to optimize every step in the ...</t>
  </si>
  <si>
    <t>Smart Locker Solution Specialists | TZ TZ are smart locker solutions specialists offering end to end locker supply, smart lock and control electronics and application specific software solutions. TZ Smart Locker solutions can be found in the world’s le...</t>
  </si>
  <si>
    <t>Temboo is a no-code platform for environmental engagement. They empower communities to improve their environment using technology, sensor data, and grassroots involvement. They offer personalized air quality reports and a website for developers to test...</t>
  </si>
  <si>
    <t>Bevywise Networks is an IoT company that specializes in building MQTT-based broker, clients, simulators, devices, and more. They provide a reliable MQTT broker for IoT and IIoT deployments, allowing users to connect their IoT devices and visualize thei...</t>
  </si>
  <si>
    <t>Ayla Networks is a US-based company that provides end-to-end solutions for smart home IoT. They offer a proven cloud platform and a range of devices, firmware, and mobile apps to enable the creation of custom-built, smart connected products. Ayla Netwo...</t>
  </si>
  <si>
    <t>NavVis is a company that specializes in next-generation technology for the built environment. They provide accurate mobile mapping of indoor spaces and enterprise-ready digital twin solutions. Their innovative products and applications enable mapping a...</t>
  </si>
  <si>
    <t>Blynk is a low code IoT software platform that provides businesses and developers with the tools to build custom mobile apps and web dashboards. With Blynk, users can create a graphic interface for any Arduino project by simply dragging and dropping wi...</t>
  </si>
  <si>
    <t>VANTIQ is a software development and deployment platform that enables companies to digitize their business. They provide a high productivity development platform for event-driven, real-time collaborative applications that can be distributed and execute...</t>
  </si>
  <si>
    <t>nDimensional is a company that uses advanced AI to transform industrial decision making. They provide an AI-powered digital twin platform that allows domain experts to codify their expertise into digital twins. These digital twins use AI to monitor, di...</t>
  </si>
  <si>
    <t>1oT is a carrier independent connectivity provider for IoT. We remove the complexities of IoT connectivity and help companies scale globally. Transforming the global IoT connectivity eSIM Proceed to order We’d love to set up a call and explore how we c...</t>
  </si>
  <si>
    <t>Fetch Robotics develops and manufactures collaborative, autonomous mobile robot solutions for the warehousing, intralogistics and research markets. Headquartered in San Jose, California, Fetch Robotics takes advantage of its deep robotics expertise to ...</t>
  </si>
  <si>
    <t>Eurotech is a multinational company that designs, develops and supplies Edge Computers and Internet of Things (IoT) solutions – complete with services, software and hardware – to system integrators and enterprises. By adopting Eurotech solutions, custo...</t>
  </si>
  <si>
    <t>DevicePilot is a platform for monitoring, managing, and automating smart energy devices. It provides a single pane of glass for product, operations, and customer support teams, driving up customer satisfaction and growth while reducing operational cost...</t>
  </si>
  <si>
    <t>Kontakt.io is a company that offers industry-leading Bluetooth beacons and RTLS for indoor navigation, asset tracking, and occupancy in healthcare, manufacturing, and smart buildings. Their Bluetooth beacons and infrastructure management tools help bus...</t>
  </si>
  <si>
    <t>Gaonic is a cloud-based service provider that supports increasing capacity and capabilities on the fly without investing in new infrastructure. They offer location-based services for smart things, enabling the generation and distribution of IoT locatio...</t>
  </si>
  <si>
    <t>Reekoh is an IoT Application Integration Platform that connects devices and sensors to the largest library of gateways, cloud platforms, tools, and services.</t>
  </si>
  <si>
    <t>Pelion is an IoT MVNO that provides simple, secure cellular connectivity for IoT devices. They offer cellular connectivity for any device across any cellular standard, with no network lock-in and no limitations. Pelion ensures the best data rates and r...</t>
  </si>
  <si>
    <t>Asavie is a company that provides on demand mobility and IoT services. They offer services that increase productivity, provide valuable insights, and enhance security for digital businesses. Asavie has strategic distribution and technology partners suc...</t>
  </si>
  <si>
    <t>Cooltrax is a leading provider of cold chain monitoring solutions. They offer wireless temperature monitoring for fleet and facility management, as well as technology innovation for food carriers and distributors. Their real-time industrial IoT platfor...</t>
  </si>
  <si>
    <t>XKI GmbH is an IoT development and consulting company based in Vienna. They specialize in building innovative IoT solutions that empower businesses and guide their customers through successful digital transformations. XKI offers services in IoT develop...</t>
  </si>
  <si>
    <t>ScaleOut Software is a leading software provider of in-memory data grid middleware for Operational Intelligence. They offer a comprehensive suite of software products that provide scalable, highly available storage and analysis for fast-changing data. ...</t>
  </si>
  <si>
    <t>IOTech Systems is a market-leading company that develops 'open' edge computing and management software products for the edge software infrastructure market. Their flagship product, IOTech Edge Central, is an industrial-grade version of EdgeX Foundry, w...</t>
  </si>
  <si>
    <t>BeamUP is an AI-powered facility intelligence platform that provides organizations with full observability and data-driven insights. They empower physical security leaders to unify all facility data and make better business decisions with AI-powered in...</t>
  </si>
  <si>
    <t>Biamp is a leading provider of professional AV equipment well suited for a variety of applications, including conferencing, paging, and video. Biamp's innovative audiovisual solutions make genuine communication possible, whether across the room or arou...</t>
  </si>
  <si>
    <t>Evothings is a mobile application enabler for the Internet of Things (IoT) industry, helping developers and technology players that have the need to create and prototype mobile applications and deliver services that interface with their technologies. W...</t>
  </si>
  <si>
    <t>Reality AI is a company that focuses on delivering tools and services for a complete EdgeAI / TinyML solution for product development. They offer pre-built AI sensing modules and tools to build your own, helping engineers to incorporate advanced sensin...</t>
  </si>
  <si>
    <t>eInfochips is a global technology firm specializing in product engineering and software R&amp;D services. They provide end-to-end product engineering and semiconductor services across various domains. With over 20 years of experience, they have developed o...</t>
  </si>
  <si>
    <t>Depoxito is a telecom company that provides the infrastructure for real-time, smart thing communication in the Internet of Things (IoT). They are a pioneer and leader in IoT cybersecurity, focusing on challenges such as security, interoperability, iden...</t>
  </si>
  <si>
    <t>thethings.iO is the best enterprise IoT platform. Real time dashboards, device management, apps or custom brand for your IoT connected products. thethings.iO is the IoT cloud solution thethings.iO is the Internet of Things cloud solution. thethings.iO...</t>
  </si>
  <si>
    <t>Wandelbots is a Software DeepTech Start Up creating a technology platform that makes the human robot interaction easy and fun. We enable you with our software to build custom apps for your robot automation. We are empowering everyone to work with robot...</t>
  </si>
  <si>
    <t>Ambience Data provides the most accurate, detailed, up to date and local air quality data to people, communities and organizations. We enable millions of people to access local air quality data and provide municipalities, governments, and private secto...</t>
  </si>
  <si>
    <t>Wia is an all-in-one IoT cloud platform that enables individuals and businesses to rapidly deploy and integrate their own IoT solutions. They provide secure infrastructure and APIs for building, connecting, and deploying IoT solutions at scale. Wia tak...</t>
  </si>
  <si>
    <t>Sigfox is a world’s leading IoT (Internet of Things) communication service provider and 0G network pioneer. Its global network, available in 70+ countries with 1+ billion people covered, allows billions of devices to connect to the Internet in a low-co...</t>
  </si>
  <si>
    <t>Meshify is a technology company based in Austin, TX that specializes in leveraging real-time IoT data, AI, and large datasets to transform the insurance industry. They have developed software and communication hardware for the Internet of Things (IoT) ...</t>
  </si>
  <si>
    <t>Rufus Labs is a company that specializes in wearable and handheld barcode scanning technology and AI. Their flagship product, Rufus WorkHero, brings together wearable barcode scanners, rugged Android mobile devices, and productivity analytics software ...</t>
  </si>
  <si>
    <t>Corellium is a company that provides virtual Arm devices for R&amp;D, security testing, research, and education. They offer mobile and IoT device virtualization on Arm, both on-site and in the cloud. Their services include mobile security research, vulnera...</t>
  </si>
  <si>
    <t>Mender.io is a company that provides open source over the air software updates for Linux devices. They offer a secure, risk-tolerant, and efficient over the air update manager that allows users to remotely manage and deploy software updates to their Io...</t>
  </si>
  <si>
    <t>Equiprise is a company that provides an interconnected heavy machinery ecosystem. They gather high-quality performance data to help businesses make vital decisions. Equiprise connects equipment, generates insights, and influences decisions and actions ...</t>
  </si>
  <si>
    <t>Losant is an easy to use and powerful enterprise IoT application enablement platform designed to help you quickly and securely build complex real-time connected solutions. Losant uses open communication standards to provide connectivity from one to mil...</t>
  </si>
  <si>
    <t>Avimesa is a solar-powered ESG technology Industrial IoT platform that enables users to put sensors on virtually anything. They provide a complete monitoring solution with their IIoT cloud, web application, and APIs. Avimesa offers a full source code l...</t>
  </si>
  <si>
    <t>AVSystem is a vendor of Internet of Things and device management software present on the market since 2006. Our mission is to develop solutions that help enterprises create and manage ecosystems of connected devices. We offer platforms for device and n...</t>
  </si>
  <si>
    <t>Thinger.io is an Open Source platform created to simplify IoT product development. Our ready to go connexion infrastructure allows to manage devices, store, monitor and analyze data from thousands of IoT sources. The premise is quite simple, use our cl...</t>
  </si>
  <si>
    <t>Veo Robotics is a company that specializes in responsive machines for flexible factories. They are transforming manufacturing with products that incorporate advanced computer vision, 3D sensing, and AI. Their first product, FreeMove®, enables high perf...</t>
  </si>
  <si>
    <t>Globetouch provides comprehensive White-label Platform as a Service (WPaaS) for the rapid development and deployment of the large-scale AI and IoT applications centered around global connectivity, device management and edge intelligence for an Automotive Manufacturer. It further enables providers to extend infotainment, safety and utility services inside the vehicle to enhance customer experience and accelerated digital revenue realization for all the stakeholders in the mobility value chain.</t>
  </si>
  <si>
    <t>IoT Connectivity Solutions and Products | FloLIVE Flolive’s IoT Connectivity Solutions &amp; Products enables enterprises, mobile operators &amp; cloud providers to manage &amp; protect IoT devices. floLIVE provides local connectivity for IoT chipset and device ma...</t>
  </si>
  <si>
    <t>ARDIC is a pioneering company that specializes in Cloud, Mobile Apps, AI, Blockchain, and IoT. They offer innovative solutions that connect devices and enable intelligent decisions. With a focus on Mobile OS and Cloud Platforms, ARDIC develops mobile e...</t>
  </si>
  <si>
    <t>IoT platform and Building Operating System. Create smart, scalable Internet of Things projects for profitability, well being &amp; sustainability</t>
  </si>
  <si>
    <t>METRIX software provides a scalable platform Total API gives instant insights. Automated processes in urban infrastructure and in business.</t>
  </si>
  <si>
    <t>Qoitech is a company that provides ultimate tools for energy optimization of battery-driven devices. They offer a range of products including battery analyzers, battery profilers, battery emulators, and energy harvesting solutions. Their disruptive dev...</t>
  </si>
  <si>
    <t>Arkite is a company that provides the most user-friendly operator guidance system. They offer a platform that transforms workstations into a digital and interactive environment by guiding operators with augmented reality instructions, validating operat...</t>
  </si>
  <si>
    <t>iorta is a company that provides effortless sales automation, contactless customer onboarding, and seamless hiring and onboarding processes. They offer a unified platform for lead management, real-time data capture, and updates on the dashboard. With a...</t>
  </si>
  <si>
    <t>Mainflux Labs is a technology company that provides an end-to-end, open-source IoT platform for the cloud edge continuum, edge computing solutions, consulting services, and expertise for the software and hardware layers of the internet of things techno...</t>
  </si>
  <si>
    <t>A simple, modular, affordable and open sensor platform to bring back the human senses in your mission critical facilities.</t>
  </si>
  <si>
    <t>Thingsquare is a company that specializes in building wireless IoT mesh networks. They offer solutions with impressive range, massive scales, and incredibly low power consumption. Their services include connecting product makers with smartphones, build...</t>
  </si>
  <si>
    <t>Vorne Industries is a leading designer of sophisticated IIoT products that enable manufacturing companies to operate more efficiently and effectively. They help manufacturing companies improve productivity by monitoring and improving OEE (Overall Equip...</t>
  </si>
  <si>
    <t>Affirmed Networks is a leading provider of virtualized mobile network solutions. Their fully virtualized, cloud native solutions enable operators to handle more traffic, simplify network operations, and launch new revenue generating services. Affirmed ...</t>
  </si>
  <si>
    <t>Notiphy is a cloud-based work execution and intelligence software that provides real-time data and support to improve productivity and efficiency. It replaces paper and spreadsheets, connects the entire team, and quantifies and provides details on peop...</t>
  </si>
  <si>
    <t>Ermeo is a company that specializes in digitalizing maintenance and inspection processes in the industrial sector. They offer a mobile solution that allows companies to standardize their operational processes and improve collaboration between teams. Wi...</t>
  </si>
  <si>
    <t>Rever enables companies to achieve breakthrough results by engaging all employees in effective frontline innovation. It gives frontline employees the power to do something about the challenges, opportunities and plain nonsense they encounter everyday a...</t>
  </si>
  <si>
    <t>Tridium is the developer of Niagara Framework, a comprehensive software platform for the development and deployment of connected products and device to enterprise applications. Tridium's products offer compelling value to both end users and partners by...</t>
  </si>
  <si>
    <t>Codit is an IT company that provides top-level consulting, technology, and management services to leading brands. They specialize in connecting systems, applications, organizations, and things to help companies achieve competitive advantages through te...</t>
  </si>
  <si>
    <t>Opinsta is a mobile first software company that provides an all-in-one Operations Management Platform designed to eliminate manual processes, discover actionable data, and enhance the ROI of existing systems within organizations. Their platform digitiz...</t>
  </si>
  <si>
    <t>Shodan is the world's first search engine for Internet connected devices. It allows users to search the Internet of Things and perform empirical market research. Shodan provides a comprehensive view of all exposed services to help users stay secure. It...</t>
  </si>
  <si>
    <t>YantraNet delivers customer engagement at scale, offering digital signage and self service kiosk solutions on top of a custom IoT Platform. Yantranet provides highly configurable cloud based IoT solutions that sit on top of a custom built IoT platform....</t>
  </si>
  <si>
    <t>LORD Corp is a diversified technology company that develops and manufactures highly reliable adhesives, coatings, motion management devices, and sensing technologies. With more than 3,100 employees in 26 countries, 19 manufacturing facilities, and 10 R...</t>
  </si>
  <si>
    <t>Akselos provides the most advanced engineering simulation software. We optimize designs, run predictive maintenance &amp; safely extend the life of critical assets. Akselos is the creator of the world's most advanced engineering simulation technology - phy...</t>
  </si>
  <si>
    <t>Verisium is an innovative solution that helps Luxury Brands to fight counterfeit and engage customers in many exciting new ways in all sales channels. Built upon NFC and Blockchain technologies, Verisium provides the strongest possible anti counterfeit...</t>
  </si>
  <si>
    <t>LexX Technologies is a global business revolutionizing the way maintenance works in the Aviation, Transit, Energy, and Utilities industries. They provide Digital Intelligence for Maintenance, enabling clients to achieve optimized uptime and on-time per...</t>
  </si>
  <si>
    <t>Keepgo is a global telecom company that offers cellular data only connectivity worldwide to consumers and Connectivity as a Service (CaaS) for business customers. They provide their customers with global and local SIM cards and WiFi hotspot devices for...</t>
  </si>
  <si>
    <t>Workerbase is a company that aims to redefine how manufacturing processes are run and make production more flexible and efficient. They provide a new type of production system called Dynamic Process Execution (DPE), which is built on complete process f...</t>
  </si>
  <si>
    <t>Actility is an IoT technology company providing LPWAN solutions to service providers and businesses. They offer the ThingPark LPWA platform, which connects sensors gathering data to cloud applications on any scale. Their value-added applications and bu...</t>
  </si>
  <si>
    <t>aedifion helps to operate buildings sustainably, efficiently and transparently. With the AI based cloud platform, the energy consumption and operating costs of buildings can be reduced and their sustainability improved. A win win win for owners, operat...</t>
  </si>
  <si>
    <t>Moeco is a company that provides a container and cargo monitoring system for shipment services. Their real-time cargo tracking system, based on 5G technology, helps logistics providers monitor cargo and reduce shipping costs. Moeco's solutions generate...</t>
  </si>
  <si>
    <t>TempoIQ is a real-time, scalable Internet of Things analytics platform. We provide tools to store, analyze, and monitor the time series data that powers connected applications. Our service is offered as a private, dedicated instance of the full platfor...</t>
  </si>
  <si>
    <t>qiio is a company that specializes in delivering proven, edge to cloud solutions with intelligent cellular connectivity. They provide scalable, reliable, and secure IoT services and products supporting hard to reach as well as mobile deployments. Their...</t>
  </si>
  <si>
    <t>FogHorn is a leading developer of “edge intelligence” software for industrial and commercial IoT applications. FogHorn’s software platform brings the power of machine learning and advanced analytics to the on-premise edge environment enabling a new cla...</t>
  </si>
  <si>
    <t>MODE is an enterprise IoT cloud platform company that provides simple yet powerful vendor-agnostic IoT and AI solutions. They help organizations capture live data from any device, equipment, or legacy system to gain insights for increased performance, ...</t>
  </si>
  <si>
    <t>Datablaze is an IoT solutions provider that offers a range of products and services to help businesses wirelessly connect and optimize their costs. They provide cellular IoT connectivity and exclusive device management software. Datablaze offers a comp...</t>
  </si>
  <si>
    <t>GroveStreams is a cloud-based Data Analytics platform for the Internet of Things that provides real-time decision-making capabilities to users and devices. It has been built using big data technology, allowing it to manage large amounts of devices with...</t>
  </si>
  <si>
    <t>ThingLogix is a provider of Internet of Things (IoT) solutions, solution components, development services, and advisory services. We offer Foundry, a proprietary cloud platform architected on Amazon Web Services (AWS), and Foundry Packages, a series of...</t>
  </si>
  <si>
    <t>End to end IoT Testing Automation for Digital Twin Testing IoTIFY Cloud based Simulator for IoT testing IoTIFY is an end to end IoT Testing automation platform for Enterprise IoT applications. Simulate IoT protocol payloads and Wireless Networks to loa...</t>
  </si>
  <si>
    <t>WingArc Australia is a leading provider of Business Intelligence, IoT, Open Data, and Big Data Insights solutions. With over 30 years of experience, we empower organizations in Australia and around the world to unlock the true value of their data. Our ...</t>
  </si>
  <si>
    <t>Dorabot is a logistic automation solution provider for global logistic firms and e-commerce firms. They develop automated warehouse solutions using cutting-edge AI and robotics, including computer vision, motion planning, mobility, and deep learning. T...</t>
  </si>
  <si>
    <t>Kaleidoscope Internet of Things (kaleidoscopeiot.com) is a company that provides the fundamental building blocks for IoT and Artificial Intelligence. They enable enterprises to better connect with their assets by offering end-to-end IoT solutions. With...</t>
  </si>
  <si>
    <t>macchina.io provides IoT Secure Remote Access Solutions. Their product, macchina.io REMOTE, offers secure, scalable, and flexible access to IoT devices, even behind NAT or firewalls. They provide a REST API that allows customization of the IoT remote m...</t>
  </si>
  <si>
    <t>Helium is a company that delivers IoT data from device to the cloud. They provide simple and secure connectivity for smart devices, allowing them to communicate and be managed without the need for Wi-Fi, Bluetooth, or cellular connections. Helium is po...</t>
  </si>
  <si>
    <t>Altizon Inc. is a global industrial IoT company that powers digital revolutions by helping enterprises leverage machine data to drive business decisions. They have a family of sensor data appliances and SDKs that drive data from sensors in Industrial E...</t>
  </si>
  <si>
    <t>Vitria is a leading provider of AIOps Digital Transformation Solutions. Their VIA AIOps application enables visibility, insight, and action with faster analytics, smarter action, and better outcomes. Vitria's mission is to empower customers to achieve ...</t>
  </si>
  <si>
    <t>The Leading Digital Control Platform Ardexa TAKE CONTROL OF YOUR OT DATA TO ACCELERATE YOUR DIGITAL AMBITIONS Our Digital Control Platform (DCP) is a cloud enabled solution for managing a multitude of machines across various industries. Data collection...</t>
  </si>
  <si>
    <t>ClearBlade is an edge computing software company that enables enterprises to rapidly engineer and run secure, real-time, scalable industrial IoT applications. Their platform provides integration for building scalable, secure apps for mobile, web, and I...</t>
  </si>
  <si>
    <t>Kloudq Technologies is a software organization that offers a wide array of innovative cloud based industrial IoT and tailor made SaaS solutions. Kloudq Technologies Limited is a digital transformation company offering innovative IoT and custom made Saa...</t>
  </si>
  <si>
    <t>J2 Innovations is a software and technology company specialized in human experiences on smart devices. We’re J2 Innovations, creators of FIN Framework (FIN), a state of the art open platform for smart buildings, smart equipment and IoT. Through our FIN...</t>
  </si>
  <si>
    <t>NovaTech is a global process automation, electric power measurement, and substation automation and integration solutions provider. #d3dcs #orionlx #bitronics</t>
  </si>
  <si>
    <t>Lantronix is a global leader of secure communication technologies that simplify access and communication with and between virtually any electronic device. They provide intelligent IoT solutions, including IoT building blocks and gateways, cloud-based d...</t>
  </si>
  <si>
    <t>IGZY is amongst the top E Surveillance Companies that leverages IoT &amp; AI based technologies to offer integrated cloud security platform solutions. IGZY is the AIoT arm of KocharTech helping organizations in phygital transformation. We, at IGZY, deliver...</t>
  </si>
  <si>
    <t>Atheer is a leading service performance platform that helps equipment manufacturers deliver exceptional and profitable service. They are the pioneer of the AiR™ (Augmented interactive Reality) smart glasses platform, designed to enhance the productivit...</t>
  </si>
  <si>
    <t>CloudPlugs is a carrier-grade Connectivity and Lifecycle Automation Platform for IoT. They engineer and market an advanced end-to-end Internet of Things Lifecycle Management platform based on a Fog Computing Architecture. Their platform enables utiliti...</t>
  </si>
  <si>
    <t>IoT Billing provides the Selcomm enterprise suite for device management, data management, provisioning, sales, orders, CRM, self-service, and billing. They offer a fast and reliable IoT billing engine that can process and monetize big data collected fr...</t>
  </si>
  <si>
    <t>Maximl is a company that provides a Connected Worker Platform for the deskless workforce in heavy industries. Their platform empowers frontline workers with collaboration tools to streamline information flow, improve productivity, quality, and safety. ...</t>
  </si>
  <si>
    <t>Crosser is a hybrid first Streaming Analytics &amp; Integration software company that provides real-time processing of streaming, event-driven, or batch data for Intelligent Pipelines &amp; Automations and for Industrial IoT. They offer a SaaS solution for rea...</t>
  </si>
  <si>
    <t>Sony Semiconductor Israel Ltd., formerly known as Altair Semiconductor, is an Israeli developer of high performance single-mode Long Term Evolution chipsets.</t>
  </si>
  <si>
    <t>QLECTOR is developing artificial intelligence based solutions for manufacturing, logistics and other industries powered by QLECTOR LEAP AI Platform. We are a team of machine learning experts with long experience in bringing cutting edge technology into...</t>
  </si>
  <si>
    <t>nuPSYS is a breakthrough network automation and management technology company founded in 2011 and headquartered in Menlo Park, CA. They provide innovative software solutions to simplify and automate the management of computer networks in large corporat...</t>
  </si>
  <si>
    <t>OrbiWise is a Swiss company that develops LoRaWAN Network Server and advanced technologies for the Internet of Things industry. OrbiWise provides advanced, robust LPWAN and sensor technologies for LoRaWAN service providers and operators to maximize IoT...</t>
  </si>
  <si>
    <t>Electric Imp is a company that provides a secure IoT connectivity platform. They simplify the process of connecting and managing devices from prototype to production through end of life. Their solution includes device to cloud security, connected manuf...</t>
  </si>
  <si>
    <t>EnrichAI is a leading provider of Internet of Things and Artificial Intelligence solutions powering digital transformation globally. They offer a cloud-based data analytics platform to help industries derive value from the data generated by sensors att...</t>
  </si>
  <si>
    <t>Bug Labs is a hardware platform enabling tinkerers and engineers to create their own digital devices. Bug Labs develops software platforms and services that help everyone benefit from an increasingly connected world. Bug Labs offers systems integration...</t>
  </si>
  <si>
    <t>SCANable is a VFX 3D imaging solutions firm that provides seamless and cutting-edge visual effects for film, television, gaming, and more. They offer services such as CGI, realistic animations, and 3D modeling tailored to the project's needs. SCANable ...</t>
  </si>
  <si>
    <t>MES Solution - ShiftWorx™ MES and Machine Monitoring System; a Manufacturing Execution System Software that Connects Machines and People.</t>
  </si>
  <si>
    <t>Axiros provides tailored software solutions to optimize your Device Management experience. With expertise in TR 069, TR 369, and telecoms OSS transformation activities, we offer long lasting advantages that will take your Device Management to the next ...</t>
  </si>
  <si>
    <t>1NCE is a global Tier 1 IoT Carrier that provides managed connectivity services for low bandwidth IoT applications. They offer a disruptive price model for IoT connectivity called the 1NCE IoT Lifetime Flat, which allows IoT devices to connect for 10 y...</t>
  </si>
  <si>
    <t>Smartflow is a SaaS solution used to digitalize inspections &amp; checklists within the Energy, Petro, Maritime &amp; TIC industries. Field workers use Smartflow to efficiently execute workflows and capture data that can be shared throughout the company or wit...</t>
  </si>
  <si>
    <t>Afero is the most secure sensor to cloud #IoT platform. Customers report 3x faster time to market, 10x more attach rates, 99% fewer escalations. Contact us! Afero is the fastest most secure sensor to cloud IoT platform. Customers report 3x faster time ...</t>
  </si>
  <si>
    <t>Hologram is a cellular connectivity platform for IoT devices. They provide a single global SIM and network that spans over 200 countries and 470+ carriers. Their platform allows users to easily and affordably connect any device to the internet using th...</t>
  </si>
  <si>
    <t>Friendly Technologies is a leading Internet of Things (IoT) and Device Management company. They provide carrier class platforms for IoT, Smart Home, and TR 069 device management. Their platforms enable customers to generate new revenue streams in the S...</t>
  </si>
  <si>
    <t>MDT Innovations Sdn. Bhd is one of the fastest growing technology companies in Asia Pacific, focusing on IoT value chains, intelligent wireless sensors, IoT as a Service, and analytics solutions. The company specializes in telecommunications and e-paym...</t>
  </si>
  <si>
    <t>CYBRA is a software developer specializing in barcode labeling, RFID, RTLS, IoT, and applications for omnichannel retail, supply chain, and safety &amp; security. They offer bar code label and tag printing, barcode scanning systems, and radio frequency ide...</t>
  </si>
  <si>
    <t>Affiliated Monitoring is the leading provider of life safety monitoring services in the United States. Live agents monitoring the people and property that matter most. Whether you're a nationally recognized brand, a strong regional provider, or a uniqu...</t>
  </si>
  <si>
    <t>Hipla is a company that automates workplace experiences with its visitor management system, employee sign-in, meeting room booking system, and digital access control system. They provide smart apps to manage building facilities, all from one dashboard....</t>
  </si>
  <si>
    <t>Micrium has consistently held the leadership position in embedded software. Our flagship µC/OS family is recognized for unparalleled reliability &amp; performance.</t>
  </si>
  <si>
    <t>Springdel is an enterprise-grade EdgeOps platform that offers a next-generation Edge Computing Solution for Mobile Devices and IoT Endpoints. It is designed specifically for the interactive Edge of Things, delivering real-time visibility and insights. ...</t>
  </si>
  <si>
    <t>Simularge provides no code, low code Digital Transformation solutions. With our Digital Twin software, you get head start in your next Industry 4.0 projects. We are creating software solutions for Industry 4.0. Focused on manufacturing industries, we a...</t>
  </si>
  <si>
    <t>Zaptic is a connected worker platform providing job instruction and collaboration for frontline teams, and a no code toolkit designed to accelerate digital transformation of daily operations. Using Zaptic, global manufacturing and service organisations...</t>
  </si>
  <si>
    <t>Yoho is a video-based onboarding solution for frontline workers. It is a web and mobile app that supports on-the-job training, knowledge building, and communication. Yoho provides intuitive video-based training for efficient onboarding of blue-collar w...</t>
  </si>
  <si>
    <t>CIS Center for Internet Security (CIS) is a forward-thinking nonprofit that harnesses the power of a global IT community to safeguard public and private organizations against cyber threats. CIS provides products and services to proactively safeguard ag...</t>
  </si>
  <si>
    <t>Augmentir is the world's only smart connected worker solution designed to help digitize and optimize processes that support frontline workers with tools such as digital work instructions and skills management to achieve operational excellence. Augmenti...</t>
  </si>
  <si>
    <t>Greenwave Systems is a leading Internet of Things (IoT) software and services company. They provide end-to-end, software-defined network solutions that converge fixed and mobile connectivity by virtualizing 3G, 4G, and 5G networks. Their WAVELY solutio...</t>
  </si>
  <si>
    <t>OnPlan is a software company that specializes in streamlining asset maintenance and inspection. Their software, OnPlan Advantage, helps maximize asset efficiency by automating work orders, converting FMECA, and ensuring regulatory compliance. With OnPl...</t>
  </si>
  <si>
    <t>OpenRemote is a 100% open source IoT platform that provides professional tools and services to installers, distributors, integrators, designers, and OEMs. The platform offers features such as auto provisioning, white labeling, multi tenancy, and protoc...</t>
  </si>
  <si>
    <t>Faclon Labs is an end-to-end IoT and data analytics company that leverages sensor data to drive operational excellence, cost reduction, digital transformation, process automation, and visibility. They provide the best Industrial IoT platform with Artif...</t>
  </si>
  <si>
    <t>Initial State is an IoT data solutions company that provides a platform for capturing, visualizing, and interacting with data from multiple sources. They believe in providing an easy and affordable means for hobbyists, small companies, and enterprises ...</t>
  </si>
  <si>
    <t>EVRYTHNG is an Internet Of Things software company that helps manufacturers digitize their physical products by connecting them to the web. This makes products more intelligent, more interactive, more trackable and more valuable. Companies use EVRYTHNG...</t>
  </si>
  <si>
    <t>Arrayent, Inc empowers consumer brands to deliver superior, affordable and smart connected products that make life safer, easier – better. Trusted by leading companies across the globe, Arrayent’s unique virtualization technology is propelling the Inte...</t>
  </si>
  <si>
    <t>BellaDati is a producer of an agile analytic and reporting big data tool that reinvents the way business users interact with business data. They offer agile business reports, dashboards, analytics, and a cloud-based data store tool. BellaDati also prov...</t>
  </si>
  <si>
    <t>Lhings is a Device Connectivity Engine that simplifies the creation of IoT Applications. It is a social cloud platform that enables users to manage, share, and interact with virtual things. Lhings allows users to connect and manage their devices in a s...</t>
  </si>
  <si>
    <t>WorkClout is a quality management platform for manufacturers. Our software helps streamline &amp; automate visual inspections, internal audits, document control, training, and preventive quality design. We help automotive workforces streamline quality to d...</t>
  </si>
  <si>
    <t>Talkinthings Talkin’ Things is a global manufacturer of high quality RFID and NFC tags and provider of end to end smart packaging solutions. Talkin’ Things is an EU based global manufacturer of high quality RFID &amp; NFC tags and a provider of end to end ...</t>
  </si>
  <si>
    <t>Davra is an Industrial IoT (IIoT) platform provider that helps businesses create new revenue streams, accelerate time to market, and transform their operations. Their secure and scalable platform enables businesses to build applications and add value t...</t>
  </si>
  <si>
    <t>Raven is a manufacturing technology leader that helps companies empower the frontline and improve operational performance with our automated contextualization and OEE software. Raven combines and analyzes data from machines and input from operators to ...</t>
  </si>
  <si>
    <t>OTA Updates and Remote Management for Embedded Android. Emteria automates the customization and maintenance of your Android OS. Harden your Android OS and keep all your devices secure and up to date. Use emteria to easily create products with customize...</t>
  </si>
  <si>
    <t>IoTStream is a fully managed, secured and scalable, cloud hosted service that is designed to reduce your risk when investing in Internet of Things products and services. IoTStream will drive the IoT revolution forward by automating connectivity and dat...</t>
  </si>
  <si>
    <t>SensorUp is a movement intelligence platform that provides operations teams just in time decision making, automated efficiencies and global visibility. They offer a complete emissions management platform for the oil and gas industry, including assets m...</t>
  </si>
  <si>
    <t>Technoton Engineering is a company specialized in embedded software development and IoT hardware development for vehicle telematics, industrial automation, Internet of Things (IoT) fields. As a software and hardware development company, we implement un...</t>
  </si>
  <si>
    <t>C2Sense develops advanced optical sensing systems that provide unprecedented sensitivity and specificity at extremely low cost. In the medical space, C2Sense’s “Halo” platform uses fluorescence to convert conventional lateral flow assays into highly se...</t>
  </si>
  <si>
    <t>Choice IoT is an IoT service provider that offers IoT connectivity and management solutions. They provide a platform for IoT solution providers with the lowest cost IoT connectivity data plans and IoT SIM cards. They are an IoT aggregator of T Mobile, ...</t>
  </si>
  <si>
    <t>IXON Cloud is an Industrial IoT platform for machine builders. It provides a secure and user-friendly solution for remote access and data management of machines. With IXON Cloud, machine builders can improve their service offering by developing new ser...</t>
  </si>
  <si>
    <t>DigiCert is one of the largest Certificate Authorities in the world and one of the fastest growing and most successful companies in Utah. DigiCert provides SSL certificates used to encrypt sensitive information online. We are trusted by thousands of or...</t>
  </si>
  <si>
    <t>Wiliot is an Internet of Things (IoT) platform that provides Sensing as a Service. Their platform is powered by IoT Pixels Intelligence, enabling everyday products and packaging to gain connectivity and intelligence. Wiliot's IoT Pixels are stamp-sized...</t>
  </si>
  <si>
    <t>Mavoco is a company that provides the world's most efficient IoT Connectivity Management Platform. They help Connectivity Service Providers and their Enterprise Customers cut costs and shorten time to market when connecting IoT devices globally. Mavoco...</t>
  </si>
  <si>
    <t>NetObjex is a next-generation NFT marketplace platform that provides enterprises with the ability to create their marketplace and host events in the metaverse. They specialize in powering the Internet of Things (IoT) and creating ecosystems of IoT tech...</t>
  </si>
  <si>
    <t>emnify is a leading IoT solution provider that offers a cloud native connectivity platform and global IoT SIMs. Their platform allows users to build and scale their IoT solutions anywhere, connecting millions of IoT devices globally. They provide a com...</t>
  </si>
  <si>
    <t>OpSense is an IoT platform that provides smart monitoring and frictionless operations for the retail and foodservice industries. It offers real-time enterprise monitoring for supermarkets, convenience stores, restaurants, and supply chains. The platfor...</t>
  </si>
  <si>
    <t>Sicap software solutions empower mobile operators to deliver a superior subscriber experience, create new revenue streams and reduce operating costs. Telecommunications</t>
  </si>
  <si>
    <t>Planet G Systems is a company that specializes in providing custom solutions for manufacturing. They offer a variety of products and services, including vision-based inspection systems, conveyor systems, and machine builders. They also provide sustaina...</t>
  </si>
  <si>
    <t>Waylay is a leading Enterprise IT OT digital unification software company delivering low code based orchestration, automation and analytics software solutions. Waylay has a passion for supporting enterprises on their IoT automation journey and ensuring...</t>
  </si>
  <si>
    <t>Flonomics is a global leader in people counting and video analytics technologies providing businesses a powerful solution for monitoring and analyzing customer behavior. The Flonomics suite of products includes solutions for highly accurate customer co...</t>
  </si>
  <si>
    <t>VM2020 Solutions is a cybersecurity company that provides a holistic and multidisciplinary approach to identify and address risks within a digital infrastructure. They offer a unique cybersecurity software that helps detect, remediate, and validate vul...</t>
  </si>
  <si>
    <t>Tibbo Technology is an international company group specializing in hardware and software solutions for the Internet of Things (IoT), industrial and building automation, data collection, device monitoring, and infrastructure management. They design, man...</t>
  </si>
  <si>
    <t>WebNMS is a leading provider of enterprise IoT platform and solutions that maximize the potential of connected business infrastructure. Their platform is designed to streamline enterprise operations by optimizing energy expenses and managing geographic...</t>
  </si>
  <si>
    <t>Tervene is a cloud-based management optimization application that helps organizations improve team performance and achieve operational excellence. With Tervene's daily management system, companies can digitize their management practices, streamline com...</t>
  </si>
  <si>
    <t>Transpara is a company that provides real-time dashboards, KPIs, alerts, and analytics for operations. Their flagship product, Visual KPI, offers a single real-time view of operations across all data sources and on any device. It is ideally suited for ...</t>
  </si>
  <si>
    <t>Proaction International is a leading company in performance management and coaching. With a human-centered approach, we improve the performance of organizations by developing managers. Our expertise lies in optimizing tools, processes, and communicatio...</t>
  </si>
  <si>
    <t>Clearpath Robotics is a global robotics company dedicated to automating the world’s dullest, dirtiest, and deadliest jobs. They provide unmanned vehicle robotics for leading researchers around the world, while striving to automate the world's dullest, ...</t>
  </si>
  <si>
    <t>SyncEzy is a two-way integration platform that connects apps like QuickBooks Time, simPRO, Salesforce, Asana, Zoho, and more. They offer ready-to-connect plugins, integrations, and add-ons, as well as the option to build custom integrations. SyncEzy's ...</t>
  </si>
  <si>
    <t>NeoGrid is a next-generation integrated supply chain solutions company that provides analytics, planning, and execution from production to store shelves. They offer a global cloud-based platform that delivers quick time to value through fast implementa...</t>
  </si>
  <si>
    <t>Cronitor is a web-based monitoring service that provides simple monitoring for any application. It allows users to monitor and understand their critical cron jobs, background tasks, websites, APIs, and more. Cronitor offers instant alerts when somethin...</t>
  </si>
  <si>
    <t>The I/O Digital Research Foundation is a non-profit Blockchain &amp; AI computer scientific research group. They are the official curators of the I/O Coin blockchain and were the first to develop AES encrypted data communications and storage via a Proof of...</t>
  </si>
  <si>
    <t>BlueCat Networks is the Enterprise DNS Company™ that provides DNS, DHCP, and IPAM (DDI) solutions. Their software centralizes, automates, and leverages DNS services and data for greater control, compliance, and security. BlueCat's solutions are designe...</t>
  </si>
  <si>
    <t>YoBit.Net is a cryptocurrency exchange platform that allows users to buy and sell Ethereum (ETH). They offer fast USD transactions and provide a platform for trading various cryptocurrencies. YoBit.Net also provides information and technology related t...</t>
  </si>
  <si>
    <t>FLECT 株式会社フレクト is a multi-cloud integrator that supports companies in their digital transformation (DX) by providing professional services that connect businesses and customers digitally. They use cutting-edge cloud technology and design to optimize th...</t>
  </si>
  <si>
    <t>Remote Utilities is a remote desktop software that provides secure access to remote workstations, servers, and laptops. It offers direct and cloud connection options, with a self-hosted server available. The software supports Active Directory and offer...</t>
  </si>
  <si>
    <t>Huazhong University of Science &amp; Technology (HUST) is a comprehensive and key national research university located in Wuhan, Hubei Province, China. It is a member of the Double First Class initiative and is known for its strong emphasis on scientific a...</t>
  </si>
  <si>
    <t>SQream Technologies is a data analytics acceleration company that provides a high performing Next Generation GPU powered SQL Analytics Database. Their software enables businesses to easily ingest, store, and analyze large and complex data sets in near ...</t>
  </si>
  <si>
    <t>LiteSpeed Technologies is a leading provider of web acceleration solutions. They offer a range of products including web servers, load balancers, cache solutions, and more. Their core development team specializes in server software design. LiteSpeed is...</t>
  </si>
  <si>
    <t>Protect your brand and products online with Webdrone. Webdrone combines AI technology and human expertise to help you tackle illicit activities about your brand on the internet. Webdrone provides you with an operational analysis platform that automates...</t>
  </si>
  <si>
    <t>Chainstack is a leading blockchain infrastructure providing company. Build, run and scale blockchain applications using Chainstack nodes. The leading suite of services connecting developers with Web3 infrastructure. Powering applications in DeFi, NFT, ...</t>
  </si>
  <si>
    <t>WinGate is a highly capable web proxy software for Windows that offers caching, intercepting, forward and reverse proxy with HTTPS inspection and SSL offload, SOCKS server, and email services. Qbik, the company behind WinGate, specializes in developing...</t>
  </si>
  <si>
    <t>LakeBTC is a virtual bitcoin exchange, which is currently owned by Lake Investments Limited (BVI), with Shanghai Trading IT, Inc. providing technical support and customer service. With years of experience trading treasuries, agency bonds, currencies, c...</t>
  </si>
  <si>
    <t>T Systems is your partner on the road to digitalization with integrated and secure network, cloud, Salesforce, and SAP solutions. With a footprint in more than 20 countries, 46,000 employees, and external revenue of 7.1 billion euros (2015), T Systems ...</t>
  </si>
  <si>
    <t>Ubiquiti UniFi is building the future of IT. Industry leading products magically unified in an incredible software interface with scalable, license free cloud management. Rethinking IT careers.ui.com. Software Development</t>
  </si>
  <si>
    <t>Baserow is an open source no code database tool and Airtable alternative. It allows users to create their own online database without technical experience. With Baserow, users have the power of a developer without leaving their browser. The tool is use...</t>
  </si>
  <si>
    <t>We power tomorrow’s private markets by providing the end to end digital infrastructure to issue, manage, buy and sell digital asset securities. Leveraging permissioned blockchain technology, our platform lowers operational costs while enabling an effic...</t>
  </si>
  <si>
    <t>Atani is a non-custodial exchange aggregator that provides traders and investors in digital assets with access to the real crypto ecosystem. Users can connect their crypto exchanges and wallets to Atani to manage all their digital assets from a single ...</t>
  </si>
  <si>
    <t>Northbridge Secure offers tailored, secure remote access and file access solutions for businesses of all sizes. We enable flexible and mobile workforce by providing intuitive and user-friendly solutions. Our market-leading mobility, BYOD, and secure re...</t>
  </si>
  <si>
    <t>Swirlds is a software platform designed to build fully distributed applications that harness the power of the cloud without servers. Creators of the #hashgraph distributed consensus platform. Now you can develop applications with fairness in decision m...</t>
  </si>
  <si>
    <t>V3Gate is a recognized IT solutions provider for the US Public Sector, healthcare, and education. They specialize in emerging technologies that help clients simplify their infrastructures, reduce costs, and create more agile IT environments. V3Gate is ...</t>
  </si>
  <si>
    <t>okmeter.io is a server monitoring service that provides real-time monitoring of internal processes status in production. It offers alerts, charts, and dashboards that can be accessed in real-time through a browser or mobile client. The service comes pr...</t>
  </si>
  <si>
    <t>基调听云 is a Gartner-certified Application Performance Management (APM) solution provider. They offer observability and intelligent operations (AIOps) solutions to help customers optimize user experience, improve development and operations efficiency, and...</t>
  </si>
  <si>
    <t>Bithumb is a world-leading cryptocurrency trading platform that offers a wide range of financial services.</t>
  </si>
  <si>
    <t>Flow Software is a leading provider of integration and EDI software. Our innovative approach to data integration and EDI reduces the time, cost, and risk of traditional bespoke integration. Our software can be configured to perfectly fit your business,...</t>
  </si>
  <si>
    <t>Datactics is a company that specializes in user-friendly data quality and matching software. They provide self-service data quality and powerful data matching capabilities to help businesses in financial services and governments tap into the value of t...</t>
  </si>
  <si>
    <t>Monetha is a company that offers a cashback shopping app and a loyalty program for businesses. With the Monetha app, users can shop for what they want and earn cashback rewards. The app allows users to earn points that can be spent on crypto and more. ...</t>
  </si>
  <si>
    <t>StarkWare is a company that solves the scalability and privacy issues of blockchains. They use STARK technology to generate and verify zero-knowledge proofs of computational integrity. Their solutions provide a secure, fast, and seamless user experienc...</t>
  </si>
  <si>
    <t>Enteros is an innovative software and services company specializing in Production Database Performance Management and Load Testing. Enteros solutions help Information Technology professionals to find and remediate performance problems in business criti...</t>
  </si>
  <si>
    <t>Symphonic Source is a software development company that specializes in data management tools and services. They offer a range of products, including Cloudingo, DupeCatcher, and Cloudingo Studio, which are Salesforce data quality tools. Their services i...</t>
  </si>
  <si>
    <t>PrimeXBT is an award-winning cryptocurrency trading platform that allows you to trade global markets including Crypto, Commodities, Indices, and Forex. Benefit from advanced trading tools, low fees, and instant order execution! Join millions of users, ...</t>
  </si>
  <si>
    <t>Inlab Networks is an independent software vendor (ISV) specialized in load balancing and networking software. Inlab's main product is BalanceNG, a software TCP/IP load balancer for Linux, MacOS and Solaris operating systems. BalanceNG is in use at many...</t>
  </si>
  <si>
    <t>FreeSight Software Inc. develops innovative and user friendly data integration, cleaning and analytics software. We help clients in all industries manage their data to optimize business operations and provide insight for growth. We are proud to offer F...</t>
  </si>
  <si>
    <t>Safello is a Swedish cryptocurrency exchange founded in 2013. It provides a safe and simple way for customers to buy, sell, and store bitcoins. The platform offers features such as Mobile BankID and Klarna for secure transactions. Safello is regulated ...</t>
  </si>
  <si>
    <t>Proxmox Server Solutions is a software provider specialized in developing powerful and efficient open source server software. Our solutions help you to implement a secure and flexible IT infrastructure wherever you need it. Proxmox develops the open so...</t>
  </si>
  <si>
    <t>miniDBA is a provider of SQL Server performance tuning and monitoring software. Their advanced SQL Server performance dashboard tool allows users to monitor and analyze their server's performance, fine-tune it, and achieve the best performance. miniDBA...</t>
  </si>
  <si>
    <t>Omni Layer is an open source, fully decentralized asset platform on the Bitcoin Blockchain. It allows users to create and trade custom digital assets and currencies. Omni transactions are Bitcoin transactions that enable next generation features on the...</t>
  </si>
  <si>
    <t>SyncSpider is an eCommerce automation and integration tool for online shops, multivendor marketplaces, and brick and mortar stores. It allows users to sync their inventory and orders across various platforms and apps. With SyncSpider, businesses can en...</t>
  </si>
  <si>
    <t>Data Interchange is a leading provider of Electronic Data Interchange (EDI) and e Business integration solutions. We connect thousands of businesses and trading partners globally and facilitate the fast and accurate exchange of business critical data. ...</t>
  </si>
  <si>
    <t>Armory Technologies is a company that focuses on the development of secure software for Bitcoin users and businesses. They provide an open-source wallet management platform called Armory, which offers high-level security for heavily invested Bitcoin us...</t>
  </si>
  <si>
    <t>Datenbanktechnologie: Transaction Software GmbH Seit 1987 konzentrieren wir uns auf effiziente Datenbanktechnologie. Transbase ist unser eigenes Datenbanksystem made in Germany. Transbase® ist ein relationales Datenbanksystem, das durch geringen Ressou...</t>
  </si>
  <si>
    <t>BTP is an enterprise blockchain company. We deliver the fundamental building blocks for multiparty innovation, ultimately enabling digital collaboration that is decentralized, efficient, and trustworthy. Software Development blockchain fintech cloud op...</t>
  </si>
  <si>
    <t>Holderlab.io is a fully automated cryptocurrency portfolio management laboratory. It offers a free service for crypto portfolio management with automatic rebalance of assets and other portfolio tools. The platform allows users to connect to popular cry...</t>
  </si>
  <si>
    <t>Casa helps you take control of your digital future. Hold your keys and secure your bitcoin and ethereum. | Need support? Email help@team.casa The safest way to store your bitcoin. Casa is the leading provider of Bitcoin self custody solutions. We make ...</t>
  </si>
  <si>
    <t>Cleo is a global software company that delivers ecosystem driven cloud integration solutions focused on business outcomes. Cleo offers enterprise integration software solutions that enable managed file transfer, network fax, and interactive messaging a...</t>
  </si>
  <si>
    <t>Arcion Labs is a company that provides a real-time database replication platform. They offer a cloud-native, high-performance solution for deploying production-grade data pipelines in just 23 seconds. Their platform supports automatic schema conversion...</t>
  </si>
  <si>
    <t>Pingman Tools builds software and shares wisdom that makes network troubleshooting suck less. When you experience connection issues, our products help you identify culprits, monitor problems, and work toward solutions whether you are a seasoned pro or ...</t>
  </si>
  <si>
    <t>Vision33 is a leading enterprise resource planning (ERP) solutions provider, focused on reselling and supporting the SAP Business One software solution. With offices located globally, Vision33 provides software and consulting services to enable small t...</t>
  </si>
  <si>
    <t>Flatter Files is a cloud-based flat file cabinet for viewing and archiving drawings and documents. It provides a new way to publish and distribute drawings, simplifying communication and improving supply chain management. With unlimited viewer access, ...</t>
  </si>
  <si>
    <t>ARP Networks is a leading provider of reliable, high performance, FreeBSD, OpenBSD, Linux VPS Hosting, Dedicated Servers, IP Transit, and Colocation. Provider of data center services in Los Angeles and Frankfurt, Germany. We were founded in 1999 by Gar...</t>
  </si>
  <si>
    <t>Nubeva develops and licenses software based solutions for next generation decryption. TLS Visibility and Ransomware Reversal! Nubeva Ransomware Reversal is a protective solution to combat the escalating ransomware threat. Our patented decryption techno...</t>
  </si>
  <si>
    <t>Symas is a leading provider of OpenLDAP support, management, and hosting services. They offer the most efficient, flexible, stable, and performing LDAP server on the market. Symas OpenLDAP contains everything needed to deploy high-performance, robust, ...</t>
  </si>
  <si>
    <t>VT Enterprise LLC is a Wall Street technology consulting firm that specializes in developing enterprise class software for the financial industry. Since 2001, we have been providing a unique solution to manage reference and market data. Our solution is...</t>
  </si>
  <si>
    <t>Chayora is a world class infrastructure developer based in Hong Kong with a primary focus on building Data Centre platforms in China. Chayora enables international online companies to effectively access the vast and rapidly developing Chinese market. W...</t>
  </si>
  <si>
    <t>DataGroomr is a company that specializes in Salesforce deduplication. They provide an easy-to-use deduplication app that is powered by machine learning algorithms. Their app has been trained on millions of records from real organizations, making it hig...</t>
  </si>
  <si>
    <t>Netafore is the leading provider of high performance network and application performance monitoring, analysis and troubleshooting solution for the ultra fast next generation data networks. Netafore helps organizations in getting insights and visualize ...</t>
  </si>
  <si>
    <t>Openfinance is a leading platform for the secondary market trading of digital securities. It provides unprecedented access to liquidity and investment opportunities in the $8.8 trillion alternative asset market. Openfinance is backed by a team of indus...</t>
  </si>
  <si>
    <t>TX2 CONCEPT is a provider of EDI and electronic invoicing solutions. With over 25 years of experience, they are known for their expertise in the retail, industry, supply chain, and optical sectors. They offer services such as EDI, WebEDI, and electroni...</t>
  </si>
  <si>
    <t>RadixTrie is a database consulting company that offers trusted advice, expert technical skills, and flexible resourcing models to optimize databases. They provide assistance in database management, data replication, and performance tuning. With a team ...</t>
  </si>
  <si>
    <t>In2net Network is a company based in Vancouver, Canada that has been providing colocation, dedicated servers, VPS, high-speed internet services, IT services, and IT consulting since 1996. They started as a dial-up and data center service provider and h...</t>
  </si>
  <si>
    <t>SQLstream provides the power to create streaming Kafka &amp; Kinesis applications with continuous SQL queries to discover, analyze and act on data in real time. SQLstream empowers businesses to capitalize on live data in real time. SQLstream has designed i...</t>
  </si>
  <si>
    <t>ContainIQ is a Kubernetes monitoring and tracing platform. With ContainIQ, it is easy to monitor metrics, logs, events, latencies, and traces.</t>
  </si>
  <si>
    <t>Lenses.io is a DataOps platform for Apache Kafka and Kubernetes. They provide a simple and secure self-service platform to operate with confidence on Apache Kafka and Kubernetes. With Lenses, users can easily operate data in Apache Kafka through safe s...</t>
  </si>
  <si>
    <t>BuyUcoin is India's market leader in cryptocurrency landscape. We provide the simplest and trusted platform to trade, store, use and accept cryptocurrencies like Bitcoin, Ethereum.</t>
  </si>
  <si>
    <t>Apirone is a simple and convenient service for receiving, processing, and sending payments in cryptocurrency. They offer various features such as API, invoices, merchant's dashboard, donation widget, etc. Apirone allows businesses to accept payments in...</t>
  </si>
  <si>
    <t>Binary Canary is a world-class server monitoring service that provides website monitoring, server monitoring, email monitoring, FTP monitoring, DNS monitoring, and more. They offer 1-minute monitoring with 1,440 checks per day from multiple locations a...</t>
  </si>
  <si>
    <t>Kaleido is an enterprise-grade blockchain and digital asset platform that provides a suite of products for building blockchain applications and digital assets. Their platform makes blockchain easy to use and offers enterprise-grade security and scalabi...</t>
  </si>
  <si>
    <t>Xirsys is a global TURN server cloud provider that offers WebRTC infrastructure as a service. They provide TURN server hosting, which allows for higher call success rates and globally distributed servers. Xirsys works with any application, framework, o...</t>
  </si>
  <si>
    <t>Inflexium is a startup dedicated to applied engineering, providing solutions to different industries for the management and maintenance of their assets. We offer custom software development and cutting-edge IoT solutions for companies in various indust...</t>
  </si>
  <si>
    <t>Atlassian Platinum Çözüm Ortağı • Snapbytes Atlassian Platinum Partner olarak, işletmenizin dijital dönüşümü, buluta transfer çözümleri, iş ve yazılım geliştirme süreçleriniz için yanınızdayız  DevOps &amp; Test Automation Consultancy‍ Atlassian Platinu...</t>
  </si>
  <si>
    <t>Ispirer Systems offers database and application migration services and an innovative toolkit for automatic conversion. They provide products and services for automated database migration and application modernization. Their experienced migration team h...</t>
  </si>
  <si>
    <t>코빗 is the first virtual asset exchange in South Korea, offering easy and secure Bitcoin/Ethereum trading as well as reasonable global remittance. As a leading virtual currency exchange in Korea, 코빗 provides trusted Bitcoin services that integrate walle...</t>
  </si>
  <si>
    <t>Elastifile is a company that provides a revolutionary software-defined storage solution. Their solution unifies on-premises and cloud infrastructure within a single global namespace for distributed file/object systems. With an easy-to-manage and easy-t...</t>
  </si>
  <si>
    <t>Real User Monitoring | Optimize User Engagement Optimize user experiences with Germain UX's advanced monitoring and replay features. Unlock valuable insights for enhanced performance and troubleshooting. Explore comprehensive documentation for seamless...</t>
  </si>
  <si>
    <t>CNEX Labs is a privately held start-up company founded in 2013 by semiconductor industry veterans in Silicon Valley. The company is funded by venture capital and strategic investments from Fortune 500 companies in storage and networking. CNEX is focuse...</t>
  </si>
  <si>
    <t>PopcornApps is a premier provider of Mobile, Cloud, Social and Web solutions enabling enterprises to provide a unified customer experience across all channels. We specialize in architecting 'Integrated Social Enterprise'. PopcornApps is a specialist te...</t>
  </si>
  <si>
    <t>Prodoge is a non custodial crypto wallet for sending or receiving payments and doing business. It offers non custodial wallets for Bitcoin, Dogecoin, Digibyte, Ethereum, and USD Coin. Users can connect Stripe and PayPal to receive payments or pay with ...</t>
  </si>
  <si>
    <t>GuruSquad is a software company that specializes in providing data replication solutions covering windows server migrations, NAS migrations, and hybrid and public cloud migrations. They offer top-notch server and cloud migration services in the USA. Th...</t>
  </si>
  <si>
    <t>Deqode Solutions is a global leader in software development and IT outsourcing with 10+ years of experience serving 100+ clients. We provide innovative solutions and developers in India, bringing the power of IT to your business. Our services include a...</t>
  </si>
  <si>
    <t>Embedthis is a company that provides device management solutions for IoT devices. They offer a complete and customizable cloud-based device management solution built on the AWS IoT platform. Their solution includes a fast and compact device agent, AWS ...</t>
  </si>
  <si>
    <t>Monitive is a company that provides reliable and efficient monitoring services for websites, MySQL, FTP, POP3, IMAP, DNS, and more. They offer complete and precise alerts and reports via email, Twitter, SMS, or dedicated mobile apps. Monitive helps bus...</t>
  </si>
  <si>
    <t>Mageia is a community-based Linux distribution that develops and maintains a free software, GNU/Linux-based operating system for PCs and servers. It is a nonprofit organization supporting and coordinating the Mageia project, which gathers over 100 cont...</t>
  </si>
  <si>
    <t>Cyviz is the future of workplace collaboration. We seamlessly integrate communication, control, and interaction, powered by technology and driven by people. Cyviz is a global provider of meeting room, high performance visualization, collaboration and c...</t>
  </si>
  <si>
    <t>Stax is a Cloud Acceleration Platform that simplifies and accelerates building and renovating cloud environments. It reduces operational risk by aligning to Well Architected Frameworks and validated best practices, as well as leading industry security ...</t>
  </si>
  <si>
    <t>Managed Cloud Services | RapidScale Expect more from your technology, more from your systems, and more from your user experience with RapidScale's managed cloud solutions. RapidScale's state of the art managed CloudDesktop platform and market leading c...</t>
  </si>
  <si>
    <t>PONTON is a software company providing standard based solutions for B2B processes in the energy industry. PONTON combines deep experience in the energy industry with the ability to tailor individual, ground breaking solutions. Since 2000, PONTON has be...</t>
  </si>
  <si>
    <t>FrontBase A/S is an executive office company based out of 52Datavej, Birkerød, Capital Region of Denmark, Denmark.</t>
  </si>
  <si>
    <t>SSH Communications Security is a cybersecurity company that offers software solutions for privileged access, secure file transfers, SSH key management, and quantum safe technology.</t>
  </si>
  <si>
    <t>Calvi Systems is a European software and consultancy company. On one side, it develops and distributes its own integrated Next Generation Business Application in the cloud (ExxpertApps). On the other side, Calvi Systems provides ExxpertApps related imp...</t>
  </si>
  <si>
    <t>TPSynergy is a supply chain collaboration software that provides great visibility into your supply chain. With pre-built integration tools like EDI, it improves supply chain management on the cloud. TPSynergy.com provides business applications that are...</t>
  </si>
  <si>
    <t>IDF Connect is a software and managed services company specializing in Identity and Access Management (IAM) solutions. With over thirty years of combined experience in the IAM space, IDF Connect is committed to creating and delivering the best Identity...</t>
  </si>
  <si>
    <t>We specialize in designing Web-scale architectures that are load-balanced, auto-scaled, self-healing, and cost-effective.</t>
  </si>
  <si>
    <t>Voimakas Software is a leading IT/Software company that offers a wide range of data recovery &amp; email migration software for email clients like Exchange Recovery, Outlook Recovery, GroupWise Migration, etc. They provide tools to manage deleted or corrup...</t>
  </si>
  <si>
    <t>Omatic is a data integration company that provides database software for nonprofit organizations. Their software helps organizations import, export, manage, and analyze data, streamlining workflows and ensuring data accuracy. With over 3,000 social goo...</t>
  </si>
  <si>
    <t>HarperDB is an enterprise application platform that simplifies development with a lightning-fast database, embedded API server, and real-time global data replication. It combines database, application, and data streaming services into a single hyper-pe...</t>
  </si>
  <si>
    <t>Equinix is the largest global data center and colocation provider for enterprise network and cloud computing. Secure datacenter management technologies and systems. Equinix, Inc. (Nasdaq: EQIX) connects the world’s leading businesses to their customers...</t>
  </si>
  <si>
    <t>Corner Bowl Software is a 100% United States based software company dedicated to developing compliance and monitoring software used by the defense, banking, medical, educational, and IT service industries. They offer SIEM, server monitoring, and compli...</t>
  </si>
  <si>
    <t>Whaly is an integrated business intelligence platform that enables business teams and data teams to work better together. It offers a self-service BI platform with robust and powerful capabilities at a fraction of the cost of other solutions. Whaly all...</t>
  </si>
  <si>
    <t>iomotion is a business integration company that provides cutting edge integration software applications and services. Their solutions optimize visibility of critical business information and metrics through the integration of leading business software ...</t>
  </si>
  <si>
    <t>Coinsquare is a Canadian platform that allows users to buy, sell, and trade various cryptocurrencies, including Bitcoin and Ethereum. As a registered crypto investment dealer and marketplace member, Coinsquare provides a secure and regulated environmen...</t>
  </si>
  <si>
    <t>Coinify.com offers a plug'n'play solution for businesses to accept cryptocurrency payments and have them settled in their local currency. They also provide a widget for customers to buy and sell cryptocurrency seamlessly. Coinify takes care of backstag...</t>
  </si>
  <si>
    <t>SendGrid is a proven cloud-based customer communication platform that drives engagement and business growth for leading brands. They deliver over 1 billion emails per day to 1.6 billion unique email addresses per month, on behalf of 45,000+ paying cust...</t>
  </si>
  <si>
    <t>Codima Tech is a company that provides a platform for network infrastructure management. Their product, Toolbox, offers solutions for network discovery, automated network mapping, Visio mapping, IT asset management, CMDB, network documentation, and mon...</t>
  </si>
  <si>
    <t>OSNexus is a company that provides the QuantaStor Software Defined Storage platform. This platform turns servers into multi-protocol scale-out storage appliances, delivering file, block, and object storage. QuantaStor's unique storage grid technology e...</t>
  </si>
  <si>
    <t>Cloudamize is an application centric cloud management platform that provides high precision analytics and powerful automation to improve the ease, speed, and accuracy of moving to the cloud. Using the Cloudamize platform, partners and enterprises can c...</t>
  </si>
  <si>
    <t>Kinetica is a distributed, memory first OLAP database developed by Kinetica DB, Inc. Kinetica is designed to use GPUs and modern vector processors to improve performance on complex queries across large volumes of real time data. Kinetica is well suited...</t>
  </si>
  <si>
    <t>VelociData provides purpose-built supercomputers that transform the economics of big data, analytics, and BI. Their innovative streaming compute technology, backed by over 40 US patents, allows for the capture, refinement, and delivery of massive amoun...</t>
  </si>
  <si>
    <t>We are a Next Generation E Commerce Company. We help brands from Retail, Manufacturing and Wholesale Distribution sell online successfully. i95Dev offers a complete suite of eCommerce solutions intended to address the key business areas that are integr...</t>
  </si>
  <si>
    <t>Unific is a company that provides ecommerce marketing integrations and tools for HubSpot. Their Customer Experience Platform syncs ecommerce data and abandoned carts to HubSpot, allowing businesses to delight customers at scale. With Unific's shopping ...</t>
  </si>
  <si>
    <t>Maxum Development is a software development company that specializes in creating innovative solutions for the internet. They are the makers of Rumpus FTP, the premier file transfer server for Mac OS. Maxum Development was one of the first commercial co...</t>
  </si>
  <si>
    <t>Most trusted name in IT Methodologies for small and mid-sized business - certification and support of practitioners delivering QAIassist IT methodology solutions to SMBs.</t>
  </si>
  <si>
    <t>Data Leaders is a company that specializes in optimizing the performance of data and analytics teams. They provide best practices, intelligence, and services for Chief Data Officers and their leadership teams. Their services include validating ideas, p...</t>
  </si>
  <si>
    <t>Lean Industries is a company that develops and delivers comprehensive enterprise software solutions designed to lower the costs and improve the quality of managing consumer and fraud disputes, exceptions and adjustments for electronic payment transacti...</t>
  </si>
  <si>
    <t>ZeroTier is a global area networking company that enables secure, modern overlay networking for various applications such as Internet of Things, Industrial IoT, RMM, Remote Access, Embedded Networking, SD WAN, VPN, and more. Their flagship product, Zer...</t>
  </si>
  <si>
    <t>Kleinschmidt is the industry leader in #eBusiness, #eCommerce and #EDI solutions. Available 24/7/365 @ (847) 945 1000 Kleinschmidt provides true any to any EDI and API integration solutions that enable companies of all sizes to build seamless supply ch...</t>
  </si>
  <si>
    <t>RiteSoftware is an Oracle Consulting Services Company with significant experience in ERP Implementation, Managed Services, and Product Development. They provide end-to-end Oracle E Business Suite Implementation and Support Services. They specialize in ...</t>
  </si>
  <si>
    <t>Antamedia is a leading software company that specializes in providing solutions for Hotel WiFi, Cloud WiFi, WiFi marketing &amp; billing, HotSpot Software, and Internet Cafe software. They offer a range of products that can be run on a server or cloud VM, ...</t>
  </si>
  <si>
    <t>Guavus is a telecom analytics pioneer focused on helping Mobile Network Operators (MNOs) realize business value from 5G. Built on top of the Guavus Reflex® platform, the company provides a wide range of products that address specific business problems ...</t>
  </si>
  <si>
    <t>GateScanner by Sasa Software is a leading provider of Content, Disarm, and Reconstruction (CDR) solutions. Their Gate Scanner suite disarms incoming content, eliminating and protecting against known, unknown, and undetectable threats. The technology tr...</t>
  </si>
  <si>
    <t>Sparsity Technologies is a provider of high-performance solutions for the management, storage, and processing of Extreme Data. They develop, support, commercialize, and provide services based on the technology of graph databases. Their main product is ...</t>
  </si>
  <si>
    <t>7signal is a company that provides wireless performance assurance and optimization solutions for critical wireless networks.</t>
  </si>
  <si>
    <t>Allbridge is a Property Technology Solution that mitigates project risk, increases property value and improves end user experiences. Allbridge is the complete property technology solutions provider for hospitality, mixed use, multifamily markets and se...</t>
  </si>
  <si>
    <t>(object storage + grid for apps) Build hyper scalable and high performance #ObjectStorage infrastructures that support S3. #OpenSource #SoftwareDefinedStorage for #BigData &amp; #AI. OpenIO provides an open source software defined storage solution built...</t>
  </si>
  <si>
    <t>SlamData revolutionizes the way you explore and understand data by giving you instant, scalable, and direct access to your data. Our analytics run inside the database, on live data — with any structure or no structure at all. The result is high fidelit...</t>
  </si>
  <si>
    <t>AIMS AIOps solves the challenges of IT Operations with AI Monitoring. Build confidence in your IT operations with Automated Anomaly Detection and Service Dependency Discovery. AIMS Innovation applies machine learning to automatically identify the basel...</t>
  </si>
  <si>
    <t>MobiSystems is a pioneer in mobile app development with cross platform products used by millions of daily active users. Trusted by OEMS and global partners. MobiSystems is the ultimate developer of more than 500 mobile dictionaries running on any avail...</t>
  </si>
  <si>
    <t>CloudFabrix is a leading AIOps platform and solutions vendor that provides Composable Analytics and Dashboards, Generative AI, and Robotic Data Automation Fabric (RDAF). Their platform enables autonomous enterprises by unifying observability, AIOps, an...</t>
  </si>
  <si>
    <t>Dart Communications is the leading supplier of .NET and ActiveX Components for Internet Application Developers: SNMP, FTP, SSH, SFTP, Telnet, SMTP, POP3, IMAP, MIME, VT Emulation, TCP, UDP, and more... Bundle all PowerTCP products for a 90% savings! Cr...</t>
  </si>
  <si>
    <t>Tokenizer is a blockchain investment banking platform for fundraising, investing, and trading Asset Backed tokens (ABTs). You can convert assets like stocks, Real Estate, Hedge Funds etc to Asset Backed tokens enabling more productive and more accessib...</t>
  </si>
  <si>
    <t>TRRIPLE is the only mobile wallet of its kind that enables secure and convenient everyday payments saving everyone time and money. Trriple is currently the only digital payments platform in the UAE designed for both consumers and businesses, saving eve...</t>
  </si>
  <si>
    <t>Founded in 2003, Symmetrix Technologies provides complete business computer and network support services to small and medium sized companies in Dallas/Ft. Worth and all of North Texas. We specialize in network installations/maintenance, Office 365 and ...</t>
  </si>
  <si>
    <t>Chainkit is a company that specializes in data integrity automation. They offer a range of products and services related to cyber security, compliance, and digital forensics. Their main focus is on automating and attesting to the integrity of any type ...</t>
  </si>
  <si>
    <t>OpenResty Inc. is an intelligent software company that provides enterprise-grade development and production tools to manage and optimize the performance, reliability, and security of business-critical software applications. OpenResty offers a web platf...</t>
  </si>
  <si>
    <t>CSS Corp is an IT services and premium tech support solutions company that harnesses the power of digital, cognitive IT service management to address customer needs.</t>
  </si>
  <si>
    <t>WANdisco is a data activation company that provides solutions for seamless movement of transactional data to the cloud. Their flagship product, WANdisco Fusion, is a wide area network active-active replication platform that enables continuous availabil...</t>
  </si>
  <si>
    <t>ShareArchiver is a leading vendor providing storage and data management solutions to small medium and large enterprises. The company offers effective solutions which address storage and e discovery challenges using an intuitive solution. ShareArchiver ...</t>
  </si>
  <si>
    <t>HetrixTools is a company that provides a simple and effective solution for Uptime Monitoring and Blacklist Monitoring. They offer a Free Uptime Monitor and Blacklist Monitor, allowing businesses to easily track the uptime of their websites and ensure t...</t>
  </si>
  <si>
    <t>Zab Technologies is a professional Blockchain development company with a laser focus on the current trends and increasing market value of crypto. As a development company, we have 6+ years of experience with 50+ blockchain wizards and 350+ blockchain p...</t>
  </si>
  <si>
    <t>Monitoring Server, Storage, Cloud, Database, SAN and LAN Monitoring of Server, Virtualization, Storage, Database, Cloud, SAN, and LAN We are developing server and storage performance monitoring tools. Use our product accounts @LPAR2RRD and @STOR2RRD We...</t>
  </si>
  <si>
    <t>Quidli is a company that enables communities to share crypto as incentives and rewards with their contributors directly from the apps we use today (web browser, Slack, Discord, etc.).</t>
  </si>
  <si>
    <t>MissionKontrol is a modern admin panel for successful teams. It allows teams to build a fully self-hosted admin panel to manage their app's data in minutes, without the need for coding. MissionKontrol is language agnostic and provides granular permissi...</t>
  </si>
  <si>
    <t>updown.io is a website monitoring solution that offers beautiful, simple, and inexpensive services. It provides HTTP monitoring with a clean UI and affordable pricing. The monitoring supports both IPv4 and IPv6 and allows users to set the check frequen...</t>
  </si>
  <si>
    <t>NetThunder is a company that specializes in providing on premise IT infrastructure solutions. With their One Click(tm) technology, they make it easy for businesses of any size to create and manage their own private clouds. Their software allows for aut...</t>
  </si>
  <si>
    <t>Epitiro is a company that specializes in Wi-Fi and cellular network performance monitoring. They offer tools and solutions to measure, monitor, and benchmark the performance of Wi-Fi and LTE networks. Their services help customers understand how their ...</t>
  </si>
  <si>
    <t>F(x) Data Cloud is a company that provides cloud-based solutions for data management and analysis. They offer a range of services including data storage, data processing, and data visualization. Their platform is designed to help businesses make inform...</t>
  </si>
  <si>
    <t>StoneFly is a company that specializes in powerful and cost-effective IP storage products. They offer a range of solutions for departments, mid-tier workgroups, and enterprise organizations. Their IP SAN products include features such as snapshot, mirr...</t>
  </si>
  <si>
    <t>Observability platform | ServicePilot Monitoring performance of IT infrastructures ✦ Automatic discovery of applications ✦ Centralization of alerts and more Instead of using software that require multiple and disparate applications, try ServicePilot. O...</t>
  </si>
  <si>
    <t>US Signal is a leading IT solutions provider, offering secure, reliable network, cloud hosting, colocation, data protection and disaster recovery services. US Signal also helps customers optimize their IT resources through the provision of managed serv...</t>
  </si>
  <si>
    <t>Parity Technologies builds core blockchain infrastructure. From Parity Ethereum, the most advanced Ethereum client, to Polkadot, the next generation interoperable blockchain network. Powering the decentralised web.</t>
  </si>
  <si>
    <t>CoinCasso is a cryptocurrency exchange based in the EU. It offers a platform for buying and selling Bitcoin, altcoins, and tokens using EUR or USD. The exchange provides a safe and fast trading experience with low fees, full liquidity, and competitive ...</t>
  </si>
  <si>
    <t>Paybis.com is a leading digital and cryptocurrency exchange that offers a wide range of payment methods to buy, sell, or exchange almost any digital or cryptocurrency. Our goal is to provide our customers with a state-of-the-art secure trade platform w...</t>
  </si>
  <si>
    <t>SendThisFile is a company that provides secure and fast file transfer services. They offer an uncomplicated and secure way to send large files that are too big for typical email servers. With industry-leading security and compliance, SendThisFile is a ...</t>
  </si>
  <si>
    <t>QuestDB is a high-performance time series database that solves ingestion speed bottlenecks. It offers a superior developer experience with SQL and native time series extensions. QuestDB is open source and can be self-hosted or fully managed. It allows ...</t>
  </si>
  <si>
    <t>eMagiz is a Dutch iPaaS provider that offers a powerful low code integration platform. They believe in a different approach to integrating businesses with trading partners, mobile devices, and legacy systems. Their Model Driven Integration Platform as ...</t>
  </si>
  <si>
    <t>Use Linode's services as infrastructure for your web sites, web services and applications. We have datacenters available in eight locations around the world, including the US, Europe, and Asia Pacific. Over 400,000 customers, ranging from Fortune 50 co...</t>
  </si>
  <si>
    <t>We’re Opmantek. We make automated network management software that solves real problems for thousands of organizations worldwide.</t>
  </si>
  <si>
    <t>cPacket Networks is a next-generation hybrid network visibility solution provider for IT NetOps, SecOps, and CloudOps. They offer a range of solutions that simplify network traffic monitoring and data center performance management. Their Intelligent Ob...</t>
  </si>
  <si>
    <t>Sofocle Technologies is a leading enterprise blockchain company that specializes in building innovative products and solutions using blockchain and smart contracts. They offer a range of blockchain-powered enterprise solutions for the financial industr...</t>
  </si>
  <si>
    <t>HaasOnline is a company that provides crypto trading bots and trade automation solutions. They offer tools for developing, backtesting, and paper trading, with access to over 30 crypto markets. Their flagship product is the HaasOnline Trade Server (HTS...</t>
  </si>
  <si>
    <t>Dynobase is a professional DynamoDB GUI client that provides a modern DynamoDB IDE client. It accelerates the DynamoDB workflow with a sleek admin UI, visual query builder, codegen, and more. Dynobase is available for Mac, Windows, and Linux. It offers...</t>
  </si>
  <si>
    <t>Rackwise provides Data Center Infrastructure Management Software that helps monitor, manage, optimize, visually map and proactively assess risk across all your data center assets. The company's software suite, RACKWISE DCiM X, is used by over 150 compa...</t>
  </si>
  <si>
    <t>OneSchema is a data import infrastructure for developers. Product and engineering teams use OneSchema to save months of development time building a CSV importer. OneSchema improves customer activation and import completion rates by automatically correc...</t>
  </si>
  <si>
    <t>Frends eiPaaS is an integration platform that speeds up &amp; simplifies your integration solutions. Developed by HiQ, frends makes business process management easy. With Frends integration platform as a service (iPaaS), you can develop, manage and secure ...</t>
  </si>
  <si>
    <t>10-Strike Software is a software developer that specializes in producing Windows networking, administrative and searching apps. The product line includes network monitoring software, computer inventory software, network mapping and management software,...</t>
  </si>
  <si>
    <t>LISNR offers ultrasonic data transmission technology for secure communication. They provide a communication protocol that sends data over audio, turning any speaker or media into a beacon. Their technology works across physical and digital spaces more ...</t>
  </si>
  <si>
    <t>Actifio is an enterprise technology company that provides a copy data virtualization platform. Their Virtual Data Pipeline™ technology enables businesses to manage, access, and protect their data faster and more efficiently by decoupling data from phys...</t>
  </si>
  <si>
    <t>Argent Software provides products for automation of IT, performance management, and network monitoring to more than 2,000 IT departments around the world. Founded in 1991, their network tools automate the monitoring of data center applications, databas...</t>
  </si>
  <si>
    <t>ReactOS is a free, open-source reimplementation of Windows XP/2003. It is a modern operating system that aims to follow the Windows architecture designed by Microsoft. ReactOS is not a Linux-based system and shares none of the Unix architecture. The Re...</t>
  </si>
  <si>
    <t>Redsmin is a Redis GUI developer-oriented, online real-time administration and visualization service. It provides a reliable and fully-featured GUI for Redis, offering advanced real-time data visualization, monitoring, and administration. With Redsmin,...</t>
  </si>
  <si>
    <t>A10 Networks is a leader in application networking, helping organizations of all sizes to accelerate, optimize and secure their applications. A10 Networks provides secure, scalable application services for on premises, cloud and edge cloud environments...</t>
  </si>
  <si>
    <t>Bell Techlogix is a leading IT managed services and solutions provider. As a leading information technology managed services and solutions company, Bell Techlogix provides transformational Next Generation Digital Workplace and Infrastructure Management...</t>
  </si>
  <si>
    <t>Benu Networks is a software and solutions provider that simplifies the industry's most complex edge networks for service providers.</t>
  </si>
  <si>
    <t>oolo.io is a context-aware problem detection and business enablement solution designed for monetization and growth teams. Trusted by publishers worldwide, oolo provides 24/7 deep monitoring to ensure ad revenue streams are flowing freely. With domain e...</t>
  </si>
  <si>
    <t>PacketAI is the world's first Autonomous Monitoring Solution for the Cloud. Using advanced Machine Learning, we help companies move from reactive troubleshooting to predictive monitoring. Our algorithms predict incidents and avoid costly system breakdo...</t>
  </si>
  <si>
    <t>KVM SSD Cloud Based Services</t>
  </si>
  <si>
    <t>TDM for DevOps | Accelario Platform Designed for DevOps Accelerate your test data management with Accelario’s Platform designed for DevOps. Our agile environment automates updates and simplifies TDM for DevOps in a quick self service process. Contact u...</t>
  </si>
  <si>
    <t>Enter Srl is a management consulting, technology services and software development company founded in Italy in 1997, serving thousands of clients in all Italian territory and currently expanding to the global market. Thanks to its long experience and c...</t>
  </si>
  <si>
    <t>Yrrid Software is a leading provider of software solutions for accelerating EC operations and FF arithmetic. We specialize in developing high-performance algorithms and tools for finite field arithmetic, elliptic curve operations, and multi-scalar mult...</t>
  </si>
  <si>
    <t>All-in-one FTP/SFTP/HTTP/WebDAV Client | BitKinex</t>
  </si>
  <si>
    <t>Recursyv is a company that specializes in system integrations for IT Service Providers. They offer fully managed integrations that allow service desks to connect with any system, including bespoke applications. Recursyv is a leader in service desk inte...</t>
  </si>
  <si>
    <t>FirstEigen is a company based in Chicago that provides autonomous data observability, trustability, and quality solutions for data lakes, data pipelines, and data warehouses. Their flagship product, DataBuck, is an advanced observability tool powered b...</t>
  </si>
  <si>
    <t>Sobriety and Performance of your digital services Greenspector Greenspector is a unique solution dedicated to the sobriety and performance of your digital services: mobile applications, website or IoT ... Sobriety and Performance of your digital serv...</t>
  </si>
  <si>
    <t>wallmine is a finance and investing platform that provides a range of services for investors. It offers stock quotes, stock screener, stock charts, insider trading information, market news, portfolio tracking, and cryptocurrency information. The platfo...</t>
  </si>
  <si>
    <t>VMLite is a silicon valley company dedicated in providing unique virtual machine technologies and products. Our mission is to provide end users with an unbreakable, recoverable and parallel computing environment. We are trying to solve this age-old problem: computer becomes slower and slower over time as junk accumulates. In order to make it to behave as a new computer again, the current solution is to first reformat the hard disk, and then perform a fresh installation of the operating system, device drivers and applications without keeping any user data. This task is very complicated and time consuming, so in practice it's rarely used by any users. We will provide a one-click solution: if your PC is slower, or contaminated with computer virus, spyware and rootkits, you can simply click a button to restore back to the fresh state, and your PC will be a new computer again. Our unique technology is based on the seamless integration of system OS virtualization and application virtualization. We have built quite some products on top of this technology, and will roll out them over next few months. VMLite is founded by Dr. Huihong Luo, a well known Windows/kernel guru for his Salamander .NET Decompiler/Obfuscator/Protector/MiniDeployment, Codase Source Code Search and other development tools. He holds PhD and MSEE degrees from Stanford, and worked at Oracle for a few years.</t>
  </si>
  <si>
    <t>Home WHAT THE ANALYSTS SAY ABOUT US Moskitos is a rapidly expanding company on the iPaas, API Management and data/application/IOT integration market. Moskitos customers prize Crosscut’s cloud characteristics, quality of service, ease of use and functio...</t>
  </si>
  <si>
    <t>RemoteToPC is a remote access software company that provides affordable and easy-to-use remote computer access solutions for home and business users. Their software allows users to connect to and use the desktop of any PC or Mac from any device, includ...</t>
  </si>
  <si>
    <t>RedTail Managed EDI Cloud Service. Integrated with ERP, WMS, 3PL systems. Lowest total cost.</t>
  </si>
  <si>
    <t>LocalCoinSwap is a peer to peer cryptocurrency exchange that allows traders worldwide to buy, sell, and swap cryptocurrencies using over 300 payment methods. The platform supports a wide variety of cryptocurrencies, including BTC, ETH, USDC, USDT, DAI,...</t>
  </si>
  <si>
    <t>EROSCOIN is a multi-cryptocurrency payment gateway that provides shopping carts and a buy now button for accepting Bitcoin, Litecoin, Ethereum, and EROSCOIN. It is a next-generation digital currency based on the Bitcoin source code, created by the Eros...</t>
  </si>
  <si>
    <t>Web performance and acceleration software WEBO Site SpeedUp. Make your website faster than lightning WEBO Software offers web performance optimization products for home and corporate users. Also there are custom solutions for hosting providers to reduc...</t>
  </si>
  <si>
    <t>Studio 3T is a professional client, IDE, and GUI for MongoDB that allows users to autocomplete queries in the mongo shell, drag and drop, or even query with SQL.</t>
  </si>
  <si>
    <t>Sylo is a decentralised communication network that provides confidentiality and gives peace of mind to speak freely online. They offer video, voice, and messaging services, as well as IT services and consulting. Sylo is built on a secure and decentrali...</t>
  </si>
  <si>
    <t>GeoSpock is a high-tech company that specializes in building a scalable, real-time geospatial database for organizing and analyzing big data. Their flagship product, GeoSpock DB, is a unique space-time analytics database that delivers rapid insights at...</t>
  </si>
  <si>
    <t>Soracom is a global provider of smart IoT connectivity, offering cloud native wireless service designed specifically for the needs of connected devices. Founded in 2015 to create a more connected world by removing the barriers to IoT development, Sorac...</t>
  </si>
  <si>
    <t>Humaniq is a simple and secure mobile app, delivering financial inclusion solutions globally. Humaniq is an innovative financial ecosystem built on blockchain. We're focused on connecting 2 billion unbanked people to the global economy.</t>
  </si>
  <si>
    <t>Tranxfer is a leading cybersecurity company founded in Barcelona in 2019 and the easiest to use B2B tool to send and receive files securely. Advanced cybersecurity, traceability, audit and regulatory compliance features make Tranxfer the most secure op...</t>
  </si>
  <si>
    <t>ObjectBox is a company that provides a super high-speed edge database and synchronization solution for mobile, IoT, and embedded devices. Their open-source libraries, such as greenDAO, EventBus, and Essentials, are widely used and trusted by industry l...</t>
  </si>
  <si>
    <t>rollApp is a Software on Demand service that instantly delivers virtually any existing desktop software to any Web browser equipped computing or mobile device over broadband/3G. rollApp lets you run desktop apps, work with files, get things done – righ...</t>
  </si>
  <si>
    <t>Dataswift is a data technology company that provides a next generation data wallet powered by decentralized, self sovereign data technology.</t>
  </si>
  <si>
    <t>Teridion is a global connectivity NaaS platform that aims to outsmart global network connectivity challenges. They provide improved communication flow for applications, files, and workloads by speeding up the internet by 20x. Teridion leverages the wor...</t>
  </si>
  <si>
    <t>PiaSoft's VPC Flow Log Viewer enriches your flow logs, and sorts and filters the logs to quickly unlock the data buried in them. Start a free trial today.</t>
  </si>
  <si>
    <t>UVnetworks provides simple, cost-effective solutions that make the IT professional's job easier. The "network" is an ever-changing concept. Whether it be wired, wireless, or virtual, the IT network is constantly in motion. UVnetworks' focus is to provide simple solutions that help IT administrators identify, track, and troubleshoot their IT infrastructure.</t>
  </si>
  <si>
    <t>MASV is a fast, large file transfer service that ensures on time delivery of massive video files. Send up to 15 TB at once. Start for free today! Fast, reliable large file transfer for creative pros. No size limits. No subscriptions. Simply pay as you ...</t>
  </si>
  <si>
    <t>SER Group is a leading software vendor that develops, markets, and implements enterprise content management software (ECM). Their Doxis Intelligent Content Automation platform makes document management and business processes easier, more efficient, and...</t>
  </si>
  <si>
    <t>Unibright is a team of blockchain specialists, architects, developers, and consultants with 20+ years of experience in business processes and integration. They offer Baseledger, the blockchain for Baselining, consulting, low code integration tools, pro...</t>
  </si>
  <si>
    <t>Wirex is a borderless payment platform that provides crypto and fiat multi-currency accounts with a Visa card. With Wirex, users can buy, store, exchange, and spend their crypto and fiat currencies using the Wirex App and Visa card. The Wirex card func...</t>
  </si>
  <si>
    <t>Motadata is a comprehensive IT monitoring and management platform that offers real time insights and automation for enhanced efficiency. It derives business insights by real time processing, correlation and intelligent visualization of IT network and s...</t>
  </si>
  <si>
    <t>Encompass Solutions, Inc. is an ERP consulting firm that offers professional services in business consulting, project management, and software implementation. Whether undertaking full-scale implementation, integration and renovation of existing systems...</t>
  </si>
  <si>
    <t>BTA Digital Works AG, a software company, engages in the development and implementation of object model system solutions. It offers PrintMachine, a software solution to automate output management and mail management processes. The company provides consulting, outsourcing, and training services. It offers its products and services to banking, insurance, public, health, transportation, service providers, associations, publishing, and distribution industries. BTA Digital Works AG was founded in 1986 and is headquartered in Rüti ZH, Switzerland. The company had additional offices in Amberg, Germany; and Chicago, Illinois. On May 23, 2005, BTA Digital Works AG is a aquired by Neopost SA and renamed Neopost Integrated Solution and Services (NIS&amp;S) in 2011</t>
  </si>
  <si>
    <t>SafeDNS is a company founded in 2010 in Virginia, US. It provides web filtering and cybersecurity solutions for different types of markets and customers. For instance, SafeDNS solutions prevent attacks from botnets, ransomware, computer viruses, phishi...</t>
  </si>
  <si>
    <t>Etlworks is a modern, cloud first, any to any data integration platform that scales with the business. Etlworks automates data integration on the cloud. We automate Data Integration. Etlworks is a modern, cloud first, any to any data integration platfo...</t>
  </si>
  <si>
    <t>ThinHost® is pioneer of the Hosted Virtual Desktop, the only way for most organisations to holistically transition to Cloud Computing. Hosted desktops from ThinHost® are fast and highly secure.</t>
  </si>
  <si>
    <t>Chainbeat is a data analytics and insights platform for Web 3.0.</t>
  </si>
  <si>
    <t>Nonceblox is a blockchain development company that provides solutions and programming technologies for the development of blockchain applications and platforms. They are a team of talented blockchain architects, consultants, business SMEs, and crypto a...</t>
  </si>
  <si>
    <t>Audit9 is a specialist Salesforce® Quality Assurance practice. We help our clients de-risk future investments or optimize their existing implementation. Audit9 provides retained architect and short-term project engagements. Audit9 specializes in helpin...</t>
  </si>
  <si>
    <t>Sedona delivers multi-layer, multi-vendor network control platform: doubling WAN capacity with optically-aware IP routing and IP-informed optical switching.</t>
  </si>
  <si>
    <t>Cumberland is a global leader in providing 24/7 access to deep crypto liquidity. With decades of expertise in investing and technology, Cumberland helps institutional investors safely and efficiently capitalize on opportunities in the cryptoasset space...</t>
  </si>
  <si>
    <t>DebugBear is a company that helps online businesses monitor and optimize the loading speed of their websites. They offer a range of services to improve user experience and Google rankings, including monitoring site speed and Core Web Vitals, optimizing...</t>
  </si>
  <si>
    <t>McObject LLC is a software company that specializes in developing the eXtremeDB Database Management System. Their database system is designed for professional developers and offers small, fast, and reliable data storage solutions. It can be used for bo...</t>
  </si>
  <si>
    <t>A global trusted cybersecurity specialist working working with reseller partners to increase opportunities in the ever-changing technological landscape.</t>
  </si>
  <si>
    <t>MIOsoft turns raw data into meaningful, actionable information. MIOsoft's technology has helped organizations of various scales—from startup companies to state governments to Global 2000 enterprises—solve their biggest data quality and analytics challe...</t>
  </si>
  <si>
    <t>OpenLegacy helps organizations quickly launch innovative digital services by extending their core (legacy) systems to the web, mobile and cloud in days or weeks versus months. Our API software quickly reduces project backlog by automating and accelerat...</t>
  </si>
  <si>
    <t>desde 1991 ofreciendo proyectos de integración y servicios gestionados ti / cloud computing a medianas y grandes organizaciones de españa y europa (sector privado y aa.pp.), con un compromiso real de aportar siempre servicios y soluciones innovadoras en el mundo de las tecnologías de la información y las comunicaciones. el valor añadido de alhambra-eidos ha sido siempre el compromiso con nuestro cliente desde el principio, acompañándole durante toda la vida del proyecto o servicio, además de la excelente calidad de los profesionales de la compañía y la enorme experiencia adquirida durante todos estos años, adaptando la tecnología a las necesidades reales del negocio de cualquier organización. ¡síguenos! www.facebook.com/alhambraeidos www.facebook.com/formaciontic www.twitter.com/alhambraeidos www.twitter.com/handsip www.twitter.com/ipv6_ae www.twitter.com/formaciontic</t>
  </si>
  <si>
    <t>HitBTC is a leading cryptocurrency exchange that provides a cutting-edge trading terminal and a wide range of financial services. With a focus on Bitcoin and other cryptocurrencies, HitBTC offers markets for over 300 digital assets, including Bitcoin, ...</t>
  </si>
  <si>
    <t>又拍云 is a well-known enterprise-level cloud service provider in China, offering a comprehensive range of acceleration solutions. With over 1,100 self-built CDN nodes worldwide and 10TB of reserved bandwidth, Upyun provides CDN acceleration, cloud storag...</t>
  </si>
  <si>
    <t>Linxdatacenter is a global provider of high-end colocation, cloud, and connectivity solutions for businesses. It provides cloud and colocation solutions at its TIER III compliant data centers in Moscow and Saint Petersburg, as well as at partner data c...</t>
  </si>
  <si>
    <t>Tokensoft is a leading technology and security platform that helps companies issue assets on the blockchain in a compliant and scalable manner. They offer a suite of technology and consulting services for the entire lifecycle of a digital security, inc...</t>
  </si>
  <si>
    <t>Skytap is a cloud service provider that specializes in running traditional IBM Power and x86 workloads natively in the public cloud. They offer solutions for modernizing traditional applications with cloud native development and services. Skytap Cloud ...</t>
  </si>
  <si>
    <t>Combine the power of your 2g, 3g, 4g, broadband internet connections</t>
  </si>
  <si>
    <t>Pilvi Cloud is a global leader in cloud sales automation. They provide a cloud service marketplace and management platform that enables SaaS and hosting service providers, MSP's, and Cloud providers to create their own online sales channel. Their platf...</t>
  </si>
  <si>
    <t>FrozenFrog is a small software company that develops technical software oriented to IT professionals. Our current products are ScriptFTP, a script-drivenFTP client to automate file transfer tasks and Email&amp;Parser, an email automatization tool capable of extracting data from incoming emails.</t>
  </si>
  <si>
    <t>AVANU is a network infrastructure product developer that specializes in load balancing solutions. Their flagship product, the WebMux Network Traffic Manager, is an enterprise-class application delivery network load balancing solution. It incorporates f...</t>
  </si>
  <si>
    <t>ThinkOn is a cloud solution provider focused on empowering organizations to protect their critical data assets and optimize their application infrastructure costs. They offer secure, fast, and scalable hosting solutions for enterprise applications, big...</t>
  </si>
  <si>
    <t>Insycle is a modern customer data management solution that helps businesses cleanse, automate, and maintain clean CRM data. It provides tools for operations teams to effortlessly manage, organize, and cleanse data in platforms like Salesforce, Marketo,...</t>
  </si>
  <si>
    <t>北京蓝海讯通科技股份有限公司 OneAPM is a leading provider of end-to-end application performance management (APM) solutions in China. They offer a cloud-based APM software platform that provides comprehensive monitoring and management of application performance acros...</t>
  </si>
  <si>
    <t>Spring Labs is a company that helps businesses securely store and share sensitive data without revealing any personally identifiable information (PII) with patented, ultra secure cryptography and tokenization solutions. They are focused on data exchang...</t>
  </si>
  <si>
    <t>Mechdyne Corporation is a technology partner specializing in AV &amp; VR solutions, engineered display structures, network infrastructure, and AV, IT, and software services. They are one of the world's leading providers of innovative visual information tec...</t>
  </si>
  <si>
    <t>Uploadcare provides companies with simple, powerful, developer friendly building blocks to handle file uploading, processing, and delivery. A complete out of the box solution, built for engineers by engineers. Uploadcare handles file uploading, storing...</t>
  </si>
  <si>
    <t>Gospel Technology is a company that provides a patented blockchain design to simplify the sharing, storage, and tracking of personal data. Their product, Gospel Hub™, is a distributed database designed specifically for secure data sharing in the cloud....</t>
  </si>
  <si>
    <t>Eight Wire is a company that specializes in helping companies manage their data and protect their critical systems from unexpected changes. They offer a SaaS application that can handle various types of data feeds, such as CSV, spreadsheet, XML, and da...</t>
  </si>
  <si>
    <t>The Hijro network is a financial operating network for global trade powered by distributed ledger technology. It connects banks, lenders, buyers, and suppliers to streamline and automate settlement, reduce fraud risk, and break down costly data silos i...</t>
  </si>
  <si>
    <t>NodePing is a server and website monitoring service that offers unlimited SMS, voice, and email alerts. They provide flat rate plans that include unlimited international SMS notifications and unlimited users. With NodePing, you can monitor 200 services...</t>
  </si>
  <si>
    <t>Ontotext is a developer of core semantic technology, text mining, and web mining solutions. They provide enterprise semantic software that enables unified data access and analytics. Their main product, GraphDB, is a semantic graph database engine that ...</t>
  </si>
  <si>
    <t>Alluvia is a plug and play data integration solution for middle market businesses who want to maximize efficiency while maintaining budgetary control. Featuring robust, cloud based software and monthly per integrated document pricing, Alluvia’s flexibl...</t>
  </si>
  <si>
    <t>CoinsPaid is an ecosystem of cryptocurrency payment solutions. We cater to businesses and individuals, providing a variety of customizable tools to accept and send cryptocurrency. Our most popular product is CryptoProcessing.com, a cryptocurrency payme...</t>
  </si>
  <si>
    <t>MyWiFi Networks is a company that sells and manages WiFi marketing solutions for local businesses. They offer a white label WiFi marketing platform for digital agencies and managed service providers. Their platform transforms existing hardware into a '...</t>
  </si>
  <si>
    <t>NexNow is a company that specializes in extending the power of ConnectWise through consulting, tools, and solutions. They maximize the benefit you get from ConnectWise, which is one of your most important investments. NexNow is experts at getting data ...</t>
  </si>
  <si>
    <t>Pro Network is a company that provides enterprise class IT hardware, cloud solutions and services. They offer equipment from prestigious brands in the IT industry and have expertise in configurable infrastructure options, state of the art cloud infrast...</t>
  </si>
  <si>
    <t>QEDIT is a global leader in the field of Zero Knowledge Proofs. They provide advanced encryption solutions, including zero knowledge proofs, homomorphic encryption, and multi-party computation. Their products and services enable companies to enhance th...</t>
  </si>
  <si>
    <t>Araelium is a macOS software developer that specializes in screen recording, MySQL database management, and disk image creation. Their software apps include Screenflick, Querious, DMG Canvas, and QuickPick. They are known for their ultra high performan...</t>
  </si>
  <si>
    <t>Cyclr is an embedded integration platform for SaaS applications. It provides a low-code workflow builder and API connectors to orchestrate data and automate processes without writing code. Cyclr allows users to easily connect their cloud apps and creat...</t>
  </si>
  <si>
    <t>Modius is a leading provider of Data Center Infrastructure Management (DCIM) software for optimizing the infrastructure and operations of critical facilities. Modius provides an end to end monitoring and measurement solution for the physical layer of d...</t>
  </si>
  <si>
    <t>Nasuni: File Architecture Built for Hybrid Cloud Storage Enhance your business with hybrid cloud storage through effortless scalability, built in security, and fast edge performance. Nasuni provides an integrated solution to store, protect, share and a...</t>
  </si>
  <si>
    <t>SyncApps is the #1 Integration Cloud for Small Business. With over 250 prebuilt workflows, SyncApps enables business applications to talk to each other, providing seamless integration for sales and marketing teams. It offers a bidirectional iPaaS solut...</t>
  </si>
  <si>
    <t>CI HUB is a company that provides a solution to optimize workflow and access all production tools in one place. Their CI HUB Connector Corporate ensures that corporate users have access to up-to-date brand assets, keeping the whole company on brand. Th...</t>
  </si>
  <si>
    <t>NiceHash is a leading platform for mining and trading cryptocurrencies. It offers a marketplace where users can buy and sell hashing power directly, without the need for contracts or renting/leasing rigs. Users can mine altcoins and get paid in bitcoin...</t>
  </si>
  <si>
    <t>GAVS Technologies is a global IT services and solutions provider that focuses on digital transformation through infrastructure solutions. They offer services and solutions aligned with technology trends such as automation, smart machines, AIOps, and De...</t>
  </si>
  <si>
    <t>Salesforce Consulting Company | Salesforce Development Services Mirketa is one of the best Salesforce Silver Consulting partners | Offering the best customized Salesforce Integration services with certified Salesforce consultants. Mirketa Inc is a Dubl...</t>
  </si>
  <si>
    <t>Cormant CS is a leading provider of Data Center Infrastructure Management (DCIM) software. Their solution, Cormant CS DCIM, manages the entire IT infrastructure, including facilities, equipment, network paths, power, and environmental data. It offers a...</t>
  </si>
  <si>
    <t>Fine Point Technologies is a software development company that specializes in providing remote device management solutions for network operators. Their cutting-edge technology allows Telco Operators, ISPs, and Cable companies to enhance operational eff...</t>
  </si>
  <si>
    <t>Glassnode is a leading blockchain data and intelligence platform that provides on-chain market intelligence for traders and investors. They source and analyze on-chain data to deliver contextualized and actionable insights. Their platform offers a comp...</t>
  </si>
  <si>
    <t>EasyMorph is a powerful, easy-to-use data preparation and work automation tool with more than 150 actions. It is designed for non-technical people and offers a free edition. EasyMorph allows users to transform and manipulate data without coding, provid...</t>
  </si>
  <si>
    <t>FluidStack is a leading GPU cloud provider for AI and LLM training. They offer access to over 50,000 GPUs from a global data center network. Their platform is 3-5 times cheaper than AWS/GCP and connects businesses and researchers to unrented servers in...</t>
  </si>
  <si>
    <t>Stibo Systems is a global leader in Multidomain Master Data Management solutions. They provide organizations with a leading multidomain master data management (MDM) solution, which makes it easier for companies to manage enterprise intelligence on a gl...</t>
  </si>
  <si>
    <t>QA2L is a data governance solution specializing in automated detection of website and native app tracking defects. They examine critical workflows and pages against rules that enforce analytics data quality &amp; compliance. They support hundreds of vendor...</t>
  </si>
  <si>
    <t>Tehama is an all-in-one cybersecurity platform for hybrid and remote work. It provides an enterprise-level solution for safely onboarding global staff, managing secure access to sensitive data, and delivering work immediately. Tehama combines Desktop a...</t>
  </si>
  <si>
    <t>Import2 is an online data import service that helps businesses and individuals transfer data between cloud apps. With just one click, Import2 automatically downloads all records from the old app and imports them into the new app of your choice. This al...</t>
  </si>
  <si>
    <t>QTS Data Centers is a leading provider of data center solutions across North America and Europe. They offer secure and compliant infrastructure solutions, robust connectivity, and premium customer service to leading hyperscale technology companies, ent...</t>
  </si>
  <si>
    <t>Webyog creates innovative data management tools for thousands of customers across 100+ countries, ranging from enterprises to small businesses and home users. Webyog provides best of breed data management tools for managing popular open source database...</t>
  </si>
  <si>
    <t>Security. Speed. Simplicity. Lasso is the most powerful and elegant web development language. Proof that not all programming languages are created equal LassoSoft Inc. is the developer of the Lasso programming language and development platform that is ...</t>
  </si>
  <si>
    <t>Shoppimon is a synthetic, AI-based Digital Experience Management (DEM) solution that simplifies and automates the highly technical and resource-intensive setup, configuration, and ongoing use of active monitoring solutions. Shoppimon is the only soluti...</t>
  </si>
  <si>
    <t>Postgresql Hosting at Database Labs. Postgresql databases as a service. Focus on your app, we'll wrangle the database. Google Cloud, AWS, DigitalOcean. Postgres Database as a Service: security, backups, monitoring all out of the box, fully managed by u...</t>
  </si>
  <si>
    <t>Unified Data Management Platform | Ataccama Helping you to build an agile, data driven organization, where data people have the power to drive the change. Ataccama is a software company that specializes in solutions for data quality, master data manage...</t>
  </si>
  <si>
    <t>Multipass Solutions is an experienced software vendor and consultancy with 16+ years of project delivery know how and professional expertise in Enterprise Content Management. Focusing on the financial and government sectors, we offer our clients flexib...</t>
  </si>
  <si>
    <t>Blue Matador is a monitoring tool that automatically monitors AWS environments with zero manual setup, configuration, or ongoing maintenance. It provides critical alerts without the noise, keeps an eye on baselines, and notifies you of any unusual acti...</t>
  </si>
  <si>
    <t>GridGain is revolutionizing real time data access and processing by offering an in memory computing platform built on Apache® Ignite™. GridGain solutions are used by global enterprises in financial, software, e commerce, retail, online business service...</t>
  </si>
  <si>
    <t>Wyebot is a leader in AI-driven WiFi automation. They provide worry-free WiFi solutions, proactive problem solving, and money-saving remote capabilities. Their AI-driven platform analyzes, optimizes, and automatically identifies and solves WiFi perform...</t>
  </si>
  <si>
    <t>SiteSeer Technologies is a full-service suite of software, professional services, consulting, and support for site selection and market analysis. Their flagship software, SiteSeer Professional, is a market analysis and reporting platform used by retail...</t>
  </si>
  <si>
    <t>phoenixNAP is a global IT services provider offering progressive Infrastructure as a Service solutions from locations worldwide. They provide bare metal servers, cloud computing, hardware leasing, colocation, and compliance solutions. Their services ar...</t>
  </si>
  <si>
    <t>Coinmama is a trusted platform that allows users to buy and sell cryptocurrencies instantly. With multiple methods of payment, high spending limits, and fast track verification, Coinmama makes it easy for users to get their favorite coins. They offer i...</t>
  </si>
  <si>
    <t>Liquid Global Official (liquid.com) is a leading global cryptocurrency platform that provides trading, exchange, and next generation financial services powered by blockchain technology. With offices in Japan, Singapore, and Vietnam, Liquid combines a s...</t>
  </si>
  <si>
    <t>Accops offers a comprehensive and integrated digital workspace solution that combines virtual desktops, secure remote access, and multi factor authentication. Accops enables secure and instant remote access to business applications from any device and ...</t>
  </si>
  <si>
    <t>Bit2C is the leading Israeli cryptocurrency exchange. We provide a secure and user-friendly platform for trading Bitcoin, Ethereum, and other digital currencies. Our platform allows you to buy and sell cryptocurrencies in Israeli Shekels at the lowest ...</t>
  </si>
  <si>
    <t>GoUrl BitcoinGateway (gourl.io) is a Bitcoin Payment Gateway and Processor for websites. It offers a white label Bitcoin API and Payment Gateway, allowing users to accept Bitcoin, Bitcoin Cash, Litecoin, Dogecoin, Dash, and other cryptocurrencies as pa...</t>
  </si>
  <si>
    <t>IntelliMagic is a software product company that creates and sells high tech software and services for monitoring the performance of IT datacenter systems. Our products perform intelligent analysis of performance and configuration data, using built-in k...</t>
  </si>
  <si>
    <t>SatoshiLabs is a Czech technology holding that empowers self custody, fortifies digital security, and advances decentralized finance. They are the creators of Trezor, the first hardware wallet, Tropic Square, the first open secure element, and Invity.i...</t>
  </si>
  <si>
    <t>CoinAll is a global cryptocurrency exchange that provides digital asset trading services, including Bitcoin and Ethereum, to users worldwide. As part of OKEx's Open Partnership Program, CoinAll aims to build an ecosystem that benefits everyone in the c...</t>
  </si>
  <si>
    <t>Carbon60 is Canada's leading end to end managed cloud services provider. We utilize the latest technology, industry leading expertise, and expert engineers to help you with any cloud. We offer the most advanced AWS, Microsoft, Azure, and Google Cloud s...</t>
  </si>
  <si>
    <t>Dataform is a company that provides a platform for managing data pipelines in BigQuery. Their platform allows analysts to easily manage all data operations using SQL, without the need for writing code or managing infrastructure. With Dataform, data tea...</t>
  </si>
  <si>
    <t>DATAGRES Technologies is a pioneer in advanced dynamic and intelligent data management. They offer a data management platform that delivers real-time optimized server and storage performance for applications. Their technology analyzes and orchestrates ...</t>
  </si>
  <si>
    <t>ApexConnect is a Platform as a Service (iPaaS) FinTech company that drives automation savings, insights, and a high degree of value in key finance and human capital management functions. Through its unique Cloud Connect Platform, ApexConnect integrates...</t>
  </si>
  <si>
    <t>Platform 6 - Cloud and Technology Talent. We provide recruitment services for Salesforce and IT technology in the US</t>
  </si>
  <si>
    <t>ShapeShift is a cryptocurrency trading platform that allows users to swap, track, buy, and earn with over 10,000 assets including BTC, ETH, DOGE, and ATOM. It is an open-source, community-owned, and non-custodial platform that provides a trustless DeFi...</t>
  </si>
  <si>
    <t>Electrum is a lightweight Bitcoin wallet that provides secure and easy-to-use features for managing Bitcoin transactions. It is available for download from the official website, electrum.org. Electrum offers support through Github and IRC, and warns us...</t>
  </si>
  <si>
    <t>IoTeX is a web3 platform that connects smart devices to blockchain Dapps. It is the leading decentralized network powering the future of web3 and machine economy (MachineFi). IoTeX provides a platform for developers to connect billions of machines with...</t>
  </si>
  <si>
    <t>Saisei Networks provides software for real-time network visibility, analytics, and control. Their massively scalable, real-time Network Performance Enforcement (NPE) software solutions analyze and enforce policy on millions of applications, users, and ...</t>
  </si>
  <si>
    <t>Saketa is a company that specializes in digital acceleration and provides a range of products and services. They offer modern intranet solutions, digital workplace tools, and SharePoint/Teams migration tools. Saketa has extensive experience and experti...</t>
  </si>
  <si>
    <t>Harbor is a digital investment management platform for alternative assets that streamlines onboarding and subscription processing, simplifies investor communications, and unlocks enhanced liquidity options through branded private marketplaces.</t>
  </si>
  <si>
    <t>Lunavi is a technology consulting and managed services company that provides innovative cloud solutions, modern application development, and IT consulting services. They help businesses achieve digital transformation, solve IT challenges, and extract R...</t>
  </si>
  <si>
    <t>Datacoral is a secure, end-to-end data infrastructure as a service company. They provide a platform that enables data scientists and data engineers to focus on working with data rather than the underlying infrastructure. The company was founded and bui...</t>
  </si>
  <si>
    <t>“leadscale provides the greatest leverage to any business – the ability to use personal data to identify more opportunities earlier, driving revenue at scale. we combine technology and expertise into an integrated solution that enables businesses to own every moment of the data journey, from engagement to relationship. built on strong principles of transparency and truth and with the best filters in the industry, the leadscale engine maximizes input quality and delivers refined, verified and consented personal data. we combine our infrastructure expertise with regulatory and organizational fluency to orchestrate data movement and automate the best next action at every step of any customer journey.”</t>
  </si>
  <si>
    <t>BitMEX is an iconic trading platform that offers access to crypto products in the global digital asset financial markets. BitMEX allows users to buy, deposit, withdraw, convert, and trade with cryptocurrencies, and it currently supports purchases with ...</t>
  </si>
  <si>
    <t>Testomato is a website monitoring service that checks your website functionality in real time and alerts you when something goes wrong. It offers easy uptime monitoring and automated website testing, checking your website 300 times a day. Testomato can...</t>
  </si>
  <si>
    <t>TagMyDoc is a platform that helps companies encrypt their files and securely share content. Their mission is to simplify and secure the transfer of confidential data between businesses. They provide a document management system that allows users to wor...</t>
  </si>
  <si>
    <t>Axiom is a company that provides a serverless log management solution. They offer services for IT services, IT consulting, serverless monitoring, observability, jamstack analytics, logging, and data analysis. Axiom is built to handle large amounts of d...</t>
  </si>
  <si>
    <t>PCLinuxOS is an alternative operating system to MS Windows. It offers an extraordinary, mind-blowing universe of endless possibilities right at your fingertips. PCLinuxOS empowers your digital realm with its unbeatable, lightning-fast, and incredibly i...</t>
  </si>
  <si>
    <t>MobiProbe is a real-time system performance and engagement measurement workbench for connected devices, systems, and applications. They provide powerful and lightweight SDKs and APIs that can be seamlessly integrated into software systems with a single...</t>
  </si>
  <si>
    <t>Liquefy brings innovation to real asset investments with blockchain technology and Web 3.0 applications. They aim to create an ecosystem to support a crypto native capital market for any form of assets. Liquefy strives to capitalize on the pace of dece...</t>
  </si>
  <si>
    <t>Vitesse Data, founded in 2014, is a leading provider of MPP data warehouse and IMDG solutions. Their products empower large organizations to adapt to change and become data-driven. They offer a solution called Deepgreen, which runs TPCH up to 5X faster...</t>
  </si>
  <si>
    <t>SentinelAgent is a cloud-based monitoring solution for Microsoft Windows PCs, tablets, and servers. It securely captures, stores, and analyzes event logs, performance metrics, and system inventory in real-time. With its ultralight footprint agent-based...</t>
  </si>
  <si>
    <t>etherFAX is a secure document delivery network that enables the trusted exchange of structured and unstructured documents and data between disparate and agnostic systems, as well as traditional fax. We replace traditional fax communication by leveragin...</t>
  </si>
  <si>
    <t>VyOS is an open source network operating system that provides a unified command line interface for routers and firewalls. It offers a stateful configuration system, image-based upgrades, and supports routing protocols such as BGP and OSPF. VyOS can run...</t>
  </si>
  <si>
    <t>easyAsPieDB is a non-technical, conceptual object-oriented database and a dynamic software application.</t>
  </si>
  <si>
    <t>Cacti is designed to be a complete graphing solution based on the RRDTool's framework. Its goal is to make a network administrator's job easier by taking care of all the necessary details necessary to create meaningful graphs.</t>
  </si>
  <si>
    <t>Bigstream is a big data software company that provides hyperacceleration technology for popular big data processing engines like Apache Spark. They offer dataflow runtime software that executes existing data processing platforms on top of next-generati...</t>
  </si>
  <si>
    <t>Sightline Systems is a company that offers a comprehensive monitoring and advanced analytics solution for businesses. Their performance analytics solution provides root cause analysis, real-time anomaly detection, accurate capacity planning, and automa...</t>
  </si>
  <si>
    <t>ITTIA is a data management software company that provides products and services for manufacturers of mission critical embedded systems and mobile devices.</t>
  </si>
  <si>
    <t>JackDB is a modern database client that provides built-in tools for security and collaboration. It allows users to easily connect to all their databases and explore data sources in a browser-based SQL editor. JackDB automatically tracks and consolidate...</t>
  </si>
  <si>
    <t>Data Republic is a data sharing platform that allows enterprise organizations to safely connect their data to the best people, apps, algorithms, and data available. They provide a fully governed cloud computing environment where users can test, innovat...</t>
  </si>
  <si>
    <t>Graph Story is a company that specializes in helping businesses build products and services around their connected data. They offer graph databases as a service, providing fast, secure, and affordable access to these databases. Their customized API mak...</t>
  </si>
  <si>
    <t>SorryTM is a company that provides a status page service like no other. They offer hosted status pages that fit into your incident workflow right away. Their goal is to provide the status page communication you need and nothing you don't, with a focus ...</t>
  </si>
  <si>
    <t>Alibaba Cloud is a global leader in cloud computing and artificial intelligence, providing services to thousands of enterprises, developers, and government organizations in more than 200 countries and regions. They offer an integrated suite of cloud pr...</t>
  </si>
  <si>
    <t>W3Partnership Limited is a company that provides solutions and services to help organizations make sense of their digital applications and services. They offer a cloud-based integration platform called Smarter Integration ICaaS (Integration Connectivit...</t>
  </si>
  <si>
    <t>베스핀글로벌은 1998년부터 기업 전문 호스팅 서비스와 매니지드 서비스를 제공해온 호스트웨이의 인프라 매니지드(Managed) 사업 강화를 위해 2015년 별도 설립한 기업으로, “프리미엄 클라우드 Managed Service Provider”를 표방하는 매니지드 서비스 전문 기업입니다. AWS의 MSP(Managed Service Partners)인증을 받은 AWS Advanced Consulting Partner인 베스핀글로벌은 국내외 다양한 ...</t>
  </si>
  <si>
    <t>Directory Opus for Windows - the Ultimate Windows File manager and Explorer Replacement</t>
  </si>
  <si>
    <t>CoinIMP is a company that provides a 0% fee JavaScript mining solution for websites. Their web browser JavaScript miner can be easily embedded in a website, allowing users to mine MintMe.com Coin using their CPU power. This provides an alternative sour...</t>
  </si>
  <si>
    <t>Clockwork.io is a company that specializes in high precision, software-based network clock synchronization systems. Founded in 2018 by researchers from Stanford University, Clockwork Systems delivers up to nanosecond accuracy at scale, powering mission...</t>
  </si>
  <si>
    <t>Paybilla is a digital commerce solution that allows you to pay for your stuff with no fuss.</t>
  </si>
  <si>
    <t>IDIOM Software is a company that provides low code tools and platforms for building commercial systems. Their main focus is on automating decision making in order to create agile, flexible, fast, accurate, and transparent systems. They offer the abilit...</t>
  </si>
  <si>
    <t>Spotware Systems Ltd is a financial technology provider specializing in Forex CFD Trading and Spread Betting Platforms. Their flagship product, cTrader, is a complete white label solution for brokers trusted globally. With cTrader, traders have the abi...</t>
  </si>
  <si>
    <t>E2E Networks Limited is a leading provider of advanced cloud GPUs in India. They offer a wide range of NVIDIA GPUs, including H100, L4, A100 80/40GB, A40, A30, RTX8000, V100, and T4s, for AL/ML/HPC workloads. Their IAAS platform is the 6th largest in I...</t>
  </si>
  <si>
    <t>Blackfire.io is a performance monitoring, profiling, and testing platform for web applications. It offers features that empower developers and IT/Ops teams to easily identify and understand performance bottlenecks, and find solutions quickly based on a...</t>
  </si>
  <si>
    <t>Syncplify.me Server! the best SFTP server for Windows</t>
  </si>
  <si>
    <t>Trivaeo Consulting Services is a digital strategy company that creates, integrates, builds, innovates, and delivers end-to-end suites of applications. Their solutions are designed to efficiently and effectively administer, run, and grow businesses of a...</t>
  </si>
  <si>
    <t>Men&amp;Mice is a company that provides sustainable DDI software solutions to help enterprises be more efficient, connected, and secure. They specialize in DNS, DHCP, and IPAM management, offering flexible and scalable overlay management solutions for Micr...</t>
  </si>
  <si>
    <t>Leading multi chain payments technology. Enabling faster, safer &amp; cheaper global transactions. T: $UTK We believe digital currencies are the money of tomorrow. Utrust helps merchants easily accept digital currencies for goods, services and helps buyers...</t>
  </si>
  <si>
    <t>Funky clean server monitoring perfect for TV's and portable devices. Rather than bore you with a long description, check it out yourself.</t>
  </si>
  <si>
    <t>DDH Software is a leading provider of software solutions for handheld PDAs and smartphones. With a focus on platforms such as Palm, Windows Mobile, Symbian S60, RIM BlackBerry, iPhone, and iPod Touch, DDH Software offers a wide range of applications an...</t>
  </si>
  <si>
    <t>Spring Systems is a company that provides retail compliance, dropship, and easy integration services. They offer automated and efficient e-commerce solutions for processing orders, shipments, and invoices. They specialize in EDI and marketplace integra...</t>
  </si>
  <si>
    <t>Dawn InfoTek Inc. is an international consulting firm that provides Information Technology solutions and expertise to domestic and international clients. Our solutions are focused on several mission critical business areas: Application Performance Mana...</t>
  </si>
  <si>
    <t>Superfeedr is a real-time feed API that fetches and parses RSS or Atom feeds for its users and pushes them the new entries in these feeds. Their powerful unified Feed API simplifies how you handle RSS, Atom, or JSON feeds, whether you publish or consum...</t>
  </si>
  <si>
    <t>Absolute Performance, Inc. (API) is a technology solution provider that helps companies maximize their technology investment to support sustainable growth. Founded in 1997, API has become widely known for delivering transformational, ROI based services...</t>
  </si>
  <si>
    <t>Getronics is a global ICT integrator with an extensive history that extends over 130 years. With over 3,700 colleagues across Europe, Asia Pacific, and Latin America, Getronics’ vision is to reimagine the digital future with our customers. We do this b...</t>
  </si>
  <si>
    <t>Egger Apps is a software company that specializes in developing database software for macOS. Their flagship product, Postico 2, is a native Mac app for PostgreSQL, providing users with a user-friendly interface to manage and interact with PostgreSQL da...</t>
  </si>
  <si>
    <t>Our partners provide our Customers with the information they need to make the best decisions possible as to the make-up of their documentation tools and processes. We will perform an in-depth inventory and analysis of the current state of equipment and/or processes. After reveiwing this information, we provide our Customers with recommendations on how to move forward. The reveiw will include current and projected information in the areas of; costs, work space utilization, productivity, and eco footprint improvement.</t>
  </si>
  <si>
    <t>Our Custom Microsoft Access Database software is all you need to grow your manufacturing,engineering business. Produce professional quotation and invoices.</t>
  </si>
  <si>
    <t>Secure File Transfer &amp; Sharing – EnterpriseDT offers secure, robust, and cost-effective secure file transfer solutions encompassing both SFTP and MFT protocols. This includes CompleteFTP and CompleteFTP Enterprise MFT products specifically tailored for...</t>
  </si>
  <si>
    <t>RSUPPORT is Asia’s largest remote support solutions company, offering remote access services for Windows PC, Mac, as well as mobile. Our flagship product RemoteCall is the go to solution for all your remote support requirements. RemoteCall gives you on...</t>
  </si>
  <si>
    <t>Cronon is a company that provides individual Managed Cloud &amp; Hosting solutions, modern Enterprise Software, and Managed Services according to the needs of businesses. They offer a range of services including Cloud and Hosting Services, Managed Business...</t>
  </si>
  <si>
    <t>Chiapas EDI Technologies, Inc. is an innovative electronic data interchange (EDI) software company with a focus on providing affordable and quality EDI services to the healthcare industry from coast to coast. Our cutting edge EDI technology, Chiapas ED...</t>
  </si>
  <si>
    <t>Loadbalancer.org is a company that provides load balancing solutions for businesses. They offer load balancers that are simple, unbreakable, and designed around the system needs of their clients. Their goal is to ensure that applications are never inte...</t>
  </si>
  <si>
    <t>Extreme Networks is a provider of network infrastructure equipment and services for enterprises, data centers, and service providers serving customers of all industries and organizations around the globe. They offer flexible and scalable cloud networki...</t>
  </si>
  <si>
    <t>BTCC is the longest running crypto exchange in the world. Its Bitcoin Ethereum Altcoins trading platform provides leverage up to 100x USDT perpetual contracts, which support 50+ major cryptocurrencies margin trading. BTCC absorbs the losses when your a...</t>
  </si>
  <si>
    <t>Emirex is a leading digital commodities exchange and tokenization platform headquartered in Dubai, UAE. Our platform focuses on tokenizing the USD$20 trillion commodities sector, offering alternative investment opportunities. We provide a range of serv...</t>
  </si>
  <si>
    <t>AppNeta is a leading provider of SaaS-based network performance management solutions for enterprise-level companies. Their products include end-user experience monitoring, application performance management, and network performance monitoring, providin...</t>
  </si>
  <si>
    <t>Logistics Software Corp. is a company based out of Canada.</t>
  </si>
  <si>
    <t>erwin software provides data intelligence and data modeling along with fast, accurate insights guiding risk management, innovation, and digital transformation. erwin is the leading provider of powerful data management solutions used by more than 50,000...</t>
  </si>
  <si>
    <t>Zeenea is a cloud native SaaS solution that democratizes data access and accelerates all your data driven business initiatives. Zeenea is the #DataDiscovery Platform built for everyone to find, trust, and unlock the value of enterprise #data. #DataMana...</t>
  </si>
  <si>
    <t>OpenMandriva is a non-profit association that develops and maintains the OpenMandriva Lx distribution, a GNU/Linux operating system. It aims to be used as a desktop, server, and lightweight distribution. OpenMandriva is a worldwide community of passion...</t>
  </si>
  <si>
    <t>Bitstamp is a European Union based bitcoin marketplace. It allows people from all around the world to safely buy and sell bitcoins. Bitstamp is the world’s longest running cryptocurrency exchange, continuously supporting the Bitcoin economy since 2011....</t>
  </si>
  <si>
    <t>IOTICS is a company that enables digital cooperation between enterprises. They provide solutions to reduce costs, unlock value, and generate revenue across ecosystems through learning at scale, digital optimization, business transformation, and new ser...</t>
  </si>
  <si>
    <t>CiraSync is a company that provides a solution to sync the Global Address List (GAL), Public Folder contacts, and shared calendars from Office 365 to smartphones. With CiraSync, users can ensure that their company's Office 365 contacts and calendars ar...</t>
  </si>
  <si>
    <t>Flatly is a company that specializes in flattening business data to make it easier to consume, transfer, and analyze. They provide IT services and consulting, as well as data ETL connectivity, SaaS, SMB analytics, and business intelligence solutions.</t>
  </si>
  <si>
    <t>Treehouse Hyperion is the most powerful and actionable portfolio management and market intelligence toolset for digital asset traders and investors. Building the most powerful DeFi data engine!  Find us here: Treehouse Acquires Origins to Expand Into...</t>
  </si>
  <si>
    <t>株式会社網屋 is a company that provides security software called 'ALog Series' and builds and operates secure IT network infrastructure from the cloud called 'Network All Cloud'. They are an IT security manufacturer and provide information about their servic...</t>
  </si>
  <si>
    <t>Edgemesh is an edge-based analytics and performance platform designed specifically for e-commerce. It offers real-time, comprehensive data analysis, including cart, product, and cohort insights. With powerful 1st Party cookies, Edgemesh enables effecti...</t>
  </si>
  <si>
    <t>Manage your Servers directly through your Browser. ISPConfig 3 is an open source panel for Linux which is capable of managing multiple servers from one control panel.</t>
  </si>
  <si>
    <t>Byteplant Data Quality Solutions provides software solutions for email security, backup and network monitoring. They also offer software development consulting and coaching services. Their main focus is on verifying and enriching customer data, with a ...</t>
  </si>
  <si>
    <t>PathSolutions provides network management &amp; monitoring solutions for NetOps, Telecom and SecOps; security awareness solutions and VoIP troubleshooting tools. PathSolutions’ Total Network Visibility™ solutions represent a new paradigm in network perform...</t>
  </si>
  <si>
    <t>InfoGenius.com is a company that has been empowering e Businesses with services they need since 1999. Their flagship brand is AlertBot, which provides industry-leading web application monitoring. Thousands of companies trust AlertBot to continuously mo...</t>
  </si>
  <si>
    <t>Gentoo Linux is a flexible Linux distribution that provides a free operating system based on either Linux or FreeBSD. It can be automatically optimized and customized for any application or need. Gentoo offers extreme configurability, performance, and ...</t>
  </si>
  <si>
    <t>Bleemeo is a cloud solution that provides infrastructure and DevOps teams with monitoring tools to track and analyze servers, containers, and applications. They offer real-time dashboards and notifications using monitoring standards like OpenMetrics an...</t>
  </si>
  <si>
    <t>Avospy.com is a website monitoring and SEO analysis platform that helps businesses keep track of their website's performance and stay ahead of their competitors. With Avospy, users can set up regular checkups to ensure their website is running smoothly...</t>
  </si>
  <si>
    <t>WhaTap Labs (whatap.io) is a company that provides IT integrated monitoring services based on SaaS in Korea. They offer cloud optimization, live monitoring, micro architecture, and flexible and reliable scalability. With their patented analytical power...</t>
  </si>
  <si>
    <t>Paymium is a French company that has been operating since 2011. It is the first Bitcoin Marketplace fully integrated with a Payment Institution. Paymium offers a platform for individuals and investors to buy and sell Bitcoin and other cryptocurrencies ...</t>
  </si>
  <si>
    <t>Cloudmersive is a leader in highly scalable cloud APIs. They provide advanced scanning and threat detection services, including virus scanning, document conversion and processing, deep learning OCR, image recognition and processing, natural language pr...</t>
  </si>
  <si>
    <t>At AP, we believe everyone deserves fast and reliable applications that deliver great user experiences. We are dedicated to helping our customers optimize the performance and availability of their applications in production, test, and development. We p...</t>
  </si>
  <si>
    <t>Deliver easy, protected and available access to the data center and cloud with Pulse Secure products. Contact Pulse today for a product demo or for product information.</t>
  </si>
  <si>
    <t>Jethro is a company that specializes in making real-time business intelligence work on Hadoop. They provide a SQL Acceleration Engine that seamlessly integrates with BI tools like Tableau and Qlik, allowing users to analyze and visualize big data in re...</t>
  </si>
  <si>
    <t>White Label Cloud Storage Services For MSPs | Cloudike Cloudike provides white label cloud storage solution for MSPs to build a branded service for your customers. Your own infrastructure &amp; brand, data security, privacy and permission control 기업용 클라우드 ...</t>
  </si>
  <si>
    <t>FairCom Corporation is a software industry pioneer and a global database technology leader. Its reputation of innovation began in 1979 and continues today with fast, reliable products that are trusted by organizations in a broad spectrum of industries,...</t>
  </si>
  <si>
    <t>The Universitat Politècnica de Catalunya · BarcelonaTech (UPC) is a public institution dedicated to higher education and research, specialised in the fields of engineering, architecture, science and technology. In a highly creative context, the UPC's r...</t>
  </si>
  <si>
    <t>Centrifuge is the platform for onchain finance, providing the infrastructure and ecosystem to tokenize, manage, and invest into real world assets. It is an open, decentralized operating system to connect the global financial supply chain. Centrifuge al...</t>
  </si>
  <si>
    <t>Delpha is a DataOps platform that ensures Salesforce data is accurate and reliable for better revenue. We use AI to accurately and efficiently detect data problems, automate the solutions and engage with the end users to leverage contextual knowledge f...</t>
  </si>
  <si>
    <t>StarWind is a pioneer in storage virtualization, offering Software Defined Storage solutions, HyperConverged and Storage Appliances. Their core product, StarWind Virtual SAN, is a virtual shared storage that eliminates the need for expensive SAN or NAS...</t>
  </si>
  <si>
    <t>Martello Technologies is a leading provider of fault and performance management capabilities for Mitel Unified Communications (UC) solutions and multi-vendor networks. They offer a range of products and services, including the Martello Vantage DX, a Mi...</t>
  </si>
  <si>
    <t>Incentius is a new age technology company that creates innovative cloud enabled business intelligent solutions and out of the box platforms for organizations and startups using secure and scalable technologies. We help create enterprise software, web a...</t>
  </si>
  <si>
    <t>EPMware offers an all in one master data management solution. With EPMware's all in one master data management solution, our platform's built for the business user to centralize, integrate, validate, and govern metadata. Master Data Management and Work...</t>
  </si>
  <si>
    <t>Datastreams is a platform that enables first-party privacy compliance by design. It supports high-demanding businesses by staying flexible and compliant in our fast-changing digital networked society. The platform offers fast and easy orchestration of ...</t>
  </si>
  <si>
    <t>Tevron is a global leader in APM and Automated Testing. Through our all encompassing customer centric vision and advanced technology, our APM &amp; Testing Solutions allow the unique flexibility of supporting every application across the enterprise with on...</t>
  </si>
  <si>
    <t>DEK Software International is a leading provider of network management software for mapping, monitoring, auditing, analyzing, and diagramming network devices, servers, and bandwidth. Our software is designed for network administrators to analyze, diagn...</t>
  </si>
  <si>
    <t>ChromaWay is an innovative blockchain company based in Stockholm, Sweden. They have developed Chromia, a relational blockchain technology that combines the power of a relational database with the security and disruptive potential of blockchain. ChromaW...</t>
  </si>
  <si>
    <t>Interactive Reporting Ltd specializes in the analysis of business data for small to medium sized enterprises. Our vision is to provide a cost effective Business Intelligence solution that runs along side existing business software applications such as ...</t>
  </si>
  <si>
    <t>Alooma enables businesses to use all of their data to make better data driven decisions. By enabling data teams to integrate, clean, enrich and stream data from any source to any destination. With its Data Pipeline as a Service platform, Alooma provide...</t>
  </si>
  <si>
    <t>Appcara enables enterprises to easily achieve hybrid cloud and enterprise application automation with a unified control panel. Appcara provides a cloud application management platform especially for complex multi-tier and distributed applications in th...</t>
  </si>
  <si>
    <t>AlphaWallet is an open-source Ethereum wallet that provides a production-ready and customizable solution for businesses. It allows businesses to leverage blockchain and tokenization quickly and cost-effectively, enabling them to launch their minimum vi...</t>
  </si>
  <si>
    <t>Cameyo is a cloud native Virtual Application Delivery (VAD) platform that enables the secure delivery of Windows and internal web applications to any device from the browser without the need for Virtual Desktops or VPNs. Cameyo provides a simple, secur...</t>
  </si>
  <si>
    <t>Nanosystems S.r.l. is a company that has been providing software development, IT consulting services, system integration, and technical support since 1986. They help small and medium businesses grow with the power of information technology. They develo...</t>
  </si>
  <si>
    <t>Cygna Labs is a software developer and one of the top three global DDI vendors. Many Fortune 100 customers rely on Cygna Labs’ DDI products and services, in addition to its industry leading security and compliance solutions to detect and proactively mi...</t>
  </si>
  <si>
    <t>widdix is a company that focuses on Amazon Web Services (AWS). The founders, Andreas Wittig and Michael Wittig, are independent software developers who specialize in AWS. They started working together in 2009 and three years later, they were looking fo...</t>
  </si>
  <si>
    <t>Database management in single PHP file.</t>
  </si>
  <si>
    <t>Infraon is a SaaS company that provides IT solutions for the global Engineering and Construction Industry.</t>
  </si>
  <si>
    <t>Content migration software &amp; services | Xillio Xillio is your partner for content migration software and services. We have 18 years of experience with SharePoint migrations, migrating ECM and WCM Learn more about Xillio, our employees and Content ETL s...</t>
  </si>
  <si>
    <t>Chatex is a simple, easy to use and secure cryptobank on Telegram. It is a cross messenger bot service for buying and selling bitcoin, cryptocurrency, and tokens. The automated Chatex bot facilitates guaranteed transactions between private individuals....</t>
  </si>
  <si>
    <t>Kodeless is a visual interface that allows users to easily track user engagement and send data to any tool without the need for technical knowledge or complicated tag managers. With Kodeless, users can implement and manage analytics events and advertis...</t>
  </si>
  <si>
    <t>CloudFuze is a global leader in cloud file transfer and management. They provide easy file transfers and migration between cloud storage services. With CloudFuze, businesses can migrate their cloud office environment with 100% replication, without down...</t>
  </si>
  <si>
    <t>BattleFin is an alternative asset management firm that uses technology and data science to produce uncorrelated absolute returns for our firm and our investors. Our proprietary data analytics and distributed community of investment talent sets us apart...</t>
  </si>
  <si>
    <t>Stae makes managing city data simple. We partner with local governments to improve data sharing workflows, drive performance, and inspire innovation. We empower cities and developers to build with open, real-time civic data—helping the public and priva...</t>
  </si>
  <si>
    <t>Fast, accurate and intuitive data verification software for businesses | Fetchify Our innovative customer data verification products work with the leading software platforms to help your business work smarter. Specialist provider of address lookup &amp; da...</t>
  </si>
  <si>
    <t>Couchdrop is a cloud-based managed file transfer platform that simplifies file workflows and connects directly to your existing storage. It offers SFTP and MFT services, making working with files and cloud storage easy and accessible. With Couchdrop, y...</t>
  </si>
  <si>
    <t>Boardroom Insiders is a company that provides executive profiles, relationship maps, and custom research services for CIOs, CMOs, and other senior executives. Their solutions help sales and marketing teams effectively engage with the C-suite by providi...</t>
  </si>
  <si>
    <t>Progress Technologies is the official distributor of Progress Software Corp. on the territory of CIS countries and Latvia. Interests: Progress, OpenEdge, RDBMS</t>
  </si>
  <si>
    <t>BlueData is a software company that transforms how enterprises deploy AI, machine learning, data science, and data analytics applications. Their container-based software platform makes it easier, faster, and more cost-effective to deploy Spark, Kafka, ...</t>
  </si>
  <si>
    <t>Arcserve provides data protection and business continuity solutions for our partners that work with all size customers from fast moving startups to the world's largest enterprises. Arcserve provides organizations with the assurance that they can recove...</t>
  </si>
  <si>
    <t>Bluemetrix provides data teams with the faster and most reliable way to create and manage pipelines. They help organizations become data-driven with a comprehensive data and governance operations solution. Bluemetrix offers advisory, implementation, ma...</t>
  </si>
  <si>
    <t>uProc is a company focused on data enrichment and validation through their data platform. They offer a range of tools to clean, verify, enrich, and automate any data source. Their products include email, mobile, and phone verifiers, as well as tools to...</t>
  </si>
  <si>
    <t>GemPay is the first cross-border bitcoin payment platform of China. We commitments on China's foreign trade payment with secure, fast and decentralized digital currency. The goal of GemPay is to make international trade as easy as domestic trade. Besides Bitcoin payment platform GemPay, we also have GemWallet, the first CryptoCurrency-Consuming Wallet in the world.</t>
  </si>
  <si>
    <t>Crunchy Data is a leading provider of enterprise-ready PostgreSQL solutions. They offer commercial support for deploying PostgreSQL on various platforms and infrastructures, including cloud, Kubernetes, and traditional self-managed deployments. Their s...</t>
  </si>
  <si>
    <t>Dimatas Technologies has a range of cybersecurity solutions for various types of small businesses Choose the level of service that best suits your needs: * Basic service - monitors and reports many critical cybersecurity threats. * Premium service – also improves web site performance and additional reporting capabilities to facilitate monitoring and problem resolution. * Consulting services - provides small businesses with a far-ranging risk assessment and comprehensive remediation plan. Dimatas’ Risk Assessment and Analysis Service is customized to the needs of your small businesses. In the first part of the process, we collect critical information about your company’s operation and policies. This information is then processed using IBM Watson Analytics to identify security weaknesses and potential breaches. The resulting analysis provides recommendations specific to your company, that, when implemented, will reduce your overall cyber security risk.</t>
  </si>
  <si>
    <t>Matter is a cloud automation platform that simplifies the complex. With Matter, automate planning, provisioning and compliance for seamless enterprise migrations. Matter doubles implementation speed, cuts DevOps manpower requirements in half and automa...</t>
  </si>
  <si>
    <t>Software Diversified Services (SDS) is a leading provider of enterprise software for Mainframes. They offer z/OS mainframe software solutions, including SDS IronSphere for z/OS which scans for security vulnerabilities and provides remediation steps. Th...</t>
  </si>
  <si>
    <t>learn about working at 411 companies. join linkedin today for free. see who you know at 411 companies, leverage your professional network, and get hired.</t>
  </si>
  <si>
    <t>ALFAcoins is a brand new, modern, multi-functional crypto payment processing provider and multi-cryptocurrency online wallet.</t>
  </si>
  <si>
    <t>РЕЛЭКС is a Russian IT company that has been creating technological solutions for businesses and government structures for over 30 years. We set ambitious goals with our clients, effectively digitize business processes, and always achieve results. By s...</t>
  </si>
  <si>
    <t>Bizdata Inc. is a cloud-based SaaS company that offers data integration (iPaaS) and data analytics platforms. Their flagship products, BizIntel360 and eZintegrations, empower businesses to overcome the complexities of data integration, accelerate the g...</t>
  </si>
  <si>
    <t>Layer2 leading solutions is a market-leading provider of data integration and file sync software products for the Microsoft Cloud &amp; SharePoint. They are a Microsoft Gold Certified Partner based in Hamburg, Germany, specializing in creating custom compo...</t>
  </si>
  <si>
    <t>Velona offers institutional-grade insured and secured custodian service for digital assets. velona is the first company in the world to offer an innovative technological custodian solution which is fully backed up and insured by the leading global insurance companies in the world (A+ S&amp;P Rated), thus providing that the digital assets are both safe and insured when they are stored with Velona.</t>
  </si>
  <si>
    <t>Sawmill is a universal log analysis and reporting tool that provides extensive log processing and reporting features for various types of logs, including web, media, email, security, network, and application logs. With support for over 900 log formats,...</t>
  </si>
  <si>
    <t>Antsle is the #1 software for on-premise, private cloud servers. They provide a turnkey Private Cloud solution that allows developer-driven companies to focus on building their product. With Antsle, virtual servers can be spun up quickly and easily, el...</t>
  </si>
  <si>
    <t>Veam Studios is a company that specializes in creating enterprise and consumer mobile apps, as well as providing IT services and consulting to improve efficiency and productivity.</t>
  </si>
  <si>
    <t>Unilink is a world leader in probation and community corrections software applications. They provide a complete digital solution for efficient running of prisons and probation, including biometrically secure visits, prisoner self-service, integrated ca...</t>
  </si>
  <si>
    <t>SAVITAS STRATEGIC SOFTWARE SOLUTIONS LLC is an information technology services and software development company servicing clients nationwide. IT Services and IT Consulting</t>
  </si>
  <si>
    <t>Data Centres Colocation Solutions Hybrid Cloud | NEXTDC Future proof your business with NEXTDC. Data centre solutions that enable critical colocation, connectivity and cloud readiness Australia wide. NEXTDC is an ASX200 listed technology company en...</t>
  </si>
  <si>
    <t>openDCIM - Open Source Data Center Infrastructure Management</t>
  </si>
  <si>
    <t>Mastech InfoTrellis is a premier data analytics services company that provides solutions in MDM, data integration, big data, and data science. They empower informed decisions by delivering data to both humans and machines. With deep expertise in master...</t>
  </si>
  <si>
    <t>W3 EDGE is an innovative web development and marketing agency that provides a range of services including internet marketing, web development, WordPress development, search engine optimization, social media marketing, conversion rate optimization, web ...</t>
  </si>
  <si>
    <t>Silico is a company that provides a Business Process Simulation Platform. Their platform allows users to build end-to-end Digital Twins of processes that span teams or functions and connect them to real-time data. With Silico's platform, enterprises ca...</t>
  </si>
  <si>
    <t>Apheris is a deep tech company that provides governed, private, and secure ML data products. Their platform enables organizations to build ML-powered products using data that spans organizational or geographical boundaries, while ensuring compliance wi...</t>
  </si>
  <si>
    <t>Ecodesk.com is a live web-based platform that enables organizations of all sizes to search, publish, analyze, and communicate sustainability data in one place. The platform provides transparent and user-managed information, helping companies develop ef...</t>
  </si>
  <si>
    <t>AML Software for Tracking, Monitoring &amp; Compliance | Address Verification tool | Anti Money Laundering Software Trusted AML software with address verification for tracking, monitoring, and compliance. Stay compliant effortlessly with our powerful anti ...</t>
  </si>
  <si>
    <t>Monitor, analyze, validate, and secure your blockchain network. BlocWatch Inc. is a comprehensive SaaS solution to monitor your blockchain environment. It helps manage your blockchain network by providing the analytics and reporting to ensure your bloc...</t>
  </si>
  <si>
    <t>TablePlus is a modern, native tool for database management. It provides intuitive GUI tools to create, access, query, and edit multiple relational databases, including MySQL, PostgreSQL, SQLite, Microsoft SQL Server, Amazon Redshift, MariaDB, Cockroach...</t>
  </si>
  <si>
    <t>Fast Reports, Inc. is a software company founded in 1998 that specializes in building fast reporting software for developers. They offer a range of products and services including report generators, reporting tools, and libraries for Delphi and .NET. T...</t>
  </si>
  <si>
    <t>Optanix is a leading provider of IT service assurance solutions and IT operations software. They offer turnkey SaaS solutions for IT service management and ITIL availability management. Optanix optimizes the service delivery infrastructure of the world...</t>
  </si>
  <si>
    <t>BlockCypher is a Blockchain Web Services Platform as a Service that provides reliable blockchain APIs and web services for digital coins. They offer a range of services including a Grin mining pool, Amazon Web Services for Bitcoin, and customizable blo...</t>
  </si>
  <si>
    <t>Flextory is an online data management system for inventory, personnel, IT Assets, books, or really just about anything. Flextory makes it easy to access, organize, analyze and collaborate your data from any computer, phone, or tablet. It offers feature...</t>
  </si>
  <si>
    <t>Datafund is a company that aims to reclaim personal data and promote ethical data exchange. They provide a free, decentralized, private, and secure file transfer dapp. The Datafund protocol guards personal data, provides safe storage, and enables indiv...</t>
  </si>
  <si>
    <t>Tanaza is a cloud management platform for WiFi access points. It offers an intuitive all-in-one solution for managing Wi-Fi access points, SSIDs, and networks. The platform enables centralized cloud configuration and management of multiple vendor Wi-Fi...</t>
  </si>
  <si>
    <t>OpenRefine is a powerful tool for working with messy data, cleaning it up, transforming it, extending it with web services, and linking it to databases. OpenRefine is a powerful free, open source tool for working with messy data: cleaning it; transform...</t>
  </si>
  <si>
    <t>Loren Data Corp. is a private company focused on EDI Network Services. We provide advanced communications services for Large to Mid sized Retailers, Manufacturers, Distributors, Professional B2B Service Providers and Enterprise SAAS/OEM/ISV Solution Pr...</t>
  </si>
  <si>
    <t>NobleProg is a global training and consultancy provider that offers comprehensive solutions in Artificial Intelligence, Cloud, Big Data, Programming, Statistics, and Management. With a focus on increasing productivity and economic growth through knowle...</t>
  </si>
  <si>
    <t>MalCare is a WordPress security company that provides high-performance website security solutions. They offer automatic malware scans, one-click malware removal, and a real-time firewall to keep your site secure without slowing it down. MalCare also pr...</t>
  </si>
  <si>
    <t>Matisse Software Inc. delivers database software and services to companies that need to rapidly, and cost effectively, develop and deploy scalable applications and services. Matisse, the company's flagship product, is the first ever SQL Object programm...</t>
  </si>
  <si>
    <t>www.netmass.com – The Safe Data Company NetMass delivers data protection services that allow businesses around the world keep data stored in a safe and durable fashion. NetMass ServerBackup.com provides data backup services with these options: We supp...</t>
  </si>
  <si>
    <t>VO1T LTD is a security and investigations company based out of United Kingdom.</t>
  </si>
  <si>
    <t>DB Designer is an online web application for creating database schemas. It is a fully featured visual database schema designer that allows users to design database models online and generate SQL scripts instantly. It supports various database managemen...</t>
  </si>
  <si>
    <t>QingCloud is a cloud computing platform that provides IaaS based flexible cloud services. QingCloud is an enterprise class cloud computing service, products and solution provider powered by cutting edge technologies. By leveraging its full dimensional ...</t>
  </si>
  <si>
    <t>Bethel is a smart-contract oriented blockchain platform of Future CX catering to interoperability and shared data management ecosystem, functioning in the highest modes of decentralized data operations and data retrieval systems.</t>
  </si>
  <si>
    <t>BETSOL is a cloud first digital transformation and data management company offering products and solutions to both enterprises and consumers. BETSOL’s Data Management product lines include Rebit (Rebitgo.com) and Zmanda (Zmanda.com). BETSOL Global IT S...</t>
  </si>
  <si>
    <t>Yathit is a sales email platform that integrates SugarCrm with Gmail. It provides a beautiful Javascript database library for IndexedDB and works with desktop browsers and the Gmail Mobile App. With Yathit, users can quickly archive and search emails, ...</t>
  </si>
  <si>
    <t>Navita is a company offering managed mobility services (MMS). They specialize in solutions for Corporate Mobility and Telecom Management Services, and are partners with leading smartphone and tablet manufacturers and operators in Brazil and Latin Ameri...</t>
  </si>
  <si>
    <t>HashRoot Limited is a top-notch White Label Managed Service Provider that offers tailored white label managed services to bridge the gap between existing business operations and dynamic digital trends. They provide flexible, award-winning IT services a...</t>
  </si>
  <si>
    <t>Modulus Data provides integration solutions that allow businesses to streamline and automate their HR and payroll systems. They offer a range of services and products that enable companies to connect their HR and payroll applications with ease. Their s...</t>
  </si>
  <si>
    <t>StrategicDB is a data cleansing &amp; data analysis company that focuses on customized data cleaning projects, marketing analytics, data migration and more. StrategicDB is a full service agency that helps businesses analyze and optimize their marketing dat...</t>
  </si>
  <si>
    <t>GenesisOne is a company that provides a breakthrough and industry-first T SQL source code unscrambler. Their tool automatically reads the details hidden in T SQL stored procedures without altering the source code. With this information, it generates or...</t>
  </si>
  <si>
    <t>CENTEROS is a company dedicated to improving efficiency and control for Data Centre Managers. They provide Data Centre Infrastructure Management (DCIM) solutions for facilities of all sizes, from large data centers to small rack rooms and remote sites....</t>
  </si>
  <si>
    <t>deepin is a Linux distribution committed to providing an elegant, user friendly, safe and stable operating system for users all over the world. Wuhan Deepin Technology Co., Ltd. was founded in 2011. It is a commercial company focusing on Linux operatin...</t>
  </si>
  <si>
    <t>Igiko is a software company founded in 2006 that specializes in computer management, monitoring, and remote access. They provide a set of web-based tools for managing and monitoring physical and virtual machines, including Windows machines and Hyper V ...</t>
  </si>
  <si>
    <t>SkySilk Cloud Services focuses on bridging the gap between on premises and remote cloud deployment by providing fast, powerful, and simple services. SkySilk Cloud Services focuses on bridging the gap between on premises and remote cloud deployment by p...</t>
  </si>
  <si>
    <t>Pluribus Networks is a leader in performance-oriented network virtualization for private and public cloud datacenters. They provide unified cloud networking solutions that automate and secure networks across switches and servers, overlay and underlay n...</t>
  </si>
  <si>
    <t>SwiftyBeaver is an app logging and analytics platform for Swift. It is the world's first logging platform specifically designed for Swift, offering an end-to-end encrypted logging solution. SwiftyBeaver aims to improve the lives of Swift and Objective ...</t>
  </si>
  <si>
    <t>HashCash Consultants is a global software company providing blockchain and web3 solutions to enterprises via its products, platforms and services. HashCash offers #Blockchain, #AI and #Bigdata products, platforms &amp; services that blend with traditional ...</t>
  </si>
  <si>
    <t>Cortex AG is the manufacturer of the multimodel NoSQL database CortexDB and provides the CortexPlatform as a collection of various tools for the enterprise use of NoSQL. The CortexDB is a unique database that combines a key/value store and a document s...</t>
  </si>
  <si>
    <t>Transend Corporation, headquartered in the heart of California’s Silicon Valley, provides industry leading solutions to architect, implement, migrate and extend enterprise messaging and collaboration. With corporate offices in Palo Alto, California, an...</t>
  </si>
  <si>
    <t>ObjectiveFS is a reliable POSIX shared file system that automatically scales, is easy to use and just works. It provides a distributed cloud file system that makes scaling storage infrastructure easy. With ObjectiveFS, you can share files between EC2 i...</t>
  </si>
  <si>
    <t>MCNC is a technology non-profit that builds, owns, and operates the North Carolina Research and Education Network (NCREN). They provide broadband infrastructure and related services to research, education, non-profit healthcare, public safety, librarie...</t>
  </si>
  <si>
    <t>We help you make the most of DeFi. Our decentralised exchange is the easiest way to access DeFi opportunities on Ethereum: invest, trade, and send tokens without paying gas fees. What’s not to love? Our decentralised exchange is the easiest way to acce...</t>
  </si>
  <si>
    <t>Cyber Operations is a leading provider of network security solutions. With a focus on protecting businesses from cyber threats, we offer a range of products and services designed to safeguard networks, data, and systems. Our team of experts works close...</t>
  </si>
  <si>
    <t>TradeBlock is a global source of data and digital currency analysis, which covers all industry topics, including trading and regulation. TradeBlock is powering the new wave of institutional trading in crypto markets. It is the premier trading platform ...</t>
  </si>
  <si>
    <t>The only cloud computing provider that’s made of NZ | IaaS and PaaS Local cloud services, providing world class Infrastructure as a Service IaaS and Platform as a Service PaaS, keeping clients’ data safely in NZ. Aotearoa New Zealand’s cloud provider w...</t>
  </si>
  <si>
    <t>HostDime is a global data center company that offers a wide range of products and services. They provide bare metal servers, cloud servers, and colocation services. With data centers in seven countries, including their flagship facility in Florida, USA...</t>
  </si>
  <si>
    <t>Input Output (IOHK) is a research and development company that specializes in using blockchain technology to build accessible financial services. Founded in 2015, IOHK is known for its Cardano blockchain platform. The company is fully decentralized and...</t>
  </si>
  <si>
    <t>WebNX is an internet solutions provider with a global client base specializing in high end custom server configurations. They offer dedicated servers and colocation options, as well as IT services and consulting. With over 15 years of industry experien...</t>
  </si>
  <si>
    <t>Shinken is a flexible monitoring framework, fully compatible with Nagios, that provides business-centric monitoring solutions.</t>
  </si>
  <si>
    <t>Kasm Technologies is a company that provides a container streaming platform called Kasm Workspaces. Their platform offers zero trust remote browser isolation (RBI), desktop as a service (DaaS), and open source intelligence (OSINT) workloads to the web ...</t>
  </si>
  <si>
    <t>ApplianSys is a privately held server appliance specialist that designs, builds and markets a range of network appliances. Founded in 2000, it now has customers in 150 countries, offices in three strategic locations, and a network of channel partners a...</t>
  </si>
  <si>
    <t>Robling is a retail analytics company that provides retailers with the data and insights they need to better serve customers and manage their businesses. Their platform integrates and organizes merchandising, e-commerce, customer, and supply chain data...</t>
  </si>
  <si>
    <t>eOne Solutions is a leading author of innovative solutions for Microsoft Dynamics 365, GP, CRM, NAV, Salesforce, and more. Our US, European, and Asia Pacific professional services teams provide support, training, and eOne module expertise to the partne...</t>
  </si>
  <si>
    <t>Order2Cash: Yes, you can transform financial management. Gain clarity and control. Automate all order to cash processes with our intelligent platform.</t>
  </si>
  <si>
    <t>Thryv is a small business software and CRM system that provides cutting-edge customer relationship management software, online reputation management, and more. It offers an all-in-one business management software with free 24/7 support. Thryv helps sma...</t>
  </si>
  <si>
    <t>MetaRouter is a Customer Data Infrastructure company that helps businesses gather and direct data to third-party marketing, adtech, and analytics tools. They prioritize performance, compliance, and control, offering a solution that eliminates the need ...</t>
  </si>
  <si>
    <t>Auvik Networks is a cloud-based network management software that provides instant visual insight into the infrastructure of an IT network. It automates complex and time-consuming network operation tasks and is built for managed service providers (MSPs)...</t>
  </si>
  <si>
    <t>Accedian, now part of Cisco, is a leader in performance analytics and end user experience solutions for service providers and mid to large size enterprises. The Accedian Skylight service assurance platform offers granular end to end visibility within “...</t>
  </si>
  <si>
    <t>Quant is a pioneer in distributed ledger technology and champions of interoperability. They provide financial institutions and enterprises with the right foundation to build the blockchain economy. They unlock the power of blockchain for everyone by de...</t>
  </si>
  <si>
    <t>Triometric is a specialist provider of XML based business intelligence and operational analytics to the travel industry. Triometric helps online travel companies optimise their distribution with clear visibility into search and booking data. We deliver...</t>
  </si>
  <si>
    <t>SIW (System Information for Windows) is an advanced system information tool that provides comprehensive details about your computer hardware and software. It is developed by Topala Software Solutions, a software publisher company that specializes in ad...</t>
  </si>
  <si>
    <t>bipp is a SQL native, real time cloud business intelligence platform that simplifies SQL queries. Our agile analytics approach creates trusted, reusable data models that help all staff become data driven. A modern #BusinessIntelligence platform that le...</t>
  </si>
  <si>
    <t>Blockchain Intelligence Group is a company that specializes in crypto investigations and risk management. They provide tools and services to investigate financial crime and fraud, manage risk, and ensure regulatory compliance. Their offerings include a...</t>
  </si>
  <si>
    <t>Proxy Networks is a leading provider of remote support software. They offer PROXY Pro remote desktop software, which includes remote access tools, remote control tools, and remote management tools. Their software allows helpdesk technicians and IT admi...</t>
  </si>
  <si>
    <t>NoMachine is a network computing company that provides remote desktop and application access for Windows, Mac, and Linux systems. Their software allows users to connect to their remote computer at high speed and control it as if it were right in front ...</t>
  </si>
  <si>
    <t>Templum is an institutional grade platform for the primary issuance and secondary trading of alternative assets. Templum is a leader in creating the next generation of financial market infrastructure. They provide a technology platform for capital rais...</t>
  </si>
  <si>
    <t>WiseMo is a company that provides fast and secure remote access software for professionals. They offer remote control solutions for Android, iOS, Mac, Browser, Windows, CE, and Mobile devices. WiseMo's software allows users to connect to and control sm...</t>
  </si>
  <si>
    <t>Zensar Technologies is a global organization that conceptualizes, builds, and manages digital products through experience design, data engineering, and advanced analytics. They provide information technology and business process outsourcing services ac...</t>
  </si>
  <si>
    <t>The SKYVVA Integration App, developed by Apsara Consulting GmbH, is a native Salesforce integration solution that allows companies to adapt their IT architecture to the constantly changing market requirements. It provides a powerful and reliable way to...</t>
  </si>
  <si>
    <t>Stobox is a comprehensive asset tokenization company that provides technology and consulting services to help clients leverage digital assets and tokenized securities. They offer a turnkey solution for the tokenization journey, from crafting the initia...</t>
  </si>
  <si>
    <t>ETL-tools.com is a company that provides easy-to-use, fast, and powerful ETL software. Their Advanced ETL Processor offers over 500 transformation and validation functions, allowing users to sort, group, and filter data in limitless ways. The software ...</t>
  </si>
  <si>
    <t>oneclick is a company that provides a virtual workspace where users can integrate all software applications and make them easily accessible. They offer a platform that combines cloud and private cloud solutions, as well as on-premise applications. User...</t>
  </si>
  <si>
    <t>NetZoom, Inc. is a software company that specializes in providing data center infrastructure management (DCIM) solutions. Their flagship product, NetZoom Enterprise, allows data center professionals to model, monitor, manage, access, and control physic...</t>
  </si>
  <si>
    <t>CloverDX is a flexible, scalable and all encompassing data integration platform. CloverDX helps companies tackle the world's toughest data management challenges. Discover how Gain Theory automated their data ingestion and improved collaboration, produc...</t>
  </si>
  <si>
    <t>5ire is a fifth generation blockchain ecosystem, built from the ground up with the United Nation’s sustainable development goals in mind. 5ire includes 5ireChain, the world’s first sustainable blockchain; 5ire VC, 5ire’s venture capital arm; and 5ire L...</t>
  </si>
  <si>
    <t>Digi.me is a company that provides a medical records viewer for Dutch citizens. Their platform allows users to gather all their medical records in one place that they own and control. Digi.me helps users make sense of their digital data by bringing it ...</t>
  </si>
  <si>
    <t>Ucopia Gestion d’accès, monétisation &amp; marketing Wifi Optimisez votre réseau et offrez une expérience sécurisée et performante avec Ucopia, la solution de gestion d'accès Wifi et de connectivité sans fil. UCOPIA develops access management software solu...</t>
  </si>
  <si>
    <t>Ethereum is a global, decentralized platform for money and new kinds of applications. On Ethereum, you can write code that controls money, and build applications accessible anywhere in the world. Ethereum can be used to codify, decentralize, secure and...</t>
  </si>
  <si>
    <t>Software Deals for Startups &amp; Entrepreneurs | Secret Instantly save thousands of dollars on the best online tools and join a global community of founders. We help you save thousands of dollars on the essential tools your business needs to grow  Get ac...</t>
  </si>
  <si>
    <t>ThinkData Works is a data catalog platform that connects, manages, and shares data. It helps businesses unlock the value of data by providing access to high-value data in usable formats. The platform offers features such as a connected dashboard, secur...</t>
  </si>
  <si>
    <t>Cryptopia aims to be more than just another exchange, our focus is on the user experience of the crypocurrencies themselves. In order to make cryptocurrencies more accessible to everyone we provide a mining pool, auction house and marketplace, several ...</t>
  </si>
  <si>
    <t>TitanFile is a secure file sharing and client collaboration platform that allows professionals to share confidential information securely over the internet. It is ISO 27001 and SOC 2 Type II compliant, ensuring the highest level of data security. With ...</t>
  </si>
  <si>
    <t>EDI Software | Supply Chain Integration Edisphere Software EDISPHERE data integration suite on Microsoft Azure is a robust &amp; low-cost way to seamlessly automate trading partner supply chains using EDI &amp; web services. Edisphere is a modern data integrat...</t>
  </si>
  <si>
    <t>MapleLabs is a leading technology solutions provider specializing in developing and implementing lifecycle management solutions for the cloud. We custom build solutions for our customers through a combination of our strong commitment to customer succes...</t>
  </si>
  <si>
    <t>Unigma Cloud Management Suite is part of Kaseya IT Complete. Unigma's mission is to help MSPs and mid-market enterprises simplify the cloud. Through innovative technology, Unigma is made up of three product lines: Cloud Manager – The intuitive Unigm...</t>
  </si>
  <si>
    <t>STRATO is a German hosting company that provides a wide range of digital services to its customers, including domains, websites, web shops, cloud storage, office packages, and online marketing tools.</t>
  </si>
  <si>
    <t>Atomicwallet.io is a cryptocurrency wallet that allows users to buy, stake, swap, and manage various cryptocurrencies. It is a secure and decentralized wallet trusted by over 5 million users worldwide. With Atomic Wallet, users can manage Bitcoin, Ethe...</t>
  </si>
  <si>
    <t>Txture is an end to end cloud transformation platform for planning transformations, migration management and cloud infrastructure optimization. Txture's software platform provides its users with a high degree of transformation automation and decision s...</t>
  </si>
  <si>
    <t>WinMiner is a company that provides an easy way for users to mine digital coins and earn money. They help users convert their unused computing power into cash by mining the most profitable cryptocurrencies. Users can get paid in USD, Bitcoin, or Ethere...</t>
  </si>
  <si>
    <t>Systam is a company with over 25 years of experience in the IT sector. They offer IT services and consulting, specializing in Data Center Infrastructure Management (DCIM), energy management, asset management, and maintenance plans. Their DCIM solution ...</t>
  </si>
  <si>
    <t>Avast is a global leader in security products for businesses and consumers, protecting over 400 million people under the Avast and AVG brands. They offer digital security products for mobile, PC, and Mac that are top-ranked and certified by various org...</t>
  </si>
  <si>
    <t>ACCELERATED ON-PREMISE ERP MIGRATION TO THE CLOUD Lift and shift your Microsoft Dynamics on-premise solution to the Azure Cloud. With more than two decades of experience with Microsoft solutions, Rock Solid ERP has extensive experience moving clients t...</t>
  </si>
  <si>
    <t>DQ Global is a data quality management company with a mission to empower organisations worldwide to achieve more with their customer data. We have worked with 1,000's of business professionals over the past 25 years who understand the key to success is...</t>
  </si>
  <si>
    <t>Indexima is a company that provides instant analytics on all data. They offer a unique indexing engine combined with machine learning to simplify and accelerate analytics. Their solution allows organizations to query all their data directly for busines...</t>
  </si>
  <si>
    <t>Connexun is an innovative tech startup based in Milano (San Felice), Italy. It was founded to ease cultural integration, reduce information barriers and foster internationalization. Today Connexun is an AI news engine with long lasting experience and k...</t>
  </si>
  <si>
    <t>CopperEgg is a company that offers server and website monitoring tools to administer, troubleshoot, and optimize servers, websites, and apps in the cloud. They provide unified monitoring of your entire cloud infrastructure, with an Apdex rating for qui...</t>
  </si>
  <si>
    <t>Nagios Enterprises is the industry standard in IT infrastructure monitoring. They provide a suite of products, services, and solutions for monitoring and managing IT infrastructures. With over a million users worldwide, Nagios is the undisputed champio...</t>
  </si>
  <si>
    <t>SBSA Technology is a company that provides automation solutions for order fulfillment, logistics, and operational processes. They offer EDI solutions and services, allowing businesses to transmit their EDI with confidence. SBSA Technology also provides...</t>
  </si>
  <si>
    <t>Proventeq is a specialist provider of content migration and digital workplace solutions. Our flagship product, Migration Accelerator, helps organizations move to Intelligent Workplaces built upon SharePoint, Teams, and Azure. We also offer other AI-pow...</t>
  </si>
  <si>
    <t>Bitpanda is a leading investment platform in Europe that aims to reinvent the world of finance. They provide a safe, easy, and accessible way for everyone to invest in commission-free stocks, cryptocurrencies, and precious metals. With a diverse team o...</t>
  </si>
  <si>
    <t>BrightstarDB is a fast and scalable RDF triplestore for the .NET platform with NoSQL tendencies. It provides a native RDF database for Windows, Linux, OSX, Windows Phone, Android, and iOS. BrightstarDB can be embedded in applications or connected to a ...</t>
  </si>
  <si>
    <t>ASSIA is a leading software company for the global enterprise and consumer markets that is helping to make the Internet reliably fast. ASSIA works with leading service providers across the globe as a strategic partner delivering broadband solutions. AS...</t>
  </si>
  <si>
    <t>Aware is a leading provider of biometrics software products and development services to governments, system integrators. Its software products are used in government and commercial biometrics systems to identify or authenticate people. Aware sells biom...</t>
  </si>
  <si>
    <t>ZE PowerGroup is a market data management platform that provides data analytics, integration, and automation solutions for energy, commodity, and other markets. They offer a comprehensive data integration and analytics platform called ZEMA, which helps...</t>
  </si>
  <si>
    <t>Digital Transformation Services &amp; Consulting Company in USA Lera Technologies is a leading data transformation consulting firm, paving the path to perpetual digital transformation for businesses with next generation digital solutions such as Big Data, ...</t>
  </si>
  <si>
    <t>Deploy4Me is a software deployment service that helps prepare a cloud as quickly as possible with no code.</t>
  </si>
  <si>
    <t>Stezy is a do it yourself blockchain platform which helps enterprise to deploy blockchain with ease. Stezy 'Do it yourself Blockchain Platform', helps companies to integrate and deploy blockchain solution's with ease by utilizing our application and s...</t>
  </si>
  <si>
    <t>Autointelli is a leading AIOps platform &amp; solutions provider in India. Our platform is a duo of AI and ML algorithms that help ITOps, Service Desk, NOC/SOC teams through IT automation &amp; orchestration. Autointelli helps customers to reduce noise level &amp;...</t>
  </si>
  <si>
    <t>Admin Labs is a company that provides status page and website monitoring services. They offer an all-in-one package that allows users to monitor their web services and build a status page. With Admin Labs, users can receive instant notifications via pu...</t>
  </si>
  <si>
    <t>#1 Trusted Cloud Based VDI Service Provider Anunta Tech Anunta Tech offers cutting edge VDI solutions in the US. Create a virtual workspace that is accessible from anywhere at any time. Talk to our Experts! Anunta is an industry recognized Managed Desk...</t>
  </si>
  <si>
    <t>Bitmedia.IO is a premier crypto advertising network and marketing platform. They provide blockchain companies with the most appropriate crypto audience and offer a one-stop solution for business growth and audience acquisition. Their advertising soluti...</t>
  </si>
  <si>
    <t>AAATEX is a software development and consulting company providing you the ability to update and synchronize QuickBook with ecommerce shopping carts, various file types and other systems. AAATEX specializes in QuickBooks programs, add-ons, plugins, and ...</t>
  </si>
  <si>
    <t>ProphetStor is a leading AIOps vendor that helps enterprises optimize cloud resources and accelerate application performances. They provide an AIOps platform to improve cost and performance on Kubernetes/VMs through data-driven predictions and recommen...</t>
  </si>
  <si>
    <t>Singletree Technologies is a provider of software and consulting services for Retail and Manufacturing companies. Our applications are created with usability and flexibility in mind. We are experts at providing solutions that eliminate inefficiencies w...</t>
  </si>
  <si>
    <t>Bigstep is a global provider of on-demand bare metal cloud infrastructure. They offer direct hardware access for latency, stability, and performance-sensitive workloads. Their full-stack big data cloud makes it easy for organizations to create, launch,...</t>
  </si>
  <si>
    <t>System76 is a leading provider of Linux laptops, desktops, and servers. They manufacture powerful computers powered by the Ubuntu OS, offering access to a wide range of free open source software and tools. System76 ensures a seamless Ubuntu hardware ex...</t>
  </si>
  <si>
    <t>ChainSys is a data management company that offers a platform and solutions for major ERPs on cloud/on premise. They provide services such as data migration, integration, MDM, DQM, and mobile apps. They have a suite of productivity tools and their flags...</t>
  </si>
  <si>
    <t>Softpath System is a global technology, consulting, and talent management company that supports large corporations and medium sized businesses in 15+ verticals including IT, Healthcare, Life Sciences, F&amp;B, Telecom, Manufacturing, and Government agencies.</t>
  </si>
  <si>
    <t>HubBroker is a company that provides automatic, secure data transformation and accurate automation solutions for streamlining organizations' supply chains. They help organizations maintain seamless communication with suppliers and customers, removing c...</t>
  </si>
  <si>
    <t>EMC Corporation is a company that develops, delivers and supports information infrastructure and virtual infrastructure technologies, solutions and services. EMC's Information Infrastructure business provides a foundation for organizations to store, ma...</t>
  </si>
  <si>
    <t>Wilkommen auf aktien-blog.com aktien-blog.com sieht sich als unabhängiges und neutrals Vergleichs- und Informationsportal rund um das Thema Investments. Dabei legen wir großen Wert auf unabhängige Berichtserstattung, alle von uns getesten Produkte und ...</t>
  </si>
  <si>
    <t>Augur Systems is a software company that specializes in designing, developing, and supporting network management software for operators of large networks. Since 1998, they have been providing solutions for SNMP traps and NMS events. Their flagship prod...</t>
  </si>
  <si>
    <t>ZEVENET is a high availability technology company that provides load balancing solutions. They aim to make load balancing easy, agile, and secure. Their ADC solution is backed by a large community and they offer professional support. ZEVENET ensures hi...</t>
  </si>
  <si>
    <t>FinClusive provides a compliant gateway for organizations to create and manage accounts and facilitate the movement of funds globally between traditional and virtual asset rails securely and transparently. FinClusive provides more efficient financial s...</t>
  </si>
  <si>
    <t>Eleven Software offers seamless Wi Fi authentication and performance management solutions for hotels, apartments, universities, and more. The ElevenOS platform simplifies the process of authenticating guests and managing Wi Fi performance for access ne...</t>
  </si>
  <si>
    <t>SQL Tools and Database Administration, Database Development and Database Management Tools for MySQL, SQL Server, PostgreSQL, InterBase, Firebird, Oracle, DB2</t>
  </si>
  <si>
    <t>Swiss Crypto Vault provides hyper secure storage of crypto assets. Our proprietary cold storage solution bases on multiple layers of protection including highest standards of cryptographic, IT and physical security as well as multi party segregation an...</t>
  </si>
  <si>
    <t>Firebird is a true open source relational database that provides software development solutions for Windows, Linux, Mac OS X, and more. The company offers various products and services, including Jaybird 5.0.3 and 4.0.10, Firebird 4.0.4 Minor Release, ...</t>
  </si>
  <si>
    <t>Sclera: Best Asset Monitoring and Management software designed for Property Owners, Vendors, System Integrators, Security Professionals and MSPs located all over the world.</t>
  </si>
  <si>
    <t>Neufund is a fintech startup with a mission to open the world of finance. They create blockchain-based solutions and services, including a fundraising and investing platform, Employee Stock Option Plan (ESOP) Manager, Light wallet, post-investment inst...</t>
  </si>
  <si>
    <t>WineSOFT is an innovative software house focusing on internet infrastructure solutions. Based in Seoul and Irvine, the founding team has been working with high speed internet infrastructure in South Korea for over a decade. Their knowledge is based on ...</t>
  </si>
  <si>
    <t>Dashbird is a monitoring and intelligence platform designed to give organizations the confidence to build and operate complex serverless applications on the AWS environment. It provides automated failure detection, real-time Well Architected insights, ...</t>
  </si>
  <si>
    <t>High Density Colocation and Cloud Service Provider ScaleMatrix provides reliable, secure and compliant cloud services, colocation, backup, DR, and managed IT services from high density data centers. ScaleMatrix is a Hybrid Service Provider delivering a...</t>
  </si>
  <si>
    <t>Munvo is a leading consulting firm that helps clients improve their marketing capabilities through a combination of technology implementations, management consulting, and marketing run services. Munvo's mission is to enable enterprise organizations to ...</t>
  </si>
  <si>
    <t>Techinline is a company that provides fast and reliable remote support software. Their main product, FixMe.IT, is a remote support tool that is easy to use and cost-efficient. It allows users to access remote computers and provide on-demand and unatten...</t>
  </si>
  <si>
    <t>White labeled WiFi marketing &amp; customer intelligece platform for digital agencies. Create passive income by offering WiFi marketing to your customers.</t>
  </si>
  <si>
    <t>AkrutoSync is a software development company that provides a seamless and secure way to sync Outlook calendars, contacts, tasks, and notes with multiple iPhone, Windows Phone, and Android devices. Their solution, AkrutoSync, offers direct, two-way sync...</t>
  </si>
  <si>
    <t>SocialGist is a data access layer between social media networks and the analytics community. They provide instant access to diverse content from social media platforms and help businesses thrive by providing relevant information. They structure, store,...</t>
  </si>
  <si>
    <t>VIOLIN Systems is a leading provider of software-driven flash storage solutions. Their flagship product, Quartet, helps customers access and utilize their data more efficiently while reducing the complexity and cost of managing the underlying infrastru...</t>
  </si>
  <si>
    <t>Frontier Microscopy is a tech startup that develops automated microscopy systems. They are backed by the prestigious UC Berkeley SkyDeck program and experienced investors and advisors. Their mission is to disrupt the $10 billion labor market in microsc...</t>
  </si>
  <si>
    <t>GroveSite offers easy and customizable team workspaces for sharing files, managing projects, tracking discussions, and web databases. They provide online collaboration and online database services. Additionally, GroveSite offers 'PLM Sourcing,' a suite...</t>
  </si>
  <si>
    <t>Raxco Software is a leading provider of PC and server performance utilities. With over 35 years of experience, Raxco develops award-winning defragmentation solutions and performance utilities. Their flagship product, PerfectDisk, optimizes HDD, SSD, an...</t>
  </si>
  <si>
    <t>Crystal™ is the all in one blockchain investigative tool, providing a comprehensive view of the public blockchain ecosystem. Crystal is the all in one blockchain investigative tool. Designed for law enforcement and financial institutions, Crystal provi...</t>
  </si>
  <si>
    <t>Vertabelo is a technological company delivering a variety of tools for professionals working with databases and data. They provide a powerful online database modeler tool that allows users to create database models, collaborate with their team, and gen...</t>
  </si>
  <si>
    <t>Fing is a top-ranking network scanning and device blocking app for PC and mobile. They develop network scanning, network security, and WiFi troubleshooting tools built for IoT. Fing helps users get the most out of their home network by providing featur...</t>
  </si>
  <si>
    <t>TraDove is a company that has created the world's first B2B cryptocurrency, called #B2BCoin. They are revolutionizing the way global buyers and sellers connect by providing a business social networking platform. Similar to how Facebook connects friends...</t>
  </si>
  <si>
    <t>We put your dark data to work. Enjoy new and actionable insights from your hidden data and fill your knowledge gap regarding business and operations efficiency.</t>
  </si>
  <si>
    <t>Le VPN is a Virtual Private Network provider with access points in 114 countries in Europe, Americas, Middle East, Africa, Asia and Australia. Le VPN offers an affordable solution to users looking to secure their online activity. With Le VPN, users can...</t>
  </si>
  <si>
    <t>Ontology2 is a software development company that specializes in building innovative solutions for businesses. With a team of experienced developers, Ontology2 creates custom software applications tailored to meet the unique needs of each client. From w...</t>
  </si>
  <si>
    <t>KingswaySoft is a leading provider of data integration software to integrate virtually any application or database system. KingswaySoft is a leading provider of data integration solutions, we specialize in creating quality integration solutions that ar...</t>
  </si>
  <si>
    <t>Portable is a cloud ETL tool that provides a no-code data pipeline solution. With over 1000 cloud-hosted, 24x7 monitored data warehouse connectors, Portable allows users to focus on gaining insights while leaving the engineering to the platform. The co...</t>
  </si>
  <si>
    <t>Sematext is a globally distributed organization that builds innovative Cloud and On Premise solutions for performance monitoring, alerting and anomaly detection (SPM), log management and analytics (Logsene), search analytics (SSA), and search enhanceme...</t>
  </si>
  <si>
    <t>Jide Technology, creators of Remix OS and Remix devices, aims to pioneer the future of Android PCs, and build it with their community of users. This is the official Twitter account of Remix OS maintained by Jide Technology. Follow us and take part in s...</t>
  </si>
  <si>
    <t>Vaultoro is an internet platform where you can trade physical gold and bitcoin. Real time, low fees, bank independent. The world's first cryptocurrency &amp; commodity exchange | Trade #Crypto and #StableCoins with investment grade #Gold and #Silver | Stor...</t>
  </si>
  <si>
    <t>AES is a technology company that specializes in providing innovative solutions for data encryption and security. With a focus on advanced encryption standards, AES offers a range of products and services to help businesses protect their sensitive infor...</t>
  </si>
  <si>
    <t>InfiniDB is an open-source scale-out MPP database for data warehousing, business intelligence, and analytics. The company provides tailor-made organic follower plans and live stream promotion services to enhance online presence. InfiniDB empowers organ...</t>
  </si>
  <si>
    <t>BizProspex is a leading data mining company specializing in Data Scraping, Data Mining, Data Cleaning, Skip tracing, CRM Data Appending, address search and CRM cleaning. We provide end to end Data Mining / CRM Cleaning &amp; Marketing Services to clients t...</t>
  </si>
  <si>
    <t>Thunderstone Software is a leading provider of search software and search appliances. With over 40 years of experience, Thunderstone offers solutions for website search, enterprise search, and custom search applications. Their search appliances, includ...</t>
  </si>
  <si>
    <t>Vawlt is an all-in-one SaaS data storage solution that simplifies, secures, and optimizes your multicloud journey. It provides enterprise multicloud storage, private and secure, to help companies transition to the cloud, improve security standards, and...</t>
  </si>
  <si>
    <t>Glasnostic is a dedicated runtime control layer for the cloud native enterprise. With Glasnostic, developers see what is going on, optimize performance, maximize reliability and enforce security—automatically. Software Development microservices monitor...</t>
  </si>
  <si>
    <t>Skuchain is a company that provides a currency agnostic blockchain solution for global trade. Their platform offers cryptographic, trustless, decentralized, and fraud-proof features with Merkle roots and HD addresses. They specialize in deep tier trade...</t>
  </si>
  <si>
    <t>Ibinex is a simple, smart, and secure exchange to buy Bitcoin with FIAT. We provide a simple experience for buying BTC with FIAT, comprehensive security for BTC assets, and the lowest processing fees for all types of accounts. Our services include secu...</t>
  </si>
  <si>
    <t>StatusCake is a website monitoring solution that provides uptime monitoring, page speed monitoring, domain monitoring, server monitoring, and SSL certificate monitoring. They offer free unlimited website monitoring with alerts by email, Twitter, and ph...</t>
  </si>
  <si>
    <t>MADANA offers accessible and affordable cyber security solutions to secure data and applications – no matter whether on premise or in the cloud. Leading the way in Confidential Computing for secure &amp; trusted applications.</t>
  </si>
  <si>
    <t>bizintel360 is a self-service, big data analytics solution for all business users. with intuitive charts, graphs and bizintel360's exclusive powerful search engine right inside dashboard, users are able to obtain critical visibility into organizational data at extreme velocity. most company struggle to obtain timely and relevant product and services information. the explosion in both volume and complexity of varied data, which keeps expanding in the global environment, has become difficult to synthesize, consume and adopt. bizintel360 enables business users to visualize and connect to data from various sources and expose critical trends, metrics, and insights without advanced technical aptitude. for more information please visit our website http://bit.ly/bzint or contact one of our solutions experts at: info(at)bizintel360(dot)com.</t>
  </si>
  <si>
    <t>Particular Software is a company that specializes in building developer-friendly service bus platforms for .NET. Their main product, NServiceBus, supports various messaging patterns and workflows on multiple transports like RabbitMQ, Azure, Amazon SQS,...</t>
  </si>
  <si>
    <t>Infocon Systems is a leading provider of web EDI services and software solutions. With over 30 years of experience, we offer cloud-based EDI solutions and API integration services for any trading partner, any industry, and any integration. Our custom E...</t>
  </si>
  <si>
    <t>New Street Tech is a technology company based in Bengaluru, India, with a subsidiary in Dubai, UAE. They specialize in leveraging cutting-edge technologies like Blockchain, AI, DApps, and IoT to create and operate high-tech ecosystems. Their flagship p...</t>
  </si>
  <si>
    <t>Wing FTP Server is an easy to use, powerful, and free FTP server software for Windows, Linux, and Mac OS. It supports multiple file transfer protocols, including FTP, FTPS, HTTP, HTTPS, and SFTP, giving your clients flexibility in how they connect to t...</t>
  </si>
  <si>
    <t>CoinGate is a top Bitcoin and crypto payment gateway and processor. They offer the ability to accept Bitcoin and over 70 other cryptocurrencies as payment in businesses. They also provide services such as buying and selling over 250 cryptocurrencies, b...</t>
  </si>
  <si>
    <t>Java, Scala, Kotlin, Mobile, Cloud, BigData software development services. TouK is an agile software development company based in Warsaw, Poland. They provide software development solutions in various areas including agile system integration, better en...</t>
  </si>
  <si>
    <t>Digital Marketing Strategy For Restaurants | GoGoGuest Gain a holistic view of your restaurant's revenue performance so you can drive a digital marketing strategy that grows revenue and profits. We combine data management, deep customer analytics and m...</t>
  </si>
  <si>
    <t>Lightning Network is a company that provides instant payments on the blockchain. Their technology allows for lightning fast transactions without the need to wait for block confirmations. Security is ensured through smart contracts on the blockchain, el...</t>
  </si>
  <si>
    <t>TruGrid is a company that provides secure remote desktop protocol (RDP) and BitLocker management solutions. Their products help to simplify and secure access to enterprise workspaces, while also preventing data theft on computers. TruGrid's SecureRDP s...</t>
  </si>
  <si>
    <t>BigDataCloud offers essential ecommerce APIs with precise IP geolocation and reverse geocoding services. Enhance your ecommerce platform with our fast, reliable, and accurate location based services. BigData Cloud provides the industry’s most performan...</t>
  </si>
  <si>
    <t>OneVizion is a premier platform solution for the deployment and management of critical infrastructure. They provide software development, program and project management, legacy system replacement, spreadsheet/tracker replacement, business process workf...</t>
  </si>
  <si>
    <t>The Quppy digital wallet is a live innovative solution for all euro, British pounds and e money owners all around the world. Quppy is a licensed payment system. It consists of a crypto platform for private and corporate clients integrating classical ba...</t>
  </si>
  <si>
    <t>Tradebox is an automated ecommerce accounting software that integrates with popular platforms like Amazon, eBay, Shopify, WooCommerce, Xero, and Sage 50 Accounts. With Tradebox, users can save hours of data entry by automatically accounting for orders ...</t>
  </si>
  <si>
    <t>OpenNebula is an Open Source Cloud Computing Platform to build and manage Enterprise Clouds. OpenNebula provides unified management of IT infrastructure and applications, avoiding vendor lock in and reducing complexity, resource consumption and operati...</t>
  </si>
  <si>
    <t>Amistacx is a company that provides high performance ecommerce solutions on Amazon AWS, with DIY turnkey deployments for experienced admins and developers.</t>
  </si>
  <si>
    <t>IronOrbit is a global provider of hosted desktops, applications, and servers. They have been hosting IT since before cloud computing was a thing and they host the IT of thousands of small businesses. They provide service and support that orbits your bu...</t>
  </si>
  <si>
    <t>Our client-first approach to Microsoft Dynamics 365 Business Central means we develop apps that truly enhance your ERP system. Take a deep breath and see the impact.</t>
  </si>
  <si>
    <t>innoscale AG is a company that specializes in master data management (MDM) and offers software solutions, such as DataRocket and SupplierShuttle, as well as MDM strategy workshops.</t>
  </si>
  <si>
    <t>Bitcoin is an innovative payment network and a new kind of money. It is a digital currency created in 2009 that uses open source software and a peer-to-peer network. Unlike traditional currencies, Bitcoin does not rely on a central issuer and instead u...</t>
  </si>
  <si>
    <t>RSD helps its customers make a change in the way they use and manage their hybrid IT environment (mainframe and open systems). Software Development</t>
  </si>
  <si>
    <t>EDI Gateway is Canada’s leading EDI Outsourcing Center providing complete EDI solutions to corporations across North America. Founded in 1993, EDI Gateway is uniquely positioned to offer electronic exchange of business documents and transactions in a s...</t>
  </si>
  <si>
    <t>Devolutions is a leading provider of remote access and enterprise password management solutions for IT professionals and business users. Established in 2004, Devolutions is a Canadian based company located in Lavaltrie (near Montreal, Quebec). With ove...</t>
  </si>
  <si>
    <t>Integrated Media Technologies Inc. (IMT) is a leading technology solutions and managed services provider focused on partnering with our clients to achieve their strategic initiatives. IMT provides a full project lifecycle of consulting, design, impleme...</t>
  </si>
  <si>
    <t>ZirconBlue's flagship product is called ZEDI. It's a newly developed, cloud-based EDI system that supports a wide variety of file formats and communications methods, as you would expect from any EDI system. Its main strengths lie in its performance and its wide variety of processing actions that can be used to fully implement a complete EDI process without needing additional software or scripts. All of its functions are managed via a web interface that’s designed to be clear and easy to comprehend. Extensive use is made of filter functions to make it easy for the user to locate the information they need. ZEDI also has an enviable performance profile. Extensive use is made of multi-threading techniques to process multiple transactions simultaneously and complete the various tasks in the shortest possible time. ZEDI also contains features that are of particular interest to CargoWise users, including an eAdaptor gateway and an HTTP+XML gateway which allow external organisations to access information in CargoWise in a secure and controlled manner.</t>
  </si>
  <si>
    <t>SAYMON is an intelligent monitoring platform created for analytics, management, and visualization. It provides a fast system for monitoring servers, hardware and software, business processes, communication channels, and data streams. SAYMON offers a un...</t>
  </si>
  <si>
    <t>Munin Monitoring is an open-source networked resource monitoring tool that helps analyze resource trends and troubleshoot performance issues. It is designed to be easy to use, with a default installation providing a wide range of graphs without much co...</t>
  </si>
  <si>
    <t>RecurVoice is a company that provides automated invoicing services for freelancers. They offer a solution to save time and streamline the invoicing process, allowing freelancers to focus on their work instead of administrative tasks.</t>
  </si>
  <si>
    <t>Statuspal is an incident communication and monitoring platform that allows users to monitor and communicate the status of their site, app, or API with a hosted status page. The platform offers beautiful and responsive hosted status pages that can be cr...</t>
  </si>
  <si>
    <t>EdiFabric is a privately held company that specializes in integration software and services. They offer EDI software tools to translate, generate, validate, and acknowledge various file formats including X12, HIPAA, EDIFACT, EANCOM, VDA, PNRGOV, HL7, N...</t>
  </si>
  <si>
    <t>Krotos Group is a Human Capital Management consulting and technology services firm. They are a Ceridian Dayforce partner that specializes in Benefits Open Enrollment and are well-versed in all aspects of the Ceridian Dayforce application. They also off...</t>
  </si>
  <si>
    <t>Oxford Semantic Technologies is an AI and Knowledge Graph Tech start up from Oxford University. RDFox is the rules based AI and world’s most performant knowledge graph. The creators and developers of RDFox, a high performance knowledge graph and semant...</t>
  </si>
  <si>
    <t>Veeam Software is the innovative provider of solutions that deliver Availability for the Always On Enterprise™. Customers save time, mitigate risks, and dramatically reduce capital and operational costs. Veeam recognizes the new challenges companies ac...</t>
  </si>
  <si>
    <t>Burstek is a leading provider of internet filtering, web user reporting, and web security solutions. Their products, including Burstek WebFilter for ISA/TMG and Burstek LogAnalyzer, have been recognized for their excellence in access control and report...</t>
  </si>
  <si>
    <t>oVirt is a free open source virtualization solution for your entire enterprise. It is a virtualization management application that uses the trusted KVM hypervisor and is built upon several other community projects, including libvirt, Gluster, PatternFl...</t>
  </si>
  <si>
    <t>Cryptowerk is a leading data integrity company that uses blockchain to authenticate digital assets and enable enterprise-wide and cross-organizational data verification.</t>
  </si>
  <si>
    <t>COZYROC is a software development company that specializes in providing SQL Server Integration Services (SSIS) components, tasks, scripts, and productivity tools. Their flagship product, COZYROC SSIS+ Components Suite, includes over 240 advanced compon...</t>
  </si>
  <si>
    <t>Springbord is a leading global information service provider that offers customized data management solutions for various industries including real estate, ecommerce, finance, shipping, and more. They specialize in developing custom data acquisition and...</t>
  </si>
  <si>
    <t>Infovista is a global leader in network lifecycle automation solutions for 4G/5G/6G networks. They provide a unified software platform for network and application performance management, enabling managed service providers, mobile operators, broadband o...</t>
  </si>
  <si>
    <t>Storj is an open source, decentralized, cloud storage platform that offers secure, private, and affordable decentralized cloud object storage for developers. It uses blockchain technology and peer-to-peer protocols to provide the most secure and encryp...</t>
  </si>
  <si>
    <t>OKIOK is a world pioneer and industry leader in the field of IT security and infrastructure. It offers a complete range of products and services, such as secure data transfer solutions, identity management, penetration testing, and computer forensics. ...</t>
  </si>
  <si>
    <t>CENTREL Solutions is a software company that specializes in developing tools for IT professionals. Their software helps IT professionals save time and reduce costs by automating their IT management tasks. They offer a range of products, including XIA C...</t>
  </si>
  <si>
    <t>LG CNS is a DX specialized company that provides digital transformation (DX) services. We devote our DX skills to be successful with our customers and clients. LG CNS is leading customer business innovation with great agility by combining promising dom...</t>
  </si>
  <si>
    <t>Flowgear is a South African company that specializes in data and application integration. They provide a no-code platform that allows companies of all sizes to integrate with any application, service, API, or database. With over 200 pre-built connector...</t>
  </si>
  <si>
    <t>UptimeRobot is a free website monitoring service that allows users to monitor their websites for uptime and performance. With advanced features such as SSL, keyword, and cron monitoring, users can ensure that their websites are always up and running sm...</t>
  </si>
  <si>
    <t>Remote Support, Desktop and Screen Sharing ShowMyPC Remote support and desktop sharing. Free, easy to use, instant screen sharing. Custom Screen Sharing and Online Meetings on your Servers. ShowMyPC is a Delaware, USA incorporated company and a commu...</t>
  </si>
  <si>
    <t>SkyAtlas is a cloud platform that offers a range of services including cloud servers, cloud storage, and network infrastructure. They provide an enterprise-grade cloud infrastructure that helps businesses save time and money when delivering mission-cri...</t>
  </si>
  <si>
    <t>SmartX is one of the leading hyperconverged infrastructure and software defined storage product providers. Inspired by our purpose “Make IT Simple”, we are continuously innovating our solutions for scenarios of virtualization, private cloud as well as ...</t>
  </si>
  <si>
    <t>Disk Archive Corporation specializes in cutting edge, high availability, high security enterprise class archives and content libraries designed for the film, television, and legal evidence market. Their flagship product, ALTO, is a high density, enterp...</t>
  </si>
  <si>
    <t>NanoVMs is the industry's only unikernel platform available today. NanoVMs runs your applications as secure, isolated virtual machines faster than bare metal installs. NanoVMs enables running thousands of VMs on the same server, future-proofing the clo...</t>
  </si>
  <si>
    <t>TEKSOUTH is a technology services firm that specializes in data management, business intelligence, custom application development, IT professional services, and performance management. With over 35 years of experience supporting the Department of Defen...</t>
  </si>
  <si>
    <t>Merrchant is a fully integrated cloud-based lead generation marketing tool that offers CRM, HRM, accounting, task automation, POS, and more, all within one solution. Merrchant provides the world's best cloud-based business operating system for all offi...</t>
  </si>
  <si>
    <t>Kinvolk is a small software engineering service company that builds 100% open source cloud native infrastructure. They focus on Linux, containers, and systemd. They are known as the Kubernetes Linux experts and have developed ground-breaking projects s...</t>
  </si>
  <si>
    <t>Leostream is a vendor independent software company that provides a Remote Desktop Access Platform. They enable organizations, regardless of size, industry, or location, to modernize their workforce by allowing a seamless work from anywhere environment....</t>
  </si>
  <si>
    <t>Intelligent Waves delivers mission focused multi domain operational expertise and innovation to the Government through high impact technology solutions. Founded in 2006, Intelligent Waves provides end to end information technology solutions to private ...</t>
  </si>
  <si>
    <t>Advanced Blockchain AG is a publicly listed investor, incubator, and partner in the blockchain industry. Our overarching mission is to promote growth, discovery, and creation within the global blockchain industry, striving to develop and support projec...</t>
  </si>
  <si>
    <t>Collabrance is a Master Managed Service Provider (MSP) that helps Service Providers grow their Managed IT Services business faster and with fewer risks. They offer a comprehensive technology stack and a holistic approach to deliver a superior service e...</t>
  </si>
  <si>
    <t>Exscudo is a global and decentralized blockchain-based financial infrastructure that provides a secure technology platform for businesses. They offer a range of solutions and technologies, including a digital assets exchange, financial services, and a ...</t>
  </si>
  <si>
    <t>Blocko is a commercial blockchain infrastructure provider offering organizations the ability to design, deploy, and manage digital services on a secure distributed network. Enterprise IT integration and cloud deployment know how are at the core of its ...</t>
  </si>
  <si>
    <t>Skyline Communications is the global leading supplier of multi vendor network management and OSS software solutions for the broadcast, satellite, cable, telco and mobile industry. Our flagship DataMiner network management platform, which received vario...</t>
  </si>
  <si>
    <t>GFI Software builds affordable and easy to use IT solutions that enable businesses to discover, manage and secure their networks. GFI Software develops easier, smarter and affordable enterprise class IT solutions for businesses. Our solutions enable IT...</t>
  </si>
  <si>
    <t>Fidelity Digital Assets is an institutional-grade digital asset platform and investment solutions provider. They offer a comprehensive range of services tailored to meet the unique needs of institutional investors. Their offerings include an integrated...</t>
  </si>
  <si>
    <t>Bonpay is a high technology bitcoin service that offers a finance freedom with their bitcoin wallet and bitcoin plastic/virtual card. They specialize in safe cryptocurrency storage and convenient withdrawal solutions. Bonpay provides a first-class free...</t>
  </si>
  <si>
    <t>Wifirst is a professional WiFi operator that offers dedicated network solutions for businesses, including WiFi, LAN, WAN, security, and IPTV. They provide intuitive, secure, and high-performance WiFi spaces through their 'WiFi as a service' solution. W...</t>
  </si>
  <si>
    <t>Paychant provides a reliable payments infrastructure for businesses to operate worldwide, decrease costs and reach new markets by leveraging the use of cryptocurrency payment methods. We are the first cryptocurrency payment processor in Africa, providi...</t>
  </si>
  <si>
    <t>Stackhero is a cloud infrastructure provider that allows users to create their own cloud infrastructure in minutes. They offer a wide range of services including PostgreSQL, MongoDB, Elasticsearch, Kibana, Graylog, MariaDB, MySQL, Mattermost, Minio, Po...</t>
  </si>
  <si>
    <t>Alertra is a leading provider of website monitoring and network security services. They offer comprehensive monitoring solutions for websites, servers, routers, and other internet-connected devices. Their website monitor continuously checks for outages...</t>
  </si>
  <si>
    <t>Kingland develops enterprise data management software for the world's most integral companies, helping them solve complex data problems with confidence. Kingland develops and manages enterprise class data and compliance software solutions for leading a...</t>
  </si>
  <si>
    <t>Iconductcloud is a self-service integration platform that unifies all entities and attributes of business applications. It was founded by Information Systems experts with decades of implementation and integration experience. The platform simplifies int...</t>
  </si>
  <si>
    <t>SNMP Research Inc. is a leading supplier of top quality, standards-based software for managing computer networks, systems, and applications. They provide solutions for secure network and Internet management using SNMPv3, including EMANATE, BRASS, and D...</t>
  </si>
  <si>
    <t>Help Desk Migration Service is an automated migration service that allows you to move your data between help desk platforms. With our service, you can seamlessly extract and import customer service data such as tickets, groups, agents, customers, KB ar...</t>
  </si>
  <si>
    <t>Neverware is a New York City-based technology company and a subsidiary of Google.</t>
  </si>
  <si>
    <t>/n software is a leading provider of professional developer tools and components for Internet Communications, Security, and Business Integration. Their products include IPWorks, WebSockets, Bluetooth, SSL, SSH, S/MIME, OpenPGP, Encrypt, AUTH, SNMP, Zip...</t>
  </si>
  <si>
    <t>Mobatek is a company that specializes in system and network software for Windows. They are the creators of MobaXterm X server and SSH client, MobaSSH SSH server, MobaLiveCD, MobaPhoto, and MobaMotiv. Since 2008, they have been developing high-value pro...</t>
  </si>
  <si>
    <t>WhereScape is a data warehousing automation software company that helps organizations save time, save money, and reduce risk. Their software accelerates the design, build, documentation, and management of complex data ecosystems, ensuring the efficient...</t>
  </si>
  <si>
    <t>Binah.ai is a company that provides video-based vital signs monitoring software. Their AI-powered technology allows businesses to measure real-time health data using mobile device cameras. The software can extract vital signs just by looking at a smart...</t>
  </si>
  <si>
    <t>Acho is a low code data application development platform that turns business data into highly scalable and interactive applications for automation, reporting, and internal tooling. It is a data platform that helps connect, process, and analyze big data...</t>
  </si>
  <si>
    <t>Sonarax is a deep tech intelligent acoustic software company that provides contact tracing and secure touchless technology solutions. Their ultrasonic data transmission technology offers complete flexibility for countless applications in various sector...</t>
  </si>
  <si>
    <t>Resonate Networks is a leading provider of software load balancing solutions. They specialize in helping enterprise data centers improve the responsiveness and availability of their applications. By relying on Resonate's load balancers, businesses can ...</t>
  </si>
  <si>
    <t>Nlyte is a leading software company that specializes in data center infrastructure management (DCIM), colocation solutions, hybrid cloud infrastructure, and building management system optimization. They provide innovative software, services, and soluti...</t>
  </si>
  <si>
    <t>Telcoin is a financial technology platform leveraging the blockchain to facilitate high speed, low cost international remittances. Telcoin partners with telecoms and mobile money platforms globally to make sending money as easy as sending a text messag...</t>
  </si>
  <si>
    <t>Avasam is a DropShipping platform for retailers &amp; sellers in the UK. Access thousands of products from verified UK DropShip suppliers, save time &amp; sell more. Avasam is a fully automated DropShipping platform providing all the tools you need to source a...</t>
  </si>
  <si>
    <t>UDS Enterprise is a secure virtual desktop infrastructure (VDI) solution that provides flexible, customizable, and secure workplace virtualization. It offers virtual desktops and applications for both Windows and Linux operating systems, as well as rem...</t>
  </si>
  <si>
    <t>Verge.io is a company that offers a powerful software solution called VergeOS. It provides feature-rich and cost-effective virtual data center components as an alternative to VMware. Verge.io allows users to run workloads outside the cloud at the edge,...</t>
  </si>
  <si>
    <t>Caucho Technology is a leading provider of open source Java application servers. Their flagship product, Resin, is a Java EE certified application server that offers support for the Java EE Web Profile, cloud support, application monitoring and managem...</t>
  </si>
  <si>
    <t>ENow Software is an award-winning monitoring and reporting software company. They specialize in providing tools for end user experience, on-premises and hybrid cloud monitoring, and analytics. ENow is a Microsoft Silver Independent Software Vendor that...</t>
  </si>
  <si>
    <t>AxonIQ is a Dutch native software company that offers an end-to-end development and infrastructure platform for smoothly evolving event-driven microservices through CQRS and Event Sourcing. They provide a unified and productive way of developing Java a...</t>
  </si>
  <si>
    <t>Mather Economics is a global leader in data analysis specializing in subscription management. They assist clients in acquiring, retaining, and increasing the lifetime value of their subscribers. With over 20 years of experience, they have supported lea...</t>
  </si>
  <si>
    <t>Nyansa is a company that provides a full stack enterprise network analytics solution that analyzes, resolves, and optimizes the user experience for all devices, from access to application.</t>
  </si>
  <si>
    <t>Primeur is a smart data integration company providing technology and consulting to simplify data management while keeping scalability and flexibility. Primeur is a multinational group headquartered in Switzerland specialising in Enterprise Data Integra...</t>
  </si>
  <si>
    <t>EasyDCIM is a powerful control panel for fully automated, cloud-like bare metal server provisioning and remote data center management.</t>
  </si>
  <si>
    <t>Software to migrate and synchronize databases between popular DBMS: Postgres, MySQL, Oracle, SQL Server, MS Access, IBM DB2 and FoxPro.</t>
  </si>
  <si>
    <t>The Bitfury Group is the leading full service Blockchain technology company and one of the largest private infrastructure providers in the Blockchain ecosystem. The Bitfury Group develops and delivers both the software and the hardware solutions necess...</t>
  </si>
  <si>
    <t>Electroneum is a blockchain-based company that offers a new way to earn, send, and pay using their cryptocurrency. They are focused on unlocking the global digital economy for millions of people in the developing world. Their platform, AnyTask, connect...</t>
  </si>
  <si>
    <t>We're a #startup building a platform to enable automated installation &amp; configuration of software-defined infrastructure. Tweets about #SDDC trends.</t>
  </si>
  <si>
    <t>Sush.io is a cloud-based financial dashboard that helps users track online expenditure, revenue, and bank operations. It provides integrations with platforms like Shopify, Stripe, Square, and more, allowing users to automate their transactions between ...</t>
  </si>
  <si>
    <t>Dataprovider.com is a company that transforms the internet into a structured database of web data. They index the web and structure the data, providing unique insights into companies. Their software allows users to search through the structured web and...</t>
  </si>
  <si>
    <t>OSS BSS Products and Solutions OEM NMSWorks Software delivers OSS and BSS solutions to some of the largest and most demanding telecom service providers, network equipment vendors and enterprises. The products and solutions combine deep domain expertise...</t>
  </si>
  <si>
    <t>VaultSpeed is an ultra automated data transformation company that provides a solution for automating every step of your cloud data warehouse, lakehouse, or mesh. Their automation tool is built on the Data Vault 2.0 standard and a decade of hands-on exp...</t>
  </si>
  <si>
    <t>BackBox.org is a Linux distribution based on Ubuntu that has been developed to perform penetration tests and security assessments. It is designed to be fast, easy to use, and provides a minimal yet complete desktop environment. BackBox.org is more than...</t>
  </si>
  <si>
    <t>BitRecover is a trusted data recovery company that helps to recover, convert and preview your valuable data through trustworthy software. They offer world-class data recovery solutions, secure data wiping solutions, and a range of products to manage an...</t>
  </si>
  <si>
    <t>Totally Networked, Inc. is a trusted technology advisor and support provider, offering a wide range of information technology solutions and services. With over 30 years of experience, we have been supporting hundreds of businesses since 1991. Our exper...</t>
  </si>
  <si>
    <t>Sequel Pro is a fast, easy to use Mac database management application for working with MySQL databases. Whether you are a Mac Web Developer, Programmer or Software Developer your workflow will be streamlined with a native Mac OS X Application! Sequel P...</t>
  </si>
  <si>
    <t>Easy and secure sharing of server access. Werbot is an open-source solution that provides a platform for managing server access, controlling work performed on servers, and auditing server activity. It offers features such as single sign-on, screen cast...</t>
  </si>
  <si>
    <t>Spytech Software and Design, Inc. is a leading provider of computer monitoring software and design solutions. With over 23 years of experience, Spytech offers award-winning PC and Mac monitoring software, employee monitoring solutions, spy software, an...</t>
  </si>
  <si>
    <t>iugum Software is a leading provider of data management solutions with business and academic customers worldwide. Our high quality products are recognized for their ease of use and efficiency. We are committed to making researchers’ and analysts’ lives...</t>
  </si>
  <si>
    <t>Standpoint Software is a healthcare technology company that has developed the ETHoS™ Perioperative Care Platform. This platform provides deep care insight and secure care coordination services to hospitals, helping them improve perioperative services. ...</t>
  </si>
  <si>
    <t>XREX is a neo fintech leveling the playing field by partnering with banks, regulators, and verified users to redefine banking together. Our blockchain driven solutions create a collective financial system that empowers all to participate and contribute...</t>
  </si>
  <si>
    <t>Hazen.ai is a company that builds advanced traffic camera systems with the capability to detect dangerous driving behavior through video analytics. Their software uses deep learning algorithms to reliably detect vehicles in video and extract their traj...</t>
  </si>
  <si>
    <t>Gem is a cryptocurrency API company that powers fiat to crypto onramps for some of the largest companies in the cryptocurrency industry. Gem gives our partners a beautiful user interface to the crypto universe with just a few lines of code. Our flagshi...</t>
  </si>
  <si>
    <t>Visokio is the developer of Omniscope, a ground breaking data assembly, transformation, management, visualization analysis and reporting solution platform. Visokio builds Omniscope, a scalable and extensible BI app for data processing, analytics, repor...</t>
  </si>
  <si>
    <t>Interlink Software is a leading provider of IT Operations Management (ITOM) solutions. With their Enterprise AIOps Platform, powered by machine learning, they offer full stack observability, automate operations, and improve organizational defenses agai...</t>
  </si>
  <si>
    <t>imToken is a decentralized digital wallet used to manage and safeguard a wide range of blockchain and token-based assets, identities, and data. Since its founding in 2016, it has helped its users transact and exchange billions of dollars in value acros...</t>
  </si>
  <si>
    <t>Symless is a company that develops and maintains Synergy, a software that allows users to share one mouse and keyboard between multiple computers. Their flagship product, Synergy, is used by millions of people worldwide, including companies like Apple,...</t>
  </si>
  <si>
    <t>Yo Wireless Global Ltd is a global systems solutions provider that offers wireless authentication solutions. They believe in operating their services for the customer, with the belief that all data belongs to the customer and should be enabled for thei...</t>
  </si>
  <si>
    <t>racksnet is a leading software solution provider for cloud managed IT networks for single or multi vendor environments. The globally available cloud based solution helps small, medium and large enterprises and IT service providers to automate, control ...</t>
  </si>
  <si>
    <t>Import.io is a leading web data extraction provider for enterprises. They deliver the web data needed to power businesses with intuitive apps, powerful APIs, and expert services. Import.io allows users to transform any website into a table of data or a...</t>
  </si>
  <si>
    <t>Unchain is a company that optimizes supply chains, making them transparent, reliable, and more effective. They empower organizations with the power of blockchain by offering an enterprise-grade, easy-to-use, scalable, secure, and open integration platf...</t>
  </si>
  <si>
    <t>Onedot is the first intelligent platform for commerce and industry to source, onboard and distribute product data. Their artificial intelligence-driven software helps businesses reduce manual work in product data management, speed up time to market, an...</t>
  </si>
  <si>
    <t>Ocean Protocol is a decentralized data exchange protocol that unlocks data for AI. Ocean Protocol uses advanced blockchain technology that allows data to be shared and sold in a safe, secure and transparent manner. We enable a decentralized platform an...</t>
  </si>
  <si>
    <t>TIE Kinetix is now SPS Commerce Finally. A supply chain platform made for everyone. Simplify your operations and accelerate growth. TIE Kinetix transforms the digital supply chain by providing total integrated e commerce solutions. These integrated e c...</t>
  </si>
  <si>
    <t>Faction is a pioneer in multi-cloud data services, offering a multi-cloud data services platform that connects users to best-in-class services from multiple cloud providers. They provide cloud data services for multi-cloud environments, including cloud...</t>
  </si>
  <si>
    <t>CloudOver is a company that specializes in creating open-source cloud computing solutions for private installations. Our focus is on providing better and more user-friendly tools for DevOps, Continuous Integration, and Continuous Development. In additi...</t>
  </si>
  <si>
    <t>Server Density is a SaaS business providing simple server and website monitoring to customers all over the world. Get alerts when your website is slow or down, backed up with the server stats to find out why. We're available on Linux, Windows, iPhone &amp;...</t>
  </si>
  <si>
    <t>minerstat is an advanced mining management and monitoring solution for crypto mining professionals that are in charge of managing GPUs, ASICs, and FPGAs mining farms. They offer a complete stack of solutions, including Linux mining OS, ASIC monitoring,...</t>
  </si>
  <si>
    <t>UPMEM is a company that provides a true Processing in Memory (PIM) acceleration solution. They have developed a product that integrates hundreds of co-processors directly into the memory, allowing for accelerated computation and reduced power consumpti...</t>
  </si>
  <si>
    <t>Bob Gold &amp; Associates is a public relations and SEO firm in Los Angeles, California. We help businesses drive their online sales &amp; reputation management. Bob Gold &amp; Associates, Inc. delivers meaningful connections through integrated communications usin...</t>
  </si>
  <si>
    <t>Ontrack is the global leader in server, RAID, ransomware and mobile data recovery services and data recovery software solutions since 1987. Data recovery experts since 1987. 600,000 successful recoveries and counting.</t>
  </si>
  <si>
    <t>Collaborative Analytics Platform &amp; Tools for SQL Developers Coginiti offers a powerful set of SQL analytics tools to access &amp; integrate your data in any SQL database. Create &amp; build sophisticated data workflows with ease. The Future of Intelligence is ...</t>
  </si>
  <si>
    <t>H3C is an industry leader in the provision of Digital Solutions, which are widely used in over 100 countries and regions. Global leader of Digital solutions. Dedicated to research &amp; development, manufacturing, consultation, sales, and services of Digit...</t>
  </si>
  <si>
    <t>Revivn is a hardware lifecycle management platform that repurposes companies' outdated electronics for use by schools and social impact programs. They provide enterprises with a white glove, all-in-one software-enabled solution for managing and repurpo...</t>
  </si>
  <si>
    <t>Cloud4Wi is a company that offers enterprise WiFi solutions and innovative location aware experiences. They provide the industry's leading Volare services platform for advanced guest WiFi. With Volare, large retail and restaurant chains, and shopping m...</t>
  </si>
  <si>
    <t>Computacenter is a leading independent technology and services provider, trusted by large corporate and public sector organisations. We help our customers to source, transform and manage their IT infrastructure to deliver digital transformation, enabli...</t>
  </si>
  <si>
    <t>BitPesa is a pan African platform redefining how businesses make payments to and from sub Saharan Africa. Focused on using cutting edge blockchain technology to increase efficiency across markets, BitPesa opens corridors for business payments and trade...</t>
  </si>
  <si>
    <t>Cryptocurrency API provider CoinAPI is a platform which provides fast, reliable and unified data APIs to cryptocurrency markets. The go to source for connecting your business with cryptocurrency data and trading. Market data API | EMS Trading API | for...</t>
  </si>
  <si>
    <t>CONTAX is a global SAP consulting services provider and SAP gold partner. They offer SAP software, services, and consulting to both small and large enterprises. With over 20 years of experience, CONTAX specializes in SAP implementations, application ma...</t>
  </si>
  <si>
    <t>Koverse is an intelligent data solutions company that provides a unified platform for digital business. Their platform allows organizations to ingest, analyze, and act on any data from any source. With built-in granular security and fine-grained access...</t>
  </si>
  <si>
    <t>StreamScape Technologies is a leader in Cognitive Analytics and Real Time Business Intelligence. They offer a fully managed Incubator environment to build and host products or applications, accelerating cloud and web application development. With their...</t>
  </si>
  <si>
    <t>Tech Bureau Holdings is a company that develops and sells software using cutting-edge technology to create a token economy based on blockchain. They offer products such as mijin Catapult (2.0) on AWS Marketplace and provide support for issuing non-cryp...</t>
  </si>
  <si>
    <t>Antier Solutions is an IT organization that provides enterprise-grade Web3 development services and blockchain solutions. They have a team of proficient blockchain developers who deliver tailored enterprise blockchain solutions for efficient, secure, a...</t>
  </si>
  <si>
    <t>JLINC Labs is a company that provides a new way to share trusted data over the Internet. They offer a 'trusted data layer' for transactions between people, businesses, machines, and devices. JLINC's universal API for 'permissioned data' allows for bind...</t>
  </si>
  <si>
    <t>ShoppinPal is a leading provider of connectors and integrations between cloud systems. They have deep expertise in POS, ERP, Accounting, Ecommerce, Marketing, Stock replenishment, HR, and Payroll systems. ShoppinPal builds seamless, scalable, and low-c...</t>
  </si>
  <si>
    <t>Vault12 is a company that provides decentralized backup and inheritance solutions for Web3 assets. They offer a secure digital Vault that allows users to protect their cryptocurrency, NFTs, seed phrases, private keys, DAOs, and digital art. With over $...</t>
  </si>
  <si>
    <t>Visual Click Software is a company that offers audit, management, and reporting tools for the Windows File System, Active Directory, and Microsoft Cloud. Their tools help users manage data in their network, report on data in a customizable way, and aud...</t>
  </si>
  <si>
    <t>Black Tiger is the editor of the Black Tiger Platform, the only Big Data platform specialized in personal data management, “GDPR as Code” and adaptable to your daily business reality. A true 2nd generation ERP, it allows you to manage and monitor, on a...</t>
  </si>
  <si>
    <t>HumongouS.io is a GUI and Admin panel for MongoDB. It lets you focus on your application development instead of spending time creating the tools to administrate your system. HumongouS.io is a collaborative cloud hosted MongoDB User Interface accessible...</t>
  </si>
  <si>
    <t>Radmin is a reliable remote desktop software that provides instant remote tech support to corporate network users. It offers secure remote access to network computers and servers. Radmin is known for being one of the safest, fastest, and most popular r...</t>
  </si>
  <si>
    <t>Hyperpage is a web hosting platform built on pure solid state storage to accelerate your website speed and deliver a flawless performance. Hyperpage is a web hosting company based out of London and we are on a mission to simplify web hosting so that an...</t>
  </si>
  <si>
    <t>Founded in 1988, and headquartered in Toronto Canada, SQL Power Group Inc. is a global application Software firm specializing in Business Intelligence and XBRL based implementations. Our consultants possess deep domain knowledge and strong practice exp...</t>
  </si>
  <si>
    <t>Jisc is an independent education charity that provides digital solutions for UK education and research. We work in partnership with the UK’s research and education communities to develop the digital technologies they need to teach, discover, and thrive...</t>
  </si>
  <si>
    <t>Data8 is a leading data management provider that specializes in data validation and data cleansing. They offer industry-leading solutions for both B2B and B2C data, helping businesses improve their ROI, increase sales, and achieve compliance. Their ser...</t>
  </si>
  <si>
    <t>IOTA has reengineered distributed ledger technology to provide a feeless, open source, secure data and financial exchange protocol. They offer an advanced ledger that moves beyond Blockchain to address scalability, energy resource requirements, data se...</t>
  </si>
  <si>
    <t>IP Infusion is a leading provider of intelligent network software solutions for enhanced IP services. IP Infusion delivers disaggregated networking solutions, reducing network costs to deploy new features and services quickly. IP Infusion's advanced co...</t>
  </si>
  <si>
    <t>Stellar is a blockchain network for payments and tokenization. It offers tools and a global ecosystem of developers, entrepreneurs, and enterprises. Stellar enables users to send money to anyone in the world, for free, instantly, in any currency. It em...</t>
  </si>
  <si>
    <t>Coinsecure is the fastest Bitcoin exchange in India to buy and sell Bitcoin. Easy &amp; quick trades with instant deposits/withdrawals of BTC/INR. Safe &amp; Secure wallet. Connecting India to Bitcoin! India's Bitcoin Exchange (BTC/INR) Buy and Sell Bitcoin i...</t>
  </si>
  <si>
    <t>Database conversion, comparison, replication, and documentation. Spectral Core is an independent software vendor specializing in database solutions. They offer a range of tools and services for database migrations, conversion, comparison, and synchroni...</t>
  </si>
  <si>
    <t>H2 Database Engine is a free SQL database written in Java. It offers a range of features, including an integrated search and support for Javascript. The main focus of H2 is to provide a reliable and efficient SQL database solution for developers.</t>
  </si>
  <si>
    <t>NewsWare continuously scans newswires using proprietary filtering techniques and delivers consolidated news headlines to the desktop and mobile.</t>
  </si>
  <si>
    <t>Stratis is a blockchain technology company that offers a flexible and modular enterprise-grade, layer 1 blockchain platform. They provide blockchain consultancy services and have an in-house team dedicated to building applied blockchain solutions for e...</t>
  </si>
  <si>
    <t>CloudRadar is a software company that develops monitoring solutions for IT professionals. Their products, CloudRadar and RPort, help users monitor and manage their systems with ease. These solutions are popular among Systems Administrators, DevOps, and...</t>
  </si>
  <si>
    <t>Komprise is a leader in unstructured data services, providing intelligent data management and mobility solutions. Their services help businesses optimize storage costs by automatically moving unstructured data to secondary storage based on user-defined...</t>
  </si>
  <si>
    <t>Univention produces Open Source products for operating and managing IT infrastructure, IdM and virtualization for companies, authorities and the cloud. Univention is the leading manufacturer of Open Source software for the operation and management of I...</t>
  </si>
  <si>
    <t>Sunbird Software is a reputed DCIM company that offers data center infrastructure management software, cable management systems, and infrastructure design and optimization services. They are changing the way data centers are managed by providing soluti...</t>
  </si>
  <si>
    <t>Locust.io is a modern load testing framework that provides an open source load testing tool. With Locust, users can define user behavior using Python code and simulate millions of simultaneous users to test the performance of their systems. It has beco...</t>
  </si>
  <si>
    <t>SkyVision is a leading global communications service provider, offering solutions over satellite and fiber optic systems. SkyVision’s focus is on global connectivity services for customers that include telecoms, ISPs, cellular operators, global and loc...</t>
  </si>
  <si>
    <t>Cryptohopper is a cloud-based automated cryptocurrency trading bot. It is the most powerful crypto trading bot currently available, offering 24/7 trading automatically in the cloud. With Cryptohopper, users can easily trade their cryptocurrency and fre...</t>
  </si>
  <si>
    <t>VEXXHOST is a leading Cloud Infrastructure as a Service (IaaS) provider. The company provides Private Cloud, Public Cloud and Hybrid Cloud using OpenStack platform. VEXXHOST also provides Block and object storage with all other components to build a cl...</t>
  </si>
  <si>
    <t>Xtendr is a privacy enhancing data collaboration technology company that provides secure data collaboration solutions. Their cryptographic solution enables independent data owners or third parties to jointly compute a function that depends on all of th...</t>
  </si>
  <si>
    <t>South River Technologies is a Maryland based, privately held company that develops software for secure file access and managed file transfer. Their products include WebDrive, Titan FTP Server, and Cornerstone MFT Server. They provide collaboration and ...</t>
  </si>
  <si>
    <t>Certero is a leading Specialist in Software Asset Management, PC Power Management and Password Reset Solutions and SAM Services. With offices and partners Certero deliver (.as a service) IT Hardware, Software, SaaS and Cloud Asset Management solutions ...</t>
  </si>
  <si>
    <t>Datafiniti is a company that provides API and flat file access to full data sets on real estate, people, products, and businesses. They collect, clean, and merge over 1 million records from various websites every day to provide up-to-date information. ...</t>
  </si>
  <si>
    <t>Amber Group is a global digital finance leader, providing innovative solutions such as wealth management, asset management, and liquidity provision. They work with a wide range of clients, including token issuers, banks, fintech firms, sports teams, ga...</t>
  </si>
  <si>
    <t>HVE (Hybrid Virtualization Engine) ConneXions was created to combine proven virtualization solutions with state of the art, best of breed hardware to support next-generation Cloud requirements. Our engineering philosophy is dedicated to creating Manage...</t>
  </si>
  <si>
    <t>1mage Software is a provider of expert Document Imaging Solutions and Software. They have been in the industry for 30 years and their powerful DMS Solution allows users to digitize and securely store all their documents. The system can be deployed in t...</t>
  </si>
  <si>
    <t>Cerberus FTP Server provides fast, reliable, and secure enterprise file transfer solutions. It supports various protocols such as SFTP, FTPS, HTTPS, and MFT. Cerberus FTP Server is designed for both IT professionals and casual file sharers, offering in...</t>
  </si>
  <si>
    <t>MediaAgility is a digital consulting company with the vision of making work productive, enjoyable, meaningful and engaging for all. Our full spectrum advisory and implementation services are focused on collaboration, Innovation and Analytics. Improve y...</t>
  </si>
  <si>
    <t>MultiChain is an enterprise blockchain platform that allows developers to create and connect to blockchain networks. It offers a simple and efficient way to create new blockchains and connect to existing ones. With MultiChain, developers can deploy unl...</t>
  </si>
  <si>
    <t>Cherry Servers is a global Bare Metal Cloud provider offering automatized solutions to companies worldwide. We give developers full control to build CloudNative applications on a powerful Cloud Platform with multi-tier servers, flexible billing, and 24...</t>
  </si>
  <si>
    <t>RealVNC is a leading provider of remote access solutions, offering secure and cost-effective remote access and support for computers from desktop or mobile devices. Their cross-platform remote access software is used by millions of people worldwide for...</t>
  </si>
  <si>
    <t>FusionLayer is a company that provides network automation solutions and IP addressing solutions. They offer a Network Source of Truth platform that consolidates all network information into a single source, enabling automation, eliminating network down...</t>
  </si>
  <si>
    <t>NetBeez is a digital experience monitoring platform that enables IT teams to quickly troubleshoot network performance issues from the end user's perspective. It provides user-centric network monitoring for enterprises, detecting outages before users ca...</t>
  </si>
  <si>
    <t>infraLayer is a company that exclusively provides private/public Cloud infrastructure architecture services on a proprietary architecture that's not based on any previously existed vendor locking structure. Along with that, they provide performance and...</t>
  </si>
  <si>
    <t>Softdrive simplifies remote work by streaming a powerful virtual computer to any of your devices. Never worry about computer performance, security or remote work again. Easily provision, deploy and manage hundreds of Cloud PCs through Softdrive's indus...</t>
  </si>
  <si>
    <t>Shrimpy is a cryptocurrency portfolio management platform that allows users to trade, rebalance, create custom automations, and research the market with backtests. It provides an intuitive interface for managing all crypto investments, connecting excha...</t>
  </si>
  <si>
    <t>yasoon is a company that develops award-winning apps to connect Atlassian's products to Microsoft 365. They aim to close the gap between Microsoft and Atlassian products with intuitive integrations. Their main product, JIRA for Outlook, allows users to...</t>
  </si>
  <si>
    <t>Virtustream is a leading provider of cloud computing and infrastructure solutions. They offer a wide range of services, including cloud migration, storage, and disaster recovery. Their cloud platform delivers high-performance, secure, and reliable infr...</t>
  </si>
  <si>
    <t>Dragonchain is an enterprise and start up ready platform to build flexible and scalable blockchain applications. Think of Dragonchain as a catalyst for dozens upon dozens of other disruptive blockchain platforms, making the tools easier and more access...</t>
  </si>
  <si>
    <t>Sacumen is a specialist in Connector Development, Support, and Security Product Engineering. They work with Security Product Companies to develop innovative security products and solutions. Their consulting-based delivery model ensures that they are no...</t>
  </si>
  <si>
    <t>Datasec Solutions is a Melbourne-based cyber security company that develops end point solutions to solve critical data security and compliance issues. Their products, such as Cryptix and Cypher Key, focus on providing industry-leading security solution...</t>
  </si>
  <si>
    <t>Vexata is a company that specializes in accelerating business intelligence, machine learning, and AI applications. They provide data systems that enable applications to search and update large active data sets at consistently low latency and high throu...</t>
  </si>
  <si>
    <t>Wireshark is a free and open source protocol analyzer for Unix and Windows. They provide a platform for people to understand their networks by analyzing network protocols. Wireshark also organizes SharkFest, an educational conference, where experts sha...</t>
  </si>
  <si>
    <t>cloudplan is a fully integrated private cloud solution that provides data management, storage, workflows, document management, and security. It can run in the cloud, on premise, hybrid, and multi-cloud environments. With cloudplan, users can connect an...</t>
  </si>
  <si>
    <t>LiveCoin.net is a modern stock exchange. Trades are conducted in the following currencies: Fiat: RUR, USD, EUR. Cryptocurrency: BTC, LTC, DASH, EMC.</t>
  </si>
  <si>
    <t>SQL compare and synchronization software. Quickly and accurately compare and synchronize your databases!</t>
  </si>
  <si>
    <t>IT automation WatchMyDC® IT integration and automation platform Integrate all of yours legacy and latest infrastructure and applications. End to End Observability and Automated Incident Response for Enterprise IT Infrastructures. Try our platform for f...</t>
  </si>
  <si>
    <t>Fast, accurate data quality tools in the cloud. Match, merge, dedupe and enrich your data in minutes take a free trial! Who We Are Match2Lists is an award winning SaaS company with a history of providing Business Intelligence solutions from small to la...</t>
  </si>
  <si>
    <t>KIR HYIP is a smart contract and blockchain software development company that provides services for start-ups and enterprise businesses. They specialize in smart contract technology and offer blockchain solutions for NFT marketplace, token development,...</t>
  </si>
  <si>
    <t>Send Large Files Fast, Easy, Secure and Affordable | LiquidFiles LiquidFiles a fast, easy to use, secure way of sending very large files to your customers, partners and suppliers. Free 45 day trial available. FREE 45 Day TrialNo credit card required Li...</t>
  </si>
  <si>
    <t>iDalko is the Belgian Platinum expert dedicated to the complete Atlassian product suite and its third party add ons. We provide a wide range of professional services and solutions to help you get the most out of your Atlassian environment. We can help ...</t>
  </si>
  <si>
    <t>Access Watch is an open source web traffic processor. Founded in 2016 in Berlin, Access Watch provides developers and technical teams with a flexible stream processor to analyze and control their website and application traffic in real time.</t>
  </si>
  <si>
    <t>Testable is a company that provides simple and intuitive performance testing tools. They offer first-class support for web and HTTP, as well as support for developers building games, streaming services, and non-standard components that communicate via ...</t>
  </si>
  <si>
    <t>Ytria is a software company that specializes in creating tools for IBM Notes and Domino administrators and developers. They provide innovative software solutions to solve the most challenging problems faced by administrators of Microsoft 365 and HCL No...</t>
  </si>
  <si>
    <t>Esgyn is a leading contributor to the Apache Trafodion project and offers EsgynDB, a secure and enterprise-class SQL on Hadoop solution. EsgynDB enables the convergence of operational and analytic workloads on a single platform, eliminating the need fo...</t>
  </si>
  <si>
    <t>Napatech is the leading provider of programmable Smart Network Interface Cards (SmartNICs) and Infrastructure Processing Units (IPUs) used in cloud, enterprise, and telecom datacenter networks. They offer a range of products and services including prog...</t>
  </si>
  <si>
    <t>Next Gen Network Security &amp; Management Platform | BhaiFi® BhaiFi is a Next Gen Software Based Network Security &amp; Management Solution for SMEs, Co working Spaces, Offices, Hotels, Cafes &amp; Restaurants. BhaiFi is a managed WiFi hotspot software provider c...</t>
  </si>
  <si>
    <t>Ab Initio is a software platform providing high volume data processing systems and enterprise application integration for businesses.</t>
  </si>
  <si>
    <t>Colasoft is a network performance monitoring and diagnostics solutions provider. They offer network monitoring, analysis, diagnosis, and troubleshooting solutions for network performance improvement and network forensics. Colasoft has been developing i...</t>
  </si>
  <si>
    <t>aapi is an integration, automation, and micro access platform that evolves identity solutions, incident response platforms, and communications platforms to their next generation. aapi improves: • Identity and Access Management (IAM) solutions like Okta...</t>
  </si>
  <si>
    <t>Navicat is a comprehensive DB tool for MySQL, MariaDB, SQL Server, SQLite, Oracle, PostgreSQL, and MongoDB development and management. With intuitive GUI, users can easily manage and design databases on Windows, macOS, and Linux. Navicat is trusted by ...</t>
  </si>
  <si>
    <t>Speed Kit is an all-in-one page speed tool that improves user experience, web vitals, and conversion rates. It offers dynamic caching, browser caching, image optimization, third-party acceleration, predictive preloading, speed analytics, page speed tes...</t>
  </si>
  <si>
    <t>One Cloudops Platform For All Production Stakholders Click now to join us and Improve Visibility&amp; Response Time.</t>
  </si>
  <si>
    <t>pganalyze is a company that specializes in Postgres performance optimization and monitoring. They provide tools and services for DBAs and developers to identify and resolve performance issues, optimize queries, and receive alerts about critical issues....</t>
  </si>
  <si>
    <t>iGrant.io is a consented data exchange platform that enables access to the right data for businesses while complying with regulations. It helps organisations (both private and public) to reduce the risk of non-compliance, access more data with higher q...</t>
  </si>
  <si>
    <t>ServerAvatar is a cloud/server management system that allows you to manage servers like VMs/VPS/Dedicated directly from one panel. It automatically installs required packages on the server and provides an easy-to-understand panel to manage sites and co...</t>
  </si>
  <si>
    <t>Flitpay is a leading cryptocurrency exchange in India that allows users to buy and sell Bitcoin and other cryptocurrencies with INR. We offer competitive prices and a secure platform for trading. In addition to spot trading, we also provide OTC service...</t>
  </si>
  <si>
    <t>Okcoin is a secure cryptocurrency exchange which makes it easy to buy Bitcoin, Ethereum, Dogecoin, and other crypto. Earn crypto rewards with Okcoin earn. Established in 2013, OKCoin is a leading FinTech company headquartered in Beijing, China. Founded...</t>
  </si>
  <si>
    <t>MVS Alliance is an information management company that helps clients select and implement the most appropriate business systems in the form of software applications, information management systems, and integration. They enable leadership teams to imple...</t>
  </si>
  <si>
    <t>Homepage of Total Commander, a file manager replacement for Windows 95/98/NT/2000/XP/Vista/7</t>
  </si>
  <si>
    <t>Taurus Software is a company that specializes in data management solutions. They offer a range of products and services to help businesses integrate their apps and databases, modernize their infrastructure, prepare data for analysis, and ensure data go...</t>
  </si>
  <si>
    <t>Raijin is a schemaless SQL database that uses a flat JSON representation for data records. It supports SQL as its primary query language while lifting some of SQL's limitations. It is optimized for aggregation queries and can be used to aggregate secur...</t>
  </si>
  <si>
    <t>Coinomi is a blockchain wallet trusted by millions. It securely stores, manages, and exchanges Bitcoin, Ethereum, and over 1,770 other blockchain assets. Coinomi is a lightweight, secure, open-source, universal, HD wallet for bitcoin and other cryptocu...</t>
  </si>
  <si>
    <t>Raygun is an award-winning application monitoring company that provides software developers with tools to detect, diagnose, and resolve issues affecting end users. Their products, including Crash Reporting and Pulse, offer app performance and error tra...</t>
  </si>
  <si>
    <t>SkySync's Enterprise File Migration &amp; Data Management platform enables organizations to maximize productivity &amp; business value from their unstructured content at scale.</t>
  </si>
  <si>
    <t>Hummingbot is an open-source software client that helps users build and run high-frequency trading bots on various cryptocurrency exchanges. It provides a user-friendly interface and supports a wide range of trading strategies and customizable paramete...</t>
  </si>
  <si>
    <t>Obkio is a network performance monitoring software and tools company. They provide a simple network monitoring and troubleshooting SaaS solution for IT professionals. Their software allows users to continuously monitor the health of their network and c...</t>
  </si>
  <si>
    <t>The Cloud Connectors is the premier integration company of HR Technology. Founded by HR technology experts with over two decades of software integrations expertise and 3,300+ integrations, TCC's proprietary integrations platform as a service (iPaaS), i...</t>
  </si>
  <si>
    <t>Everex is a financial technology company that provides crypto-powered credit cards with real-time USD stablecoin settlements for online merchants. They offer a secured credit card that allows users to build credit and earn up to 10% rewards in cryptocu...</t>
  </si>
  <si>
    <t>Infinito is an ecosystem of blockchain applications and services for users, developers, and businesses. They provide a wallet called Infinito Wallet that allows users to manage their digital assets. The wallet supports various cryptocurrencies and prov...</t>
  </si>
  <si>
    <t>DbVisualizer is a privately held company founded in 2003. They develop and sell platform independent tools for database administration and development. Their core product, DbVisualizer, is a universal database tool used by developers, DBAs, and analyst...</t>
  </si>
  <si>
    <t>LoCoins is a service that allows users to buy and sell cryptocurrencies locally through trusted retailers. They provide an easy-to-use app and handle all market and security risks.</t>
  </si>
  <si>
    <t>Tepleton, a FinBlockchain solution based on the underlying cross-chain technology. TEP Volunteer Telegram Group Link:https://t.co/uRNV5By9Fn…</t>
  </si>
  <si>
    <t>Zoolz provides top of the line cloud storage solutions, including cloud storage for businesses, mobile cloud storage, local backup solutions. Zoolz is a market leading provider of cloud based storage. Our mission is to provide an affordable and secure ...</t>
  </si>
  <si>
    <t>Vertiv is a global leader in designing, building and servicing critical infrastructure that enables vital applications for data centers, communication networks and commercial and industrial facilities. Vertiv designs, builds and services mission critic...</t>
  </si>
  <si>
    <t>net2ftp - a web based FTP client</t>
  </si>
  <si>
    <t>Zero dB is a company that provides an end-to-end encrypted database protocol. Their database server knows nothing about the data it is storing, greatly reducing the risk of data breach. Users can sort, search, and query data in the cloud while it's enc...</t>
  </si>
  <si>
    <t>Owebest is a multi faceted and fast growing IT company based in India, having its headquarters in Jaipur, Rajasthan. Established in 2013, the owners and core team of Owebest holds an experience of over 15 years in the industry. We aim to become market ...</t>
  </si>
  <si>
    <t>WebPush Notifications System</t>
  </si>
  <si>
    <t>Snare Solutions is a leading provider of centralized log management and event collection solutions. Trusted by over 4,000 customers worldwide, Snare is the global standard in log management, trusted by Fortune 500 companies, military, government, and d...</t>
  </si>
  <si>
    <t>Appnomic is a leading provider of preventive IT performance management solutions, enabling businesses to better leverage their IT operations for growth, profitability, and competitive advantage. The company offers a range of products and services, incl...</t>
  </si>
  <si>
    <t>æternity is a scalable blockchain platform that enables high speed transacting, purely functional smart contracts, and decentralized oracles. It is engineered to scale and last, providing an easily accessible blockchain platform for the global public. ...</t>
  </si>
  <si>
    <t>The Knowledge Graph Company® Cambridge Semantics provides the most scalable and complete knowledge graph platform designed for data integration and data fabric use cases. Cambridge Semantics Inc, The Smart Data Company®, is an enterprise analytics and ...</t>
  </si>
  <si>
    <t>Zoox Smart Data is a global technology and innovation company that specializes in Big Data, analytics, artificial intelligence, and machine learning. They develop predictive models using Data Science to guide strategic business decision making. With a ...</t>
  </si>
  <si>
    <t>LoadFocus is a cloud testing platform that provides load testing and performance testing services for websites and APIs. It offers a comprehensive suite of tools for load testing, page speed monitoring, website UI testing, mobile emulation testing, and...</t>
  </si>
  <si>
    <t>ScreenMeet is a cloud-native remote support platform that offers screen sharing, cobrowsing, and video chat services. It provides seamless collaboration for sales, service, and support teams, allowing them to resolve tickets faster and maximize ROI. Wi...</t>
  </si>
  <si>
    <t>Lightbits is a company that provides a complete data platform for any cloud and database workloads. They offer software-defined NVMe/TCP storage that performs like local flash, enabling customers to achieve hyperscale efficiency and cost savings. Light...</t>
  </si>
  <si>
    <t>Eobot is a cloud mining platform that allows users to mine various cryptocurrencies such as Bitcoin, Ethereum, Litecoin, Dogecoin, Dash, Zcash, BitShares, CureCoin, Monero, Factom, and Bytecoin. Users can use their computer's CPU or GPU power to mine a...</t>
  </si>
  <si>
    <t>OKLink is the world's leading multi chain blockchain explorer which provides data information of Bitcoin, Ethereum, Litecoin as well as BTC block, BTC Halving, ETH burning info and so on, aiming to be the best blockchain explorer worldwide. A Diverse...</t>
  </si>
  <si>
    <t>CloudHedge is an enterprise software company that enables organizations to deliver strategic digital outcomes through an AI-based continuous app modernization platform. Their platform, OmniDeq, powered by R6Ai TM, allows enterprises to transform their ...</t>
  </si>
  <si>
    <t>DriveHQ is a leading cloud IT service provider that offers a wide range of products and services. With over 18 years of experience, DriveHQ provides solutions such as Cloud File Server, WebDAV Drive Mapping, FTP Hosting, Online Storage, Backup, File Sh...</t>
  </si>
  <si>
    <t>Decentral Inc. is a Toronto based innovation hub and software company focused on blockchain technologies. They are the maker of Jaxx Liberty, a multi-platform cryptocurrency wallet, and were home to Canada’s first two-way Bitcoin ATM. They also host co...</t>
  </si>
  <si>
    <t>Hotglue is an embedded iPaaS that simplifies SaaS integrations. They offer native, user-facing SaaS integrations to customers in minutes without sacrificing control over the data. With Hotglue, you can easily integrate different platforms using the sam...</t>
  </si>
  <si>
    <t>WebSitePulse is a leading provider of global, independent and objective monitoring of the availability and performance of web sites, servers and network components, web applications and e business transactions, web based and e mail systems. WebSitePuls...</t>
  </si>
  <si>
    <t>InterCloud Systems, Inc. is a provider of cloud networking orchestration and automation software and services. The company offers cloud platforms, professional services, and solutions to the corporate enterprise markets. It operates through four segmen...</t>
  </si>
  <si>
    <t>Zenoss is a leading provider of management software for physical, virtual, and cloud based IT infrastructures. Zenoss Service Dynamics is a single product that delivers end to end service assurance for real world, hybrid IT that spans physical, virtual...</t>
  </si>
  <si>
    <t>NATS.io is a cloud-native, open-source, high-performance messaging technology that provides secure connectivity for modern distributed systems at the edge and in the cloud. It offers a range of services including streaming, key-value storage, object st...</t>
  </si>
  <si>
    <t>SEEBURGER is an integration software and IT services company that has been transforming the IT landscape since 1986 with the Business Integration Suite (BIS) a fully cloud capable, modularly built, integration technology stack, developed and supported ...</t>
  </si>
  <si>
    <t>AmberApp is an Australian-based Bitcoin accumulation app that allows users to learn, buy, and self-custody Bitcoin. It is the number one SAT stacking and spending app on Earth. With AmberApp, users can set up Dollar Cost Averaging (DCA), automations, a...</t>
  </si>
  <si>
    <t>Daxten is a specialist in data centre cooling optimisation, power and environmental monitoring as well as power distribution. They offer cutting edge cooling optimisation, power distribution, monitoring, and infrastructure solutions that improve the re...</t>
  </si>
  <si>
    <t>Limestone Networks is a leading IaaS provider of on demand, cloud, dedicated and enterprise hosting services. We offer a redundant, low latency network, passionate support and quality infrastructure. Dedicated Server Hosting Simple, Solid and Superior ...</t>
  </si>
  <si>
    <t>LeanXcale is a scalable SQL database with fast NoSQL data ingestion and GIS capabilities. It provides an ultra scalable Full ACID Full SQL database and an OLAP engine that works over the operational data, delivering Real Time Big Data. LeanXcale is opt...</t>
  </si>
  <si>
    <t>Scout APM is an Application Performance Monitoring (APM) company that provides monitoring solutions for Ruby, PHP, Node.js, Python, and Elixir applications. Their products include Scout Rails Monitoring, Django Monitoring, Elixir Phoenix Monitoring, PH...</t>
  </si>
  <si>
    <t>LOGIQ is a company that provides an operational data fabric that unifies and connects all observability data using a zero archive architecture.</t>
  </si>
  <si>
    <t>RoboMQ is a leading company that specializes in employee lifecycle, identity management, and HR automation. They provide a comprehensive iPaaS (Integration Platform as a Service) solution for API, data, and application integration. With their platform,...</t>
  </si>
  <si>
    <t>Condusiv is a world leader in software-only storage performance solutions for virtual and physical server environments. Their patented software accelerates Windows performance and reliability, returning lost throughput and improving application perform...</t>
  </si>
  <si>
    <t>The Rock Trading is a cryptocurrency exchange platform that offers a wide range of financial services. It was established in 2007 as an insurance company for the virtual world Second Life, and later expanded to include a stock exchange and a currency e...</t>
  </si>
  <si>
    <t>GridWay Computing is a reliable IT company that provides managed IT services, cybersecurity, and cloud services for businesses of all sizes. They offer cloud computing and IT solutions, including colocation, Infrastructure as a Service, and private clo...</t>
  </si>
  <si>
    <t>Welcome to Paradigma Software, makers of Valentina Studio Pro Developer and vendor of ultra fast SQL &amp; No SQL columnar cross platform (mac/win/linux) Valentina Database, and enterprise cross platform reporting solutions Valentina Reports. Product line ...</t>
  </si>
  <si>
    <t>DeskRoll is a web-based remote desktop software that provides easy, fast, and reliable remote access and management for PC and Mac. It allows support technicians, administrators, and helpdesks to remotely assist and manage computers from any modern bro...</t>
  </si>
  <si>
    <t>SPINR is a superfast, cloud based, integration platform, providing real time data and insight to any organization. This makes the process of integrating, cleansing and sharing data simple, efficient and accessible to all. We’re on a mission to put the ...</t>
  </si>
  <si>
    <t>Backup, Ransomware Protection, and IT Management for MSPs and IT Teams MSP360 is a best in class IT management platform developed to protect your data and your endpoints from the most advanced ransomware threats Backup and IT Management Software Simpli...</t>
  </si>
  <si>
    <t>The enosiX framework provides .NET developers with a simple way to interact with SAP business processes and data by eliminating the need for SAP expertise or ABAP knowledge. Creating enterprise mobility apps has never been easier! Mobilizing Tomorrow’s...</t>
  </si>
  <si>
    <t>Hover is a company that offers simple, useful services to help people unlock the power of the Internet by providing domain names for their ideas.</t>
  </si>
  <si>
    <t>Cesanta is a global specialist in embedded web servers and networking. Their core product, Mongoose, is an embedded web server, HTTP, Websocket, and MQTT communication library for software, machinery, devices, and appliances. They aim to accelerate the...</t>
  </si>
  <si>
    <t>Gobaba is a secure platform where users can buy, sell, exchange, transfer and store Bitcoin and other cryptocurrencies instantly &amp; easily with 24/7 customer support.</t>
  </si>
  <si>
    <t>Bitcoin.de is Germany's first and largest marketplace for the digital currency Bitcoin. They provide services for buying and selling bitcoins, as well as information on the Bitcoin exchange rate. Additionally, they offer IT services and IT consulting.</t>
  </si>
  <si>
    <t>DataKitchen provides software to observe and automate every Data Journey in an organization, from source to customer value, in development and production, so that teams can deliver insight to their customers with few errors and a high rate of new insig...</t>
  </si>
  <si>
    <t>IOpipe is a company that provides AWS Lambda monitoring and observability services. They offer real-time visibility into the behaviors of serverless applications, including tracing, profiling, alerts, metrics, and logging. With IOpipe, users can functi...</t>
  </si>
  <si>
    <t>Apiway.ai is an all-in-one platform for automation experts. It is a marketplace where you can find and integrate software with other cloud apps for free, without coding. With support for over 50 apps, you can connect your favorite apps in just a few cl...</t>
  </si>
  <si>
    <t>TERAGO is a Canadian company that has been providing wireless connectivity and private 5G network services to businesses since 1999. They offer nationwide premier wireless connectivity solutions and carrier-grade wireless broadband. In addition, TERAGO...</t>
  </si>
  <si>
    <t>Coinsnap B.V. is a European Bitcoin Merchant Service that offers quick and easy Bitcoin payment solutions for websites. With Coinsnap, there is no need for third-party approval. Simply sign up and start accepting Bitcoin payments. Coinsnap specializes ...</t>
  </si>
  <si>
    <t>SimplerCloud is a cloud service provider from Singapore that provides 100% true cloud servers with “webhosting model” billing plans. Our high performance SSD cloud servers are 100% self manageable, have dedicated kernels and can be self started and reb...</t>
  </si>
  <si>
    <t>Vallum Software is a provider of network management and monitoring solutions. Their solution, the Halo Manager, has a unique decentralized architecture that is customizable with specialized microservice applications called Halo Apps. Halo Apps add func...</t>
  </si>
  <si>
    <t>First is building the future of the digital asset economy. By developing the first global digital payment platform for PSPs and Acquirers, First provides developers with the tools they need to make it safe and simple for merchants to accept digital pay...</t>
  </si>
  <si>
    <t>CatchJS is a company that provides JavaScript error tracking, web performance monitoring, and simple analytics in one package. Their product is a tiny but powerful JavaScript library that automatically tracks any JavaScript errors that occur on a websi...</t>
  </si>
  <si>
    <t>Ledn is a financial services company built for Bitcoin &amp; digital assets, offering a suite of lending, savings and trading products to digital asset holders in over 130 countries. The company underwrote Canada’s first ever Bitcoin backed loan in 2018, a...</t>
  </si>
  <si>
    <t>appStrategy is a leading global source for integration, business rules, machine learning, automation and governance software solutions. appStrategy develops and markets appRules Portal – an integrated solution for data management including data integra...</t>
  </si>
  <si>
    <t>VirtualMetric is an all in one infrastructure monitoring, inventory and change tracking solution. It provides full visibility and 360° observability over your IT environment. With VirtualMetric, you can monitor your infrastructure and virtualization, i...</t>
  </si>
  <si>
    <t>Observu is a software platform that provides monitoring at the service, resource, and application level. It offers hassle-free availability and health monitoring for websites, APIs, and web services, as well as tools to monitor servers. The platform ha...</t>
  </si>
  <si>
    <t>Voxility provides Infrastructure as a Service to service providers and large websites in the best connected datacenters in the US and Europe. Voxility has offices in London, Frankfurt, Bucharest and San Francisco. Founded in 2004 with a clear developme...</t>
  </si>
  <si>
    <t>OiX.Global is a preeminent public market for new tokens that have a long-term vision to go compliant. It is a self-regulated token trading platform that enables utility and securities token trading infrastructure. OiX aims to bring blockchain start-ups...</t>
  </si>
  <si>
    <t>InterWeave is a SmartIntegration Platform that provides complete configurable solutions to integrate popular business applications. Their web-based solutions are powerful, easy to use, and affordable, and can be deployed in just days. They offer pre-bu...</t>
  </si>
  <si>
    <t>Loom Systems is a proactive AIOps platform that predicts and prevents IT incidents, providing resolutions in plain English. Their patent-pending solution helps businesses undergoing digital transformation or cloud migration by predicting IT issues befo...</t>
  </si>
  <si>
    <t>TargeAd is an advertising network that provides advanced targeting options, fast campaign launch, 24/7 support, and data security. They offer CPM display and popunder traffic at competitive rates, with cross-device targeting and a 'vertically smart' sy...</t>
  </si>
  <si>
    <t>Element-IT is a software development company specializing in file upload controls and web-based file management solutions. Their main product, HTTP Commander, is a web-based file management solution that provides basic file functionality such as creati...</t>
  </si>
  <si>
    <t>Kingshir Technology Solutions Private Limited (KINGSHIR) is a leading provider of Data Quality, Data Governance, Enterprise Data Management, and Master Data Management Solutions. With over 20 years of experience, our team of highly qualified IT and Pla...</t>
  </si>
  <si>
    <t>V2 Cloud is a company that provides the simplest cloud desktop services and solutions for businesses. With V2 Cloud, users can set up a cloud desktop in minutes with full admin control, daily backup, 24/7 uptime, and fanatical customer support. The com...</t>
  </si>
  <si>
    <t>Coinsclone is an enterprise blockchain development company that specializes in providing NFT, CryptoExchange development, and more for startups and entrepreneurs. They offer whitelabel Bitcoin and Cryptocurrency exchange software for blockchain startup...</t>
  </si>
  <si>
    <t>Thierry Koehrlen, CEO of http://t.co/ucbauxwiBp, the open source enterprise virtual desktop solution</t>
  </si>
  <si>
    <t>ipushpull is a leading FinTech, specializing in real-time data sharing and workflow automation. Used across sell-side, buy-side, and front to back office, ipushpull improves workflow efficiency by allowing cross-application secure, audited, access-cont...</t>
  </si>
  <si>
    <t>DropSecure is a company that provides a platform for secure communication and information sharing. They offer a unique end-to-end and real-time encryption solution, ensuring that messages and files are encrypted before leaving the sender's system and r...</t>
  </si>
  <si>
    <t>LocalBitcoins is a peer-to-peer Bitcoin trading platform that allows people from different countries to exchange their local currency for bitcoins. Founded in 2012, LocalBitcoins is dedicated to establishing the Bitcoin economy on a global scale. With ...</t>
  </si>
  <si>
    <t>Genesis Mining is the largest and most trusted cloud Bitcoin mining provider in the world. We are dedicated to transparency, efficiency, and maximizing your profits. The world's leading and most trusted hashpower provider for Bitcoin and Altcoins. In G...</t>
  </si>
  <si>
    <t>SupraNet Communications, Inc. is a business to business Internet Service Provider offering colocation/virtual colocation, data center, private cloud hosting, managed services, web and email hosting, T1, Multi Megabit and fiber connectivity services. Si...</t>
  </si>
  <si>
    <t>Hedera is an open source, leaderless proof of stake network that powers the next generation of the web. For network status, visit @hashgraph. Hedera is the most used, sustainable, enterprise grade public network for the decentralized economy. Technolog...</t>
  </si>
  <si>
    <t>Abzooba Inc. is a US based data analytics and big data organisation. We are into text analytics, advanced analytics, predictive data modelling of structured and unstructured data using our indigenous next generation data analytics engine – XPRESSO. Abz...</t>
  </si>
  <si>
    <t>Platform for AML risk assessment, surveillance, and visual investigations for blockchain based assets</t>
  </si>
  <si>
    <t>Squid is a company that provides an optimizing web delivery solution. Their main product is a caching proxy for the web, supporting HTTP, HTTPS, FTP, and more. Squid reduces bandwidth usage and improves response times by caching and reusing frequently ...</t>
  </si>
  <si>
    <t>ArcBit is the first bitcoin wallet for Android and iOS that supports reusable addresses. Stay updated with ArcBit for the latest developments.</t>
  </si>
  <si>
    <t>Long View Systems is a powerful IT solutions and services company in North America. They offer a range of services including IT consulting, cloud solutions, IT infrastructure, managed services, and end user support. With a focus on combining business a...</t>
  </si>
  <si>
    <t>티맥스소프트 TmaxSoft is a global software innovator focused on infrastructure and data modernization, with solutions that offer enterprise CIOs viable alternatives to support their global IT powerhouses and drive competitive advantage for today’s digital bu...</t>
  </si>
  <si>
    <t>DSP Explorer is an Enterprise Database Management specialist that delivers innovative support, managed services &amp; consulting for Oracle, SQL Server and Multi Cloud technology. DSP Explorer prides itself on delivering secure, stable, optimised database ...</t>
  </si>
  <si>
    <t>Malartu is a no code analytics platform for teams, franchises, and advisors to organize their data in meaningful ways. Just point, click, drag, and drop to build meaningful dashboards from data you use everyday. We are a SaaS platform to help managers ...</t>
  </si>
  <si>
    <t>Data Management Solutions Provider for Veritas Enterprise Vault Users| Vault Solutions For more than 11 years, we've been adding value to Veritas Enterprise Vault deployments around the world. For more information, Call 1 603 319 4027. For more than 15...</t>
  </si>
  <si>
    <t>SourceDogg is an easy to use and affordable e sourcing tool that simplifies and optimises the sourcing process. SourceDogg is a cloud based, supply chain management software platform. We help create productive, happy and collaborative supply chain team...</t>
  </si>
  <si>
    <t>Innovator of Secure and Scalable Virtual Network Infrastructure for OpenStack and Container Clouds</t>
  </si>
  <si>
    <t>Clovyr brings the flexibility and ease of use of modern application development to the blockchain domain. More than just a development framework, Clovyr is an ecosystem of applications and services that empowers teams of all sizes to experiment, iterat...</t>
  </si>
  <si>
    <t>PBS Software is a leading provider of add on solutions in the area of SAP data archiving, nearline storage, data extraction, compliant storage and SAP system retirement. They offer seamless and fast access to archived and online data, as well as nearli...</t>
  </si>
  <si>
    <t>EnCloudEn is a state of the art Hyper Converged Private Cloud with VDI. It takes infrastructure management to the next level by automating all deployments. And also by implementing a machine intelligence platform that deep dives to proactively highligh...</t>
  </si>
  <si>
    <t>Ariacom is a software engineering company that was established in 1997. It is a joint venture of IT consultants with extensive experience in the field. Ariacom provides a range of products and services in the IT industry.</t>
  </si>
  <si>
    <t>Leonovus is a secure data management software company. The Leonovus suite of data management tools offer an organization what it needs for a complete end to end data centric solution. This solution can stand on its own, or it can easily integrate with ...</t>
  </si>
  <si>
    <t>ethos is a white label digital asset platform that allows brands to offer digital assets through a fully branded experience that includes real world utility. Added utility such as discounts, air drops, early access, or special products when holding a d...</t>
  </si>
  <si>
    <t>EXMO.com is a global cryptocurrency exchange that allows users to easily buy, sell, and trade cryptocurrency in exchange for fiat currency. The exchange was founded in 2014 and offers over 190 trading pairs and more than 50 crypto assets, including Bit...</t>
  </si>
  <si>
    <t>Cloud A is a leading provider of public cloud infrastructure in Canada, offering 100% Canadian Infrastructure as a Service (IaaS) for development teams. They simplify and automate cloud deployments on their API-driven stack, with a focus on healthcare ...</t>
  </si>
  <si>
    <t>BTC Markets is an Australian based Digital Currency Exchange Australia’s largest and most trusted cryptocurrency exchange, BTC Markets, is Australian owned and operated. With over 320,000 Australian traders, and more than $20 billion traded on the BTC ...</t>
  </si>
  <si>
    <t>Virtkick is a cloud management panel that offers simplicity and great user experience for hosting companies and their end customers. It allows independent hosting companies to increase conversion rates, simplify server management, and compete with larg...</t>
  </si>
  <si>
    <t>iMin Technology is a POS hardware supplier that develops a wide range of intelligent commercial IoT solutions. Their main product is the Smart Point of Sale (POS) system, which helps SME merchants digitalize their business. The company's devices suppor...</t>
  </si>
  <si>
    <t>Block Notary is a company that provides blockchain-enabled software products. Their mobile products include Timestamp, Interview, and Journal. Timestamp allows users to create blockchain-enabled timestamps for proof of existence. Interview enables remo...</t>
  </si>
  <si>
    <t>deviceTRUST is a company that provides a solution for implementing a Zero Trust Strategy. They offer a central management interface that adds an additional layer of security to your digital workspace. With deviceTRUST, you can use your devices as a sec...</t>
  </si>
  <si>
    <t>AeroAdmin is a company that specializes in remote desktop software development, with a focus on ease and security of solutions for online collaboration and remote computer administration.</t>
  </si>
  <si>
    <t>LeoPlatform is a data innovation platform that provides decoupled, asynchronous communication for microservices. It helps modernize businesses by enabling event-driven streams and turning data into real-time streams. With LeoPlatform, companies can enh...</t>
  </si>
  <si>
    <t>BlockCAT Technologies is a company that provides a distributed application platform powered by Ethereum. They enable anyone to create, manage, and deploy smart contracts on the Ethereum blockchain without the need for programming skills. Their platform...</t>
  </si>
  <si>
    <t>Citus Data is a company that provides distributed Postgres solutions. They offer the Citus database, which combines the greatness of Postgres with the superpowers of distributed tables. By distributing data and queries, applications can achieve high pe...</t>
  </si>
  <si>
    <t>DBSync is a complete on demand integration and replication provider that empowers companies to connect any combination of SaaS, cloud and on premise applications together without the burden of installing and maintaining software and appliances. DBSync ...</t>
  </si>
  <si>
    <t>Six Degrees is a cloud led managed service provider that offers a range of IT services and solutions. They specialize in delivering application performance management, monitoring, reporting, and security on hybrid public/private cloud platforms. Their ...</t>
  </si>
  <si>
    <t>The Compello Group aims to become a European leader in the fields of EDI, e invoicing and invoice approval. Every day we strive to help organizations play well together. We do this by managing invoices, transactions and other messages in a safe, fast a...</t>
  </si>
  <si>
    <t>Buy and Sell cryptocurrencies in Seconds | Bit2Me He buys and sells cryptocurrencies from home. With the security, ease, and speed that only Bit2Me can provide. Convierte Bitcoins en efectivo en más de 10.000 cajeros:Cómo funciona: Selecciona: Ind...</t>
  </si>
  <si>
    <t>Metatomix is an intelligent, real-time connector of disparate data to better understand business information from multiple data sources. Migrate information from one format to another in real-time. Automate processes to remove even small delays. Metato...</t>
  </si>
  <si>
    <t>The Comprehensive Cable &amp; Asset Management Software Solution Plan, document and manage changes to the physical layer connectivity and assets of your data center, outside plant fiber network or office network. The Comprehensive Cable &amp; Asset Management ...</t>
  </si>
  <si>
    <t>MYCOM OSI is a company that provides Assurance, Automation, and Analytics solutions for network and experience assurance. They enable Communications Service Providers (CSPs), Managed Service Providers (MSPs), and enterprises to manage and launch 5G and...</t>
  </si>
  <si>
    <t>Atomic Data is a leading IT solutions provider that specializes in moving businesses to The Atomic Cloud®, architecting enterprise-grade networks, hosting network data, providing 24x7x365 monitoring and on-site/remote support, custom software and web d...</t>
  </si>
  <si>
    <t>Vpod Solutions is a company that simplifies processes and amplifies experiences to make workplaces better and easier to use. They provide a platform of smart tools that connect customers, engage employees, and lead the way for workplace evolution. With...</t>
  </si>
  <si>
    <t>MyEtherWallet (MEW) is a free, open source, client side interface for generating Ethereum wallets &amp; more. Interact with the Ethereum blockchain easily &amp; securely. MyEtherWallet.com is a free, open source, client side tool for easily &amp; securely interact...</t>
  </si>
  <si>
    <t>tZERO is a global leader in blockchain technology for capital markets. They aim to enable the market to securely tokenize and trade digital securities. tZERO is a technology firm that democratizes access to private capital markets by offering tailored ...</t>
  </si>
  <si>
    <t>phpMyAdmin is a free and open source tool written in PHP intended to handle the administration of MySQL with the use of a web browser. It can perform various tasks such as creating, modifying or deleting databases, tables, fields or rows; executing SQL...</t>
  </si>
  <si>
    <t>Internet Security and Optimization CacheGuard is an internet Security &amp; Traffic Optimization solution. It combines multiple Open Source technologies in a network appliance. We Secure &amp; Optimize your network traffic within minutes. Install CacheGuard OS...</t>
  </si>
  <si>
    <t>Skalex is a German-based company that specializes in blockchain services and smart contract development. They have developed custom, white label exchange software that allows customers to set up their own cryptocurrency exchanges and trade digital asse...</t>
  </si>
  <si>
    <t>Reichle &amp; De Massari AG (R&amp;M) is a leading global cabling and connectivity solution provider for high-end communication networks. With over 59 years of experience, R&amp;M develops and manufactures infrastructure solutions for high-quality data and communi...</t>
  </si>
  <si>
    <t>Suspended Domain Perf iT delivers DCIM as a turnkey operational solution. It is profitable from day one! DCIM, Data Center Infrastructure Management software Perf iT is part of ATS Global. Perf iT is a Dutch Data Centre Infrastructure Management (DCIM...</t>
  </si>
  <si>
    <t>Decodable Powered by Apache Flink® and Debezium, Decodable provides a fast, easy, yet powerful stream processing platform free from the pain, time, and cost of assembling the individual components. Decodable is a serverless real time data platform buil...</t>
  </si>
  <si>
    <t>Optimum Path Inc.™ is a global leader in the development of software for advanced visualization and planning of IT physical and logical infrastructure for cloud based applications and services. Our brands are sold through resellers, directly to end use...</t>
  </si>
  <si>
    <t>Crypto APIs is a blockchain infrastructure suite that provides a unified set of REST APIs for developing blockchain and crypto-related applications. With an execution time of 25ms and real-time notifications for events on top blockchains, Crypto APIs s...</t>
  </si>
  <si>
    <t>Westclintech is a software company located in New York and the creators of XLeratorDB, a powerful set of analytic tools for enterprise databases. XLeratorDB infuses Microsoft SQL Server with the analytical capabilities of Excel and other powerful packa...</t>
  </si>
  <si>
    <t>Nous Infosystems is a global Information Technology firm delivering quality technology solutions to customers across varied industry domains. With nearly two decades in the technology business we have grown into a mature mid sized IT solutions provider...</t>
  </si>
  <si>
    <t>Get Console is a company that specializes in providing serial connectivity solutions for Cisco networking devices. They have developed the first iPad and iPhone serial port application for Cisco devices, which allows users to establish serial connectio...</t>
  </si>
  <si>
    <t>An infrastructure platform enabling to use cryptocurrencies in the everyday life. Paytomat opens the possibilities of the decentralized world to the wide masses.</t>
  </si>
  <si>
    <t>Hyperping is a company that provides uptime monitoring services for websites and APIs. They offer public status pages and instantly send alerts via email, SMS, and Slack. With Hyperping, users can stay proactive in handling downtimes and ensure a fanta...</t>
  </si>
  <si>
    <t>Jamf is a company that specializes in Apple device management. They provide solutions for managing and securing Apple devices, connecting users to resources, and protecting businesses from cyber threats. With over 71,000 global customers and more than ...</t>
  </si>
  <si>
    <t>IT Conductor is a Next Generation IT Process Automation &amp; Service Management. We provide On Premises or SaaS solution that gives the companies an unprecedented control of their IT infrastructure and deep insight into the health of the IT Services. Comp...</t>
  </si>
  <si>
    <t>Atatus is a full stack observability tool that helps you identify performance bottlenecks and optimize your application. It provides deeper visibility into app transactions, allowing you to analyze massive amounts of data and gain actionable insights i...</t>
  </si>
  <si>
    <t>SETL is a financial services blockchain venture that provides opensource, interoperable, and versatile technology for tokenization, digital custody, and distributed ledger technology. It is the first regulated blockchain connected to a RTGS system, off...</t>
  </si>
  <si>
    <t>With 55 datacenter locations, Micfo is an infrastructure as a service (IaaS) provider operating one of the largest network of globally dispersed cloud platforms for fog and edge applications. Deriving its sustainable competitive advantage and market di...</t>
  </si>
  <si>
    <t>Centreon is a leading IT monitoring software that helps businesses ensure the availability and performance of their IT infrastructure. This software is meant for any kind of users, it fits the indicators of systems, networks, and applications. Centreon...</t>
  </si>
  <si>
    <t>ERDPlus is a free ERD modeling tool that allows users to create Entity Relationship Diagrams and relational/star schemas. It helps in visualizing and designing databases.</t>
  </si>
  <si>
    <t>coview is a customer service tool that provides web screen sharing, recording, remote debugging, and browser health checks for support teams. It does not require any installation and is the first tool to combine all these features remotely. coview also...</t>
  </si>
  <si>
    <t>eZCom Software is a leading provider of cloud-based B2B supply chain software solutions, specializing in EDI (Electronic Data Interchange). Their flagship product, Lingo, simplifies and speeds up the trading process. With a team of trained EDI professi...</t>
  </si>
  <si>
    <t>sFOX is a full-service crypto prime dealer for institutional investors, providing liquidity, security, and infrastructure for digital assets. They offer a platform that aggregates crypto liquidity, allowing for trading opportunities on a global scale. ...</t>
  </si>
  <si>
    <t>CloudSigma is a pure cloud infrastructure as a service (IaaS) and platform as a service (PaaS) provider that offers flexible and innovative cloud hosting solutions for companies of all sizes in Europe, the U.S., Asia, and Australia. With CloudSigma, cu...</t>
  </si>
  <si>
    <t>Stratodesk NoTouch is a leading endpoint solution provider that offers a secure operating system for all types of endpoints. Their software transforms any device into a secure endpoint for cloud usage, improving user experience and security. They provi...</t>
  </si>
  <si>
    <t>Thru offers industry's leading enterprise file sharing &amp; collaboration solutions. Unlimited file or folder size, enterprise grade security and ease of use. Thru, Inc. offers industry's leading enterprise file sharing &amp; collaboration solutions to help o...</t>
  </si>
  <si>
    <t>ClockworkMod is a software development company that provides a range of products and services for Android devices. They offer Android apps such as ROM Manager, Helium, and Tether, which are among the top paid applications on Google Play. ClockworkMod a...</t>
  </si>
  <si>
    <t>Sama AI is a globally recognized leader in data annotation solutions for enterprise AI models. They provide ML professionals and AI team leads with comprehensive data curation services, including object detection, localization, segmentation, and tracki...</t>
  </si>
  <si>
    <t>Mycelium is a company that is growing from the dawn of the blockchain era. They are acknowledged to be the best, not the fanciest, and are being adapted for use by the masses. Mycelium provides a range of products and services based on Bitcoin, includi...</t>
  </si>
  <si>
    <t>AppPerfect is a software development company located in Cupertino, CA. They develop, market, and support a comprehensive set of testing and monitoring software products. Their products are designed to help web application and Java developers and tester...</t>
  </si>
  <si>
    <t>ITGix is a high-end Bulgarian Managed services company focused on delivering middleware managed services that follow ITIL principles. We provide proactive DevOps solutions, cloud migration consulting, and automation services. Our certified experts advi...</t>
  </si>
  <si>
    <t>Active Prime is a company that provides an AI-enabled Data Quality platform. Their platform leverages AI to eliminate data errors and generate synthetic data. They offer deduping tools for cleaner data and fuzzy algorithms for smarter searching, enhanc...</t>
  </si>
  <si>
    <t>Relevance Lab is a specialized IT services company with reusable technology assets in the DevOps, Cloud, Automation, Digital, Service Delivery, and Agile Analytics domains. They help global organizations achieve frictionless business by transforming th...</t>
  </si>
  <si>
    <t>INVOKE Cloud is a cloud optimization company that enables teams to reduce their AWS and Azure hosting costs by 50% to 80%. They provide a better alternative to EC2 schedulers and Azure Automation Runbooks. With INVOKE, cloud consumers can save on hosti...</t>
  </si>
  <si>
    <t>TickSmith is a company that simplifies the online data shopping and distribution experience for data buyers and provides tools for data producers to connect, package, unify, and monetize their data. They offer an Enterprise Data Web Store that enables ...</t>
  </si>
  <si>
    <t>Trunao is a platform that offers a free excel to database conversion system. It allows users to convert their spreadsheets into an integrated online database, providing features such as dynamic form and report builders, chart creation, secure sharing, ...</t>
  </si>
  <si>
    <t>PowerPlug is a leading provider of PC Power Management and Wakeup Portal solutions for organizations. PowerPlug develops software solutions for managing and reducing PC network power consumption. Companies using PowerPlug Pro save up to 60% on network ...</t>
  </si>
  <si>
    <t>SOFTwarfare is a leader in multi-modal biometric passwordless authentication and secured integrations. They provide a passwordless MFA solution, BioThenticate, which allows organizations to eliminate passwords and improve security posture. SOFTwarfare ...</t>
  </si>
  <si>
    <t>Nimbix is a provider of cloud-based, high-performance computing infrastructure and applications. They offer on-demand access to GPU and CPU compute accelerators at scale. Their focus is on making hardware accelerator-based platforms available to custom...</t>
  </si>
  <si>
    <t>Verify Global and US Addresses (globalz.com) is a company with 20 years of experience in working with global marketing data. They offer a range of services to help businesses expand their reach in the global marketplace. These services include cleaning...</t>
  </si>
  <si>
    <t>Calibre is a comprehensive web performance tool that allows teams to monitor the performance of their web apps and sites through the eyes of their users. With continuous and comprehensive performance monitoring, teams can track what their users see and...</t>
  </si>
  <si>
    <t>MonitorPack is a software publisher specializing in IT monitoring solutions. They provide free software for IT maintenance, application monitoring, optional SaaS services, a network of Managed Service Provider partners, and free IT incident management....</t>
  </si>
  <si>
    <t>SAPIEN Technologies is a company that specializes in scripting and PowerShell editors, books, videos, and support. They aim to simplify Windows administrative tasks by providing best-in-class software, training videos, supportive communities, and real-...</t>
  </si>
  <si>
    <t>Minoca is a company that is building an open source, POSIX compatible, general purpose operating system from scratch. Their operating system is lean, modular, and power efficient, and it supports almost 300 open source packages. The OS runs on various ...</t>
  </si>
  <si>
    <t>E2E is the specialist for process-oriented Business Middleware. With the E2E Bridge, we offer a unique platform to implement new business requirements and all associated technical improvements in an existing IT landscape transparently, rapidly and cost-effectively. Supported by our unique approach, you’re in the driver seat throughout the entire business improvement cycle, from requirements gathering, development and quality assurance to incident-free day-to-day operations of your individual solution. E2E is headquartered in Basel (Switzerland) and a member of the Scheer Group Innovation Network. Want to know more about business middleware? Check out our 2 min video "E2E: "Business" Middleware quickly explained" at http://e2ebridge.com/e2e-business-middleware-quickly-explained</t>
  </si>
  <si>
    <t>Appen is the Trusted Partner for Innovative World Class AI Applications. Appen provides data management for each stage of the AI lifecycle with our leading technology and over 1M crowd to power AI globally. We help our clients enhance their best-in-cla...</t>
  </si>
  <si>
    <t>Valid Network is a Web3 intelligence platform that provides all-in-one analytics and competitive intelligence for blockchain. They offer services to explore and analyze on-chain data, validate addresses, augment investment strategies, and grow market s...</t>
  </si>
  <si>
    <t>MSR Cosmos is a fast-growing global IT services company that specializes in digital transformation using cloud, data, automation, and AI technologies. They provide modern and practical software solutions and products to leading brands and companies wor...</t>
  </si>
  <si>
    <t>AutoScalr is a company that provides an intelligent machine learning based auto scaling service for autoscaled apps on AWS. Their service helps lower AWS costs by 50% or more. They specialize in auto scaling for software development, AWS price awarenes...</t>
  </si>
  <si>
    <t>Vostron is an independent internet service provider, with a proven track record of delivering robust business communications services and IT solutions to fast growing businesses. They offer managed internet connectivity, managed LAN/MPLS/SDWAN/security...</t>
  </si>
  <si>
    <t>Tengu makes data most useful with DataOps. We help companies become data driven and increase the efficiency of data profiles. Tengu is a software configuration and automation suite that leverages on the multitude of well known big data technologies. Te...</t>
  </si>
  <si>
    <t>Trellian is a company that specializes in direct navigation and zero-click traffic. They have been developing website marketing and search engine promotion tools since 1997. Their products include SubmitWolf and SEO Toolkit for SEO and SEM, as well as ...</t>
  </si>
  <si>
    <t>Jet Profiler is a query profiling tool for the MySQL database server. It helps users identify performance bottlenecks, heavy SQL queries, and frequently accessed database tables. The tool provides real-time query performance and diagnostics, focusing o...</t>
  </si>
  <si>
    <t>Liquit delivers innovative application delivery and access for today’s hybrid technology environment. Empowering the modern work from anywhere solution. Empower your workforce with the same clean, efficient experience, no matter the platform applicatio...</t>
  </si>
  <si>
    <t>Oetiker is a global leader in high-end connecting solutions for the vehicle industry and for high-value applications in industrial segments. They provide best-suited connecting technology solutions for passenger vehicles, including passenger cars, 2 &amp; ...</t>
  </si>
  <si>
    <t>Dizzion is a leading provider of high performance managed Desktop as a Service (DaaS) to the global remote workforce. They bring the power of cloud computing to the desktop, allowing employees to securely access their applications and data from any dev...</t>
  </si>
  <si>
    <t>PROME is a multinational technology company headquartered in California that specializes in Biologic Intelligence. They have developed a software and robotics system that emulates an animal's brain and nervous system. This form of Artificial General In...</t>
  </si>
  <si>
    <t>Ahlborn Mess und Regelungstechnik GmbH is a family-owned company that specializes in developing, manufacturing, and distributing high-quality measurement technology for research, industry, and crafts. Their ALMEMO® system allows for the measurement of ...</t>
  </si>
  <si>
    <t>Boiler Bay Software is a company that specializes in providing the InfinityDB Java NoSQL Database. InfinityDB is an embedded, single file database that is available in encrypted and unencrypted modes. It also offers a distributed database in beta. The ...</t>
  </si>
  <si>
    <t>Event Registry is a news intelligence platform that uses AI to analyze and structure global news. It helps organizations keep track of world events and analyze their impact. The platform allows users to find, summarize, and visualize news content and e...</t>
  </si>
  <si>
    <t>Remo Software is a software tools provider that empowers users to RECOVER, ERASE, MANAGE and OPTIMIZE data on Windows and Macintosh OS. A few best sellers include data recovery software for Mac and Windows OS and repair applications for corrupted MOV, ...</t>
  </si>
  <si>
    <t>SmartFTP is a popular FTP client for Windows that supports FTP, FTPS, SFTP, HTTP, WebDAV, Amazon S3, Google Drive, Microsoft OneDrive, Box, Backblaze B2, SSH, Terminal, and Telnet protocols. It allows users to transfer files between their local compute...</t>
  </si>
  <si>
    <t>Aplynk is a company that offers custom integrations to help businesses overcome integration limitations. They provide a platform where customers and partners can easily choose, connect, automate, and integrate enterprise cloud and on-premise applicatio...</t>
  </si>
  <si>
    <t>JENNIFERSOFT is a software vendor company specializing in application performance monitoring and problem resolution. They provide Application Performance Management (APM) solutions and services to enterprise companies worldwide. Their main product, JEN...</t>
  </si>
  <si>
    <t>Seerene is a software process mining company that helps businesses recover lost efficiency and strategic control of software development. They provide an end-to-end analytics platform that improves the speed, standard, and cost-effectiveness of softwar...</t>
  </si>
  <si>
    <t>Teraki is a company based in Berlin that provides embedded software for intelligent and AI compatible sensor data pre-processing. Their technology enables accurate machine learning in the automotive, drone, and robotic industries without compromising s...</t>
  </si>
  <si>
    <t>Crypterium is a fintech company that provides a mobile app for turning coins and tokens into spendable money. With the app, users can shop around the world and pay with their coins and tokens at any NFC terminal or by scanning QR codes. The app also al...</t>
  </si>
  <si>
    <t>AccelOps provides analytics driven IT Operations Management software for cloud and virtualized infrastructures. The virtual appliance software manages security, network performance and compliance, all on a single screen. AccelOps automatically discover...</t>
  </si>
  <si>
    <t>Instant Housecall Inc. provides remote support software to companies large and small around the globe. Our customers span more than 100 countries and range from global universities, Fortune 100 banks and telecoms, to small mom and pop IT shops. Learn m...</t>
  </si>
  <si>
    <t>Since 2005, we have been dedicated to facilitating and expediting small to mid-sized businesses in becoming functional, credible and compliant in processing transactions with trading partners. Considered as both an outsourced partner and in-house solut...</t>
  </si>
  <si>
    <t>XEDI is a cloud-based EDI platform that connects buyers and sellers to exchange business documents and automate process flows with logistics, accounts, and order processing systems.</t>
  </si>
  <si>
    <t>Fully managed, 100% add-on functionality, full HTML5 &amp; RDP access, incl. backups &amp; updates. From 17,50€ monthly/user.</t>
  </si>
  <si>
    <t>NetDrive is a software development company that produces cutting edge software integrating applications with online services for sharing, accessing and storing files over a broad range of devices.</t>
  </si>
  <si>
    <t>VikRee is an ecosystem engagement platform that helps you connect, sell, incentivize and exchange information with your partners; with a high level of trust and attribution. Engage closely with your ecosystem, create plans, solutions, opportunities wit...</t>
  </si>
  <si>
    <t>HashFlare is a cloud mining service that provides mining solutions for various cryptocurrencies.</t>
  </si>
  <si>
    <t>Icinga is a resilient, open source monitoring and metric solution system. It provides a complete overview of all systems and applications, offering flexible, scalable, and automated monitoring. With Icinga Web 2, users can access a fast and modern moni...</t>
  </si>
  <si>
    <t>Dimension Data is a leading technology provider that uses the power of technology to help organizations achieve great things in the digital era. As a member of the NTT Group, Dimension Data offers a comprehensive portfolio of global services including ...</t>
  </si>
  <si>
    <t>BlockSafe Technologies is a company that specializes in securing the blockchain ecosystem. They offer a suite of patented solutions that protect against various cyber vulnerabilities. Their products focus on securing wallets, exchanges, and permissione...</t>
  </si>
  <si>
    <t>Saman Information Structure Company was established in 2002 aiming to provide enterprise software, focusing on the Enterprise Portal, Content, Process, and Integration solutions. Saman operates only in the enterprise segment of the Portal market of Iran and has the largest market share in the banking and insurance industries of Enterprise Portal in Iran. It is the de-facto option of choice for organizations intending to build their processes and provide electronic services based on an enterprise portal infrastructure. The key to our success over the years was to adhere to the company's strategy of focusing on a key product, insisting on quality, and trying to achieve full customer satisfaction. Nowadays, Saman introduced a new generation of its product called Saman Suite from 2015 to 2018 (and currently is under development) based on a SaaS model for the international market. Saman Suite is an online business management suite that includes components like BPMS, CRM, Portal, Dashboard and other services (visit www.samansuite.com for more information and request a demo). Some of our key customers are The Ministry of Industry, Mine, and Trade (MIMT) of Iran, The Ministry of Sport and Youth of Iran (MSY), Tejarat Bank, Sarmayeh Bank, Tose’e Saderat Bank, Sina Bank, Sarmad Insurance company, Sina Insurance Company, The Iran Meteorological Organization (IRIMO), The municipality of Mashhad, Barez Industrial Group, … (For our full customer list please visit en.sis-eg.com). Regarding numerous current projects and prospective market demand, we have decided to extend our software development team, acquiring creative, highly motivated, and smart staff. Nowadays we developed and launch to new businesses: [SamanSuite: On-Premise Enterprise Portal][http://en.sis-eg.com] [Saman360: Cloud-Based Enterprise Portal][https://www.saman360.com] [TeamWork: Enterprise Collaboration Suite][https://teamwork.saman360.com]</t>
  </si>
  <si>
    <t>netPrefect™, an enterprise-class infrastructure management solution allowing large organisations and MSP's to monitor and manage remote IP devices.</t>
  </si>
  <si>
    <t>Coolspools is file conversion software for IBM i servers. Convert IBM spool files to PDF, Excel, XML, HTML, TXT and more.</t>
  </si>
  <si>
    <t>Stratus is a recruitment services company that offers innovative and cost-effective ways of attracting talent. They provide staffing and recruiting services, including executive search, headhunting, and hiring. Stratus is known for its tactical agility...</t>
  </si>
  <si>
    <t>Sandvine is a company that helps customers deliver application and network Quality of Experience (QoE) by providing real-time insights and network visibility. They offer a single platform for unified, standards-compliant network policy control in fixed...</t>
  </si>
  <si>
    <t>TSMS is an application for monitoring your complete IT environment, solving threats, preventing incidents, and proactively guarding (24/7). It can guard any IT environment as long as the devices talk TCP/IP and/or SNMP. TSMS allows you to detect any de...</t>
  </si>
  <si>
    <t>iland is a cloud service provider that offers secure cloud infrastructure (IaaS), disaster recovery (DRaaS), and backup as a service (BaaS) to enterprises around the world.</t>
  </si>
  <si>
    <t>Virinco is a company that helps customers bring better electronic products and services to the market faster and at a lower cost than their competitors. With over 20 years of experience, Virinco serves international high-tech customers in various indus...</t>
  </si>
  <si>
    <t>Quotium Technologies is an innovative company that provides solutions to manage business processes. They have been recognized by Gartner and Forrester for their innovations and have been supporting CIOs for over 20 years in their digital transformation...</t>
  </si>
  <si>
    <t>Avi Networks is a multi-cloud application services platform that provides software load balancers, intelligent WAF (Web Application Firewall), and container ingress. Their next-gen software ADC (Application Delivery Controller) combines application per...</t>
  </si>
  <si>
    <t>KoineArth is a company that provides a ready-to-use digital supply chain platform built on a hybrid private-public blockchain architecture. Their mission is to create networks, markets, and economies with trusted information and incentives. They offer ...</t>
  </si>
  <si>
    <t>Global eTrade Services (GeTS) is a subsidiary of CrimsonLogic that provides a suite of global trade connectivity services to help traders meet regulatory and compliance requirements from government agencies and trade associations around the world.</t>
  </si>
  <si>
    <t>Scality provides enterprise grade, scale out file, object and cloud storage solutions. Scality is an industry leader in software defined storage at petabyte scale. Scality’s award winning scale out storage solution, the Scality RING, has a patented obj...</t>
  </si>
  <si>
    <t>Achain is a public blockchain platform enabling developers of all levels of experience to issue tokens, smart contracts, create applications and blockchain systems. Achain is committed to building a global blockchain network that facilitates informatio...</t>
  </si>
  <si>
    <t>DXchange Integration Cloud is a cloud native hybrid integration platform providing business agility to enterprises by connecting applications, data, devices both on premises and in the cloud, enabling them to be digitally transformed. It's a unified in...</t>
  </si>
  <si>
    <t>FinDock is a 100% native Salesforce app for end to end Payments Management. Collect, process and reconcile one time or recurring payments for online or offline methods in your CRM. By unifying and enriching your CRM data with payment data, FinDock prov...</t>
  </si>
  <si>
    <t>Lumina is an operating system for digital assets that provides a comprehensive crypto native financial platform. It is trusted by leading investment funds, enterprises, and professionals who require an institutional grade solution. Lumina offers financ...</t>
  </si>
  <si>
    <t>Numato Lab is a company that specializes in FPGA and automation solutions. They offer USB, Ethernet, and Wi-Fi based GPIO, relay, and sensor modules for industrial and home automation. They also provide FPGA boards for accelerated computing and learnin...</t>
  </si>
  <si>
    <t>Stambia is a French software company specialized in data integration, working for different purposes such as Big Data, Business Intelligence, Master data, and migrations. They provide a complete solution for all types of data integration, including Big...</t>
  </si>
  <si>
    <t>CodeMettle is a company that serves defense, government, and commercial partners through innovative and scalable commercial software products. Their agile solutions solve complex data integration, network operations, and process challenges. Their softw...</t>
  </si>
  <si>
    <t>Ralleo allows social gamers to earn free or discounted virtual currency at their favorite games!</t>
  </si>
  <si>
    <t>Hissen IT provides solutions in computer science, IT, and data processing for both large and small companies. Their services include software development/programming, IT security/cryptography, training solutions, and products for data processing/import...</t>
  </si>
  <si>
    <t>i-4business (i4b.com) is a B2B data provider specializing in EMEA contact database. They offer instant access to key decision makers and influencers within enterprise organizations across the EMEA region. Their data is GDPR compliant and guaranteed to ...</t>
  </si>
  <si>
    <t>Hosted~FTP~ is a fully managed FTP, FTPS, and SFTP server hosting company that provides its services in the Amazon, Microsoft, or Google Cloud. With a simple web interface, Hosted~FTP~ offers fast and guaranteed file transfer capabilities. They have FT...</t>
  </si>
  <si>
    <t>BRD is a company that provides a simple and secure way to get started with crypto. They are the parent company behind both the BRD consumer wallet and Blockset, a B2B SaaS product. BRD is one of the largest non custodial wallets with 8 million users ac...</t>
  </si>
  <si>
    <t>CtrlS Datacenters is Asia's largest rated 4 data center and managed service provider. They offer a wide range of products and services including cloud server hosting, colocation services, dedicated server hosting, VPS hosting, disaster recovery service...</t>
  </si>
  <si>
    <t>CIB Group is a technology and software engineering company founded in 1989 in Munich, Germany. They specialize in Document Lifecycle and Document Output Management, providing IT consultancy and software engineering services. Their customers range from ...</t>
  </si>
  <si>
    <t>Vendita is a company that provides software asset management services to help organizations maintain Oracle compliance and maximize their investment in Oracle products.</t>
  </si>
  <si>
    <t>Creanord is a company that assists carriers and service providers in improving network quality and strengthening customer loyalty. They specialize in SDN/NFV network state, performance management, SLA assurance, and service activation testing. Creanord...</t>
  </si>
  <si>
    <t>NXLog is a log collection and centralization tool for Windows, macOS, and *NIX systems. It is trusted by network security experts and partners and is compatible with all major SIEM and log analytics solutions. NXLog Enterprise Edition is the premier to...</t>
  </si>
  <si>
    <t>Dataedo is a powerful tool for documenting database schemas and creating data dictionaries. It is equipped with multiple automated metadata scanners that connect to various database technologies, extract data structures and metadata, and load them into...</t>
  </si>
  <si>
    <t>NuoDB is a cloud-native distributed SQL database company based in Cambridge, Massachusetts.</t>
  </si>
  <si>
    <t>Shift Markets is a leading Crypto as a Service provider, specializing in enterprise exchange software &amp; marketplace infrastructure for digital assets. They offer modular exchange solutions that can be seamlessly integrated into existing technology stac...</t>
  </si>
  <si>
    <t>Docusnap provides automated IT inventory and documentation services, including features such as permission analysis and license management. They offer IT services and consulting, as well as secure online connections to capture inventory data from remot...</t>
  </si>
  <si>
    <t>Indigo DQM is an advanced data management, query, processing and reporting system designed to maximise data assets, information and business intelligence. Indigo DQM Data Management Systems provide advanced data management, query and reporting systems ...</t>
  </si>
  <si>
    <t>Castor is a company that provides software development services and products to help organizations bring trust and visibility to their data. Their main product, CastorDoc, is an AI-based data catalog that syncs metadata across the data stack, making da...</t>
  </si>
  <si>
    <t>sfApex is a leading Salesforce Data Migration Services provider specializing in Migrate your data from one org to another. The fastest and easiest way to copy data and metadata between Salesforce production org and sandboxes. SFApex is a Salesforce App...</t>
  </si>
  <si>
    <t>Ryvit revolutionizes the construction industry with its innovative software solutions. They offer integrations, data management, and business intelligence services for construction companies, enabling them to streamline their operations and make data-d...</t>
  </si>
  <si>
    <t>Bloq is a company that provides infrastructure and applications for Web3, including services in DeFi, mining, and the Metaverse. They offer blockchain technology solutions for global enterprises, allowing companies to build, manage, and scale robust bl...</t>
  </si>
  <si>
    <t>Paragon Application Systems is the leading provider of digital payment testing solutions. They offer ePayment simulation, configuration, and testing software solutions to the financial industry. Their solutions enable automated unit and regression test...</t>
  </si>
  <si>
    <t>CrushFTP is an enterprise-grade file transfer server that provides secure and high-speed file transfer services. It runs on almost any operating system, including macOS, Windows, Linux, Solaris, BSD, and Unix. CrushFTP supports a wide array of protocol...</t>
  </si>
  <si>
    <t>Monsta FTP is a free to use lightweight file manager supporting FTP/SFTP/SCP you can install on your server to manage your files through any browser. Monsta FTP is a web based FTP client, developed in PHP &amp; AJAX, you can use to manage your website thro...</t>
  </si>
  <si>
    <t>Our goal is simple... connect Customer Data Quality everywhere - and in meaningful ways. Our technology has long been trusted by some of the largest corporations in the world, managing their most valuable asset - their customer data. Companies like t...</t>
  </si>
  <si>
    <t>TurboMonitor is a fast and reliable website monitoring service. It provides real-time monitoring of websites and IP accessible services, such as email servers and call centers. With TurboMonitor, users can receive instant alerts via email or notificati...</t>
  </si>
  <si>
    <t>Visualware is a network application and performance assessment provider that offers hardware, software, and cloud solutions to Telco, VoIP, and large enterprises worldwide. Their pioneering technology platform, MyConnection Server (MCS), can precisely ...</t>
  </si>
  <si>
    <t>WinPure is a worldwide leading provider of affordable, powerful and easy to use data cleansing &amp; deduplication (dedupe) software. We also provide a range of data services that are aimed at further improving data quality and providing a clean starting p...</t>
  </si>
  <si>
    <t>Plixer is a global network observability solutions provider. By harnessing the network, we allow you to quickly understand everything in your IT environment. Gain a noise-free, 360 view of your network to quickly identify, prioritize, and respond to cr...</t>
  </si>
  <si>
    <t>Pro EDI is a company that provides EDI software and solutions. They offer an internet EDI translator software that supports HIPAA, X12, Edifact TRADACOMS, and Odette standards. Their software is available for Windows, UNIX, and LINUX. Pro EDI offers re...</t>
  </si>
  <si>
    <t>Bitrated is a Bitcoin trust platform that provides identity and reputation management, multi-signature smart contracts, and consumer protection for Bitcoin and other cryptocurrencies. They offer reputation management and consumer protection for the Bit...</t>
  </si>
  <si>
    <t>Phyllo is an API platform for creators that provides deep integrations to hundreds of creator platforms. They take care of all the heavy lifting so creators can focus on building their product. Phyllo serves as a data gateway for creator and crypto eco...</t>
  </si>
  <si>
    <t>Woodstone is a company that specializes in network monitoring software and email to SMS gateway services. They were founded in 1993 and have quickly established themselves in the IT world. Woodstone is known for their seriousness, professionalism, and ...</t>
  </si>
  <si>
    <t>Zen Protocol is a decentralized financial platform backed by a breakthrough protocol for creating, issuing, and trading digital assets. It brings the tools for designing powerful and provably correct assets to both new actors and established finance pr...</t>
  </si>
  <si>
    <t>CodeWeavers is a company that specializes in providing cross-platform compatibility solutions for running Windows software on Mac, Linux, and ChromeOS. They offer a product called CrossOver, which allows users to run Microsoft Windows productivity apps...</t>
  </si>
  <si>
    <t>Dokkio provides a single place to search, organize, and understand all of your online files from Dropbox, Google Drive, Gmail, Box, Slack, and OneDrive. With AI-powered tools, Dokkio turns simple storage into productive team collaboration. It categoriz...</t>
  </si>
  <si>
    <t>BitLaunch is a cloud hosting provider that offers virtual private servers (VPS) from top cloud hosting providers like DigitalOcean, Vultr, and Linode. Customers can pay for their servers using cryptocurrencies such as Bitcoin, Litecoin, and Ethereum. W...</t>
  </si>
  <si>
    <t>Cudo Ventures is a global leader in providing monetization applications for users around the world. They are disrupting the cloud and sharing the wealth by building the largest global distributed platform ethically. Their platforms deliver value to use...</t>
  </si>
  <si>
    <t>The Quantum Resistant Ledger (QRL) is a first of its kind, post quantum value store and decentralized communication layer proactively tackling the threat advanced Quantum Computers pose to cryptocurrencies. The vault of blockchain transactions. Designe...</t>
  </si>
  <si>
    <t>NETGEAR is a worldwide provider of technologically advanced, branded networking products. They offer a range of innovative networking solutions for small businesses and homes. Their products include WiFi routers, mesh WiFi systems, ProAV equipment, and...</t>
  </si>
  <si>
    <t>Cloud Infrastructure Professional Services | Managed Hosting Core IT provides professionally managed hosting, cloud infrastructure and cloud services for businesses. For more information visit CoreITX.com. CoreIT empowered enterprises globally in build...</t>
  </si>
  <si>
    <t>Metal Pay is a secure app for buying, selling, and trading cryptocurrencies. It offers fiat on ramp services allowing you to buy crypto using your credit or debit card. Available in 46 US states. Revolutionizing payments through blockchain technology. ...</t>
  </si>
  <si>
    <t>Synthetix is a derivatives liquidity protocol providing the backbone for derivatives trading in DeFi, allowing anyone, anywhere to gain on chain exposure to a vast range of assets. Synthetix provides liquidity for permissionless derivatives like perpet...</t>
  </si>
  <si>
    <t>vesoft Inc. is a big data technology company that specializes in developing the world's leading open source graph database solution, Nebula Graph. Their mission is to unleash the power of interconnected data. Nebula Graph is a high-performance, scalabl...</t>
  </si>
  <si>
    <t>Turgs Software Technology is a leading and trusted brand for email migration solutions, email transfer solutions, data recovery solutions, email conversion solutions, email account transfer solutions, email backup solutions, etc. They provide a complet...</t>
  </si>
  <si>
    <t>Nansen is a company that provides onchain insights for crypto investors and teams. They offer blockchain analytics with access to over 300 million labeled addresses across more than 10 chains. Their platform allows users to track their holdings across ...</t>
  </si>
  <si>
    <t>Deep.BI is a leading provider of open source Apache Druid support and specializes in building and maintaining real-time analytics and observability platforms. With over 7 years of experience, Deep.BI has served more than 50 enterprises globally, managi...</t>
  </si>
  <si>
    <t>Crypto Facilities is a regulated trading venue for institutions to trade Futures on Bitcoin, ETH and other cryptocurrencies. Crypto Facilities Ltd is authorised and regulated by the FCA. Financial Services</t>
  </si>
  <si>
    <t>Observium is a network monitoring and management platform that provides real-time insight into network health and performance. It can automatically discover network devices and services, collect performance metrics, and generate alerts when problems ar...</t>
  </si>
  <si>
    <t>Focused E-Commerce is a company that specializes in EDI and ERP implementations and integrations. They offer world-class EDI integration services, products, and support. With over 20 years of experience, they can significantly reduce EDI implementation...</t>
  </si>
  <si>
    <t>Virtuozzo is a leading hyperconverged infrastructure software provider with integrated container, virtual machine and storage solutions. Virtuozzo developed the first commercially available container technology in 2001, and today has more than 5 millio...</t>
  </si>
  <si>
    <t>Splice Machine is disrupting the traditional database world with a hybrid data platform that unifies streaming, analytics and transactions in a single relational database system, removing latency, cost and complexity from supporting modern big data app...</t>
  </si>
  <si>
    <t>Welcome to Forthscale Systems Limited. Forthscale is an open source systems integration company that provides a full range of IT solutions with a focus on cloud technologies. Led by professionals with over 13 years of experience, Forthscale specializes...</t>
  </si>
  <si>
    <t>Stefanini is a global IT company that has been digitally transforming companies for over 35 years. They offer a broad portfolio of solutions, including consulting services, solution development and integration, Business Process Outsourcing, application...</t>
  </si>
  <si>
    <t>TolaData is a company that provides monitoring and evaluation software for organizations. They aim to make monitoring and evaluation simple, effective, and impactful for NGOs, social enterprises, and others. Their software allows users to collect real-...</t>
  </si>
  <si>
    <t>Data Virtuality is a company that specializes in data integration and management solutions. They offer two products: Pipes and Logical Data Warehouse. Pipes is a cloud-based solution that allows companies to centralize and simplify data movement by cop...</t>
  </si>
  <si>
    <t>CloudMonix is a company that provides advanced cloud monitoring and automation tools. Their tools are designed for MSPs, CSPs, and DevOps professionals. With CloudMonix, users can gain deep insight into the performance of their Microsoft Azure and AWS ...</t>
  </si>
  <si>
    <t>iConnect is a company established in 2000 and based in Ann Arbor, Michigan. They provide a suite of EDI (Electronic Data Interchange) solutions and a team of industry experts to handle all trading partner needs efficiently and reliably. iConnect is a V...</t>
  </si>
  <si>
    <t>Infosolve Technologies, Inc is a Data Solutions company exclusively focused on enterprise Data Quality(DQ), Customer Data Integration (CDI), Master Data Management (MDM), Data Matching, Data Conversions, and Data Migrations. Our solutions offering incl...</t>
  </si>
  <si>
    <t>CIMET is a utility comparison and management system that provides innovative technology for a seamless customer experience. Trusted partners use CIMET's services to empower and grow their businesses. CIMET aims to be the quickest and easiest way to pro...</t>
  </si>
  <si>
    <t>agility applications was established in 2007 when the team created a stand-alone billing application that solved a critical business challenge for their clients. leveraging their deep knowledge of the financial sector and its inherent challenges the business has grown and developed more than 80 apps and technology solutions which are delivered to over 175 financial services groups across australia. agility applications pty ltd is a wholly-owned subsidiary of hub24 limited (asx: hub). agile people, agile solutions we offer challenging job opportunities, working in professional teams in a relaxed environment. we are committed to building and supporting our people. we reward staff for hard work and acknowledge achievements along the way. our company is growing and we are always looking for people who want to grow with us. visit our website for more information.</t>
  </si>
  <si>
    <t>Grouparoo is an open source framework that helps you move data between your data warehouse and all of your cloud based tools.</t>
  </si>
  <si>
    <t>Wanos Networks is a company that provides SD-WAN optimization software solutions. Their software offers WAN acceleration, deduplication, compression, TCP acceleration, and QoS at a significantly lower cost compared to premium vendors. Wanos virtual or ...</t>
  </si>
  <si>
    <t>Data Controller for SAS® is dedicated to helping users, admins and developers manage their data. A zero code approach with Data Lineage, Catalog, Dictionary, Validation, Workflow, Alerts and more.</t>
  </si>
  <si>
    <t>Web site created using create-react-app</t>
  </si>
  <si>
    <t>Immedion is a data center services and Infrastructure-as-a-Service (IaaS) provider. We’re proud to deliver the enterprise-level solutions of a national data center with the hands-on attention and agility of a local business. With our facilities, qualit...</t>
  </si>
  <si>
    <t>EVAM is a leading technology company specializing in customer journey orchestration through 'Continuous Intelligence' capabilities. They provide a real-time multichannel marketing hub that allows businesses to predict customer needs and deliver tailore...</t>
  </si>
  <si>
    <t>KPN is a telecommunications and IT company in the Netherlands. They provide mobile and fixed telephony, internet, and television services for consumers, as well as complete telecommunication and IT solutions for businesses. With their headquarters in D...</t>
  </si>
  <si>
    <t>Bleutrade is a cryptocurrency exchange founded in 2014. We provide lightning-fast trade execution and industry-leading security practices. Our platform offers a wide range of altcoins and pair tradings, ensuring high security, speed, liquidity, and fai...</t>
  </si>
  <si>
    <t>CloudARK is a company that specializes in providing SaaS on Kubernetes. They offer a turnkey solution to deliver SaaS or managed services for any containerized application. With their KubePlus software, they enable multi-instance SaaS, where a dedicate...</t>
  </si>
  <si>
    <t>B data is a software company that focuses on software development services and the development of a suite of products and cloud solutions for facilitating integration between applications.</t>
  </si>
  <si>
    <t>Raima is a company that provides fully customizable, lightweight, and reliable C/C++ embedded database solutions. They specialize in delivering high-performance database technology for both in-memory database usage and persistent storage devices. Their...</t>
  </si>
  <si>
    <t>HostBridge Technology is a company that specializes in helping enterprises analyze, integrate, optimize, and modernize mainframe CICS applications so they can easily participate in the hybrid cloud.</t>
  </si>
  <si>
    <t>Openfiler is a leader in open-source unified storage. They provide an open platform software-defined storage solution that allows enterprises to deploy and manage networked storage without being tied to traditional storage vendors. With Openfiler, any ...</t>
  </si>
  <si>
    <t>With Xapo Bank, we have your best interests in mind when it comes to your finances. Our competitive interest rate helps to protect &amp; grow your wealth every month.</t>
  </si>
  <si>
    <t>Brightbox is a UK-based cloud hosting provider that offers simple and flexible cloud infrastructure designed for 100% uptime. They provide high-performance virtual machines backed by enterprise-grade hardware and lightning-fast persistent storage. With...</t>
  </si>
  <si>
    <t>Morpheus Labs is a trusted and holistic blockchain service provider that offers a fast and seamless way to build web3 applications. They provide tools and customizable solutions for NFT, Metaverse, Launchpad, Token, and other blockchain-related solutio...</t>
  </si>
  <si>
    <t>PaymentX is a cryptocurrency payroll accounting software that provides crypto payroll accounting services for businesses. With PaymentX, businesses can pay employees and contractors using cryptocurrencies to their wallets. The software allows businesse...</t>
  </si>
  <si>
    <t>As a hardware wallet manufacturer, we are happy to announce BitFreezer app! Crypto wallet app with hardware levels of security.</t>
  </si>
  <si>
    <t>SnowcatCloud is a customer data infrastructure company that provides businesses with the tools and services to build customer-first capabilities through data integration and audience management. They offer a hosted Snowplow Analytics SaaS, which is the...</t>
  </si>
  <si>
    <t>Hydrolix is a cloud data platform that combines stream processing, decoupled storage, and indexed search to deliver real-time query performance at terabyte scale for a radically lower cost. Ingest, enrich, and transform log data from multiple sources i...</t>
  </si>
  <si>
    <t>Dedupely is a dedupe software for CRMs that helps users find and merge duplicates in their CRM data. It supports bulk merging and allows users to set merge rules based on any field or condition. Dedupely instantly detects duplicates and new ones as the...</t>
  </si>
  <si>
    <t>AKIPS develops the world's most scalable network and infrastructure monitoring software, delivered as a turn key software appliance. AKIPS Network Monitoring Software provides unmatched features, scale and visibility of critical real time and historica...</t>
  </si>
  <si>
    <t>It is an ACID-compliant RDBMS that uses a shared-nothing architecture, and is derived from work done by Stonebraker on OLTP system performance and optimization.</t>
  </si>
  <si>
    <t>SimpleSwap is a cryptocurrency exchange that allows to swap BTC and altcoins in an easy way. SimpleSwap supports 1000 cryptocurrencies. Make Bitcoin to Ethereum, Litecoin crypto exchanges at the best rates! Instant easy to use #crypto exchange with ove...</t>
  </si>
  <si>
    <t>NodeGraph is a company that provides an automated data intelligence platform to help simplify data and analytics governance, data discovery, impact analysis, data migration, documentation, and data compliance.</t>
  </si>
  <si>
    <t>Fetch Softworks is the home of the original Mac FTP client. It is a reliable and full-featured file transfer client for the Apple Macintosh. The user interface of Fetch emphasizes simplicity and ease of use. Fetch supports FTP and SFTP, which are the m...</t>
  </si>
  <si>
    <t>Sonassi is a leading provider of Magento hosting and expert consulting services. With over a decade of experience, Sonassi offers scalable, secure, and high-performance hosting solutions for eCommerce stores of all sizes. Their devops team specializes ...</t>
  </si>
  <si>
    <t>RunCloud is a PHP cloud server management panel that supports Digital Ocean, Linode, AWS, Vultr, Azure, and other custom VPS. It provides a graphical interface to easily manage and deploy web applications on cloud servers. RunCloud is focused on optimi...</t>
  </si>
  <si>
    <t>DataTrans Solutions is the industry's leading EDI, eCommerce &amp; Supply Chain Automation solutions provider. They offer a broad range of quality EDI and B2B solutions designed to enable companies to communicate business data electronically. Their product...</t>
  </si>
  <si>
    <t>Continuent is a database software company with leading solutions for MySQL High Availability, Disaster Recovery &amp; Geo distributed Clusters. Continuent provides enterprise class high availability, globally redundant disaster recovery, performance scalin...</t>
  </si>
  <si>
    <t>Data Warehouse Automation Software for Business Reporting | ZAP ZAP are creators of ZAP Data Hub, ELT data warehouse automation software optimized for Microsoft Dynamics, Sage and Power BI. Visit ZAP for a demo. ZAP delivers world class data automation...</t>
  </si>
  <si>
    <t>OpenBazaar is a decentralized marketplace for peer-to-peer commerce using Bitcoin. It is an open-source project that allows users to buy and sell goods and services online without any fees or restrictions. By running a program on their computer, users ...</t>
  </si>
  <si>
    <t>Ocyan is a fintech company that provides financial services for expats. They offer a range of services including expat banking, expat insurance, expat mobile contracts, and other essential guides for expats. Ocyan aims to help expats understand and car...</t>
  </si>
  <si>
    <t>Currency.com is a cutting edge platform that helps you purchase cryptos online safely, instantly, and hassle free. We aim to develop the best trading service on the market. With an intense focus on simplicity, ease of use, speed, and power, we provide ...</t>
  </si>
  <si>
    <t>Acme Markets Inc. is a supermarket chain operating 161 stores throughout Connecticut, Delaware, Maryland, New Jersey, the Hudson Valley of New York, and Pennsylvania and, as of 1999, is a subsidiary of Albertsons, and part of its presence in the Northe...</t>
  </si>
  <si>
    <t>ne Digital is an IT consulting company that provides a range of services to private equity companies. They offer due diligence and operation oversight to help optimize, innovate, and scale businesses. Their managed services include cybersecurity, Micro...</t>
  </si>
  <si>
    <t>Chronicled is a technology company based in San Francisco, CA. We enable automation, trust, and automatic settlement for transactions between companies in the Life Sciences industry. Every year, $500 billion in pharmaceutical medication is dispensed to...</t>
  </si>
  <si>
    <t>OptInsight provides a single source of truth, enabling you to digitally communicate with HCPs in a legal, effective and efficient way. Solutions for pharma &amp; life sciences with focus on increasing reach to Healthcare Professionals (HCPs). OptInsight he...</t>
  </si>
  <si>
    <t>Developcoins is the top notch Cryptocurrency and Blockchain Development Company offers end to end cryptocurrency and blockchain development solutions. Developcoins is specialized in creating a new cryptocurrency with secured blockchain technology. Deve...</t>
  </si>
  <si>
    <t>BeyondTrust is the worldwide leader in intelligent identity and access security. We protect identities, stop threats, and deliver dynamic access. BeyondTrust cyber security solutions deliver the visibility to reduce risks and the control to act against...</t>
  </si>
  <si>
    <t>Aspire Systems is a global technology services firm serving as a trusted technology partner for our customers. We work with some of the world's most innovative enterprises and independent software vendors, helping them leverage technology and outsourci...</t>
  </si>
  <si>
    <t>BangDB is an AI database platform with Graph and time series data analysis. It is designed for modern use cases for edge computing. The aim of Iqlect is to provide the options/solutions for making application elastic to unlock the real economy of cloud...</t>
  </si>
  <si>
    <t>LeanServer builds expert performance and scalability tools for the Microsoft web platform. Our performance technology improve performance and reduces operating costs for some of the largest web sites including MySpace.com, Vevo.com, and many others. LeanServer current products include ScaleUP, a high-performance upload platform, and Scalable Service Platform, a super-scalable application framework for ASP.NET/MVC applications.</t>
  </si>
  <si>
    <t>Pakker.io is an online database platform that allows users to easily create, manage, and share data without any programming skills. With Pakker, users can create personal databases for various purposes such as managing book collections, shop inventory,...</t>
  </si>
  <si>
    <t>KITE is a leading Ecosystem Knowledge Management Platform that helps enterprises, accelerators, investors, and consultants aggregate, organize, and share their company insights. With KITE Scouting, companies can extend their team with flexible, venture...</t>
  </si>
  <si>
    <t>SentBe is a global provider of foreign exchange total solutions. Based on its mission to build borderless finance for more, SentBe leads the industry with innovations that solve problems of existing overseas remittance and payment services. Since its e...</t>
  </si>
  <si>
    <t>Cognitect is a company that specializes in building next-generation information systems to solve impossible problems. They offer software development, enterprise information system architecture, database design, and enterprise information system develo...</t>
  </si>
  <si>
    <t>Nexcess Objectivity provides enterprise grade, distributed graph platforms for analytics and relationship discovery at SPEED and SCALE. Objectivity is a provider of distributed, real time, SOA enabled database management solutions for mission critical ...</t>
  </si>
  <si>
    <t>Uptime.com is a top-rated website monitoring company that provides web monitoring solutions for businesses worldwide. Their services include checking downtime, optimizing site speed, improving domain health, and ensuring website uptime and performance....</t>
  </si>
  <si>
    <t>Send Anywhere is a file sharing platform that allows users to easily share files across all of their devices. Users can send files of any size and type, as many times as they want, all for free. It is a perfect tool for sharing creative works and proje...</t>
  </si>
  <si>
    <t>Argent is a smart wallet for Ethereum that provides a simple and secure way to store, save, send, borrow, earn interest, and invest in cryptocurrencies. It offers low fees, high speeds, and strong security, making it the best Ethereum wallet for DeFi a...</t>
  </si>
  <si>
    <t>CultureWise is a turnkey operating system for culture. It provides a systematic approach to creating, driving, and sustaining a high-performing culture. With its one-of-a-kind software platform, CultureSuite, CultureWise offers everything businesses ne...</t>
  </si>
  <si>
    <t>LISTEQ is a company that provides cloud desktop technology. Their flagship product, LISTEQ Cloud Desktop, is a software solution for service and hosting providers to offer their own virtual desktop service (DaaS). It is an integrated, end-to-end soluti...</t>
  </si>
  <si>
    <t>SmartFile is a secure file sharing and FTP hosting company that offers a variety of solutions for businesses. They provide access, storage, and sharing of files in the cloud or behind a firewall. Their products are designed for both users and IT profes...</t>
  </si>
  <si>
    <t>Cloudlytics provides real-time visibility into AWS, Azure, and GCP cloud applications and infrastructure. They offer monitoring, optimization, and scaling services for any cloud. Cloudlytics helps organizations gain insights into resource usage, billin...</t>
  </si>
  <si>
    <t>Luno is a secure cryptocurrency platform that lets you buy, sell, store and trade BTC and ETH. Luno is a leading global digital currency company with a team of over 40 technology and finance experts, operating across several countries and continents. O...</t>
  </si>
  <si>
    <t>Cryptopay is a UK-based bitcoin company that provides a simple and secure solution to buy, sell, and manage crypto. With Cryptopay, you can make quick international transfers, spend your BTC, ETH, and other crypto assets, and send crypto to your friend...</t>
  </si>
  <si>
    <t>Quantoz Blockchain Technology is a company that helps companies build new business models and increase their financial efficiency through tokenization and digital currency transactions. They offer multi award-winning financial gateways NEXUS and QUASAR...</t>
  </si>
  <si>
    <t>AppSignal is an application monitoring platform that provides error tracking, performance monitoring, dashboards, host metrics, and alerts. It is built for Ruby, Ruby on Rails, Elixir, Node.js, and JavaScript. With AppSignal, developers can quickly ide...</t>
  </si>
  <si>
    <t>WonderProxy is a global network testing solutions provider. They operate a global network of servers and offer proxy services to help developers, QA teams, and marketers test their localized websites. They also provide GeoIP testing solutions and a fre...</t>
  </si>
  <si>
    <t>Concordium is a blockchain company that is focused on creating a future centered around privacy and anonymity. They have developed a blockchain ecosystem called Concordium with Zero knowledge Identity, which enables the creation of regulation-ready dec...</t>
  </si>
  <si>
    <t>Lakebed.io is a company that provides a central hub for storing data from various sources. Their app allows users to create powerful dashboards, reports, and business applications. They also offer a data concierge service for organizations that need da...</t>
  </si>
  <si>
    <t>Stampery is a leader in blockchain-based data certification. They leverage blockchain technology to ensure the existence, integrity, and attribution of communications, processes, and important data for organizations. With Stampery, there is no need to ...</t>
  </si>
  <si>
    <t>Pingometer is a service that monitors the uptime, downtime, and performance of websites. Get 24/7 monitoring - sign up for your FREE account today!</t>
  </si>
  <si>
    <t>Arpeggio Software is a provider of software products for the IBM i (System i, iSeries and AS/400) that enable businesses to CONNECT to partners, DETECT security events and threats and PROTECT their systems and data. The company's founders, Richard Brow...</t>
  </si>
  <si>
    <t>Connotate is the market leader in web content extraction. Our combination of patented machine learning technology and real world experience allows our customers to precisely target and extract data from hundreds or thousands of web sources, creating hi...</t>
  </si>
  <si>
    <t>Amberdata is the leading provider of digital asset data. We deliver comprehensive data and insights into blockchain networks, crypto markets, and decentralized finance, empowering financial institutions with data for research, trading, risk, analytics,...</t>
  </si>
  <si>
    <t>Shipyard is a data orchestration platform that allows users to easily connect tools, automate workflows, and build a solid data infrastructure. It connects data tools and orchestrates processes between those tools via automated workflows with inbuilt m...</t>
  </si>
  <si>
    <t>Turkey's leader in the EDI sector, MAP operates in multiple industries and collects, processes, and distributes over 30 million EDI messages every year. Their services cover forecasts, orders, delivery notes, invoices, receiving advices, sales forecast...</t>
  </si>
  <si>
    <t>Enea is a global leader in Telecom &amp; Cybersecurity software. Connecting, optimizing, and protecting services for CSPs, CPaaS and vendors Enea is one of the world’s leading specialists in software for telecommunications and cybersecurity. Embedded Softw...</t>
  </si>
  <si>
    <t>Exact Solutions, Inc. is a privately held software company headquartered in New York City. Exact was founded in 1998, and today our customer list includes some of the world's best known companies. Our expertise lies in the areas of network packet based...</t>
  </si>
  <si>
    <t>Memcached is a free and open-source, high-performance, distributed memory object caching system. It is designed to speed up dynamic web applications by alleviating database load. Memcached is a simple yet powerful in-memory key-value store for small ch...</t>
  </si>
  <si>
    <t>UnifyCloud is a cloud modernization and migration services company that focuses on app and database modernization and develops holistic tools and solutions for Azure. They are a certified Gold Partner of Microsoft and provide effective professional ser...</t>
  </si>
  <si>
    <t>Adastra is a data analytics and IT consultancy company that specializes in information management. They offer comprehensive and targeted services in the domains of data analytics, cloud technology, business intelligence, DevOps, and robotic process aut...</t>
  </si>
  <si>
    <t>USDX Wallet is a mobile wallet that allows for instant transfers without the need for banks, borders, or fees. It offers a convenient and secure way to send and receive money globally. USDX is currently listed on 7 exchanges.</t>
  </si>
  <si>
    <t>Remote.It is a company that provides network connectivity as a service. They offer zero trust network connectivity, securely connecting everything by building private networks within the internet that only they can see. Their services allow DevOps &amp; IT...</t>
  </si>
  <si>
    <t>Bitaps is a company that specializes in cryptography, math, and financial revolution. They are focused on Bitcoin and aim to disrupt the traditional banking system. Their services include secure and private transactions using Bitcoin, as well as provid...</t>
  </si>
  <si>
    <t>Bitmymoney is a company that provides services related to Bitcoin, the new online currency. They offer a simple and secure account for buying and selling bitcoins. They have been in the crypto account business since 2013. Bitmymoney aims to be a positi...</t>
  </si>
  <si>
    <t>AlphaPoint is a financial technology company that powers digital asset networks and provides institutions a Distributed Ledger Platform to digitize, trade, and manage any asset. Its secure, scalable, and customizable platform enables customers to digit...</t>
  </si>
  <si>
    <t>Mobito is a B2B Data Exchange Management platform that helps companies access and distribute data through a Data Exchange Management Platform. They have partnered with major mobility stakeholders and provide access to external mobility data for automot...</t>
  </si>
  <si>
    <t>Symmetry™ is a leading applications management and hybrid cloud hosting solution provider with deep expertise in SAP application management. An SAP partner since 2005, Symmetry is certified in SAP Hosting, Cloud and SAP HANA® Operations. As a true ex...</t>
  </si>
  <si>
    <t>Arch Linux is a lightweight and flexible Linux distribution that provides the latest stable versions of most software. It follows a rolling release model and allows users to configure their own minimal base system. Arch Linux also has a strong and help...</t>
  </si>
  <si>
    <t>Uila is an app-centric infrastructure monitoring and analytics company that provides a revolutionary solution for visualizing and correlating application performance to virtual and physical infrastructure root cause. Their 'x-ray vision' technology tra...</t>
  </si>
  <si>
    <t>AirDroid is an industry-leading developer specializing in mobile device management, including file transfer, remote access, remote support, device security management, monitor &amp; alerts, Kiosk mode, and more. They offer a range of products and services ...</t>
  </si>
  <si>
    <t>Phemex is a top 10 crypto derivatives exchange that provides a secure platform for buying, selling, and earning Bitcoin and other popular coins. They offer 150 perpetual contracts with up to 100x leverage and a selection of 300+ crypto gems for spot tr...</t>
  </si>
  <si>
    <t>Debilsoft is a company based out of Schulstraße 3A, Rhens, Rhineland-Palatinate, Germany.</t>
  </si>
  <si>
    <t>Blazegraph is an ultra high performance database for big graphs offering both Semantic Web (RDF/SPARQL) and Graph Database (Tinkerpop) APIs. Blazegraph™ DB is a ultra high performance graph database supporting Blueprints and RDF/SPARQL APIs. It support...</t>
  </si>
  <si>
    <t>OpenStack is an open source cloud computing infrastructure software project and is one of the three most active open source projects in the world. The goal of OpenStack is to allow any organization to create and offer cloud computing capabilities using...</t>
  </si>
  <si>
    <t>Real Time Asset Management &amp; Data Center Monitoring Services | RF Code RF Code delivers data center sustainability with active RFID real time asset management, IT asset management, data center camera monitoring, and data center environmental compliance...</t>
  </si>
  <si>
    <t>Quobyte is a software storage company that provides scalable file and object storage solutions. Their software can be easily downloaded and installed on commodity servers, turning them into a reliable data center file system. Quobyte's storage system i...</t>
  </si>
  <si>
    <t>SatoshiPay is a company that offers solutions for B2B cross border money transfer and frictionless micropayment processing through its blockchain-based instant payments platform. Their flagship product is a Forex blockchain infrastructure that connects...</t>
  </si>
  <si>
    <t>#MetaHash is a next generation network based on the Blockchain 4.0 technology for sharing digital assets and a platform for creating and managing decentralized apps and services in real time.</t>
  </si>
  <si>
    <t>Apiant is a revolutionary Integration Platform as a Service (iPaaS) that provides a Hybrid Integration Platform (HIP). With thousands of pre-built connectors and no coding required, Apiant enables businesses of all sizes to automate their processes and...</t>
  </si>
  <si>
    <t>Network Developer Software for Windows is a company based out of 29 Harley Street, London, United Kingdom.</t>
  </si>
  <si>
    <t>DB Best Technologies is a global expert in data management and custom software development. They help customers grow their businesses by developing mobile, cloud, web, and ecommerce solutions. They specialize in comprehensive data management services, ...</t>
  </si>
  <si>
    <t>Empress Software is a global leader in embedded database technology. They provide the most reliable embedded database for embedded applications on UNIX, Linux, Windows, and Real Time systems. Their ultra-fast, small footprint embedded database engine i...</t>
  </si>
  <si>
    <t>Factom is way to decentralize the worlds information using the Bitcoin Blockchain.</t>
  </si>
  <si>
    <t>Qualcomm is a semiconductor company that manufactures and markets digital wireless telecommunications products and services. They have pioneered 3G and 4G technologies and are now leading the way to 5G. Their products are revolutionizing multiple indus...</t>
  </si>
  <si>
    <t>BitMinter is a bitcoin mining pool. Join us and make your own bitcoins! Your trusted mining pool since 2011. BitMinter offers a brand you can trust, serving your mining needs since 2011. We provide merged mining, allowing you to earn free namecoins wit...</t>
  </si>
  <si>
    <t>Parrot Security is a security-oriented GNU/Linux distribution designed for pentests, digital forensics, and privacy/anonymity. It provides a wide range of tools, utilities, and libraries for IT and security professionals to test and assess the security...</t>
  </si>
  <si>
    <t>Aidex GmbH, Software für Windows, Lippstadt/Germany. Eigene Produkte: Key-Organizer, Anti-Twin, Aidex Webserver</t>
  </si>
  <si>
    <t>Our regulated and integrated platform enables access to manage, trade, and store digital assets securely for financial institutions</t>
  </si>
  <si>
    <t>TerminusDB is a company that provides two products: TerminusCMS and TerminusDB. TerminusCMS is an open source headless CMS designed for content and knowledge management for complex environments. It is suitable for industries such as manufacturing, phar...</t>
  </si>
  <si>
    <t>biGENIUS is a company that provides advanced automation and system support across the entire lifecycle of your analytical data management solution. It maps and supports business requirements engineering and modelling, development, testing, deployment, ...</t>
  </si>
  <si>
    <t>GroundWork Open Source, Inc. is an innovative software company founded in 2004. They provide a unified IT monitoring solution that combines the best of breed open source tools and proprietary development. Their flagship product, GroundWork Monitor Ente...</t>
  </si>
  <si>
    <t>RapidiOnline is a data integration company that specializes in connecting Salesforce with Microsoft Dynamics ERP solutions. They offer robust and scalable connectors that can streamline business processes for growing businesses. With over two decades o...</t>
  </si>
  <si>
    <t>Bisq is a decentralized bitcoin exchange network that allows users to buy and sell bitcoin in exchange for national currencies or alternative cryptocurrencies. It is an open source desktop application that provides private and secure trading through it...</t>
  </si>
  <si>
    <t>HULFT is a global data logistics platform that provides secure and reliable system integration solutions for file and data coordination. They offer a range of products including DataSpider Servista, HULFT DataCatalog, HULFT Square, DataMagic, and PIMSY...</t>
  </si>
  <si>
    <t>Bowimi is a field sales CRM that provides a range of features including prospecting, route planning, placing orders, and reporting. It is used by leading FMCG brands to help their field sales teams move more stock and improve efficiency. With Bowimi, s...</t>
  </si>
  <si>
    <t>We build websites and apps using Wordpress CMS, React and NoSQL. Experts in enterprise applications and product research.</t>
  </si>
  <si>
    <t>Polymath is a platform that enables the digitization of real-world assets through security tokens and smart contracts. It provides an institutional-grade platform for minting tokens, managing investors, and raising funds. The platform is purpose-built ...</t>
  </si>
  <si>
    <t>Inuvika Inc. provides an enterprise application virtualization platform for cloud computing. Our solution connects users to their place of work from anywhere, on any device, on any operating system. Windows and Linux apps are delivered on the same seam...</t>
  </si>
  <si>
    <t>Build stunning cloud database applications--in no time, without any technical knowledge. Manage your data in one single place, work and collaborate effectively.</t>
  </si>
  <si>
    <t>Elula is an artificial intelligence company that specializes in helping businesses improve customer relationships and make smarter decisions through the use of data. They offer a range of products and services, including AI-powered customer analytics, ...</t>
  </si>
  <si>
    <t>Memento Database is a highly flexible and customizable personal database management tool for Android. Track and organize anything with the extremely customizable database for Android, iOS &amp; Desktop. Flexibility and diversity of the features make it pos...</t>
  </si>
  <si>
    <t>VelocityDB is an easy to use, extremely high performance, scalable, embeddable and distributable object database system with indexes for C# .NET applications with a small footprint (~ 600KB). VelocityDB is a C# .NET NoSQL Object Database engine, extend...</t>
  </si>
  <si>
    <t>IT Vortex is a cloud hosting service provider that offers a range of services including IaaS, DaaS, DRaaS, BaaS, and SeCaaS. The company was founded by experienced IT engineers who wanted to provide better solutions than what they had encountered in th...</t>
  </si>
  <si>
    <t>Koombea is a leading app development partner for startups, enterprises, and midsize businesses. They specialize in building world-class mobile and web apps for B2B SaaS companies. With offices in San Francisco, New York City, Chicago, and Barranquilla,...</t>
  </si>
  <si>
    <t>Cryptocurrency exchange script and Bitcoin exchange software to instantly start a Bitcoin Exchange.</t>
  </si>
  <si>
    <t>dBase, LLC. – The Official Home of dBASE™ dBase is a leading provider of business intelligence software products and data management tools. dBase LLC, a company built on a 25 year foundation of technology and software development excellence, was launch...</t>
  </si>
  <si>
    <t>Lumturio is a cyber security platform that provides advanced security monitoring for Content Management System (CMS) users worldwide. Their platform allows users to track necessary upgrades and vulnerabilities in one place, preventing websites from get...</t>
  </si>
  <si>
    <t>Actyx is a company that is building the operating system for the factory of the future. They develop protocols, tools, and services to enhance the resilience of technical systems. Their low code platform, used by developers in the IT Services and IT Co...</t>
  </si>
  <si>
    <t>Lanamark is a global provider of systems engineering automation for IT vendors and their business partners. Its flagship Lanamark One platform provides infrastructure assessment and systems engineering automation to IT sales and services organizations collaboratively designing, configuring and pricing cloud, converged and storage infrastructure solutions using business and performance metrics across physical and virtual environments.</t>
  </si>
  <si>
    <t>AimBetter is an advanced error detection system for SQL Server. They help improve performance and reduce wastage for core systems based on SQL Server or Oracle. They specialize in supporting database systems for customers, focusing on popular products ...</t>
  </si>
  <si>
    <t>Opsview provides software that organizations need to successfully monitor complex IT infrastructure and applications. With Opsview’s automated monitoring, advanced notification capabilities and in depth reporting, IT teams can ensure service uptime and...</t>
  </si>
  <si>
    <t>Aergo is an open source hybrid blockchain smart contract platform for decentralized applications. With Aergo, you can improve your business efficiency and create new opportunities for both public and private projects. Aergo's technology supports develo...</t>
  </si>
  <si>
    <t>Changelly is a cryptocurrency exchange platform that provides instant and secure exchange services for over 500 digital assets. With a simple interface and competitive rates, users can buy and sell Bitcoin and 500+ altcoins quickly and easily. Changell...</t>
  </si>
  <si>
    <t>InaPlex provides powerful, cost effective data integration and migration solutions for thousands of companies throughout the world. InaPlex enterprise integration and CRM migration solutions are fast, painless and code free. InaPlex unlocks the full po...</t>
  </si>
  <si>
    <t>Arcitecta is a software architecture and data management company that specializes in large-scale distributed data. Their core product, Mediaflux, is an operating system for metadata and data that enables distributed groups of people to share, manipulat...</t>
  </si>
  <si>
    <t>Zaloni is an award-winning provider of enterprise data lake management solutions. Their software, Bedrock and Mica, enable customers to gain a competitive advantage through organized, actionable big data lakes. Zaloni serves Fortune 500 companies and h...</t>
  </si>
  <si>
    <t>Ediweb is an IT company, system integrator, and B2B service developer that specializes in electronic document management and EDI exchange. They offer solutions for supply chain continuity, data and document processing, and integration with white label ...</t>
  </si>
  <si>
    <t>Intermex is a leading processor of money transfer services in the U.S. to Latin America corridor. The Company is the second largest privately held money transfer provider for wires to Mexico and Guatemala. Intermex serves 45 states in the U.S. through ...</t>
  </si>
  <si>
    <t>123 EDI is a company founded in 1992. We specialize in electronic data interchange (EDI) for the retail, transportation, automotive and health related industries. In addition to comprehensive software and Web based EDI solutions, 123 EDI provides a wid...</t>
  </si>
  <si>
    <t>Oddity Software is a company that specializes in databases, web development, and design. They offer marketing and content databases, website design, custom application and script development services, as well as website, marketing, and search engine op...</t>
  </si>
  <si>
    <t>Bluzelle is a decentralized storage network that provides solutions for the creator economy. Whether you are an artist, musician, scientist, publisher, or developer, Bluzelle protects the intellectual property of all creators. It offers a fully decentr...</t>
  </si>
  <si>
    <t>Dimodelo is a company that helps aspiring data analysts, engineers, and professionals start and grow their data careers through excellent training courses and information. They offer hands-on, job-ready skills to build a data career. Dimodelo also prov...</t>
  </si>
  <si>
    <t>A Digital Product Agency in NYC | Coalesce We build digital products to solve problems for businesses, brands, and brave souls with great ideas. Need enterprise web development, UX for your application, or early stage product strategy? We want to build...</t>
  </si>
  <si>
    <t>LogMatrix is a company that offers a unique Network and System management solution called NerveCenter. NerveCenter is a software tool for monitoring and managing complex and ever-changing networks. It utilizes a Finite State Machine architecture and al...</t>
  </si>
  <si>
    <t>The global leader in Integration Infrastructure Management (i2M) delivering Middleware Management, Monitoring, Tracking, and Analytics</t>
  </si>
  <si>
    <t>Osmos is a company that specializes in solving the first mile problem of data ingestion. They provide no code ETL pipelines and self-serve data uploaders to eliminate the complexity of ingesting messy customer data. Their AI-powered formula engine allo...</t>
  </si>
  <si>
    <t>Windocks provides next generation test data management through DevOps using Docker for Oracle and SQL Server Containers. Windows containers with Docker API support on Windows Server 2012. At the speed of business, Windocks enables fast and frequent del...</t>
  </si>
  <si>
    <t>Cloudiway is a global leader in cloud migration and enterprise coexistence. They offer a range of software solutions for migrating mailboxes, files, sites, teams, and slack between different cloud providers and tenants. They specialize in cloud managem...</t>
  </si>
  <si>
    <t>Business Systems Integrators, LLC is a Microsoft Certified Silver ISV software and service provider, who has been involved in ERP and EDI for nearly 25 years. BSI provides on premise EDI as well as SaaS EDI for Dynamics GP, AX, NAV, Exact ES and Progre...</t>
  </si>
  <si>
    <t>VerifyChain is a Melbourne-based tech startup that aims to become a leader in identity management. They are an Australian company utilizing cutting-edge technology to provide an easy-to-use identity management system that prioritizes security. Their sy...</t>
  </si>
  <si>
    <t>Imex Systems works to transform how governments deliver services, and provide “Any Time, Any Where, Any Device and Any Channel” convenience for citizens. Truck Transportation</t>
  </si>
  <si>
    <t>TradeSanta is a cloud trading platform that provides automated crypto trading bots, buy &amp; sell signals, risk management tools, and a free trading terminal. The platform allows traders to automate their trading on major exchanges and offers opportunitie...</t>
  </si>
  <si>
    <t>FalconStor is a leading software defined storage company offering a converged data services software platform that is hardware agnostic. Our open, integrated flagship solution FreeStor™ reduces vendor lock in and gives enterprises the freedom to choose...</t>
  </si>
  <si>
    <t>Coinigy is a platform for managing digital wallet portfolios and trading cryptocurrencies across multiple exchanges. It provides real-time market data, charting tools, and trade execution capabilities.</t>
  </si>
  <si>
    <t>QuantCopy lets you run thousands of searches in one go, summarize search results in a digestible format, and create actionable insights.</t>
  </si>
  <si>
    <t>Pandio is the #1 AI Orchestration platform. Sign up today and try Pandio for free, zero risk involved. Helping enterprises take advantage of their data by enabling #AIOrchestration. Access your data from anywhere at any time in order to query, analyze,...</t>
  </si>
  <si>
    <t>IndieSquare is a blockchain technology company that provides a range of products and services for developers and businesses. They specialize in creating decentralized applications (DApps) and blockchain solutions for various industries, including finan...</t>
  </si>
  <si>
    <t>OpsCruise is a cloud applications performance assurance company. We empower engineers to proactively and continuously assure the performance of their modern applications. OpsCruise is recognized by the Gartner Group as a Cool Vendor for Observability a...</t>
  </si>
  <si>
    <t>Europe's empowering cloud provider | Scaleway Build, train, deploy and scale AI models and intelligent applications on a resilient and sustainable cloud ecosystem. BareMetal SSD cloud servers for you. The cloud of choice. Helping developers and teams b...</t>
  </si>
  <si>
    <t>LedgerX is a US regulated bitcoin options exchange that offers a platform for trading bitcoin (BTC) and ether (ETH) options and futures. They are licensed in the US and open to all US residents, including individuals and institutions. LedgerX allows us...</t>
  </si>
  <si>
    <t>Panoply.io is a cloud data platform that makes it easy to sync, store, and access your data. Panoply's easy to use, low maintenance solution unlocks sophisticated analytics without complex data engineering. Key features of the Panoply platform include:...</t>
  </si>
  <si>
    <t>Gibraltar Software builds tools that help software development build rock solid .NET software. Loupe is the indispensable error management solution for .NET. Collect and analyze errors from all your users for free with Loupe Desktop. And add Loupe Serv...</t>
  </si>
  <si>
    <t>Symbiont is an enterprise fintech company that uses blockchain technology to create the next generation of financial markets infrastructure. They offer a platform called Assembly that allows institutions to issue, track, and manage financial instrument...</t>
  </si>
  <si>
    <t>DSYNC is an IPAAS system that creates a secure link between common website shopping carts like Magento and Wordpress to business systems. DSYNC enables web developers to map, join, connect and set specific data feeds between systems. DSYNC's innovative...</t>
  </si>
  <si>
    <t>MIS Utilities is a software company that specializes in network monitoring and asset tracking solutions. Their main product is Network Asset Tracker Pro, a comprehensive network inventory solution that enables scanning of all nodes in a local network w...</t>
  </si>
  <si>
    <t>A Better Way to Run Kubernetes Sidero Labs Automate the installation and management of Kubernetes clusters. Secure, open source, immutable, API managed Kubernetes platform. Makers of Talos Linux: A modern OS for Kubernetes and Sidero Metal: simplifying...</t>
  </si>
  <si>
    <t>Princeton Digital Group (PDG) is a leading developer and operator of internet infrastructure. Headquartered in Singapore with presence and operations in China, Singapore, India, Indonesia, and Japan, our portfolio of data centers powers the expansion o...</t>
  </si>
  <si>
    <t>Kriptomat is an online platform that enables people globally to quickly, safely and easily buy, sell and store digital currencies in the local language and with local support. Kriptomat is ideal for occasional traders who need a user-friendly trading p...</t>
  </si>
  <si>
    <t>Lentiq is a multi cloud, production scale data lake as a service that provides data teams or businesses of every size the right analytics and data science tools and technologies. Lentiq helps businesses of every size put data at the heart of operations.</t>
  </si>
  <si>
    <t>Blockstream is the global leader in Bitcoin and blockchain technologies, building the foundations for the financial infrastructure of the future. Blockstream was founded to develop new ways to accelerate innovation in cryptocurrencies, open assets, and...</t>
  </si>
  <si>
    <t>ExclamationSoft Corporation is a global leader in performance monitoring software for websites, servers and the underlying systems infrastructure that supports them. WebWatchBot, our website and server monitoring software is used by more than 1500 comp...</t>
  </si>
  <si>
    <t>Mozart Data is a modern data platform and data management tool that provides comprehensive solutions for storing, managing, analyzing, and optimizing data. With Mozart Data, users can easily set up a modern data stack that includes ETL, data warehousin...</t>
  </si>
  <si>
    <t>Cloud Optimized Real Time Communications Solutions | Dialogic Leading cloud optimized solutions in applications, media servers, SBC, WebRTC, Unified Communications, and IoT for service providers, enterprises, and developers. Dialogic aims to improve th...</t>
  </si>
  <si>
    <t>Coviant Software is a trusted provider of secure, automated managed file transfer solutions. Their flagship product, Diplomat MFT, offers PGP automation and is compatible with any operating system or container. With over 18 years of experience, Coviant...</t>
  </si>
  <si>
    <t>Datarade is a B2B software platform that helps companies find, compare, and access data products from hundreds of premium data providers worldwide. With the Data Commerce Cloud™, Datarade enables businesses to easily set up a data shop, integrate with ...</t>
  </si>
  <si>
    <t>Binary Demand is a marketing and sales support company that offers demand generation solutions driven by data science, market intelligence &amp; Intent. We execute sales and marketing strategies starting with a view of the total addressable market to the b...</t>
  </si>
  <si>
    <t>Softbuilder is a software development company focused on the creation of innovative database tools. The Softbuilder R&amp;D team is composed of passionate and experienced database specialists with more than 15 years of experience in databases, design, deve...</t>
  </si>
  <si>
    <t>Brickblock is a blockchain-based investment platform that provides a tool for traders and cryptocurrency holders to diversify their portfolio and hedge against volatility in cryptocurrencies. The platform enables informed investments across a wide rang...</t>
  </si>
  <si>
    <t>Data Center REIT for enterprise co location and cloud providers CyrusOne (www.CyrusOne.com) specializes in highly reliable enterprise class, carrier neutral data center properties. Specializing in enterprise #datacenter colocation services with nearly...</t>
  </si>
  <si>
    <t>Poloniex is a cryptocurrency exchange that allows users to buy and sell various cryptocurrencies. It has been operating since 2014 and aims to provide a highly active marketplace for passionate investors. Poloniex connects these investors with blockcha...</t>
  </si>
  <si>
    <t>Coinmate.io is the biggest Czech crypto exchange. They have fair fees and have gained the trust of customers since 2014. They provide a safe and easy way to buy and sell cryptocurrencies. They believe that cryptocurrencies have the potential to change ...</t>
  </si>
  <si>
    <t>Cryptocurrency Payment Gateway Plisio is a payment gateway for Bitcoin, Litecoin, Ethereum and 30 other cryptocurrencies. With our API, any website can accept crypto payments. A perfect design for your business Build, send and track your invoices Easil...</t>
  </si>
  <si>
    <t>Servicios de data center, IaaS y conectividad Adam Adam es un proveedor de soluciones flexibles y cercanas de alojamiento, infraestructura y redes. Nos adaptamos a tu proyecto y a tus necesidades. Somos un proveedor de centro de datos neutral con cap...</t>
  </si>
  <si>
    <t>Delman Data Lab is a data science company that specializes in data preparation and provides data science solutions. They aim to accelerate digital transformation by integrating and managing a wide range of data sources. Delman has worked with various i...</t>
  </si>
  <si>
    <t>HedgeGuard is a leading provider of Portfolio Management System and Middle Office Services for traditional, crypto, and hybrid funds. They offer a comprehensive suite of solutions including highly configurable Investment Management Software, powerful a...</t>
  </si>
  <si>
    <t>Alaska Communications is a leading provider of advanced broadband and managed service solutions for businesses and consumers in Alaska. They offer home internet and voice services, as well as IT services. With a commitment to exceptional customer servi...</t>
  </si>
  <si>
    <t>Universal Semantic Layer for Self service Data Analytics A standard semantic interface to diverse data sources and centralizing governance and control across data applications. Right data to Right person. Accelerate data access. Simplify your data ac...</t>
  </si>
  <si>
    <t>TN3270 3270 TN5250 5250 ANSI VT WYSE. Mobile Terminal Emulation for iOS and Android from Century Software Terminal Emulator and Barcode Scanning Solutions. Terminal Emulation available for a fourteen day trial. Century Software is modernizing secure co...</t>
  </si>
  <si>
    <t>NMSaaS is a cloud-based Network Management Software as a Service provider for medium and large enterprises. They offer a range of services including asset discovery, performance monitoring, fault management, IPAM, and IoT service provider software. The...</t>
  </si>
  <si>
    <t>gnúbila France is a consulting firm delivering ICT solutions and professional services focused on cloud computing. They offer solutions for data re-identification risk analysis, secure data sharing, and transitioning to the cloud.</t>
  </si>
  <si>
    <t>Brilliant Database Ultimate Edition allows you to create full-fledged Windows 8/7/XP/Vista database applications without programming. You will be able to sell your program, present it, install on an unlimited number of computers royalty-free. Created programs will have your logos, interface, graphics and even texts. You can disable all options that will not be needed by end users, and leave only necessary buttons and menus. The Ultimate module will automatically pack your product into a distribution package for it to be easily installed on user computers; that is, Ultimate will create a full-featured Windows application including: Setup wizard The software itself Uninstall module Created programs may be of the following types by the principle of operation: Full-Featured Database Application - end user can create new databases, open existing databases and work with them. One File Database Application - after running the application, the database will be opened automatically. End user can work only with this database. End user will have no rights to create new databases or open other databases. WorkPlace Application - end user will be able to open existing databases and work with them. End user will not be able to create new database files. Database Viewer - end user will be able only to open existing databases for viewing. Information Database - after running the application, the database will be opened automatically. End user will not be able to modify database. It"s optimal if you want to create a catalog of your products, informational database, etc. For example, you can created a highly specialized CRM system, system of stock recording, personal organizer or photo album, and sell it to your clients.</t>
  </si>
  <si>
    <t>Profisee is a master data management software company focused on delivering enterprise grade MDM capabilities to the Microsoft SQL Server Master Data Services platform through its Master Data Maestro software suite. Profisee is how enterprises can fina...</t>
  </si>
  <si>
    <t>Scale Computing is a leader in edge computing, virtualization, and hyperconverged solutions for customers around the globe. Scale Computing HyperCore software eliminates the need for traditional virtualization software, disaster recovery software, serv...</t>
  </si>
  <si>
    <t>Datacenter.eu is an independent data center Internet Services Provider, operating out of Luxembourg. Founded in 2000, Datacenter.eu offers Cloud, Colocation and Connectivity services. The services comprise a data center Infrastructure, International In...</t>
  </si>
  <si>
    <t>FNT is a leading provider of software solutions for the integrated management of IT, data center and telecommunication infrastructures. FNT’s solutions enable organizations to record, document and manage complex and heterogeneous IT, telecommunications...</t>
  </si>
  <si>
    <t>SMART/InSight offers enterprise software that integrates scattered data sources into easy to understand visual representations. In today’s data driven world, enterprises need to analyze large data sets containing a variety of data types to discover hid...</t>
  </si>
  <si>
    <t>Traefik Labs develops the world’s most popular cloud native application networking software. It helps developers and operations teams of all sizes build, deploy and run modern microservices applications quickly and easily. Its first open source product...</t>
  </si>
  <si>
    <t>Maxta is a company that provides hyperconvergence software, giving IT the freedom to choose servers and hypervisors, run mixed workloads on the same cluster, and scale storage independent of compute. Their software-centric hyperconvergence offers a wid...</t>
  </si>
  <si>
    <t>BigchainDB is a blockchain database that offers high throughput, low latency, powerful query functionality, decentralized control, immutable data storage, and built-in asset support. It allows developers and enterprises to deploy blockchain proof of co...</t>
  </si>
  <si>
    <t>Profitap develops and manufactures end to end visibility solutions for cybersecurity and network performance monitoring applications. They offer a wide range of network monitoring solutions, including Network TAPs, Packet Capture Devices, Network Packe...</t>
  </si>
  <si>
    <t>EtherDelta is a decentralized trading platform for Ether and Ethereum-based tokens.</t>
  </si>
  <si>
    <t>KX is a world leader in high-performance, in-memory computing, streaming analytics, and operational intelligence. They provide the world's fastest database for vector, time series, and real-time analytics. Their software includes the time series databa...</t>
  </si>
  <si>
    <t>Altiscale provides a purpose-built, fully managed Big Data cloud based on Apache Hadoop and Spark. Their Big Data as a service platform offers instant access to production-ready Big Data analytics, operated by Altiscale. They deliver faster time to val...</t>
  </si>
  <si>
    <t>Edge offers cutting edge security, privacy, and ease of use; making it the most secure way to buy, trade, and store your crypto assets. Edge allows users to buy, sell, and trade cryptocurrency with a high level of security and privacy. The Edge mobile ...</t>
  </si>
  <si>
    <t>Whizz WiFi is a plug and play social WiFi hotspot and analytics software that converts the internet connection at your venue into a free WiFi zone with social logins. It generates actionable analytics and offers WiFi marketing tools. With Whizz WiFi, y...</t>
  </si>
  <si>
    <t>Counterparty is a pioneering peer-to-peer financial platform built over the Bitcoin protocol. It enables the creation and use of various financial instruments, including tokens and NFTs. Counterparty allows users to create their own digital tokens in s...</t>
  </si>
  <si>
    <t>DBS H is a company that specializes in big data integration. They provide continuous data integration between classic relational databases (such as Oracle) and new NoSQL databases. Their hybrid approach allows relational and big data databases to run s...</t>
  </si>
  <si>
    <t>Data Loader is a powerful tool that allows users to import and export data between various databases and file formats. It supports Oracle, MySQL, MS Access, MSSQL, FoxPro, Excel, CSV, and delimited text files. With Data Loader, users can easily convert...</t>
  </si>
  <si>
    <t>PrimaryIO is a company that specializes in continuous data protection for virtual machine workloads. They offer tools for disaster recovery as a service (DRaaS) and ransomware recovery as a service. PrimaryIO also provides cloud migration services, spe...</t>
  </si>
  <si>
    <t>DownNotifier.com is a website monitoring tool that sends free alerts when your website is down. With up to 20 seconds monitoring, it ensures high availability and allows you to stay on top of your website's availability. Try it out and see how it can h...</t>
  </si>
  <si>
    <t>Anvizent Analytics is a self-service data management platform that enables users to connect and transform data independently, without any assistance from IT/data engineers. It is a purpose-built solution for Manufacturing Analytics and Business Perform...</t>
  </si>
  <si>
    <t>Proof Suite is a financial technology R&amp;D firm that specializes in capital markets, blockchain asset transfers, decentralization, and APIs. Their flagship product, Proof Dashboard, is one of the first blockchain asset platforms that allows users to pos...</t>
  </si>
  <si>
    <t>Enterprise VMware, Azure and AWS Performance, Log and Risk monitoring VMware performance monitoring and VMware log analysis tool helps you quickly and easily track vSphere, Azure or AWS VM performance. Try free for 30 days! opvizor® SaaS application de...</t>
  </si>
  <si>
    <t>bitFlyer is a regulated crypto exchange that operates a cryptocurrency exchange. It offers secure transactions, advanced charts, and multiple order types. bitFlyer recorded the largest annual trading volume in Bitcoin from 2016 to 2021 in Japan. bitFly...</t>
  </si>
  <si>
    <t>Improve Your Site Speed and Core Web Vitals With Our WordPress Speed Optimization Service at Speedy.site</t>
  </si>
  <si>
    <t>Multi-architecture Integrated Desktop CloudOne cloud co […]</t>
  </si>
  <si>
    <t>Saxo Bank is a fully licensed and regulated Danish bank with an online trading platform that empowers you to invest across global financial markets. Established in 1992, Saxo Bank was one of the first financial institutions to develop an online trading...</t>
  </si>
  <si>
    <t>LogicVein is a company that provides network management and configuration software. They offer Network Performance Management (NPM), Network Configuration and Control Management, and Network Configuration and Change Management (NCCM) software. Their pr...</t>
  </si>
  <si>
    <t>Brain² is a b2b IT Services and Solution Company who provides cloud based solutions and services for (inter)national clients. Brainsquare puts people first, our own employees but also the people of the partners we work with. We value them and genuinely...</t>
  </si>
  <si>
    <t>Workspot is a cloud native SaaS platform that delivers virtual desktops and apps across multiple clouds and on-prem data centers. It enables companies to securely deliver business applications and data to any device using Workspace as a Service. Worksp...</t>
  </si>
  <si>
    <t>ITmanager.net is a remote network administration software as a service that allows users to manage and monitor their network and servers from anywhere using iOS, Android, or a web browser. The service supports a wide range of functions, including Activ...</t>
  </si>
  <si>
    <t>Getscreen.me is a cloud-based solution for remote desktop access that allows users to manage a network of remote desktops and servers from any device. It is a simple and convenient service with access from a browser, enabling users to connect offices a...</t>
  </si>
  <si>
    <t>Spicydesk is a live video customer service platform that promises to change the way your company interacts with your customers. Customer service to increase NPS</t>
  </si>
  <si>
    <t>ELLIPAL is a leader in air-gapped crypto hardware wallets. They provide a secure solution for storing and managing cryptocurrency assets. Their cold wallet is fully isolated from the internet, offering protection against unauthorized access, cyber hack...</t>
  </si>
  <si>
    <t>Sentiance is a data science and behavior change company that turns motion data into contextual insights. They provide personalized engagements, contribute to safety and sustainability, and revolutionize the customer experience. Sentiance uses artificia...</t>
  </si>
  <si>
    <t>Happy Apps is a company that provides real-time monitoring for apps, databases, IT systems, and business services. They offer a sophisticated dashboard that displays open incidents and issues impacting apps, allowing users to proactively fix incidents ...</t>
  </si>
  <si>
    <t>More4apps is Your Excel Interface for Oracle | More4apps More4apps will help users create, update, and mass upload pre validated data into Oracle EBS &amp; ERP Cloud using the flexibility of Excel. Streamline your data uploads between Excel and Oracle E bu...</t>
  </si>
  <si>
    <t>Service Express is an industry leading data center solutions provider specializing in multivendor maintenance, hybrid cloud, and managed infrastructure services. They deliver industry-leading data center, hardware, and managed infrastructure services t...</t>
  </si>
  <si>
    <t>Babelway is an online B2B integration platform that provides EDI translation services and B2B gateways. They offer a SaaS-based integration platform that automates business-to-business data and document exchange. Babelway is now a Tradeshift company an...</t>
  </si>
  <si>
    <t>Automate the troubleshooting process, optimize workloads, and keep developers and operators out of War Rooms. Sosivio is a predictive troubleshooting platform built specifically for Kubernetes environments and applications. By leveraging the use of sta...</t>
  </si>
  <si>
    <t>Exx.com LLC. is a company that specializes in providing connectivity and software solutions to small and medium-sized stock brokerage, arbitrage, investment banking firms, and Hedge Funds in major American markets. Their main focus is on building auton...</t>
  </si>
  <si>
    <t>CTERA Networks is a leader in distributed file systems, offering cloud file storage and enterprise file sharing for distributed locations and millions of devices. CTERA enables enterprises to provide secure file services from any cloud. The CTERA Enter...</t>
  </si>
  <si>
    <t>OpsLevel is a developer portal that improves developer experience by bringing access to tools, knowledge, and operational tasks together under one roof. It provides Service Ownership to DevOps and platform engineering leaders who are scaling engineerin...</t>
  </si>
  <si>
    <t>DRYiCE is a division of HCL Technologies focused on building industry leading software products for transforming and simplifying IT and business operations by leveraging AI and Cloud. DRYiCE provides a range of products including DRYiCE AEX, DRYiCE iAu...</t>
  </si>
  <si>
    <t>Colligso is a company that helps businesses increase customer visits using direct digital relationships. They offer a subscription-based software service with various business apps such as WalletIn for mobile wallet marketing, SpotIn for WiFi marketing...</t>
  </si>
  <si>
    <t>TightVNC is a VNC compatible free remote desktop software. It is a lightweight, fast, and reliable remote desktop software. The company offers products and SDKs for .NET Viewer, Server for Windows, Server for Unix/Linux, and Server for macOS. They also...</t>
  </si>
  <si>
    <t>Jolla Jolla Ltd. is a cutting edge deep Tech company from Finland born out of Nokia’s MeeGo program. Jolla’s key products are Linux based mobile operating Sailfish OS, which is the only European mobile OS, and AppSupport, a unique solution to run Andro...</t>
  </si>
  <si>
    <t>Klera is a software products and services company focused on creating solutions that deliver intelligence from data, unlike ever before. Our products and services are designed to safeguard, empower and enrich enterprises, so that they can deliver excep...</t>
  </si>
  <si>
    <t>Pundi X is a leading developer of blockchain powered devices which include the XPOS, the world’s first point of sale solution that enables merchants and consumers to conduct in store transactions instantly on the blockchain, and the world's first block...</t>
  </si>
  <si>
    <t>Guardtime is a cybersecurity company that has been deployed by governments and enterprises since 2008. They provide the first and only real-time integrity platform for data, systems, and networks. Their solution, based on proprietary KSI (Keyless Signa...</t>
  </si>
  <si>
    <t>Tideways is a monitoring, profiling, and exception tracking software for PHP applications, Magento and Shopware shops, Wordpress blogs, Symfony, Laravel, and Zend Framework applications. It provides performance monitoring, profiling, and exception trac...</t>
  </si>
  <si>
    <t>Find peace of mind knowing that your websites are up and running. Keep everyone in the know about your websites' uptime by publishing a status page.</t>
  </si>
  <si>
    <t>Payara Services Ltd is a company devoted to Open Source, Java, our customers, and the community. They provide fully supported, developer-friendly, open-source application servers. Their flagship product, Payara Server, is a drop-in replacement for Glas...</t>
  </si>
  <si>
    <t>SQLite is a relational database management system contained in a C programming library. SQLite is a C language library that implements a small, fast, self-contained, high reliability, full-featured SQL database engine. SQLite is the most used database ...</t>
  </si>
  <si>
    <t>Ceeview is a digital service monitoring company that provides IT service management (ITSM) and IT service monitoring solutions. Their products offer early warning capabilities to increase service availability and prevent service outages. They also prov...</t>
  </si>
  <si>
    <t>iPaaS Platform by elastic.io | The only low code iPaaS you'll need Low code iPaaS platform for a headache free data sync between SaaS and Enterprise Applications. Book a demo or try it free for 14 days! elastic.io is the only microservices based hybrid...</t>
  </si>
  <si>
    <t>AdRem Software is a network management solutions provider that offers affordable ways for businesses to maximize ROI on their IT infrastructure. Their flagship product, NetCrunch, is an agentless network and systems management tool that automatically m...</t>
  </si>
  <si>
    <t>Celsius is a blockchain-based fee-free platform that helps over a million customers worldwide find the path towards financial independence. They offer a compounding yield service and instant low-cost loans accessible via a web and mobile app. Celsius b...</t>
  </si>
  <si>
    <t>Workload is a workflow automation software that helps businesses save time by connecting their software together to automate data. With Workload, users can automate and integrate apps like Slack, GSuite, and Dropbox to move data between them automatica...</t>
  </si>
  <si>
    <t>Peerless Data Systems is a computer software company based out of 750 Hamburg Tpke, Pompton Lakes, New Jersey, United States.</t>
  </si>
  <si>
    <t>Neon is a well-funded startup that provides a serverless, fault-tolerant, and branchable Postgres solution for developers. Their fully managed serverless Postgres offers an easy-to-use, scalable, and cost-efficient solution for projects. With Neon, use...</t>
  </si>
  <si>
    <t>See the latest statuses of your app's most critical services, all in one place.</t>
  </si>
  <si>
    <t>Ekahau is a global leader in Wi-Fi network design tools, providing a range of products and services for optimizing, designing, and troubleshooting wireless networks. Their offerings include Ekahau Connect, an all-in-one product suite for high-performin...</t>
  </si>
  <si>
    <t>xSQL Software provides tools and API for comparing and synchronizing data and schema of SQL Server and Oracle databases, searching database schemas, automating the deployment of schema changes and the execution of SQL scripts, generating RSS feeds from...</t>
  </si>
  <si>
    <t>TenX is a Singapore based blockchain company that makes cryptocurrencies instantly spendable anytime, anywhere. We give people an opportunity to conveniently use their digital assets in everyday life.</t>
  </si>
  <si>
    <t>Bitcompare is the leading aggregator of staking rewards, lending rates, borrow rates, and more to help you earn more crypto to maximize your crypto wealth. Bitcompare allows users to find the best staking rewards, lending rates, and borrow rates from l...</t>
  </si>
  <si>
    <t>SITEIMPULSE is an interactive agency that specializes in building websites and implementing e-marketing strategies to help clients achieve their business goals. They offer services such as web design, online applications, multimedia presentations, and ...</t>
  </si>
  <si>
    <t>SFTPPlus provides on premise and cloud server and client cross platform solutions for encrypted managed file transfer using SFTP/FTPS/HTTPS protocols. Enterprise secure data transfers with additional audit and automation for regulatory &amp; corporate comp...</t>
  </si>
  <si>
    <t>Raritan is a leading provider of power management solutions, DCIM software, and KVM over IP for data centers of all sizes. Our solutions increase reliability and intelligence in more than 60,000 data centers – including 9 of the top 10 Fortune 500 tech...</t>
  </si>
  <si>
    <t>Trendalyze is a time series pattern search, visualization, analytics, and AI software company. Their platform enables professionals to unlock the value of time series data by searching and monitoring for micro trends to monetize profitable opportunitie...</t>
  </si>
  <si>
    <t>Neural Technologies is a leading global provider of Fraud &amp; Risk Management software. With over 30 years of experience, the company offers modular Revenue Protection, Data Integration, and Signaling software solutions for Communication Service Provider...</t>
  </si>
  <si>
    <t>SettleMint is a Blockchain Platform as a Service company that connects the dots between people, processes &amp; technology to accelerate value creation with blockchain. They offer a suite of developer tools that enable any enterprise developer to build blo...</t>
  </si>
  <si>
    <t>Flashnode is a company that specializes in software integration and automation. They provide ready-made connections to the most common business software in Finland, allowing for automated data transfer at a fixed price. Their services help online merch...</t>
  </si>
  <si>
    <t>IDMWORKS is an expert level Identity and Access Management consultancy that specializes in helping organizations build real-world business solutions in Identity and Access Management. With over 2,500 successful projects since 2004, IDMWORKS has a prove...</t>
  </si>
  <si>
    <t>Pushbullet is a company that provides a platform for connecting and sharing files, links, reminders, and more between Android devices, friends, and computers. Their mission is to bridge the gap between phones, tablets, and computers, enabling them to w...</t>
  </si>
  <si>
    <t>Terafyle is a company that provides a platform for accessing photos, music, videos, and files on remote computers, servers, and NAS drives. The platform connects with popular cloud storage services such as Dropbox, OneDrive, Google Drive, and Box. With...</t>
  </si>
  <si>
    <t>Chelsio Communications is a leading technology company that provides high-performance networking and storage solutions for virtualized enterprise data centers, cloud service installations, and cluster computing environments. They offer a range of produ...</t>
  </si>
  <si>
    <t>Bridging the gap between online and offline customer insight with venue analytics &amp; enabling real time location based marketing to clients in over 50 countries WiFi Analytics Presence Orb bridges the gap between online and offline visitor behaviour ins...</t>
  </si>
  <si>
    <t>Coin Metrics is a leading provider of crypto financial intelligence. They organize the world's crypto data and make it transparent and accessible. They offer a complete array of data products for institutions, including network data, market data, index...</t>
  </si>
  <si>
    <t>ApacheBooster is a cPanel plugin that boosts the capacity and capability of servers and speeds up website performance by enhancing the working of Apache software. It is an advanced cPanel plugin integrated with Nginx and Varnish, designed to improve th...</t>
  </si>
  <si>
    <t>LightEdge Solutions is a company that provides secure cloud, colocation, connectivity, and managed services. With over 30 years of experience, they help accelerate the journey to hybrid and multi-cloud environments. They offer compliant cloud and coloc...</t>
  </si>
  <si>
    <t>Maya HTT is a leading software developer and engineering services provider, and a top Siemens partner. Every day, we help clients worldwide innovate to tackle today's most complex engineering and business problems. We understand and deliver real world ...</t>
  </si>
  <si>
    <t>GigaTribe is a software editor dedicated to file sharing applications. The GigaTribe software is a community-driven application used by more than 1 million users to share files privately over the Internet. The GigaRunner software gives you access to yo...</t>
  </si>
  <si>
    <t>Baselayer is a company that delivers modular data center infrastructure and DCIM software. Their modules are highly engineered, purpose-built, welded steel enclosures with high security that can be placed anywhere, in any environment, with the utmost c...</t>
  </si>
  <si>
    <t>Uniserv is an expert for customer master data. With our solutions, we support companies in reaching, analyzing and understanding their customers in a targeted manner. In this way, our customers increase the value and sustainability of their customer re...</t>
  </si>
  <si>
    <t>Kradle is a suite of no code business tools designed to improve efficiency, enable better communication &amp; extract more value from data. Powerful and highly customizable Video Conferencing, Process Management &amp; Data Visualization software.</t>
  </si>
  <si>
    <t>XMReality is a company that provides remote visual assistance powered by augmented reality (AR). Their user-friendly solution combines live video with powerful guiding features to enable faster problem resolution and great customer support. With XMReal...</t>
  </si>
  <si>
    <t>Stackify is a company that offers application performance monitoring tools for developers. They provide a solution that integrates application performance monitoring with errors and logs, allowing developers to easily monitor, detect, and resolve appli...</t>
  </si>
  <si>
    <t>Machbase is a time series data platform that provides an ideal solution for environments that require scalability. It is the world's fastest DBMS for IoT and BigData, offering extremely fast data loading, real-time query execution, real-time compressio...</t>
  </si>
  <si>
    <t>Blazent is a cloud-based IT data integrity engine that aggregates, reconciles, and consolidates IT data. Their Data Quality Management Solution provides unprecedented visibility into the state of your IT and OT data, enabling you to drive downstream va...</t>
  </si>
  <si>
    <t>Blockonomics.co is a Bitcoin payment gateway that provides decentralized and permissionless services to enhance existing wallets. With Blockonomics, users can accept Bitcoin directly, invoice anonymously, and be their own bank. The company also offers ...</t>
  </si>
  <si>
    <t>ELJUN LLC uses iPaaS technology to design and manage HRIS integrations. Integrate Workday, Ultipro, Qualtrics, LMS, ATS, Tableau and more! Experience unparalleled improvements to efficiency, quality, and strategic positioning.</t>
  </si>
  <si>
    <t>PageKite is a fast, reliable localhost tunneling solution that makes life easier for web developers all over the world. They provide software and network services that allow users to make their localhost part of the web. Since 2010, PageKite has been l...</t>
  </si>
  <si>
    <t>Complete EDI | Software, Services, &amp; Support For B2B Process Automation</t>
  </si>
  <si>
    <t>01 Communique is a company that specializes in post-quantum cybersecurity. They provide remote access software for online meetings, web conferencing software, remote PC access software, and remote IT support, including help desk software and online tra...</t>
  </si>
  <si>
    <t>Intelli-Mine is a leading provider of enterprise-wide data warehouse and Business Performance Management (BPM) products and solutions. We harness the power of innovative data sciences, including analytics, artificial intelligence, machine learning, and...</t>
  </si>
  <si>
    <t>Hackolade is a software solution that provides a visual model of MongoDB schemas and allows users to design MongoDB applications. It offers polyglot data modeling for NoSQL databases, big data storage formats, REST APIs, and JSON in RDBMS. The company ...</t>
  </si>
  <si>
    <t>Hagel Technologies is a company that specializes in intelligent network management, monitoring, and optimization software. They provide their services to home users, large corporations, and everything in between. With expertise in architecting, designi...</t>
  </si>
  <si>
    <t>QueryClips is a platform that allows you to easily share data across your team with simple, provider agnostic URLs.</t>
  </si>
  <si>
    <t>Stream Hatchet is a leading gaming and esports live streaming analytics company. They provide data and insights to guide decisions in the esports and game streaming industry. Their robust business intelligence platform collects data from top video game...</t>
  </si>
  <si>
    <t>Regain Software is a leading company in the field of email recovery and migration tools. They offer a wide range of software products, including email recovery tools, email migration software, and OST to PST converter. Their tools are designed to retri...</t>
  </si>
  <si>
    <t>Hitachi is a global company that drives Social Innovation Business, creating a sustainable society with data and technology. They provide solutions to customers in various sectors, including power/energy, industry/distribution/water, urban development,...</t>
  </si>
  <si>
    <t>GoGrid is an IaaS provider offering public, private and hybrid cloud infrastructure solutions. GoGrid enables sysadmins, developers, and IT professionals to create, deploy, and control dynamic load balanced cloud infrastructures and complex hosted virt...</t>
  </si>
  <si>
    <t>CommScope is a global company that designs and builds the connectivity for the world's most advanced wired and wireless networks. They offer a complete portfolio of network infrastructure solutions that improve network capacity, enhance wireless covera...</t>
  </si>
  <si>
    <t>Staffeto is a secure and affordable, managed data integration solution in the cloud. Staffeto can be setup to fetch and retrieve data across any combination of cloud and on premise applications. And while Staffeto’s competitive pricing, easy setup, and...</t>
  </si>
  <si>
    <t>M3COM is a leading provider of IT services and solutions Network and Cloud Solution Provider for businesses around the world. We design, build, and maintain world-class solutions so you can focus on what you do best. Our offerings include smart, secure...</t>
  </si>
  <si>
    <t>Tatum is the Javascript SDK for Web3. Tatum makes blockchain development simple. It’s the go-to blockchain development platform with a unified framework for building Web3 apps using any of the 100+ protocols. The fastest way to build, test, and run blo...</t>
  </si>
  <si>
    <t>Zettaset is a leading provider of universal data protection solutions. Their software-only solutions offer real-time data protection at rest or in motion across legacy and DevOps environments, including virtual, physical, and cloud. Their encryption so...</t>
  </si>
  <si>
    <t>The safest way to buy Bitcoin, Ethereum, Litecoin and 13 other cryptocurrencies. We Linkkoin are a British cryptocurrency exchange, established in 2017. Our goal is to provide our customers with a chance to buy cryptocurrencies in the fastest way possi...</t>
  </si>
  <si>
    <t>Hyperview is a cloud-based Data Center Infrastructure Management (DCIM) software that is powerful and easy to use. It offers an IT infrastructure management platform that helps operations teams reduce risk, improve performance, and lower costs. With Hy...</t>
  </si>
  <si>
    <t>TCPWave is a core network development company that provides modern cloud and secure DNS, DHCP, and IPAM (DDI) solutions. They offer cost-effective, scalable, and secure network solutions for the next generation Cloud. TCPWave specializes in customizing...</t>
  </si>
  <si>
    <t>StorPool is a fully managed data storage solution that transforms commodity hardware into a shared, powerful, highly available, and reliable storage system. It is the superior alternative to mid and high end SANs and All Flash Arrays (AFA). With its co...</t>
  </si>
  <si>
    <t>Tidex Global is a crypto exchange platform that allows users to buy, sell, and trade various cryptocurrencies, including TDX, Bitcoin, and others. The platform is secure and easy to use, accessible on both desktop and mobile devices. Tidex also offers ...</t>
  </si>
  <si>
    <t>GembiraSlot is a popular and trusted online slot game agent that accepts payments through Ovo and Dana. We offer a wide variety of slot games that can be played using pulse credits. Our platform is known for its reliability and security. In addition to...</t>
  </si>
  <si>
    <t>Mercury Technology is the leading provider of Oracle Enterprise Cloud Services. At a dramatically lower cost than traditional outsourcing or in house managed systems, Mercury Technology Enterprise Cloud allows commercial and public sector organizations...</t>
  </si>
  <si>
    <t>Authora is a company that provides computer and network security solutions. Their flagship product is the Authora EDGE Encrypted Data Gateway Engine, which offers a range of edge functionality including public key encryption for confidentiality, digita...</t>
  </si>
  <si>
    <t>SOC.OS is a SaaS tool that automates security alert triage and provides centralized security monitoring and investigation. It offers improved threat intelligence and reduced investigation time. SOC.OS is compatible with all alert generating security so...</t>
  </si>
  <si>
    <t>Uphold is reimagining the world of money and finance from the ground up. We want to change and transform the splintered world of finance from basic banking needs, payment and money transfer networks to the global financial ecosystem itself. We are buil...</t>
  </si>
  <si>
    <t>ProximaX is a next-generation Integrated and Distributed Ledger Technology (“IaDLT”) infrastructure platform solution powered by blockchain technology. It extends beyond traditional blockchain protocols by integrating off-chain, peer-to-peer storage, ...</t>
  </si>
  <si>
    <t>Axoni is a New York based capital markets technology firm that specializes in distributed ledger infrastructure. Product offerings include blockchain deployments, large scale data management, bespoke smart contract development, analytics services, and ...</t>
  </si>
  <si>
    <t>Inspector is a code execution monitoring tool built for Node.js, PHP, and Laravel developers. It helps developers identify bugs and bottlenecks in their server-side code before users encounter them. With Inspector, developers can easily pinpoint the ar...</t>
  </si>
  <si>
    <t>ZeroVM is an open source lightweight virtualization platform that provides a secure and isolated execution environment. It is designed to be lightweight, portable, and can easily be embedded inside existing storage systems. ZeroVM allows developers to ...</t>
  </si>
  <si>
    <t>코인원(Coinone) 톡 보내듯 간편한 코인거래. 복잡한 계좌인증도 코인원에서는 1분 만에! 비트코인, 이더리움, 리플, 위믹스 시세. 스테이킹 서비스 제공. 코인원은 블록체인 기술로 금융 시스템을 혁신하는 핀테크 스타트업입니다. 가장 쉽고 빠른 비트코인 거래소 코인원 입니다.The Future of Finance, Coinone Here you can check out the latest notice for maintenance and oper...</t>
  </si>
  <si>
    <t>CMA is a leading information technology company that offers a wide range of products and services. Since its inception, CMA has evolved to meet the changing needs of its customers. They started as an executive search and placement service for IT profes...</t>
  </si>
  <si>
    <t>LiveAction is an award-winning software company that simplifies network management. They provide network performance monitoring software, real-time analytics, and application performance management. Their software allows for easy deployment and enablin...</t>
  </si>
  <si>
    <t>ZigiWave is a no code on-prem integration platform that connects systems in minutes. It automates workflows and syncs data across IT Service Management, Monitoring, DevOps, and CRM systems. With predefined integration templates, users can set up integr...</t>
  </si>
  <si>
    <t>Bitfinex is the longest running and most liquid major cryptocurrency exchange. Founded in 2012, it has become the go to platform for traders &amp; institutional investors. Bitfinex is the world's leading digital asset trading platform. Bitfinex is a tradin...</t>
  </si>
  <si>
    <t>Bloom Solutions combines blockchains and cryptocurrencies with compliance tools to create a modern remittance network. They make money smarter by combining modern technologies like cryptocurrency with traditional infrastructure such as SWIFT and SMS. B...</t>
  </si>
  <si>
    <t>Opster is a company that provides solutions to improve the performance and stability of search operations using Elasticsearch and OpenSearch. Their products reduce the time and cost of running these search engines, while also automating maintenance tas...</t>
  </si>
  <si>
    <t>O&amp;O Software GmbH develops award-winning Windows software for PC optimization, data imaging, backup, secure data deletion, data recovery, and administration. The company was established in 1997 in Berlin, Germany and has become a leading manufacturer o...</t>
  </si>
  <si>
    <t>PDAX is the Philippines' leading homegrown cryptocurrency exchange, supervised by the Bangko Sentral ng Pilipinas. PDAX is a homegrown cryptocurrency exchange regulated and licensed by the Bangko Sentral ng Pilipinas. PDAX boasts deep liquidity that en...</t>
  </si>
  <si>
    <t>Noction is a technology company headquartered in Oakland, US with R&amp;D offices in Europe. The company provides solutions that help content providers and enterprises to optimize the internet traffic performance, and deliver improved communication service...</t>
  </si>
  <si>
    <t>Xinuos provides commercial customers with operating systems that are reliable, dependable, and secure for mission critical applications that demand rock solid performance. The Xinuos general purpose operating systems are on pace with hardware and softw...</t>
  </si>
  <si>
    <t>MongoLime is a powerful MongoDB mobile client, allowing quick and simple access to MongoDB servers. A built-in SSH tunnel can connect remote server easily, also ensure data security with SSL.</t>
  </si>
  <si>
    <t>The Industrial-Strength, True-Relational Database Management System</t>
  </si>
  <si>
    <t>ITGLOBAL.COM is an international group of companies and a global provider of IT services, products, and solutions. Leveraging many years of experience and skills, ITGLOBAL.COM has become a major worldwide integrator that helps its customers transform t...</t>
  </si>
  <si>
    <t>PEPITe is a company that provides advanced analytics software for industry. Their software, DATAmaestro, is designed by engineers for engineers and integrates a full stack of powerful tools to implement a complete Advanced Analytics workflow in a proce...</t>
  </si>
  <si>
    <t>IP Fabric is a network infrastructure visibility and analytics solution helping enterprise network&amp;security teams deliver network assurance and automation. IP Fabric automates network infrastructure data collection and provides predefined verifications...</t>
  </si>
  <si>
    <t>We provide an easy to integrate checkout system for cryptocurrencies such as Bitcoin and Litecoin with low fees. The API is designed to be simple and provides a polled interface or Instant Payment Notification (IPN). If you have ever programmed for Pay...</t>
  </si>
  <si>
    <t>Xmartlabs is a Digital Product Studio that provides end to end product development services as well as highly specialized technical consulting. They partner with startups and forward-looking companies to design, build, and launch innovative digital pro...</t>
  </si>
  <si>
    <t>Egon is a software suite that provides all round operations for data quality and international data management. Validate, deduplicate and maintain accurate and deliverable address data. Egon offers services such as address validation, geocoding, duplic...</t>
  </si>
  <si>
    <t>Biscom is the world's leading fax and secure file transfer provider. They offer fax servers, hosted fax services, cloud faxing, secure file transfer, and managed file transfer solutions. Biscom was founded in 1986 and invented the computer fax server. ...</t>
  </si>
  <si>
    <t>Indus OS is a tech company that has revolutionized the smartphone industry by creating the world's first regional operating system. Their mission is to connect 1 billion smartphone users in emerging markets by providing an intuitive and localized smart...</t>
  </si>
  <si>
    <t>Welcome to DeepCortex Headquartered in Washington, DC, Sentrana helps business leaders holistically coordinate their marketing, pricing, product mix and sales activities to drive demand for their products and services with the data and capabilities the...</t>
  </si>
  <si>
    <t>CodeTwo is an internationally recognized provider of solutions for Microsoft Exchange, Office 365 and Outlook. Our flagship products have received numerous awards and the highest ranks from such well known software portals like CNET or MSExchange.org. ...</t>
  </si>
  <si>
    <t>BI Builders is a Norwegian software company that provides Xpert BI, a data automation software. Xpert BI helps organizations convert data from existing business systems into valuable information, enabling better and faster decision-making. The software...</t>
  </si>
  <si>
    <t>dtSearch is a leading provider of text retrieval and full-text search engine solutions. With its powerful search capabilities, dtSearch allows users to instantly search through terabytes of data, including documents, emails, databases, and more. The co...</t>
  </si>
  <si>
    <t>SaaS-based performance, uptime and health monitoring for your entire IT infrastructure, including Windows/Linux servers, SNMP, HTTP(S) uptime, ICMP ping and DNS.</t>
  </si>
  <si>
    <t>Secure Multi Signature Bitcoin Wallet</t>
  </si>
  <si>
    <t>The most secure blockchain for smart contracts in the world  https://t.co/S9evrFSOpO</t>
  </si>
  <si>
    <t>Utocat is a company founded in 2014 by Clément Francomme. Their goal is to facilitate investment in non-listed companies with a PEA or a PEA PME. They develop unique software using Blockchain technology. With their technical and business expertise, the...</t>
  </si>
  <si>
    <t>Linux Mint is a company that provides a leading desktop distribution of the Linux operating system. It is open source and free of cost, making it accessible to millions of people worldwide. Linux Mint can be used as the sole operating system on a compu...</t>
  </si>
  <si>
    <t>Pica8 is an enterprise networking software company that provides open networking solutions for campus and data center switching. They offer PicOS, the first Linux-based network operating system that allows customers to integrate Layer 2/Layer 3 network...</t>
  </si>
  <si>
    <t>PrivOps is a company that specializes in low code, no code integration and access management. They provide solutions to control and manage data, allowing businesses to find new revenue and cost savings. PrivOps is known for their expertise in Data Fabr...</t>
  </si>
  <si>
    <t>Uniserver is a Dutch cloud platform that aims to revolutionize business operations. With over 175 professionals, their mission is to turn every Uniserver customer into a success story. They offer flexible, reliable, and modern technology stack for orga...</t>
  </si>
  <si>
    <t>TrackIt is a Cloud Consulting and Software Development company that specializes in AWS infrastructure expertise, advanced partner consulting, and modern software development. They offer customized solutions tailored to the needs of their clients, inclu...</t>
  </si>
  <si>
    <t>Sonra is a company that provides industry leading tools and services to solve business problems with data. They offer a tool called Flexter that can convert any XML/JSON to a readable format in seconds, without the need for coding skills. They also pro...</t>
  </si>
  <si>
    <t>Key Systems, Inc. is an industry leader in providing asset management solutions and maximum security for your sensitive keys. Electronic key boxes, locker systems, and smart devices store, audit, and track your assets, providing your business with the ...</t>
  </si>
  <si>
    <t>Datos is a global clickstream data provider focused on licensing anonymized, at scale, privacy compliant datasets to ensure our clients and partners are safe in an otherwise perilous marketplace. We offer access to the desktop and mobile browsing behav...</t>
  </si>
  <si>
    <t>Queentessence is a company that specializes in demystifying and facilitating digitalization initiatives. They empower physical venues to understand their customers, just like online businesses do. Their platform enables venues to gather and analyze dat...</t>
  </si>
  <si>
    <t>Qore Technologies is an enterprise integration company that provides an automation platform to connect Conversational AI with enterprise data and processes. They help businesses integrate cloud, in-house, and operational technology into robust business...</t>
  </si>
  <si>
    <t>Youredi is the leading provider of fully managed data connectivity services and integration solutions for the Supply Chain and Logistics domain. Youredi improves how businesses connect their systems and applications. We provide bold and agile solutions...</t>
  </si>
  <si>
    <t>Authlink is a company that specializes in building Metaverse experiences for premium products. They help brands create digital product twins and Metaverse experiences by enabling NFT-powered Smart Tags. Authlink facilitates brands and manufacturers to ...</t>
  </si>
  <si>
    <t>SKUforce is a cloud-based product information management system that gathers and analyzes all types of data. It is designed for manufacturers, distributors, and retailers to streamline the process of getting products to market and improve data governan...</t>
  </si>
  <si>
    <t>HAProxy Technologies is the company behind HAProxy, the world's fastest and most widely used software load balancer. They provide a complete line of load balancing solutions to improve performance, guarantee quality of service, and ensure the availabil...</t>
  </si>
  <si>
    <t>Xobee Networks is a Managed Service Provider that offers a wide range of technology solutions, including IT support, website and app development, cloud services, email and data protection, VoIP phone service, online marketing, and more.</t>
  </si>
  <si>
    <t>XStream-Labs is a software company founded in 2018. They specialize in developing, producing, and marketing software products that simplify and optimize the governance of technological environments in Mainframe Data Centers. Their flagship product, zSt...</t>
  </si>
  <si>
    <t>Cloudbase Solutions is a company dedicated to interoperability and cloud computing. They believe in the opportunities provided by the interaction between heterogeneous systems. Their involvement in the OpenStack community and the development of the Hyp...</t>
  </si>
  <si>
    <t>Hava is a company that provides automated cloud diagramming and documentation services for AWS, GCP, Azure, and Kubernetes. By connecting your cloud accounts, Hava generates accurate and up-to-date diagrams in minutes. These diagrams can be used to exp...</t>
  </si>
  <si>
    <t>FrameFlow Software is a privately held company based in Ottawa, Canada. They develop customizable and scalable enterprise IT monitoring software for servers, networking, power equipment, cloud services, and more. Their flagship product, FrameFlow softw...</t>
  </si>
  <si>
    <t>Galgus is a company that specializes in the development of cloud-based intelligent WiFi technology that optimizes network performance and provides advanced geolocation analytics.</t>
  </si>
  <si>
    <t>The Slackware Linux Project provides a simple and straightforward Linux distribution. They offer a wide range of packages and configurations for users to customize their system. The project also provides support through mailing lists and other online r...</t>
  </si>
  <si>
    <t>Modex develops scalable products and services that transform the way data and digital assets are stored, shared, and managed using blockchain technology. Everything we do at Modex is driven by our mission to solve real life problems and respond to real...</t>
  </si>
  <si>
    <t>Nucleon Software is a privately held software development, business intelligence, big data and consulting company. They were founded in 2007 in Sandikli, Turkiye. Nucleon Software is dedicated to building innovative, modern, high-performance, reliable ...</t>
  </si>
  <si>
    <t>TheOneSpy is a cell phone spy app and computer monitoring software that allows users to track Android, iPhone, Windows, and Mac PCs. It offers a comprehensive list of features and aims to provide a solution to all user problems. The app is designed to ...</t>
  </si>
  <si>
    <t>Zabbix is an enterprise class open source monitoring solution designed to monitor and track performance and availability of IT resources. The company offers a wide range of professional services including implementation, integration, custom development...</t>
  </si>
  <si>
    <t>Park Place Technologies is a global data center and networking optimization firm. We support your server, storage, &amp; network environments. Park Place Technologies optimizes data center and networking Uptime and performance worldwide via a comprehensive...</t>
  </si>
  <si>
    <t>GoCoin is a digital currency payment gateway for e-commerce merchants around the world. Established in 2013, GoCoin provides a payment gateway for online and retail merchants to accept bitcoin and other popular altcoins like litecoin and dogecoin. Our ...</t>
  </si>
  <si>
    <t>Axence is a leading producer of software for comprehensive management of computer networks, with over 17 years of professional expertise. Axence solutions are well suited to both companies and public institutions, regardless of their business profile a...</t>
  </si>
  <si>
    <t>Web &amp; Server Performance Monitoring | Nixstats Server and web monitoring service. Keep track of your servers performance and website uptime with our easy to use monitoring platform. Get started with our free 14 day trial, no credit card required. Just ...</t>
  </si>
  <si>
    <t>Justransform is a technology company that provides Enterprises a timesaving Data Integration Cloud platform that connects and integrates any data source irrespective of technology or process requirements. Companies that leverage this platform can conne...</t>
  </si>
  <si>
    <t>HiveIO delivers the most advanced virtualization platform for VDI that integrates the entire VDI into a single fabric. The software is deployed from a single install and in less than 1 hour. HiveIO is the developer of the most advanced Virtual Desktop ...</t>
  </si>
  <si>
    <t>CONWEAVER GmbH provides software solutions for automated linking of heterogeneous enterprise data. Their platform allows for quick and flexible configuration of solutions across data silos and linking of relevant information. They offer software that e...</t>
  </si>
  <si>
    <t>GlobalReach Technology is a wireless ISP software and services company that provides high-performance Wi-Fi solutions for carriers and wireless service providers. Their award-winning technology allows users, devices, and venues to connect to networks i...</t>
  </si>
  <si>
    <t>Coindera is a cryptocurrency monitoring platform that allows users to monitor over 11,000 cryptocurrencies and receive real-time notifications. With Coindera, users can create advanced alerts in less than 30 seconds and receive notifications via Telegr...</t>
  </si>
  <si>
    <t>Tier1app is a company that provides performance RCA tools to help scale applications, optimize processing time, and simplify root cause analysis. Their yCrash tool captures thread dumps, heap dumps, GC logs, and other artifacts in real-time during prod...</t>
  </si>
  <si>
    <t>CirrusWorks, now GateSpeed, is a company that builds a networking appliance to help IT professionals manage network load. Their controller optimizes network performance by managing user access, prioritizing important systems, and dynamically limiting b...</t>
  </si>
  <si>
    <t>RisingStack is a full stack software development company specialized in building highly scalable and resilient digital products. They provide Node.js consulting and development services, as well as Kubernetes consulting. They have expertise in JavaScri...</t>
  </si>
  <si>
    <t>RPR Wyatt is an international IBM Advanced Business Partner that revolutionizes the way you manage IT. With 18 years of service, RPR Wyatt has experienced exponential growth in Europe and North America. They have opened new offices in France, Bratislav...</t>
  </si>
  <si>
    <t>Uptrends is a leading global provider of website, server, and network performance and uptime monitoring services. They offer paid and free website monitoring services to monitor website uptime, optimize performance, and monitor multiple steps from 200+...</t>
  </si>
  <si>
    <t>LogSentinel is an innovative cybersecurity company that provides robust and reliable solutions to protect against data breaches and insider attacks. Their Next Generation Security Information and Event Management (SIEM) system combines log management, ...</t>
  </si>
  <si>
    <t>We’re moving! As we complete our transition to Vertiv we are moving to the Vertiv page http://bit.ly/VertivCo Follow us there to continue to see our updates, offerings, news and industry trends Geist designs and manufactures industry leading technology and software for the four cornerstones of data center management: Power. Cool. Monitor. DCIM. Geist provides a broad selection of products for singular data center needs—and when combined—these products form the ultimate data center management solution. Geist’s expertise centers on producing intelligent power distribution units (PDUs). With over 60 years developing sophisticated power products, Geist has built its business serving the needs of each customer by providing 100% customizable power options. Geist engineers data center cooling products that apply award winning air flow technology. With a unique pressure monitored cooling process, Geist minimizes fan operation while reducing the physical space required to maintain a data center. From temperature to security, Geist offers a host of environmental monitoring products to maintain the conditions necessary for mission critical data center equipment. Geist’s software solutions go beyond typical, reactive management systems with proactive feature sets that identify potential problems before downtime occurs. Geist’s DCIM solution, Environet, provides unique tool sets that can be applied across multiple locations for collecting pertinent, meaningful data center intelligence. Whether it’s implementing new technologies or enhancing our superior customer care services, Geist promotes innovation, quality, and satisfaction in all aspects of business.</t>
  </si>
  <si>
    <t>MyQuickCloud is a secure cloud office that provides users with their own dedicated desktop workspace to open from anywhere. Users can connect to the same desktop whether they are in the office or outside, making collaboration easy. MyQuickCloud allows ...</t>
  </si>
  <si>
    <t>Bits of Gold LTD is a company based in Tel Aviv, specializing in Bitcoin services to the Israeli market. Bits of Gold is the leading company in Israel to Buy &amp; Sell Bitcoins, and offers a full service to help clients in their first steps in the BTC wor...</t>
  </si>
  <si>
    <t>Postcodes4U is a company that provides postcode lookup API services at competitive prices in the UK. Their software ensures that mail is delivered to the correct address, reducing costs and improving efficiency. They offer a cost-effective postcode add...</t>
  </si>
  <si>
    <t>WinSCP is a free file manager for Windows supporting FTP, SFTP, S3 and WebDAV. Since 2000, we are developing WinSCP, a popular free SFTP and FTP client for Microsoft Windows, which has been downloaded more than 100 million times! WinSCP is a powerful m...</t>
  </si>
  <si>
    <t>Sparkflows.io is a self-service data science, machine learning, and AI platform. It empowers decision-making and turbocharges business growth using a multi-persona, no-code business solution builder. Sparkflows helps businesses boost productivity, auto...</t>
  </si>
  <si>
    <t>Graphite GTC is a privately held software and service provider located in Bryn Mawr, Pennsylvania. Graphite GTC provides enterprise organizations with an innovative new way to develop robust software applications by focusing on the business solutions a...</t>
  </si>
  <si>
    <t>Crypto Next Plc is a digital currency solution provider, specializing in white label exchanges and working with online and offline merchants to integrate cryptocurrency payment systems to existing businesses. They provide white label exchanges and turn...</t>
  </si>
  <si>
    <t>Datalogz is a BI Ops solution that enables teams to bridge the gaps in their business intelligence environment. They provide IT services and IT consulting, data analytics, database management, and data cataloging.</t>
  </si>
  <si>
    <t>Pixspan is a company that specializes in workflow acceleration in the cloud and the datacenter. They provide solutions for data migration, geo redundant storage, and follow the sun creative workflows. Their software products offer the fastest data acce...</t>
  </si>
  <si>
    <t>OneMarketData is a leading provider of software and data for the financial industry. Our flagship product, OneTick, is a comprehensive suite for time series data management and real-time analytical event processing. Proprietary traders, hedge funds, an...</t>
  </si>
  <si>
    <t>DGBHoldings is a DigiByte company.</t>
  </si>
  <si>
    <t>Lingk is a company that specializes in unlocking the value trapped within data silos and simplifying data integration. They offer a powerful and intuitive cloud data integration platform that solves complex industry integrations. Their services include...</t>
  </si>
  <si>
    <t>BTC Alpha is a digital asset trading platform providing advanced financial services to traders worldwide since 2016. Our platform is a reliable, secure and stable environment for crypto trading with low commission fee and 24/7 customer support. Our tea...</t>
  </si>
  <si>
    <t>Gravwell is an enterprise data fusion and analytics platform that empowers teams to ingest everything and investigate anything — all without limits. Gravwell exists to provide analytics for those who need more than text log searching, need it sooner ra...</t>
  </si>
  <si>
    <t>DevResults is a small business technology company based in Washington, D.C. We are dedicated to helping global development organizations with managing their data and accounting for their progress. DevResults is a web application built specifically for ...</t>
  </si>
  <si>
    <t>Speedy Organizer Enterprise Solutions a complete digital document management system that operates on Windows and Windows Network Servers with up to 200 users.</t>
  </si>
  <si>
    <t>Exoprise Systems is a leading provider of digital experience monitoring solutions for SaaS, apps, and networks. They offer end-to-end visibility into every Microsoft 365 and SaaS application, as well as network performance. Their CloudReady monitoring ...</t>
  </si>
  <si>
    <t>Santiment is a comprehensive market intelligence platform for cryptocurrencies, focusing on clean and reliable data feeds, low latency signals and custom market analysis. Leveraging on chain, social, development and other data sources, Santiment has de...</t>
  </si>
  <si>
    <t>Infoworks is a company that specializes in better, faster, and lower-cost cloud migration. They offer an enterprise data operations and orchestration system that increases the pace at which organizations can deliver analytics use cases on premise or in...</t>
  </si>
  <si>
    <t>Thinkscape is a top consultancy in the UK for SharePoint Online and is recommended by Microsoft as an Accelerated Online Services Partner. They help businesses adopt Microsoft's cloud technologies to reduce IT overheads and improve efficiency. Thinksca...</t>
  </si>
  <si>
    <t>Kamatera is a global cloud services platform provider, providing enterprise grade cloud infrastructure products to organizations of all types and sizes. We operate in 18 global data centers, with thousands of servers worldwide, serving tens of thousand...</t>
  </si>
  <si>
    <t>Virtacore is a leading cloud services provider that specializes in virtual infrastructure solutions utilizing VMware. With over 12 years of experience in cloud and internet services, Virtacore has a long history of providing public and private cloud so...</t>
  </si>
  <si>
    <t>BlazingSQL is a SQL engine on GPU accelerated DataFrames. Core contributors to @rapidsai and built on @apachearrow.</t>
  </si>
  <si>
    <t>GS1 UK is a community of over 58,000 members working in retail, foodservice, healthcare and more. They set standards using unique numbers (GTINs) that are used in barcodes and data management to support the world's supply chains and healthcare systems....</t>
  </si>
  <si>
    <t>PerfOps is a global service that offers an easy way to measure and monitor provider performance, and do Multi CDN and Multi Cloud based on RUM data. Smart load balancing. CDN and DNS performance analytics. On Demand benchmarking tools. PerfOps is an an...</t>
  </si>
  <si>
    <t>Atlantic.Net is a market leading Hosting Solutions Provider recognized for providing exceptional infrastructure as a service, simplifying complex technologies, and building a brand that businesses trust since 1994. Atlantic.Net specializes in providing...</t>
  </si>
  <si>
    <t>Sunlight is a company that provides the world's fastest and smallest footprint enterprise HCI platform, called Sunlight Edge. Their platform allows for running and managing applications and infrastructure at the edge, across hundreds to thousands of re...</t>
  </si>
  <si>
    <t>INTENDA is a multinational software company that has been delivering innovative solutions for over twenty years. Our products and services include software development, bespoke application development, business intelligence, e-sourcing, contract manage...</t>
  </si>
  <si>
    <t>Status.io makes it simple to create a beautiful status page for your app, web service or developer API. Hosted system status pages and status notifications. Match your brand using simple design tools. Full support for complex distributed systems and mu...</t>
  </si>
  <si>
    <t>eprentise provides software that allows companies to remodel their current Oracle E Business Suite (EBS) environments in order to modify any underlying configuration or structure, including changing charts of accounts or calendars, merging sets of book...</t>
  </si>
  <si>
    <t>IPE Technologies is a company that provides broadcast media production and distribution solutions, including radio and television studio installation and visual display systems.</t>
  </si>
  <si>
    <t>Cobrowse.io is a superior co-browsing solution for web, mobile, and desktop. It allows users to share and guide their customer's experience quickly and securely. With Cobrowse, users can enable the features they need and deliver a customized user exper...</t>
  </si>
  <si>
    <t>The first Indian software development company that specializes in delivering high-quality integrated solutions for the Global self storage industry. The self storage industry has been around for decades now. it has been in operation for far too long without the convenience that modern technology provides. But now, the Era of Code: Codeparva has arrived with robust Software Development solutions. Established as a trusted technology partner to Self storage industry https://www.syrasoft.com/ Our full-cycle software development approach is the key to our 100% successful delivery rate. We use technology to develop a system that gives them a user interface to manage billing, control access, keep track of tenants, and integrate third-party software for payments and an opportunity to monetize through online presence. At CodeParva, we strive to create a model workplace that reflects our values of integrity and honesty. Also, make sure that everyone feels heard and respected and values ideas regardless of where they originate. As a result, if you pledge your loyalty to us, we'll make sure that your time working with us helps you develop into the kind of respectable professional. What you can expect from us : Continuous Learning Culture Sustaining innovation A strong set of moral values Fun &amp; Rewarding Workplace</t>
  </si>
  <si>
    <t>The ATS Group offers agile services aligned with modern IT innovations, providing organizations a critical competitive edge. For almost 20 years, our consultants have worked together to provide independent and objective technical advice, creative infra...</t>
  </si>
  <si>
    <t>3 Creeks Technologies is a custom software development and consulting company specializing in Salesforce development services. They offer custom development on the Salesforce platform as well as pre-built applications that can be downloaded and install...</t>
  </si>
  <si>
    <t>ODBC, JDBC and XML Driver Downloads for Windows, Unix, Linux and Mac OS X Easysoft ODBC, JDBC and XML drivers let you access Oracle, SQL Server, Salesforce.com, Access, InterBase, DB2, Derby, Sybase, Firebird, RMS, ISAM, Coda and Linc from Windows, Uni...</t>
  </si>
  <si>
    <t>ImmuniWeb is a cybersecurity company that provides a range of products and services to help organizations test, secure, and protect their applications, cloud, and infrastructure. Their AI platform leverages machine learning technology for intelligent a...</t>
  </si>
  <si>
    <t>Manjaro Linux is an open source operating system designed for ease of use. It is a light Linux distribution based on Arch Linux, with a focus on simplicity, up-to-date software, speed, and user-friendliness. Manjaro uses the Xfce desktop environment an...</t>
  </si>
  <si>
    <t>iCommunity Labs is a Blockchain as a Service (BaaS) provider that offers solutions to improve data traceability and security through the generation of immutable evidence on the blockchain. They provide services for data certification, identity verifica...</t>
  </si>
  <si>
    <t>ZEROBILLBANK is a startup that develops and provides an enterprise data management platform called ZBB CORE. ZBB CORE utilizes advanced technologies such as cloud, IoT, and blockchain to support online/offline community organizers in enriching their co...</t>
  </si>
  <si>
    <t>Technology Advisors Inc. is a CRM &amp; software consulting firm with 32+ years of experience. We help businesses implement the best solutions to help them grow. We deliver Consulting, Project Management, Support, and Training and provide clients marketing...</t>
  </si>
  <si>
    <t>CoreSite provides high performance colocation, interconnected data center campuses, and cloud onramps. They deliver secure, reliable, and high-performance data center and interconnection solutions. CoreSite offers flexible, scalable, and customer-focus...</t>
  </si>
  <si>
    <t>Rebex is a company that develops and sells .NET software components for supporting various transport protocols over TCP/IP and ZIP compression component. They also provide software development and outsourcing services for end clients and system integra...</t>
  </si>
  <si>
    <t>BaseCap Analytics is a company that specializes in analyzing data, diagnosing and solving problems for banks, insurance, and other highly regulated institutions. We use reliable, easy to use, and meaningful software engineered to simplify our clients' ...</t>
  </si>
  <si>
    <t>Lumi Wallet is a secure, anonymous, and open-source wallet developed by Lumi Technologies. They provide wallet solutions on the crypto market and offer IT services and consulting. With Lumi Wallet, users can manage their cryptocurrencies, including Bit...</t>
  </si>
  <si>
    <t>dualmon provides free remote access software. Connect to your computer to work from anywhere, access files, troubleshoot problems, support users, and conduct online meetings. Free remote access software. Work from home, conduct online meetings, provide...</t>
  </si>
  <si>
    <t>LiteManager is a company that provides remote desktop/access software for unattended control and support. They offer remote control and administration solutions for Windows, Linux, and Mac OS. Their software allows for remote access and control of comp...</t>
  </si>
  <si>
    <t>JETNEXUS is a leading provider of load balancing and application delivery controller (ADC) solutions. They offer a range of products and services designed to optimize the performance, availability, and security of applications and websites. Their solut...</t>
  </si>
  <si>
    <t>Zengo is a company that provides a secure crypto wallet called Zengo Wallet. It is a self-custodial wallet that eliminates the vulnerability of private keys and seed phrases. The wallet is powered by MPC (Multi-Party Computation) technology, making it ...</t>
  </si>
  <si>
    <t>SpectroCoin is a cryptocurrency exchange and wallet that provides easy, safe, and quick access to Bitcoin for individuals and businesses. It offers a simple and fast way to buy, sell, and exchange popular cryptocurrencies, including Bitcoin and Ethereu...</t>
  </si>
  <si>
    <t>Radically reduce troubleshooting and downtime by bringing everything into context. A first-of-its-kind service that connects all your health and performance data with any of your monitoring and analytics platforms, so you can make fully-informed decisi...</t>
  </si>
  <si>
    <t>Block.io is a company that provides the easiest Blockchain API and Crypto Wallet as a Service. They offer simple API calls for various blockchain-related tasks and support multiple currencies and programming languages. Block.io also provides wallet hos...</t>
  </si>
  <si>
    <t>Nationwide Payment Systems (NPSBank) is a FinTech company that provides a range of merchant services and payment processing solutions. They offer assistance in setting up merchant services accounts and provide support throughout the process. NPSBank ca...</t>
  </si>
  <si>
    <t>Tekno Telecom is a telecommunications manufacturer that specializes in providing solutions for monitoring and analyzing networks. They offer hardware and software, such as the NetQuest System, which can monitor SS7, SIP, VoIP, IMS, and Sigtran networks...</t>
  </si>
  <si>
    <t>Bodhi: The Enlightened Linux Distribution Bodhi, a lightweight Linux distro featuring: Fast, fully customisable Moksha Desktop; 64 bit &amp; 32 bit Non PAE support; Built on top of Ubuntu Bodhi is a minimal, enlightened, Linux desktop. Bodhi is a minimalis...</t>
  </si>
  <si>
    <t>STS Soft is a company founded in 2002 by a team of IT professionals. They specialize in research and development of real-time and big data applications. Their mission is to provide cutting-edge technologies for advanced IT problems. They offer software...</t>
  </si>
  <si>
    <t>CEX.IO is a leading cryptocurrency exchange platform that offers a wide range of trading options. Established in 2013, CEX.IO provides a seamless experience for buying and selling Bitcoin and other cryptocurrencies with credit and debit cards. The plat...</t>
  </si>
  <si>
    <t>Digital Horizons is a worldwide technology solutions company that blends core technical expertise with a grasp of business processes to create outstanding solutions. They work on innovative technologies and products in AI, Cloud, SaaS, Enterprise, Mobi...</t>
  </si>
  <si>
    <t>LBM Systems develops, delivers, and supports high quality, leading edge output management software, print queue management software, data conversion software, and digital document storage software for commercial application developers and end users. Th...</t>
  </si>
  <si>
    <t>Bit Refinery is a hybrid cloud specialist that provides a range of hosting services including cloud hosting, virtual data centers, cloud replication &amp; storage, and Veeam Backups. They offer enterprise cloud computing and disaster recovery solutions to ...</t>
  </si>
  <si>
    <t>Usearch is the world's first web search engine based entirely on synthetic AI generated data. We provide an AI powered data platform and customizable competitive intelligence solution that extracts targeted unstructured, structured, and embedded conten...</t>
  </si>
  <si>
    <t>Scorechain is a company that provides business intelligence and big data for blockchain technologies. They offer easy-to-use and customizable AML software for cryptocurrencies, helping crypto businesses with their compliance strategies. They also assis...</t>
  </si>
  <si>
    <t>MFT Gateway provides AS2 connectivity for cloud-based EDI file transfer to exchange EDI X12 or EDIFACT with trading partners. We're a Cloud EDI solution for managed file transfer via Web / API / SFTP or AWS S3 with end-to-end encryption. We support AS2...</t>
  </si>
  <si>
    <t>Acme Data is a provider of feature rich and easy to use data quality software for enterprises. Acme Data products cleanse and enrich data, correct and validate addresses, and find and consolidate duplicate records in batch and real time for Oracle E Bu...</t>
  </si>
  <si>
    <t>TidalScale is the leading provider of Software Defined Servers that bring flexibility to modern data centers by right sizing servers on the fly to fit any data set or workload. TidalScale solutions deliver in memory performance at any scale, are self o...</t>
  </si>
  <si>
    <t>Hashing24 is a leading bitcoin cloud mining company that provides turnkey renting solutions from the largest bitcoin mining data centers. They make industrial mining accessible for everyone.</t>
  </si>
  <si>
    <t>Veracity Marketing is a hybrid PR firm that combines digital and traditional PR to focus on B2B thought leadership, SEO PR, community relations, and content marketing. They are a boutique marketing agency based in Portland, Oregon, with industry profes...</t>
  </si>
  <si>
    <t>Kirix Research is a company that provides data analysis software and database report writer. Their main product, Kirix Strata, is an ad hoc data analysis and reporting tool designed for people who work with structured data. It is easy to use, powerful ...</t>
  </si>
  <si>
    <t>ScaleGrid is a fully managed Database as a Service (DBaaS) solution that provides database hosting for MongoDB, Redis, MySQL, and PostgreSQL. With ScaleGrid, you can easily deploy, monitor, backup, and scale your databases in the cloud or on-premise. T...</t>
  </si>
  <si>
    <t>Dejero delivers resilient, uninterrupted internet connectivity for data intensive applications by intelligently combining multiple networks into a single managed service. Dejero simplifies the remote acquisition, cloud management, and multiscreen distr...</t>
  </si>
  <si>
    <t>Centerity Systems, Inc. is the pioneer vendor of a next gen, IT performance analytics and business service management platform for complex on prem, cloud &amp; hybrid environments. The Centerity Monitor platform uses a service centric approach to deliver r...</t>
  </si>
  <si>
    <t>INetU Managed Hosting provides managed cloud hosting services for businesses worldwide. Pioneers in Managed Cloud &amp; Security Compliance Hosting Services. INetU™ Enterprise Experts in Hosting. IT Services and IT Consulting</t>
  </si>
  <si>
    <t>TDengine is a next generation data historian purpose built for Industry 4.0 and Industrial IoT to enable data centralization, sharing, and analytics. TDengine™ is an open source, cloud native time series database optimized for Internet of Things (IoT),...</t>
  </si>
  <si>
    <t>TiNC Works! is a young company focusing on the needs of network specialists in maintaining the performance of computer networks. Employing technologies such as Internet-of-Things and Cloud services, these new products are much more affordable than cur...</t>
  </si>
  <si>
    <t>DataBlend is an Integration Platform as a Service (iPaaS) solution designed exclusively for CFOs, controllers, and their teams. Featuring a no code, low code workflow builder, DataBlend allows accounting and finance professionals to create secure and w...</t>
  </si>
  <si>
    <t>Zero client innovation leader ClearCube offers more VDI end point options than any other including the newest SIPR hardware token, VPN, fiber, copper, quad display, and Multiple Level Security support. VDI power users connect to one to one Blade PCs. C...</t>
  </si>
  <si>
    <t>dbWatch is a company that provides solutions for efficient and cost-effective SQL database monitoring and operations. They offer monitoring and management solutions for Oracle, SQLServer, Postgres, MySQL, MariaDB, and Sybase databases. Their dbWatch Co...</t>
  </si>
  <si>
    <t>GalaxE.Solutions is a leading global professional services company providing a broad range of services under iconic brands, including Outsource to America® and GxFource®. They provide technology services and consulting to achieve transformation in larg...</t>
  </si>
  <si>
    <t>Monegraph is a platform that makes it easy for digital creators of all kinds to construct licenses for the commercial use of their digital work. Our system streamlines licensing, payment processing, media handling, and distribution of your work so that...</t>
  </si>
  <si>
    <t>VictoriaMetrics is a company that provides simple and reliable monitoring solutions, including an incredibly fast time series database. They offer high-performance monitoring solutions that are easy to use for everyone. Their products include the Victo...</t>
  </si>
  <si>
    <t>Integromat is a powerful tool for automating manual processes. Connect apps, services and devices with each other without having any programming skills. Integromat is a powerful tool for automating manual processes. Connect your favorite apps, services...</t>
  </si>
  <si>
    <t>Icoclone is a global blockchain technology company that offers ICO script software and custom blockchain solutions for startups. They provide a range of services including ICO software development, STO script creation, IT services, and IT consulting. T...</t>
  </si>
  <si>
    <t>MIK Fund Solutions is a software development firm that specializes in providing software solutions for the asset management industry. Their solutions include Data Warehousing, Security Master, Portfolio Monitoring, and Broker Relation Management, among...</t>
  </si>
  <si>
    <t>Ramp Systems is a software company that provides Warehouse Management and EDI software solutions to the Third Party Logistics Industry. They also offer EDI capabilities to the transportation and retail industry. Their software is highly compatible and ...</t>
  </si>
  <si>
    <t>openQRM Enterprise is a data center deployment specialist that provides software solutions for memory resident operating systems. They offer services such as converting Linux distributions to TMPFS, easy Proxmox conversions, and data center management ...</t>
  </si>
  <si>
    <t>USPS address validation, data quality and data deduping software solutions for the Direct Mail/Marketing industry. Anchor Software provides seamless mail management, data quality and document creation software solutions for the Direct Mail/Marketing in...</t>
  </si>
  <si>
    <t>INNORIX is a company that provides enterprise file transfer and vision AI solutions to over 5,000 customers. With advanced technology, they offer unique value to their customers. Their flagship product, Exacoola, enables the transfer of extremely secur...</t>
  </si>
  <si>
    <t>Prolitus Technologies Pvt is a leading blockchain development company that empowers businesses with innovative blockchain solutions. They specialize in secure and customized blockchain applications, optimizing processes, enhancing security, and enablin...</t>
  </si>
  <si>
    <t>KuCoin is a global cryptocurrency exchange that offers a wide range of services to its users. It allows users to buy, sell, and trade Bitcoin, Ethereum, and over 700 altcoins. The platform is focused on inclusiveness and community action, providing var...</t>
  </si>
  <si>
    <t>Logical Form is a blockchain startup that provides apps and blockchain data templates for enterprises. They specialize in security, privacy, and transparency, offering blockchain-based solutions for security, privacy, and compliance. In addition, they ...</t>
  </si>
  <si>
    <t>Bulletproof is a UK-based company that provides expert cyber security and compliance services. They offer certified information and cyber security services to help businesses stay ahead of hackers and protect their data. With over 7 years of experience...</t>
  </si>
  <si>
    <t>Easily Pay &amp; Get Paid in Cryptocurrency | Request From simple peer to peer payment requests to full business invoices. Request helps you to pay and get paid in crypto fast, simple &amp; secure. The open network for all payment requests ➡️ Powering @Reques...</t>
  </si>
  <si>
    <t>GhostBSD is a user friendly desktop operating system based on FreeBSD. The project's goal is to create an easy to use and familiar workspace that can be used at home or office and for data rescue. GhostBSD supports a number of popular lightweight deskt...</t>
  </si>
  <si>
    <t>Cloud VPS Server Hosting in Sydney, Australia | Mammoth Cloud Fast and reliable Cloud VPS Hosting from Sydney Australia. High availability, automated backup and external firewall. From $25/month. Mammoth Cloud is an Australian Cloud Hosting, Managed Se...</t>
  </si>
  <si>
    <t>Aireforge is a UK based company that develops powerful tools for managing SQL Server. Their flagship product, Aireforge Studio, is a Windows application that helps database professionals analyze, secure, synchronize, and tune their SQL Server &amp; Azure S...</t>
  </si>
  <si>
    <t>Dexi.io is a digital commerce intelligence platform that transforms any website into data to help brands, retailers, and data-driven organizations boost sales, optimize pricing, availability, and assortment. Trusted by 1/3 of the Fortune 500, Dexi comb...</t>
  </si>
  <si>
    <t>The one-stop NFT platform to turn your creative ideas into a full-blown NFT marketplace. Create your own NFT marketplace today for free.</t>
  </si>
  <si>
    <t>Quantum Brilliance is a venture-backed Australian-German quantum computing hardware company that provides room temperature diamond quantum accelerators. These accelerators, powered by diamonds, enable ubiquitous quantum computing. Quantum Brilliance of...</t>
  </si>
  <si>
    <t>10ZiG Technology is a world market leader in the field of endpoints for Desktop Virtualization. Focused solely on the development of Thin and Zero Clients for the latest desktop environments, 10ZiG has long standing partnerships with industry leaders s...</t>
  </si>
  <si>
    <t>Corlysis is a platform that helps you with storing and visualizing your time series data. It is based on open source InfluxDB and Grafana projects. With Corlysis, you can easily create a new InfluxDB time series database and send data to it using a sim...</t>
  </si>
  <si>
    <t>elmah.io is a cloud-based error management and logging platform for .NET web applications. It provides powerful search capabilities and integrates with popular communication tools like Slack, Microsoft Teams, and HipChat. elmah.io helps developers find...</t>
  </si>
  <si>
    <t>MemCachier is a software as a service company that provides caching solutions by developers, for developers. We offer an enterprise quality service that is easy to use and scales with your application needs. We manage clusters of memcache servers using...</t>
  </si>
  <si>
    <t>Credits.com is a financial services company that combines payment services with cryptocurrency. They bridge fiat with crypto, allowing users to save money on individual IBAN accounts and easily send money to anyone. Users can top up their IBAN accounts...</t>
  </si>
  <si>
    <t>Xceptor is a data automation software company that specializes in providing powerful solutions for financial markets. Their platform enables financial institutions to boost efficiency by automating data ingestion, transformation, and process digitizati...</t>
  </si>
  <si>
    <t>Gate.io is a leading cryptocurrency exchange that offers a wide range of products and services. Users can buy and sell Bitcoin, Ethereum, and over 1700 other cryptocurrencies and stablecoins. The platform also provides a launchpad for new crypto projec...</t>
  </si>
  <si>
    <t>Phizzle is a market leader in automating and digitizing scientific lab instruments used in pharma and other clean manufacturing environments. The company provides the fastest, most flexible way for brands to gather, analyze, and act on customer generat...</t>
  </si>
  <si>
    <t>Buurst Inc is a provider of high performance cloud storage solutions. They offer a cloud NAS product called SoftNAS that is trusted by Fortune 500 to SMB companies across multiple industry verticals for their mission critical data. Buurst is committed ...</t>
  </si>
  <si>
    <t>Data Dynamics is a leading provider of enterprise data management solutions, helping organizations structure their unstructured data with their Unified Unstructured Data Management Platform. The platform encompasses four modules: Data Analytics, Mobili...</t>
  </si>
  <si>
    <t>Alumio is an integration platform that allows businesses to rapidly connect various systems and software applications. With Alumio, users can integrate ERP systems, e-commerce platforms, PIM, CRM, WMS, EDI, marketplaces, AI, BI, and any other SaaS. The...</t>
  </si>
  <si>
    <t>NuCypher is a data privacy layer for blockchain and decentralized applications. It gives developers a way to store, share, and manage private data on public blockchains.</t>
  </si>
  <si>
    <t>SeekWell brings SQL to the places your team already hangs out, including Google Sheets, Excel, Slack, and email. SQL in the apps your team depends on like Google Sheets, Salesforce, Zendesk, and Slack. Acquired by @thoughtspot Unlock your data warehous...</t>
  </si>
  <si>
    <t>Numio is a mobile crypto wallet that utilizes zkRollup Ethereum scaling solutions. It allows users to send cryptocurrency instantly with the lowest fees, store ERC20 tokens, and verify their digital identity in a safe and secure way. Numio's mission is...</t>
  </si>
  <si>
    <t>Viravis is an online platform that helps to create online database applications without programming. Viravis platform provides an intuitive environment with all the required tools for creating nearly limitless range of database applications that can be...</t>
  </si>
  <si>
    <t>Zertificon Solutions GmbH provides email encryption and large file transfer solutions for enterprises. They aim to provide secure electronic communication for everyone. Their flagship product, Z1 SecureMail Gateway, allows users to encrypt emails with ...</t>
  </si>
  <si>
    <t>RightData is a Data Product Platform that has the tools you need to take raw data from any source and turn it into business ready data. RightData is a trusted total software platform that empowers end to end capabilities for modern data, analytics, and...</t>
  </si>
  <si>
    <t>Affinity Answers is a data, solutions, and services company that helps brands better understand and activate against an ever-changing market, customer base, and competition. They provide comprehensive customer intelligence to understand and track custo...</t>
  </si>
  <si>
    <t>Adaptris is a leading integration company that transforms the way businesses see, use, and create data. They offer cost-effective and fast integration solutions in the cloud, on-premise, or in a hybrid environment. With their advanced framework, Adaptr...</t>
  </si>
  <si>
    <t>itopia is a company that provides cloud workspaces and app streaming for remote teams. They offer fully managed cloud workspaces that enable IT managers to deliver Windows desktops in the cloud. itopia automates the discovery, migration, and management...</t>
  </si>
  <si>
    <t>Treo is a page speed monitoring service that helps track web performance, test new features, and benchmark against competitors. Powered by Lighthouse, Treo focuses on user experience metrics to build delightful web experiences. With carefully crafted v...</t>
  </si>
  <si>
    <t>Network Monitoring &amp; Analysis | NetFlow Logic specializes in developing real-time flow processing and analysis tools that integrate with existing SIEM systems. Their core product, NetFlow Optimizer (NFO), enhances the capabilities of log analyzers and ...</t>
  </si>
  <si>
    <t>RiverMeadow Software is a Multi Cloud Migration Services and DR Company that provides a broad range of proprietary and nonproprietary Cloud Application Migration Services. Their Workload Mobility Platform offers flexibility, ease of use, and Use Case a...</t>
  </si>
  <si>
    <t>Forsa enables any application or database to benefit from In Memory performance without changes to your application. We break the historical boundary between compute and storage by reorganizing IO data structures into a more efficient pattern, benefiti...</t>
  </si>
  <si>
    <t>Triniti is a business and application solutions firm that has been in operation for over 26 years. As an Oracle Gold Partner, Triniti specializes in ERP consulting, master data management, and application data management. The company is dedicated to de...</t>
  </si>
  <si>
    <t>SenX is the creator of Warp 10, an open source time series database designed for IoT and sensor data. SenX provides custom services around the technology, offering a modular open source platform to collect, store, and analyze sensor data. With a flexib...</t>
  </si>
  <si>
    <t>Altibase is an enterprise grade, high performance and relational database, headquartered in Seoul, South Korea and New York, in the U.S.A. Altibase scales vertically and horizontally via auto extend in memory tables and sharding, respectively. The comp...</t>
  </si>
  <si>
    <t>LeverData delivers reliable and monitored data, keeping you focused on one thing – generating Alpha.</t>
  </si>
  <si>
    <t>UptimeMate is a reliable website monitoring service that helps you find and resolve technical issues on your websites. With 1 minute checks, 24/7/365 availability, and multiple test locations worldwide, UptimeMate ensures that you are the first to know...</t>
  </si>
  <si>
    <t>MaPS System is a software editor founded in 2011 that provides Data Management solutions for Multichannel Marketing. Their platform, MaPS System, offers a comprehensive suite of tools including MDM (Master Data Management), PIM (Product Information Man...</t>
  </si>
  <si>
    <t>restdb.io is a simple online database service in the cloud with NoSQL, REST API, low code javascript hooks, MongoDB support and more. It is perfect for API automation, custom development, enterprise, backoffice, serverless backends, and database driven...</t>
  </si>
  <si>
    <t>Avolution produces the ABACUS toolset, used by thousands of companies worldwide to manage enterprise architecture, IT and business strategy and digital transformation. ABACUS users deliver insights and value quickly. ABACUS comes with standard industry...</t>
  </si>
  <si>
    <t>bitFit Asset Management System is a comprehensive solution that helps businesses track and measure the lifecycle of their assets. It allows companies to understand the productivity, utilization, and value of their assets, ultimately helping them make i...</t>
  </si>
  <si>
    <t>Aplas is a software mapping platform that allows you to catalogue, map, and make informed decisions on the software driving your business.</t>
  </si>
  <si>
    <t>Orbus Software provides cloud software that enables customers to architect their digital future by solving real challenges facing business and technology leadership across the organization. Founded in 2004, we have over 15 years of experience in enabli...</t>
  </si>
  <si>
    <t>Heroix is a company that provides comprehensive and scalable IT monitoring, data visualization, and service compliance solutions for networks. Their flagship product, Heroix Longitude, is a user-friendly and agentless monitoring software that can be ea...</t>
  </si>
  <si>
    <t>EOS Software is a company that provides the ITPM Strategic Portfolio Management platform. This platform helps Global 500 companies manage, align, and adjust their portfolios to achieve desired business outcomes. It closes the strategy to execution gap ...</t>
  </si>
  <si>
    <t>Since 1998, Chrono-Logic has developed productivity tools and change management solutions designed specifically for development teams using the IBM i and Windows platforms. All solutions offered by Chrono-Logic are completely integrated to the internal structure of the IBM i and Windows, easily configurable and can be adapted to any environment.</t>
  </si>
  <si>
    <t>Dragon1 is a software company that specializes in enterprise architecture software (EA tooling). They offer the PRO edition, BUSINESS edition, and ENTERPRISE edition of their Dragon1 SaaS platform. This web-based tooling supports the Dragon1 EA Framewo...</t>
  </si>
  <si>
    <t>Bizzdesign is a leading business design company that provides world-class enterprise architecture software. Their flagship product, BiZZdesign Enterprise Studio, is a collaborative business design platform that enables organizations to plan, track, and...</t>
  </si>
  <si>
    <t>ROI4CIO is a collaboration platform that allows IT managers, depending on the business needs and challenges, to pick up the most suitable IT solution, to calculate the budget for its deployment and the ROI from the given IT solutions. ROI4CIO is not ju...</t>
  </si>
  <si>
    <t>TO THE NEW is a digital technology services company that provides product engineering, Cloud, and FinOps services to enterprises, SaaS, and consumer tech companies. TO THE NEW is recognised by global analyst firms like Gartner, Forrester, Everest, ISG,...</t>
  </si>
  <si>
    <t>PIX RPA is a company that provides an innovative RPA platform for intelligent process automation to scale businesses.</t>
  </si>
  <si>
    <t>RecoverySoftware is a company founded in 2008 that specializes in developing data recovery software. Their main focus is on recovering deleted files and lost data from hard disk drives, USB flash drives, memory cards, Compact Flash, SD cards, and Memor...</t>
  </si>
  <si>
    <t>Avantune is a digital company that develops Self service, IoT and AI enabled business solutions. With Genialcloud, we help customers orchestrate people and processes; with Powua, we help customers orchestrate IoT and IT resources. Our headquarter is in...</t>
  </si>
  <si>
    <t>Ecessa is a leader in wide area networking (WAN) technology development. They provide secure SD WAN networks that do not fail, ensuring constant uptime, superior application performance, and flexible network architecture. Their products and services in...</t>
  </si>
  <si>
    <t>Option3.io is a company that specializes in intelligent Robotic Process Automation (RPA). Their flagship product, JiffyRPA, has been recognized as a 'gamechanger' in the Banking, Financial Services and Insurance (BFSI) sector by IDC. Option3.io has als...</t>
  </si>
  <si>
    <t>Odetta is a tech-enabled business process outsourcing firm that specializes in hard-to-automate tasks. We connect highly educated yet underemployed women to technology startups, allowing them to work in teams in a fully managed capacity. Our platform a...</t>
  </si>
  <si>
    <t>BidElastic is a company that specializes in optimizing cloud computing costs. They offer training, consulting, and implementation of solutions based on Amazon Web Services (AWS). Their core competence lies in optimizing cloud computational costs and he...</t>
  </si>
  <si>
    <t>Automation Hero is an AI automation platform that helps organizations reduce document processing time. It offers an intelligent process automation platform powered by RPA and AI, freeing organizations from valueless work. With the easiest to use and mo...</t>
  </si>
  <si>
    <t>Telapprise is a company that provides cost saving auditing, process optimization, and expense management solutions for businesses in a variety of industries, with a focus on telecommunications.</t>
  </si>
  <si>
    <t>WipeOS is a company that specializes in data destruction, data erasure, and data wipe. Founded by veterans of the ITAD industry, WipeOS offers a simple solution for permanently wiping data from any storage device. Their unique network boot feature allo...</t>
  </si>
  <si>
    <t>InterVision is a leading integrator of technology solutions. Since 1993, InterVision has focused on helping its clients optimize their IT infrastructure, better manage risk, and gain a competitive advantage. They offer assessment, architecture, procure...</t>
  </si>
  <si>
    <t>LSoft Technologies is a Canadian software company that specializes in data security, data backup, and data recovery solutions. They have developed a software framework that provides a layer of data security for their clients. Their products include dat...</t>
  </si>
  <si>
    <t>CloudFX is a strategic Virtualization and Cloud solutions firm, transforming businesses through the promise of technology. Since inception in 2009, CloudFX has emerged as a Global leader in Multi/Hybrid Cloud Management platforms. CloudFX SinglePaneFX ...</t>
  </si>
  <si>
    <t>Infscape Backup Software is the company behind the Open Source backup solution UrBackup. They offer commercial additions and services in connection to UrBackup, including the Infscape UrBackup appliance and Change block tracking for UrBackup on Windows...</t>
  </si>
  <si>
    <t>UltraBac Software is a leading provider of backup and disaster recovery software. With over 30 years of experience, UltraBac has been at the forefront of designing high-performance and sophisticated utility software. Their flagship products, UltraBac a...</t>
  </si>
  <si>
    <t>ReportMill Software is a leading provider of Java reporting software and tools. They offer ReportMill 15, which is the most powerful Java reporting tool available. It provides object reporting for Java applications, allowing users to create dynamic and...</t>
  </si>
  <si>
    <t>Datiris is a company that provides Datiris Profiler, a software development tool for data profiling and data quality. The tool helps improve the speed and quality of projects by offering a better understanding of source data. It identifies issues in la...</t>
  </si>
  <si>
    <t>Sighthound provides top-notch computer vision solutions and developer tools for effortless automatic license plate recognition, powerful vehicle analytics, precise redaction, reliable person and face recognition, and comprehensive security applications...</t>
  </si>
  <si>
    <t>Densify is a company that provides advanced cloud and container resource management solutions. Their platform leverages machine learning to make cloud and container workloads self-aware of their precise resource requirements and fully automates the res...</t>
  </si>
  <si>
    <t>AMX by HARMAN is a company that focuses on developing targeted solutions to meet the technology needs of customers in various industries. They provide automation, connectivity, control, and management solutions for collaboration spaces, meeting rooms, ...</t>
  </si>
  <si>
    <t>AbstractOps is a company that specializes in automating payroll tax and entity compliance processes. They offer services to automate state payroll tax registrations, snail mail notices, annual filings, and more. AbstractOps works with existing tools to...</t>
  </si>
  <si>
    <t>Heropa is a cloud-based platform that simplifies the creation, delivery, and management of technical labs for software demos and application training. It provides hands-on virtual IT labs for sales demos, proof of concepts (POCs), and training. With He...</t>
  </si>
  <si>
    <t>InvGate is a leading provider of Enterprise Software for management of IT and the delivery of Internal Business Services. A fit for purpose service desk solution with integrated asset management, designed to let you focus on supporting your organizatio...</t>
  </si>
  <si>
    <t>Pacifictech is a company that specializes in purchasing, workflow, and compliance solutions. They have been providing Sage 300 add-on solutions for over twenty years. Their offerings include AP automation, e-invoicing, expense management, and mobile wo...</t>
  </si>
  <si>
    <t>Dcoder is a Mobile Coding Platform that allows users to code and learn algorithms. It is a cross-platform IDE for iOS, Android, and Web, supporting over 35 programming languages. With over a million downloads and 200 thousand active coders, Dcoder enab...</t>
  </si>
  <si>
    <t>Farmbot is an Australian agritech providing remote monitoring solutions for the agriculture industry that solves water challenges, safeguarding the long term availability of water whilst improving stewardship of natural resources. IP hardware drives da...</t>
  </si>
  <si>
    <t>SocieteInfo is a company that provides B2B data enrichment services, B2B databases, and an API for businesses in France. They offer a wide range of data including legal and financial information, web information, and B2B email contacts for over 11 mill...</t>
  </si>
  <si>
    <t>Techforce is a company that empowers business users to achieve faster outcomes with citizen automation. They provide a SaaS intelligent personal work assistant app called 'Super' that enables people digitally by providing just-in-time assistance and kn...</t>
  </si>
  <si>
    <t>Simple incident management. Unlimited alerts and escalations. Spike is a simple incident management platform that alerts via slack, phone and email and automatic escalations to help teams fix infrastructure problems. Spike gives unlimited phone, email ...</t>
  </si>
  <si>
    <t>SoftProject offers products and services for digitizing and automating business processes in all industries since 2000. The company’s headquarters is in the technology region of Karlsruhe, further branch offices abroad are located in Switzerland, Spain...</t>
  </si>
  <si>
    <t>Hetman Software is a company that specializes in secure data recovery software. With 17 years of experience, their programs have a 99% success rate in recovering deleted data from any media. They offer a wide range of products that can recover data fro...</t>
  </si>
  <si>
    <t>The world's first Apple MDM as a Service platform | dataJAR Get the best of both worlds by combining the power of Jamf with the unmatched expertise of dataJAR, in a simplified and fully automated managed MDM interface. Trained and certified by both App...</t>
  </si>
  <si>
    <t>Cradlepoint is the global leader in cloud-based network solutions for connecting people, places, and things over wired and wireless broadband. They provide wireless WAN and private cellular solutions using 5G and LTE technology. Their flagship product,...</t>
  </si>
  <si>
    <t>Squid Alerts is an on-call and incident management platform that allows teams to manage their on-call schedule and set up escalation chains for alerts. With rule-based routing and escalation chains, Squid Alerts ensures that the right person is notifie...</t>
  </si>
  <si>
    <t>Xensam is a software and SaaS management company that offers a cloud-based AI-powered platform for optimizing software usage, identifying security gaps, and eliminating spending on underutilized apps. They provide a complete product suite in software a...</t>
  </si>
  <si>
    <t>Edrans is a company that provides IT services and consulting, with a focus on AWS infrastructure and DevOps automation.</t>
  </si>
  <si>
    <t>1E is a company that provides digital employee experience (DEX) software solutions. Their software helps organizations simplify and speed up the complete software lifecycle, from request to delivery, management, retirement, and procurement. They offer ...</t>
  </si>
  <si>
    <t>2BrightSparks Pte Ltd is a software development company that specializes in backup software and utility software. They offer a range of products, including SyncBackPro, SyncBackSE, SyncBackFree, SyncBack Touch, SBMS, and OnClick Utilities. These softwa...</t>
  </si>
  <si>
    <t>Mobile Guardian is an award-winning, multi-OS, cloud-based mobile device management solution designed for K-12 education. Our platform gives teachers, IT administrators, and parents total oversight of all the tablets and smartphones their students and ...</t>
  </si>
  <si>
    <t>Macrium Software is a company that specializes in providing data backup and recovery solutions. They offer a range of reliable solutions for home and business PCs, including their flagship product, Macrium Reflect. Macrium Reflect is a complete disaste...</t>
  </si>
  <si>
    <t>Paragon Software Group is an innovative software developer focused on two dynamic growth markets. The company's comprehensive product line for the data storage market addresses the needs of data security and storage management for PCs, servers, and net...</t>
  </si>
  <si>
    <t>Sesame Software is a leader in Enterprise Data Management, providing a suite of products for data integration, data replication, data warehousing, and compliance. Their flagship product, Relational Junction, allows users to connect and integrate data f...</t>
  </si>
  <si>
    <t>Barcode label design, print, and management software | TEKLYNX TEKLYNX, the leader in barcode label software. Label design, label printing, print automation, label security, and centralized label management. Small business to global enterprise. We are ...</t>
  </si>
  <si>
    <t>MeasureUp is the leading provider of IT certification exam preparation materials for Microsoft, Cisco, AWS, CompTIA, PMI, or VMware. They offer assessment and certification practice tests to reinforce learning and validate knowledge. Their customers in...</t>
  </si>
  <si>
    <t>Atgen A2 Automation is a simple IT automation solution that allows organizations to develop, optimize, and orchestrate automated processes. With Atgen A2, businesses can simplify work, break down silos, and speed up transformation. The solution offers ...</t>
  </si>
  <si>
    <t>Solvusoft is a Microsoft Gold Certified software company that produces award-winning PC optimization and utility software. They serve millions of customers in over 150 countries worldwide. Solvusoft's mission is to provide helpful guides and software t...</t>
  </si>
  <si>
    <t>We are more than just the interface to manufacturers. Thanks to our many years of expertise, we can provide our partners with well-founded support in project planning and further training in courses and sales training. Together we successfully implement large and complex projects.</t>
  </si>
  <si>
    <t>eSoftTools is a software company that specializes in email migration, forensic solutions, data migration, email recovery/migration, password recovery, and file recovery. They offer a range of products and services including email conversion software fo...</t>
  </si>
  <si>
    <t>Dubsado is a business management solution that helps everyday entrepreneurs with all aspects of their business. It offers features such as contract signing, payment collection, custom form sending, and powerful workflows. With Dubsado, users can easily...</t>
  </si>
  <si>
    <t>Granite Telecommunications is a leading provider of comprehensive communication solutions for businesses across the United States and Canada. With unparalleled North American coverage, Granite is the leading corporate phone service provider to multi-lo...</t>
  </si>
  <si>
    <t>CloudCheckr is a cloud management platform that provides total visibility, actionable intelligence, critical automation, and accountability across cloud investments. It offers cost and usage reporting and analytics to help users manage their AWS deploy...</t>
  </si>
  <si>
    <t>Unitek is a no code automation platform that enables financial service organizations to automate customer engagement. Their digital engagement platform allows customer-facing teams to automate manual tasks and replace outdated processes with intelligen...</t>
  </si>
  <si>
    <t>Splunk acquired Streamlio, an enterprise-grade solution unifying messaging, compute, and stream storage, in October 2019 to accelerate efforts in real-time stream processing and containerized multi-tenant cloud platform applications — expanding Splunk's commitment to and participation in the open source software community.</t>
  </si>
  <si>
    <t>BizzMine is a company that provides a flexible workflow platform to simplify business processes. Their user-friendly and easy-to-set-up software requires no technical knowledge to configure. With BizzMine, organizations can collect important data and d...</t>
  </si>
  <si>
    <t>Twixor is an enterprise-grade CX Automation platform that enhances business scalability and automates customer journeys across multiple channels. It offers digital process automation, omnichannel journey building, PWA, live agents, AI/NLP, and SaaS/Clo...</t>
  </si>
  <si>
    <t>Veridium is a leading provider of end-to-end biometric authentication designed to safeguard enterprises' most critical assets. Their flagship product, VeridiumID, eliminates the need for passwords by using facial recognition, fingerprint scanning, and ...</t>
  </si>
  <si>
    <t>xAssets is a global market-leading provider of full lifecycle asset management and discovery solutions. Our IT asset management software and fixed asset management solutions come with integration and discovery toolsets. Our software is rapidly deployed...</t>
  </si>
  <si>
    <t>Key Metric Software is a company based in Traverse City, MI. They are the world leader in disk space analysis and reporting software. Their flagship product, FolderSizes, has been used by over 60,000 companies globally since 2003. FolderSizes is truste...</t>
  </si>
  <si>
    <t>DATAPOLIS is a process management platform for SharePoint Workflows. They provide a user-friendly and flexible low code process automation solution for SharePoint and SharePoint online. With their workflow tools, complex processes can be simplified. DA...</t>
  </si>
  <si>
    <t>Software for Windows, Mac, iOS &amp; Android Systweak Software has been developing and distributing Windows, Mac, iOS &amp; Android Apps for the last 20 years to improve the average user’s digital experience. Systweak develops system optimization, maintenance,...</t>
  </si>
  <si>
    <t>Moki is a specialized mobile device management company that offers cloud-native software to provision, manage, secure, and maintain tablet kiosks at any scale. Their MDM solution simplifies the deployment, monitoring, and control of single-purpose Andr...</t>
  </si>
  <si>
    <t>Stoque is a digital automation full-service company that has been providing digital solutions for end-to-end processes and documents since 2002. They offer personalized and integrated services for each client and specialize in providing the complete cy...</t>
  </si>
  <si>
    <t>RackWare is a Hybrid Cloud Management Platform that helps enterprises migrate to the cloud &amp; protect their workloads. RackWare enables enterprises to easily and cost effectively leverage private, public, or hybrid cloud environments. RackWare provides ...</t>
  </si>
  <si>
    <t>Enfocus is a software company that offers solutions for PDF productivity and workflow automation. Enfocus Software PitStop, Instant PDF, and Switch connects graphic designers, publishers, and printers. Enfocus, an Esko company, provides modular and aff...</t>
  </si>
  <si>
    <t>Intellibot is a Robotic Process Automation Platform that helps enterprises drive successful digital transformation initiatives. With Intellibot, enterprises can quickly adopt next-generation technologies such as AI/RPA, Chatbot, NLP, IoT, data extracti...</t>
  </si>
  <si>
    <t>We provide various softwares for Windows/Mac computer owners, Android mobile phone and iPhone/iPad/iPod users. Here you can find plenty of practical tools, such as Android Mobile Manager, iPhone/iPad/iPod Backup Extractor, Data Recovery Master, PDF/ePu...</t>
  </si>
  <si>
    <t>Business Intelligence, Small Business, Big Data, Insights</t>
  </si>
  <si>
    <t>DocAuthority is a company that specializes in defining, governing, and implementing data through the automatic cataloging of unstructured files. Their goal is to help organizations identify hidden commercial value in their data and comply with regulati...</t>
  </si>
  <si>
    <t>Flowster is a platform that provides standard operating procedures (SOPs) for digital marketers and eCommerce businesses. Users can easily build or purchase SOPs from the SOP marketplace, which offers proven and effective templates. Flowster also offer...</t>
  </si>
  <si>
    <t>azure costs - azure cloud cost optimization made easy</t>
  </si>
  <si>
    <t>Databasix is a company that specializes in custom websites, database, and record management solutions. They offer customized record management solutions and cloud-based systems to manage any data or record needs for both business and personal use. Thei...</t>
  </si>
  <si>
    <t>En Masse is a behaviour change company. We deliver programs that build positive results in the areas of mental health and wellbeing, workplace culture, productivity, values and ethics, equal opportunity and psychological health and safety.</t>
  </si>
  <si>
    <t>Discover our IWS web solution specializing in the management of IT services and facilities management.</t>
  </si>
  <si>
    <t>Qiling offers data recovery software, backup &amp; recovery software, partition manager and PC utility software to recover data, wipe data, secure disk, backup PC/server, manage partition, etc.</t>
  </si>
  <si>
    <t>it’s the costly story of too many businesses. processes stuck in the minds of key people, tedious systems, multiple software applications not coordinating, departments working in isolation, lost leads, poor service delivery, and unmet customer expectations. but with traditional models being disrupted by technology, industries being made redundant, and the delivery of products and services shifting; it’s a story your business can no longer afford to tell. but what if customers could place an order on your website, and the one software platform picked it up and processed it. if it notified all necessary departments, updated your databases, sent sms message to sales reps in the field, initiated invoices and emailed your customers the progress of their order – all while you watched live from anywhere in the world… that is the power of flowbiz. improve, streamline and disrupt with one powerful platform forget switching between programs or jumping between mobile apps, the flowbiz technology</t>
  </si>
  <si>
    <t>Streamline Solutions is a company that provides highly productive business process solutions. They offer automation technologies and expertise to manage workflow, allowing businesses to focus on what really matters. With a team that has been building t...</t>
  </si>
  <si>
    <t>Bytes Software Services is a leading provider of world class IT solutions and services. They specialize in software licensing, software asset management, and training. They work closely with partners to manage technology deployment and offer a wide ran...</t>
  </si>
  <si>
    <t>XE2 is a software development and hosting company that specializes in providing hosted Exchange Email, SharePoint, Hosted CRM, and XE2 Mobility services. They remove the complexity of operating these services by managing and hosting everything, allowin...</t>
  </si>
  <si>
    <t>Syncronology is a company that provides process and document management software. Their Singlepoint solution connects people and systems in a more efficient and effective way. They offer a range of integrated software modules, as well as a 'No Code' ap...</t>
  </si>
  <si>
    <t>NLSQL is a B2B SaaS company that provides a Natural Language to SQL software. Their software helps businesses make informed decisions by retrieving information from databases using only natural language. NLSQL empowers employees with an intuitive text ...</t>
  </si>
  <si>
    <t>Vega Cloud is a startup tech company focused on helping people optimize their cloud management. They provide an Enterprise FinOps Platform, Remote Work Solutions, and Company Resources to maximize efficiency and minimize spend. Their products include V...</t>
  </si>
  <si>
    <t>CloudBacko is a cloud backup software vendor that provides backup and recovery solutions for businesses of any size. Their core product, CloudBacko backup software, is designed for backing up physical and virtual servers, workstations, and mobile devic...</t>
  </si>
  <si>
    <t>EXO5 is a company that specializes in enterprise laptop tracking and security. They are the creators of EXO5 with RemoteKill®, a service that protects businesses worldwide from laptop and data theft. Their services include laptop tracking, remote kill ...</t>
  </si>
  <si>
    <t>Deskcenter AG offers a solution for complete IT Lifecycle management and has 20 years' market experience in systems management and more than 1200 customers. The software is security standards certified as well as audit and compliance certified for Lice...</t>
  </si>
  <si>
    <t>LinkEdge Technologies is an IT solutions company specializing in services such as custom software development, web applications, IT staffing, mobile applications, search engine optimization, and issues management. They have been operating since 1998 an...</t>
  </si>
  <si>
    <t>CaseAgile is an innovative software and business service company specializing in integration of platforms and environments for enterprise modeling. They offer unique linking capabilities for all leading BPM tools and configurations. Their team has vast...</t>
  </si>
  <si>
    <t>ProOpti is a global software provider within Technology Optimization Management. ProOpti provides Technology Expense Management software that removes the stress and manual work of handling IT and communications services, returning business value and in...</t>
  </si>
  <si>
    <t>Riptide Software is a group of technology development and integration experts. They offer a range of products and services including an automated Salesforce data replication solution called Reflection Enterprise. This platform allows IT professionals t...</t>
  </si>
  <si>
    <t>StereoLOGIC is a leader in integrated process and task mining, providing software solutions for BI, digital transformation, business intelligence automation, operational intelligence, and business process automation. Their flagship product, StereoLOGIC...</t>
  </si>
  <si>
    <t>DubBot is a web governance software that provides automated solutions for website quality and assurance checking, as well as website accessibility testing. It helps identify vulnerabilities on websites such as misspellings, broken links, and accessibil...</t>
  </si>
  <si>
    <t>Io Tahoe is a global leader in AI-driven Data Asset Management. They provide computer software for data science, enterprise data management, data discovery, data governance, data flow discovery, machine learning, GDPR compliance, smart data discovery, ...</t>
  </si>
  <si>
    <t>AppTec360° is a leading company in Enterprise Mobility Management. They develop Mobility Management solutions for managing applications, configuration, and security of smartphones and tablets. Their mobile device management solution offers the possibil...</t>
  </si>
  <si>
    <t>Jamcracker is a cloud services management and cloud governance solutions company, with more than a decade of experience providing industry leading software and services. The Jamcracker platform powers the cloud services provisioning, cloud governance, ...</t>
  </si>
  <si>
    <t>iMobie is a software company that specializes in developing iOS and Android data management and maintenance software. Their products include transfer, manager, and maintenance software for iPhone, iPod, and iPad, aimed at making your mobile digital lif...</t>
  </si>
  <si>
    <t>Back is a Berlin-based company that provides a one-stop-shop platform for employee needs. Their award-winning platform brings together all answers, systems, and internal support into one place, allowing organizations to organize and automate employee r...</t>
  </si>
  <si>
    <t>Afi.ai is an innovative cloud data management platform that provides intelligent and resilient data protection for cloud applications. Their microservices-based architecture ensures unrivaled speed and scalability, while their AI engine ensures a high ...</t>
  </si>
  <si>
    <t>KREATIO is a digital publishing platform that provides a complete suite of solutions for publishers. Their platform includes a Content Management System, Lead Generation, and a Subscription Management System. They help media houses and publishers monet...</t>
  </si>
  <si>
    <t>Equalum is trusted by the world's leading companies to stream data to the cloud in real time, powered by industry leading change data capture (CDC) technology. Equalum is trusted by the world's leading companies to stream data to the cloud in real time...</t>
  </si>
  <si>
    <t>Neoxen Systems is a cloud software services company. We develop and operate internationally certified information management solutions for businesses, public sector and educational institutions. We work closely with leading research centers and global ...</t>
  </si>
  <si>
    <t>SoftwareONE is a leading global provider of end-to-end software and cloud technology solutions. With a focus on Software Portfolio Management (SPM) services, the company helps customers optimize their software spend and navigate the digital supply chai...</t>
  </si>
  <si>
    <t>Office365Mon.Com provides Office 365 monitoring for availability and performance for tenants as well as Azure resources with AzureServiceMon.Com. We monitor not only the core services such as SharePoint Online, Exchange Online, One Drive for Business, Skype, and Power BI, but we also monitor key features of those services. For example, the query and crawl features of Search or monitoring for large lists in SharePoint Online, or the email transport for Exchange Online. We also provide monitoring of other key services such as Threat Intelligence monitoring, so you can know when you are under attack, when new malware is targeted at your organization, as well as when and which individual users may be malware targets. We also provide consulting services based on our extensive experience with Office 365, Azure and Microsoft Graph to help customers migrate, move and build applications on the Microsoft cloud stack. We were formed by ex-Microsoft employees with many years of experience with the Microsoft SharePoint, Exchange and Office 365 family of products. Our people have worked with some of the biggest companies in the world, government and educational organizations, as well as different divisions of the Armed Services. We have a cadre of experience that is difficult to find elsewhere.</t>
  </si>
  <si>
    <t>Orasi Software Incorporated offers end-to-end solutions that include software, project and consulting services, integration and implementation services, and training. They are an HP Software Specialist Enhanced Partner, reselling and offering certified...</t>
  </si>
  <si>
    <t>CoreStream is a professional services firm, specializing in the delivery of technology solutions to help our clients improve operational effectiveness, manage risk and streamline workflow processes. Alongside our core service delivering bespoke softwar...</t>
  </si>
  <si>
    <t>Miradore is a cloud-based Mobile Device Management platform that provides a smarter way to securely manage both company-owned and personal Android, iOS, macOS, and Windows devices. With Miradore, you can stay up to date with your device fleet, automate...</t>
  </si>
  <si>
    <t>Klaxon Technologies is a leading provider of emergency notification solutions. Their flagship product, Klaxon, helps businesses communicate effectively during crises and emergencies. With Klaxon, businesses can deliver real-time alerts to any device, e...</t>
  </si>
  <si>
    <t>Tarmin Inc. is a leading pioneer of Data Defined Storage solutions. They provide the GridBank Data Management Platform, which empowers organizations to store, protect, and gain value from data as a competitive business asset. The platform offers a mass...</t>
  </si>
  <si>
    <t>Talari Networks is a company that provides SD WAN technology and market leader, engineers the internet and branch for maximum business impact by designing fail safe WANs that deliver superior business critical application reliability and resiliency, wh...</t>
  </si>
  <si>
    <t>BCM One is a managed IT service provider and next-generation communications company. They offer comprehensive, managed technology solutions to help businesses streamline their network and make communications, collaboration, and connectivity simple and ...</t>
  </si>
  <si>
    <t>Flokzu is a Workflow Management Tool to automate and model workflows within teams and organizations. Keep all your files, processes and tasks in just one place.</t>
  </si>
  <si>
    <t>Blue10 is your assistant in financial administration. We help organizations automate administrative processes. Blue10 offers software solutions for digitizing and managing various document flows in organizations, specializing in digital invoice process...</t>
  </si>
  <si>
    <t>Encoo Technology is a leading RPA software solution provider in China, offering RPA platforms, RPA systems, and finance RPA robots. They help businesses automate their core processes, reduce costs, and increase efficiency. Encoo Technology enables low-...</t>
  </si>
  <si>
    <t>Ni2 Solutions is an emerging technology company that develops IT Infrastructure Resource Management software with a focus on data centers. They provide operational support systems, IT service management, data center infrastructure management, network r...</t>
  </si>
  <si>
    <t>JDisc is a company that specializes in IT documentation solutions. Their primary product, JDisc Discovery, delivers an accurate and detailed inventory for IT organizations and IT service providers in order to help them serve their customers.</t>
  </si>
  <si>
    <t>ISE is a company that specializes in automating KeyStone processes and providing Banner job automation solutions. They have developed a suite of templates and sample layouts for automating KeyStone jobs, making it easy for businesses to streamline thei...</t>
  </si>
  <si>
    <t>Data Management for Media and Entertainment | Archiware P5 Archiware P5 is a data management software for those in the media and entertainment industry to conveniently archive and backup to a single LTO drive. Archiware is a manufacturer of software fo...</t>
  </si>
  <si>
    <t>[Official] iBoysoft Data Recovery &amp; NTFS for Mac Software iBoysoft offers easy to use Windows data recovery, Mac data recovery and BitLocker data recovery software, NTFS for Mac, BitLocker for Mac utility, etc. iBoysoft is a company that specializes in...</t>
  </si>
  <si>
    <t>iQuate accelerates cloud migration with agentless discovery and service mapping to get a complete top-down service level view of the IT estate.</t>
  </si>
  <si>
    <t>Scienta Media is a prospective, scientific-approach company providing solutions for digital video broadcasting: - Satellite, Terrestrial, Cable DVB systems; - Video over IP streaming, IPTV systems; - Video streaming in h264 [SD / HD] format; ...</t>
  </si>
  <si>
    <t>Founded in 2003, DiskInternals Research develops and markets a wide range of disk and data recovery products. Data recovery software produced by DiskInternals Research deliver quality service to thousands of customers every month. DiskInternals products work on a variety of Windows systems, and recover failed disks, files and data. The company's unique recovery algorithms allow its products to locate and recover data such as office documents, digital pictures and multimedia files even from badly damaged and inaccessible disks. You can download a full-featured trial version of DiskInternals Mail Recovery for free.</t>
  </si>
  <si>
    <t>Fieldshare.io is a cloud-based data aggregator with GIS capabilities. They provide scalable off-the-shelf solutions for small businesses and deep customization for enterprise clients. Their proprietary framework allows users to build a flexible databas...</t>
  </si>
  <si>
    <t>MLtek provide a select range of solutions for some of the biggest challenges in IT, including the archiving of multi-PetByte unstructured file systems and the high fidelity monitoring of dynamic network route topologies. We are based in the UK, and over the last 15 years we have built up a global client base featuring many household names.</t>
  </si>
  <si>
    <t>Backup Bird is a Cloud Server Backup service that provides an easy setup and powerful alerts. With Backup Bird, you can backup your servers in the cloud and deploy the Backup Bird agent to back up to Amazon S3 or other supported providers. The setup an...</t>
  </si>
  <si>
    <t>Concentric AI is a company that provides Data Security Posture Management solutions using deep learning. Their services include complete data discovery, data security governance, risk assessment, and remediation without complex rules. They help organiz...</t>
  </si>
  <si>
    <t>Intradyn is a recognized leader in the eDiscovery and email archiving markets, producing leading edge products for businesses, organizations, &amp; governments. The first ever email archiving appliance helps companies with legal regulatory requirements and...</t>
  </si>
  <si>
    <t>PandaFlow is a low code automation and integration platform that allows you to integrate with any systems and automate your workflows. It provides complete integrations and automations for NetSuite, allowing you to connect to any SaaS app securely and ...</t>
  </si>
  <si>
    <t>HiveMQ is an enterprise MQTT platform that provides reliable, scalable, and secure IoT data movement. It is designed to connect, communicate, and control IoT data under real-world stress. HiveMQ is trusted by over 130 customers, from Fortune 500 compan...</t>
  </si>
  <si>
    <t>CheckOS is an online system with free access model for the control of Order of Service by companies and freelancers.</t>
  </si>
  <si>
    <t>Blancco Technology Group is a leading, global provider of mobile device diagnostics and secure data erasure solutions. They offer certified, secure data erasure software for laptops, mobile devices, virtual machines, and files, as well as solutions for...</t>
  </si>
  <si>
    <t>UCover by Nuabee est la solution de Plan de Reprise d'Activité Informatique Cloud managée qui s'adapte à vos besoins métier et à votre infrastructure</t>
  </si>
  <si>
    <t>Daisy Group is a leading independent unified communications provider, providing business broadband, VoIP, telephone systems, and IT solutions. They bridge the gap between old and new technologies, transforming customer engagements and making people mor...</t>
  </si>
  <si>
    <t>ANB Systems is a consulting firm that specializes in providing solutions for the energy industry. They offer a BPM software (Business Process Management) that is a low code development platform for energy efficiency organizations to track their program...</t>
  </si>
  <si>
    <t>Verax Systems is a provider of software enabling end to end IT &amp; Telco service delivery, assurance, and compliance. They offer a comprehensive set of integrated applications that cover the entire lifecycle from service definition through provisioning a...</t>
  </si>
  <si>
    <t>Australia's TOP Managed IT Services &amp; Business IT Support Company Linktech Australia provides managed IT services and support to businesses across the world. Our team of experts is on hand 24/7, offering IT support. Linktech Australia is an IT consulta...</t>
  </si>
  <si>
    <t>Isogent Partners is a technology services provider that specializes in delivering comprehensive solutions to businesses of all sizes in various industries such as medical, retail, construction, government, and finance. They offer a range of services in...</t>
  </si>
  <si>
    <t>The Future of Product Engineering is Convergence Passion for solving complex problems through technology solutions makes us the preferred technology partner for achieving new thresholds of business performance We engineer ‘Products of the Future’, by c...</t>
  </si>
  <si>
    <t>Transform Businesses with E42 Cognitive Process Automation Platform Automate your business processes with E42—a cognitive process automation platform to build multi functional AI workers built for all enterprise functions. E42 is the world’s leading Na...</t>
  </si>
  <si>
    <t>Horizon DataSys is a software developer specializing in instant recovery and restore on reboot programs. They offer RollBack Rx, an Instant Time Machine for PCs and servers, which allows users to easily reverse any changes made to their systems. Horizo...</t>
  </si>
  <si>
    <t>HighOrbit Corporation provides software solutions for small businesses that help them automate routine workflow tasks, provide accountability for contractors and employees, and maintain consistent business processes to improve their customer service.</t>
  </si>
  <si>
    <t>Biztera is a cloud-based decision management platform that helps enterprises enhance their visibility and control over project approvals and spend management. They offer solutions for small teams and global enterprises, streamlining interdepartmental c...</t>
  </si>
  <si>
    <t>Shepper is a company that provides fast, agile, and efficient data collection services for businesses. They offer visual checks on various assets such as houses, cars, boats, warehouses, and shops. Customers can book these checks online in less than a ...</t>
  </si>
  <si>
    <t>Enhansoft specializes in software solutions and services within the system management area focusing on Microsoft System Center products.</t>
  </si>
  <si>
    <t>AkasiaCloud is a SaaS-based cloud cost modeling solution provider that offers cloud migration planning software. Their proprietary modeling engine helps businesses model all cloud infrastructure scenarios, such as BYOL vs cloud native licensing, VM rig...</t>
  </si>
  <si>
    <t>skybow Solution Studio is a low code solution for SharePoint that allows users to build, test, and deploy business workflows quickly. With skybow's solution accelerators, users can accelerate their journey to a finished business solution and fully util...</t>
  </si>
  <si>
    <t>Optimal Process is a company that provides practical software and database tools for conversions, migration, integrations, and ETL. They work with businesses and startups to create innovative web applications and exceptional custom software. Their serv...</t>
  </si>
  <si>
    <t>Uplevel Systems provides Managed IT Services to Small Businesses to help them ensure business security, continuity &amp; flexibility. They offer next-generation small business IT systems that address issues such as internet downtime, compromised security, ...</t>
  </si>
  <si>
    <t>SIMBYM is an enterprise class process and technology management system. It is a cloud-based SaaS platform that helps organizations manage and track their work effectively and efficiently. SIMBYM provides a simple and integrated solution for defining, p...</t>
  </si>
  <si>
    <t>Kensu is a company that has created Adalog™, the first GCP (Governance, Compliance &amp; Performance) Solution for Data Science. Adalog automatically connects, collects, and learns from all data science relevant activities. It provides intelligent dashboar...</t>
  </si>
  <si>
    <t>Minority is a workflow management platform for small and medium businesses. It helps people organize and execute work processes, automate tasks, and collaborate with teammates. With Minority, users can describe their working activities, assign teammate...</t>
  </si>
  <si>
    <t>Since 1981, Innovative Business Software (IBS) has provided Central Station Automation Software to security integrators, telecommunication companies, retailers, and cities throughout the Americas and Europe. Our customers rank among the largest in their respective geographical markets with several in the top 10 of the annual list of Top 100 security providers produced by Security Dealer Magazine. Altogether over 2.5 million residential, commercial, and proprietary locations are secured by our software.</t>
  </si>
  <si>
    <t>Nintex is the market leader in end-to-end process intelligence and workflow automation. With its industry-leading workflow and content automation technology, Nintex empowers professionals across business and IT departments to quickly turn inefficient m...</t>
  </si>
  <si>
    <t>Buoyant is a company that provides the next generation of networking security and reliability for Kubernetes. Their flagship product, Linkerd, is a service mesh that works on any cluster in any environment. Built on open source but designed for the ent...</t>
  </si>
  <si>
    <t>Databarracks is a global leader in Public Cloud continuity. They provide secure Disaster Recovery, Backup, and Business Continuity solutions. They offer IT Services and Consulting, Backup as a Service, Disaster Recovery as a Service, and Business Conti...</t>
  </si>
  <si>
    <t>Engage Process is a process management platform that delivers powerful and easy-to-use Lean tools. It enables organizations and professionals to map, improve, maintain, and communicate their processes. The platform is designed to help users map and ana...</t>
  </si>
  <si>
    <t>C&amp;W Business is a multinational Information and communications technology company with operations in the Caribbean and Latin America. They offer a wide range of technology solutions designed to help businesses adapt to the digital environment. Their se...</t>
  </si>
  <si>
    <t>ITarian is a global innovator of IT management solutions for IT professionals and managed services providers. With the goal to help you increase efficiency and cost savings in a single pane of glass, our web-based platform is comprised of solutions des...</t>
  </si>
  <si>
    <t>Bitcanopy is an integrated AWS Cloud Cost Management Platform that helps strategize cloud investment and optimize savings. It is a data-driven intelligent cloud management system for Amazon Web Services (AWS). The platform offers features such as ensur...</t>
  </si>
  <si>
    <t>Cloud Daddy is the world’s most secure AWS native data protection solution, offering holistic backup, disaster recovery and advanced security countermeasures. Available directly from the AWS Marketplace (and up and running in minutes), Cloud Daddy assu...</t>
  </si>
  <si>
    <t>Scalable Software is a company that provides asset intelligence and digital agility analytics solutions. Their IT Asset Management products help customers maximize the value of their software and hardware estates, while reducing costs. They also offer ...</t>
  </si>
  <si>
    <t>GBTEC Group is a software and consulting specialist for digital process optimization and automation. They offer innovative Process Management &amp; GRC Software BIC Platform and excellent consulting services. Their goal is to help organizations unfold thei...</t>
  </si>
  <si>
    <t>eworx Network &amp; Internet is a professional IT service company based in Upper Austria. We offer comprehensive IT services, including consultation, planning, and sales of computer systems, servers, and firewalls. Our systems are pre-installed, undergo qu...</t>
  </si>
  <si>
    <t>Matrix42 is an enterprise service management company that provides flexible IT platforms and solutions to drive efficiency. They offer workspace management solutions that automate the distribution, installation, management, and support of user software...</t>
  </si>
  <si>
    <t>Watchman Monitoring is a Louisiana-based company that develops one of the best consulting tools for Apple consultants. Their non-intrusive program reports issues with clients' computers, allowing consultants to be proactive and address problems before ...</t>
  </si>
  <si>
    <t>Information Asset is a consulting firm that specializes in helping organizations build out their information governance programs. They offer consulting and implementation services with a focus on data risk, privacy, security, governance, and value real...</t>
  </si>
  <si>
    <t>[OFFICIAL]Tenorshare Focus on Smartphone, Windows and Mac Data Solutions Contact us at support@tenorshare.com Tenorshare ReiBoot is a free iPhone recovery mode tool which fix all kinds of iOS stuck by forcing iOS devices to reboot. Learn more, pleas...</t>
  </si>
  <si>
    <t>Best on premise and cloud data archiving solutions with 24/7 monitoring and support. Email, social media, IM and text message archiving. Jatheon Technologies has designed the world’s first non intrusive network appliance simplifying archiving, indexing...</t>
  </si>
  <si>
    <t>Elevated AI is a leading IT company that is dedicated to helping businesses nationwide accomplish more through the use of technology and outsourced IT. Our Real Time Tech Support platform transforms IT Services &amp; Support from time consuming, insufficie...</t>
  </si>
  <si>
    <t>MagniComp is a company that specializes in IT Asset Management and Configuration Management solutions for UNIX, Linux, Mac, and Windows systems. They have been creating comprehensive tools for managing systems since 1992. Their premier product, SysInfo...</t>
  </si>
  <si>
    <t>PagerDuty is an American cloud computing company specializing in a SaaS incident response platform for IT departments.</t>
  </si>
  <si>
    <t>We have more than 2 million happy customers worldwide, DataInfoTools is your safest bet in any data loss situation.</t>
  </si>
  <si>
    <t>Realize end-to-end observability across the enterprise. IT integration made so easy you can connect your tools in minutes rather than months. Try it Free.</t>
  </si>
  <si>
    <t>UGROUND Technologies for Business Transformation in the Digital World UGROUND is a leading company in business transformation towards the digital world. With nearly 50 people and exponential growth, it has a patent in the US and is revolutionizing the...</t>
  </si>
  <si>
    <t>Link Datacenter is a leading cloud computing and IT services provider in Egypt and the Middle East. They own and operate one of the largest data centers in Egypt, offering high infrastructure availability and extensive security measures. They are conne...</t>
  </si>
  <si>
    <t>TeamPassword is a team password manager that provides simple password management for teams to share access to the apps, services, and tools they need to keep projects moving. It is designed with ease of use and collaboration in mind, offering seamless ...</t>
  </si>
  <si>
    <t>PagePulse is a company that provides website monitoring services. They prioritize sending accurate and timely alerts to their customers in case of outages or major performance issues. They aim to minimize noise and only send alerts that require immedia...</t>
  </si>
  <si>
    <t>Unitic Telecom is a telecommunications consulting company for businesses and a publisher of Telecom Expense Management (TEM) solutions. We specialize in telecommunications architecture redesign and convergence, assistance during RFPs, telecom solution ...</t>
  </si>
  <si>
    <t>ADAPTIVE BUSINESS SOFTWARE LIMITED (adaptivebms.com) is a company that provides powerful CAPA Manager software to enable continuous improvement through visibility, reporting, and engagement. They offer a free demo of their software and specialize in de...</t>
  </si>
  <si>
    <t>mpro5 is a mobile job management solution that provides a B2B Enterprise Works Management Platform. It offers a mobile app that allows users to complete tasks, audits, and services on their smartphones or PDAs. The app is supported by a cloud-hosted we...</t>
  </si>
  <si>
    <t>Athena Archiver is a next generation email archiving and storage management system which enables companies to meet growing litigation, compliance, and policy based corporate governance needs. Auditors, legal teams, human resources, and executives can d...</t>
  </si>
  <si>
    <t>Scand is an offshore software development company and an IT outsourcing services provider focusing on software application and product development using cutting edge .NET, Java, PHP, C++, Ruby on Rails and Groovy/Grails technologies. With over 14 years...</t>
  </si>
  <si>
    <t>KTools Software is a trusted provider of email migration and data recovery solutions. With millions of users worldwide, our products include the OST to PST Converter and Data Recovery tools. Our software helps users recover every bit of emails and data...</t>
  </si>
  <si>
    <t>Usha Martin Technologies is experienced in delivering finest solutions in Digital Commerce, Mobility, User Interface, Customer Experience and also data driven deep Business Insights via our Analytics and Data Science practices. Usha Martin Technologies...</t>
  </si>
  <si>
    <t>CleverOcean is a company that helps businesses digitalize their critical processes. They provide a user-friendly platform called CleverOcean App, which is a powerful and configurable engine that adds custom business context to the Microsoft 365 platfor...</t>
  </si>
  <si>
    <t>iTMan is a Russian company that develops software solutions for IT asset accounting, inventory, and license management. It is part of the Softline group of companies, a leading global provider of IT solutions and services. iTMan offers efficient and us...</t>
  </si>
  <si>
    <t>filerskeepers is a company that helps businesses apply data retention obligations and find their golden standard. They provide updates on record retention requirements, offering schedules at a fraction of the cost of a consultant. With filerskeepers, c...</t>
  </si>
  <si>
    <t>Crius is a next gen digital transformation technology platform and solutions provider enabling digital experience and artificial intelligence across several touch points. Crius is a one stop transformation shop for Strategy, Execution, Platforms, Solut...</t>
  </si>
  <si>
    <t>Die ecoDMS GmbH bietet Archivierungssoftware für jedermann. Erfahren Sie mehr darüber und finden Sie Ihre passende Archivlösung.</t>
  </si>
  <si>
    <t>AnyLogic is a multinational company that designs and develops simulation modeling software for business applications. Their flagship product, AnyLogic, is a general-purpose simulation software that allows users to capture the complexity of any system a...</t>
  </si>
  <si>
    <t>Minit Process Mining is a company that provides process intelligence technology to help businesses visualize, analyze, and optimize their processes. Their software analyzes log data from customer IT systems to deliver actionable insights into core proc...</t>
  </si>
  <si>
    <t>NotifyNinja is a website and server monitoring service that helps prevent downtime and technical issues. They monitor websites and servers and notify users within 30 seconds via phone, SMS, and Skype if any problems are detected. They offer frequent ch...</t>
  </si>
  <si>
    <t>Naverisk is a leading remote monitoring and management (RMM) solution designed for managed service providers (MSP’s) and other IT professionals who support technology. The Naverisk RMM Suite has a full feature set of tools and utilities that help you m...</t>
  </si>
  <si>
    <t>Weeldi is a company that provides an easy and code-free solution for automating tasks on the web. With a focus on software development, web data, APIs, web scraping, and robotic process automation (RPA), Weeldi offers a range of automation services to ...</t>
  </si>
  <si>
    <t>Cellwize is a company that provides cutting edge SON (Self Organizing Network) solutions to mobile operators. They develop innovative mobile network automation and orchestration solutions. Their elastic SON™ platform utilizes Big Data processing to tra...</t>
  </si>
  <si>
    <t>Infrascale is a data protection company that offers industry-leading backup and disaster recovery solutions. Their comprehensive cloud-based platform provides secure data protection for servers, computers, and mobile devices. With Infrascale, businesse...</t>
  </si>
  <si>
    <t>CharTec is a leading provider of Hardware as a Service (HaaS) and MSP sales training. They offer a range of solutions including HaaS, BDR, telepresence, digital signage, mobile computing, email and network security, consulting and training, help desk a...</t>
  </si>
  <si>
    <t>SimpleRose is a supercomputing company with a mission of enabling customers to optimize and accelerate decision making. With the proliferation of data, growing business complexity, and importance of immediacy, data to insight is no longer sufficient. O...</t>
  </si>
  <si>
    <t>MiniTool Solution Ltd. is a software development company based in Canada. As a dedicated software development company, MiniTool Solution Ltd. provides customers with complete business software solutions in the data recovery and partition management ind...</t>
  </si>
  <si>
    <t>Origina is the world's leading independent third party software maintenance and support provider for IBM software. Our vision is to change the software world, and our mission is to deliver outstanding software maintenance services that champion custome...</t>
  </si>
  <si>
    <t>Apricorn is a leader in the design and manufacture of PC storage products, utilities, and accessories. They are innovators in secure data storage, utilizing hardware-based encryption methods to protect against current and future threats. Headquartered ...</t>
  </si>
  <si>
    <t>vScope by InfraSight Labs is a software that provides automatic inventory and analysis of the entire IT infrastructure. It offers a collaborative view for documentation, reporting, and analysis of IT resources. The vScope Core engine correlates differe...</t>
  </si>
  <si>
    <t>PolicyPak is a company that provides solutions for easier group policy management. Their flagship product, PolicyPak Professional, helps organizations enforce and remediate desktop application settings on employee desktops, laptops, VDI sessions, and p...</t>
  </si>
  <si>
    <t>WebAutomation.io is the largest marketplace to find ready made no code web scrapers. With only a few clicks and a few seconds you can start extracting data from your favourite site without coding or building from scratch Software Development</t>
  </si>
  <si>
    <t>We offer the best data integration tools for SQL Server and .NET. We can help solve your toughest data problems.</t>
  </si>
  <si>
    <t>Stratus Technologies is the leading provider of availability solutions for your critical infrastructure to stay always up, always on. Stratus Technologies’ solutions enable rapid deployment of always on infrastructures, from enterprise servers to cloud...</t>
  </si>
  <si>
    <t>Rezolve.ai is a company that provides generative AI-powered employee service desk software in MS Teams. Their software enhances employee experience by using innovative generative AI technology. Rezolve.ai focuses on agent productivity, employee experie...</t>
  </si>
  <si>
    <t>RingStor is an innovative data management company providing data storage, backup, and business continuity solutions. They offer a comprehensive cloud-based data protection and recovery software suite, which includes their patent-pending cloud storage a...</t>
  </si>
  <si>
    <t>Zynk is a leading data integration and business automation platform that specializes in the development of Robotic Process Automation software for the Fintech and E-commerce sectors. With around 80 connectors covering popular accounting, CRM, e-commerc...</t>
  </si>
  <si>
    <t>Apify is a web scraping and automation platform that lets you extract data from websites, process data, and automate workflows on the web. It is a full-stack web scraping and data extraction platform that offers a range of services and tools. With Apif...</t>
  </si>
  <si>
    <t>Click2Cloud is a cloud assessment and digital transformation company. It offers managed cloud services to optimize, manage, and enhance cloud efficiency. Click2Cloud provides automated solutions for cloud assessment and digital transformation using AI ...</t>
  </si>
  <si>
    <t>OpsCheck is a powerful web-based application developed to centralize, manage, and warehouse all business operational tasks for hedge funds. OpsCheck unites the best aspects of task, workflow, and project management software in a single, innovative clou...</t>
  </si>
  <si>
    <t>BlueFletch Enterprise provides security management &amp; lockdown for Android devices with custom launchers and kiosks, SSO, and Android MDM. BlueFletch builds cross platform mobile applications for the enterprise. We speak both technology and business to ...</t>
  </si>
  <si>
    <t>Customer portal for quotation and ordering, process and task management software. ProcessMate Cloud App helps businesses keep track of their recurring processes, handle documents and communication, and inform of current progress at any time. It provide...</t>
  </si>
  <si>
    <t>Nuvepro Technologies Pvt. Ltd. is a company that revolutionizes tech skills through immersive Skill Bundles and Hands-on Labs. They provide real-world scenarios and work-like environments to enhance learning and development. With their Playground Labs,...</t>
  </si>
  <si>
    <t>Chironix is a software development company specializing in integrating automated robotics solutions for the resource, utilities, and defense sectors. They focus on delivering tangible outcomes that cater to the needs of safety-conscious and efficiency-...</t>
  </si>
  <si>
    <t>WidePoint Corporation is an innovative technology Managed Solution Provider (MSP) dedicated to securing and protecting the mobile workforce and enterprise landscape. They provide a range of technology-based products and services to the government secto...</t>
  </si>
  <si>
    <t>vCIOToolbox is a powerful account management and advisory platform built for Technology Service Providers (TSPs), Independent Consultants, and Internal IT. It provides a suite of tools for key account management, including QBRs (Quarterly Business Revi...</t>
  </si>
  <si>
    <t>Servosity provides world class backup &amp; disaster recovery. They offer backup and disaster recovery solutions for MSPs and IT resellers. Their services include cloud backup and disaster recovery, with daily, weekly, monthly, and quarterly testing. They ...</t>
  </si>
  <si>
    <t>Temforce is a leading provider of TEM (Technology Expense Management) solutions. Our #1 TEM SaaS App helps businesses manage their IT inventory and expenses in one place. From branch offices to data centers, Temforce organizes your IT inventory so you ...</t>
  </si>
  <si>
    <t>Effortless Data Backup and Email Archiving Solutions | Dropsuite Protect your business data with Dropsuite's secure cloud backup and archiving solutions for Microsoft 365, Google Workspace, Quickbooks Online, website, and email. Dropsuite’s mission is ...</t>
  </si>
  <si>
    <t>Global Data Vault is a Platinum Veeam Cloud Service Provider that offers a range of data vault, backup, and replication services. Founded in 2002, the company provides superior technology for backup and disaster recovery services. With a worldwide cust...</t>
  </si>
  <si>
    <t>The Morphix Company is a global organization that has been providing business transformation consulting and enterprise software systems for 25 years. They have recently developed a new online consulting platform called ASSIST® which helps accelerate tr...</t>
  </si>
  <si>
    <t>Advanced Systems International (usb-lock-rp.com) is a global company dedicated to USB Lock RP Centralized Device Access Control security software. They provide USB control, whitelisting, and monitoring services to protect computers in a network. Their ...</t>
  </si>
  <si>
    <t>Exucom focuses on helping our customers control the flow of information throughout all facets of their business. Our specialties include Information Exchange, Data Backup and Recovery and Data Audit and Compliance. Since we want only the best for our c...</t>
  </si>
  <si>
    <t>DAEMON Tools software developer official website | Disc Soft Company Disc Soft develops the top popular DAEMON Tools apps for disc images, Astroburn series to burn discs and Sync mobile app. working on various software, network and mobile solutions Our...</t>
  </si>
  <si>
    <t>Mitlag Solutions is a company that provides a wide range of support and development services. They offer technical support, non-technical support, and web development services. Their technical support team provides helpdesk support, chat support, and p...</t>
  </si>
  <si>
    <t>ScraperAPI is a proxy API for web scraping. It handles proxy rotation, browsers, and CAPTCHAs, allowing developers to scrape any page with a single API call. With ScraperAPI, developers can build scrapers without having to manage proxies and headless b...</t>
  </si>
  <si>
    <t>BIOSME is a leading IT services and consulting company based in Dubai and Abu Dhabi, UAE. We specialize in providing customized IT services and support to our customers, focusing on technologies that have a measurable ROI. Our expertise lies in cloud, ...</t>
  </si>
  <si>
    <t>Sassafras Software is a leading provider of IT Asset Management (ITAM) software. Their award-winning software helps organizations gain insight and reduce costs associated with managing IT assets. With real-time access to hardware and software inventory...</t>
  </si>
  <si>
    <t>WorkReduce is a programmatic media trading and operations company that provides staff augmentation, managed services, and expert consulting to help digital media teams staff up quickly. They offer qualified flex or full-time talent, dedicated flex tale...</t>
  </si>
  <si>
    <t>Hyperglance is a cloud management and architecture diagrams platform that provides complete cloud visibility, real-time diagrams, insight, and built-in automation. It allows users to visualize and optimize their cloud in minutes, while also taking cont...</t>
  </si>
  <si>
    <t>TRUCE Software is a company that provides distracted driving solutions and beyond. They aim to stop digital distractions inside and outside of vehicles, reducing accidents by 40% or more in the first year. Their software, managed through a console and ...</t>
  </si>
  <si>
    <t>ExpertAccounts.com is a cloud-based ERP software that offers business and financial management modules, as well as billing, manufacturing planning and costing, financial analysis, stock planning, warehouse management system, logistics and distribution,...</t>
  </si>
  <si>
    <t>Robotic Automation Solutions for Testing and Monitoring. Robotic automation solutions Accelerate your business with Robotic Automation. Code free, EUC driven. Robotic Process Automation, automated testing, synthetic monitoring. True Automation for BizD...</t>
  </si>
  <si>
    <t>Cayosoft provides comprehensive solutions to secure, automate, control, monitor, and recover Active Directory, Exchange on premises, Exchange online, Azure Active Directory, Microsoft 365, Teams, and more. They offer software development for hybrid Mic...</t>
  </si>
  <si>
    <t>Firedrop is an automation software company that specializes in providing intelligent automation for enterprise design toolchains. They offer a range of products and services that leverage artificial intelligence and robotic process automation (RPA) to ...</t>
  </si>
  <si>
    <t>Ashisoft is a software development company specializing in developing programs such as Duplicate File Finder, Mp3 Duplicate Finder, iTunes Duplicate Finder, and Print Directory. Their software helps users organize and maintain files and free up disk sp...</t>
  </si>
  <si>
    <t>Qubix is a global solutions partner that provides intelligent implementation and advisory services for ERP, EPM, and Business Analytics.</t>
  </si>
  <si>
    <t>OpenDrive is an online storage, backup and file content management service that allows you to store, backup, sync, share, hotlink, sell or collaborate on your files in the cloud. OpenDrive provides unlimited online storage, backup and cloud content man...</t>
  </si>
  <si>
    <t>Intilecta is a company that specializes in using data and intelligent insights to drive business value and outcomes. They have been solving complex business problems with their apps for over 14 years. Their apps work best when they are connected to aut...</t>
  </si>
  <si>
    <t>Vault America is a leading provider of business class, cyber and data security solutions including compliant email, social media, SMS communications and website archiving, hybrid cloud backup and disaster recovery data protection, and endpoint network ...</t>
  </si>
  <si>
    <t>Ottomatik is a company that provides a simple and automated backup solution for files and databases, with off-site storage and scheduling options.</t>
  </si>
  <si>
    <t>ARGOS LABS is an open and versatile enterprise-grade solution provider for process automation (Low code/RPA) and integration of AI/ML solutions. They offer a fast, easy, and low-cost platform that is versatile, flexible, and open-oriented. Their Python...</t>
  </si>
  <si>
    <t>Device42 is a comprehensive IT discovery, asset management and dependency mapping platform. It provides insights to optimize infrastructure and applications across data centers and cloud with a single source of truth for your entire IT ecosystem. Devic...</t>
  </si>
  <si>
    <t>Flynet provides enterprise level web terminal emulation, UI and web service, modernisation &amp; migration for mainframe, iSeries, UNIX, VMS &amp; MultiValue host &amp; heritage systems. Flynet's software supports companies worldwide to Enable, Enhance and Evolve ...</t>
  </si>
  <si>
    <t>Edgile is a trusted cyber risk and regulatory compliance partner that provides consulting, managed services, and harmonized regulatory content. They secure the modern enterprise by developing on-premises and cloud programs that increase business agilit...</t>
  </si>
  <si>
    <t>Document and process management system DocLogix is a leading provider of document and process management systems. With over 35,000 users and more than 300 clients in 11 countries, DocLogix is a highly adaptable and scalable solution for processing, man...</t>
  </si>
  <si>
    <t>FST Network aims to revolutionize the data landscape by creating the world's first cloud-native and serverless data mesh platform. Their Logic Operating Centre (LOC) enables organizations to build end-to-end data pipelines in a governable and collabora...</t>
  </si>
  <si>
    <t>defencebyte is a company that provides antivirus software for PC and laptops. They also offer optimization services to improve the performance of computers. Their products ensure privacy and protect against cyber crimes. defencebyte aims to deliver a s...</t>
  </si>
  <si>
    <t>#1 SD WAN Vendor for Scalable Networks | Lavelle Networks Lavelle Networks offers an SDN networking platform that solves the biggest challenges to enterprises connecting over the Internet. All users, locations and cloud networks are connected using a p...</t>
  </si>
  <si>
    <t>Hypori is a SaaS company that provides secure virtual BYOD solutions. Their flagship product, Hypori Halo, offers zero trust access to enterprise apps and data through a separate, secure virtual device on any smartphone or tablet. With 100% user privac...</t>
  </si>
  <si>
    <t>Zayo Group is the leading global provider of Communications Infrastructure. They offer a wide range of products and services including fiber and bandwidth connectivity, colocation and cloud infrastructure. Their customers include wireless and wireline ...</t>
  </si>
  <si>
    <t>Wireless Watchdogs is a leader in Enterprise Mobility Management. Established in 2001, they offer enterprises straightforward ways to manage the complex, time-consuming aspects of wireless environments. They provide services such as mobile device manag...</t>
  </si>
  <si>
    <t>Altaro Software provides award-winning and easy-to-use solutions for Microsoft Hyper-V and VMware VM backup, O365 backup, and physical server backup. They specialize in backup for virtualized and cloud environments, offering affordable enterprise-class...</t>
  </si>
  <si>
    <t>Kostango is a low code platform that allows businesses to create complex, visually appealing, and natively connected applications in record time. The company offers innovative digital solutions dedicated to operational improvement, including continuous...</t>
  </si>
  <si>
    <t>Storagepipe is a trusted global provider of comprehensive cloud, data protection &amp; security services including Backup and Disaster Recovery. Your Cloud &amp; Disaster Recovery Heroes providing world class data protection, including Offsite Backup, Cloud St...</t>
  </si>
  <si>
    <t>Hypertable is an open source project based on published best practices and our own experience in solving large scale data intensive tasks. Our goal is nothing less than that Hypertable become the world's most massively parallel high performance databas...</t>
  </si>
  <si>
    <t>Avelead is a field leading software and consulting firm that develops cutting edge tools to transform a hospital’s revenue cycle and internal software. Avelead Consulting provides clinical IT consulting, healthcare integration and custom product develo...</t>
  </si>
  <si>
    <t>Mavim is a leading vendor supplying Digital Twin of an Organization Technology. They offer a Microsoft based platform that empowers the visualization, alignment, and prioritization of innovation initiatives with a company's strategic vision. Mavim help...</t>
  </si>
  <si>
    <t>Gamban is a company that provides award-winning gambling blocking software and a series of tools to help individuals quit online gambling. Their non-intrusive software is available for Apple OS X, Microsoft Windows, Android, and iOS devices, and it eff...</t>
  </si>
  <si>
    <t>Tributary Systems provides integrated backup storage solutions, storage virtualization appliances, disaster recovery solutions and professional services for multiple environments, including HP NonStop and HP OpenVMS, IBM z/OS, IBM i (AS/400, iSeries, S...</t>
  </si>
  <si>
    <t>Action1 is a risk-based patch management platform for distributed enterprise networks. It offers cloud-native patch compliance, automated patch management, software deployment, and remote monitoring solutions. The platform is designed for IT department...</t>
  </si>
  <si>
    <t>LiveVault Provides Business-Class Cloud Backup and Disaster Recovery Services to companies of all sizes utilizing a truly business-class infrastructure</t>
  </si>
  <si>
    <t>Addtoit is a company that specializes in data extraction, data transformation, and data integration. They offer services such as parsing, meta level parsing, and XML parsing. They are able to extract and process data from various types of documents and...</t>
  </si>
  <si>
    <t>Vapour Cloud is a UK-based business that sells cloud-based technology solutions for SMEs. They specialize in internet and telecommunications services, including internet hosting, broadband internet connections, and VOIP. They offer a private UK network...</t>
  </si>
  <si>
    <t>We are a Digital Experience Management Platform that helps you measure real experience by monitoring on real devices, connected to real networks. At MOZARK, we are passionate about ensuring that the best digital experience is delivered. Today, we enabl...</t>
  </si>
  <si>
    <t>FLOvate has built a solid reputation as a provider of first class business process management solutions to the Public and Private Sector by focusing on each client’s differing business agenda and then developing or configuring an appropriate workflow s...</t>
  </si>
  <si>
    <t>WholesaleBackup is a company that offers white label backup software for MSPs, resellers, and backup service providers. Their software allows users to label and deploy their own backup solution in minutes. With over 15 years of experience, WholesaleBac...</t>
  </si>
  <si>
    <t>Briefery is a workflow app that provides operations workflow management platform. It adapts to your organization and automates your business processes. With Briefery, you can build your own app instantly and have unlimited flexibility. It also provides...</t>
  </si>
  <si>
    <t>OvalEdge is a comprehensive data cataloging and governance solution that allows users to catalog their data with speed, affordability, and due governance. It provides a central place for all data and its documentation, improves data quality, visualizes...</t>
  </si>
  <si>
    <t>Nicus Software is a leading provider of IT Financial Management solutions. They offer a comprehensive set of tools, including IT Planning, Cost Modeling, Bill of IT, Application TCO, and Cloud and Project Financials. Their software enables organization...</t>
  </si>
  <si>
    <t>Smart Media is a company that specializes in providing intranet software, workflow and BPM solutions, web CMS, and apps. They offer a range of products and services including workflow software for business process automation and performance management,...</t>
  </si>
  <si>
    <t>TeamEDA is a veteran-owned company that specializes in Engineering Software License Management. They provide a comprehensive software asset management tool called LAMUM™️, which helps consolidate and track usage on engineering software products, licens...</t>
  </si>
  <si>
    <t>Symfonia is a software company that develops software solutions for business. They have been supporting digital transformation processes in Polish SMEs for 25 years. Their main product is Enterprise Resources Planning (ERP) software, but they also crea...</t>
  </si>
  <si>
    <t>ユニリタ (UNIRITA) is a company that supports the data utilization and system operation of over 1,200 major customers in various industries through in-house developed package software, IT services, consulting, and human resource development. With unique id...</t>
  </si>
  <si>
    <t>Applicaster is a no code/low code app management platform that helps content owners, OTT providers, and publishers build and grow their streaming businesses. Applicaster is the leading provider of TV apps, offering fast time to market, and extended man...</t>
  </si>
  <si>
    <t>ISO compliance software that helps run your business / isCompliant isCompliant simplifies business tasks. It works as an access anywhere cloud based business tool to help you put all your scrambled jobs and tasks in order. isCompliant is an intelligent...</t>
  </si>
  <si>
    <t>Automated IT Documentation Software | ITBoost ITBoost is the most advanced MSP documentation software in the industry (and is also easy to use!). Do what you need to do, all in one place. Free trial. Businesses run by IT professionals demand a full pac...</t>
  </si>
  <si>
    <t>Fluxicon is a leading company in the field of process mining and process analysis. They provide software solutions that allow businesses to gain insights into their processes and improve efficiency. Their flagship product, Disco, is a process mining so...</t>
  </si>
  <si>
    <t>Infinipoint is a pioneer and creator of Device Identity as a Service (DIaaS), a comprehensive device identity and security posture solution. Their platform enables true Zero Trust security for device access by providing complete device visibility and c...</t>
  </si>
  <si>
    <t>Weever is a company that provides operational excellence software for manufacturers. Their software helps companies digitize safety, quality, maintenance, compliance, and continuous improvement processes. It allows frontline workers to capture data, au...</t>
  </si>
  <si>
    <t>Tom Sawyer Software provides effective graph and data visualization and analysis solutions for real world data challenges. Leading provider of software that enables organizations to build highly scalable graph and data visualization and analysis applic...</t>
  </si>
  <si>
    <t>Rencore is a leading provider of software that helps organizations stay in control of Microsoft 365. They offer solutions for simplifying Microsoft 365 governance for Teams, SharePoint, Azure, Power Platform, and more. Their award-winning software incl...</t>
  </si>
  <si>
    <t>Zerto provides data protection and mobility solutions for on-premises and cloud environments. Their software-based platform offers continuous data protection, disaster recovery, and data mobility for virtualized IT environments and cloud infrastructure...</t>
  </si>
  <si>
    <t>CloudWize is a no-code platform that provides maximum cloud security and compliance from architecture design to runtime. With over 800 predefined rules for compliance, performance, cost, and security, CloudWize helps users gain maximum security and com...</t>
  </si>
  <si>
    <t>PartedMagic is a company that specializes in providing inexpensive and easy-to-use disk partitioning, disk cloning, data rescue and recovery, disk erasing, and benchmarking software. Their Partition Editor allows users to resize, copy, and move partiti...</t>
  </si>
  <si>
    <t>GovReady is a company that provides compliance as code and continuous compliance solutions. They facilitate a compliance authorization process that is entirely machine readable and reusable. Their software, GovReady Q, allows for the import and export ...</t>
  </si>
  <si>
    <t>Canadian Cloud Backup specializes in Backup and Data Recovery. They offer 100% Canadian White Label Cloud Backup Software &amp; Service, keeping data safe, secure, and encrypted in Canada. Their software is branded with the company logo and contact informa...</t>
  </si>
  <si>
    <t>MirrorWeb is a unified compliance platform that provides web, social media, and communications archiving solutions. Their services support regulatory compliance, litigation, digital preservation, and heritage requirements. MirrorWeb allows firms to pro...</t>
  </si>
  <si>
    <t>Pneumatic is a company that provides unlimited workflow management software for startups and small teams. Their software allows users to build, refine, and evolve their business processes quickly and efficiently. With Pneumatic, businesses can streamli...</t>
  </si>
  <si>
    <t>At Tillr, we specialize in the rapid digitization of your operational and regulatory processes using our market-leading digital transformation platform. Tillr is a startup software provider helping small businesses manage their team and workload simply...</t>
  </si>
  <si>
    <t>Kasten by Veeam is the leader in Kubernetes Backup and Disaster Recovery. They provide the Kasten K10 data management platform, which is purpose-built for Kubernetes. This platform helps enterprises overcome Day 2 data management challenges and confide...</t>
  </si>
  <si>
    <t>SysAid is a globally adopted ITSM solution that combines all the essential capabilities in one, feature-rich tool. From traditional ticket management to asset management, SysAid allows administrators to monitor and manage tasks in one platform, so they...</t>
  </si>
  <si>
    <t>Make your cloud life easier! One desktop application to manage all your cloud storage accounts and FTP connections. CloudBuckit is a user-friendly and highly secured desktop application to manage all your multiple cloud account storages as well as FTP ...</t>
  </si>
  <si>
    <t>PacificEast is a data enrichment and verification solutions company. They value accuracy, quality, and exceptional customer service. Their mission is to identify and solve data challenges for their clients. They offer a full suite of products to verify...</t>
  </si>
  <si>
    <t>Softerra is a software development company that specializes in identity management solutions. With a strong presence in competitive markets since 1999, we offer state-of-the-art products and services that are recognized by thousands of customers and in...</t>
  </si>
  <si>
    <t>Calcabis is a company that specializes in regulatory compliance powered by AI. Their focus is to help organizations become more efficient and handle increasing regulatory requirements. They create virtual experts using artificial intelligence to automa...</t>
  </si>
  <si>
    <t>SAP and Excel made easy- Ultimate SAP Up/Download tool- Record, Map and Run- Drag &amp; Drop- Works out of the box- Works with TCode, BAPI, &amp; GUI Scripting</t>
  </si>
  <si>
    <t>Tectona is a Software Incubator. Simplifying you IT infrastructure management is what we believe and strive for at Tectona. We have developed Enterprise Management Solutions(EMS), Managed Service Platform(MSP) solutions and Fault-Tolerant/Fail-Safe Systems on Embedded and General Performance Platforms. Tectona has released its Enterprise Performance Management Platform- OwnYIT for commercial use, and is currently building AssertYIT an MSP platform on the OwnYIT Framework for Remote Infra-structure Management Services Providers. Tectona has conceptualized, designed and developed.</t>
  </si>
  <si>
    <t>HPA is a company that provides fully managed robotic process automation services, accelerating time to value at a lower total cost of ownership compared to traditional RPA. They offer a full suite of integrated intelligent automation solutions designed...</t>
  </si>
  <si>
    <t>Corridor Platforms is a leading decision workflow governance and automation capability designed by industry veterans to rapidly transform risk and marketing decisioning at banks, enabling them to leverage new data, AI and automation to create competiti...</t>
  </si>
  <si>
    <t>Taloflow is a collaborative and interactive notebook that helps product teams run faster vendor evaluations with data curated by the top experts in the world. It allows users to find the best cloud and devtools for their use case 10x faster. Taloflow p...</t>
  </si>
  <si>
    <t>SMS Messaging, Number Verification &amp; Number Lookup APIs | MobiWeb MobiWeb enables enterprises and developers with SMS messaging. We support 1000+ mobile networks, in 180+ countries. Start now with a free trial. Since its establishment in 1999, MobiWeb ...</t>
  </si>
  <si>
    <t>XpertRule Software is a leading software developer and provider of intelligent automation solutions. Founded by AI pioneers and visionaries, the company's Viabl.ai software makes it easy to automate complex workflows and customer interactions through c...</t>
  </si>
  <si>
    <t>Process Manager is a comprehensive, cloud-based business process management software that allows you to measure the time and efficiency of your staff. It provides tools, features, charts, and reports to enable enhanced management of your business proce...</t>
  </si>
  <si>
    <t>Abantail is a European reference center for the automation of the engineering to order process. They specialize in the optimization and automation of the Adaptative Design process through technical product process configurators. They also automate the ...</t>
  </si>
  <si>
    <t>InQuit Software is a company that specializes in Exchange Data Analysis &amp; Expert. They offer a range of software products including EDB to PST Converter, OST to PST Converter, NSF to PST Converter, and Outlook PST Recovery. Their EDB to PST Converter t...</t>
  </si>
  <si>
    <t>⭐Exceptional Task Management Software Solution Provider - Capterra⭐ Most Innovative Task &amp; Workflow Management Software - Southern Enterprise Awards</t>
  </si>
  <si>
    <t>Open iT provides software usage metering solutions to help companies optimize licenses, mainly engineering applications, through IT asset management. Open iT, Inc. produces industry leading software metering and optimization solutions for managing lice...</t>
  </si>
  <si>
    <t>Making way for the new dynamic</t>
  </si>
  <si>
    <t>AlertOps is a real-time, intelligent, automated incident management platform that helps companies respond to IT incidents and automate real-time operations. It offers features such as 24/7 live call routing, on-call schedule management, advanced escala...</t>
  </si>
  <si>
    <t>Atticus is a company that builds premium tools to support professionals working in regulated environments. They provide fact checking and verification software that is quick, collaborative, and secure. Their software is used by law firms, high performi...</t>
  </si>
  <si>
    <t>Kelsa is a workflow automation software and BPM tool that provides a one-stop instant workflow solution. It allows users to create, automate, integrate, and collaborate on various business processes. Kelsa is highly customizable and collaborative, maki...</t>
  </si>
  <si>
    <t>FlexRule is a company that provides an End-to-End Decision Management Suite to improve business agility in regulated environments. Their suite includes business rules, analytics, machine learning, robotics, and automated decision-making processes. With...</t>
  </si>
  <si>
    <t>DeepSpar Data Recovery Systems offers the latest hard drive data recovery equipment for effective firmware repair, hard drive diagnostics and data recovery imaging. DeepSpar Data Recovery Systems provides field tested solutions to professional data rec...</t>
  </si>
  <si>
    <t>Cryptlex is a software licensing company that provides a complete licensing solution for desktop apps, mobile apps, on-premise software, IoT apps, and other digital goods. With Cryptlex, you can easily generate license keys, validate them in your softw...</t>
  </si>
  <si>
    <t>Use Daylight to build digital experiences that satisfy customers &amp; employees. Daylight makes it easy for business teams to rapidly deploy digital experiences that collect, validate and deliver critical data and information. Eliminate manual processes, ...</t>
  </si>
  <si>
    <t>OpsCompass is a SaaS platform that helps enterprise data and cloud teams identify risks and optimize performance of their data workloads along with their surrounding multi cloud infrastructure. In a single dashboard customers can manage their cloud and...</t>
  </si>
  <si>
    <t>East Tec is a company that specializes in privacy protection and file &amp; disk encryption software. They offer solutions to securely erase files, Internet traces, and old PCs. The company was founded in 1997 by Horatiu Tanescu and Eugen Malita, who recog...</t>
  </si>
  <si>
    <t>Spieker Point is a software development company based in Edmonton that provides modern, cost-effective, and timely enterprise software solutions. They specialize in process automation and analytics to help companies make evidence-based decisions and im...</t>
  </si>
  <si>
    <t>Agile Data Protection &amp; Management for Risk and Compliance management. Cross Platform information archival and data lifecycle management. Mithi's Open Source based Business Email Server is secure and highly adaptable. You can easily manage Email, Calen...</t>
  </si>
  <si>
    <t>Complete All of Your IT Operational Tasks from a Single Dashboard</t>
  </si>
  <si>
    <t>XtremeLabs provides technology products and services to support employability, workforce development and training. We deliver over 900 training labs covering Security, Data Science, Collaboration, O365, Networking and other technologies. Our state of t...</t>
  </si>
  <si>
    <t>Axon Ivy is a low code platform that provides a powerful digitization solution. They offer user-friendly apps and complex process management, combining no code, low code, and full code development in one platform. With their integrated BPM suite, they ...</t>
  </si>
  <si>
    <t>The Botstatz platform allows you to define, optimize and accelerate strategic automation delivery. At Botstatz, we simplify highly transformative Automation initiatives for a successful workflow and implementation. While there’s a lot of interest in in...</t>
  </si>
  <si>
    <t>Digital Transformation Partner: Hybrid IT &amp; Enterprise Cloud Solutions Cloud Assert provides expertise, products and integration solutions in public, private and hybrid cloud space for enterprises and service providers. Cloud Assert provides integratio...</t>
  </si>
  <si>
    <t>The Government of Canada is making it easier for Canadians to find and access government information and services. SAP implementation Government Administration</t>
  </si>
  <si>
    <t>Alemba is a provider of Enterprise Service Management software, specializing in functionally robust, sophisticated Service Management solutions designed to manage complex processes with ease. Backed by a quarter of a century of heritage, Alemba’s speci...</t>
  </si>
  <si>
    <t>Depfu is a company that provides automated dependency updates for GitHub and GitLab. They offer a solution that allows users to easily keep their software dependencies up to date and secure without the need for manual work. Depfu limits the number of o...</t>
  </si>
  <si>
    <t>CompilerWorks is a software engineering company that specializes in automating how data landscapes are viewed, managed, and modernized. They provide solutions for organizations who want to understand the state of their data, including dependencies, cos...</t>
  </si>
  <si>
    <t>TeQube provides smart vending and asset management solutions. Our tools create more efficient companies and empower productive, efficient teams.</t>
  </si>
  <si>
    <t>Capital Continuity is a global leader in disaster recovery and migration software/services. Their BIPs (Business Interruption Protection software) technology is changing the way global enterprises and cloud service providers protect and recover petabyt...</t>
  </si>
  <si>
    <t>Octopai is a leading Data Intelligence Platform serving enterprises globally. Its innovative SaaS solution instantly maps and tracks data assets even in complex, multi-vendor data ecosystems. Octopai has effortless no code, low touch implementation, wi...</t>
  </si>
  <si>
    <t>Kaholo is a test orchestration and automation platform that enables engineers to develop automation pipelines 20X faster than traditional script-based tools, even without automation experience. With over 100 plugins and integrations for all software li...</t>
  </si>
  <si>
    <t>Nividous is an intelligent automation company that offers vertical solutions in RPA, AI, and BPM to help businesses accelerate digital transformation. Their Hyperautomation Platform combines native RPA, AI, and BPM capabilities to unleash the true pote...</t>
  </si>
  <si>
    <t>iMyFone is a software company that offers solutions for iOS/Android devices, Windows PC, and Mac. They provide easy-to-use utilities to recover lost data, unlock locked smartphones, repair system problems, and manage personal data. Their software inclu...</t>
  </si>
  <si>
    <t>BOSS Solutions is a company that provides powerful Help Desk ticketing software, IT Service Management, and 811 One Call ticket management software. They offer a comprehensive service catalog, integrated asset management, and an IT self-service portal....</t>
  </si>
  <si>
    <t>The Managed Device Security Platform | Encryption, Zero Trust &amp; Beyond Beachhead Solutions helps enterprises, MSPs, MSSPs, and resellers deliver next gen device encryption and data security with a unified cloud based platform. Beachhead provides non in...</t>
  </si>
  <si>
    <t>Statzon is a market insight platform that provides simple access to over 3 million datasets, market reports, and company profiles from over 12,000 topics and 20,000 trusted data sources. They specialize in serving companies operating in the sectors of ...</t>
  </si>
  <si>
    <t>Ping Identity is The Identity Defined Security Company™. Ping Identity, the leader in Identity Defined Security, allows the world’s leading companies, including over half of the Fortune 100, to provide trusted employees, partners and customers secure a...</t>
  </si>
  <si>
    <t>Mumba is an innovative HR tech company that provides an Employee Engagement Platform designed to make work easier and life better for large geographically distributed workforces. Mumba combines all key HR and business systems into a single user interfa...</t>
  </si>
  <si>
    <t>Vorex is a leader in professional services automation (PSA) software and manages core business processes with a single comprehensive solution. Vorex PSA is the only cloud based single comprehensive software for the small to mid size business market of...</t>
  </si>
  <si>
    <t>Morpheus Data is a next generation hybrid cloud management and application infrastructure automation engine. Infrastructure agnostic cloud application management &amp; orchestration. Manage everything from AWS to bare metal, provision in 1 click &amp; more. Mo...</t>
  </si>
  <si>
    <t>Storage Guardian is a private data protection company specializing in providing backup and restore services for critical business data to a secure offsite location since 1999. Storage Guardian’s flagship offering is an affordable, feature rich, online ...</t>
  </si>
  <si>
    <t>Grepsr is a web data extraction solution that provides web scraping and data extraction services for businesses of all sizes. They offer a reliable and scalable platform that allows businesses to automate their data needs without any I.T. support.</t>
  </si>
  <si>
    <t>Simple approval workflows for your business. An approval workflow app that automates and tracks all your approval, sign off and decision requests. Approval Donkey integrates with your favorite apps like Xero, Zapier, Trello, Evernote, Slack, Asana and ...</t>
  </si>
  <si>
    <t>SecurityCoverage is a tech solutions company that aims to simplify the use of technology for computer users and provide world-class customer service. They offer innovative products such as SecureIT for complete protection, FileHopper for anytime storag...</t>
  </si>
  <si>
    <t>LoadSpring is a project management solutions company that provides cloud computing project management software. They offer a total package of expert implementation, hosting, security, and support. LoadSpring custom designs each software suite to the sp...</t>
  </si>
  <si>
    <t>Sync.com is a file storage and document collaboration platform that helps teams stay safe, secure, and connected in the cloud. It offers secure cloud storage, file sharing, and document collaboration services. With Sync.com, users can store and access ...</t>
  </si>
  <si>
    <t>Red e App is a mobile employee engagement platform that provides a communication solution for businesses with non-desk workers. The platform connects leaders, managers, and employees through a native app and push notifications, allowing for real-time c...</t>
  </si>
  <si>
    <t>Systemake Corp - Rapid Software Development - IT Enterprise Applications</t>
  </si>
  <si>
    <t>REACH is an all-in-one SaaS solution for instant digital customer transactions. The platform allows businesses to deliver the instant remote experiences that customers expect in today's digital era. With REACH, companies can collect e-signatures, e-for...</t>
  </si>
  <si>
    <t>Simple Servers is a UK-based company that specializes in providing web hosting solutions for e-commerce businesses, with a focus on Magento hosting. They offer shared, dedicated, SSD, and cloud optimized servers, as well as custom server builds.</t>
  </si>
  <si>
    <t>UTR Global is a company that provides Telecom Expense &amp; Asset Management Services. They specialize in uncovering vendor billing errors and reducing monthly bills for voice data and wireless services. With over 30 years of expertise, UTR Global helps cl...</t>
  </si>
  <si>
    <t>CloudWare Technologies is a leading technology service provider in Africa, offering innovative solutions in software development, web development, web security, and payment systems. Our services are tailored to meet the specific needs of businesses, an...</t>
  </si>
  <si>
    <t>Cloudscene is the world's largest directory for colocation data centers, cloud service providers, and interconnected fabrics. It offers a comprehensive database of more than 5,500 data centers and 4,500+ service providers across 110 countries. Cloudsce...</t>
  </si>
  <si>
    <t>FireMon is an enterprise security management company that provides proactive, real-time security management solutions. Their Security Intelligence Platform includes various tools such as Security Manager, Policy Planner, Policy Optimizer, and Risk Anal...</t>
  </si>
  <si>
    <t>A Iteris is an end-to-end technology company that has been operating in the market for over 14 years. We specialize in productivity, collaboration, and business intelligence systems, offering high-value services using tools from partner companies such ...</t>
  </si>
  <si>
    <t>vCom is a cloud-based software and managed services company that helps mid-sized enterprises manage their IT spend. They offer a range of services including technology lifecycle management, software and professional services, wireline and mobility expe...</t>
  </si>
  <si>
    <t>Arpio provides instant disaster recovery protection for AWS workloads. They protect businesses from ransomware and data loss, allowing them to recover in minutes from any outage. Arpio offers comprehensive, automated multi-region disaster recovery to p...</t>
  </si>
  <si>
    <t>#1 End User Experience Monitoring and Troubleshooting Software Embedded intelligence &amp; automation that enables IT Pros to anticipate, troubleshoot &amp; prevent end user experience issues. Our Proactive IT Operations software enables you to anticipate, tro...</t>
  </si>
  <si>
    <t>LOKI is a security and network management platform specially designed for small companies to automate and secure their computer networks. Company owners and managers can secure, maintain and monitor their company network using LOKI, without the need fo...</t>
  </si>
  <si>
    <t>CodeBrew Technologies is a Software Product company that has released its BPM Platform ExpressBPEL consisting of the following products, ExpressBPEL Engine, ExpressBPEL Editor, and ExpressBPEL Operations&amp;Management. ExpressBPEL Platform enables an ente...</t>
  </si>
  <si>
    <t>NovaStor is a leading international provider of software solutions for data protection and availability. NovaStor provides backup software for small Windows environments, heterogeneous networks (Windows, Linux, Unix) and multi-site data centers. NovaSt...</t>
  </si>
  <si>
    <t>Adaptiva is a leading provider of autonomous endpoint management solutions. Their software simplifies IT infrastructure and reduces endpoint complexity through automated patching and management. With Adaptiva, IT executives can achieve real savings and...</t>
  </si>
  <si>
    <t>AlmerSoft is a company that specializes in providing data backup software. Their flagship product, AlmerBackup, is considered one of the best backup solutions available on the Internet. It offers reliable data protection, keeps old versions of files, a...</t>
  </si>
  <si>
    <t>Centilytics is an intelligent cloud management platform that provides governance, security, and optimization solutions for enterprises using public clouds. It helps businesses govern, analyze, and optimize their cloud spend by offering 360-degree visib...</t>
  </si>
  <si>
    <t>LTIMindtree Limited is an Indian multinational information technology services and consulting company based in Mumbai.</t>
  </si>
  <si>
    <t>LC Technology International, Inc. is a global leader in data recovery whose mission is designed to help clients resolve catastrophic problems. LC Technology International maintains the highest quality standards with award-winning customer service and s...</t>
  </si>
  <si>
    <t>Snipe-IT Asset Management is a free, open source IT asset management system written in PHP. It allows administrators to track physical assets, software licenses, accessories, and consumables all in one place. The system is based on Bootstrap and is tes...</t>
  </si>
  <si>
    <t>Planfix is a company that provides a system for managing company workflows. They offer a range of products and services including project management, task management, CRM, source accounting, financial planning, and IT services and consulting. Planfix i...</t>
  </si>
  <si>
    <t>DLP Assured is an information security and privacy consultancy that provides IT security solutions and information governance expertise. They operate in the UK, Europe, and the Middle East. Their services include assisting organizations with projects s...</t>
  </si>
  <si>
    <t>XM^ONLINE is a fast code platform for business automation. It is a digital service platform built on microservice architecture principles, making business automation 2x faster and 8x easier. It offers software as a service for small and medium enterpri...</t>
  </si>
  <si>
    <t>Total Phase is a top-tier provider of embedded system solutions. They manufacture powerful and affordable USB, I2C, SPI, CAN, eSPI, and A2B development tools for embedded systems engineers. Their products are used by engineers worldwide due to their af...</t>
  </si>
  <si>
    <t>Cryoserver is an email archiving solution which preserves your email in a tamper evident archive, turning your data into a useful archive for everyday use. Our email archiving solutions are ideally suited to any size organization which requires a secur...</t>
  </si>
  <si>
    <t>Atempo is a leading independent software vendor that provides data management solutions for organizations. They offer a range of products and services to protect, store, move, and recover data. Their portfolio includes solutions for protecting critical...</t>
  </si>
  <si>
    <t>Peer Software is a company that specializes in enterprise file management solutions for edge, hybrid, and multi-cloud environments. They offer data management solutions for challenges related to data migration, backup, replication, and collaboration. T...</t>
  </si>
  <si>
    <t>VisualCron is an automation, integration, and task scheduling tool for Windows. It provides advanced automation capabilities and a wide range of tasks such as executing, copying, FTP/SFTP/SSH, extracting/compressing, XML processing, email handling, clo...</t>
  </si>
  <si>
    <t>Next Matter is an all in one platform that makes automating, tracking, and executing operations easier and faster than ever. No code, consultants, or IT project management required. Our customers like Spreetail, HelloFresh, and Home24 design and deploy...</t>
  </si>
  <si>
    <t>Dbvisit is a company that specializes in database disaster recovery software. They offer Dbvisit StandbyMP, an enterprise-class disaster recovery software that provides gold standard disaster recovery for Oracle Standard Edition (SE) and Microsoft SQL ...</t>
  </si>
  <si>
    <t>Salient Process is a global partner in business transformation, specializing in hyperautomation services and solutions. As an IBM Premier Business Partner, they offer expertise in aligning enterprise processes and goals. Their services include process ...</t>
  </si>
  <si>
    <t>Avoid errors from unclear ways of working User friendly BPM software that helps process leaders to connect processes with the right people, work instructions, systems, tasks and bots. One platform for all parts of your problem ⭐ improve internal know...</t>
  </si>
  <si>
    <t>VMcom Systems is a company that specializes in creating tools for administrators. Their flagship product is the VMcom backup and recovery appliance, which is designed to make backup and recovery processes easy to implement, configure, use, buy, and sup...</t>
  </si>
  <si>
    <t>DigiSpoke is a company that provides software development services. They offer a platform called F23 Visually Plan and Manage Work, which allows users to visually manage and predict workflow. With DigiSpoke, users can arrange tasks and their dependenci...</t>
  </si>
  <si>
    <t>Mimica is building AI that watches you do repetitive computer tasks and learns to execute them for you. Mimica process discovery tools mine employee click and keystroke data in search of signifiers of high quality automation opportunities. Deploy Mimic...</t>
  </si>
  <si>
    <t>Site24x7 is a website, server, cloud and application performance monitoring service by Zoho Corporation. It offers both free and paid monitoring services for the entire IT environment. With Site24x7, you can monitor the health and performance of websit...</t>
  </si>
  <si>
    <t>Triadd Software is a leading software development company that specializes in creating innovative and customized software solutions for businesses. With a team of highly skilled developers and designers, Triadd Software offers a wide range of services ...</t>
  </si>
  <si>
    <t>Web Email Extractor is an online software that allows users to find verified email addresses associated with any website or domain. It offers a user-friendly interface and accurate results through its cutting-edge technology. With this tool, online mar...</t>
  </si>
  <si>
    <t>AppBind is a subscription manager that helps agencies set up their clients' SaaS and software faster. It allows agencies to sign up for software, plugins, and ads on behalf of their clients, saving time and ensuring ownership of all subscriptions. AppB...</t>
  </si>
  <si>
    <t>TeraByte Unlimited is a software company that provides a suite of tools for computer backup, hard drive management, and software development.</t>
  </si>
  <si>
    <t>FlowForma is a leading provider of no code Business Process Management (BPM) tools for Microsoft Office 365. They offer a digital process automation (DPA) tool that enables business users to quickly implement processes such as HR onboarding, new produc...</t>
  </si>
  <si>
    <t>Cloud Squeeze is an AI-powered platform that provides deep insights and cost savings for AWS cloud users. With real-time monitoring and deep product knowledge, Cloud Squeeze helps users track config changes and optimize their cloud capacity. The platfo...</t>
  </si>
  <si>
    <t>WeTek is an exciting global company based in Europe dedicated to research and create innovative streaming devices and set top boxes. WeTek provides a centralized set of tools to remotely manage devices, applications, content, and passwords, aiming to r...</t>
  </si>
  <si>
    <t>DataBP is a company that specializes in data licensing administration and reinventing the market data business. They provide custom workflows to simplify and accelerate onboarding, custom licensing agreement generation and approval sequences, and manag...</t>
  </si>
  <si>
    <t>Queue it is the leading developer of virtual waiting room services to control website traffic surges by offloading visitors to an online waiting line environment. Its powerful SaaS platform enables online ticket sales, retailers, and public sector serv...</t>
  </si>
  <si>
    <t>TAIGER is an international artificial intelligence firm specializing in natural language processing, computational semantics, and information retrieval. They provide a complete solution portfolio based on a state-of-the-art solution architecture for ea...</t>
  </si>
  <si>
    <t>Spare Backup, Inc. specializes in providing data protection services to small office or home users, and small to mid-sized businesses. The company offers a line of software products designed for consumers, as well as business and home business users. T...</t>
  </si>
  <si>
    <t>Flowingly is a process mapping and workflow automation platform that helps businesses transform old, manual ways of working into modern digital experiences. With Flowingly, teams can unlock productivity, streamline approvals, and increase compliance. T...</t>
  </si>
  <si>
    <t>Data protection, backup and disaster recovery Xopero Secure your entire business environment and provide continuity for your organisation with Xopero's comprehensive backup solutions. Jesteśmy jednym z największych producentów rozwiązań backupowych w E...</t>
  </si>
  <si>
    <t>Kianda is a company that provides EHS (Environmental, Health &amp; Safety) software solutions. Their software empowers EHS leaders to ensure a safe workplace by capturing and managing health &amp; safety records such as risk assessment, incident reporting, aud...</t>
  </si>
  <si>
    <t>iSupport is a 100% US-based company that provides IT Help Desk software built to handle complex business processes. They offer live support at budget-friendly prices and their features include email, chat, rules, web, mobile, ITIL, reports, and more. F...</t>
  </si>
  <si>
    <t>Developer of Windows, Cloud and Mobile Software Applications. Custom software development. Cloud and mobile apps. Microsoft Outlook Add ins. Productivity tools for email automation and business data management. 4Team Corporation is a software productio...</t>
  </si>
  <si>
    <t>Latitude IT is an IT company that offers a comprehensive range of services and software. We specialize in delivering services and support to the engineering sector. Our team of problem solvers develops and delivers practical software solutions to vario...</t>
  </si>
  <si>
    <t>Vinchin is a professional provider of data protection solutions for enterprises. It provides a series of data backup, instant recovery, and offsite DR solutions for private cloud, public cloud and hybrid cloud environments. Vinchin Backup &amp; Recovery, t...</t>
  </si>
  <si>
    <t>Web Based Solutions for Total Telecom Expense Management.</t>
  </si>
  <si>
    <t>R Tools Technology Inc. is the leading provider of powerful data recovery, undelete, drive image, data security and PC privacy utilities. Our mission is to give our customers around the world the system tools to bring about a visible and substantial in...</t>
  </si>
  <si>
    <t>Saras Analytics is a full-fledged data management company that aids in growth by solving data challenges for e-commerce brands, aggregators, and agencies alike. Our solutions help customers leverage a 360-degree view of their business data with compreh...</t>
  </si>
  <si>
    <t>mindSHIFT Technologies is a company that provides IT outsourcing and cloud services to businesses of all sizes. They offer managed IT services, VoIP, Microsoft and Cisco solutions, virtualization, hosting, and more.</t>
  </si>
  <si>
    <t>Econ Technologies is a leader in file sync and backup software for Mac. Its suite of Mac software products aids in file safety, management, and storage. Founded in 1991, Econ Technologies produces software for macOS on the Mac as well as iOS on the iPa...</t>
  </si>
  <si>
    <t>ElephantDrive is a leader in cloud backup and storage solutions, delivering services directly to individuals and small business and as an enabling platform to strategic partners. With focus on security, speed, and reliability, the ElephantDrive team ha...</t>
  </si>
  <si>
    <t>Zenduty is an end-to-end incident management and response orchestration platform. It integrates with all monitoring tools and alerts engineers via various channels such as phone, Slack, push notifications, email, SMS, and Microsoft Teams. Zenduty helps...</t>
  </si>
  <si>
    <t>PhixFlow is a Low Code application development platform that enables companies to automate their business processes and cleanse data. With PhixFlow's intuitive drag and drop functionality, non-programmers can easily connect data sources, analyze and en...</t>
  </si>
  <si>
    <t>BlogVault is a WordPress backup and management service that helps protect your WordPress site by backing up every part of your site automatically, and storing it all for you. You see when your site was last backed up, and can force a backup, pause back...</t>
  </si>
  <si>
    <t>Meet FAMOC MDM / EMM / UEM solutions. FAMOC is a platform tailored to ensure the security of your mobile devices. Learn more about Famoc company.</t>
  </si>
  <si>
    <t>Kintaba is an incident management and response platform that helps teams and companies respond to, track, automate, and reflect on major incidents and outages. It offers easy incident response for the entire company, with features such as collaboration...</t>
  </si>
  <si>
    <t>Softeligent is an enterprise software solutions company that helps with the management of IT Asset Management and TEM Solutions. Softeligent LLC is about delivering services and software as a service (SaaS) solutions to the enterprise. From telecom exp...</t>
  </si>
  <si>
    <t>Decadis is a German IT consulting firm that helps businesses unleash the power of the digital world by connecting and utilizing data, communication, people, processes, and organizations.</t>
  </si>
  <si>
    <t>Need a smart multipurpose data recovery software? Click here to try ReclaiMe File Recovery software for free and preview your data immediately.</t>
  </si>
  <si>
    <t>People. Process. Projects. Products all in one Place.</t>
  </si>
  <si>
    <t>Trelica is a SaaS management platform that helps IT teams automate their SaaS management, from app discovery to renewals and license optimization. They enable IT teams to discover their inventory and shadow IT, optimize spend, automate IT operations, a...</t>
  </si>
  <si>
    <t>WebGazer is a cloud-based website and server monitoring service that provides uptime monitoring, cron job monitoring, and eye candy hosted status pages. It checks the status of websites and REST API endpoints by sending HTTP requests at a configurable ...</t>
  </si>
  <si>
    <t>Cloudstorm is a successful Robot Process Automation (RPA) company helping businesses with RPA process discovery, scaling RPA Center of Excellences, and implementing new software robots.</t>
  </si>
  <si>
    <t>Simnovus is a high growth Test and Measurement company keenly fixated on accelerating the 5G RAN Validation. They provide software innovation to accelerate 5G validation, enabling 5G innovators to win the 5G race by enabling continuous test and rapid v...</t>
  </si>
  <si>
    <t>see beyond technologies sustainability solutions</t>
  </si>
  <si>
    <t>white pages extractor, yellow data pages scraper for online directory, IQUALIF robot captures email address, phone, name. Extract business information and list to Excel or MySQL, sale in B2B B2C, USA, UK, Canada, Australia, Europe, Italy, Switzerland, Ger</t>
  </si>
  <si>
    <t>MailStore is a global leader in email archiving solutions for small and medium-sized businesses. With over 80,000 corporate customers in over 100 countries, our innovative email archiving software is used by businesses from all sectors, as well as publ...</t>
  </si>
  <si>
    <t>Magnus Box is an unlimited cloud storage backup solution for technology service providers. Our only goal is to protect your clients' data from disaster.</t>
  </si>
  <si>
    <t>Ezassi is a company that has developed the first Open Innovation software platform specifically designed to enable Innovation Commerce with a unique approach to Legal Disclosure Compliance. Their customizable platform includes controlled Idea capture, ...</t>
  </si>
  <si>
    <t>LINBIT is an open-source company that provides technology and support for high availability, disaster recovery, and Kubernetes persistent storage solutions for the enterprise. They offer block storage with enterprise cluster-wide volume management, rel...</t>
  </si>
  <si>
    <t>PCVITA is a company that provides a range of software tools and services for data conversion, migration, and recovery. Their utilities have been used by millions of users and have received positive feedback. They specialize in messaging platform migrat...</t>
  </si>
  <si>
    <t>Useful utilities - Password Management, Digital Sticky Notes, PC Backup software</t>
  </si>
  <si>
    <t>Elastio is a ransomware detection platform that provides fast cyberattack recovery. Their data resilience platform detects ransomware before and after detonation, enabling recovery from a ransomware attack in minutes, not weeks. Elastio auto detects ne...</t>
  </si>
  <si>
    <t>Softinventive Lab is a company founded in 2006 that specializes in network management software development. They provide a range of tools for network inventory, server monitoring, and software deployment. Their software is designed to help companies of...</t>
  </si>
  <si>
    <t>Chisel AI is a company that provides purpose-built AI solutions for commercial insurance. They help commercial insurance carriers and brokers automate mundane underwriting and brokering processes, allowing them to double their business. Chisel AI's art...</t>
  </si>
  <si>
    <t>smartImager is a hardware independent imaging and deployment solution software. It allows users to easily deploy any version of Windows with a full-featured console. The software provides intelligent Windows deployment, faster migration tools, and auto...</t>
  </si>
  <si>
    <t>Provance is a company that provides IT Service and IT Asset Management solutions. Their solutions, Provance IT Service Management (ITSM) and Provance IT Asset Management (ITAM), are built on the Microsoft Power Platform and run natively within the Micr...</t>
  </si>
  <si>
    <t>Fluency Translation is a translation technology company that provides premium suites for anyone working with any languages. They offer Fluency Translation Software, a powerful computer-assisted translation tool that meets all translating needs. Their p...</t>
  </si>
  <si>
    <t>Link Busters is the leading provider of anti-piracy services for the creative industry. They protect many of the world's best-selling artists, authors, and leading labels against the illegal sharing of their products on filehosters and torrent sites. W...</t>
  </si>
  <si>
    <t>CloudAlly is a SaaS Data Protection Platform that offers comprehensive cloud backup solutions. They provide secure and automated data protection for Microsoft Office 365, Google Workspace, Salesforce, and more. With CloudAlly, users never have to worry...</t>
  </si>
  <si>
    <t>BackupAssist is a leading provider of backup software for small and medium businesses. With sales in over 145 countries, BackupAssist offers affordable, reliable, and easy-to-use backup solutions for Windows Servers and Data. Their software allows for ...</t>
  </si>
  <si>
    <t>Whitestein Technologies is a global Swiss company offering advanced intelligent application software for multiple business sectors. They are a pioneer of self adaptive enterprise software that allows customers to embrace responsive, continuous, and pro...</t>
  </si>
  <si>
    <t>AutomationEdge HomeCare is an AI and Automation Cloud platform that provides solutions for home health care and healthcare providers. Their pre-built solution automates end-to-end home care processes. With their AI and Automation Platform, they offer s...</t>
  </si>
  <si>
    <t>Little Forest is a Web Governance Service dedicated to helping you achieve success through continual improvement to your websites. We work with brands who have Global Web Platforms across many countries, using multiple languages and multiple devices. O...</t>
  </si>
  <si>
    <t>Shooju is a data management service that empowers data teams to become more agile. They provide highly configurable deployments that help companies become data-driven. Their services include market data ingestion, unified data discovery and charting, c...</t>
  </si>
  <si>
    <t>Even Enterprises is a company that provides high performance and high availability solutions in data protection, data replication, and disaster recovery. We offer pre-sales consulting on server/storage virtualization, iSCSI, and fibre channel SAN solut...</t>
  </si>
  <si>
    <t>Trustgrid.io is a company that integrates SD WAN, remote access, and edge computing to create a Zero Trust network between any application, system, or end user. They provide persistent, real-time connectivity between cloud applications and any other cl...</t>
  </si>
  <si>
    <t>Terma Software is now part of Broadcom. Be sure to follow the @Broadcom page to receive future company updates. Terma Software is a located in Boulder, Co and is the leading provider of advanced workload analytics, monitoring, and reporting solutions for enterprise job scheduling and workload automation products from companies such as Cisco (#Tidal), CA Technologies (#AutoSys, #CA7), IBM (#IWS #TWS #TIvoli) and BMC (#ControlM). Terma also supports in-house developed job schedulers and many other vendors products through our advanced integration platform. Terma has several products to help customers gain better insight into their complex workload environment and products. These products include the following: TermaUNIFY An advanced SLA Management, Predictive Monitoring, Alerting, and Reporting TermaVision A configurable job monitoring solution that allows development of monitoring and analytics dashboards TermaINSIGHT An advanced business intelligence and reporting solution including "canned" and adhoc reports TermaUNIFY-CONNECT A robust integration hub for workload data and related application data Our solutions help companies optimize their workload processing and get more value out of their workload automation products. Terma helps companies lower their cost of ownership and improve the reliability and performance of their mission critical workloads. The solution addresses the need for a single user interface and management console (aka Single Pane of Glass) into heterogeneous job scheduling environments across distributed and mainframe platforms. #WorkloadAutomation #JobScheduling #WorkloadAnalytics #ITOperations #DevOps</t>
  </si>
  <si>
    <t>Infinity is a customizable work management platform that allows users to organize tasks, spreadsheets, calendars, and files all in one place. It provides a single tool for organizing all work, allowing teams to collaborate, store everything in one plac...</t>
  </si>
  <si>
    <t>Ahsay is a backup &amp; recovery solution supporting backups of Microsoft 365, VMware, Hyper V, databases on servers, PCs, notebooks, NAS, and mobile devices. Ahsay uses advanced data deduplication and compression technology to significantly reduce backup ...</t>
  </si>
  <si>
    <t>CrowdHandler is an online waiting room and virtual queuing service that protects your website during periods of heavy traffic, preventing your servers from becoming overwhelmed and allowing your customers to continue processing transactions with confid...</t>
  </si>
  <si>
    <t>Increase productivity, save time, and create more value for your customers in your MSP with ServiceTree AUTO for ConnectWise Manage.</t>
  </si>
  <si>
    <t>Introducing the online marketplace for everything your restaurant needs. Costimize provides a revolutionary platform connecting local restaurants and vendors. Costimize's mission is to become the central hub for all small, independent restaurants' purc...</t>
  </si>
  <si>
    <t>Condrey Corporation is a software engineering company that specializes in Identity, Storage, and File Management solutions that run on multiple platforms, including Microsoft Windows, Macintosh, Linux, and Novell NetWare. The suite of products work tog...</t>
  </si>
  <si>
    <t>Network Executive Software | WAN Optimization for Replication &amp; Backup Applications WAN optimization for data replication and acceleration, cloud storage, iSCSI replication, other IP software storage and file transfer applications. HyperIP WAN Opti...</t>
  </si>
  <si>
    <t>BitCalm is a backup service for your servers, offering backup for filesystems, web sites, media files, backup configurations, and databases. They provide a safe and fast backup cloud service, transferring information securely between your server and th...</t>
  </si>
  <si>
    <t>JobRouter AG is a globally leading provider of a cross industry process automation and digitization platform for customers of all company sizes. With this, JobRouter supports companies to optimize their workflow, archive their data and documents effici...</t>
  </si>
  <si>
    <t>NetSarang Computer, Inc. is a global provider of performance-driven network connectivity solutions. Since 1998, the company has been developing, marketing, and supporting secure connectivity software for PC to Unix and PC to Linux. Their product family...</t>
  </si>
  <si>
    <t>Abacus Systems develops Help Desk and IT Service Management software solutions for small to large organizations. Our Service Desk and Help Desk software are very customizable and cost-effective IT Service management solutions. It can be used for both i...</t>
  </si>
  <si>
    <t>Paramount Decisions is a company that provides lean decision-making software using the Choosing By Advantages (CBA) method. Their platform guides organizations through the CBA decision-making process, helping them make sound decisions with multiple sta...</t>
  </si>
  <si>
    <t>Aruhat Technologies Pvt. Ltd. was incorporated in the year 2004 in Ahmedabad, India with a vision of offering technology for continuous business improvements and innovations backed by core competence’. It provides web data extraction and MVAS products,...</t>
  </si>
  <si>
    <t>Compute Software is a cloud cost optimization software company based in Mountain View, California. Compute Software delivers the deepest and most actionable recommendations to lower cloud costs, increase performance, and reduce Engineering effort more ...</t>
  </si>
  <si>
    <t>Panorama9 is a cloud-based IT management platform that provides monitoring and remote management of your entire IT environment. With automated discovery, help desk integration, patch management, and built-in remote control, Panorama9 offers a comprehen...</t>
  </si>
  <si>
    <t>Mannat Software is a Leading World Wide Software Selling Company Mannat Software offer full range of software including Security, Business, Utility, Internet, MultiMedia &amp; Desktop Management. Download free software and tools. Mannat Software is the l...</t>
  </si>
  <si>
    <t>CloudCtrl is a cloud billing management platform that provides better cloud cost optimization for AliCloud, AWS, Azure, and GCP. It offers visibility, accountability, and better value from cloud vendors. With CloudCtrl, users can manage, monitor, analy...</t>
  </si>
  <si>
    <t>Estabil.is is a company that specializes in cloud computing and DevOps services. They aim to leverage the cloud to drive business growth and opportunities. With their experienced team, they provide innovative and customized solutions, focusing on agili...</t>
  </si>
  <si>
    <t>Leading the market with software built from the ground up to be better. We take our customer feedback seriously and build IT tools that IT admin want to use.</t>
  </si>
  <si>
    <t>Software Licensing for small to large businesses. Licensing software for your C/C++, Java, Python, VB.NET, PHP 5, MetaTrader, and Objective C applications.</t>
  </si>
  <si>
    <t>Revolutionizing the Storage Industry</t>
  </si>
  <si>
    <t>Mac Data Recovery, Free USB Flash/Memory Card Recovery Software 321Soft studio provides a wide range of software including Data Recovery for Mac, USB Flash Recovery for Mac, Photo Recovery, Memory Card Recovery, and Free File Recovery. 321Soft Studio ...</t>
  </si>
  <si>
    <t>GetAFix is the leading workshop, garage, and dealer management software for the automotive industry in India. Evenforce's flagship product Getafix is a cloud-based mobile-first app that manages customers, estimates, jobs, invoices, spare parts, and mor...</t>
  </si>
  <si>
    <t>Microcosm is a software company that specializes in computer security. Our specialties include Identity &amp; Access Management, Multi Factor Authentication and Software Anti Piracy. Computer and Network Security</t>
  </si>
  <si>
    <t>iBeesoft provides the best Windows/Mac/iPhone data recovery software to recover lost files. We also offer Duplicate File Finder to help you find and remove duplicate items on your PC.</t>
  </si>
  <si>
    <t>OpenArchive is a company that helps eyewitnesses and human rights defenders preserve truth to power. They provide tools and guides for safely storing, verifying, and sharing critical evidence. OpenArchive conducts research and collaborates with human r...</t>
  </si>
  <si>
    <t>ProcessPolicy is an online business process software solution for company task management that enforces company policies through workflows, checklists, audit trails, escalations and alerts. We offer companies a software solution that enforces company p...</t>
  </si>
  <si>
    <t>CodeGuard provides website backup, monitoring, and malware remediation services to small and medium businesses. They offer automatic daily website backup and restore, as well as monitoring for changes. CodeGuard is trusted by some of the largest hostin...</t>
  </si>
  <si>
    <t>Humans4Help is an international Digital Services company specialized in digital transformation (RPA, ESM, AI) topics around business process improvement. Humans4Help offers strong value added advices focus on two strategic areas: IT Service Management ...</t>
  </si>
  <si>
    <t>OpenRules, Inc. is a NJ corporation that has developed, enhances, and maintains a popular Open Source Business Decision Management System commonly known as OpenRules®. OpenRules, Inc. also provides technical support, consulting and training services re...</t>
  </si>
  <si>
    <t>SMA Technologies is a leading provider of Enterprise Workload Automation and Orchestration solutions. Their flagship product, OpCon, enables financial services, retail, and other transactional businesses to automate manual tasks and seamlessly orchestr...</t>
  </si>
  <si>
    <t>File sync and data replication software for backup, sharing, syncing &amp; migrating data between business processes, systems &amp; remote sites. We design data synchronization software that automates secure data replication and movement between operating syst...</t>
  </si>
  <si>
    <t>TNS is an international data communications company that provides networking, managed connectivity, data communications, and value-added services to leading retailers, banks, payment processors, financial institutions, and telecommunication firms. Thei...</t>
  </si>
  <si>
    <t>Our solutions include Active Servicedesk and Desktop Auditor, which have successfully benefited our diverse client base spanning multiple industries.</t>
  </si>
  <si>
    <t>Telefone Media, a global leading VoIP service provider which deals in VoIP Billing System, Soft Switches, Customize Dialer, customizable CLI routes, Wholesale Routes</t>
  </si>
  <si>
    <t>Opsian is a lightweight continuous production profiling tool for the Java Virtual Machine. Understand what your code is actually doing in production. As of December 2022, Opsian's commercial services are no longer available. However, we have left some ...</t>
  </si>
  <si>
    <t>Startly is an all in one, fully integrated IT Service Management and Professional Services platform for service delivery organizations. Helping companies efficiently manage projects, deliver effective customer support with Ticketing, provide Change and...</t>
  </si>
  <si>
    <t>Puran Software is an Indian software development business that operates by the slogan;"Quality First. We encourage input from our users so that we may continually improve our products. At this time, we are branching out into virtually every field of software development. We aren't intent on becoming jack of all trades, but rather Master of all trades! If you have any comments or suggestions, you may contact us at: Vishal Gupta Pwd Colony Kathua(J&amp;K) India - 184101 Ph: (+91) 9419150051 E-Mail:support@puransoftware.com Home About Us Privacy Policy</t>
  </si>
  <si>
    <t>ViceVersa Software: File Synchronization, File Replication, Windows Backup Software</t>
  </si>
  <si>
    <t>Zigaflow is a business management software designed to streamline, automate, and grow your business. It is the most powerful and flexible CRM on the market, reducing the need for multiple business applications. With Zigaflow, your business can operate ...</t>
  </si>
  <si>
    <t>A Telecom Expense Management Solution for Businesses, offering Cloud Reporting Software, Telecom Auditing &amp; ClientCare! Get a free 30 day trial!</t>
  </si>
  <si>
    <t>Expereo is the world's leading internet, cloud connectivity and SD WAN provider, specializing in global managed services. Expereo’s fully managed services are designed to support our customers’ applications and business needs. We manage close to 3,000 ...</t>
  </si>
  <si>
    <t>PhaseWare is a customer support software company that provides a completely configurable solution for technology and software companies. Their product suite includes customer management, incident/ticket management, knowledge management, billing and ser...</t>
  </si>
  <si>
    <t>EvoluteIQ is a technology company that accelerates the adoption of automation in the enterprise by leveraging its EIQ Platform. We are headquartered in Stockholm (Sweden), with offices in London (UK), Silicon Valley (USA) ad Bangalore (India). EIQ is a...</t>
  </si>
  <si>
    <t>Usage AI is a company that provides automated cloud management tools to help companies save time and money in the cloud. Their ultimate multi-cloud cost management tool ensures that businesses run their cloud infrastructure at the best available rates....</t>
  </si>
  <si>
    <t>MetaQuotes is a reputed supplier of the most reliable modern software solutions for financial markets. Having achieved outstanding success and delivering a stream of innovative products, the company has grabbed the retail Forex software market leadersh...</t>
  </si>
  <si>
    <t>houseonthehill.com | Service Desk Software for IT, Customer Support, CAFM &amp; FOI Service Desk Software for ITSM, Facilities, Sales &amp; FOI Case Management. If you provide support, we provide you with a fully branded out of the box cloud service desk. What...</t>
  </si>
  <si>
    <t>Jetico is a company that provides encryption and wiping software for data protection. They offer products such as BCWipe for wiping sensitive information beyond forensic recovery, and BestCrypt for encrypting whole disks, virtual drives, and selected f...</t>
  </si>
  <si>
    <t>Turnium is a no code connectivity and software defined networking platform that bonds multiple wireline, wireless and satellite circuits from any carrier. Turnium is your choice for a software only disaggregated SD WAN. Turnium is a no code connectivit...</t>
  </si>
  <si>
    <t>VanDyke Software is a company that specializes in providing secure shell solutions. They offer a range of products and services including secure file transfer, secure terminal emulation, SSH, SSH2, SFTP, and FTP. Their flagship product, SecureCRT, is h...</t>
  </si>
  <si>
    <t>FireStart is a process orchestration company that empowers people and technology to perform as one. Their collaborative process automation ecosystem connects people, applications, and software robots, enabling every individual to make a difference. Fir...</t>
  </si>
  <si>
    <t>DMS Solutions Co. is a technology company that delivers intelligent automation solutions. They specialize in document and business process management systems, as well as robotic process automation. Their flagship product, elDoc, is an AI-powered platfo...</t>
  </si>
  <si>
    <t>RapidGen Software is a pioneer in decision table logic programming and provides software for executing decision management models. They specialize in the execution of Decision Model &amp; Notation (DMN) models, linking them to Machine Learning (ML). RapidG...</t>
  </si>
  <si>
    <t>Monitor 24 7 inc. is a company that provides Service Management Software and ITSM Software solutions. With offices in Markham, ON and Haarlem, Netherlands, they offer their products across Canada, USA, and the Netherlands. They are dedicated to the ser...</t>
  </si>
  <si>
    <t>Abiquo is a leading developer of Hybrid Cloud management solutions. Their cloud management platform allows customers to quickly build and monetize cloud services, while managing hybrid, private, or public cloud infrastructure from one intuitive portal....</t>
  </si>
  <si>
    <t>ImageSource Inc. is a leading provider of Enterprise Content Management Solutions and integration services, while also focusing on Capture technology. ImageSource prides itself on delivering superior solutions and results to Customer Partners. The comp...</t>
  </si>
  <si>
    <t>QBS Software is a software delivery platform that provides enterprise software procurement services. They cover 10,000 software publishers and offer a range of over 8,000 software products. With a focus on fast, reliable, and responsive service, QBS So...</t>
  </si>
  <si>
    <t>RUNTIME is your expert for temporary work and personnel placement. We offer career services such as personnel placement and temporary work with payment according to collective agreements nationwide. With almost 40 years of market experience and multipl...</t>
  </si>
  <si>
    <t>LicenseWatch is a world-leading Software Asset Management (SAM) solution that helps organizations reduce costs on software license spend and minimize legal risks. With LicenseWatch, managing complex features is as easy as making a cup of coffee. By imp...</t>
  </si>
  <si>
    <t>Nuvolex is a Silicon Valley ISV that has developed the IT industry's most advanced Multitenant Microsoft Management Platform for SaaS, IaaS, and Devices. Their platform, called ManageX™, enables IT organizations to simplify user administration across a...</t>
  </si>
  <si>
    <t>Process4.biz is an extremely versatile, database enhanced process modeling tool, suitable for analyzing, interpreting and evaluating business structures and processes. Thanks to the flexible and expandable conception of the software, additional modules...</t>
  </si>
  <si>
    <t>Netkiller is a cloud integration firm and aggregator location in Silicon Valley. Netkiller is a provider of cloud-based productivity solutions based on Google apps. Netkiller has industry-leading knowledge and expertise in providing the highest level o...</t>
  </si>
  <si>
    <t>Passcovery is a software company that specializes in password recovery solutions. They have been developing password recovery software since 1999 and were established as a company in Saint Petersburg in 2008. Their software is known for its high speed,...</t>
  </si>
  <si>
    <t>#1 Backup and Recovery Solution | NAKIVO A fast and affordable backup and disaster recovery for VMs, physical machines, cloud workloads and Microsoft 365. Trusted by 25,000+ companies worldwide. Headquartered in Silicon Valley, NAKIVO is a privately he...</t>
  </si>
  <si>
    <t>Catapult is a company that helps businesses make data-driven decisions through the use of AI and manual validation. They provide data research, analysis, and validation services for over 300,000 digital growth companies in Europe. Their corporate partn...</t>
  </si>
  <si>
    <t>Sensus process management specialises in modeling, visualising, improving and linking business processes. This provides a basis from which we can support you in scrutinising and improving the transparency of your organisational structure and processes ...</t>
  </si>
  <si>
    <t>iThemes is a company that provides premium WordPress tools and training since 2008. Their products include iThemes Security Pro, BackupBuddy, iThemes Builder, Exchange, and the WordPress Web Designer's Toolkit.</t>
  </si>
  <si>
    <t>Secure Data Recovery is a data recovery company that specializes in recovering data from hard drives, RAID systems, SSDs, and more. They have been operating in the industry since 1997 and have a team of professionals who are experts in providing advanc...</t>
  </si>
  <si>
    <t>Beamy is a company that helps large organizations govern SaaS and manage their SaaS landscape. They provide solutions to reduce risk, optimize costs, and build unified governance. Beamy offers SaaS monitoring to go beyond shadow IT discovery, SaaS gove...</t>
  </si>
  <si>
    <t>Teldat is a Spanish company founded in 1985 that provides valuable solutions for cloud access, remote office communications, cybersecurity, and voice/data connectivity. They offer a wide range of products and services, including telecommunications, mob...</t>
  </si>
  <si>
    <t>Appmobi is a leading vendor of mobile services and its technology is employed in mission-critical applications for many of the Fortune 500. Appmobi secures hybrid mobile applications for the enterprise market. The Appmobi Secure Mobile Services Platfor...</t>
  </si>
  <si>
    <t>Senso Cloud is a cloud-based software that provides IT monitoring and management solutions for network, classroom, safeguarding, and asset management. It offers all-in-one software for classroom management, student safety, web filtering, network manage...</t>
  </si>
  <si>
    <t>Teevity is a cloud cost analytics company that provides analytics, optimization, and management services for AWS, GCP, and Azure. Their solution, powered by a fork of Netflix/Ice, offers deep insights into cloud spending and enables cost-driven decisio...</t>
  </si>
  <si>
    <t>Augmentt is a SaaS Security &amp; Management platform for MSPs. They provide a software solution that offers unlimited reports and resources in SaaS Security. Their platform is designed for MSPs to manage and secure their customers' SaaS applications, with...</t>
  </si>
  <si>
    <t>SolveXia is a leading no code automation platform used by Finance teams to streamline Financial Close, Reconciliations, Analysis and more. SolveXia helps Finance teams reduce the time and effort needed to combine, reconcile, map and analyze data by aut...</t>
  </si>
  <si>
    <t>OffsiteStatus is a company that provides SaaS companies with a solution to keep their users informed when their site is down. They offer hosted System Status Blogs.</t>
  </si>
  <si>
    <t>SquareStack is a company that provides a customizable dashboard to manage small business' apps and resources. They help businesses make smart decisions when selecting which apps to add to their portfolio. With SquareStack, businesses can save time and ...</t>
  </si>
  <si>
    <t>DATAVISO provides a unique worldwide SaaS and Data as a Service platform that automates the management of IT assets’ lifecycles. Get detailed insights into your ICT portfolio. When is the most cost-effective time to invest in a major software upgrade? ...</t>
  </si>
  <si>
    <t>Genisys Group is a new age global information technology and business process services company. We work with enterprises to help them reimagine their businesses to adapt to the digital world and to be successful. With enterprises and ISVs at an inflect...</t>
  </si>
  <si>
    <t>We provide businesses with high-value tools for strategy execution and process improvement. Our products have been developed and refined over many years of experience in business process improvement.</t>
  </si>
  <si>
    <t>Exeura's mission is to empower organizations make optimal decisions with confidence. We are passionate about knowledge-management, decision-making and the strategic value of analytics for businesses demanding top performance. We think that an accurate business-critical knowledge management, along with the usage of advanced data-analysis tools, represent an important element to perform a top-quality business. Solving the problems related to knowledge management, e.g. document analysis and classification, acquiring in easy and efficacious way business-critical information (of both structured and unstructured nature) and finding relationships and connection between such information: this is the goal of our technologies and services. For the last few years, Exeura has been applying its core competencies to solve challenging problems in forecasting medical expenditures, detecting fraudulent insurance claims, understanding customer behaviour, performing "intelligent" team building, document classification and concept-based search. The know-how so acquired allowed us to design and develop a number of KM technologies, specifically, in the fields of KDD (see Rialto™), document classification and search, knowledge representation and reasoning.</t>
  </si>
  <si>
    <t>Cortado is a company that provides easy mobile device management solutions for iOS and Android devices. They offer everything needed to secure, manage, and monitor iPhones, iPads, and Android devices in organizations. With Cortado MDM, users can set up...</t>
  </si>
  <si>
    <t>Sitemorse is a company that provides automated website testing, checking, and monitoring services. They ensure that websites are compliant, consistent, and accessible. Sitemorse offers assessments, certifications, and benchmarks for websites, covering ...</t>
  </si>
  <si>
    <t>Buttonwood is an Australian start up with a vision to build and secure cloud and hybrid cloud services without cost or complexity. Buttonwood offers its customers a cloud management platform that delivers unprecedented operational agility and financial...</t>
  </si>
  <si>
    <t>Efecte is a Nordic software company that offers cloud-based IT, service, and identity and access management solutions. Their service management platform helps organizations digitalize and automate work, providing solutions for Enterprise Service Manage...</t>
  </si>
  <si>
    <t>Ingenuus Corporation is a provider of business to business collaboration applications. Our Software is Unique. We transform processes, tasks and projects into web based applications. Ingenuus can host your server for you if your IT department is too sm...</t>
  </si>
  <si>
    <t>Sakon is a leading cloud-based connectivity spend management and mobile operations platform. They help enterprises manage their telecom services and device portfolios to propel transformation and growth. Sakon provides a one integrated platform to mana...</t>
  </si>
  <si>
    <t>Customer support service software. Use for Helpdesk, IT Service Management, ITIL, call tracking and business automation/process. Affordable, flexible and powerful. Australian made and supported! HelpMaster is an affordable customer service, helpdesk, C...</t>
  </si>
  <si>
    <t>Bravura Software is a software company based in Redmond, Washington. They specialize in developing and publishing easy-to-use software products for the PC market. Their flagship products include Easy Computer Sync and Bloat Buster. Easy Computer Sync a...</t>
  </si>
  <si>
    <t>Remote Backup Systems (RBS) is a leading provider of software and services for Online Backup Services. With headquarters in Memphis, Tennessee and an engineering and technical office in Chennai, India, RBS is the oldest online backup company in the wor...</t>
  </si>
  <si>
    <t>Thinksense.ai is a company that specializes in Business Process Automation. Their products, RoBoost and SmartSense, help businesses achieve rapid transformation with minimal effort. RoBoost is an Intelligent Process Automation Toolkit that combines AI ...</t>
  </si>
  <si>
    <t>SysVita Software is a leading information technology company that provides powerful data recovery and email migration solutions for Windows and Mac platforms. Their software allows users to repair and restore data from corrupted files, recover lost ema...</t>
  </si>
  <si>
    <t>Bruin is a software as a service platform for controlling phone, wireless and data costs. Bruin helps organizations transition their telecom, data, wireless, and even utility services when business needs change. From online ordering to white glove supp...</t>
  </si>
  <si>
    <t>Reliable, easy-to-use business data backup and cloud storage. Securely hosted in the EU. Powered by Acronis. Pay as you go from 5 EUR/mo.</t>
  </si>
  <si>
    <t>Smonik Systems LLC provides PDF Extraction capabilities, Data Management, Data Retrieval, and Reconciliation primarily to investment firms. Smonik provides a platform of integrated solutions focused on improving efficiency and control in investment ope...</t>
  </si>
  <si>
    <t>zzBots is a software integration platform that allows users to integrate their apps and automate their business processes. With zzBots, users can easily sync data between apps, avoid redundant tasks, and automate workflows. The platform offers features...</t>
  </si>
  <si>
    <t>Hartigen is a strategic partner to some of the largest, multi-market energy companies in North America. They provide a single, tightly integrated North American Power Market Platform that delivers flexibility, automation, transparency, and performance....</t>
  </si>
  <si>
    <t>Autocene is a leading no code automation platform that helps enterprises and governments rapidly build high impact applications, automate end-to-end processes, and integrate both cloud and on-premises applications and databases. With Autocene's no code...</t>
  </si>
  <si>
    <t>Diggernaut is a cloud-based service for web scraping, data extraction, and other ETL (Extract, Transform, Load) tasks. It allows users to extract website content and turn it into datasets without requiring any programming skills. Diggernaut also offers...</t>
  </si>
  <si>
    <t>Consultancy and Software for Business Continuity, Risk and Resilience. Experts in BIA, Risk Assessment, Continuity Planning, Benchmarks and Measurement.</t>
  </si>
  <si>
    <t>EFFITEK est une société de services en ingénierie informatique spécialisée dans la gestion et la mise en place des projets poste de travail et de projets d'infrastructure système.</t>
  </si>
  <si>
    <t>IQX Business Solutions is a leading provider of integrated Capital Expenditure (CAPEX) solutions for SAP. They offer easy, flexible, and secure solutions that boost efficiency. Their mobile and web applications, powered by automated workflow, are fully...</t>
  </si>
  <si>
    <t>BackBox Software is a market leader in network automation, security, and management solutions. They provide an easy-to-use automation solution for device backups, vulnerability patching and OS updates, configuration compliance, and more. BackBox ensure...</t>
  </si>
  <si>
    <t>Exigence provides a critical incident management platform that gives organizations the power of command and control to manage and resolve every critical incident swiftly and effectively. Their platform coordinates all stakeholders and systems, orchestr...</t>
  </si>
  <si>
    <t>Remote Data Backups is a company that provides secure cloud managed services for data backup and archival needs. They offer various data backup suites, including spin up, bare metal recovery, VMware backup, Hyper V backup, Workstation backup, Windows S...</t>
  </si>
  <si>
    <t>Storix Software is a company that provides backup and recovery solutions for Linux, AIX, Solaris, and other Unix systems. Their BMR process allows for faster restores on dissimilar hardware and storage. They offer the most dependable and user-friendly ...</t>
  </si>
  <si>
    <t>Cloudivize Technologies is a technology company that develops and provides a state of the art visual operating environment to the cloud user (primarily AWS &amp; Azure) community. Our solution is essentially the first visual Cloud Operating System, enablin...</t>
  </si>
  <si>
    <t>GRAX is a company that provides Salesforce Data Protection solutions for data lifecycle management. They help businesses preserve, recover, and act on their data by capturing, retaining, and correlating every single change in the data over time. GRAX r...</t>
  </si>
  <si>
    <t>Secure Disaster Recovery &amp; Data Protection Services | UbiStor UbiStor is an industry leader in data protection and disaster recovery managed services Our Specialties:Data Protection, Backup, Virtual Disaster Recovery, Hosting Solutions, Tiered Recovery...</t>
  </si>
  <si>
    <t>exec.io is a company founded in 2012 by Australian Entrepreneur Mikel Lindsaar. They are the creators of enlight and envisage, effective online business tools that help manage and build businesses. Their goal is to change the way the world operates by ...</t>
  </si>
  <si>
    <t>Quantela is a technology company that delivers outcomes business models through the digitization of urban infrastructure. They offer end-to-end urban digitization solutions to cities and communities around the world. Their key offerings, powered by the...</t>
  </si>
  <si>
    <t>Metatask is a simple way to manage repeatable business workflows. Metatask helps teams perform the same tasks consistently and get predictable results. It is used for all kinds of workflows and internal processes, such as onboarding new employees, star...</t>
  </si>
  <si>
    <t>SwiftCase is a fully bespoke software system that allows businesses to manage all their cases in one central location. It eliminates the need for multiple spreadsheets, word documents, and Outlook reminders, ensuring that jobs are processed efficiently...</t>
  </si>
  <si>
    <t>Derdack is an innovation leader in automating critical notification and communication workflows, in communication enabling applications and in mobilizing incident management. Founded in 1999, Derdack has its headquarters in Glen Allen, Virginia, Potsda...</t>
  </si>
  <si>
    <t>CGSecurity is a company known as the home of TestDisk and PhotoRec, two free data recovery utilities. TestDisk is a free data recovery utility that helps recover lost data storage partitions and make non-booting disks bootable again. It can also collec...</t>
  </si>
  <si>
    <t>Triaster is a Business Process Management Company concerned with improving your business processes and increasing efficiency in your workplace. Triaster provides beautifully engineered improvement software, process mapping, BPM, and process execution s...</t>
  </si>
  <si>
    <t>Galera Cluster for MySQL is a true Multi Master Cluster based on synchronous replication. It’s an easy to use, high availability solution, which provides high system up time, no data loss and scalability for future growth.</t>
  </si>
  <si>
    <t>Nova Software provides physics theory research, free Matrix math software, powerful Network Monitoring products, and custom software.</t>
  </si>
  <si>
    <t>Blocworx is a no code platform that allows citizen developers to build software for their company or clients without needing a software developer. They provide award-winning, no code software and solutions in industries such as manufacturing, food, hea...</t>
  </si>
  <si>
    <t>RateLinx is a logistics solutions company that provides powerful and scalable transportation management systems (TMS) to help shippers optimize their freight spend. With their technology and services, shippers can execute advanced strategies for transp...</t>
  </si>
  <si>
    <t>FlexSim is a company that provides 3D simulation modeling and analysis software. Their software allows users to model, simulate, analyze, and visualize any system in various industries such as manufacturing, material handling, healthcare, warehousing, ...</t>
  </si>
  <si>
    <t>NeuShield is a company that specializes in ransomware protection. Their flagship product, NeuShield Data Sentinel, uses Mirror Shielding and Data Engrams to recover lost data from ransomware attacks. Unlike other anti-ransomware solutions, NeuShield ca...</t>
  </si>
  <si>
    <t>Experience the fastest way to scale RPA with standardized digital workers &amp; dive into AI. With our business &amp; process knowledge-filled standardized digital workers, you do not need to build RPA from scratch. Save time &amp; investment in</t>
  </si>
  <si>
    <t>Instruqt is a product adoption platform where selling and learning collide. It empowers organizations to provide developers with authentic access to their product through a unique virtual IT lab. Instruqt offers hands-on test drives, self-service demos...</t>
  </si>
  <si>
    <t>SovLabs is now a part of CloudBolt Software. To better reflect our unified company, we will now be posting on @CloudBoltSW. Thanks for your continued support. SovLabs offers a new way for vRealize Automation (vRA) customers to accelerate their time to...</t>
  </si>
  <si>
    <t>Krystallize is a company that revolutionizes the way you save, organize, and share content. They offer a cloud performance management solution that helps businesses compare, select, manage, and monitor cloud services. With their deep analysis of cloud ...</t>
  </si>
  <si>
    <t>ProcessPlan is a business process automation platform that offers a simple and automated business process management tool. With ProcessPlan, users can visually track, manage, and automate their business processes. The platform also features AI-powered ...</t>
  </si>
  <si>
    <t>ControlUp is a digital employee experience management platform that optimizes the digital experience captured through real-time observation. It provides real-time monitoring, troubleshooting, and remediation for local and remote physical endpoint devic...</t>
  </si>
  <si>
    <t>Retrospect, Inc. develops backup and recovery software designed to meet the needs of professionals and small to midsize businesses in need of precise, reliable restores, and the very best customer support available.</t>
  </si>
  <si>
    <t>ScrapingBot is a web scraping API that offers powerful tools to extract HTML content without getting blocked. They provide specific APIs to collect data from any webpage, making web data extraction accessible to individuals and businesses of all sizes....</t>
  </si>
  <si>
    <t>Trilliant is a company that provides proven, flexible Smart Grid and Smart Cities solutions. They have a device independent, multi-tiered platform designed to improve network connectivity, ensure sustainability, increase public safety, address IIoT, an...</t>
  </si>
  <si>
    <t>Richdesk is the most complete service desk software solution in the UK. Help desk software from a UK provider, supporting remote working. Switch to richdesk today.</t>
  </si>
  <si>
    <t>Navvia is a leading SaaS software company that provides process modeling and process documentation tools for IT and business processes. Their Navvia Process Designer helps assess, design, and govern processes, saving thousands over traditional consulti...</t>
  </si>
  <si>
    <t>Substly is a user-friendly SaaS management platform tailored for small and medium-sized businesses. It offers SaaS management, spend management, and user management services to help companies optimize their SaaS operations without the hassle of an ente...</t>
  </si>
  <si>
    <t>DCbrain is a SaaS software company that provides supply chain planning solutions. With the help of AI, DCbrain aims to simplify the planning of logistics flows, optimize supply chain activities, and reduce carbon footprint. Their dynamic transport plan...</t>
  </si>
  <si>
    <t>Social Mobile is a US based enterprise mobility solution provider. We design and manufacture custom Android Enterprise devices and solutions for clients worldwide. Social Mobile specializes in creating bespoke Android powered smart and secure solutions...</t>
  </si>
  <si>
    <t>VisualPoint, Inc. is a small business focused on delivering workflow solutions that empower end users and provide unprecedented insights for management. Launched over twenty years ago by technology professionals committed to delivering value supporting...</t>
  </si>
  <si>
    <t>GoodFlow is a workflow software for remote teams. It is a simple Lean Business Process Workflow Management software that automates workflow processes. With GoodFlow, users can create recurring checklists, process workflows, and standard organization BP...</t>
  </si>
  <si>
    <t>Dedrone is a market and technology leader in airspace security, providing counter drone defense solutions and systems. They offer a range of products and services to protect airspace from unauthorized UAVs. Their drone detection technology uses automat...</t>
  </si>
  <si>
    <t>DOCOMO Innovations, Inc. is the Silicon Valley based subsidiary of NTT DOCOMO, Inc. in Japan, a world leader in mobile operations and a growing provider of comprehensive mobile services. On August 1, 2011, DOCOMO Innovations was launched with an expand...</t>
  </si>
  <si>
    <t>Netoloji is a dynamic and innovative software company specialized in BPM, helps companies accelerate and improve their business processes with E Flow BPM. Behind the increasing success graph of Netoloji in every customer scale and segment from differen...</t>
  </si>
  <si>
    <t>Trilio is a leader in cloud native data protection for Kubernetes, OpenStack, and Red Hat Virtualization environments. Their TrilioVault technology is trusted by cloud infrastructure operators and developers for backup and recovery, migration, and appl...</t>
  </si>
  <si>
    <t>Banyan Hills Technologies is a company that specializes in providing software solutions for the Internet of Things (IoT). They bridge the gap between business and technology, making them a trusted partner for companies operating large networks of unatt...</t>
  </si>
  <si>
    <t>Solace is an advanced event broker that provides an event mesh and supports pub/sub, queuing, request/reply, replay, and streaming using open APIs and protocols. Their technology enables open data movement by routing information between applications, d...</t>
  </si>
  <si>
    <t>License Dashboard is the IT industry’s software asset management specialist. Maximize your organization’s potential and optimize costs with our SAM solutions. Highly effective software asset management at your fingertips. Reduce and optimize your organ...</t>
  </si>
  <si>
    <t>Streamline Technology Business Reviews with vCIO, QBR, Technology Alignment Frameworks, and IT Documentation all in one place, at any scale, anywhere.</t>
  </si>
  <si>
    <t>Akamas is an autonomous performance optimization company powered by AI. They provide a platform that enables enterprises and online businesses to maximize service quality, resilience, and cost savings. Akamas uses AI to achieve unprecedented levels of ...</t>
  </si>
  <si>
    <t>Micronet Systems is a leading provider of business software solutions for inventory based, small to medium sized enterprises (SMEs) that require a single integrated distribution, sales and accounting solution. Micronet offer solutions for a diverse ran...</t>
  </si>
  <si>
    <t>Vertask is an all-in-one IT ticketing system and task management solution. Streamline your IT helpdesk with our project management, IT ticketing system, and more. A task-based ticketing system that helps you resolve tasks faster, stay organized, keep t...</t>
  </si>
  <si>
    <t>CBL Data Recovery is a world leader in data recovery services. With over 27 years of experience and a 90% data recovery success rate, we specialize in recovering inaccessible data from various storage devices. Our services are fast, safe, and confident...</t>
  </si>
  <si>
    <t>CMS Products is a leading innovator in data backup and security technology. Established in 1983, the company provides a range of storage and data security products for business users and consumers. Their flagship product, BounceBack Ultimate 2020, is a...</t>
  </si>
  <si>
    <t>Recover Data Tools is a company that provides advanced data recovery software and email converter tools. They have been recovering data since 1994 and have over 2 million satisfied customers.</t>
  </si>
  <si>
    <t>Autopilot is a workflow software for businesses that helps manage business processes, software development, and business systems and process management.</t>
  </si>
  <si>
    <t>Parloa is a leading SaaS platform for Conversational AI. They provide a customized, enterprise-ready contact center AI platform that transforms customer service across all channels. Their award-winning AI platform delivers the best phone automation, re...</t>
  </si>
  <si>
    <t>Parquantix is a technology consulting firm for companies with deployments on Amazon Web Services. Our automated solution optimizes cloud costs through active management of Reserved Instances. Let Parquantix manage your AWS reservations infrastructure, ...</t>
  </si>
  <si>
    <t>Vanamco is a privately held software company based in Zurich, Switzerland. We create state of the art software both for individual customers and addressed to the broader market. Vanamco stands for vanilla ambient computing. We aim at developing product...</t>
  </si>
  <si>
    <t>Sitespeed.io is an open source tool that helps you analyze and optimize your website speed and performance based on performance best practices. It collects data from multiple pages on your website, analyzes the pages using performance best practices ru...</t>
  </si>
  <si>
    <t>Rapyder Cloud Solutions is a Born on the Cloud Company, with expertise in Cloud Computing Solutions, Big Data, Marketing &amp; Commerce, DevOps and Managed Service. We help clients to assess the movement of applications to the Cloud by understanding the ne...</t>
  </si>
  <si>
    <t>A hybrid cloud management platform that's purpose-built to help your people, processes and products work together in perfect unison. Experience Snow Commander today.</t>
  </si>
  <si>
    <t>Specops Software is a leading provider of enterprise password management and authentication solutions. They develop unique password management and desktop management products based on Microsoft technology. Their solutions help businesses manage passwor...</t>
  </si>
  <si>
    <t>Web Scraper is the number 1 web scraping extension. It lets you easily extract data from modern, dynamic web sites, and also lets you automate your scraping tasks with Cloud Scraper. Web Scraper doesn’t require any coding (no need to know Python or C#)...</t>
  </si>
  <si>
    <t>The first ai hyperautomation platform that works with any existing ITSM tool to uncover and act on insights in real time, accelerating ticket resolution time and reducing costs.</t>
  </si>
  <si>
    <t>Applivery is a powerful Enterprise Mobility Management (EMM) platform that enables full control over Mobile Apps and Devices helping companies better manage their endpoints and mobile applications for Apple and Android devices.</t>
  </si>
  <si>
    <t>IObit is a software company that specializes in providing system utilities and security software for PC performance and security. Their flagship product, Advanced SystemCare, is an award-winning software that helps clean, optimize, and secure PCs. They...</t>
  </si>
  <si>
    <t>Bizgaze is a company that transforms businesses to the next level by bringing in a high level of automation and engaging all portfolios. They offer fully customizable solutions to meet specific business needs and believe in streamlining workflows for m...</t>
  </si>
  <si>
    <t>Avada Software builds, sells and supports Infrared360, a comprehensive J2EE compliant Enterprise Messaging management and monitoring portal enabling secure, delegated access to WebSphere MQ, WebSphere Business (Broker) Integrator, WebSphere Application...</t>
  </si>
  <si>
    <t>Reportal is a web server and portal solution to view, manage, deploy, distribute and schedule Crystal, Microsoft Power BI and SQL Server Reporting Services (SSRS) reports on the web. Use reportal to distribute Crystal Reports 8, 8.5, 9, 10, XI, 2008, 2...</t>
  </si>
  <si>
    <t>Sparkling Logic helps firms quickly automate and optimize risk and daily decisions through our low code business rules and decision engine. Sparkling Logic SMARTS™ is the most innovative Prescriptive Analytics and Decision Management system, available ...</t>
  </si>
  <si>
    <t>Мы автоматизируем бизнес-процессы продаж, производства, обслуживания и другие внутренние процессы. Попробуйте (бесплатно 14 дней)</t>
  </si>
  <si>
    <t>Ormuco is a company that is building the world's largest edge computing platform. They offer IaaS, PaaS, and SaaS solutions to thousands of users worldwide. Ormuco aims to fragment the cloud landscape by delivering private and public clouds with a unif...</t>
  </si>
  <si>
    <t>Tallyfy is a workflow and process management software that automates tasks, documents processes, tracks workflows, and runs training in a single system. It allows users to run approval workflows, checklists, SOPs, and forms with reliable task automatio...</t>
  </si>
  <si>
    <t>TTAsia is a company that provides cloud-based email filtering gateway services to protect companies from email-related attacks such as spam, virus, DDoS, and phishing links. They also offer email archiving, data leakage protection, email monitoring, an...</t>
  </si>
  <si>
    <t>AIDA64 is a company that provides streamlined Windows diagnostic and benchmarking software for home users, small and medium scale enterprises, and corporate engineers. Their products include AIDA64 Extreme Edition, which assists in overclocking, hardwa...</t>
  </si>
  <si>
    <t>Innovation Management Software &amp; Research | Traction Technology Accelerate your technology innovation efforts — we help large enterprises find, and manage emerging technology startups and vendors that fit their mission critical needs. On the hunt for t...</t>
  </si>
  <si>
    <t>Passport Readers | BarCode Scanners | Printers | OCR Check  Readers | Fixed Asset Voter Terminal Tracking Registrar Edition | Tool Tracking | (RoHS) Directive | 800-632-8243</t>
  </si>
  <si>
    <t>Visual Storage Intelligence is a company that provides a unified multi-vendor reporting solution for enterprise IT professionals who need to manage and optimize a sprawling on-prem, cloud, virtual, or hybrid infrastructure.</t>
  </si>
  <si>
    <t>Quolum is a SaaS company that provides visibility, management, and optimization solutions for SaaS spend. Their platform offers automatic discovery and inventory of SaaS apps, utilization data for subscription negotiation and renewal, integration with ...</t>
  </si>
  <si>
    <t>Hudled is a SaaS intelligence platform that helps finance teams in high growth startups manage the full lifecycle of their SaaS stack. Track and manage your SaaS subscriptions from a central platform. Receive actionable insights, reminder alerts and di...</t>
  </si>
  <si>
    <t>iBwave Solutions is a global leader in building wireless network design and deployment solutions. With powerful software tools, we enable billions of end users to stay connected inside a wide range of venues. Our software solutions allow for smarter pl...</t>
  </si>
  <si>
    <t>SUMURI is a digital forensics company that provides unique and relevant solutions to the forensic community. They offer forensic software and hardware solutions, training, and digital evidence services worldwide. The company is committed to core values...</t>
  </si>
  <si>
    <t>PagerTree is a company that provides intelligent alert routing and incident management solutions for DevOps teams. Their on-call incident management platform offers flexible schedules, escalations, and reliable notifications via email, SMS, voice, and ...</t>
  </si>
  <si>
    <t>Soroco is a business process intelligence automation company that leads the way in advanced process discovery technologies and task mining solutions. They are on a mission to discover how the world works to help teams be their best. Their work graph pl...</t>
  </si>
  <si>
    <t>Cobalt Iron is a company that provides enterprise data protection solutions through their Compass platform. Compass offers easy and secure cloud backup and mobility, making it the industry's first and most cyber secure enterprise class backup SaaS offe...</t>
  </si>
  <si>
    <t>Mist.io is a company that provides a secure cloud management platform for automation, orchestration, cost and usage monitoring of public and private clouds, hypervisors, and container hosts. They offer multi-cloud RBAC, self-service provisioning, cost ...</t>
  </si>
  <si>
    <t>Adminix is a powerful low code automation solution for e commerce, insurance, HR, real estate, medtech, and finance companies. With its easy to use drag &amp; drop designer, businesses can automate their processes without needing developer assistance. Howe...</t>
  </si>
  <si>
    <t>SpiderOak is a cybersecurity company that specializes in protecting civil, military, and commercial space operations. They offer Space Cybersecurity Solutions for Hybrid Space, providing end-to-end encrypted products for home and work. SpiderOak's No K...</t>
  </si>
  <si>
    <t>Bizbee is a business app store that provides SMBs and enterprises with the 'Bizbee Automation Platform'. With over 150 built-in apps and 10 packaged solutions, businesses can automate their processes in less than an hour. Bizbee offers a comprehensive ...</t>
  </si>
  <si>
    <t>Prosoft Engineering, Inc. is a software company focused on hard drive recovery software and other utilities which help protect and manage your important data. Prosoft takes pride in its award winning products, excellent customer service and ease of use.</t>
  </si>
  <si>
    <t>ELCA is a leading IT company in Switzerland that provides tailored solutions to bridge digital divides. With over 800 experts and branches in multiple locations, ELCA is a leader in IT business consulting, software development and maintenance, and IT s...</t>
  </si>
  <si>
    <t>Kwoksys is an open source IT management system that provides a centralized system for managing hardware inventory, software licenses, issues, service contracts, and vendor contacts. It also includes additional modules such as a knowledge base, portal, ...</t>
  </si>
  <si>
    <t>AttrioCo is a company that harnesses and enriches medical data to enable AI-powered tools to improve patient outcomes and reduce costs. They combine decades of medical knowledge, historical patient outcomes, and individual medical charts, images, and r...</t>
  </si>
  <si>
    <t>HYPERCHARGE is a technology company that specializes in providing innovative payment solutions. They offer a wide range of products and services, including payment processing, mobile payment solutions, and e-commerce integration. With a focus on securi...</t>
  </si>
  <si>
    <t>SQL Backup &amp; Time Tracking software</t>
  </si>
  <si>
    <t>Skore Software is a cloud-based process improvement software designed to be used by everyone in your organization. It is a rapid process mapping tool that helps identify gaps in your ways of working. With Skore, you can capture, analyze, and share proc...</t>
  </si>
  <si>
    <t>iTerm2 is a macOS terminal replacement and the successor to iTerm. It brings the terminal into the modern age with features you never knew you always wanted. If you spend a lot of time in a terminal, you'll appreciate all the little things that add up ...</t>
  </si>
  <si>
    <t>SimplifyWireless is a fast growth Software as a Service (SaaS) provider headquartered in Toronto, Canada. We specialize in business wireless, e procurement, asset management and automated workflow solutions. Telecommunications wireless device managemen...</t>
  </si>
  <si>
    <t>nuvo is a secure and scalable data import solution that transforms the way you import data. It provides a fast and non-technical way to handle spreadsheet data. With AI-assisted data integration and onboarding, nuvo is available for React, Angular, Vue...</t>
  </si>
  <si>
    <t>PackageX is a logistics company that provides a flexible cloud platform for automating logistics operations. Their suite of AI-powered products brings end-to-end efficiency to logistics operations by turning any smartphone into a label scanner that aut...</t>
  </si>
  <si>
    <t>Control4 is a leading global provider of automation and networking systems for homes and businesses, offering personalized control of lighting, music, video, comfort, security, communications, and more into a unified smart home system that enhances the...</t>
  </si>
  <si>
    <t>Cachet is a beautiful, open source status page system. It is designed to help organizations streamline their downtime communication and enhance transparency with customers, teams, and stakeholders. Cachet is packed full of features that make managing d...</t>
  </si>
  <si>
    <t>Helping enterprises transform data into continuous intelligence and competitive advantage, providing actionable insights to shorten the path from data to decision</t>
  </si>
  <si>
    <t>Pulseway is a complete remote monitoring and management (RMM) software, with automation, patching, remote control and network discovery. It is a mobile-first IT management solution that helps busy IT administrators look after their IT infrastructure on...</t>
  </si>
  <si>
    <t>MacPaw Inc. is an independent software development company based in Ukraine. We specialize in Mac software development using the latest OS X technologies. Our flagship product, CleanMyMac 3, is the best way to clean, maintain, and optimize your Mac. It...</t>
  </si>
  <si>
    <t>QualiWare is a global software and consulting company that provides tools, methods, and services specialized in Enterprise Architecture, Business Architecture, Digital Business, GRC, BPM, and APM. They offer products and services in areas such as Busin...</t>
  </si>
  <si>
    <t>PSI Mobile SaaS Solutions help Utility and Telco companies connect to field sales teams, maintenance workers, park rangers, local authority public servants, constituents or any other field based remote staff, in realtime, across all devices.</t>
  </si>
  <si>
    <t>G1ANT is an RPA software platform and complex automation solutions for automating your work. We provide automation for growing your business.</t>
  </si>
  <si>
    <t>Backup Software for Your Windows Computer - IvyBackup (ivybackup.com)</t>
  </si>
  <si>
    <t>Absolute Dynamics develops and markets system management software for Windows networks. Absolute: Derived from 'absolute value', always a positive number equal in value to a given real number.</t>
  </si>
  <si>
    <t>Klondike is an Italian startup that provides AI tools for businesses to automate repetitive tasks and improve efficiency. Their platform offers a marketplace of AI algorithms, including chatbots, object classifiers, OCR algorithms, computer vision algo...</t>
  </si>
  <si>
    <t>Memopal is a European start-up that provides online backup and storage services. With Memopal, users can back up all their files and free up space on their computer. The company's innovative remote storage logic allows for efficient and economical stor...</t>
  </si>
  <si>
    <t>Spanning Cloud Apps is a leading provider of SaaS data protection, offering enterprise-class backup and recovery solutions for Google Workspace, Microsoft 365, and Salesforce. With millions of users worldwide, Spanning Backup is the most trusted cloud-...</t>
  </si>
  <si>
    <t>Proactivanet is a specialized software company that provides ITAM (IT Asset Management) and ITSM (IT Service Management) solutions. Their software helps businesses secure, save, and optimize their IT infrastructure and services. Proactivanet offers a r...</t>
  </si>
  <si>
    <t>Lakeside Software is a leader in cloud-based digital experience management. Lakeside's Digital Experience Cloud gathers and analyzes data on everything that may impact end-user experience and business productivity, providing the unmatched visibility IT...</t>
  </si>
  <si>
    <t>Virima Technologies is an IT company that provides intelligent IT discovery, CMDB, and dependency mapping capabilities. They help manage and visualize hybrid IT and multi-cloud environments with ease. Their solutions greatly ease the burden of managing...</t>
  </si>
  <si>
    <t>Modernizr is a feature detection library for HTML5/CSS3. It detects features in browsers and provides information about them. It offers a collection of superfast tests, called 'detects', which run as your web page loads. The results of these tests can ...</t>
  </si>
  <si>
    <t>Wobot.ai is a company that provides actionable video intelligence and a video management system. They offer AI-powered video analytics solutions to enhance the capabilities of CCTV cameras and generate real-time insights for better decision-making. The...</t>
  </si>
  <si>
    <t>Interfocus is a Kyocera company that provides comprehensive solutions for IT Asset Management, Employee Monitoring, Web Access Monitoring, IT Policy Enforcement, and Malware protection. Their flagship product, LanScope Cat, is a multi-purpose tool that...</t>
  </si>
  <si>
    <t>Camayak is a people-powered workflow platform for content teams. It helps organize the content process, saving editors time since 2011. With Camayak, content teams can produce articles and posts with an organized workflow that everyone understands. The...</t>
  </si>
  <si>
    <t>New Boundary Technologies provides innovative Software Solutions for IoT Remote Monitoring, PC Power Management, Remote PC Management, and IT Compliance. New Boundary Technologies® is a global leader in providing simple, automated and granular solution...</t>
  </si>
  <si>
    <t>Roaring Penguin Software Inc. specializes in e-mail filtering and is known for its acclaimed MIMEDefang and CanIt product lines. They develop, deploy, and support spam and virus fighting software products for customers including campuses, ISPs, web hos...</t>
  </si>
  <si>
    <t>SLAM Energy Software is a company that provides Change Management Software, Workflow Management Software, and Help Desk Software for businesses and organizations. They offer on-premise licensing with SQL and Oracle database backend, as well as the opti...</t>
  </si>
  <si>
    <t>ProVision is a leading Value Added Distributor (VAD) of IT security solutions in Romania. With over 24 years of experience in the field of information security, ProVision offers a wide range of products and services to help businesses stay secure and s...</t>
  </si>
  <si>
    <t>SQL Server Monitor and Health Analysis tool with advance backup option , scripting automation, Index Fragmentation analysis</t>
  </si>
  <si>
    <t>Backflipt is a company that provides a messaging app to crowdsource enterprise intelligence for customer solutions. They also offer the ability to build next generation workflows to deliver an immersive experience with intelligence. Citizen developers ...</t>
  </si>
  <si>
    <t>Thexyz is a computer technology company providing data/web and hosting solutions and email infrastructure for online file storage, file sharing and computer backup for small, medium, and large business enterprises. Thexyz Premium Email is a business cl...</t>
  </si>
  <si>
    <t>FarStone Technology, Inc. is a pioneer ISO 9001 certified software developer specializing in data backup and disaster recovery, disk imaging, snapshot, and bare metal restore solutions. FarStone partners with OEMs, such as Intel, Asus, and Trend Micro....</t>
  </si>
  <si>
    <t>KubeMQ is a Kubernetes message broker and message queue platform that provides an efficient way to connect microservices. It is an enterprise-grade solution for containers and Kubernetes, simplifying development and enabling seamless communication. Wit...</t>
  </si>
  <si>
    <t>Billbay is a digital solutions company that offers a range of services to power businesses. They provide Peppol E Invoicing, Peppol Access Point, Peppol Ready ERP, Accounting, CRM, and Data Analytics. Their methodologies enable seamless data flow acros...</t>
  </si>
  <si>
    <t>FileWave is a global leader in UEM, ITAM, &amp; MDM software for business and education. Specializing in macOS, Windows, ChromeOS, &amp; Android device management. FileWave™ has offices in the USA and Europe, providing customers with an unprecedented 18 hours ...</t>
  </si>
  <si>
    <t>NCX Inc. is a Toronto based software company and early innovator in the emerging event driven platform category. The company provides the An ser© platform enabling organizations to sense, analyze and intelligently respond to critical business events oc...</t>
  </si>
  <si>
    <t>Bareos is a company that provides backup, archiving, and recovery solutions for data from all major operating systems. They offer a comprehensive subscription and support model, as well as training and on-site integration services. Bareos was created b...</t>
  </si>
  <si>
    <t>FlowCentric Technologies is an established international provider of Business Process Management (BPM) software, digital transformation solutions, and technology implementation services. The company assists organizations in discovering, designing, and ...</t>
  </si>
  <si>
    <t>Barefoot Networks is a technology company that is revolutionizing the networking industry. They specialize in computer networking products.</t>
  </si>
  <si>
    <t>Belarc, Inc. is a company located in Maynard, MA that develops and licenses Internet-based products. Their products are designed to make personal computers easier to use and maintain for large enterprises, small businesses, and individual consumers. Be...</t>
  </si>
  <si>
    <t>Demand Driven Manufacturing software Synchrono® software for Lean and Demand Driven manufacturing production planning, production scheduling, ekanban, operations and a visual factory. Synchrono® LLC is a leading provider of demand driven manufacturing ...</t>
  </si>
  <si>
    <t>Comet Backup is a fast and secure backup software for IT providers. It offers an all-in-one platform that gives total control over the backup environment and storage destinations. With flexible options, users can choose their backup destination, server...</t>
  </si>
  <si>
    <t>SysOZ Systems is a technology company that provides advanced and reliable data recovery solutions. They specialize in email recovery, exchange server mailbox recovery, OST recovery, and other recovery tools. Their software and services help IT professi...</t>
  </si>
  <si>
    <t>TrackStudio is a hierarchical issue tracking and bug tracking software, documentation management system, and JIRA replacement. It is an integrated system designed for software developers and IT departments of companies. TrackStudio allows users to trac...</t>
  </si>
  <si>
    <t>NetPlus is a leading Communications Management solutions provider for both commercial and government entities. With over 25 years of experience, NetPlus offers a suite of solutions for mobile device management, mobile security and app management, telec...</t>
  </si>
  <si>
    <t>Ikarus is an AI Tech company working in the domain of enterprise process automation. At Ikarus, we have developed a machine learning framework which can automate manual processes based on unstructured text data like invoices, contracts and emails. Our solutions are being used by businesses to save time and costs while improving customer experience!</t>
  </si>
  <si>
    <t>Aiah is a company that specializes in making automation easy for companies of all sizes. They offer fit-for-purpose bots that automate repetitive tasks in a low-code platform. Aiah believes that automation can help companies work faster and smarter by ...</t>
  </si>
  <si>
    <t>Runwell Solutions Inc. is a leading technology consultant and provider based in Eastern and Central Pennsylvania. Since 1990, we have been empowering businesses to gracefully evolve with technology. Our services include IT support, cybersecurity, cloud...</t>
  </si>
  <si>
    <t>Capsifi is a leading provider of software for business architecture and business model innovation. Our digital operating model platform, Jalapeno, supports architects in planning and managing business model innovation and transformation from conception...</t>
  </si>
  <si>
    <t>PrimeExpert Software is a small software development company focused on development of system utilities, backup and data recovery and security-related software.</t>
  </si>
  <si>
    <t>Dexon BPM is an integral tool for the digitalization of business processes, whose purpose is to support organizations to advance their digital transformation. Dexon Software is a company incorporated in Delaware and with operations in Colombia, Mexico ...</t>
  </si>
  <si>
    <t>ProtectStar is a leader in data erasure with a reputation for secure deletion. Our AI based products include Antivirus AI, Anti Spy, and Firewall AI. ProtectStar has served more than 1,000,000 customers worldwide and earned a reputation as a leader in ...</t>
  </si>
  <si>
    <t>CleverFiles is a global software development company specializing in Data Recovery solutions. They are the developers of Disk Drill, the best data recovery software for Mac OS X and Windows. With Disk Drill, users can recover deleted, lost, or damaged ...</t>
  </si>
  <si>
    <t>Neebal Technologies is a leading IT solutions partner that helps businesses achieve their goals through exceptional services. With a focus on hyperautomation, Neebal provides top-notch technology solutions across various industries such as Agro, Pharma...</t>
  </si>
  <si>
    <t>ALVAO is a company that provides helpdesk and IT asset management solutions for small and medium-sized businesses. Their software is developed specifically for Microsoft 365 and offers a range of features to automate routine processes, register assets,...</t>
  </si>
  <si>
    <t>Asigra is an award-winning, agentless enterprise backup and recovery platform that proactively hunts ransomware. With our proprietary technology, Asigra provides organizations around the world the ability to securely backup and restore their data throu...</t>
  </si>
  <si>
    <t>UserExperior is a Digital Experience Monitoring tool. It enables product, dev, support, and other stakeholders to pinpoint issues in conversion journeys. Teams can quickly understand what's hurting conversions and improve the app faster. UserExperior i...</t>
  </si>
  <si>
    <t>Data Deposit Box is a top-rated secure cloud backup storage service for small businesses. They offer unlimited backup for Windows, Mac, iOS, Android, Synology, and QNAP devices with one account. Their patented backup technology provides scalability, ad...</t>
  </si>
  <si>
    <t>Select Business Solutions is an international software company providing solutions consisting of tools and services for information access and enterprise reporting, as well as business critical IT software development, deployment, and management. The c...</t>
  </si>
  <si>
    <t>ProsperOps is a company that provides hands-free AWS cost optimization software. Their software helps businesses reduce their cloud costs with zero ongoing effort. It offers features such as visualizing commitment terms, tracking and monitoring cost re...</t>
  </si>
  <si>
    <t>Esprezzo is a company that provides no-code Web3 automations for NFTs, games, and brands. They help Web3 developers, teams, and communities by delivering automated, real-time smart contract event data. With Esprezzo Dispatch, users can easily set up no...</t>
  </si>
  <si>
    <t>SentryBay is a cybersecurity company that provides innovative solutions to protect business applications and data from information stealing malware and other threats. Their flagship product, Armored Client, prevents sensitive data theft from devices an...</t>
  </si>
  <si>
    <t>Vertical Communications is a leading provider of unified communications and voice applications solutions that transform business operations and processes for business customers. Vertical Communications provides Unified Communications solutions and IP t...</t>
  </si>
  <si>
    <t>Prefix IT is a company that provides a PC Management suite called PrefixNE. This suite includes asset management, software audit, security enforcement, and policy enforcement. With PrefixNE, users can control their IT network from a single point of adm...</t>
  </si>
  <si>
    <t>Home Page - InterSoft International, Inc. - The Creators of NetTerm Telnet Client Software</t>
  </si>
  <si>
    <t>CDC ARKHINEO is a business supplies and equipment company based out of 120 RUE REAUMUR, PARIS, France.</t>
  </si>
  <si>
    <t>We Build Tools to Defend Children From Sexual Abuse | Thorn We are dedicated to ending the sexual exploitation of children. And we won’t stop until every child can just be a kid. We build technology and digital programs to defend children from sexual a...</t>
  </si>
  <si>
    <t>Network Inventory Advisor – Network Management, Hardware and Software Inventory Audit, License Audit. Free Trial.</t>
  </si>
  <si>
    <t>Transmetrics is an AI platform that optimizes logistics planning and asset management by leveraging the power of predictive analytics and artificial intelligence. Their all-in-one platform allows users to connect and analyze their data, optimize resour...</t>
  </si>
  <si>
    <t>RoboWorx is a leading provider of Robotic Process Automation (RPA) technology. Their RPA software automates time-consuming business processes, such as data entry, invoice processing, and claim submissions. The software emulates human interaction with b...</t>
  </si>
  <si>
    <t>Restorepoint is a company that specializes in multi-vendor network configuration and compliance management. Their solutions help enterprise customers protect their network infrastructure from outages, automate security and compliance checks, manage pri...</t>
  </si>
  <si>
    <t>Mproof is a leading IT Service Management specialist that provides complete ITSM software solutions. With over 25 years of experience, Mproof offers both SaaS and On Premise options, along with free upgrades. They are the number 1 choice for IT Service...</t>
  </si>
  <si>
    <t>Kumolus is a company that delivers enterprise agility through a simplified, easy-to-use integrated cloud management platform. Their platform allows businesses to respond to market demands quickly and empowers IT to support the rapid pace of today's bus...</t>
  </si>
  <si>
    <t>ICOMM is a telecom management and consulting company that provides IT Telecom Expense Management, support services for fixed telephony, UCaaS and mobility services, contract/RFP management and network transformation consulting, and Bill Payment Service...</t>
  </si>
  <si>
    <t>Bonitasoft is a leading provider of open source BPM software. They offer a low code and open source BPM software that allows businesses to automate their processes. With thousands of customers and a large open source community, Bonitasoft is the fastes...</t>
  </si>
  <si>
    <t>Computicate PSA is the go-to platform for ambitious Managed Service Providers (MSPs) to streamline their services operation without the hurdles of complexity and high costs. It is an out-of-the-box Professional Services Automation (PSA) platform tailor...</t>
  </si>
  <si>
    <t>Wizy.io is a startup studio that builds digital solutions for frontline workers. Their main product is WizyRoom, a chat-based digital workspace powered by chatbots. WizyRoom connects employees, partners, and customers, automates business processes, and...</t>
  </si>
  <si>
    <t>AdminiTrack is a highly effective, easy to use, high performance, secure, Cloud based, Issue Tracking and Collaboration System designed specifically for project teams, customer care teams, professional service firms, and quality organizations. AdminiTr...</t>
  </si>
  <si>
    <t>HiddenApp is a company that provides device tracking and security solutions for Apple, Chromebook, and Windows devices, including real-time location tracking, device monitoring, and advanced recovery tools.</t>
  </si>
  <si>
    <t>SpeedCurve is a company that specializes in website performance monitoring. They help businesses of all sizes improve their site speed and user experience by identifying and fixing performance issues. Their user experience monitoring tools provide true...</t>
  </si>
  <si>
    <t>Lockstep Systems is a software development company that specializes in backup software for Windows. Their flagship product, Backup for Workgroups, is an easy-to-use and affordable disk-based data backup and restoration solution for small and mid-size b...</t>
  </si>
  <si>
    <t>Softdocs is a company that specializes in developing enterprise content management (ECM) solutions for the education marketplace. They provide document management, electronic forms, workflow, and print customization services to help educational institu...</t>
  </si>
  <si>
    <t>Zmanda is the world’s leading provider of open source backup and recovery software. Our open source development and distribution model enables us to deliver the highest quality backup software such as Amanda and Zmanda Recovery Manager for MySQL at a f...</t>
  </si>
  <si>
    <t>SysCloud is a software company founded in 2010 by Vijay Krishna. They provide a software suite that offers unlimited cloud backups for critical SaaS apps. Their solution allows users to backup and restore SaaS apps, monitor for ransomware and complianc...</t>
  </si>
  <si>
    <t>Grupo Softland is a multinational company that provides ERP and Human Resources solutions for small, medium, and large businesses in Latin America and Spain. With over 35,000 active clients and more than 700 specialized professionals, Grupo Softland ha...</t>
  </si>
  <si>
    <t>At Flint, we create things that help you create even more. Sometimes platforms. Sometimes products. Always, solving problems. Digital that does business. We love the latest tech as much as anyone. But it’s a means to an end, never an end in itself. We ...</t>
  </si>
  <si>
    <t>OpsLyft is a cloud management platform that focuses on providing actionable insights for technology and financial leaders. Their mission is to make every software team in the world deploy workloads on the cloud reliably and at the lowest cost. They off...</t>
  </si>
  <si>
    <t>STORServer, Inc. is a leading provider of data backup solutions. The company offers a complete suite of appliances, software and services that solve today’s backup, archive and disaster recovery challenges once and for all. STORServer’s ongoing mission...</t>
  </si>
  <si>
    <t>Agent-less Modern Device Management tools for Help Desks and System Administrators. Allows IT professionals, to take full control of their infrastructure.</t>
  </si>
  <si>
    <t>Capstera offers software, tools, templates, consulting, and training services in capability modeling and business architecture practice development. Capstera is a framework and a software tool for business capability mapping. Capstera enables you to de...</t>
  </si>
  <si>
    <t>Censornet is a next-generation cloud security company that helps organizations manage an increasingly mobile work environment. Their solutions provide greater visibility to senior management and better control to IT in supervising company-wide internet...</t>
  </si>
  <si>
    <t>Ardoq is a dynamic, data-driven tool for Enterprise Architecture and a key tool for your digital transformation journey. Our software helps organizations and businesses plan, execute, and predict the impact of change across their people, projects, stra...</t>
  </si>
  <si>
    <t>TrackMySubs is a powerful subscription tracker that helps you manage your costs by organizing all your subscriptions in one place. It allows you to avoid unnecessary charges by providing customized alerts before your next payment. With TrackMySubs, you...</t>
  </si>
  <si>
    <t>Enterprise Mobility, IoT and Security products, applications and solutions. We build and provide high quality yet cost effective products to solve business problems using Enterprise Mobility, IoT and Security Applications. Introducing WeGuard® your one...</t>
  </si>
  <si>
    <t>Kron, 2007 yılından beri Türkiye ve dünyadaki telekomünikasyon operatörleri ve servis sağlayıcıların ihtiyaçlarına yönelik yazılım ve donanım çözümleri üretiyor. www.kron.com.tr Telekom ve Siber Güvenlik Teknolojileri #QualitySimplified Furnishing inn...</t>
  </si>
  <si>
    <t>PerfCap Corporation, formed in July 2001 by industry leading experts in performance management and capacity planning, is headquartered in Nashua, New Hampshire, USA. It is privately held and continues its focus on the development, deployment, and suppo...</t>
  </si>
  <si>
    <t>BackupVault is a UK based Cloud Backup service aimed at small to medium sized businesses. BackupVault, powered by Redstor, provides you with fully automatic, encrypted and GDPR compliant online cloud backup. They offer cloud backup solutions for server...</t>
  </si>
  <si>
    <t>InContinuum develops innovative end to end management technologies to enable organizations of all sizes in Private, Public and Hybrid/Multi cloud computing environments to automate and control the configuration, delivery and use of cloud based managed ...</t>
  </si>
  <si>
    <t>COMM2IG is a professional IT solutions and services provider for both the public and private markets. They offer a wide range of IT services, including IT consulting, server/storage hardware, cloud solutions, software, mobility solutions, and logistics...</t>
  </si>
  <si>
    <t>Asset Vue is an asset tracking company that serves businesses throughout the US. We specialize in RFID asset management and tracking software. Schedule a live software demo today! Get the latest asset management tools that leverage RFID and barcode tec...</t>
  </si>
  <si>
    <t>Dancrai is an Australian company that has been providing quality IT services and solutions since 1994. With offices in Sydney, Melbourne, and Brisbane, we offer a comprehensive range of services to clients across Australia. Our team of experienced and ...</t>
  </si>
  <si>
    <t>DaisyDisk is a Mac app that allows you to get a visual breakdown of your disk space in the form of an interactive map. It helps you identify the biggest space wasters and remove them with a simple drag and drop. With DaisyDisk, you can easily find what...</t>
  </si>
  <si>
    <t>ADrive provides online cloud storage and backup solutions for personal, business, and enterprise-level data. They offer complete and secure solutions to store, backup, share, access, and edit files on the internet. ADrive's services include online stor...</t>
  </si>
  <si>
    <t>CoreView delivers a unified approach to delegated administration and automated governance to help organizations of every size achieve more with Microsoft 365. Helping IT Teams stop the chaos and get Microsoft 365 under control. CoreView stops the chaos...</t>
  </si>
  <si>
    <t>iolo technologies is a global leader in the competitive utility software market. They develop patented technology and award-winning software that repairs, optimizes, and protects Windows computers. Their flagship product, System Mechanic, is the #1 bes...</t>
  </si>
  <si>
    <t>GoExceed is a leading provider of Wireless Expense Management (WEM) solutions. Our flagship product, Mobil(X), revolutionizes the way companies manage their wireless accounts, devices, users, costs, data, and more. With real-time tools, reporting, and ...</t>
  </si>
  <si>
    <t>CloudAdmin.io is a cost optimization platform that helps enterprises reduce their cloud bills by up to 50-70%. Founded in 2017, CloudAdmin automates, simplifies, and controls complex cloud costs. The platform supports AWS and Azure and provides actiona...</t>
  </si>
  <si>
    <t>The Be Informed platform is an agile accelerator for digital development. It is a unique Robotic Process Automation platform that helps organizations in the public, financial, and regulated domains to make their processes more agile, ensure compliance ...</t>
  </si>
  <si>
    <t>Cambium Networks is a leading global provider of wireless broadband solutions that connect the unconnected. Through its extensive portfolio of reliable, scalable and secure WiFi and wireless broadband point to point (PTP) and point to multipoint (PMP) ...</t>
  </si>
  <si>
    <t>Better Mobile Security is a leading Mobile Threat Defense (MTD) solution provider. They use predictive AI technology to identify and stop mobile security threats, such as spear phishing, without compromising end user productivity or privacy. Better MTD...</t>
  </si>
  <si>
    <t>Promodag is a company that specializes in Microsoft Exchange reporting. They offer a versatile Exchange reporting tool that is compatible with both Exchange Online (Office 365) and On premise. Their tool simplifies and automates email auditing processe...</t>
  </si>
  <si>
    <t>Nilex AB is a Swedish company focusing on developing and delivering high end Service Management and Customer Support Software in the Nordics. Nilex's product portfolio includes incident management systems, asset management, mobile applications for iPho...</t>
  </si>
  <si>
    <t>PuzzleData is a process intelligence company that specializes in process mining. They have developed ProDiscovery, a mining solution that allows businesses to derive, analyze, and improve process models based on log data. PuzzleData has applied this so...</t>
  </si>
  <si>
    <t>VIKAAS PAPER FLEXO PACKAGING Limited is the CORRUGATED BOXES MANUFACTURING division of Kedia Group, a diversified group established in 1874 with interests in Agriculture, Oils, Textiles, Steels Engineering and Information Technology. KI is provides mul...</t>
  </si>
  <si>
    <t>Kumoco is a ServiceNow digital transformation specialist and a proud TM Forum member. They excel in complex telco integrations, offering unmatched operational efficiency through expert automation and orchestration. Their services include advanced AI NO...</t>
  </si>
  <si>
    <t>DataMills is a company that provides backup solutions for the enterprise market. They specialize in backing up data located on workstations in an incremental manner. Their flagship product, EdgeSafe PST2PST Backup, is a leading PST backup solution that...</t>
  </si>
  <si>
    <t>Akkadian Labs is the industry-leading UC provisioning automation developer for Cisco Collaboration and Microsoft 365/Teams. They offer a software platform that streamlines the process of adopting, deploying, and managing UC technology. Their solution e...</t>
  </si>
  <si>
    <t>Pneuron is a company that enables enterprises to design, deploy, and run high-performance business and technology solutions at half the time, cost, and risk of traditional alternatives. They offer a low code product that integrates disparate data on he...</t>
  </si>
  <si>
    <t>Recovery Point Systems is a leading national provider of IT infrastructure and business resilience services. They offer comprehensive solutions for all technology environments, from the mainframe to the desktop. Their services include compliant private...</t>
  </si>
  <si>
    <t>Novacura is a human centric IT company using services and software to streamline and simplify our customers’ business critical processes and ERP platforms. Our focus is all about how our customers can improve their entire business by making them expert...</t>
  </si>
  <si>
    <t>VertenSys is an IT company focused on fully meeting the business processes of our clients, implementing customized services and solutions. Our expertise in developing applications tailored to the client's needs allows for better resource allocation and...</t>
  </si>
  <si>
    <t>Getac is a leading manufacturer of rugged computing solutions. They specialize in providing high-performance laptops, tablets, and other devices that are designed to withstand demanding environments. In addition to their hardware products, Getac also o...</t>
  </si>
  <si>
    <t>Rulex is a leading technology company specialized in an end to end data management platform, where you can build, monitor, integrate, run, and maintain enterprise level solutions based on business data through logical workflows. Our mission is to enabl...</t>
  </si>
  <si>
    <t>US DataVault is a well established 18 year old operation providing Cloud Based, Off site Data Backup, Retrieval and Archiving services, as well as consulting on Client Disaster Recovery Planning &amp; Implementation programs. IT Services and IT Consulting</t>
  </si>
  <si>
    <t>Krawler Business Software provides industry leading Business Intelligence and Decision Analysis solutions along with a comprehensive suite of custom on demand Web 2.0 business process management solutions that are modularized and integrated with the fi...</t>
  </si>
  <si>
    <t>Synesis International, Inc. is a full-service business systems consulting firm that provides a complete spectrum of systems planning, analysis, and design to implementation for manufacturing, distribution, energy, and service industries. They are a Sou...</t>
  </si>
  <si>
    <t>Pulpstream is a company founded in 2013 with a vision to streamline the business processes of enterprises. They provide the most efficient low code application development platform, offering cloud native solutions that empower department leaders to ali...</t>
  </si>
  <si>
    <t>Elfiq Networks enhances network performance and business continuity through innovative link balancing and bandwidth management technologies.</t>
  </si>
  <si>
    <t>RapidSpike is a website monitoring and web performance monitoring company. They offer a range of services to make websites faster, safer, and more reliable. Their solutions include insights on digital experience, performance, uptime, security, and data...</t>
  </si>
  <si>
    <t>Diffbot is a company that specializes in web data extraction and crawling using AI, computer vision, and machine learning. Their main product is a visual learning robot that can identify and extract important information from any web page. They offer v...</t>
  </si>
  <si>
    <t>iNymbus is a fully automated deduction management system for retail vendors. iNymbus helps CPG manufacturers and distributors process retail vendor chargebacks and deductions effortlessly utilizing cloud robotic automation. iNymbus automatically resolv...</t>
  </si>
  <si>
    <t>The One Stop Solution for Product Engineering, RPA and AS400 solutions | Nalashaa Solutions Nalashaa Solutions offer product engineering, RPA and AS400 services all in one place.Build your business with the experts at Nalashaa Solutions. Nalashaa works...</t>
  </si>
  <si>
    <t>Fasproc is the fastest process automation platform. It enables you to design and automate repetitive processes for your business in minutes. Fasproc is the fastest #processautomation solution. Now run your #businessprocess within a minute. Automates re...</t>
  </si>
  <si>
    <t>Genuity builds tools to help businesses and IT leaders navigate the IT market, optimize their technology spend, and improve their bottom line. Our goal is to level the playing field by shining a light into the black box of IT. We’re empowering business...</t>
  </si>
  <si>
    <t>Affordable, customizable Help Desk Software| Internet Software Sciences | Help Desk/Service Desk Desk Software | Open Source Help Desk /Service Desk Software for IT and Customer Support We offer the best open source and IT software for all of your cust...</t>
  </si>
  <si>
    <t>Second Copy is an automatic backup software for Windows. It makes backups of your data files and updates the backup with new or changed files. The software is designed for all versions of Windows and allows you to backup your data files to another dire...</t>
  </si>
  <si>
    <t>Celeno is a leading provider of smart, managed Wi-Fi solutions designed to excel in dense environments. Celeno Communications develops components and subsystems for high-performance carrier-class Wi-Fi systems and networks. Celeno offers advanced Wi-Fi...</t>
  </si>
  <si>
    <t>HireFire provides autoscaling for Heroku, allowing users to automatically scale their web and worker dynos based on various metrics such as response times, queue times, job queues, and load. By shutting down idle resources when they're unnecessary, use...</t>
  </si>
  <si>
    <t>Operational Intelligence as a Service. Eta Vision Products provides data management software that helps businesses gain insights from their processes. Their software gathers large amounts of data without impacting critical control systems or applicatio...</t>
  </si>
  <si>
    <t>Flowable is a low code platform that provides process automation, workflow management, and business process management (BPM) solutions. With Flowable, organizations can automate their business workflows end to end and build enterprise applications rapi...</t>
  </si>
  <si>
    <t>CRIF is a global company specializing in credit bureau and business information, outsourcing and processing services, and credit solutions. Established in 1988 in Bologna (Italy), CRIF has an international presence, operating over four continents (Euro...</t>
  </si>
  <si>
    <t>Absyss, a leading publisher in automation and orchestration, provides software solutions to enhance the performance of IT departments. With Absyss, you can optimize costs and accelerate processes to drive your enterprise business objectives through aut...</t>
  </si>
  <si>
    <t>VIGILIX is a remote monitoring and management platform that provides support tools for point of sale service providers. They are the only PCI certified platform built specifically for point of sale. With their technologies, companies can manage critica...</t>
  </si>
  <si>
    <t>Adaptive Shield is a top SaaS Security company that provides SaaS Security Posture Management (SSPM) solutions. Their mission is to make it effortless for organizations to secure their SaaS app estate. They offer a continuous, automated solution with a...</t>
  </si>
  <si>
    <t>IS Decisions is a software company specializing in Infrastructure and Security Management solutions for Microsoft Windows. They offer Access Management and File Security solutions that help prevent unauthorized network and file access through Multi-fac...</t>
  </si>
  <si>
    <t>Ampliphae is a software company that provides organizations with insight into their SaaS and Cloud Apps usage. They offer an easy-to-deploy, sophisticated, and affordable cloud discovery and management platform that allows IT management to monitor clou...</t>
  </si>
  <si>
    <t>GRSoftware is a company that specializes in providing fast and reliable Windows Server data backup software. They offer a range of products that are compatible with various versions of Windows Server, as well as Windows desktop operating systems. In ad...</t>
  </si>
  <si>
    <t>BPM Software: Business Process Management System &amp; Tool PRIME BPM Software provides the Best Business Process Management System. Get a demo of PRIME BPM software / tool, workflow software, process mapping tool and process improvement software. Easily a...</t>
  </si>
  <si>
    <t>Simple Fractal is a boutique software consulting firm specializing in Robotic Process Automation (RPA). They build custom RPA solutions for national healthcare providers and other organizations to automate operational processes with superhuman speed, c...</t>
  </si>
  <si>
    <t>Trisotech is a global leader in digital enterprise solutions, offering innovative and easy to use software tools that allow customers to discover, model, analyze and find insights into their digital enterprise. Trisotech offers Enterprise Software that...</t>
  </si>
  <si>
    <t>Waterford Technologies is a company that specializes in data management and compliance solutions. They offer a range of products and services, including email and file archiving software, regulatory compliance solutions, and managed services. Their Com...</t>
  </si>
  <si>
    <t>Software Pursuits is a company that specializes in enterprise file management solutions. They offer file replication, file synchronization, and file backups to empower IT departments in making data more available to users. The company was founded with ...</t>
  </si>
  <si>
    <t>Eracent delivers automated SAM and ITAM solutions. We help our clients meet the challenges of managing software licenses and computing assets in today’s complex &amp; evolving IT environments, save on their annual software spend, reduce their audit and sec...</t>
  </si>
  <si>
    <t>Mandarin Solutions Ltd. is a young Russian company formed by experienced IT specialists. We provide technical consulting, design and construction of communication networks; solutions in data transmission, storage, information processing and security fi...</t>
  </si>
  <si>
    <t>Vyopta offers UC analytics and room insights to help enterprises optimize their collaboration environments, grow usage, and reduce travel and real estate costs. Vyopta provides a single system to monitor and improve the performance of large video and w...</t>
  </si>
  <si>
    <t>Bizcaps Software is Australia's leading product master data management solution provider. They offer a range of powerful software to manage product data collection and exchange across the supply chain. Their cloud-based software helps distributors, sup...</t>
  </si>
  <si>
    <t>SaaSi empowers enterprise SaaS developers to help their customers operate and manage their SaaS effectively. They provide tools for software spend visibility and optimization, as well as SaaS connectivity infrastructure.</t>
  </si>
  <si>
    <t>NetYCE is a company that helps customers succeed with network automation. They offer a platform, people, and method to enable network engineers to build automation solutions without coding. Their mission is to help customers optimize and automate any p...</t>
  </si>
  <si>
    <t>TinyMDM is a simple and intuitive Android Mobile Management solution that allows businesses to remotely manage and secure all professional devices within the company.</t>
  </si>
  <si>
    <t>Software developer, founder. Follow me for tweets about programming, bootstrapping, tips, tools, SQL Server, log analysis, #infosec, #data, #dotnet, #SQL, #DFIR</t>
  </si>
  <si>
    <t>OPGK Software is a full cycle custom software development company focused on open source solutions. They have delivered over 200 digital products and solutions using advanced technologies to create bespoke enterprise software.</t>
  </si>
  <si>
    <t>Comidor is a Low Code Automation platform. Build enterprise grade apps and automate end to end workflows with the power of Low Code and Hyper Automation. Comidor provides a wide range of business solutions including Collaboration, Project Management, C...</t>
  </si>
  <si>
    <t>AUTTO is a no code platform that enables knowledge workers to transform their business processes using automated workflows, data tables, and integrations. With AUTTO, digital transformation is accessible to businesses of all sizes. You can build busine...</t>
  </si>
  <si>
    <t>Sureshot is a martech company that provides tools and solutions for data-driven campaigns. They offer customer engagement solutions for Oracle Eloqua and Marketo, helping to boost campaign response rates and save time. Sureshot improves marketing and s...</t>
  </si>
  <si>
    <t>Robolytix is a real-time management analytic and monitoring tool for business processes. It provides insights about the efficiency, time analysis, and future of work. It is an all-in-one process analytic and monitoring tool as a service, running throug...</t>
  </si>
  <si>
    <t>TopQuadrant is a company that specializes in information management. Their flagship product, TopBraid EDG, uses Knowledge Graph technologies to connect metadata silos and provide meaningful access to enterprise metadata, business terms, reference data,...</t>
  </si>
  <si>
    <t>Better online workflow management OmniBPM is a cloud based workflow management platform that let users design there forms and workflows directly in the browser without writing any programming codes and deploy workflow management immediately on their computers and phones. Many users have success on applying it on project management, production issue tracking, quality issue tracking, and supportive workflows.</t>
  </si>
  <si>
    <t>Appranix is a company that provides cloud application resilience solutions for AWS, GCP, and Azure. Their cloud native backup and recovery services ensure the resilience of distributed cloud applications by protecting all resources, services, and depen...</t>
  </si>
  <si>
    <t>Cortex Intelligent Automation and Orchestration Software delivers the Digital Evolution solution to realise autonomous digital operations.</t>
  </si>
  <si>
    <t>Quale Infotech is a leading end to end consulting and IT company with a sharp focus on Robotic Process Automation (RPA) and Artificial Intelligence (AI). They provide IT services and consulting, specializing in RPA and AI. Their goal is to empower orga...</t>
  </si>
  <si>
    <t>CyGen Technologies, Inc. is a leading technology company that specializes in providing innovative software solutions and services. With a focus on cutting-edge technologies, CyGenTech offers a wide range of products and services to help businesses stre...</t>
  </si>
  <si>
    <t>Combodo is a software development company that specializes in IT Service Management (ITSM) and Configuration Management Database (CMDB) solutions. They offer open-source software solutions such as iTop, ITSM designer, and Teemip. Their products provide...</t>
  </si>
  <si>
    <t>DataCrops is a web data extraction platform that offers online market intelligence, data intelligence, product and pricing intelligence, and business intelligence solutions. It enables organizations to gain business analytics, competitive intelligence,...</t>
  </si>
  <si>
    <t>Hornbill is a cloud-based business collaboration technology and applications provider. They offer a next-generation service management and collaboration software that enables teams to work anytime, anywhere, and on any device. Their software combines t...</t>
  </si>
  <si>
    <t>Techmango is a digital transformation and IT consulting company that provides cutting-edge technology solutions based on digital, Business Analytics, Cloud, Big Data, IoT, Blockchain, Managed IT Services &amp; Technology Solutions. They are recognized as t...</t>
  </si>
  <si>
    <t>Emakin is a business process management company that offers a low code BPM platform. Their platform allows businesses to transform their processes from paper to a fully automated environment. Emakin BPMS provides a flexible and user-friendly platform f...</t>
  </si>
  <si>
    <t>Integrify is a workflow management and automation software company. They provide low code, cloud-based software that helps automate processes and streamline workflow. Their software includes a form builder, process design tool, customizable reporting, ...</t>
  </si>
  <si>
    <t>SOFPRO is a well-known provider of professional software copy protection solutions for Microsoft operating systems. With over 20 years of experience, they offer secure software copy protection and licensing solutions for all Microsoft operating systems...</t>
  </si>
  <si>
    <t>NovAtel is a global technology leader pioneering end to end solutions for assured autonomy and positioning on land, sea, and air. They are a leading provider of precision Global Navigation Satellite System (GNSS) components and subsystems. Their soluti...</t>
  </si>
  <si>
    <t>Files.fm is a cloud storage platform that provides everything you need to store, share, publish, or sell any type of content. With Files.fm, you can easily store, share, or transfer content like originals of large photos and videos. The platform offers...</t>
  </si>
  <si>
    <t>Jolly Giant Software provides terminal emulation and file transfer products, securely connecting Windows PCs to IBM mainframes using 3270 and 5250 protocols on top of the Secure Socket Layer (SSL) protocol. Software Development</t>
  </si>
  <si>
    <t>Robot Framework Foundation is a generic open source automation framework for acceptance testing, acceptance test driven development (ATDD), and robotic process automation (RPA). The foundation sponsors the development of Robot Framework, focusing on bu...</t>
  </si>
  <si>
    <t>Catalogic Software is a leading provider of data protection and disaster recovery solutions. They offer a comprehensive suite of products and services that help organizations manage, secure, and orchestrate their enterprise and cloud data. Their intell...</t>
  </si>
  <si>
    <t>eFiler is a software company that provides a solution for filing and finding Outlook emails quickly. With eFiler, users can easily file and search for emails directly from Outlook, even if they are stored in network folders. The software offers predict...</t>
  </si>
  <si>
    <t>Zervicepoint is a company that specializes in business automation. They offer IT services and IT consulting, with a focus on automation of business processes. Their platform, Zervicepoint, allows organizations to automate their processes, resulting in ...</t>
  </si>
  <si>
    <t>Data Recovery Software Free Download – Stellar Data Recovery Best Data Recovery Software &amp; tools Free Download to recover lost, deleted, formatted data from desktop, laptop, mobile, or server. Stellar data recovery software provides free preview of rec...</t>
  </si>
  <si>
    <t>启迪国信 is a leading company in enterprise digitization. It is a subsidiary of TusHoldings and plays a crucial role in implementing TusHoldings' digital strategy. The company provides comprehensive solutions for enterprise digitization, including instant ...</t>
  </si>
  <si>
    <t>Qualitech Solutions Inc is a premier web-based software development company located in Charlotte, North Carolina. They provide tailored software solutions for multiple industries, including nuclear energy, power utilities, healthcare, government, commu...</t>
  </si>
  <si>
    <t>Digital Direction is a company that specializes in providing expertly managed telecom solutions and services. They help CIOs, IT Directors, and IT departments manage telecommunications by serving as their Outsourced Telecom Management team. Since 2002,...</t>
  </si>
  <si>
    <t>Tidal Software is a leading provider of enterprise workload automation solutions that orchestrate the execution of complex workflows across systems, applications, and IT environments. With a comprehensive portfolio of products and services, Tidal optim...</t>
  </si>
  <si>
    <t>Daloopa is a company that provides auditable data and 1-click updates for investment research models. They use over 100 AI algorithms to automate the process and save time for building a better portfolio. Their services include document automation and ...</t>
  </si>
  <si>
    <t>Jottacloud is a cloud storage service that lets you back up, sync and share files. We recently launched Jottacloud Photos – a super fast service that organizes all your photos.</t>
  </si>
  <si>
    <t>Control See is a global leader in Alarm Notification &amp; Remote Control software for SCADA, DCS, and OPC systems. Their flagship product, UCME OPC™, provides clients with the highest level of remote automation control and alarm analysis, saving manpower,...</t>
  </si>
  <si>
    <t>ICEB SAS is a software publisher specializing in custom solutions. We provide expertise in software design, IT support, and consulting. Our flagship product is Magic, an easy-to-use SaaS solution that optimizes corporate performance by managing busines...</t>
  </si>
  <si>
    <t>This website is for sale! ontrackhq.com is your first and best source for all of the information you’re looking for. From general topics to more of what you would expect to find here, ontrackhq.com has it all. We hope you find what you are searching for!</t>
  </si>
  <si>
    <t>XTRESoft is a company that provides IT services and consulting to startups and small businesses worldwide.</t>
  </si>
  <si>
    <t>eBRP Solutions is a leading provider of enterprise-class software for building a viable Incident Response Program. Since 2002, they have been offering solutions to global enterprises' Disaster Recovery (DR) and Business Continuity Management (BCM) chal...</t>
  </si>
  <si>
    <t>Checketry is a free download manager that lets users track their download progress from anywhere on any device.</t>
  </si>
  <si>
    <t>QueryPie is a unified, data governance platform for data analytics and infrastructure environments, enabling enterprises to centrally manage data governance and compliances. QueryPie is a next generation, all in one data, server, and cloud access secur...</t>
  </si>
  <si>
    <t>Data Advantage Group is a leading provider of enterprise metadata management and data governance solutions. Their MetaCenter platform enables organizations to govern their information assets while lowering costs, improving agility, and reducing operati...</t>
  </si>
  <si>
    <t>Lifecycle Software is a data-oriented digital platform for IT project and system documentation. It promotes efficiency through electronic collaboration, workflows, and a full lifecycle approach to documentation. The platform allows organizations to cen...</t>
  </si>
  <si>
    <t>Hystax is a privately held software product development company specializing in Business Continuity, Disaster Recovery, and Migration solutions. They offer a BCDR solution for Backup &amp; Disaster Recovery and migration between private clouds. Their solut...</t>
  </si>
  <si>
    <t>OneCloud Software is a company that simplifies the public cloud by unlocking its power as a secure enterprise data center extension. They offer a patented Automated Cloud Engine™ (ACE) that quickly and easily sets up a cost optimized replica of a compa...</t>
  </si>
  <si>
    <t>Ashampoo is an innovative software manufacturer that provides comfortable and powerful products for more efficiency when working with your PC. They offer solutions for improving photo quality, fixing malware infections, hard disk defects, and Windows c...</t>
  </si>
  <si>
    <t>Autologyx is a company that combines powerful workflow automation with a simple, intuitive workspace to deliver and automate legal and compliance work. Their operations platform enables businesses to manage, automate, integrate, and scale all their wor...</t>
  </si>
  <si>
    <t>DollyDrive is a cloud backup and storage service designed for Mac users. With an elegant Mac-inspired interface, DollyDrive offers all-in-one backup, file sync, cloud storage, and clone capabilities. It ensures that your files are backed up and accessi...</t>
  </si>
  <si>
    <t>CardioLog Analytics is a leading provider of SharePoint analytics and reporting solutions. They offer a range of products designed for use with websites and intranet portals, including the Conversion Suite, the SharePoint Marketing Suite, and CardioLog...</t>
  </si>
  <si>
    <t>NiCE IT Management Solutions is a leading provider of advanced application monitoring solutions on Microsoft SCOM and Azure. They offer management packs and SPIs that effectively connect SCOM/HP OM with various applications such as Microsoft 365, VMwar...</t>
  </si>
  <si>
    <t>Techjockey is an online software store that helps businesses in India buy the best software. They offer a wide range of software products from over 5,500 vendors across 600+ categories. With over 1 lakh verified reviews, Techjockey provides reliable re...</t>
  </si>
  <si>
    <t>Prey is a company that provides laptop tracking and data security services. They offer a device tracking and reactive anti-theft tool that has been protecting multi-OS phones, laptops, and tablets for 10 years. Users can install a small agent on their ...</t>
  </si>
  <si>
    <t>Akorbi is a U.S. based company with over 930 employees around the world providing enterprise solutions that empower companies to achieve success in the global economy. We help companies connect with employees, vendors and customers in over 170 language...</t>
  </si>
  <si>
    <t>AVAI Mobile Solutions is a company that specializes in reinventing how companies build, deploy, and manage custom mobile apps. They offer a Mobile Platform as a Service (PaaS) called AMP™, which is built around the AWS Amazon™ cloud servers. AMP™ provi...</t>
  </si>
  <si>
    <t>ZipCloud is an online backup service that provides computer backup and PC backup for home and business users. With ZipCloud, users can backup their files to the cloud, ensuring that they never lose or are without a file again. The service offers unlimi...</t>
  </si>
  <si>
    <t>Fisher Technology is the North American Distributor for BPA Software Business Process Automation Platform. They offer two revolutionary platforms that combined supercharge your on-premise or cloud applications. The Business Process Automation Platform ...</t>
  </si>
  <si>
    <t>Avo is a data quality platform for product analytics. They help teams plan, implement, and verify analytics events to ensure data accuracy and streamline analytics processes. Their product has been trusted by companies like Woltapp, IKEA, Fender, and S...</t>
  </si>
  <si>
    <t>Kenmei Technologies is a solution company that provides data fabric, GEO analytics, and AI-based telco use cases. They offer productized telco use cases based on correlated and different data sources, with full scalability to run on any cloud environme...</t>
  </si>
  <si>
    <t>thinkRF is a leader in software defined spectrum analysis platforms that monitor, detect, and analyze complex waveforms in today's rapidly evolving wireless landscape. They provide wireless network monitoring intelligence in real time, offering complet...</t>
  </si>
  <si>
    <t>Codeproof is a mobile management company that enables businesses to easily secure, deploy, and manage mobile apps and data on company-owned and BYOD devices. Their Unified Endpoint Management (UEM) solution, Codeproof Cyber Device Manager, is an award-...</t>
  </si>
  <si>
    <t>Bizagi is a global leader in digital process automation software. The company provides enterprise software for Business Process Automation (BPA) on a low code development platform. Bizagi's platform connects people, applications, robots, and informatio...</t>
  </si>
  <si>
    <t>ReadyTech is a company that provides sophisticated and easy-to-use online training software. With 25 years of experience in the training business, ReadyTech offers feature-rich solutions for global training organizations to deliver great virtual traini...</t>
  </si>
  <si>
    <t>Fluix is a document workflow automation platform that streamlines field to office collaboration. Simply replace your paperwork in binders and inefficient manual processes with digital documents and automated workflows on tablets. With Fluix, you can el...</t>
  </si>
  <si>
    <t>Torsion Information Security is a unique and exciting SaaS cyber security company that provides simple, intelligent, and effortless Data Access Governance for Microsoft 365. With the constant sharing of data and the increasing risk of insider breaches,...</t>
  </si>
  <si>
    <t>Infinera is a global supplier of innovative networking solutions that enable enterprises, governments, carriers, and cloud operators to scale network bandwidth, accelerate service innovation, and automate network operations. The Infinera end to end pac...</t>
  </si>
  <si>
    <t>Bacula Systems is a leading provider of data backup and recovery software. Their flagship product, Bacula Enterprise, offers physical, virtual, container, and cloud enterprise data backup and recovery solutions for data centers. Bacula Systems combines...</t>
  </si>
  <si>
    <t>Nimesa is a cloud data management solution and an enterprise class application aware data protection, backup and recovery solution. It supports apps running on both virtual and cloud environment, such as AWS and VMware.</t>
  </si>
  <si>
    <t>TelNet Worldwide is a telecommunications and technology company that specializes in SIP Trunking, Cloud PBX, IP PRI solutions, contact center services, and data center services. They provide quality voice, data, networking, cloud, and unified communica...</t>
  </si>
  <si>
    <t>Netacea is a behavior-based bot management solution that protects enterprise businesses from ever-changing automated threats. It boosts operational efficiency, improves customer experience, and protects revenue. Deployed on websites, mobile apps, and A...</t>
  </si>
  <si>
    <t>SpikeFli Analytics is a SaaS-based Business Intelligence technology that provides a comprehensive solution for managing IT, telecom, and cloud expenses, vendors, and inventory. With one login, users can access all the essential information necessary fo...</t>
  </si>
  <si>
    <t>Ignatiuz is a modern software and services company offering state of the art technology solutions. The company is passionate about digital transformation and digital innovation. We are experts in modern digital transformation and robotic process automa...</t>
  </si>
  <si>
    <t>MEHRWERK GmbH is a strong partner for software-based business process optimization. They specialize in Business Intelligence, Supply Chain Management, and SAP Cloud solutions. Their passion is operational excellence, and their core competency is proces...</t>
  </si>
  <si>
    <t>SymphonyAI Summit is an enterprise AI company that provides AI-driven intelligence solutions for IT service management and asset management. Their cost-effective, ITIL V3 certified platform unifies key applications across service, availability, and peo...</t>
  </si>
  <si>
    <t>ThirdBase Performance Improvement Services &amp; Software (thirdbase.com.au) is an experienced, practical management consulting firm that provides services and software to assist organizations in managing and improving their business processes. Their servi...</t>
  </si>
  <si>
    <t>Addigy provides Apple device management, remote monitoring &amp; Apple business manager solutions for IT teams in any environment. The Most Powerful Apple Device Management Platform for MSPs &amp; IT Teams | Effortlessly manage macOS, iOS, iPadOS &amp; tvOS devices</t>
  </si>
  <si>
    <t>ZIP Code Download is the world leader in ZIP Code Data technology, providing a broad range of US, Canadian, and world postal code data products and tools to businesses, government organizations, educational institutions, and financial organizations wor...</t>
  </si>
  <si>
    <t>StatusCast is an industry-leading provider of status pages and incident management solutions. Their platform is designed to mitigate the impact of service outages by providing transparent and proactive communication to end users. With StatusCast, IT an...</t>
  </si>
  <si>
    <t>Treehouse Software is a global leader in providing mainframe data replication and integration solutions for complex heterogeneous environments. Since 1982, Treehouse Software has been serving enterprises worldwide with industry leading software product...</t>
  </si>
  <si>
    <t>Zip Backup to CD distributes files to stand alone Zip files fitting a CD-R; Zip Password Recovery makes it possible to recover lost passwords from zip-files</t>
  </si>
  <si>
    <t>KITEWIRE Mobility provides mobile device management (MDM) solutions that help organizations protect their proprietary data while allowing employees the freedom to use mobile devices without hampering their productivity. They understand the importance o...</t>
  </si>
  <si>
    <t>Plan B is a UK based IT availability and recovery specialist, offering fully customised Disaster Recovery solutions personalised to your requirements. We have recently been cited as a 'strong performer' by leading analyst Forrester in the Forrester Wave:Disaster-Recovery-As-A-Service Providers, Q2 2017 We work with leading technology vendors such as Zerto, Veeam and Azure to deliver unique managed services which offer guaranteed availability of your IT systems. Our main difference is that we test recovery systems every 24 hours to application level, and apply a money-back guarantee that your IT systems will be ready for service immediately following a failure. We can protect physical and virtual servers, meaning you can have a single supplier for all your IT availability needs. Why not get in touch to have a chat? Go to https://www.planb.co.uk/ 08448 707 999 info@planb.co.uk</t>
  </si>
  <si>
    <t>Dux Data Recovery Is the best option for data recovery.</t>
  </si>
  <si>
    <t>Evolven Software is a leading provider of IT Operations Analytics (ITOA) solutions. Their Change Analytics solution correlates and analyzes data from various sources to deliver actionable insights for IT operations. Evolven's Blended Analytics combines...</t>
  </si>
  <si>
    <t>Valicom offers telecom and technology expense management software and services. Founded in 1991, Valicom is a leader in telecom and wireless management services for the mid market, government and enterprise. Offering our Clearview SaaS software platfor...</t>
  </si>
  <si>
    <t>AssetLabs is a company that offers IT Risk analytic web services to empower corporations and IT service providers to identify business risks such as licensing, productivity, security, and budgeting risks. They achieve this through the analysis of softw...</t>
  </si>
  <si>
    <t>StackStorm is an emerging leader of the third wave of operations automation. Built from the ground up with DevOps in mind, StackStorm’s vision is a world of self driving data centers that learn over time how to better operate themselves. StackStorm sol...</t>
  </si>
  <si>
    <t>Keyzone Computer Products is a trusted, full-service IT supplier that provides a wide range of solutions including storage, networking, security, and cloud services. With a team of IT specialists known for their fast and flexible approach, Keyzone offe...</t>
  </si>
  <si>
    <t>We offer a range of email security, compliance solutions, email encryption software, email archiving and data loss prevention for every type of network, and every size business.</t>
  </si>
  <si>
    <t>For over 10 years, Bitmart, Inc. has been a leading developer of data recovery utilities. Our software is known for its "best of both worlds" combination of professional data recovery capabilities and user-friendly interface. Thanks to its intuitive design, users of all experience levels can tap into our sophisticated data recovery technology to recover lost files. Home users and tech professionals alike rely on our software and support to recover their data at a competitive price. Recently, we've taken our signature combination of powerful technology and intuitive interface and developed software to meet another growing need among home and business users: PC privacy protection. Our newest product gives both novices and IT experts a comprehensive secure data wiping toolset with the same competitive pricing and rock solid technical support.</t>
  </si>
  <si>
    <t>Dental/Medical Cybersecurity Solutions Healthcare practices have big challenges with cybersecurity, protecting patient data, and maintaining business systems. Alexio Defender is Canada's award winning solution. Alexio delivers easy affordable automated...</t>
  </si>
  <si>
    <t>CIMCON Software is a leader in end user computing risk management. They provide software solutions to find and prevent errors in spreadsheets and other end user computing files, reducing the risk of material errors. Their solutions help minimize operat...</t>
  </si>
  <si>
    <t>Future Proof Backup Monitoring | Automate &amp; Centralize | Bocada Future proof backup monitoring software for cloud, on prem &amp; hybrid environments. Reduce manual work, meet compliance/SLAs &amp; protect data. Bocada is the leading independent backup reportin...</t>
  </si>
  <si>
    <t>SecurelyShare is a Bengaluru-based security software company specializing in data security, data privacy, and data governance. The company offers the safest file sharing platform that provides centralized control, highest grade data security, selective...</t>
  </si>
  <si>
    <t>Domotz is a network monitoring software designed for IT professionals and MSPs. Gain real time visibility on any network. Start Your Free Trial Now. The Network Monitoring and Remote Tech Support System for AV integrators and IT professionals. Domotz P...</t>
  </si>
  <si>
    <t>SpiceCSM is the most complete All In One CRM platform for integration, business process management (BPM), and automation. Guided Process Workflows, Decision Tree Software, and Service Process Software. Improve FCR, lower costs, increase efficiency and ...</t>
  </si>
  <si>
    <t>COSGrid Networks is a secure SD WAN &amp; SASE company that delivers superior WAN connectivity to Enterprise branch offices, remote working employees, IoT, and Cloud. Founded in 2016 by IIM/IIT alumni, COSGrid combines in-depth research and deep domain exp...</t>
  </si>
  <si>
    <t>AntWorks is a global leader in intelligent document processing. They provide solutions primarily to the financial and healthcare sectors through two delivery models - BPaaS and TaaS. Their flagship product, CMR+, is an intelligent document processing p...</t>
  </si>
  <si>
    <t>Fully customizable Cloud Computing Software | VobeSoft Automate your business processes with the generic system from VobeSoft. Set up your CRM, workflow, and other processes according to your own wishes. VobeSoft is your companion at every level in bus...</t>
  </si>
  <si>
    <t>CorporateStack is a software company founded in 2016 in Dubai, UAE. It specializes in developing Cloud (SaaS), on premise, and mobile solutions.</t>
  </si>
  <si>
    <t>JomaSoft is an IT company specializing in Oracle Solaris and Software Development. They offer software products, engineering and consulting services for Solaris/UNIX/Linux. They are specialized in Oracle Solaris 11 and 10, SPARC, virtualization (Zones ...</t>
  </si>
  <si>
    <t>HONICO Systems specializes in Business Workload Automation for SAP and other ERP landscapes. Our solutions enable central control of cross platform processes and jobs. Cloud, hybrid or on prem, tailored to your business needs. Software Development sap ...</t>
  </si>
  <si>
    <t>CT4 is a company that specializes in making data simple. They offer cloud hosting services in various sectors such as mining &amp; resources, government, manufacturing, health, and education. Their goal is to help clients embrace technology and use their d...</t>
  </si>
  <si>
    <t>Mage Data is the leading solutions provider for data security and data privacy software for global enterprises. Built upon a patented and award-winning solution, the Mage platform enables organizations to stay on top of privacy regulations while ensuri...</t>
  </si>
  <si>
    <t>Beemo Technologie is a company that provides data backup and restoration solutions. They offer a cloud-based data backup solution called Data Safe Restore, which is certified ISO 9001. Their solutions comply with the requirements of cyber insurance and...</t>
  </si>
  <si>
    <t>Apto Solutions is a leading industry innovator in secure and compliant ITAD services. They provide end-to-end solutions to protect against the risks and complexities of the IT asset lifecycle. Their services include IT Asset Disposition, global logisti...</t>
  </si>
  <si>
    <t>Secured Globe, Inc. from New York City redefines corporate security by integrating corporate tools with security appliances, placing it ahead of cyber threats. They specialize in software development and cyber security. They offer unique solutions for ...</t>
  </si>
  <si>
    <t>Calero Software is a leading provider of Technology Expense Management solutions designed to provide clarity, control, compliance, and cost savings. They offer a unified expense management platform that supports Telecom Expense Management, Managed Mobi...</t>
  </si>
  <si>
    <t>Questetra BPM Suite is a no-code development platform that allows users to develop workflow systems. It contributes to digital transformation and automates business processes. Questetra BPM Suite is a cloud-based workflow platform that is ideal for ach...</t>
  </si>
  <si>
    <t>Archive360 is a trusted provider of unified data governance solutions. We specialize in securely migrating digital data to the cloud and managing it for regulatory, legal, and business intelligence needs. Our next-generation software tools are designed...</t>
  </si>
  <si>
    <t>xMatters is a service reliability platform that helps DevOps, SREs, and operations teams automate workflows, ensure infrastructure and applications are always working, and rapidly deliver products at scale. Their code-free workflow builder, adaptive ap...</t>
  </si>
  <si>
    <t>CloudForecast is an AWS cost management solution that streamlines AWS cost monitoring efforts for busy Engineering, SRE, and Tech teams. With CloudForecast, engineers can gain visibility into their AWS costs, quickly respond to overspends, and identify...</t>
  </si>
  <si>
    <t>MAVIMAX is a civic &amp; social organization company based out of 6 IMPASSE DE REGGIO, DIJON, France.</t>
  </si>
  <si>
    <t>Antipodes.Cubes™ e BPM интегрирана ERP система - гъвкаво решение за управление на фирмените ресурси и бизнес процеси</t>
  </si>
  <si>
    <t>410Labs is a Baltimore-based lean product studio that produces a suite of socially productive tools and applications. Their flagship product, Mailstrom, is a power tool that helps users clean out their inbox by identifying bundles of related mail and a...</t>
  </si>
  <si>
    <t>InControl is a premier manufacturer of analysis and control software for the safety and sustainability of critical infrastructures. They offer a software platform, software services, and free trial software downloads. Their software implementations inc...</t>
  </si>
  <si>
    <t>iET Solutions, a division of UNICOM Global, is a leading supplier of service management and software asset management solutions. iET Solutions’ flexible software suites allow its customers to fulfill compliance requirements, mitigate audit risks and re...</t>
  </si>
  <si>
    <t>iGrafx is a company that provides process management and analysis solutions. Their products and services help organizations achieve maximum performance by capturing and communicating the alignment of strategy, people, processes, and technology. They of...</t>
  </si>
  <si>
    <t>LogmeOnce is a leading provider of password management solutions. They offer a range of patented products, including cloud security and cloud identity management. With LogmeOnce, users can solve multiple password problems, implement single sign-on (SSO...</t>
  </si>
  <si>
    <t>TitanHQ is a company that provides email protection and DNS filtering solutions. They offer a suite of email and web security solutions for businesses and managed service providers, including email archiving, email encryption, and security awareness tr...</t>
  </si>
  <si>
    <t>Siber Systems is a privately held company headquartered in Fairfax, Virginia. Our mission is to give individuals and companies the power to safely and conveniently access and manage their data. Our flagship products, RoboForm and GoodSync, are used by ...</t>
  </si>
  <si>
    <t>OrbFusion is a company that provides business process management software solutions. They offer automation and streamlining of business processes, reducing redundant operations and providing control, visibility, and traceability over information. Their...</t>
  </si>
  <si>
    <t>OrangeGrid is a company that provides mortgage servicing solutions for consolidating software applications and streamlining exception management. They offer a digital ecosystem using their innovative no code software, which eliminates reliance on sprea...</t>
  </si>
  <si>
    <t>Par3 Software is focused on providing scalable and structured Business Process Management (BPM) solutions. While many businesses have successfully deployed various CRM and ERP software packages, some business stakeholders continue to perform certain bu...</t>
  </si>
  <si>
    <t>Famoco provides an Enterprise Mobility Management (EMM) solution with a range of secure, remotely managed Android devices. Famoco offers Android business-only devices that are controlled, secured, and connected. They help boost operations in the field ...</t>
  </si>
  <si>
    <t>Akeeba Ltd is a provider of premium software for Joomla! and WordPress</t>
  </si>
  <si>
    <t>Auslogics Software Pty Ltd is a leading developer and publisher of computer maintenance and optimization software for Microsoft Windows. Founded in 2008, Auslogics is now one of the most popular names when people think of defragmenting or optimizing th...</t>
  </si>
  <si>
    <t>OnPage is a leading provider of Mobile Messaging Management solutions. They offer incident alert management and pager replacement systems that reduce resolution time, improve team collaboration, and accountability. OnPage enables organizations to lever...</t>
  </si>
  <si>
    <t>BIAMI.io is an easy to use, secure and scalable framework to automate your work and build intelligent business process driven software, platforms and robots. They offer platforms, apps, and APIs to run anything as a service with IT automation at scale....</t>
  </si>
  <si>
    <t>Orium is a leading composable commerce consultancy and system integrator in North America. They specialize in composable commerce, customer data, and retail platform engineering. Orium works with best-in-class technology partners to help brands deliver...</t>
  </si>
  <si>
    <t>Tarsnap is a secure online backup system for UNIX. It provides online backups for the truly paranoid with an easily scriptable 'drop in replacement for tar' UI. Tarsnap is a secure, efficient online backup service that runs on UNIX-like operating syste...</t>
  </si>
  <si>
    <t>AppEx Networks is a leader in web performance optimization and offers SD WAN and network application performance optimization products and services. Their flagship products, CloudWAN, LotWAN, LotServer, and LotClient, have been widely adopted by enterp...</t>
  </si>
  <si>
    <t>Luther Systems is an enterprise software company focused on automating complex enterprise processes on our distributed execution platform. We provide enterprise developers with the tools to rapidly and scalably automate their enterprise applications, a...</t>
  </si>
  <si>
    <t>Maxava is a global provider of innovative Monitoring, High Availability and Disaster Recovery software solutions and services for the IBM i platform and other critical systems. Maxava operates primarily in North America, Europe, Australia/NZ, Japan and...</t>
  </si>
  <si>
    <t>Nuvola Analytics is a powerful and flexible cloud cost optimization platform. It offers features such as data visualization, cost analysis, resource optimization, and reservation capacity planning. The platform allows easy tagging and contextual viewpo...</t>
  </si>
  <si>
    <t>Prevent overages and optimize your company or organizations mobile devices with PeakMobile Management's mobile device management solution. Save time, automate reporting, and reduce your cellular bill.</t>
  </si>
  <si>
    <t>CIGNON is a leader in Business Process Management (BPM) technology, specializing in Healthcare Compliance and Transparency for the pharmaceutical, medical devices industry, and other regulated industries. They simplify process management with a busines...</t>
  </si>
  <si>
    <t>Intellera is a company that delivers business process improvements to visionary enterprises across North America. They offer various business process solutions to help organizations become more efficient. Their team of professionals has significant exp...</t>
  </si>
  <si>
    <t>Flourish is a web-based business management application built exclusively for direct sales professionals. It offers invoicing, inventory management, expense and mileage tracking, reporting, and more. With Flourish, direct sales consultants can easily c...</t>
  </si>
  <si>
    <t>FunctionFox is an online tool for tracking time and expenses, keeping to estimate, and managing clients and projects. FunctionFox streamlines the process with all the right tools, allowing your creative team to focus on the work and Stay Creative.</t>
  </si>
  <si>
    <t>SaasWatch provides companies of all sizes the ability to spot cloud service or SaaS usage within their organization. Software Development rogue spend detection software saas detection web service detection web software cost benchmarking</t>
  </si>
  <si>
    <t>WinSleep is a Windows utility that keeps your computer asleep when it's not busy. Keeps your computer asleep (while not too busy) as much as possible during periods you specify. Provides a detailed time-line graph showing when your computer was awake, asleep, or hibernating. WinSleep is the only Windows sleep program with this feature! Sleep Journal shows when/why your computer woke up or went to sleep. Provides convenient Sleep and Hibernate buttons for manual use when desired. Shows the current CPU/Disk/Network usage percentages for your computer. Define multiple sleep schedules (daily, weekly, or monthly timeslot), each with a designated sleep policy with its own cpu/disk/network usage limits. Set wake schedules and an optional task to be run at each wake.</t>
  </si>
  <si>
    <t>ZOC is a SSH client software for Windows: EmTec's ZOC Terminal is a modern, professional and feature-rich SSH client for Windows and macOS. Find out ...</t>
  </si>
  <si>
    <t>We welcome and thank you for providing us the opportunity to introduce to you, the newest and most dynamic IT services and Solution company in the industry, Chamunda Tech-Net Services. ( CTNS ) . Get any kind of IT Service you need. Service is our core strength. Solution is what we provide, to any kind of your requirement, ( WAN , VPN, VOIP, Servers, Microsoft, Linux, Unix ) anything you can think of. Service with a smile is our motto. Services are not limited to the city limits . We provide service all around the country. The more you require in technology, the more we can provide. Give your complete technical headaches to us. Everything in Information Technology under one roof</t>
  </si>
  <si>
    <t>Informer Technologies, Inc. is a web 2.0/3.0 development company specializing in social network related projects and widget related web services. They are involved in open source projects and support some open source technologies. Informer.com is one o...</t>
  </si>
  <si>
    <t>Screenpointe is a company that specializes in background screening services. They understand that not all screens are alike and that relying solely on databases can leave companies vulnerable to missed criminal records or falsified information. With a ...</t>
  </si>
  <si>
    <t>PromoPrep is a marketing calendar software and promotion planning software that provides an intuitive way to plan and manage marketing activities. It is specifically designed for marketers and offers features such as tracking marketing campaigns, activ...</t>
  </si>
  <si>
    <t>Desk-Net is a SaaS company from Hamburg, Germany that provides a powerful editorial calendar software to streamline content planning and staff coordination processes. Their content strategy tool keeps newsrooms, communication departments, and marketing...</t>
  </si>
  <si>
    <t>Markodojo is a company that provides agile marketing software and marketing management software. They aim to make marketing teams extraordinary by combining the best of CRM, agile project management, and internet collaboration. Their application helps ...</t>
  </si>
  <si>
    <t>Swat.io is a social media management tool for professionals. They provide social media marketing tools for publishing and community management. Their products help save time and keep track of social media management tasks. They offer AI features for mo...</t>
  </si>
  <si>
    <t>SYS Digital Signage is a leading provider of digital signage solutions. With over 6 years of experience in the industry, SYS has developed a robust, scalable, and customizable digital signage software system. Our Android-based software, Sysview, offers...</t>
  </si>
  <si>
    <t>influence.co is the largest influencer marketing professional community. We help influencers &amp; businesses connect, learn, and work with their peers. Join the first professional network designed for influencers and creators. Create your profile today to...</t>
  </si>
  <si>
    <t>Customer Engage Pro is a company that provides a self-hosted analytics software platform for online businesses. It offers real-time customer engagement tools to engage website visitors and convert them into customers. The platform provides on-premise w...</t>
  </si>
  <si>
    <t>TouchBase Mail is a simplified email marketing tool that allows clients to easily connect with their subscribers. The company believes in simplicity, transparency, and integrity, and these principles are reflected in their platform. TouchBase makes it ...</t>
  </si>
  <si>
    <t>Hexicom Software is a company that provides cloud software management information systems (MIS) and online Web2Print ordering solutions for the print, print management, signage, and promotional products industries. They offer a range of products includ...</t>
  </si>
  <si>
    <t>Limeclick is a leading PPC marketing company that provides innovative solutions for publishers and advertisers. With our advanced system, we serve approximately 250 million searches daily and continue to expand through strategic partnerships. We value ...</t>
  </si>
  <si>
    <t>Keen Decision Systems is a high-growth SaaS company that helps marketing leaders make data-driven decisions to drive lasting value. They offer real-time marketing insights, predictive analytics, and a next-generation marketing mix that unifies all mark...</t>
  </si>
  <si>
    <t>Lead id LLC is a web publisher specializing in Coreg and Lead Generation. They are an affiliate marketing network and digital marketing company that offers innovative strategies and cutting-edge technologies to help businesses reach their target audien...</t>
  </si>
  <si>
    <t>Netpeak Software develops tools for SEO specialists and webmasters, that help to solve day to day SEO tasks in easy and effective way. Our main products are Netpeak Spider and Netpeak Checker. Netpeak Spider is a powerful desktop tool for fast and comp...</t>
  </si>
  <si>
    <t>Grum is a social media scheduling tool that allows users to schedule and manage their Instagram posts. With Grum, users can plan and schedule their posts in advance, ensuring a consistent and engaging presence on Instagram. The tool also provides analy...</t>
  </si>
  <si>
    <t>Demand Signals is an organic search solutions provider that helps businesses generate organic search visibility and traffic. Technology, Information and Internet organic search marketing technology content marketing seo</t>
  </si>
  <si>
    <t>Places Scout is an all-in-one Local SEO Software for online business marketing and visibility reporting. It provides SEO intelligence and reporting for agencies and enterprise brands. With Places Scout, businesses can accurately see how they rank compa...</t>
  </si>
  <si>
    <t>DataScouting is a Greece based service provider and software developer specializing in developing innovative and cost-effective media monitoring solutions. Using technologies such as OCR, NLP, Automatic Speech Recognition, Data Mining, Information Retr...</t>
  </si>
  <si>
    <t>Bluebird is an automated sending platform delivering handwritten notecards, personalized gifts, and digital gift cards to prospects, customers, and teammates. Bluebird is a fully automated sending solution for digital and physical gifts offering small,...</t>
  </si>
  <si>
    <t>Automata is a company that specializes in AI-powered content repurposing. They offer a platform that allows marketers to convert their marketing assets into various forms of content for repurposing and distribution strategies. With Automata, users can ...</t>
  </si>
  <si>
    <t>Rafflecopter allows you to customize and embed an entry form on your site that incentivizes your audience to perform tasks in exchange for entries into a sweepstakes. Customize your widget and place it anywhere HTML is accepted, whether it’s on your Wo...</t>
  </si>
  <si>
    <t>Le meilleur atout pour votre Marketing local Gagnez en maîtrise et en efficacité dans la mise en œuvre de vos campagnes de communication locales. Le Real time Bidding (RTB), enchères en temps réel, est la technique d’achat en temps réel, et sous forme ...</t>
  </si>
  <si>
    <t>UXTesting is a leading User Experience data and insight company that is dedicated to creating the best digital experience for customers. They offer a mobile service that focuses on optimizing User Experience by providing a clear picture of user behavio...</t>
  </si>
  <si>
    <t>Forumbee is a company that provides modern cloud-based online community software. They offer a platform for creating and managing user communities for products, websites, and organizations. Their software includes features such as discussion forums, Q&amp;...</t>
  </si>
  <si>
    <t>ReferMe IQ is an automated referral platform that makes client acquisition easier. With our platform, you can put your referral marketing on autopilot and expand your reach without the hassle. Business referrals are incredibly powerful, with a 400% hig...</t>
  </si>
  <si>
    <t>TicketManager is a leading event and guest management platform that empowers companies to make client entertainment easy and drive greater ROI. It offers convenient and simple tech to manage corporate sports and entertainment tickets, create exceptiona...</t>
  </si>
  <si>
    <t>Get a Newsletter is a Swedish tool for creating and sending stylish newsletters. With a free account, businesses, organizations, and bloggers can easily reach their customers and increase growth. The service combines technology and relationship buildin...</t>
  </si>
  <si>
    <t>PRMconnect is a company that specializes in lead capture and qualification, literature and measurement for tradeshows and events. They offer a complete suite of event-tested technology solutions that provide real-time business insight and valuable metr...</t>
  </si>
  <si>
    <t>The Best Quiz maker, calculator builder and chatbot creator for marketers Outgrow is a tool for creating quizzes, assessments, surveys, polls, contests, chatbots, product recommendations &amp; calculators that generate leads &amp; traffic. Outgrow helps digita...</t>
  </si>
  <si>
    <t>Deeplink is a general mobile app deeplinking platform that provides tools to app developers looking to link to content directly inside their apps. Deeplink links are used in email marketing, ad campaigns, and on social networks to enhance engagement by...</t>
  </si>
  <si>
    <t>WooRank is a website optimization and digital agency sales tool that provides easy-to-use SEO tools to help businesses optimize their online presence, grow their business, and generate more leads. With a single click, WooRank analyzes the technical and...</t>
  </si>
  <si>
    <t>Joi is an event planning and budgeting tool designed specifically for the event industry. It is a collaborative software that allows event teams to build programs, agendas, and schedules, as well as manage a detailed event budget. Whether the event is ...</t>
  </si>
  <si>
    <t>RocketLevel is an all in one marketing automation platform for local businesses, franchise systems and national brands. RocketLevel was created to address a significant gap for small businesses when it comes to marketing – converting traffic into leads...</t>
  </si>
  <si>
    <t>International Direct Selling Technology Corporation (IDSTC) is a global leader in cloud native enterprise direct selling, party plan, affiliate, and multichannel eCommerce software. Established in 2001, our solutions enable organizations to accelerate ...</t>
  </si>
  <si>
    <t>SEOReseller.com is a premier provider of digital marketing solutions to agencies worldwide. They offer a professional SEO reseller program that allows agencies to resell top quality White Label SEO without the hassle of hiring in-house. With heavy inve...</t>
  </si>
  <si>
    <t>ShortStack is a SaaS platform that allows users to easily create customized, branded interactive marketing content. With ShortStack, businesses can build Facebook, Instagram, and hashtag contests, sweepstakes, data collection forms, and more. The platf...</t>
  </si>
  <si>
    <t>Bent Pixels is a multi-faceted digital media company serving creators, brands, and IP rights holders on YouTube. They specialize in comedy, gaming, and mixed martial arts content. Their services include digital rights management, audience development, ...</t>
  </si>
  <si>
    <t>Gravitec.net is a company that provides marketing automation and content delivery services for websites. They offer fully automated desktop and mobile push notification campaigns, which can help increase website traffic by up to 25%. Their push notific...</t>
  </si>
  <si>
    <t>SimplyCast is a leading provider of interactive and multi channel communication software for organizations worldwide. The company’s 360 Customer Flow Communication Platform is a feature rich solution combining marketing automation, inbound marketing an...</t>
  </si>
  <si>
    <t>Krowdster is a trusted crowdfunding marketing and PR software that provides services for rewards and equity campaigns. With over 20,000 satisfied crowdfunders, Krowdster helps users find backers and grow their crowd on platforms like Kickstarter and In...</t>
  </si>
  <si>
    <t>Bubbl is a mobile app plug-in and cloud-based management platform that helps businesses hyperfocus their marketing campaigns with geo-triggered customer engagement tools. With Bubbl's geolocation app plugin, businesses can supercharge their existing mo...</t>
  </si>
  <si>
    <t>Pica9 is a software company that provides SaaS local marketing automation for major brands. Their core platform, CampaignDrive, automates the production of various media types, including print collateral, digital ads, landing pages, and social media co...</t>
  </si>
  <si>
    <t>MyLocalPitch.com was set up by passionate sports fans who have struggled over the years to find places to play sport near where they lived across London. The aim of the site is to allow sports players to find out where their closest or most appropri...</t>
  </si>
  <si>
    <t>Follow Up Byte est un logiciel conçu pour aider les entreprises qui fournissent des rendez-vous ou prospect à contrôler efficacement leur entreprise et mesurez les performances de leurs représentants des ventes avec des statistiques en temps réel. ORGANISATION Créez des accès pour vos centres d'appels, prospecteurs et Commerciaux / Représentant des ventes en quelques clics, avec différents niveaux de droits ALARME Accédez à un système d'alarme vous permettant d'identifier les Commerciaux / Représentant des ventes qui ne respectent pas les procédures pour les inciter à respecter le process. SÉCURITÉ Travaillez avec plusieurs intervenants en vous garantissant une protection des informations entre les différents intermédiaires. AGENDA Profitez d'un agenda conçu spécialement pour répondre aux besoins d'une campagne de prospection professionnelle, pour importer et exporter vos agendas Google et outlook. OPTIMISATION Optimisez vos résultats et réduisez votre charge de travail grâce à notre système prenant en charge la totalité du processus de suivi, en évitant les pertes d'informations.</t>
  </si>
  <si>
    <t>Ticketlight is a specialist service offering you complete control over your events. Be it a 200 capacity sporting event or a 5000-strong music festival, our online tools make it easy to oversee your ticket sales from almost anywhere in the world. De...</t>
  </si>
  <si>
    <t>Jupiterbay is a digital signage company that provides a cloud-based software platform called FusionCast. With FusionCast, users can easily manage and build their own content by dragging items to where they want them to appear on screen. The company off...</t>
  </si>
  <si>
    <t>MLM Script is a leading provider of open source MLM scripts. Our ready-made MLM script is designed to help businesses in the multi-level marketing industry. With advanced features and easy-to-use functionality, our PHP MLM script is the perfect solutio...</t>
  </si>
  <si>
    <t>Campayn is a Canadian-based email marketing service that provides an easy way to create, send, and track email marketing campaigns. They offer a variety of features, including access to free responsive email templates, the ability to import contact lis...</t>
  </si>
  <si>
    <t>Modash.io is a high-performing marketing platform that helps brands find, analyze, and monitor influencers at scale all over the world. With powerful filters, Modash surfaces countless creators for brands to choose from, regardless of size, location, o...</t>
  </si>
  <si>
    <t>Assessment Generator is an online tool that allows you to easily create professional assessments, surveys, and quizzes that automatically generate customized feedback and PDF reports.</t>
  </si>
  <si>
    <t>Access Development is a company that offers high value and high impact engagement and loyalty programs for organizations, employer groups, businesses, and associations worldwide. With over 30 years of experience, Access helps companies acquire, engage,...</t>
  </si>
  <si>
    <t>Supple Digital is an award-winning Australian digital marketing agency that specializes in SEO, SEM, web design and development, and social media marketing. With offices in Melbourne and Sydney, Supple's team of talented tech professionals is dedicated...</t>
  </si>
  <si>
    <t>Eventival is the world's most widely used planning, management and production system for film festivals, used also by music and other festivals, events and conferences. Eventival is a Prague based company known mainly as the creator of the world’s most...</t>
  </si>
  <si>
    <t>Eventix is Europe’s fastest growing self service digital ticketing company, providing event organisers with technology that helps them sell more tickets and grow their business over time. Our innovative event ticketing platform allows you to sell ticke...</t>
  </si>
  <si>
    <t>Hybrid.ai is a leading programmatic marketing platform that offers AI-based creative optimization solutions for powerful marketing influence. With offices in New York, Berlin, Warsaw, and Bucharest, Hybrid is an international AdTech company that empowe...</t>
  </si>
  <si>
    <t>Local Oxygen is a specialized CRM for local marketers. Our purpose is to help make your offline marketing or local marketing company at least 3x more profitable using customized tools and proven recipes to rank your customers high in the local listings...</t>
  </si>
  <si>
    <t>indaHash is a global leader in influencer marketing, providing performance-driven solutions for brands and agencies. With advanced data-driven tools and expert services, indaHash helps businesses drive significant revenue growth and achieve a potential...</t>
  </si>
  <si>
    <t>Daani MLM Software is a leading provider of enterprise, web-based, and ready-made software solutions. They offer MLM software with a free demo, direct selling, network marketing, and affiliate software. Their software provides an integrated platform fo...</t>
  </si>
  <si>
    <t>Chaordix is the global standard in crowdsourced brand and product innovation. Chaordix uses the power of crowdsourcing to help the world’s leading companies and organizations gain sustained community engagement and predictive intelligence. Chaordix’s C...</t>
  </si>
  <si>
    <t>Fullintel is a media monitoring services company that provides accurate reports and analysis. They offer customized media intelligence delivered through emails, a mobile app, and a web application. Their services include daily executive news briefs, re...</t>
  </si>
  <si>
    <t>RealContact is a real estate lead qualification service that offers a concierge to contact, qualify, and nurture real estate leads on behalf of clients. Their live concierges engage leads within 90 seconds, 24/7, and are experts at engaging homebuyers ...</t>
  </si>
  <si>
    <t>Cimpress is a world leader in mass customization, empowering people to make an impression through uniquely personalized products. They invest in and build customer-focused, entrepreneurial businesses that specialize in mass customization. Their portfol...</t>
  </si>
  <si>
    <t>PromoSimple is a web-based application that provides websites, brands, and blogs with simple solutions for creating, managing, and synthesizing data for online giveaways, sweepstakes, and contests. Our core goal at PromoSimple is to make it as easy as ...</t>
  </si>
  <si>
    <t>Powerful event networking through online messaging and 1 to 1 meetings scheduled by the Meeting Mojo partnering platform. Meeting Mojo is a powerful online event hub supporting in person, hybrid and online events. Easy to set up and use, it’s also vers...</t>
  </si>
  <si>
    <t>Klujo is an AI gamified content platform for marketers and marketing agencies. It offers word games and interactive riddles to engage the audience on a deeper level, drive conversions, and collect zero party data. The platform allows organizations to c...</t>
  </si>
  <si>
    <t>Mediatool is a Campaign Management Platform for brands and agencies. Use it to get a great overview of all your marketing activities, campaign plans and yearly summaries in one place. With Mediatool you can plan, organize and analyze all your marketing...</t>
  </si>
  <si>
    <t>CritSend is a company that ensures inbox delivery and provides advanced reporting &amp; delivery tracking features. They offer the first SMTP relay dedicated to transactional emails, making it the best SMTP relay for developers. Their goal is to make sure ...</t>
  </si>
  <si>
    <t>Ecommerce Optimization For Retailers And Wholesalers. FinestShops helps small and medium sized online stores convert more visitors to buyers with eCommerce Optimization Services. We upgrade online stores from any platform to a fully managed and hosted ...</t>
  </si>
  <si>
    <t>Flockrush is a Marketing Technology Company. №1 app for marketing teams to leverage the full scope of social media and drive enviable traffic, build big audiences and email lists. Flockrush is a feature-rich strategy-driven app to leverage the full sco...</t>
  </si>
  <si>
    <t>suitApp is a comparison platform for business tools. suitApp helps you to find the tool which suits your needs.</t>
  </si>
  <si>
    <t>PostHelpers is a company that provides enterprise social media content management services. They allow you to control how your sales and distribution network, customers, and employees talk about your organization on social media. With PostHelpers, you ...</t>
  </si>
  <si>
    <t>Throtle is an identity resolution company that provides healthcare marketing identity solutions. They target individual healthcare professionals (HCPs) and consumers with precise and anonymized ID graphs built from protected data points. Throtle helps ...</t>
  </si>
  <si>
    <t>eShow Event Management Solutions is a powerful engine that offers a full line of customizable hybrid solutions for event management. With their event management master suite, they provide an accessible registration hub driven by data collection and sma...</t>
  </si>
  <si>
    <t>Leadworx is a company that specializes in providing high quality lead flashing products ready to install. They also offer a software solution called Leadworx that helps businesses convert website visitors into hot sales leads. The software identifies a...</t>
  </si>
  <si>
    <t>Hot Prospector is a software as a service that provides its users with sales and marketing automation tools to simplify the tasks of finding, attracting and selling more customers. No matter what industry you're in or how big or small your team is we h...</t>
  </si>
  <si>
    <t>Callbright is a company that provides lead measurement solutions, reporting tools, and staff training services to businesses. They offer real-time telephone communication tracking through web-based tools, allowing businesses to track advertising effect...</t>
  </si>
  <si>
    <t>NotifyFox is a platform that enables you to send web push notifications to your subscribers, driving more repeat traffic and business to your website. With NotifyFox, you can build a community and re-engage with your audience by sending them short noti...</t>
  </si>
  <si>
    <t>Leantegra is a company that develops hardware and software products for industrial RTLS (Real-Time Location System) and safety. They offer a range of devices, including ATEX Zone 0 2 devices, that enable indoor location intelligence and foot traffic an...</t>
  </si>
  <si>
    <t>Appgain.io is an all-in-one Mobile Marketing Cloud Platform that offers a full stack of tools for retailers, brands, and entrepreneurs to grow their businesses. The platform provides solutions for customer engagement, marketing automation, URL shorteni...</t>
  </si>
  <si>
    <t>Get the highest possible income for each pageview. We handle ads so that you can focus on creating amazing, high-quality content.</t>
  </si>
  <si>
    <t>Create, print, and sell professional quality photo books, magazines and more with Blurb. Get started today with our free bookmaking and design tools. Share your creation with family and friends, or name your own price and sell it in our bookstore. You ...</t>
  </si>
  <si>
    <t>Please follow us at @X2Engine</t>
  </si>
  <si>
    <t>eyevip is an online event management software that supports you before, during and after your event - from guest list to check-in.</t>
  </si>
  <si>
    <t>Snitcher is a B2B lead generation and sales acceleration company that helps boost B2B sales and marketing results. With their powerful lead generation tool, they enable businesses to identify high-quality leads, personalize user experiences, and increa...</t>
  </si>
  <si>
    <t>Attendee Events is a feature rich online event and booking platform that provides powerful online tools in a single platform to save you time and money. Leverage the tools you need to make your next event a success! Events Services online registration ...</t>
  </si>
  <si>
    <t>RTCLab is a Real Time Communication Laboratory that specializes in developing innovative, easily integrated real time communications software solutions for enterprises, service providers, vendors, systems integrators, and developers. Their goal is to b...</t>
  </si>
  <si>
    <t>Dialect is an integrated creative marketing agency specializing in gaming and breakthrough technology. They are the voice of some of the world's biggest brands because they speak their audiences' language. Dialect combines the art of creating great con...</t>
  </si>
  <si>
    <t>Mobile Storm is a communications service provider helping businesses implement mobile communication strategies for health and marketing. They help businesses reach their customers through email and SMS marketing. They take pride in helping their client...</t>
  </si>
  <si>
    <t>Mailee.me is an email marketing and newsletter platform that provides a complete tool to create and send newsletters and email marketing campaigns. It offers real-time reports and integrations, making it easy to send outstanding email marketing. With f...</t>
  </si>
  <si>
    <t>ITM Mobile is a world leader in Next Gen Apps with precise indoor navigation and location-based engagement technology. They are a solutions-driven mobile development company, focused on creating more engaging, interactive, and personalized experiences ...</t>
  </si>
  <si>
    <t>Results at Hand is a software development company that specializes in developing innovative, mobile-centric solutions for associations, events, and direct sales organizations. They offer an online event management system and mobile app that allows user...</t>
  </si>
  <si>
    <t>MARMIND is a leading international provider of Marketing Resource Management solutions designed to empower marketers to optimize resources and maximize results. MARMIND combines plans, budgets, and results in one central cockpit, allowing businesses to...</t>
  </si>
  <si>
    <t>A multimedia sales and marketing platform that helps you acquire new leads, turn prospects into customers, and grow your business.</t>
  </si>
  <si>
    <t>DCatalog is a leading technology provider of digital publishing solutions. They offer a suite of innovative digital publishing software solutions that allow users to convert PDFs into unique digital content experiences. Their cloud-based platform enabl...</t>
  </si>
  <si>
    <t>Makesbridge is an all-in-one cloud platform featuring mass email, marketing automation, sales automation, and business intelligence dashboards. The platform is used by companies small and large, B2B and B2C such as Time Warner Cable, Johnson &amp; Johnson,...</t>
  </si>
  <si>
    <t>SEO Tools to Increase Your Traffic cognitiveSEO The cognitiveSEO tool provides a unique analysis process that delivers Unparalleled Backlink Analysis, Content Audit and Rank Tracking for Every Site. What is cognitiveSEO ?We are building the most advanc...</t>
  </si>
  <si>
    <t>EasyAutoTagging is a company that provides a solution for measuring non-Google Ads CPA and ROAS in Google Analytics. They offer the ability to import non-Google Ads cost and Google Analytics conversion data for accurate performance-based e-commerce rep...</t>
  </si>
  <si>
    <t>GoBiggi is a company that provides paperless business card solutions, reputation management, incentives, flexible meeting scheduling, and dynamic referral software. They help businesses build a better reputation by minimizing negative reviews and turni...</t>
  </si>
  <si>
    <t>LeadGen App is a smart form builder tool for businesses and marketers. It provides an intuitive interface for creating custom lead generation forms in just a few clicks. With LeadGen, you can easily build beautiful forms without coding skills to captur...</t>
  </si>
  <si>
    <t>Attendease is an award-winning all-in-one event management platform for corporate event teams. Our platform aims to reflect the latest in event management, event automation, attendee experience, website publishing, and event analytics, making your even...</t>
  </si>
  <si>
    <t>SaaSquatch is a loyalty, referral and rewards platform helping companies reward their brand advocates, build loyal communities, and accelerate revenue growth. With the flexibility to handle even the most advanced loyalty and referral programs, SaaSquat...</t>
  </si>
  <si>
    <t>Our device aware links help you get more downloads for your apps! Advertising Services</t>
  </si>
  <si>
    <t>LotusJump is an SEO software that creates custom linkbuilding tasks to help you boost your website's authority and rankings for your targeted keywords. It offers an online tool that allows webmasters to manage their own search engine optimization activ...</t>
  </si>
  <si>
    <t>OnFrontiers is a knowledge AI platform that connects professionals seeking specific knowledge with the best possible sources of information. They aim to provide a low-cost and high-impact solution for organizations looking to explore investment and dev...</t>
  </si>
  <si>
    <t>Option Technologies is a market leader in the electronic meeting support industry. They provide computer-based tools that harness the collective intelligence and creativity of groups. Their audience response systems allow for easy and quick interaction...</t>
  </si>
  <si>
    <t>Currency Alliance is a SaaS loyalty platform that aims to make loyalty commerce simple. Their platform helps brands maximize the lifetime value of every customer and extend their existing loyalty programs. With Currency Alliance, brands can recruit oth...</t>
  </si>
  <si>
    <t>MobileROI is an artificial intelligence and context aware mobile relationship marketing platform that helps brands optimize every customer experience, build stronger relationships, deepen loyalty and drive sales through an interactive AI virtual assist...</t>
  </si>
  <si>
    <t>Vivid Seats is an online ticket marketplace where fans can buy and sell tickets to sports, concerts, and theater events nationwide. They aim to reinvent the ticket purchasing experience by providing the best tools for fans to learn, shop, share, plan, ...</t>
  </si>
  <si>
    <t>Eventinterface is a platform that enables meeting and event planners to manage events better, build new revenue streams, and create powerful communities before, during, and after an event. We simplify and automate many of the tasks planners do; allow p...</t>
  </si>
  <si>
    <t>Adinject is the world's first full stack digital marketing station. It functions as an outreach platform, influencer marketing platform, and an affiliate network. Adinject Pte Ltd offers an AI-based marketing automation tool with an influencer network ...</t>
  </si>
  <si>
    <t>sociota helps you manage all your social media accounts on a single platform. be it Facebook twitter linked in or Google+ you can manage all of them and do the monitoring as well. we let you do scheduling of posts. you can schedule bulk messages as wel...</t>
  </si>
  <si>
    <t>Govgistics is a people company that leverages technology to provide defense contractors with a means of matching their criteria to solicitations released by the Department of Defense. Additionally, we provide our members an unprecedented level of insig...</t>
  </si>
  <si>
    <t>AnyTrack is a real-time ad tracking software that enables digital marketers to easily track, attribute, and sync conversions with their Ads Managers. With one tag, AnyTrack allows marketers to track and attribute any conversion data across their market...</t>
  </si>
  <si>
    <t>InCursu is a web tool for SaaS companies that provides automatic insights to make smarter and faster decisions about customer behavior.</t>
  </si>
  <si>
    <t>Route is a software company that develops innovative tools focused on sales and marketing. Route sends automated emails based on what your users do on your site or app. We believe in Inbound Marketing, Lead Management, Lead Scoring, Lead Nurturing, and...</t>
  </si>
  <si>
    <t>LoyalMe LoyaltyCloud is a multinational loyalty and CRM agency that specializes in helping clients retain customers and maximize revenue. They offer a customer engagement ecosystem that includes loyalty programs, CRM programs, and engagement programs f...</t>
  </si>
  <si>
    <t>Zenbu is a company that provides a tool for digital marketers and agencies to analyze and evaluate social media performance. With a 360° review of Facebook content, users can improve their social media performance and track the value of their efforts. ...</t>
  </si>
  <si>
    <t>MargMaker Solutions Private Limited is an Information Technology, Business Process Outsourcing, and Consulting services company. They offer a variety of software services to develop and maintain in various platforms and a wide spectrum of domains and t...</t>
  </si>
  <si>
    <t>Amployee is a company that provides a platform for employee advocacy and engagement, allowing companies to leverage their employees on social media with an artificial intelligence-based advocate marketing solution.</t>
  </si>
  <si>
    <t>SocialOomph is a service that provides free and paid productivity enhancement services for social media users. We offer advanced post scheduling tools to help individuals and teams boost their productivity. Our goal is to help users keep their brand vo...</t>
  </si>
  <si>
    <t>Socedo is a social media marketing company that helps B2B marketers find and engage with new leads based on intent data from the social web. They offer solutions to identify prospects through real-time behaviors on Twitter, connect with new prospects b...</t>
  </si>
  <si>
    <t>Commission Factory is a performance marketing platform that allows bloggers to earn money and retailers to increase sales. Commission Factory is the largest affiliate network in the Asia Pacific region servicing affiliates, merchants, and agencies and ...</t>
  </si>
  <si>
    <t>Blitzen is a platform that enables users to connect online forms to applications such as Google Apps, MailChimp, Salesforce, and Box. Convert anonymous website visitors into customers with interactive forms, surveys, and quizzes. Discover which campaig...</t>
  </si>
  <si>
    <t>AppSamurai is an AI powered, One Stop Shop mobile user acquisition platform helping you achieve your KPIs by reaching out to the right users at the right time with innovative campaign models. Create, manage, and measure your mobile ad campaigns with Ap...</t>
  </si>
  <si>
    <t>eventRAFT is an event app builder platform that allows you to create custom branded mobile apps for conferences, events, and enterprise meetups at an affordable price. In a few easy clicks, you can set up your own branding, import your content, publish...</t>
  </si>
  <si>
    <t>Onlypult.com is a social media scheduling and publishing tool that provides a comprehensive set of services for managing social media accounts. With Onlypult, users can schedule and publish posts, stories, galleries, and reels on Instagram, as well as ...</t>
  </si>
  <si>
    <t>ARM MLM Software Company is a leading provider of MLM software solutions. With over 10 years of industry expertise, we offer advanced tools and custom MLM solutions tailored to the unique needs of network marketing businesses. Our software ensures effi...</t>
  </si>
  <si>
    <t>Truelogic is a leading SEO and digital marketing company in the Philippines. We elevate brands online with our digital marketing services. We are a Philippine based SEO company specializing in organic and local SEO, web design and development, PPC camp...</t>
  </si>
  <si>
    <t>Kwanzoo is a B2B pipeline growth platform that simplifies and unifies the pipeline development process across all go-to-market (GTM) tech stack. They provide a cloud-based platform for full-funnel retargeting and personalized display campaigns, fully i...</t>
  </si>
  <si>
    <t>Cavako is a digital marketing company that provides tools to make websites more interactive and engaging. They offer conversion tools to help businesses grow by creating trust, credibility, and customer engagement through social proof and personalized ...</t>
  </si>
  <si>
    <t>SocialWall Pro is a comprehensive social wall tool that allows users to drive social engagement at events and brand activations. With SocialWall Pro, users can aggregate content from various social media platforms such as Twitter, Instagram, Facebook, ...</t>
  </si>
  <si>
    <t>Science4Data is a company that provides proactive media monitoring and data analytics services. They help organizations stay ahead of news trends, predict the next story, and introduce intelligence. Their solution, Narration360, combines brand voice an...</t>
  </si>
  <si>
    <t>Elite MLM Software is a company that provides the best MLM software for MLM and network marketing businesses. They offer a fully optimized multi-level marketing software solution that can be customized to fit any type of online business, multilevel mar...</t>
  </si>
  <si>
    <t>Bond Brand Loyalty is a global company that provides customer experience and loyalty solutions. They help brands, customers, employees, partners, and communities experience the benefits of growth by building enduring relationships. With a combination o...</t>
  </si>
  <si>
    <t>Demio is a hassle-free webinar platform built for marketers. It provides a simple, no-download webinar experience for the audience, along with marketing tools to generate better results. With Demio, marketers can create, market, and host engaging webin...</t>
  </si>
  <si>
    <t>Connectif Marketing Automation is a Data First Marketing platform powered by AI. It transforms marketing strategies by anticipating trends and engaging with the audience. The platform offers omnichannel vision, advanced segmentation, AI-based automatio...</t>
  </si>
  <si>
    <t>Exit Monitor is a Software as a Service designed to help small to large businesses convert their exiting website visitors into highly targeted leads.</t>
  </si>
  <si>
    <t>dataplor provides the most comprehensive and accurate global POI data for businesses to grow worldwide. Using AI and Human Capital to Offer the Highest Quality POI Data Across the Globe. Globally scaled, dynamically updated, and human reviewed for the ...</t>
  </si>
  <si>
    <t>Mediatoolkit is a media monitoring and social listening tool that helps you track, analyze and get valuable insights about your brand.</t>
  </si>
  <si>
    <t>galleri5 is an AI-powered influencer marketing solution that offers analytics and content management platform for brands and influencers. They provide services such as discovering influencers, generating content, gaining real-time insights, and driving...</t>
  </si>
  <si>
    <t>Ticketbud is an online ticketing and event management platform that allows event organizers to sell tickets, promote their events, and manage attendees. The company was founded in 2009 with the mission to provide affordable event organization tools to ...</t>
  </si>
  <si>
    <t>Digital Mortar is a company that provides a comprehensive in-store analytics suite for physical retail environments. Their suite includes real-time people counting, display measurement, queue management, and full shopper journey analytics. They offer e...</t>
  </si>
  <si>
    <t>Amaiz is a company that provides a feature-packed app for business owners to take control of their payments and invoices. They support fast and secure transfers globally, with unique Sort Code &amp; Account Number for UK and IBAN number for international p...</t>
  </si>
  <si>
    <t>PushPrime is a platform that allows businesses to send mass notifications to their users on mobile and desktop devices. With PushPrime, businesses can quickly and easily reach their audience with important updates, promotions, and announcements. The pl...</t>
  </si>
  <si>
    <t>DrumUp is a powerful content marketing, curation and social media management tool. Discover and curate trending content, and schedule posts on Twitter, Facebook and LinkedIn. DrumUp helps businesses generate more leads from their social media channels ...</t>
  </si>
  <si>
    <t>Tada is a platform that provides digital customer retention, loyalty, and rewards programs in Indonesia. They offer solutions that help businesses increase customer satisfaction and loyalty through an integrated digital platform. Tada's services includ...</t>
  </si>
  <si>
    <t>Blue Owl is an affiliate network that offers a fresh approach to affiliate marketing. Their patent-pending technology allows brands and product owners to control and monitor the creatives which their affiliates are using dynamically, schedule times, da...</t>
  </si>
  <si>
    <t>Innoloft is a software technology company that builds business platform infrastructure. Organizations use our B2B platform building solution LoftOS to create and run their digital platforms – from networks to marketplaces.</t>
  </si>
  <si>
    <t>Whois Visiting is a website visitor tracking software that helps businesses identify new leads and increase their marketing ROI. With a 14-day free trial, the software allows users to identify companies visiting their website and turn them into leads. ...</t>
  </si>
  <si>
    <t>DemographicsPro powers top influencer marketing platforms, agencies and brands with social media audience demographics. Demographics Pro is Nielsen style measurement for Twitter activity, giving marketers deep insight into the consumers who follow spec...</t>
  </si>
  <si>
    <t>truDigital Signage is a Utah-based software company that develops a cloud-based digital signage solution. They provide a premier, feature-rich, and affordable digital signage platform that is easy to use. Their software allows businesses to optimize co...</t>
  </si>
  <si>
    <t>PitchPrint is a Web to Print platform that enables customers to personalize products and preview them in 3D before placing orders. It is a fast and affordable web2print plugin that can be integrated with print e-commerce stores. The software is customi...</t>
  </si>
  <si>
    <t>Business Wire is the global leader in press release distribution and regulatory disclosure. They provide services such as press release distribution, EDGAR filing, XBRL, and regulatory filings. Public relations and investor relations professionals rely...</t>
  </si>
  <si>
    <t>Making Sense is a software development company with a focus on UX. They provide software services to companies seeking to scale in product innovation. They combine bespoke creativity with the latest technology to transform businesses and enhance their ...</t>
  </si>
  <si>
    <t>Offering comprehensive identity &amp; age verification solutions to help businesses with security, compliance, &amp; fraud prevention. Request a demo today!</t>
  </si>
  <si>
    <t>Essencient is a company that specializes in Natural Language Processing (NLP) and Text Analysis. They offer an NLP Text Analysis API that extracts structured data from social media, providing actionable insights and removing noise. Essencient's patente...</t>
  </si>
  <si>
    <t>360 SMS App is a One Stop Texting Solution for Salesforce. 360 SMS is a one stop text messaging solution for Salesforce. The app empowers users to communicate effectively with customers and business partners, allows marketers and sales users to batch t...</t>
  </si>
  <si>
    <t>Trippus is a complete software for managing events, conferences, meetings and training courses. Trippus is Scandinavia’s leading supplier of web and mobile based booking and interaction solutions for the events and meetings industry. The product enable...</t>
  </si>
  <si>
    <t>Fluent, Inc. is a leading performance marketing company that connects advertisers to millions of consumers, driving growth and customer loyalty. Leveraging a massive reservoir of proprietary audience data and real-time survey interactions with consumer...</t>
  </si>
  <si>
    <t>Digimind is a global leader in social listening, market and competitive intelligence solutions. Digimind is a global social media monitoring and competitive intelligence company that provides businesses with unrivalled social media insights into their ...</t>
  </si>
  <si>
    <t>Vizz Media is a Creative &amp; Digital Marketing Agency that specializes in creating Customer Engagement Solutions for clients on Web &amp; Mobile Platforms. They offer services such as Content Marketing, Inbound Marketing, Customized Software Development, Web...</t>
  </si>
  <si>
    <t>CompeteIQ is a competitive intelligence platform built for marketing teams to monitor the competition and arm sales reps with the knowledge they need to win. Using AI and natural language processing, CompeteIQ monitors competitor news and events and dy...</t>
  </si>
  <si>
    <t>ConnectedSign is an industry leading digital signage company that specializes in digital dashboards to display KPI data, workforce communications, and other essential information throughout organizations in real time. They provide digital signage softw...</t>
  </si>
  <si>
    <t>Axomo is a swag and apparel platform that offers employee rewards, custom gear design and distribution, and brand representation. Their platform helps organizations build communities around their brands by saving time with automation and simplified dis...</t>
  </si>
  <si>
    <t>SpySERP is a powerful SEO tool that provides a rank tracking service for small startups, large agencies, and individual SEO experts. It helps users track their website's positions on search engines, analyze competitor positions, and experiment with dif...</t>
  </si>
  <si>
    <t>Albacross is a B2B intent data company that provides first-party intent data to understand audiences, uncover prospects, and enhance marketing and sales efficiency. They offer a free B2B Lead Generation Network that allows users to uncover leads on the...</t>
  </si>
  <si>
    <t>Seattle Software Corporation is a privately held corporation that provides trade show management software. ShowGo is a complete Planning Solution for your Trade Show Program. ShowGo was designed with the coordinator in mind, integrating all of your key...</t>
  </si>
  <si>
    <t>Benchmark Email is an email marketing platform that provides businesses with intelligent email marketing tools to help them reach their audience. They offer a suite of products and services, including building beautiful and responsive emails, engaging ...</t>
  </si>
  <si>
    <t>HexaFair is an event platform that specializes in hosting virtual, in-person, and hybrid events. They offer immersive and engaging experiences for audiences through their 3D virtual and hybrid events platform. HexaFair provides different products for t...</t>
  </si>
  <si>
    <t>Vextras is a company that specializes in custom software, AI, APIs, and dashboards for B2B. They connect systems that don't usually talk to each other and help businesses optimize their operations and embrace technological advancements. E-commerce reta...</t>
  </si>
  <si>
    <t>Provider of content moderation and review services. We combine highly trained live teams and the latest AI to offer accurate and scalable solutions for Profanity Filtering, Image and Video Moderation, and more. Our services include content annotation, ...</t>
  </si>
  <si>
    <t>iCubesPro is an AI-powered email marketing software that provides a marketing automation platform with cross-channel capabilities and predictive intelligence. It helps businesses acquire quality customers through built-in forms, list growth notificatio...</t>
  </si>
  <si>
    <t>Tweepsmap is an intelligent publishing, community building, and influencer analysis platform. It is a social media analytics company that provides a big data platform tailored for data-centric digital marketing professionals, agencies, and brands. Twee...</t>
  </si>
  <si>
    <t>Powerful Tracking for Hashtags | Hashtracking.com Real time intelligence and insights for hashtag campaigns and events. Hashtags have become a part of the modern lexicon. Everywhere you look, people are using hashtags to sort, identify and call out inf...</t>
  </si>
  <si>
    <t>ContactDB is a one stop shop for your marketing/sales database needs. ContactDB is an integrated B2B marketing company that specializes in providing top quality data related solutions and targeted outsourced marketing services. We have more than 12 yea...</t>
  </si>
  <si>
    <t>Agency Platform is a premier white label SEO dashboard provider for internet marketing resellers. They offer a comprehensive solution for small businesses, including SEO intelligence data, social media monitoring and management, project collaboration, ...</t>
  </si>
  <si>
    <t>Poptin is a platform that allows users to create advanced website popups and forms to improve their website's conversion rate. With Poptin, users can engage and convert more visitors into leads, subscribers, and sales within a few minutes. The platform...</t>
  </si>
  <si>
    <t>NewsAI is a list building and email distribution tool for public relations professionals. It is a news intelligence platform that allows PR professionals to monitor published content and discover influencers for their clients. The company aims to make ...</t>
  </si>
  <si>
    <t>Bureau van Dijk is a company that captures and treats private company information for better decision making and increased efficiency. They provide company information solutions that can make organizations more efficient. Their flagship product, Orbis,...</t>
  </si>
  <si>
    <t>Infofree is a sales lead generation company that provides access to unlimited sales leads, email and mailing lists, and business and consumer lookup. They offer in-house data compiled from trusted sources, with over 14 million businesses, 240 million c...</t>
  </si>
  <si>
    <t>AAAecommerce is a company that provides a range of Shopify apps to help grow eCommerce store sales and engagement. They offer various premium apps, including web push notifications, announcement bars, custom forms builder, BOGO (buy one get one), upsel...</t>
  </si>
  <si>
    <t>Arkadium is a game development studio that creates engaging, revenue generating content used by hundreds of global publishers. They offer a suite of games, quizzes, videos, and interactive content that provides fun to millions every day. Their newest p...</t>
  </si>
  <si>
    <t>Qivos is a marketing technology agency that creates loyalty through customer data intelligence and machine learning, delivering measurable results to our clients. By collecting data in store and online, Qivos builds unified customer profiles. We manage...</t>
  </si>
  <si>
    <t>The Harris Poll is one of the longest running and most respected barometers of public opinion in the United States. Begun in 1963, The Harris Poll is one of the longest running surveys measuring public opinion in the U.S. and is highly regarded through...</t>
  </si>
  <si>
    <t>A1WebStats is a company that provides clever software and expertise to help businesses improve their sales and website performance. Their software, which is easier to use than Google Analytics, allows users to identify the companies that visit their we...</t>
  </si>
  <si>
    <t>Zoomforth is a website building platform used by enterprise professionals to create customized websites (often referred to as content experiences) for a wide range of use cases including sales pursuits and proposals, recruiting, learning, and account-b...</t>
  </si>
  <si>
    <t>ChangeAgain.me is an A/B testing and multivariate testing tool for site optimization teams that use Google Analytics. It allows users to change visual elements of their website without programming skills and track the impact on conversions. The service...</t>
  </si>
  <si>
    <t>AdRack is an all-in-one marketing platform that helps businesses build successful marketing campaigns. With AdRack, users can easily set up campaigns and manage push notifications for re-engagement campaigns. The platform offers a variety of tools and ...</t>
  </si>
  <si>
    <t>PRLog is a free press release distribution service that helps businesses increase traffic and visibility by sending press releases to search engines, news websites, bloggers, and journalists. They offer free press release and press room hosting, as wel...</t>
  </si>
  <si>
    <t>ResponsePoint is a company that specializes in B2B lead generation solutions. They focus on ensuring lead quality, not just quantity, by using a process-centered approach and a variety of tools such as telemarketing, direct mail, webinars, and marketin...</t>
  </si>
  <si>
    <t>Skillz is the leading mobile eSports platform that connects players in fair, fun, and meaningful competition. The Skillz platform helps developers build multi-million dollar franchises by enabling social competition in their games. Leveraging its paten...</t>
  </si>
  <si>
    <t>Online Invitation Video Maker – inviter.com Create customized video invitations for Wedding, Birthday, Housewarming, Arangetram, Baby Shower, etc. online. Share via WhatsApp &amp; SMS Inviter is an all in one video platform that helps you start conversatio...</t>
  </si>
  <si>
    <t>Direct Mail is an easy-to-use email marketing app for Mac that allows users to create and send great-looking email newsletters. It is the flagship product of e3 Software, a Mac software company based in Mountain View, CA. Thousands of Mac small busines...</t>
  </si>
  <si>
    <t>People Pattern is a Software as a Service platform that supplies meaningful Audience Insights to the world’s biggest brands. Via semi supervised machine learned algorithms and natural language processing, People Pattern turns chaotic public expression ...</t>
  </si>
  <si>
    <t>Hertzian is an Artificial Intelligence company based in Truro, Cornwall. They specialize in building applications powered by AI to help understand customer feedback. Their technology is tailored towards industries and specific brands, allowing them to ...</t>
  </si>
  <si>
    <t>Metrikal is a company that provides a comprehensive mobile app marketing metrics dashboard. They help businesses make more informed decisions on Apple Search Ads by measuring and quantifying its impact on organic keyword rankings. Metrikal also helps b...</t>
  </si>
  <si>
    <t>A social listening tool that lets you track brand mentions, analyze competitors, perform influencer marketing and generate leads. Famm.io focuses on simplification of the process of search and web monitoring, especially when it comes to your brand. IT ...</t>
  </si>
  <si>
    <t>Goodman Lantern is a content writing agency that offers a range of services to help businesses sell better and grow faster. They provide native English content writing, software development, white paper writing, content strategy, SEO audit services, gr...</t>
  </si>
  <si>
    <t>Keepcon is a technology company that specializes in artificial intelligence research and development. They use semantic technology to process and classify informal written language in real-time in Spanish, English, and Portuguese. Their platform includ...</t>
  </si>
  <si>
    <t>Visionbox Digital Signage is a complete Digital Signage system provided in full service. They offer a range of products including Player, software, monitor, and totem Digital Signage. Their innovative and subscription-free players allow businesses to e...</t>
  </si>
  <si>
    <t>uplift uses a competition model to increase conversion rates. our platform lets you challenge optimization experts to improve your conversion and offer a cash reward on improved results. our typical lift is between 10% and 20%. if you're interested in holding a competition or joining our team, please get in touch.</t>
  </si>
  <si>
    <t>Aerialink provides innovative mobile messaging solutions, including among the first SMS Platform-as-a Service (PaaS) and gateway services in the United States, and the first to offer location based services (LBS) deployed using long code SMS numbers to...</t>
  </si>
  <si>
    <t>SingleInterface is a Location Management solution for retail brands that builds your digital presence, enhances local SEO &amp; drives new customers to your stores. We provide merchants with an easy to use, functionally integrated interface to manage and m...</t>
  </si>
  <si>
    <t>Noosh is a marketing execution software company that helps enterprises streamline operations and collaborate with vendors. Their products and services manage digital and print assets, cost structures, budgets, procurements, projects, and team interacti...</t>
  </si>
  <si>
    <t>Ticketmatic is an all-in-one ticketing and marketing solution that helps venues and event organizers take control of their ticketing and marketing. With Ticketmatic, you can create a great looking ticket shop, manage box office operations, and use inte...</t>
  </si>
  <si>
    <t>PayDotCom is a revolutionary software that is designed to engage and sell. It is known as the world's best affiliate marketplace.</t>
  </si>
  <si>
    <t>Greencopper builds mobile apps that power the best festivals and live events. Schedules, maps, lineups, and sponsor integration in one tool for unparalleled audience engagement and event intelligence. Greencopper provides innovative technology solution...</t>
  </si>
  <si>
    <t>StoneShot is a digital marketing platform designed to help busy financial services with various solutions. StoneShot helps busy financial services marketing teams increase engagement and elevate the client experience whilst minimizing operational ineff...</t>
  </si>
  <si>
    <t>Print Science is an eCommerce web-to-print platform for print providers in the printing industry. They specialize in software development for E-commerce, PDF creation, and the printing business. Their solutions help automate file creation, ordering, an...</t>
  </si>
  <si>
    <t>Reputect Software is a company that specializes in software development and offers a system to generate unlimited 5-star reviews in any niche to increase profits.</t>
  </si>
  <si>
    <t>Opt Intelligence is a leading opt-in advertising marketplace and network that operates on its own proprietary Clear Request™ technology. Founded in 2003 and based in New York, Opt Intelligence was established to accelerate opt-in email subscriber acqui...</t>
  </si>
  <si>
    <t>Growth Software – GoSquared Grow your business with marketing automation, live chat, and real time analytics. GoSquared is the mission control for your online business. One integrated platform for analytics, customer service, marketing automation and C...</t>
  </si>
  <si>
    <t>Weber Shandwick is a global public relations and communications leader. They are an in culture communications agency that creates brave ideas with a meaningful impact on brands, organizations, and society. With offices in major media, business, and gov...</t>
  </si>
  <si>
    <t>boostinsider is the influencer marketing intelligence platform that reveals influencers’ full cycle insights on youtube, instagram, facebook, tumblr and twitter. to efficiently improve influencer marketing performance, boostinsider has created data-driven solutions of over 2 million of the most engaged influencers on social media. boostinsider created a series influencer marketing tools including: socialbook, the influencer search engine that helps marketers to best identify the right influencer for their brands. with socialbook you’ll increase revenue, brand awareness, downloads, users, engagement, and results while investing less time finding the right influencers and hiring them at the best rates. don’t worry about hiring unverified influencers ever again, where you could lose countless hours and money. with socialbook, you can quickly find the right influencers in a sea of over 2 million+ options. instead of hiring influencers with no influence, we will help you move fast to g</t>
  </si>
  <si>
    <t>UrVenue is a hospitality technology company that provides innovative technology solutions to manage and grow hospitality businesses. They offer a full stack technology platform that enables resort leaders to sell, yield, and manage resort experiences. ...</t>
  </si>
  <si>
    <t>RocketLink is a URL shortener and link retargeting platform that allows users to add retargeting pixels to any link they share. This enables them to target their audience on multiple platforms, even without a website. Whether you are a blogger, markete...</t>
  </si>
  <si>
    <t>Adrenalead is a marketing activation and customer loyalty platform that specializes in Web Push Notifications. They offer a SaaS solution for sending personalized and scheduled notifications to engage and activate website visitors. With an advertising ...</t>
  </si>
  <si>
    <t>Churn Buster is a customer retention software that helps eCommerce brands, including Shopify, Recharge, Stay, Ordergroove, and more, boost subscriber lifetime value and reduce churn. With a focus on failed payment recovery, Churn Buster ensures that cu...</t>
  </si>
  <si>
    <t>Advice Media has been a leader in Digital Marketing since 1998. As a client, you can have confidence knowing that this isn’t our first rodeo. When you engage Advice Media, you’re gaining a full team to support your business. The Advice Media team is co...</t>
  </si>
  <si>
    <t>Qoruz is a new age influencer discovery and outreach platform that enables the modern marketer with data and technology to drive effective influencer campaigns and build long-lasting consumer advocacy. Qoruz helps brands find, connect, and collaborate ...</t>
  </si>
  <si>
    <t>Connecto is a company that builds tools to help marketers and product managers communicate better with their website visitors. Their powerful targeting rules allow for personalized communication, web engagement, e-commerce, conversion optimization, lea...</t>
  </si>
  <si>
    <t>Kingmailer.co is an email marketing service that offers SMTP services. They provide a reliable and affordable SMTP service for sending, receiving, and routing/forwarding emails. With Kingmailer, you can upload up to 5000 subscribers for only $6 per mon...</t>
  </si>
  <si>
    <t>White Label Platform For Marketing Agencies | Clickx If you want to successfully increase traffic and conversions, and get more customers, the Clickx platform is an easy to use tool for your marketing needs. Clickx is a comprehensive software tool that...</t>
  </si>
  <si>
    <t>Cloud based digital menu software that provides any restaurant owner creative control of engaging high definition LCD and LED displays.</t>
  </si>
  <si>
    <t>Our review management tool enables you to review &amp; monitor your online reviews, assuring only your 5 star reviews go live and filter out the negative...</t>
  </si>
  <si>
    <t>WebFX is a full-service web design and development company that specializes in ecommerce web design and professional web design services. They offer a suite of services including professional web design, custom programming, ecommerce web design, databa...</t>
  </si>
  <si>
    <t>SocialXpand is a one-stop solution for social media marketing. They offer an exclusive private label reseller opportunity to individuals and businesses. Their services include Social Media Marketing &amp; Management, Reputation Management, and Social: Deal...</t>
  </si>
  <si>
    <t>BoothBoss is a company that provides an affordable, comprehensive and easy to use show management software that allows trade and consumer show managers to manage their shows from one online administrative panel.</t>
  </si>
  <si>
    <t>Cohley is a content marketing platform that focuses on user-generated content, visual asset creation, and text review generation. They connect brands and influencers on Snapchat and help brands generate high-quality photos, short-form videos, and produ...</t>
  </si>
  <si>
    <t>LeaDroid is a company that aims to revolutionize B2B business by eliminating cold calling. They provide a solution that delivers B2B leads directly from a company's own Google Analytics data. With LeaDroid, businesses can easily gather actionable sales...</t>
  </si>
  <si>
    <t>Rankur is an online reputation management software and tools company that specializes in social media monitoring. They offer advanced tools for monitoring social media, news, and the entire web with a focus on online reputation management. Their softwa...</t>
  </si>
  <si>
    <t>NUVI™ is a real-time analytics platform for social media. We make conversations on the social web actionable and insightful using elegant dashboards and unique visualizations. Our platform allows organizations to instantly see what people are sayi...</t>
  </si>
  <si>
    <t>Tick Tock Boom is a next generation digital agency providing digital marketing and communication services for brands. They offer services such as Digital PR &amp; Marketing, Real Time Internet &amp; Social Media Monitoring, Online Reputation Management, Web &amp; ...</t>
  </si>
  <si>
    <t>Nouncy is a platform that allows users to amplify their messages by asking people to speak out for them on social media. It works like crowdfunding, where supporters contribute tweets and Facebook posts instead of money. Once enough posts are collected...</t>
  </si>
  <si>
    <t>Ubermetrics Technologies is a leading provider of cloud-based media and analytics software. They help customers quickly identify critical information from online, print, TV, and radio sources in real-time to optimize business decisions and performance ...</t>
  </si>
  <si>
    <t>Easyleadz is a B2B sales assistant company that specializes in lead generation and sales intelligence. They provide a comprehensive B2B database and crowd-sourced sales prospecting platform to help users find professional contacts and their contact inf...</t>
  </si>
  <si>
    <t>Ampsy is a company that specializes in hyperlocal social media marketing and social geofencing for brands. They provide real-time, hyperlocal social media content capture, display, and analytics. With their robust monitoring, analytics, and engagement ...</t>
  </si>
  <si>
    <t>PRUnderground.com is an affordable press release distribution service that publishes your announcement out to Google News, 150+ syndicated news/TV websites, and social bookmarking sites for $49 per release (or $25 per release on a plan). Yahoo Finance ...</t>
  </si>
  <si>
    <t>Checkealos is a user experience testing platform that helps businesses improve their websites, apps, and other digital products. With Checkealos, you can obtain videos of real people using your product, providing valuable insights for enhancing the use...</t>
  </si>
  <si>
    <t>Fospha is the leading Customer Data Platform provider. We work in three steps to help businesses increase their customer conversions and ROI. 1. Integrate: We integrate siloed customer data from all online and offline sources to create a rich single cu...</t>
  </si>
  <si>
    <t>Somiibo is a premium Social Media marketing and growth service that automates your social media activity to boost your online presence. Somiibo works on a reciprocal relationship basis in that it interacts with other users to acquire social signals fro...</t>
  </si>
  <si>
    <t>Printmatics is a cloud-based software solution for print shops. It offers an end-to-end print MIS (Management Information System) solution for various printing methods, including signage, large format, screen, digital, and offset printing. The software...</t>
  </si>
  <si>
    <t>SHOUTcast is an innovative streaming technology used by more than 55,000 stations around the world to broadcast their programming online. The platform also helps 10,000,000 listeners each day to discover thousands of online radio stations using SHOUTca...</t>
  </si>
  <si>
    <t>SendSquared is a guest relationship platform for hotels, resorts, and vacation rentals. It offers a unified customer database, personalized email and text message campaigns, call center and front desk phone capability, on-brand transactional messaging,...</t>
  </si>
  <si>
    <t>Local Marketing Software for Small Businesses | Surefire Local | Vienna, VA Surefire Local provides local marketing software for small businesses, helping them attract customers, grow profits and maximize efficiency. Established in 2009, Surefire Local...</t>
  </si>
  <si>
    <t>Black Pearl Mail is an email signature manager that allows users to remotely manage email signatures, access real-time analytics on opens and clicks, and add promotional banners to every email. It transforms company email into a digital channel with au...</t>
  </si>
  <si>
    <t>LocalClarity is a platform that empowers multi-location businesses to take control of their reputation and local search presence. They provide tools for review and listing management, customer acquisition and retention, and actionable insights across l...</t>
  </si>
  <si>
    <t>SocialFlow is a social media management platform that offers innovative products and services to help businesses of all sizes optimize their social media presence. Their powerful software offers real-time analytics, content creation tools, and audience...</t>
  </si>
  <si>
    <t>instantprint is the largest UK based online printing company that specializes in fast, high quality, and cheap business cards, posters, and flyers printing. They offer 24-hour dispatch on all print ready artwork signed off before 5pm. With the use of t...</t>
  </si>
  <si>
    <t>ConfTool is a flexible software for the preparation and organization of the submission, reviewing, scheduling and participant registration of on site or virtual events. ConfTool is a Web based event management system developed to support the organizati...</t>
  </si>
  <si>
    <t>Event Espresso is a premium plugin for WordPress that allows you to turn your existing blog or website into a fully featured event management website. It provides event registration and ticketing services with features such as online payments, calendar...</t>
  </si>
  <si>
    <t>Kingsline Solutions Ltd is a direct mail and digital print service provider. They produce direct mail campaigns and digitally printed marketing collateral. They have a team with various backgrounds in marketing project management, print and production,...</t>
  </si>
  <si>
    <t>datadecisions Group provides quality data, research, and insights that allow marketers to engage their audiences more strategically and effectively. Data Decisions Group offers a 'system of insights' for marketing decisions, including a multi-level omn...</t>
  </si>
  <si>
    <t>0207 971 1279</t>
  </si>
  <si>
    <t>Winbounce is a marketing tool that helps to improve sales and convert each visitor to a prospecting lead.</t>
  </si>
  <si>
    <t>MageMail is a triggered and marketing email platform for customer acquisition, conversion, and retention. It helps businesses recover 15%+ more revenue by sending personalized and targeted emails to their customers. With a fast installation process, Ma...</t>
  </si>
  <si>
    <t>At Alter, we imagine a world where design contributes to both business and community in ways that make all of our lives better.</t>
  </si>
  <si>
    <t>Evisio.co is a SEO project management software that helps users achieve better SEO results with less time, money, and hassle. It streamlines processes, automates tasks, and provides strategic insights into website's SEO. Evisio simplifies the SEO proce...</t>
  </si>
  <si>
    <t>Repeat Software is a UK-based software developer that specializes in digital signage software. Their flagship product, Repeat Signage, is a versatile and easy-to-use Windows platform that allows users to create dynamic content for display screens anywh...</t>
  </si>
  <si>
    <t>Senter is simple Review Management &amp; SMS marketing software which connects to everyday applications. It's easy to set up, quick to integrate and simple to send powerful SMS marketing campaigns.</t>
  </si>
  <si>
    <t>Kvantum Inc. is a marketing performance analytics company that provides solutions for marketing mix modeling, attribution analysis, voice of customer, consumer research, machine learning, and marketing AI. They have developed a proprietary Marketing Sc...</t>
  </si>
  <si>
    <t>Dailymails is a cloud-based company that provides a range of solutions for businesses, including Sales CRM, Helpdesk, ITSM, Invoicing, Transactional Email, and Influencer Ads. With a million users worldwide, Dailymails offers online applications that h...</t>
  </si>
  <si>
    <t>Mail Metrics is a technology company that specializes in providing solutions for financial services companies to outsource and digitally transform their regulatory and customer communications. They offer IT services, IT consulting, digital mailroom ser...</t>
  </si>
  <si>
    <t>A digital agency built for tomorrow. Amplifying brands, people and culture.</t>
  </si>
  <si>
    <t>Create virtual events, meetings or congresses in a professional way without the need to use any external software.</t>
  </si>
  <si>
    <t>LeadEnrich is the fastest way to build prospecting lists and enrich customer data. It is a B2B Marketing Data Platform that helps businesses keep their marketing data enriched and ready for marketing campaigns. With LeadEnrich, you can build prospect l...</t>
  </si>
  <si>
    <t>Savicom is a web-based email marketing software that provides an easy and convenient user experience for marketing managers. It offers powerful and flexible features for email marketing success, including list management, cutting-edge email delivery te...</t>
  </si>
  <si>
    <t>Peaks &amp; Pies is a small, fine team specializing in website optimization and web analytics. We help your company make the most of your data. From conversion optimizations to business intelligence and digital analytics, as an experienced digital agency, ...</t>
  </si>
  <si>
    <t>Grabien is a multimedia marketplace and news clip factory. They have been clipping the news for the biggest names in the business for years. Grabien offers comprehensive coverage and has a database of full-length news programming that is searchable and...</t>
  </si>
  <si>
    <t>SelfMade is a company that offers AI-driven creatives and marketing strategies. They provide seamless, data-fueled asset creation and strategy guidance tailored to elevate brands' digital presence. With a focus on high quality and cost-effective soluti...</t>
  </si>
  <si>
    <t>Respond Fast is a company that specializes in direct response advertising through voice. They make it easy for customers and prospects to use their smart speakers, such as Amazon Alexa and Google Assistant, to respond to direct mail offers. Respond Fas...</t>
  </si>
  <si>
    <t>Asodesk is a company that provides a complete set of ASO tools, professional tools for analytics and replies to reviews, tools for competitor application analysis, analytics of application traffic sources, top charts &amp; App Store analytics, application ...</t>
  </si>
  <si>
    <t>Mobiz is an SMS marketing platform that delivers hyper-personalized mobile landing pages through the power of SMS. Their platform is code-free, easy to use, and feature-rich, allowing businesses to build stronger customer relationships and boost engage...</t>
  </si>
  <si>
    <t>Digitalt Bureau Morningtrain | Indfri jeres digitale potentiale Vi har skabt stærke digitale vækstrejser med målbare resultater i over 10 år. Vores løsninger er bygget til at sikre din skalering på både kort og langt sigt Ydelser: Website/shop/ kombi ...</t>
  </si>
  <si>
    <t>FoxMetrics is a company that provides restaurant data analytics to help businesses gain a competitive advantage. Their real-time analytics solution tracks users' interactions at the user level, allowing for powerful personalization and targeting. They ...</t>
  </si>
  <si>
    <t>PostCreator is a design tool that allows you to brand your social media images and give them a voice. With PostCreator, you can easily upload images, overlay messages, add logos, and post directly to Facebook, Twitter, LinkedIn, and Pinterest. It is a ...</t>
  </si>
  <si>
    <t>DIMENSION SOFTWARE is a Shopify, Mobile Apps &amp; Design Shopify Software Design &amp; Consulting Agency based in Los Angeles. They specialize in cutting-edge software technologies for mobile apps, websites, and custom platforms that help businesses quickly g...</t>
  </si>
  <si>
    <t>Knoldus is a company that specializes in digital product engineering and uses Fast Data Intelligence with Functional Programming. They are experts in Scala and Enterprise Java and have been working with Scala since 2008. They are dedicated to deliverin...</t>
  </si>
  <si>
    <t>Planning Pod is an online software platform built to simplify how professionals and organizations manage events and venues. It offers 20+ timesaving event management and venue management tools in one convenient platform, allowing you to centralize your...</t>
  </si>
  <si>
    <t>A simple &amp; powerful platform to prioritize and test your ideas with your customers. Rayfeed gives companies a powerful platform to prioritize, discuss and test ideas with their customers. IT Services and IT Consulting user experience product developmen...</t>
  </si>
  <si>
    <t>Reply Pro is an end-to-end CX platform that offers software and tools to help improve and monitor every step of the customer experience. They started as review management software but have now expanded to include social mentions. Their software allows ...</t>
  </si>
  <si>
    <t>Scanova is a QR Code generator and management tool that allows users to create, design, manage, and track QR Codes for their promotional campaigns. With Scanova, marketers can bring print media to life by adding QR Codes that link to interactive and mu...</t>
  </si>
  <si>
    <t>GetSocial is a SaaS based Dark Social Media Analytics platform that provides full visibility with Dark Social Analytics. It helps marketers measure, promote, and amplify their best content. GetSocial tracks social activity on websites, uncovers Dark So...</t>
  </si>
  <si>
    <t>Mikz Alliance is a world-leading white label influencer marketing platform that provides a self-service platform for managing influencer campaigns. The platform offers a range of services including payment management, campaign negotiation and managemen...</t>
  </si>
  <si>
    <t>Easiest Email Marketing Software, Platform &amp; Tools | iContact Sending marketing emails is easy with iContact’s business email platform. Go from signing up to sending emails in minutes. No marketing experience required, no strings attached. iContact is ...</t>
  </si>
  <si>
    <t>WeDeliver.Email provides a flexible solution for using third-party email services with Keap. It allows users to send emails through various transactional email service providers, including Send13, Amazon SES, SparkPost, Mailgun, SendGrid, and SMTP.com....</t>
  </si>
  <si>
    <t>Tapstream is a marketing suite for mobile apps. We help some of the top apps on iOS and Android measure, engage, and grow their user bases. Attribution analytics and install tracking helps our customers measure the effectiveness of their app marketing ...</t>
  </si>
  <si>
    <t>A trusted &amp; powerful event ticketing platform. Sell more tickets and save up to 50% on fees. Create, manage &amp; promote – everything in a single place. ️   EventBookings is the easy way to create and sell tickets to any event you're organising. Our ev...</t>
  </si>
  <si>
    <t>NorthPage is a leading digital marketing intelligence company that empowers marketing leaders to grow their digital marketing performance. They provide a cloud-based digital marketing optimization platform for enterprise marketing organizations. Their ...</t>
  </si>
  <si>
    <t>ContentLaunch is a content marketing software built for small and medium-sized businesses (SMBs). It provides a cloud-based and intuitive application that enables users to plan, create, launch, promote, and measure any type of content. The platform off...</t>
  </si>
  <si>
    <t>GlocalEdge is a global digital marketing agency offering comprehensive services in social media marketing, SEO, ecommerce, Google Adwords, and search engine marketing. They focus on business results and provide cost-effective digital marketing, mobile ...</t>
  </si>
  <si>
    <t>Leadsberry is a lead management platform that offers businesses concise and focused strategies to boost lead quality, prospect response, and lead-to-deal ratio. With its marketing automation tool, Leadsberry simplifies the lead nurturing process, funne...</t>
  </si>
  <si>
    <t>Collaboration Tools for Content Creators and Advertisers — HOLLYFY Influencer marketing, sponsorships, &amp; product placement platform. Collaboration tools for Content Creators and Advertisers. MediaTech meets Fintech ✪ MediaTech + FinTech ✪ Get brands in...</t>
  </si>
  <si>
    <t>Looking for a SEMrush Alternative? Wonpy might be what you&amp;#039;re looking for. Uncover profitable SEO keywords competitors have no clue about, by mining your untapped Google Ads campaign data on autopilot.</t>
  </si>
  <si>
    <t>Cordeo is a company that offers a brand portal for brand management. Their brand management software, BrandSpot, allows users to create, manage, order, distribute, and share both online and offline content and marketing materials. With over 14 years of...</t>
  </si>
  <si>
    <t>Text Marketer is a business SMS marketing service that provides bulk SMS marketing, reminders, API, and more. They offer low-cost SMS services and promise to help businesses get the best possible results from SMS. They provide a unique SMS marketing to...</t>
  </si>
  <si>
    <t>Aluminati Network Group is a UK-based tech company that provides online services and platforms for the corporate and education sectors. They specialize in creating customizable online community platforms for alumni, student, and member networks. Their ...</t>
  </si>
  <si>
    <t>EMOTIONstudios is a web consulting agency founded in 2008. They specialize in delivering professional and reliable apps and web platforms for agile enterprises and startups. With a focus on WordPress craftsmanship, they build platforms that accelerate ...</t>
  </si>
  <si>
    <t>Centova Technologies Inc. is the home of the Centova Cast Streaming Radio Hosting Control Panel. They provide the tools needed to automate and manage Internet radio hosting services. With Centova Cast, users can easily manage and monitor their Internet...</t>
  </si>
  <si>
    <t>Offer18 is an award-winning campaign tracking platform that provides a performance marketing solution for affiliates, advertisers, and ad networks. It helps them track, optimize, and measure the performance of their networks by tracking all data points...</t>
  </si>
  <si>
    <t>Bitesize is a company that provides software development services. They offer a platform that allows users to send personalized 'blast' messages to prospects from their CRM and lists in under a minute. The platform also includes AI capabilities to help...</t>
  </si>
  <si>
    <t>Get More Reviews is an all-in-one solution for generating real reviews from customers and sharing them online. They help local business owners build a heroic online reputation through advertising services, review generation, reputation management, revi...</t>
  </si>
  <si>
    <t>ONEcount is a customer data platform (CDP) that combines data management platform (DMP) and email service provider (ESP) capabilities. It helps media companies target and engage with their audience by collecting and analyzing data on their behavior and...</t>
  </si>
  <si>
    <t>Brojure is a smart content creation software that allows users to create engaging brochures, proposals, presentations, and other marketing materials. The software is designed to make it easy for users to share their ideas in a beautiful way without the...</t>
  </si>
  <si>
    <t>Global B2B Marketing Agency for full service omni channel Demand Generation and Talent solutions for modern B2B revenue teams. Ledger Bennett is a B2B Demand Generation agency that uses sales and marketing know-how to help customers increase revenue by...</t>
  </si>
  <si>
    <t>On Device Research is a mobile sampling and technology company that delivers advertising effectiveness studies across digital, social, out of home, and cross media. They leverage advanced technical capabilities to measure and enhance brand effectivenes...</t>
  </si>
  <si>
    <t>Social Gear is a digital marketing company that specializes in social media advertising management. They are one of the first certified Facebook Marketing Partners in the Asia region. Their platform provides businesses with analysis reports, post and a...</t>
  </si>
  <si>
    <t>UpCity is an online marketplace that connects businesses with qualified agencies and digital marketing service providers. The company provides a comprehensive directory of trusted marketing service providers in local markets and across industry vertica...</t>
  </si>
  <si>
    <t>Plixi is a real time photo sharing platform. Plixi is a photo sharing platform allowing users to share their photos on social networks via mobile devices or the web. No bots, no fake followers, no passwords. Gain real targeted followers automatically u...</t>
  </si>
  <si>
    <t>Crisp is a real-time risk intelligence company that protects brands, assets, and people from reputational damage, security threats, and online harms. With over ten years of experience, Crisp is the global authority on social media risk management. They...</t>
  </si>
  <si>
    <t>Venue is a powerful IPTV, digital signage, and broadcast control application that allows organizations to easily manage and deliver media content to a wide range of devices and formats. With Venue, clients can integrate digital signage, scoreboard, and...</t>
  </si>
  <si>
    <t>Gatherly is an all-in-one events platform that uses AI to design engaging events online. With Gatherly, users can walk around and meet new people, just like in real life. The platform has hosted over 7,000 events for leading organizations, and its inte...</t>
  </si>
  <si>
    <t>HubUX is a platform that handles the coordination with participants for market research and user experience studies. Users can enter project details, including incentives and interview times, and create screeners to find quality participants for focus ...</t>
  </si>
  <si>
    <t>Experience the Videon Digital Signage Cloud Software for Windows 10. Manage Content and Devices and Synchronize Screens all in one with an easy to use interface.</t>
  </si>
  <si>
    <t>Datajar is a free data management platform that aims to give the power of big data back to the people.</t>
  </si>
  <si>
    <t>Printshop Management System. Estimating, Job Tickets, and Invoicing. And books we're working on.</t>
  </si>
  <si>
    <t>Images speak louder than hashtags. Image recognition &amp; analysis for Instagram.</t>
  </si>
  <si>
    <t>Osortoo is a company that provides the best free giveaway tools to increase engagement. They offer an application that allows users to create contests and make drawings on and off social networks with just a few clicks. Their marketing tools for busine...</t>
  </si>
  <si>
    <t>Synchrony is a company that provides credit cards, financing, marketplace solutions, and banking services. They offer great deals, promotional offers, and savings products. Synchrony helps people and businesses by providing access to credit cards and o...</t>
  </si>
  <si>
    <t>Split Hero is a platform that provides easy, fast, and effective A/B split testing for WordPress freelancers and agencies. With a 14-day free trial and no credit card required, users can create and run tests quickly and easily for their WordPress sites...</t>
  </si>
  <si>
    <t>Next Day Flyers is an online printing company that delivers top quality printed marketing materials with one of the fastest turnaround times in the industry. We specialize in full color printing of custom business cards, brochures, greeting cards, post...</t>
  </si>
  <si>
    <t>Ingenious Technologies AG is an independent technology provider for Business Analytics and Marketing Automation, with its headquarters in Berlin. Launched in 2012, the company focuses on the development and marketing of innovative, scalable technology ...</t>
  </si>
  <si>
    <t>MySiteAuditor is a company that provides a free SEO audit tool and white label SEO reports. Their tool allows users to generate SEO report audits for any landing page or blog article, and see how optimized it is for a specific keyword or phrase. The co...</t>
  </si>
  <si>
    <t>Applicata is a comprehensive online marketing software that empowers agencies and brands to perform more effective online advertising. Their software enables businesses of any size to focus on profitability and compete with the biggest online advertise...</t>
  </si>
  <si>
    <t>Thomson Data is a B2B mailing list provider that specializes in technology users email lists. They have an extensive database serving all major industries, including technology. Their data-driven marketing solutions help businesses reach their target a...</t>
  </si>
  <si>
    <t>Algomizer is an internet technology company specializing in the online marketing field. They develop and market a wide variety of unique and revolutionary software solutions that automate, optimize, and monetize online campaigns for leading platforms s...</t>
  </si>
  <si>
    <t>Tribyl is a revenue acceleration platform that provides buyer intelligence and customer intelligence services. They offer a single view of the buyer, sales engagement, and a customer intelligence platform. Their Buyer Intelligence Cloud uses machine le...</t>
  </si>
  <si>
    <t>EproDirect is an email marketing agency that focuses exclusively on the meetings &amp; convention segments of the hospitality industry. They offer a meeting planner list of over 80,000 subscribers who are eager to connect with businesses in the hospitality...</t>
  </si>
  <si>
    <t>Mobivity is a company that helps restaurant and retail brands grow their business by increasing customer frequency, engagement, and spend. They offer a suite of products, including SmartReceipt™, SmartSMS, and SmartAnalytics, which allow brands to unlo...</t>
  </si>
  <si>
    <t>Get 56% more likely customer engagement with marketing gamification! Convert your audience more. And get the 1st party data you need »</t>
  </si>
  <si>
    <t>Reputation.ca is a leading Canadian provider of Online Reputation Management services. They specialize in customized strategies that help companies and individuals have a positive online reputation. Their services include creating positive content, rem...</t>
  </si>
  <si>
    <t>ConsumerAffairs® is a consumer news and advocacy organization founded in 1998. We provide consumer news, reviews, complaints, resources, safety recalls, and thousands of real consumer reviews. Our platform allows consumers to research purchases, connec...</t>
  </si>
  <si>
    <t>Crowdbabble is the leader in social media analytics, measurement and reporting tools. We track social media performance across Facebook, Instagram, Twitter and LinkedIn. Twice the Insight. Half the Time. Crowdbabble helps businesses improve social medi...</t>
  </si>
  <si>
    <t>SEOptimer is a popular website analysis tool that provides a free SEO audit and reporting tool. It offers a quick and simple SEO analysis of any web page, helping users improve their website's ranking in search engines and attract more customers. SEOpt...</t>
  </si>
  <si>
    <t>Korbyt Anywhere is an omnichannel communications platform that provides intelligent visual communications, digital messaging, and integrated data visualization services for digital signage. It is designed to reach and engage hybrid workforces through v...</t>
  </si>
  <si>
    <t>Inconf is a company that specializes in providing virtual, hybrid, and in-person event experiences. They offer fully customized platforms and TV quality broadcast services for events. Their services include platforms, broadcast production, recording, a...</t>
  </si>
  <si>
    <t>PowerCard is a company that specializes in providing loyalty, mobile rewards, gift, CRM, and payment solutions for restaurants. They have been in the business since 2002 and have helped restaurants grow their business, increase customer retention, and ...</t>
  </si>
  <si>
    <t>Lets is a platform for event organizers that simplifies the management of guest lists and boosts audience participation. Start by creating your event. It's free! Lets is the first and only platform that combines ticket sales and guest lists. We have th...</t>
  </si>
  <si>
    <t>Braindate is a peer learning app for the world's best events. Beyond just networking, Braindate helps participants meet and learn from each other. e180 connects like minded people interested in sharing knowledge face to face, one on one. This is what w...</t>
  </si>
  <si>
    <t>PrintSites is a modern, Web to Print, eCommerce solution, proudly developed in Michigan by a team of passionate innovators. Printing Services design studio &amp; template library affordable monthly costs customer portals same day setup product sourcing rec...</t>
  </si>
  <si>
    <t>Create professionally designed, multimedia proposals online and win more clients. #Eventtech for #Eventprofs &amp; #MeetingProfs.</t>
  </si>
  <si>
    <t>Wizard Internet Solutions is a company that specializes in providing premium WordPress products. They offer a PHP class to build parent-child arrays from a flat array or database query results, as well as dynamic multi-level menus using only a single q...</t>
  </si>
  <si>
    <t>FILM | ARTIST | ACTIVITIE | CONTACT | VENUE | PROGRAM | TEAM | VOLUNTEER | GUEST | PARTNER</t>
  </si>
  <si>
    <t>Rank Me Online is a digital marketing platform that offers brand monitoring and reputation management services. They provide tips and tricks on improving brand reputation and advice for better brand marketing. Their tech product combines AI and creativ...</t>
  </si>
  <si>
    <t>White Label Digital Marketing Agency That! Company provides white label digital marketing services to traditional agencies, digital agencies, and web design firms. With over a decade of experience in digital marketing, their team of internet marketers ...</t>
  </si>
  <si>
    <t>We eat, drink and smoke modern technologies to build better software.</t>
  </si>
  <si>
    <t>247EmailData is an enterprise-class email marketing platform based in the UK. They provide industry-leading delivery rates and offer a simple and easy-to-use platform with no downloads or installations required. Their extensive export and reporting cap...</t>
  </si>
  <si>
    <t>Narrators is Asia's leading AI micro influencer marketing platform. They provide a fully-managed web and mobile marketing platform that utilizes AI technology to scale influencer marketing with micro and macro influencers. Their platform is integrated ...</t>
  </si>
  <si>
    <t>Roxr is a small company founded in late 2006, and based in Portland, OR, USA. We are the creators of Clicky Web Analytics, a "Web 2.0" analytics tool that makes it easy and fun to discover how people are using your web site. Clicky has spread by word of mouth and is generating great buzz. As of April 2010, Clicky is directly tracking more than 200,000 web sites, and an additional 500,000 through our partners and licensees.</t>
  </si>
  <si>
    <t>Startup de la French Tech Rennes, Eliga développe des applications web multi-écrans dans l’objectif de faciliter les interactions avec les grands écrans (TVs, vidéo-projecteurs, écrans dans la rue) à partir des mobiles, tablettes et objets connectés (G...</t>
  </si>
  <si>
    <t>abrumpo is a software consulting and product development company that focuses on mobility within enterprises. They provide software services including mobile application development, SAP Mobile Platform development, and web development.</t>
  </si>
  <si>
    <t>Harness the true power of social engagement through events, websites and polls. EventBeat enhances social media interaction with its revolutionary services.</t>
  </si>
  <si>
    <t>Eventfinity is an all-in-one hybrid event platform that delivers a powerful audience experience onsite and remotely. It is designed for live, virtual, and hybrid events, providing a fully integrated one-stop event solution. Eventfinity's team of creati...</t>
  </si>
  <si>
    <t>Autamme sinua rakentamaan parempaa yritystä niin myynnin, markkinoinnin kuin asiakaskokemuksen alueella.</t>
  </si>
  <si>
    <t>International SMS solution ,programable SMS . text marketing</t>
  </si>
  <si>
    <t>AwebDesk Softwares is a company that provides web-based software solutions to help businesses enhance their operations and reach a wider audience. Their flagship product, Awebdesk Email Marketer, is an all-in-one communications platform that allows use...</t>
  </si>
  <si>
    <t>Re4m is the first AI enabled visual collaboration, approval and publishing engine. No matter where your colleagues are in the world, if you work with visual creative and content we’ll help you collaborate with your team effortlessly. It is so easy and ...</t>
  </si>
  <si>
    <t>Best Event Software and Event App for planners, organizers and meetings Experience the best event software and the best event app. With attendance tracking and CE/CPE issuance, the best event app is available now.   Online Event Registration Streamlin...</t>
  </si>
  <si>
    <t>SERPsketch monitors the space owned in the serp, not just its position! Use it to view your digital visibility on a set of keywords. Try it now for FREE!</t>
  </si>
  <si>
    <t>Oviond is a digital marketing reporting platform that simplifies the process of consolidating and analyzing marketing data. With Oviond, users can connect with over 50 marketing tools, automate reports, and deliver personalized insights. The platform a...</t>
  </si>
  <si>
    <t>Marchex is a mobile advertising technology company that provides a suite of products for businesses that depend on consumer phone calls to drive sales. Their software includes call tracking, call analytics, text messaging, and SMS for sales and marketi...</t>
  </si>
  <si>
    <t>Global, multi-platform talent booking solutions designed by event professionals for event professionals</t>
  </si>
  <si>
    <t>Strutta is a company that provides a social promotion platform for running photo contests, video competitions, and sweepstakes. They offer customizable templates with advanced analytics and marketing tools to help move customers through the sales funne...</t>
  </si>
  <si>
    <t>Nutrislice is a foodservice technology company that provides a complete foodservice guest experience platform. Their products include digital menus, signage, food labels, and ordering, all in one streamlined platform. They help school nutrition program...</t>
  </si>
  <si>
    <t>Logaholic is a Web Analytics provider with solutions for individual websites, hosting providers and agencies. Self hosted or in the cloud, you own the data. Logaholic PHP based Web Analytics software. Easy to use, powerful, performance driven web analy...</t>
  </si>
  <si>
    <t>Isentia is a leading media intelligence company in the Asia Pacific region. They provide a comprehensive media monitoring, analytics, and insights service across online, TV, radio, social media, and print. Their solution helps clients discover and shar...</t>
  </si>
  <si>
    <t>Push Monkey is a platform that provides push notifications for Chrome, Firefox, and Safari on mobile and desktop. It offers native mobile and desktop push notifications for WordPress, making it easy to notify loyal readers about new content or send cus...</t>
  </si>
  <si>
    <t>Codec is a cultural intelligence platform that supercharges brand growth through the power of communities. Powered by award-winning AI technology, we work with ambitious brands globally to discover and tap into the pockets of culture that drive growth....</t>
  </si>
  <si>
    <t>Textline is a business texting software that offers solutions for sales, marketing, and customer service. With Textline, businesses can utilize the power of SMS to grow quickly and communicate directly with their customers. The platform allows for mult...</t>
  </si>
  <si>
    <t>Remail is a follow up automation SaaS. Our mission is to connect you with the persons you need. If your goal is to get an answer – Remail will bring it. Remail provides a solution for sending personalized cold and warm emails, increasing response rates...</t>
  </si>
  <si>
    <t>40Nuggets is a company that specializes in converting abandoning website traffic into leads. They use sophisticated targeting and digital body language to convert more site visitors. They provide intelligent, polite, and timely screen overlays for webs...</t>
  </si>
  <si>
    <t>Corum Digital Corporation is a technology company that focuses on creating innovative, highly reliable and easy to use digital technologies. We enable communication that effectively engages, educates and empowers audiences. This is where technology mee...</t>
  </si>
  <si>
    <t>Leadspace is a B2B Customer Data Platform that supports end-to-end customer acquisition by collecting, unifying, and segmenting market data. Their Audience Management Platform enables B2B companies to better engage customers and drive faster growth by ...</t>
  </si>
  <si>
    <t>GaggleAMP is an employee advocacy platform that helps companies curate content to distribute to their employees to share on their social media networks. GaggleAMP provides companies with the ability to engage employees, partners, and customers to share...</t>
  </si>
  <si>
    <t>G2Planet is a company that provides event management and execution solutions. Their technology allows enterprises, associations, media organizations, universities, and government agencies to have seamless control of global event portfolios. They have p...</t>
  </si>
  <si>
    <t>The #1 Shopping Experience Solutions 24TTL: innovative technologies for retailers and brands that create an efficient and data-driven shopping experience. We bring together digital shelf analytics and enhanced content syndication to create a seamless a...</t>
  </si>
  <si>
    <t>CivicScience is a consumer analytics platform that provides a foundational source of truth for humanity, brands, and media. The company partners with hundreds of premier websites to survey millions of anonymous people every week. Proprietary technology...</t>
  </si>
  <si>
    <t>Echobox is a leading company in publishing automation and artificial intelligence. Their product helps news publishers and content creators automate their social media and newsletters. With their advanced AI technology, Echobox understands the meaning ...</t>
  </si>
  <si>
    <t>inwise is a marketing cloud company that provides a set of marketing cloud solutions, including email marketing, landing pages, and SMS. They offer email marketing software, newsletter solutions, and targeted email marketing services. Their solutions a...</t>
  </si>
  <si>
    <t>Our features will empower you to understand exactly how you appear online, and to proactively manage your online reputation as you see fit. Every business has a different approach to online reputation management. Whether you are focused on Google star ...</t>
  </si>
  <si>
    <t>Perseus Group is an operating group of Constellation Software Inc. that specializes in acquiring and nurturing B2B software companies around the world. As an operating group, Perseus provides strategic guidance and financial security to these companies...</t>
  </si>
  <si>
    <t>Premium Toll Free Vanity is a business marketing platform that offers premium toll-free vanity phone numbers, SMS/text marketing, email marketing, coupon generation and distribution, loyalty programs, cross-channel marketing, campaign management, autom...</t>
  </si>
  <si>
    <t>iEvent App is an award-winning mobile application for all types of events, conferences, tradeshows, exhibitions, or business meeting planning and management. Made for event managers by event managers, iEvent App offers a range of features that event ma...</t>
  </si>
  <si>
    <t>ThumbStopper® is a social media management and localization solution that connects brands to their retailer's social media and search destinations. With our proprietary technology, we enable brands to optimize and amplify their existing content by dist...</t>
  </si>
  <si>
    <t>Affilae is a white labeled SaaS performance marketing solution which allows advertisers, agencies, networks, and media buyers to directly control, manage and track their online affiliate programs and networks of publishers/affiliates, to maximize their...</t>
  </si>
  <si>
    <t>Octopush is a professional SMS marketing platform that helps optimize marketing campaigns. With Octopush, businesses can reach their target audience with impactful messages and track real-time results for more effective campaigns. Octopush provides inn...</t>
  </si>
  <si>
    <t>Ampjar is a curated community of the best brands who share &amp; support each others’ messages. We’re #strongertogether. Apply to Join online. At Ampjar, we help brands to reach new customers and have more genuine conversations with their customers every d...</t>
  </si>
  <si>
    <t>Aimtell is a cloud-based marketing platform that enables digital marketers and businesses to send web-based push notifications based on custom events or site activity to desktop and mobile devices. They support all major browsers including Safari, Fire...</t>
  </si>
  <si>
    <t>One click sales funnel builder for WordPress with conversion optimized templates, frictionless checkout, order bumps, upsells / downsells and more.</t>
  </si>
  <si>
    <t>Epidemic is a company that provides fully managed, innovative influencer marketing campaigns for agencies and brands. They use a proprietary AI algorithm to help companies find effective ways to reach the end consumer with the help of nano, micro, macr...</t>
  </si>
  <si>
    <t>Evite is an online invitation and social event planning service that makes it easy to bring people together for life's most memorable moments. With over 25 million registered users, Evite offers a wide range of stylish invitation designs that are easy ...</t>
  </si>
  <si>
    <t>aanmelder.nl provides reliable and practical software solutions for organizing successful and effective events. We accomplish this by transforming complex issues into user friendly software that allows you, the organizer, to get started. We are committ...</t>
  </si>
  <si>
    <t>Convertful is a SaaS solution that helps businesses grow their email list and optimize site conversion. It is an all-in-one tool that allows users to turn website visitors into leads and sales. With Convertful, users can create various lead capture for...</t>
  </si>
  <si>
    <t>Join our global affiliate platform | Awin Affiliate marketing is a simple way to earn money online, using our affiliate platform. Join a global community of publishers and advertisers. Awin is a global affiliate network and the new name for Affiliate W...</t>
  </si>
  <si>
    <t>DashMon is a digital signage software that allows users to schedule screens and display digital content through a web-based panel. It offers a visual communication solution to improve internal and external communication in real-time. Users can create p...</t>
  </si>
  <si>
    <t>WeGift is a fintech company that provides a digital payouts platform and open API solution for businesses to instantly transfer value to build commercial relationships with the people they care about.</t>
  </si>
  <si>
    <t>SendOutCards is an online greeting card and gift company that allows users to send personalized, printed greeting cards and gifts. With over 100 million cards and 3 million gifts sent, SendOutCards is the largest first class mailing company in the U.S....</t>
  </si>
  <si>
    <t>APSIS is an international company that provides industry-leading services and easy-to-use technology in the field of data-driven marketing, e-commerce, marketing automation, email marketing, and lead management. Their flagship product, APSIS One, is an...</t>
  </si>
  <si>
    <t>WorkOutLoud is a customer community platform that connects brands to customers and customers to each other. It provides a unique, innovative, and private customer social network. The platform can be easily set up and scaled based on implementation need...</t>
  </si>
  <si>
    <t>Glisser is an award-winning platform for virtual and hybrid meetings and events. We enable companies to power engaging experiences that deliver leads and revenue, internal communications, hybrid workforce management, interactive training programs, on-d...</t>
  </si>
  <si>
    <t>Wishpond is a provider of marketing focused online business solutions. They offer an all-in-one marketing platform that allows marketers to create landing pages, track leads, send emails, and more. Their suite of tools helps businesses boost sales, gen...</t>
  </si>
  <si>
    <t>Knowledge Powered Teamwork</t>
  </si>
  <si>
    <t>Ethnio is a company that provides UX research recruiting, user research recruiting, and usability recruiting services. They offer a participant management platform for UX research, which allows users to upload, screen, intercept, schedule, pay, and tra...</t>
  </si>
  <si>
    <t>SmartCrowdz is a free event marketing, management and monetization application available for both web and mobile. Whether you represent a charity, local government, youth sports league or any other organization, SmartCrowdz is here to ensure your next ...</t>
  </si>
  <si>
    <t>DMR is a tech company that uses Artificial Intelligence for market research and customer insights. They own proprietary AI technology that adds accurate, actionable, and timely intelligence to unstructured data from any source and language. Their main ...</t>
  </si>
  <si>
    <t>Nimbata is a global enterprise analytics company specializing in voice applications on the cloud. They provide call tracking and marketing analytics software that allows users to link each phone call to PPC, SEO, and offline campaigns automatically. Th...</t>
  </si>
  <si>
    <t>Founded in 2007, Newzoo is the leading provider of market intelligence covering the global games, esports, and mobile markets. We provide our clients an extensive range of solutions, including consumer insights, device and app data, market sizing and f...</t>
  </si>
  <si>
    <t>App Your Event's branded event applications put everything in an event attendee's hands to navigate a complex terrain of times, places, contacts, and topics. Transform your event by enabling anytime, everywhere access -- planning before, attending d...</t>
  </si>
  <si>
    <t>Astapor is a small Copenhagen startup building powerful Salesforce enhancements. They offer custom functionality and value-adding customizations for the Salesforce platform. Their products include the Astapor VAT Checker for Salesforce, which retrieves...</t>
  </si>
  <si>
    <t>LeadDoubler is a company that helps businesses generate more leads by creating interactive calculators. They allow users to convert any Excel file into an interactive calculator that can be implemented on their website. With LeadDoubler, businesses can...</t>
  </si>
  <si>
    <t>Mindlab Solutions is a leading specialist in Digital Analytics solutions in Germany. They provide high-level Digital Analytics solutions, including Web Intelligence, Web Analytics, Realtime Segmentation, Behavioral Targeting, and Social Media Monitorin...</t>
  </si>
  <si>
    <t>Call Loop is a voice broadcasting and text messaging platform. It provides SMS marketing, voice broadcasting, voicemail drops, and various automation tools such as autoresponders and marketing automation. With Call Loop, users can easily send voice bro...</t>
  </si>
  <si>
    <t>SwiftERM is a predictive personalization software for ecommerce. It uses advanced algorithms to select customer product choices based on their buying patterns. The software analyzes each consumer's browsing, purchase, and abandon data to deliver person...</t>
  </si>
  <si>
    <t>Eventdrive is a SaaS solution for corporate event management that leverages data and artificial intelligence to increase event ROI and simplify the life of an event organizer. It revolutionizes the event creation workflow, user experience, and data uti...</t>
  </si>
  <si>
    <t>ebCard is a mobile productivity tool that allows you and your team to build and grow your business connections and better manage their contact information. The company provides an event lead capture app that connects to all events apps to verify, compl...</t>
  </si>
  <si>
    <t>Likeable Local offers software solutions, which allow small businesses to create, enhance and manage their social media presence. Likeable Local was founded in 2012 as a spin off of Likeable Media, a highly successful social media marketing firm, and h...</t>
  </si>
  <si>
    <t>Fielo provides software solutions to manage Consumer Loyalty, Channel Partner Enablement, and Salespeople Performance. Fielo is a Loyalty platform that delivers beyond the boundaries of traditional solutions. A flexible behaviour management tool for Co...</t>
  </si>
  <si>
    <t>Porteus Kiosk is a company that provides free and open source kiosk software for web terminals. Their software is a locked down Linux operating system designed for public access computers. It is fast, small, and secure, making it easy to secure public ...</t>
  </si>
  <si>
    <t>Quuu is a content curation platform that provides a never-ending stream of high-quality content for social media marketing. With over 500 interest categories to choose from, Quuu ensures that you always have the freshest and most relevant content to sh...</t>
  </si>
  <si>
    <t>Build stronger communities through meaningful engagement. The EngagementHQ software empowers your community to easily participate online.</t>
  </si>
  <si>
    <t>Net Results is a marketing automation platform that provides the best marketing automation tools. It is the 1st choice of people buying marketing automation for the 2nd time. Net Results enables organizations to leverage prospect data to determine the ...</t>
  </si>
  <si>
    <t>Gannett Co., Inc.</t>
  </si>
  <si>
    <t>Call Tracking Pro is your modern call tracking company, we offer call tracking services like track phone numbers, record calls, and get analytics metrics for PPC AdWords &amp; SEO.</t>
  </si>
  <si>
    <t>Deetya Soft Pvt Ltd is an IT solution provider for varied services in application development, website designing, mobile application development campaigning solutions &amp; SU solutions.</t>
  </si>
  <si>
    <t>Thanx is a loyalty, CRM, and guest engagement platform that helps restaurants, retailers, and malls grow customer lifetime value through data-driven engagement and modern digital experiences. The platform allows merchants to effortlessly identify, enga...</t>
  </si>
  <si>
    <t>eMaximation Franchise Sales and Marketing Software is a leading provider of sales and marketing software for franchisors. Our easy-to-use software helps franchisors capture, qualify, and convert more leads into sales. With over 400 franchise brands usi...</t>
  </si>
  <si>
    <t>Track individual visitors using your website in real-time. Understand &amp; grow your traffic with free, live analytics. Add to your site in minutes!</t>
  </si>
  <si>
    <t>Brax is a platform that allows users to manage their native ads campaigns from multiple platforms, such as Outbrain, Taboola, Revcontent, Content.ad, and Yahoo Gemini, all in one place. With Brax, users can create, optimize, and scale their native ads ...</t>
  </si>
  <si>
    <t>4screens.net is an interactive content marketing company that provides a platform and suite of products for modern marketers to create engaging interactive content and real-time social experiences without coding skills. Their platform allows marketers ...</t>
  </si>
  <si>
    <t>QuiCon is a platform that offers innovative building solutions and intelligent systems. They provide articles that showcase the latest technologies and innovations in the construction industry. QuiCon also offers a proximity experience marketing platfo...</t>
  </si>
  <si>
    <t>RevelDigital is a next generation platform for digital signage and media distribution. They provide a full suite of tools for creating and managing large scale digital signage deployments as well as beacon campaigns and interactive displays. The RevelD...</t>
  </si>
  <si>
    <t>Niswey is a HubSpot agency delivering expert CRM solutioning &amp; and implementation for businesses across diverse industries. Niswey deals in complete branding and marketing solutions. Niswey deals in complete digital branding and marketing solutions. St...</t>
  </si>
  <si>
    <t>Ditto is a Pittsburgh-based print and promotional marketing company that provides a range of services to enhance brands and drive measurable revenue. With over two decades of experience, Ditto offers integrated marketing solutions that build and safegu...</t>
  </si>
  <si>
    <t>JotURL is a digital marketing tool designed to increase conversions, engage prospects, and track revenues from one dashboard. It allows users to attract, track, and convert visitors on various channels such as web, social media, mobile apps, blogs, for...</t>
  </si>
  <si>
    <t>Yapp is a mobile app platform that allows users to easily create and publish cost-effective mobile apps for conferences, teams, training, meetings, community building, and events. With over 300K+ apps built for hospitals, universities, and SMBs, Yapp e...</t>
  </si>
  <si>
    <t>SHEROES is a women-only social network that provides access to employment, entrepreneurship, and capital. It offers free counseling chat, upskilling opportunities, and a safe and constructive space for women. The platform is accessible via Sheroes.com ...</t>
  </si>
  <si>
    <t>Kwanko is a global affiliate marketing network that delivers performance marketing solutions for advertisers, agencies, and publishers. With expertise in web advertising, mobile advertising, and RTB emailing, Kwanko is a leading actor in digital advert...</t>
  </si>
  <si>
    <t>Dryfta is an event management software for universities that provides the best-in-class tools for abstract submissions, online ticketing, scheduling, and event networking. It offers a complete event management solution for universities, including atten...</t>
  </si>
  <si>
    <t>tapCLIQ is an intelligent, intent driven marketing platform for apps and websites. Our intelligent marketing engine learns user intent through conversational engagement and activates marketing, support and content at the right micro moments to drive hi...</t>
  </si>
  <si>
    <t>Kudani is a leading content marketing software that helps you discover trending content, curate high quality articles, and promote to social media. Kudani Content Marketing Official Facebook Page. Content Marketing Software to make your site shimmer Wo...</t>
  </si>
  <si>
    <t>Ranktracker is an all-in-one platform for effective SEO. It provides tools to find keywords, track website ranking, analyze SERPs, and audit websites using world-class data. With Ranktracker, users can research keywords, analyze competition, and track ...</t>
  </si>
  <si>
    <t>AppMagic is a mobile market intelligence tool that enables you to do complex market research in seconds. And that’s the magic! IT Services and IT Consulting</t>
  </si>
  <si>
    <t>Coosto is a marketing tool for content and social media. It offers solutions for content inspiration, social media scheduling, and content analytics. Coosto provides a high-end social media monitoring and engagement platform to companies and organizati...</t>
  </si>
  <si>
    <t>Refer.com is a company that is on a mission to grow your business by referral. They provide referral software and host the web's largest network and community of referral partners. With their suite of products, you can give, get, manage, and track your...</t>
  </si>
  <si>
    <t>Firebird Conference Systems provides state of the art, cloud hosted, conference management software. They cover the entire conference life cycle including call for papers, abstract and paper submission, peer review, committee review and management, pro...</t>
  </si>
  <si>
    <t>Poll Everywhere is a web, SMS, and Twitter polling service that allows users to submit votes or comments to a PowerPoint or Keynote slide. It provides stylish real-time interactions with audiences via mobile devices. Poll Everywhere engages everyone at...</t>
  </si>
  <si>
    <t>iDiD is a Finnish company that provides a user-friendly digital signage system for various communication and advertising needs.</t>
  </si>
  <si>
    <t>Tickera is a powerful WordPress event ticketing system which allows you to sell tickets and check in attendees easily. If you want to sell tickets on your site and deliver them to your buyers digitally, Tickera is exactly what you need. Tickera allows ...</t>
  </si>
  <si>
    <t>Teamgo is a company that provides efficient visitor and employee sign-in solutions for enhanced safety and security. Their visitor management software is used by over 1,500 organizations in 40 countries. With Teamgo, users can easily add, import, and s...</t>
  </si>
  <si>
    <t>Auctio is a referral management platform that helps enterprise companies generate more revenue from referrals. Their platform accelerates lead generation and increases revenue from referral programs by engaging front line employees and outside influenc...</t>
  </si>
  <si>
    <t>LinkConnector is a leading Affiliate Marketing Network that provides expert service and innovative technologies to drive growth for internet brands and digital marketers. Established in 2004, LinkConnector sets itself apart with a focus on customer par...</t>
  </si>
  <si>
    <t>rsvpBOOK is an online event registration and management software that provides a smart, simple, and customizable solution for tracking and managing events. The software brings together all the necessary tools for online registration, event management, ...</t>
  </si>
  <si>
    <t>Fischer Kerrn is a company that specializes in creating frictionless and unique workplaces for their customers. They provide innovative and user-friendly software booking tools for meeting rooms, events, and workspaces. Their cloud-based workplace book...</t>
  </si>
  <si>
    <t>Leado is a company that provides end-to-end automation solutions for sales, marketing, and business operations processes. With Leado, organizations can integrate all of their apps into one platform and automate customer journeys, support processes, onb...</t>
  </si>
  <si>
    <t>Dynamicleads is a B2B lead generation software that helps businesses streamline lead capture, nurturing, and conversion efforts. With our unique software, you can identify which companies have visited your website, allowing you to offer them your exper...</t>
  </si>
  <si>
    <t>PFL is a company that provides an end-to-end solution for personalized and automated direct mail programs. They deliver authentic moments through data-driven, automated direct mail, bringing the measurement, personalization, and predictability of digit...</t>
  </si>
  <si>
    <t>Unubo is a company that provides simplified startup metrics. They make it easy for businesses to track progress by bringing metrics from various tools into one place. With Unubo, users can stay on top of their finances by seeing how much they spend acr...</t>
  </si>
  <si>
    <t>Worthix is the world's first Customer Value Alignment Platform. They track what value means to customers through real conversations and help companies close the gap between customer expectations and the value they deliver. Worthix provides clear data o...</t>
  </si>
  <si>
    <t>Zymplify is a leading AI powered sales and marketing platform. It enables you to build a go to market revenue growth engine. Zymplify is marketing automation software for small business. We 'Zymplify' marketing through our All in one Digital Marketing ...</t>
  </si>
  <si>
    <t>Insert Coin helps companies enhance and improve their digital products, from smaller apps to global platforms. Located in Stockholm &amp; Gothenburg, Sweden, Insert Coin has rewarded and incentivized over 70 million user related behaviors for the 1 000 000...</t>
  </si>
  <si>
    <t>Brandbee is a MarTech company focused on digital marketing. With unique products for analysis (Brandbee Industry Index) and video advertising (Videoburst), Brandbee delivers data-driven insights and solutions. A team of specialists ensures precision in...</t>
  </si>
  <si>
    <t>PR Newswire: press release distribution, targeting, monitoring and marketing PR Newswire’s news distribution, targeting, monitoring and marketing solutions help you connect and engage with target audiences across the globe. PR Newswire, a Cision compan...</t>
  </si>
  <si>
    <t>Metooo is a smart and integrated tool to help event organizers plan the event, sell tickets and promote successfully. It is free to use and offers effective features for creating, promoting, and selling events. The platform allows organizers to create ...</t>
  </si>
  <si>
    <t>SuperPhone is a powerful SMS marketing platform that helps businesses increase engagement, drive revenue, and build better relationships with their customers. With a guaranteed ROI and 98% open rates for Shopify and BigCommerce stores, SuperPhone is th...</t>
  </si>
  <si>
    <t>The easiest way to conduct user research.</t>
  </si>
  <si>
    <t>Exacaster is a big data predictive analytics technology company developing advanced machine learning algorithms and software platforms and products that address key sales and marketing challenges including churn or usage prediction, product recommendat...</t>
  </si>
  <si>
    <t>MyAffiliates is a high performance affiliate marketing &amp; tracking software which focuses on markets such as iGaming, Forex, Binary &amp; Lottery. MyAffiliates provides a cutting edge affiliate management platform to companies who want to run their own in h...</t>
  </si>
  <si>
    <t>Wallet Circle is a company that is revolutionizing the retail industry by providing bricks and mortar retailers with a platform to compete with e-commerce businesses. Their innovative software development, CRM, big data analysis, and retail technology ...</t>
  </si>
  <si>
    <t>Seventh Sense is a sales and marketing software platform that provides email send time optimization for HubSpot and Marketo. It empowers users to analyze customer data, increase sales, improve marketing engagement and brand awareness, minimize bad cust...</t>
  </si>
  <si>
    <t>Frizbit is a marketing automation retargeting company that provides web push notifications solutions for websites. Their platform combines web push notifications and marketing automation technology to help digital marketers increase web traffic and rev...</t>
  </si>
  <si>
    <t>SocialRep is a pioneer in enterprise social media technology and methodologies. The company provides best-in-class software, services, and training for direct and channel social marketing and sales teams. They offer social media intelligence solutions,...</t>
  </si>
  <si>
    <t>Slik is a simple and easy way to find anyone's contact information in seconds. Slik finds anyone's email with 95% deliverability in seconds. Automating sales prospecting &amp; lead generation. Software Development</t>
  </si>
  <si>
    <t>SEOmonitor is a platform that empowers SEO agencies to plan and track keyword performance with high accuracy, connect organic keywords with conversions and sessions, forecast SEO with high precision, and research keywords and websites with no restricti...</t>
  </si>
  <si>
    <t>Ticketing and Retail System for Attractions and Events – Convergence.net is a cloud-based platform that provides integrated ticketing and retail systems for various industries. Their system streamlines operations by replacing multiple legacy systems an...</t>
  </si>
  <si>
    <t>Funnelll is a powerful analytics platform that helps businesses maximize their marketing budget. With Funnelll, users can ask questions about their marketing performance in plain English and get answers and insights without the need for coding or compl...</t>
  </si>
  <si>
    <t>Fiind Inc offers Artificial Intelligence (AI) &amp; B2B Predictive Analytics for Sales and Marketing organizations based on the customer's buying intent &amp; fit. Fiind helps businesses find their customers efficiently using machine learning – by enabling sel...</t>
  </si>
  <si>
    <t>Mailosaur is a company that provides email and SMS testing and quality assurance services. Their platform allows QA and development teams to capture, test, and analyze email and SMS messages as part of their manual and automated testing process. With M...</t>
  </si>
  <si>
    <t>Linkio is an off-page SEO tool and cold outreach software that helps analyze competitors, prospect, do outreach, and monitor rankings and backlinks. With Linkio, you can analyze backlinks, get anchor text suggestions, and monitor rankings. It also offe...</t>
  </si>
  <si>
    <t>GenY Labs is a technology company that develops products to analyze the buzz around brands, products, people, and topics on digital mediums. Their flagship product, Auris, is an AI-powered consumer insights and social listening platform. It uses deep l...</t>
  </si>
  <si>
    <t>TEG Analytics is one of the best data science analytics companies, specializing in Explainable AI analytics, innovation and entrepreneurship, advanced analytics, Sales and Marketing Analytics. They offer analytical products and services for CPG/Retail,...</t>
  </si>
  <si>
    <t>minimob is a full stack mobile advertising platform that offers user acquisition and traffic monetization services. They provide a pleasing and easy-to-use interface for managing ad campaigns and monetizing mobile assets. Their platform includes tools ...</t>
  </si>
  <si>
    <t>Kard is a technology platform that helps banks and card issuers build engaging rewards programs. They offer thousands of brand and retailer offers to maximize credit card rewards and savings on every purchase. Kard provides an easy and secure way for c...</t>
  </si>
  <si>
    <t>Arroweye Solutions is a leading payment card solution provider that offers highly efficient, on-demand, and cost-effective card marketing and production solutions for the financial industry. They are the only provider of on-demand, just-in-time payment...</t>
  </si>
  <si>
    <t>Agent IQ is a company that offers a personal digital platform, supercharged with AI, that improves communication and engagement between banks and credit unions and their customers. Their Lynq digital engagement platform allows customers to select and e...</t>
  </si>
  <si>
    <t>PlusThis is the leader in add ons and strategies for small business marketing automation systems like Infusionsoft, Drip, and Ontraport. They provide 70+ tools and integrations to help businesses grow sales, wow customers, and save time. Some of their ...</t>
  </si>
  <si>
    <t>Ranxplorer is an SEO tool designed to analyze and improve natural referencing and AdWords campaigns. Discover the best keywords and advertising budget of your competitors. Create your account for free today. Ranxplorer is a SEO SaaS software for SEO pr...</t>
  </si>
  <si>
    <t>NitroMojo is a cloud SaaS sales and marketing automation technology that domesticates the untamed B2B business and marketing processes that are unique to manufacturers who sell through sales channels such as Distributors, Dealers, Wholesalers and Retai...</t>
  </si>
  <si>
    <t>SignUpAnywhere is a data collection solution that allows you and your team to collect personal information anywhere, even when you’re offline. It replaces the old clipboard/pen/paper combination and can be added to all your devices. The information col...</t>
  </si>
  <si>
    <t>NativeMsg is a conversation and bot platform that provides a rich messaging service. They offer a patented messaging system that delivers higher engagement rates and optimized experiences for each device. Their rich messaging solution incorporates grap...</t>
  </si>
  <si>
    <t>MemberHub is an online fundraising software for PTA, PTO, and nonprofits. It offers a full suite of fundraisers, online payments, e-store, contact management/CRM capabilities, beautiful emails and newsletters, a website builder, and more. MemberHub hel...</t>
  </si>
  <si>
    <t>re:spondelligent is an online review management solution that helps businesses manage and respond to customer reviews. With a top-notch dashboard, businesses can collect and analyze customer reviews from various platforms. The company provides professi...</t>
  </si>
  <si>
    <t>VideoPeel is a customer video feedback platform that provides services for video testimonials, video based customer support, virtual estimates, video interviews, video surveys, and video assessments. It is a premier user-generated video platform for br...</t>
  </si>
  <si>
    <t>JangoMail is a unique email marketing platform that makes email delivery simple and customizable. Whether you are a web novice or a database expert, there is a JangoMail solution for you. JangoMail offers 24 hour customer support, a sophisticated HTML ...</t>
  </si>
  <si>
    <t>Liveality is a technology company that creatively combines event photos with individuals’ candid photos in a mobile app. They offer live event photo streaming, tagging, social sharing, personalized memorabilia, planning tools, and more. Their software ...</t>
  </si>
  <si>
    <t>Wrench.AI is a company that specializes in personalized predictive analytics and customer segmentation. They offer a platform that uses AI to distill customer data into actionable insights for sales and marketing teams. Their software allows organizati...</t>
  </si>
  <si>
    <t>Pigeonhole Live is a technology company that creates live interaction tools to facilitate open conversations in professional spaces. From meeting rooms to conference halls, we’ve worked with internal communications professionals, event planners, and C ...</t>
  </si>
  <si>
    <t>RevLifter is an Intelligent Offer Platform that provides retailers with the insight and control they need for profitable growth. With personalized offers, RevLifter helps retailers convert shoppers and generate profits. By optimizing promotions and pro...</t>
  </si>
  <si>
    <t>Monterosa is a platform that provides continuous fan engagement through gamification. They help broadcasters, sports rightsholders, and brands engage with fans by powering real-time interactivity for millions of fans globally. Their LViS platform allow...</t>
  </si>
  <si>
    <t>CJ.com is the world's largest and most established affiliate marketing network. We provide intelligent, scalable, and sustainable growth solutions for businesses. Our platform adapts to leverage new opportunities in the industry and we partner with lea...</t>
  </si>
  <si>
    <t>Event Farm is an experiential and event marketing software platform that offers customized online invitation, guest registration, mobile check in and digital activation. Our leading software also enables marketers to incorporate critical event data int...</t>
  </si>
  <si>
    <t>Antsomi is a MarTech company building the 1st AI enabled customer data platform in Southeast Asia, empowering companies to unify &amp; activate their customer data. We build the 1st AI enabled customer data platform CDP 365 in Southeast Asia to unify and a...</t>
  </si>
  <si>
    <t>Momice is an online software that provides event professionals with an all-in-one solution for event registration, communication, and evaluation. The software allows users to create event websites, send invitations and updates, keep track of registrati...</t>
  </si>
  <si>
    <t>BlogDash is a blogger outreach database built to help bloggers connect with brands, the easy way. It's valuable for both businesses and bloggers. BlogDash helps businesses find the specific bloggers that will care about their company or product. It is ...</t>
  </si>
  <si>
    <t>Wide Narrow is a platform that helps you convert external information into internal insights. It allows you to capture relevant information, curate deeper insights, and share them with ease.</t>
  </si>
  <si>
    <t>Lucky Orange is a company that provides website optimization tools to help businesses grow and improve customer satisfaction. Their comprehensive package includes dynamic heatmaps, real-time visitor recordings, interactive chat, conversion funnels, and...</t>
  </si>
  <si>
    <t>Proof Analytics is a company that offers a unique Marketing Resource Management (MRM) solution on the Salesforce AppExchange. Their software, Proof + Salesforce, allows businesses to work directly in Salesforce and provides a cash on cash view of the f...</t>
  </si>
  <si>
    <t>Poppulo (formerly Newsweaver) is the global leader in employee communications technology.</t>
  </si>
  <si>
    <t>Itransition is a top rated software engineering company with a pool of 3000 seasoned developers. Since 1998, Itransition has been delivering full cycle software development services to customers in over 30 countries worldwide. They specialize in develo...</t>
  </si>
  <si>
    <t>Virtway Events is a metaverse events platform that provides life-like solutions for online and hybrid experiences with a highly personalized and interactive platform of brandable scenes and personalized avatars.</t>
  </si>
  <si>
    <t>AO Narrowcast is a Digital Signage Software Company that offers SAAS Software Service for Digital Signage Management and Digital Signage.</t>
  </si>
  <si>
    <t>Brushfire is the leading All In One Event Management Platform backed by award winning support. Powerful solutions for growing your events. Customizable, flexible, powerful—everything you need in a registration and ticketing platform! Sell more tickets ...</t>
  </si>
  <si>
    <t>Releventful is more than an event platform - it is a customer relationship and business management platform. Whether you're a caterer, DJ, venue, photographer or wedding planner, Releventful can help you grow your business. We provide event industry business owners an all-in-one tool kit that saves both time and money, keeping you organized and connected.</t>
  </si>
  <si>
    <t>We make it easy for forums to connect users to their best content with the best search engine for forums. Threadloom, Inc., is a private corporation registered in Delaware that provides Internet information services. Internet</t>
  </si>
  <si>
    <t>Try Free: An interactive content platform that helps non-tech marketers creative simple, engaging campaigns and capture leads.</t>
  </si>
  <si>
    <t>Conversion Digital is an award-winning digital marketing agency in Australia. We work closely with our clients to create customized digital strategies that drive excellent results. Our data-driven approach allows us to produce beautiful websites and ap...</t>
  </si>
  <si>
    <t>UserInput.io is a customer research service for ecommerce brands. We offer customer research services that help ecommerce brands accelerate growth and build better shopping experiences. Our services include customer feedback, user testing, and CRO audi...</t>
  </si>
  <si>
    <t>CrossEngage is a Customer Intelligence Platform that helps companies build long-lasting, valuable customer relationships. With its unique Customer Data and Prediction Platform, brands can easily identify, prioritize, and activate customer audiences. Le...</t>
  </si>
  <si>
    <t>Swift Digital is an Australian company that provides a marketing automation platform with a seamlessly integrated suite of automation tools, enabling marketers to effectively identify and nurture leads, create personalized content across multiple chann...</t>
  </si>
  <si>
    <t>Stripo is a free email template builder that allows users to create professional and responsive emails quickly, even without HTML skills. It offers an intuitive dashboard with content blocks that can be modified, customized, or used from ready template...</t>
  </si>
  <si>
    <t>Brandly is a young tech company located in the Bay Area with a background in the graphics/print industry. We believe that fast-growing companies can scale by creating systems and automated processes that improve efficiency and create compounding effect...</t>
  </si>
  <si>
    <t>Registration123 is an online meeting and event registration service designed by registration professionals. It offers meeting and event planners a simple and cost-effective solution to easily set up and manage meetings, events, and attendees.</t>
  </si>
  <si>
    <t>Ex Ordo is a connected conference management system, designed specifically for technical, scientific, &amp; academic events. It provides easy-to-use and efficient software for scientific, medical, and technical events. Conference organizers use Ex Ordo to ...</t>
  </si>
  <si>
    <t>Pixelfy.me is an all-inclusive URL shortener and link management platform. With Pixelfy.me, you can shorten, brand, and track URLs without any hidden costs. It is designed to make link management easy for affiliate marketers, digital marketers, and blo...</t>
  </si>
  <si>
    <t>RichRelevance is a global leader in omnichannel personalization, providing personalized customer experiences across web, mobile, in-store analytics, website, and email. Their cloud-based solution empowers companies to personalize their customers' exper...</t>
  </si>
  <si>
    <t>Antidot is a software vendor that leverages 20 years of advanced research in semantic search and content enrichment to develop its Content Delivery Platform. The company’s flagship product Fluid Topics helps organizations unlock the value of their docu...</t>
  </si>
  <si>
    <t>Followize is a technology startup created in 2014 by the Gil brothers, Anderson and André, who have over 10 years of knowledge and experience in the field. Their product is a lead management software that allows users to simplify and standardize the sa...</t>
  </si>
  <si>
    <t>StealthSeminar is an automated webinar platform that helps business owners generate leads, increase profits, and create free time. With StealthSeminar, users can run pre-recorded webinars as if they are live events, leveraging time and generating autom...</t>
  </si>
  <si>
    <t>Loystar is a retail commerce platform that provides effective loyalty technology to connect with customers, engage them, and build customer loyalty. Whether you are a solo business owner or have multiple outlets with staff, Loystar gives you all the to...</t>
  </si>
  <si>
    <t>Ocean.io is a B2B prospecting data platform that provides intelligent B2B data to help businesses find the right companies and decision makers to increase revenue and grow efficiently. With their AI-driven logic, they can quickly identify lookalikes of...</t>
  </si>
  <si>
    <t>Meera.ai is a conversational text messaging platform built especially for sales and marketing. It syncs with your CRM to send human-like text messages that increase engagement with prospects and clients. Meera automates 80% of your team's busy work by ...</t>
  </si>
  <si>
    <t>MarketingPlatform is a leading email marketing and marketing automation platform. It is a part of the LINK Mobility Group, the biggest supplier of communication services in the Nordics. With industry certification and a genuine dialogue solution, Marke...</t>
  </si>
  <si>
    <t>OneUp is a social media scheduling tool that allows users to schedule and automate posts on various social media platforms, including Facebook, Instagram, Twitter, LinkedIn, Pinterest, TikTok, and Google My Business. It helps users grow their brand's f...</t>
  </si>
  <si>
    <t>Textmunication is a cloud communication service that provides SMS and RCS marketing software. They offer mobile marketing services, mobile loyalty programs, and customized support. Their platform allows businesses to engage instantly and directly with ...</t>
  </si>
  <si>
    <t>Customer referrals are the best marketing form for a business. We combine the potential of referrals with the reach of social media. Social Media referral marketing is the next level</t>
  </si>
  <si>
    <t>800.com provides toll free numbers that can be routed to cell phones or business land lines. They offer a wide selection of toll free numbers and vanity phone numbers. Their services include global 800 toll free number service, virtual phone numbers, a...</t>
  </si>
  <si>
    <t>Dragonfly AI is a creative intelligence and optimization platform that helps businesses maximize their share of attention in a saturated attention economy. Their predictive visual analytics solution allows teams to make data-informed creative decisions...</t>
  </si>
  <si>
    <t>Gbox is a digital media platform that helps video creators sell and distribute high-quality video content online, across any device. They empower sports and entertainment brands to recognize and reward their true fans. Gbox provides the best way to mon...</t>
  </si>
  <si>
    <t>MLM Software India is world #1 MLM Software Development Company from India. We develop direct selling, multi-level or referral marketing MLM software for MLM business.</t>
  </si>
  <si>
    <t>Agency360.io is a marketing agency that offers a wide range of services including ads, web leads B2B, SEO, web analytics, social media management, form tracking, and intuitive reports. They provide a white label feature for their reports, allowing clie...</t>
  </si>
  <si>
    <t>Open Source Event Manager (OSEM) is an event management platform specifically designed for Free and Open Source community conferences. With OSEM, organizers can easily call for papers, receive, classify, evaluate, and schedule submissions for their eve...</t>
  </si>
  <si>
    <t>Fatica Consulting, L.L.C. provides custom software development services to companies of all sizes. We specialize in developing data intensive, Web enabled software systems. We focus on developing robust extensions for Joomla!™'s use in the Enterprise. ...</t>
  </si>
  <si>
    <t>Create powerful marketing plans with our online marketing plan software! This is a monitored feedback account. For marketing advice follow @EngageMrktingAU</t>
  </si>
  <si>
    <t>Keyword.com is a keyword position and performance monitor that provides accurate keyword rank tracking and competitor insights. With daily updates, users can track rankings for their SEO campaigns from any location and device. The platform also offers ...</t>
  </si>
  <si>
    <t>PrintJob Systems is a company that provides a powerful and secure B2B print solution. With multiple storefronts, no plugins, and available in 13 languages, PrintJob Systems allows businesses to set up their print operations in minutes. The Admin System...</t>
  </si>
  <si>
    <t>Click2Mail is a pioneer of cloud-based hybrid mail systems, dedicated to creating products and applications that make postal mail easy, affordable, and efficient. Their easy-to-use integrated direct mail tools enable businesses of all sizes to send mar...</t>
  </si>
  <si>
    <t>Snöball is an event marketing company that specializes in word-of-mouth marketing for B2B events. They help event professionals grow their audience and community by mobilizing attendees, exhibitors, sponsors, and speakers into trusted event advocates. ...</t>
  </si>
  <si>
    <t>InsideUp is a B2B demand generation agency that helps technology companies accelerate their sales pipeline and meet their ABM goals. With over a decade of experience, InsideUp offers a range of services including lead generation, content syndication, m...</t>
  </si>
  <si>
    <t>Digsite is a company that provides an all-in-one insights platform and expert research consultants to enable teams to remain consumer-centric as they build new products, services, and communications.</t>
  </si>
  <si>
    <t>Beveel is a customer personalization solution that provides recommendations for websites, emails, and social channels. Their recommendation engine uses past customer activity and purchase history to suggest products that customers are most likely to bu...</t>
  </si>
  <si>
    <t>Trackonomics is a suite of tools that helps content publishers, brands and agencies create, analyze and optimize affiliate content at scale. Trackonomics makes each link worth more. We provide publishers with a low friction technology gateway that make...</t>
  </si>
  <si>
    <t>WebinarGeek is a leading webinar software that allows businesses to easily reach their audience and host professional webinars. With a user-friendly platform, businesses can create, host, market, analyze, and automate webinars. The software offers inte...</t>
  </si>
  <si>
    <t>HeadTalker is a free crowdspeaking platform to take messages viral on social media. It allows users to create campaigns and have others support them through their social networks. Users can set the time and date for the message to be shared on their su...</t>
  </si>
  <si>
    <t>The best businesses let their customers do the talking for them, but sometimes they need a little push. BrandLoyal helps you give a voice to the silent majority of customers that love your business but have not been vocal about it. Our in-store platfor...</t>
  </si>
  <si>
    <t>Serchen is a leading online marketplace for cloud services and software. Since 1997, we have been connecting buyers and sellers of the best cloud services and software in the IaaS, PaaS, and SaaS categories. With over 35,000 software providers and 500+...</t>
  </si>
  <si>
    <t>Releasd is a next-generation coverage reporting tool that showcases the full breadth of modern PR activities in a visual format. It is designed to provide busy clients and executives with a concise overview of the work done by PR professionals. With Re...</t>
  </si>
  <si>
    <t>Blueprint is an SMS &amp; WhatsApp marketing software building the world's best eCommerce customer journey for Shopify stores. Revolutionize your CX, retention and revenue with flexible subscription management, intelligent reordering &amp; two way customer sup...</t>
  </si>
  <si>
    <t>Eventzilla is an online event registration and ticketing software for hosting an event, conference, fundraising or workshop. Eventzilla is a leading cloud based event registration &amp; marketing platform with thousands of users worldwide. We make it easy ...</t>
  </si>
  <si>
    <t>SimpleTix is a premier ticketing and registration solution for events. Our platform is designed to monetize live streams, create a safe and socially distanced experience, and provide accurate reporting for contact tracing. We serve zoos, museums, perfo...</t>
  </si>
  <si>
    <t>Creatable is the #1 Influencer Marketing Platform for eCommerce. They provide a complete solution for managing the process of tying social media posts from influencers to products on a brand's site. Creatable enables brands to run campaigns that levera...</t>
  </si>
  <si>
    <t>Zoom Analytics is a conversion optimization platform that helps marketers identify segments that don't convert well on their website. It allows marketers to retarget these segments with custom offers while the visitors are still on the website. The tar...</t>
  </si>
  <si>
    <t>Feedback Loop is a product research platform that enables teams to test, learn, and make data-driven decisions by testing ideas directly with target consumers before they bring products or campaigns to market.</t>
  </si>
  <si>
    <t>Sherlock Score is an engagement scoring platform that provides Sales and CS teams with the tools they need to take users from trial to forever. It goes beyond traditional metrics like total logins and time in app to provide a clear understanding of use...</t>
  </si>
  <si>
    <t>StickyStreet is a private label loyalty, reward and gift card marketing platform for agencies and developers. It offers the ability to create, distribute, and manage closed loop loyalty, stored value, coalition, and two-tier programs for clients. The p...</t>
  </si>
  <si>
    <t>InfoTrax Systems is a trusted global name in MLM software, providing backend operations systems and online distributor tools for the Direct Sales industry. They offer powerful software that integrates all mission-critical operations and a suite of easy...</t>
  </si>
  <si>
    <t>LiftEngine is a digital marketing and database marketing agency that helps clients understand and connect with their most responsive prospects and customers. They offer a range of services including audience development, data modeling, custom reporting...</t>
  </si>
  <si>
    <t>SeeDepth is a PR Analytics platform for clear, unbiased scoring of PR programs and campaigns. We enable communicators to measure and prove the value of all PR campaigns and their results. See the depth of your PR campaigns and base important decision m...</t>
  </si>
  <si>
    <t>CustomReg Inc. (CRI) is a long standing event custom event registration software service provider. CRI’s suite of services is centered around its flexible custom built and proprietary cloud based software platform for trade shows and events. Full servi...</t>
  </si>
  <si>
    <t>GraphyStories is a new Social Media Monitoring &amp; Content Discovery Tool for Media Professionals. Discover great content and follow the performance of articles and pages on Social Networks. Built for newsrooms and community managers by partners of Faceb...</t>
  </si>
  <si>
    <t>Joomag is a leading digital publishing platform that helps companies easily create and deliver interactive publications from PDFs or templates. They provide in-depth analytics and behavioral insights to optimize content strategy, drive reader engagemen...</t>
  </si>
  <si>
    <t>Vistacom is a leading provider of audience response solutions, operating globally for 20 years. Our wireless keypad clicker and mobile audience response solutions are used to enhance learning retention with live polling and quizzes, improve business me...</t>
  </si>
  <si>
    <t>ZINE is the #1 influencer marketing platform for brands, agencies and influencers. We help brands find the right influencers for their target audience and run campaigns more effectively. We also help influencers to grow their business by offering free ...</t>
  </si>
  <si>
    <t>ClearVoice is a content creation agency that provides a full circle solution to content marketing. They offer a platform with a transparent searchable index of top content producers, powered by an intelligent search function. ClearVoice empowers brand ...</t>
  </si>
  <si>
    <t>Commun.it is the Leading Twitter and Facebook Community Manager. Dramatically improve the way you manage your Twitter community, monitor engagement &amp; discover new leads on Twitter! Commun.it is the first Social Relationship Marketing Manager for SMB’s....</t>
  </si>
  <si>
    <t>AI Powered Interactive Presentation Tool | Sendsteps Discover Sendsteps, the world's first interactive presentation tool that harnesses the true power of artificial intelligence. Streamline your presentation creation process and save valuable time. Let...</t>
  </si>
  <si>
    <t>SMhack is a social media management software designed for small and medium-sized businesses (SMBs) and digital marketing agencies. It offers a comprehensive suite of tools to analyze, optimize, and outsmart the competition in social media marketing. Wi...</t>
  </si>
  <si>
    <t>Textmagic is a business text messaging service that provides an all-in-one solution for all your business texting needs. They offer services such as marketing campaigns, two-way SMS chats, notifications, and staff communication. With Textmagic, you can...</t>
  </si>
  <si>
    <t>Seobility is an online SEO software and free SEO tools provider. Their software helps users check their website for errors and bad search engine optimization, and provides insights and tips to improve SEO. They offer an all-in-one SEO tool that checks ...</t>
  </si>
  <si>
    <t>Contest Rebel is the best Sweepstakes Platform for brands. Easy to create and manage contests and promotions. No coding. Drag n' drop. Mobile optimized</t>
  </si>
  <si>
    <t>Create contests that attract more followers, newsletter subscribers and more. Try the contest software trusted by thousands of companies.</t>
  </si>
  <si>
    <t>Boostools is a platform that allows businesses to set on-site marketing campaigns to boost conversion rates. It offers various tools such as on-site messages, web push notifications, and nudge notifications. Trusted by over 3,000 eCommerce, digital mar...</t>
  </si>
  <si>
    <t>MediaSight is a New York based software company that develops DC Media Digital Signage software, a powerful and flexible digital signage product for businesses.</t>
  </si>
  <si>
    <t>Hivebrite is a customizable networking platform for communities, including education alumni, corporate alumni, and professional networks. They help organizations build great communities.</t>
  </si>
  <si>
    <t>BrightTALK is a platform that brings professionals and businesses together to learn and grow. They provide free online events featuring the latest in B2B solution thinking from world-class visionaries, experts, and innovators. With over 100,000 free we...</t>
  </si>
  <si>
    <t>Viloud is a platform that allows users to create their own fully customized TV channels. Users can easily add their own content from platforms like YouTube and Vimeo, or include third-party content. The channels can be embedded on websites or blogs, an...</t>
  </si>
  <si>
    <t>LeaderSend takes care of delivering your transactional messages and managing infrastructure, while you can focus on your business instead.</t>
  </si>
  <si>
    <t>Creator.co is an ecosystem where brands and creators unite. It is the No.1 influencer marketing platform that connects content creators with modern brands. The platform helps brands connect with the right influencers, manage workflows, and automate con...</t>
  </si>
  <si>
    <t>Apester is a digital experience platform that allows users to create, embed, and share interactive and engaging content. With just one line of code, users can quickly deploy various types of interactions to enhance the user's experience on web and mobi...</t>
  </si>
  <si>
    <t>RSVPify is a powerful event management software that provides online RSVP, event registration, check-in, and more for businesses, nonprofits, and weddings. It offers a free online RSVP service that simplifies the planning process for weddings and speci...</t>
  </si>
  <si>
    <t>Deepdivr is a paid social media analytics and optimization platform that helps marketers make meaning of numbers and turn them into actionable insights. The platform provides an overview, deep dive analyses, and easy reporting for paid social media and...</t>
  </si>
  <si>
    <t>Ruler Analytics is a software development company that provides marketing analytics solutions. Their products include visitor level multi-touch marketing attribution for forms, call tracking, and live chat. They offer automatic integration with CRM and...</t>
  </si>
  <si>
    <t>Visual Visitor is a Sales Intelligence Platform that helps businesses identify and convert anonymous website visitors into qualified sales leads. With Visual Visitor, sales teams can access robust information about each lead in real time, including the...</t>
  </si>
  <si>
    <t>FORSBERG+two is a small development and design studio based in Copenhagen Denmark, with expertise in Shopify apps. We currently have 4 apps, that help 85,000+ merchants improve their branding, conversions and efficiency. Our apps include OrderlyEmails,...</t>
  </si>
  <si>
    <t>STRATACACHE is the industry leader in digital signage; Scalable end to end digital signage solutions for every business; Flexible service options for every business; Our market specific approach allows your message to resonate with your audience. From ...</t>
  </si>
  <si>
    <t>Leadoo is the #1 Conversion Platform in the world that helps companies convert visitors more effectively. It consists of three pillars: Conversion Kit, Conversion Insights, and Conversion Experts. Conversion Kit provides the ultimate conversion tools t...</t>
  </si>
  <si>
    <t>Mailtastic is a company that helps businesses turn employee email signatures into free ad space. They offer a platform to centrally manage email signatures and create measurable email banner campaigns. With Mailtastic, businesses can plug their latest ...</t>
  </si>
  <si>
    <t>GoSite is a leading provider of small business apps for service professionals. They offer a comprehensive all-in-one platform that helps small businesses get more customers, get paid faster, and save time. Their easy-to-use technology includes a modern...</t>
  </si>
  <si>
    <t>Target Circle is a powerful Partnership Marketing Software for advertisers, agencies, and networks. It allows your team to build, track, manage, analyze, and optimize your affiliate programs. The platform is designed to efficiently run all your partner...</t>
  </si>
  <si>
    <t>ReferDigital is a powerful partner network that offers tools for selling with partners. They drive new sales for online stores and services through an affiliate marketing and dropshipping network. ReferDigital enables merchants to set up comprehensive ...</t>
  </si>
  <si>
    <t>Brierley provides loyalty solutions for brands around the world, including consultation from the experts who pioneered the loyalty industry. Brierley brings industry leading thought leadership, incomparable experience and advanced technologies to help ...</t>
  </si>
  <si>
    <t>INinbox is a company that specializes in email marketing. They provide tools and services to help businesses create and send email newsletters, optimize inbox deliverability, and automate their email marketing. Their goal is to ensure that all of their...</t>
  </si>
  <si>
    <t>All Digital Rewards is a global loyalty and incentive reward and solution provider that expertly assists companies with sales, consumer, channel, and employee incentive solutions by leveraging out of the box customizable Platform services. The secure p...</t>
  </si>
  <si>
    <t>22Miles is a global leader in cross-functional digital signage solutions. They provide an adaptable all-in-one platform for visual communications, 3D wayfinding, and space booking solutions. With their award-winning digital technology, they offer digit...</t>
  </si>
  <si>
    <t>Influencer Marketing Tools for Agencies and Brands. Paladin Software is the essential creator management platform for digital media companies. Trusted by customers in 30+ countries across 6 continents, our software streamlines influencer discovery, cam...</t>
  </si>
  <si>
    <t>marketgoo is a company that provides white label SEO tools for web presence providers. Their tools help SMBs grow their businesses online by offering powerful and simplified website marketing and search optimization solutions. These tools can be resold...</t>
  </si>
  <si>
    <t>Webgains is a performance affiliate marketing company that focuses on driving sales through various online channels such as voucher and cashback sites, price comparison and shopping sites, search, retargeting, remarketing, call tracking, content publis...</t>
  </si>
  <si>
    <t>Prospect Direct is a lead generation company that specializes in targeting qualified 6-figure candidates. They convert current business owners, existing franchisees, and corporate executives into conversation-ready candidates. They have a proprietary g...</t>
  </si>
  <si>
    <t>Hitsteps is a next-generation visitor manager for websites and blogs. It offers more than just classic web analytics by providing real-time insights into visitor behavior. With Hitsteps, you can track visitors as they come from referrals, browse throug...</t>
  </si>
  <si>
    <t>Loyalistic is a B2B marketing automation software that allows small and medium-sized professional teams to showcase their expertise through content creation. The software helps businesses attract new contacts, nurture existing ones, and discover sales ...</t>
  </si>
  <si>
    <t>NeoCurrency is a company that specializes in providing modern digital rewards and promotions. They supply brands and agencies with digital rewards and technologies for contests, sweepstakes, games, and loyalty programs. Their services include providing...</t>
  </si>
  <si>
    <t>Topvisor is an all-in-one SEO and PPC tools company that provides keyword research, clustering, rank tracking, and on-page optimization services. Their products help users improve their paid search and organic rankings. Some of their key features inclu...</t>
  </si>
  <si>
    <t>Telbee is a company that provides voice messaging services for podcasts, businesses, and websites. With Telbee, users can collect voicemail messages from listeners and customers, which are automatically transcribed. These voice messages can be shared t...</t>
  </si>
  <si>
    <t>Jonas Event Technology is an award-winning provider of event registration services for trade exhibitions, consumer events, and conferences. We offer a stress-free event registration experience, allowing event organizers to focus on other aspects of the...</t>
  </si>
  <si>
    <t>Digital Signage Solutions Company in the UK | Sabercom Digital Signage and Corporate Screensaver Solutions. Easy to use, affordable, UK wide installation. Request a demo today. We can provide a stand alone software solution or a complete digital signag...</t>
  </si>
  <si>
    <t>Referral-AI is a trusted referral network that offers B2B sales and marketing teams relationship intelligence. Their technology allows users to reconnect with past customers, target ideal customer profile (ICP) personas, and track successors. With a li...</t>
  </si>
  <si>
    <t>BuzzBuilder is a company that provides outbound lead generation software and targeted B2B email marketing services. They offer personalized cold email campaigns and timely follow-ups to reach busy executives and increase leads by 3X. With predictive le...</t>
  </si>
  <si>
    <t>LeadRebel is a B2B lead and traffic generation platform. We help our customers maximize sales opportunities based on their website traffic. Our software allows users to identify website visitors, find detailed company information and contacts, and trac...</t>
  </si>
  <si>
    <t>RealEye is an online research platform that offers webcam eye tracking services. With RealEye, users can create studies, track participants remotely, and analyze data instantly, all within their web browser. The platform provides an 'all in one' soluti...</t>
  </si>
  <si>
    <t>MIYN is a company that provides the best appointment scheduling software for small businesses. With our software, businesses can reduce administrative tasks and benefit from appointment reminders. Our software also acts as a business tracker, helping b...</t>
  </si>
  <si>
    <t>GroupHigh is a database and research platform for agencies and brands to identify bloggers, social media profiles and collaborate. GroupHigh is a marketing software platform used by more than 400 agencies and brands to identify bloggers, social media p...</t>
  </si>
  <si>
    <t>LeadSync.me is a platform that allows you to synchronize leads from Facebook lead ads with your CRM and receive instant notifications via email, SMS, or popular CRM and email marketing platforms. With LeadSync, you can easily manage and respond to new ...</t>
  </si>
  <si>
    <t>2023 | Home Live marketing software for brands and agencies. Optimize events and experiences, capture leads, prove ROI and drive sales. Work smarter, not harder. Limelight Platform helps brands improve ROI of live marketing such as demos, trade shows, ...</t>
  </si>
  <si>
    <t>BlippMedia is a solution-based agency that provides flexible solutions for future growth. They specialize in digital strategy and development, keeping their clients on the forefront of interactive, mobile, and social media advancements. They pride them...</t>
  </si>
  <si>
    <t>AutomateWoo is a marketing automation plugin for WooCommerce websites. With AutomateWoo, you can create complex rules for communicating with your customers – such as abandoned cart reminder emails, personalized coupons, and cross-selling – with ease. U...</t>
  </si>
  <si>
    <t>Mybizzmail is an innovative email marketing application that allows users to create and send customized emails in just a few minutes. With a drag &amp; drop editor and over 2000+ integrations, users can easily automate tasks and synchronize addresses betwe...</t>
  </si>
  <si>
    <t>StrategyBox is a company that provides a platform for marketing leaders to bring all of their campaign data into one place and optimize their marketing spend.</t>
  </si>
  <si>
    <t>AnswerCart is an online community and forum management software that helps companies build modern, engaging, and customer-centric communities for customer engagement, support, and internal collaboration. With AnswerCart, companies can create modern and...</t>
  </si>
  <si>
    <t>SocialPilot is a social media scheduling and marketing tool that helps social media professionals, digital marketing agencies, bloggers, and individuals increase their social media presence effectively. It offers tailored social media scheduling automa...</t>
  </si>
  <si>
    <t>Websays is a company that specializes in Social Listening and Intelligence. They have been mastering this field since 2010 and offer a powerful real-time analytics dashboard and a team of data analysts. With Websays, you can gather and report accurate ...</t>
  </si>
  <si>
    <t>ubisend is the chatbot infrastructure for enterprise. ubisend chatbot platform enables your business to scale chatbots and drive efficiency, automate processes, and enable employees to do more with less. ubisend was founded in May 2016 by four people d...</t>
  </si>
  <si>
    <t>Curata Inc. is the leading provider of software empowering marketers to scale a data driven content marketing supply chain that grows leads and revenue. Curata CMP (content marketing platform) and Curata CCS (content curation software) enables marketer...</t>
  </si>
  <si>
    <t>UXPressia is an online platform for visualizing user experience. It offers a comprehensive platform for managing the customer experience, covering all stages from ideation to delivery. With UXPressia, organizations can improve their CX assets and proce...</t>
  </si>
  <si>
    <t>Rampmetrics is a company that provides marketing analytics software and marketing attribution services to help B2B marketing teams track their performance and make data-driven decisions.</t>
  </si>
  <si>
    <t>EVIA is a service &amp; solution oriented production agency that specializes in digital content. Evia enables you to capture, stream, edit and share valuable event content through innovative digital media solutions. Evia specializes in creating digital eve...</t>
  </si>
  <si>
    <t>Triggmine is a decentralized platform for marketing automation that offers AI-powered email marketing for online retailers. They provide a new generation of marketing with a self-adjustable intelligent system, eliminating the need for complex settings ...</t>
  </si>
  <si>
    <t>idloom is a corporate communications company that provides software solutions and services to professional organizations. Their software offering includes idloom Events, a state-of-the-art event management platform, idloom Wall, a customizable social i...</t>
  </si>
  <si>
    <t>OptiMine is a marketing analytics and optimization software company that provides solutions for marketing mix modeling, marketing attribution, and budget optimization. Their cloud-based platform allows advertisers to measure the ROI of their offline an...</t>
  </si>
  <si>
    <t>Mentionlytics is a web and social media monitoring tool that helps individuals and companies track mentions about their brand, products, industry, and competitors in real time. It provides insights and personalized advice to improve web and social pres...</t>
  </si>
  <si>
    <t>Cloudfind is a cloud-based software company that offers automatic file tagging for Box, Dropbox, and Google Drive. They use AI and machine learning to match advertisers with the best affiliate publishers. Cloudfind is also the technology behind Publish...</t>
  </si>
  <si>
    <t>Midesk is a market and competitive intelligence platform that provides AI-guided monitoring, data management, and report creation. It offers a comprehensive toolkit for monitoring competitors and markets, collecting and distributing market insights fro...</t>
  </si>
  <si>
    <t>SRMC Limited Info Salons has over 20 years of experience, delivering custom built applications that enhance our clients’ events.We offer comprehensive solutions that are personally tailored to fit the specific needs of our clients. Most importantly, we...</t>
  </si>
  <si>
    <t>ROI Influencer Media is a technology, data, and analytics company that provides influencer marketing solutions. They work with top-tier influencers across various social media platforms, including Facebook, Twitter, Instagram, YouTube, Pinterest, and S...</t>
  </si>
  <si>
    <t>SiteGuru is an SEO tool for online marketers that runs a weekly audit on your website and provides a prioritized SEO to-do list. It helps find low-hanging fruit to improve your website and increase traffic. The tool audits your website, identifies issu...</t>
  </si>
  <si>
    <t>MaaxMarket is an artificial intelligence platform designed to help small businesses with marketing. It provides a complete marketing package to automate online marketing tasks and simplify the work of marketing managers. The platform includes integrate...</t>
  </si>
  <si>
    <t>Picreel is a #1 rated popup software for lead generation and conversion optimization that allows you to create beautiful &amp; engaging AI powered popups/overlays to boost sales and grow brand value. A lot of online visitors abandoning your website and the...</t>
  </si>
  <si>
    <t>Connexions Loyalty is an industry recognized expert in loyalty marketing. We help organizations: build and manage customer, employee and partner loyalty programs leverage the latest loyalty program technology including split pay and member fraud protec...</t>
  </si>
  <si>
    <t>ExpertFile is the world's largest open access, curated search engine for experts trusted by journalists, industry, funding agencies and policymakers looking for fresh expert perspectives. Our publishing, search optimization (SEO), lead generation and a...</t>
  </si>
  <si>
    <t>Omnivex is a software company that provides powerful digital communications platforms. Their platforms enable organizations to easily collect, process, and deliver targeted information across their entire business on any screen. With Omnivex's solution...</t>
  </si>
  <si>
    <t>Woopra is a real-time customer analytics service that provides solutions for sales, service, marketing, and product teams. The platform is designed to help organizations optimize the entire customer lifecycle by delivering live, granular behavioral dat...</t>
  </si>
  <si>
    <t>Pushy is a reliable push notification gateway for time sensitive, mission critical apps. Lightning fast, highly reliable push notification delivery. A dedicated MQTT connection on Android boosts immediate delivery rates for time critical notifications....</t>
  </si>
  <si>
    <t>PredictLeads is a company intelligence data access company that provides insights on hiring initiatives, leadership changes, new partnerships, product launches, and more. They offer structured company intelligence data through APIs, Flat Files, and Web...</t>
  </si>
  <si>
    <t>Promo.ai is a company that provides a platform for creating and sending newsletters. Their platform automates the process of turning your latest content, such as products, blog articles, and news, into stunning weekly or monthly newsletters. They offer...</t>
  </si>
  <si>
    <t>Identatronics is a complete identification source that provides badging and printer solutions. They offer a range of services to customize badging solutions, including a service bureau for organizations that do not want to print their own badges. They ...</t>
  </si>
  <si>
    <t>RightMessage is a website personalization software that helps increase conversions and sales by better segmenting website visitors and personalizing their on-site experience. It works alongside existing tools to personalize what visitors, subscribers, ...</t>
  </si>
  <si>
    <t>Genius Referrals is the ultimate referral program software that helps businesses increase customer acquisitions by implementing highly personalized referral marketing programs. It automates the referral process, creates brand advocates, and integrates ...</t>
  </si>
  <si>
    <t>iCrowdNewswire is a marketing technology, software, and newswire company that provides communications software and technology to specialized market segments. These segments include alternative finance and crowdfunding, civil society, regulatory disclos...</t>
  </si>
  <si>
    <t>Event Apps Robust, feature packed, and built from the ground up with the conference organizer and their attendees in mind, Jujama web and mobile event apps enable Better Event Experiences. With personalized platforms and out of the box event management...</t>
  </si>
  <si>
    <t>Giftagram is a premium gifting service devoted to modern and meaningful acts of giving. We are comprised of a curated e-commerce experience and an enterprise B2B gifting platform. Our customers are individuals and businesses that share our vision of te...</t>
  </si>
  <si>
    <t>AirLoop is a fully customizable digital loyalty platform that provides the tools you need to optimize and enhance your customer engagement, to create repeat business and increase revenue. AirLoop is a FREE digital loyalty platform that gives our mercha...</t>
  </si>
  <si>
    <t>Appwiki is the number one software advice website in the Netherlands. Dutch companies, from self-employed individuals, small and medium-sized businesses to decision-makers in large enterprises, discover and select business software with us. They do thi...</t>
  </si>
  <si>
    <t>W3Rocks offers powerful email prospecting and lead nurturing tools to help you reach your sales goals. Find new leads, nurture existing ones, and grow your business with ease. Using w3rocks, you have the ability to discover and capture leads, send an u...</t>
  </si>
  <si>
    <t>My Nightclub Manager is a leading web-based club management software used by small to large nightclubs, lounges, and bars in the United States. It offers a complete solution to drive efficiencies in venues and build customer loyalty and tracking. With ...</t>
  </si>
  <si>
    <t>Strossle is a media tech company that helps publishers and advertisers optimize content distribution. They provide custom designed widgets that showcase a mix of editorial and advertiser content in a network of premium publishers. Their content recomme...</t>
  </si>
  <si>
    <t>LinkResearchTools (LRT) is a global #1 real-time link protection and optimization platform for websites. They offer a range of products and services to help clients recover from Google penalties, protect against future penalties, learn from and outgrow...</t>
  </si>
  <si>
    <t>Viraltag is a complete visual marketing platform for brands. They provide visual content creation, curation, and publishing tools, as well as shoppable user-generated content galleries and visual commerce solutions. They are the number one social media...</t>
  </si>
  <si>
    <t>Betaout is an all in one E commerce Marketing Solution. Using the power of real time segmentation and hyper targeted personalization, Betaout enables its E commerce marketers to automate customer engagement across multiple channels including Email, Mob...</t>
  </si>
  <si>
    <t>Ordant is a company that provides print estimating and workflow management software. Their cloud-based Print MIS and Web to Print platform is designed for print companies and sign shops. With Ordant, users can calculate the exact cost of custom print e...</t>
  </si>
  <si>
    <t>Convospark is a premiere social media agency that focuses on creating social technology that engages and sparks conversations about your brand in the new age of social media. They offer a range of services including online registration, mobile lead sca...</t>
  </si>
  <si>
    <t>Read more: How To Get Engaged Twitter Followers With Scoreboard Social</t>
  </si>
  <si>
    <t>Convosight is the world's #1 platform to monetize Facebook groups. It helps community creators generate sustainable income from their communities by providing a first-of-its-kind community management platform. With over 100,000+ Facebook Groups and 700...</t>
  </si>
  <si>
    <t>NinjaOutreach is an influencer and blogger marketing outreach software that streamlines your influencer marketing and lead generation process with automated outreach and follow-ups. It is a complete CRM, allowing for prospecting, relationship managemen...</t>
  </si>
  <si>
    <t>VoxVote is a Dutch company founded in 2013, specialized in audience response systems. They provide a free and easy-to-use mobile voting platform for live and video stream events. With VoxVote, you can vote over the internet using any smartphone browser...</t>
  </si>
  <si>
    <t>ContactOffice is an enterprise class email, calendar, and collaboration suite, available in public and private cloud. It is a virtual office solution that includes basic and advanced messaging, calendar, address book, document, and bookmarking features...</t>
  </si>
  <si>
    <t>Calltouch is an omnichannel marketing platform that helps businesses attract, convert, and analyze their customers. Calltouch provides tools to meet all marketing needs throughout the customer journey. It is an analytics service that accurately determi...</t>
  </si>
  <si>
    <t>Active Internet Marketing (UK) is a digital marketing agency specializing in SEO, web development, content marketing, and social media marketing. They offer various digital marketing solutions that span across search, social, display, conversions, and ...</t>
  </si>
  <si>
    <t>Snipp Interactive Inc. is a global marketing technology solutions company that provides promotions and loyalty programs designed to engage customers across the entire path to purchase. They offer a range of solutions, including shopper marketing promot...</t>
  </si>
  <si>
    <t>Mambo Enterprise Gamification Software is a leading on-premise and on-demand platform that helps drive long-term customer loyalty and increase the performance, knowledge, and productivity of workforce. With its suite of APIs, Mambo enables seamless in-...</t>
  </si>
  <si>
    <t>Opphound is a sales pipeline management and sales opportunity visualization tool used by professional service businesses such as consultants, web developers, and architects.</t>
  </si>
  <si>
    <t>Motio is a company that specializes in place-based location intelligence and audience experience. They build and operate robust platforms that aim to inform, entertain, and communicate with targeted audiences. Their networks are built upon long dwell t...</t>
  </si>
  <si>
    <t>Social Standards is a comparative analytics platform transforming billions of social data points into benchmarked insights about every brand, product, feature, and trend consumers talk about. Innovative brands and investors use our data to make strateg...</t>
  </si>
  <si>
    <t>Right On Interactive is a lifecycle marketing automation company that enables organizations to win, retain and grow business. Their Customer Lifecycle Marketing software helps companies attract and acquire the best fit customers for life. The software ...</t>
  </si>
  <si>
    <t>Pursway empowers direct marketers to scale their target audience by identifying like minded individuals with a strong social affinity to their brand.</t>
  </si>
  <si>
    <t>PopBookings is an event staffing software that automates the hiring process for event and promotional staffing companies. It provides software tools like database management, GPS check-ins, and more. With PopBookings, hiring and managing people to work...</t>
  </si>
  <si>
    <t>Plumb5 is a real-time customer engagement platform that offers fast analytics, real-time segmentation, multi-channel messaging, and personalization in one unified solution. It helps businesses engage with their customers contextually, resulting in bett...</t>
  </si>
  <si>
    <t>Storiad is an author's book promotion everything app that helps authors plan, deploy, and manage digital book promotion campaigns. It allows authors to reach the right book audience, raise book awareness, and increase book sales. With Storiad, authors ...</t>
  </si>
  <si>
    <t>B2B Video Communication Apps Powered by Vaetas Vaetas provides patented call to action video technology to accelerate your conversions. Access free app trials, tools and training. We offer video ­based mobile and web tools for business development (Sig...</t>
  </si>
  <si>
    <t>NetRefer is a leading provider of affiliate marketing software. It powers some of the industry’s most successful and high volume affiliate programs by providing a single centralised complete solution. NetRefer is capable of handling the whole affiliate...</t>
  </si>
  <si>
    <t>Bookyourdata.com is a leading provider of accurate business to business (B2B) contact lists. They offer a range of services including pre-made email lists and an innovative online list builder tool. With over 100 million contacts and serving more than ...</t>
  </si>
  <si>
    <t>Feedly is a platform that helps businesses and curious minds stay ahead of the curve. They offer Feedly AI, a collection of machine learning models that automatically collect, analyze, and share actionable insights from millions of sources in real time...</t>
  </si>
  <si>
    <t>Blipstar is a company that provides store locator software for websites. Their software allows customers to find their nearest store or dealer using a zip code, address, or place name. The software includes an interactive map and driving directions. Bl...</t>
  </si>
  <si>
    <t>Realmonkey is a website redesign agency based in Boston, MA. They specialize in helping startups and SaaS companies improve the conversion rates of their websites. They offer web, mobile, and desktop application development services and work closely wi...</t>
  </si>
  <si>
    <t>Captavi is an all-in-one digital marketing software platform that offers marketing automation, landing pages, SEO, lead generation, email marketing, and CRM. It is an affordable and comprehensive solution that helps increase website traffic, generate q...</t>
  </si>
  <si>
    <t>Synthesio is a global Social Intelligence platform used by some of the world's top brands, and the agencies that support them. Synthesio is the framework for building social intelligence that provides real business results. Whether an organization's so...</t>
  </si>
  <si>
    <t>IRIO is a marketing platform for multi-location businesses. It offers SMS and Email marketing tools to connect with local communities while staying on brand. IRIO helps automate SMS, email, and more, making it the most complete marketing platform for m...</t>
  </si>
  <si>
    <t>HY Connect, a Myelin Communications agency, is one of the leading, full service unified marketing and advertising agencies in the United States. Located in Chicago, the HY Connect business model is rooted in understanding and effectively providing smar...</t>
  </si>
  <si>
    <t>Keyword Hero is a revolutionary SEO tool that matches keywords to sessions in Google Analytics, eliminating the (not provided) data. With Keyword Hero, you can see what keywords users searched to find your website and replace the (not provided) data in...</t>
  </si>
  <si>
    <t>MyGuestlist is Australia's leading client acquisition and database growth platform, excelling in intelligent marketing and automation tools, automated 1:1 customer journeys and interactions, event management, and e-commerce products. With over 12 milli...</t>
  </si>
  <si>
    <t>Ticketlab is a self-service ticketing platform that allows individuals, pubs, clubs, and music venues to easily set up, customize, and sell tickets to their events. With Ticketlab, you can quickly create your events listing page, with built-in payment ...</t>
  </si>
  <si>
    <t>Engage is a company that specializes in custom website design, optimization, and management. They offer world-class websites at affordable prices, with no setup fees or contracts. Engage also provides software development and online marketing services....</t>
  </si>
  <si>
    <t>VEMT is a company based in Amsterdam and London that provides innovative and robust Marketing Technology solutions. They offer a Customer Experience Management Platform that helps businesses create autonomous scalable Customer Experience programs and i...</t>
  </si>
  <si>
    <t>Capital Networks is a leading provider of digital signage solutions and services. Since 1991, we have been supplying creation and content management software and support services to the broadcasting and cable television industries. In recent years, we ...</t>
  </si>
  <si>
    <t>SMSala is a global bulk SMS service provider that offers reliable SMS APIs for sending bulk SMS, transactional SMS, promo SMS, voice OTP, and bulk SMS OTP. They provide free SMS credits and are a leading bulk SMS marketing and alerts platform. SMSala h...</t>
  </si>
  <si>
    <t>PinMeTo is a SaaS platform that connects multi location brands with the biggest search, map, and social media platforms, letting them keep their business information up to date everywhere, manage their reviews, and maximize their social reach – all fro...</t>
  </si>
  <si>
    <t>Datacrush is a marketing automation platform that provides a flexible, secure, and easy-to-use solution for businesses to create amazing marketing and sales actions. With Datacrush, users can utilize pre-designed templates or create their own custom de...</t>
  </si>
  <si>
    <t>Zinrelo is an enterprise-grade loyalty rewards platform that maximizes repeat sales and per customer revenue through 360-degree customer engagement, data sciences, and machine learning. It offers loyalty and referral programs that boost revenue per cus...</t>
  </si>
  <si>
    <t>PubExchange is a platform that helps publishers find sites to partner with so that they can promote one another through widgets, social, and in article links. Sites using PubExchange include goop, Fashionista, Aol, POPSUGAR, Maxim and more. Technology,...</t>
  </si>
  <si>
    <t>Messangi is a digital customer engagement platform that delivers personalized content and brand experiences across the customer journey. They provide businesses with intuitive, data-driven tools to seamlessly interact with consumers across multiple com...</t>
  </si>
  <si>
    <t>AdNow is a fast-growing native advertising network with over 160,000 partners worldwide. They provide native advertising solutions for webmasters and advertisers, working on technology RTB (real-time bidding) to display advertisements in real time. AdN...</t>
  </si>
  <si>
    <t>Finserv Technologies Pvt Ltd. is a leading IT services and IT consulting company. We specialize in transforming businesses with the power of the cloud, providing SaaS-based solutions to empower teams and drive growth, agility, and innovation. With a st...</t>
  </si>
  <si>
    <t>SmarterQueue is a powerful all-in-one social media scheduling tool that offers smarter social media scheduling, curation, and analytics. It helps users save time by automating the scheduling and reordering of posts to strike a balance between different...</t>
  </si>
  <si>
    <t>Confetti is a company that provides unforgettable team building experiences. They offer a wide range of exclusive team building, DE&amp;I, and professional development experiences for virtual, hybrid, and in-person teams. Their goal is to automate amazing ...</t>
  </si>
  <si>
    <t>Vondasoft Technologies is a social media solutions company that provides automated listening and monitoring tools, analytics, social media marketing, and other services such as ORM, customer service and response management, Facebook app development, cu...</t>
  </si>
  <si>
    <t>Fabl is a content marketing, management and publishing platform for the efficient production of highly engaging, data driven content pages at scale. It is a visual storytelling platform that drives content and social marketing campaigns, making it easy...</t>
  </si>
  <si>
    <t>XOGO Digital Signage is a platform that allows users to turn any screen into a digital sign. By connecting a XOGO Mini to a screen and using the XOGO Manager app, users can easily create and manage a network of digital signs. The platform runs on the W...</t>
  </si>
  <si>
    <t>Friendbuy is a customer referral platform that helps leading ecommerce and B2B brands acquire new customers and increase customer lifetime value. With Friendbuy's referral and loyalty program software, data-driven marketers can build campaigns, A/B tes...</t>
  </si>
  <si>
    <t>Skylead is a LinkedIn Automation &amp; Cold Email Software that helps you find &amp; outreach leads using the power of automation &amp; personalization. The safest Sales Engagement platform out there! Learn how you too can automate your outreach in the DMs!</t>
  </si>
  <si>
    <t>Social Status is a social media analytics and reporting tool that provides a comprehensive platform for marketers to quantify the impact of their social media marketing. With automated reports and customizable templates, Social Status saves marketers c...</t>
  </si>
  <si>
    <t>SessionStack is a digital experience analytics platform that empowers product teams to boost conversion, drive adoption, and increase engagement. Replay your logged JavaScript errors and messages as videos to see what actually happened through the eyes...</t>
  </si>
  <si>
    <t>Roivenue is a business intelligence analytics suite for marketing professionals. It is a one-stop solution for marketers to integrate all of their advertising, CRM, and web analytics data into one place and harness the power of multi-touch attribution ...</t>
  </si>
  <si>
    <t>Dash Hudson is a social media management platform that provides brands of all sizes with the insights and workflow tools they need to outsmart social media. The platform offers visual intelligence services to create, source, measure, and enhance the en...</t>
  </si>
  <si>
    <t>CityGro is a company that offers customer retention marketing software and tools. Their goal is to help businesses bring customers back and increase customer loyalty. They provide a suite of customer retention tools, including loyalty marketing softwar...</t>
  </si>
  <si>
    <t>Invisage Creative Services is a company that specializes in providing creative design and innovative event technology solutions. They aim to connect people through their products and services, with a focus on enhancing the event experience. Their core ...</t>
  </si>
  <si>
    <t>MIE Software is a company that specializes in conference and event management software. They offer a product called Summit Event Manager Pro, which helps with the organization and planning of conferences and events. The software has recently released v...</t>
  </si>
  <si>
    <t>Attracta is the world's most popular way to help your website succeed. Over 4 million registered sites trust Attracta for their SEO and more. Attracta provides the tools required for web sites and online businesses to succeed - from marketing to SEO, e...</t>
  </si>
  <si>
    <t>Audiense is a company that provides audience intelligence and Twitter marketing services. Their Audiense Connection Platform helps organizations grow their customer and audience bases by identifying, understanding, and connecting with highly granular s...</t>
  </si>
  <si>
    <t>AlreadyBuilt is a B2B marketplace for buying and selling commercially proven custom built web, software and app solutions. AlreadyBuilt offers a dedicated platform to match buyers and sellers of these custom solutions. Solution owners can list their so...</t>
  </si>
  <si>
    <t>Adinton is a cutting edge software for analyzing and optimizing marketing campaigns. It provides accurate insights based on Big Data. Predictive Analytics at the service of Marketing &amp; Sales Teams. You’ll know how to allocate your marketing budget to m...</t>
  </si>
  <si>
    <t>iDevAffiliate is a leading affiliate tracking software that allows users to create and manage their own affiliate programs. With over 20 years of experience, iDevAffiliate is known for its ease of use and comprehensive features. The software supports p...</t>
  </si>
  <si>
    <t>artegic is a leading German provider of standard software for real-time marketing automation with email and mobile, as well as operator of one of the largest software-as-a-service platforms for digital marketing in Europe. They support companies in bui...</t>
  </si>
  <si>
    <t>bethebrand is the brand and marketing workflow, archive and compliance system of choice for many UK and international brands. It allows your team to work with all internal and external marketing and compliance stakeholders in the delivery of highly eff...</t>
  </si>
  <si>
    <t>CoMagic is a platform that provides analytics for marketing and sales. The service allows you to collect and analyze data from advertising systems, CRM, and telephony to increase the effectiveness of advertising and sales.</t>
  </si>
  <si>
    <t>Newsmeter is a real time solution for keeping track of media mentions about your brand, company, or any topic you care about. It provides competitive analyses, executive reports and alerts for your most recent media coverage by tracking sources around ...</t>
  </si>
  <si>
    <t>eHound is an Australian based company that has developed a unique web-based tool to assist multi-site brands in managing and delivering location information across multiple digital channels. Their services include building store locators for the web, m...</t>
  </si>
  <si>
    <t>SEO Explorer is a company that offers a range of free and paid SEO tools and services. Their tools include a backlink checker, keyword research tool, and SEO API. They provide services such as backlink building, site audit, competitor research, and key...</t>
  </si>
  <si>
    <t>Mentionmapp is a company that provides a network visualization app for social media. Their app allows users to explore and map the social universe, starting with Twitter. They aim to create a more discoverable social web by providing a richer and more ...</t>
  </si>
  <si>
    <t>PushOwl is a Shopify web push notification app that helps online businesses market their sales and products, recover abandoned carts, and send personalized promotions. With PushOwl, businesses can convert one-time store visitors into subscribers and se...</t>
  </si>
  <si>
    <t>BenQ is a leading global manufacturer of electronics and a premier supplier to the business and education vertical markets. The company offers a comprehensive range of products including LCD monitors, projectors, speakers, lighting, interactive display...</t>
  </si>
  <si>
    <t>PostSticker is a fast-growing startup that develops highly engaging apps playable through Facebook News Feed. They offer a variety of apps, including quizzes, games, live streams, and slideshows, that can be customized to meet individual needs. With Po...</t>
  </si>
  <si>
    <t>Diib is a company that provides SEO tools, traffic and SEO checking services. They offer a growth plan based on advanced algorithms and AI that syncs with Google Analytics. With Diib, website owners can improve their SEO, speed, security, and user expe...</t>
  </si>
  <si>
    <t>Global leader in visitor management security software STOPware, Inc. has led the development and implementation of visitor management security solutions since 1997. Its flagship product, PassagePoint®, is the most powerful &amp; flexible visitor management...</t>
  </si>
  <si>
    <t>Keyword Revealer is a powerful web marketing tool that offers solutions for SEO, PPC, social media, and competitive research. Trusted by over 300,000 marketers worldwide, Keyword Revealer provides hundreds of long tail and related keyword ideas in seco...</t>
  </si>
  <si>
    <t>Xink is a cloud-based email signature management solution that offers a comprehensive email signature management and campaign tool for marketers. It is the best rated email signature generator for companies using Microsoft 365, Gmail, and Outlook. Xink...</t>
  </si>
  <si>
    <t>Smart Links for Music Marketing, Podcasts and Artist Promotion | Linkfire Smart links for music marketing and podcast promotion. From your first single to your first world tour, Linkfire simplifies music and podcast promotion every step of the way. Tru...</t>
  </si>
  <si>
    <t>euromessage is a company that provides an integrated data-driven marketing automation platform called Related Marketing Cloud (RMC) that allows marketers to launch and automate revenue-generating lifecycle marketing campaigns, increasing conversions an...</t>
  </si>
  <si>
    <t>SegmentStream is a Conversion Modelling Platform that provides a next generation solution to outdated multi touch attribution tools that are no longer suitable for today's complex customer journeys and tracking restrictions. SegmentStream is a fast gro...</t>
  </si>
  <si>
    <t>Combin is a company that specializes in helping users grow and manage their Instagram accounts. They offer a range of tools and services to increase followers, boost productivity, and engage with targeted audiences. Combin provides a safe and easy expe...</t>
  </si>
  <si>
    <t>Workbooks.com is a provider of web-based CRM and business applications. Their CRM platform is personalized and fine-tuned to meet the specific business goals of small and mid-sized organizations. They offer a suite of easy-to-use applications delivered...</t>
  </si>
  <si>
    <t>E goi is a multichannel marketing platform for businesses of any size. It integrates email, mobile, social media, forms, voice and fax campaigns into a single online system. Easy Marketing Automation: email, SMS, forms/surveys, social media, voice and ...</t>
  </si>
  <si>
    <t>Glynk is a customer community platform that enables real-time interactions, knowledge base, courses, events, and memberships all in one place. They offer a free social networking app to connect with like-minded people. With Glynk, businesses can levera...</t>
  </si>
  <si>
    <t>Perkville offers a web-based platform for creating, managing, and tracking rewards. It allows businesses in the fitness, spa, salon, and retail industries to create custom loyalty programs that drive referrals, improve retention, generate social media ...</t>
  </si>
  <si>
    <t>Grow your business with next-level reputation marketing. With ReviewGrower, you’ll automatically get more 5 star reviews, market them on social media,</t>
  </si>
  <si>
    <t>Mobile Event App and Event Registration eventOne Tools to power your next event. Launch your event, engage attendees and get actionable insights with a modern mobile event app and simple event registration software. Tools to power your next event. Maki...</t>
  </si>
  <si>
    <t>Intelegain Technologies is a premier full service software development company for Mobile and Web App Development, Enterprise Cloud, SEO services at competitive cost. Intelegain is a global technology and innovation company having offices in Dallas, Mu...</t>
  </si>
  <si>
    <t>inSided is a customer success community platform that helps B2B SaaS companies improve customer success and retention. They combine online community and self-service knowledge base to increase engagement. As the European leader in social business techn...</t>
  </si>
  <si>
    <t>Omnipress provides technology and print solutions for in person, virtual, and hybrid conferences, in person and virtual training programs, and print and digital member publications for associations, nonprofits, corporations, and other organizations. Pr...</t>
  </si>
  <si>
    <t>Spotlyte is a social media aggregator that helps brands convert their social media content into valuable brand experiences. They offer a content marketing tool and a live social media wall to increase engagement and reach across all channels. Spotlyte ...</t>
  </si>
  <si>
    <t>Marketerboard is a Saas platform that empowers every marketer to plan, organize, manage, and execute their marketing campaigns. MarketerBoard is a workplace where everyone, in a team comes together to collaborate, engage and plan effective in built cus...</t>
  </si>
  <si>
    <t>Tapz is a web promotion and user engagement platform that offers a range of tools to help businesses convert site visitors into customers and grow their audience. With features like popup/sticky banners, feedback widgets, contact widgets, social chat a...</t>
  </si>
  <si>
    <t>Botco.ai is a company that provides GenAI chatbot solutions for customer engagement. Their conversational AI solutions offer better interactions, conversations, and insights. With their finely tuned models trained on customer data, they can quickly pro...</t>
  </si>
  <si>
    <t>FORTVISION is an all in one data automation and management technology for business management of marketing, CRM &amp; sales, HR, support, inventory, and more. FORTVISION platform tracks and monitors every visitor's journey from start to finish and delivers...</t>
  </si>
  <si>
    <t>Ekwa Marketing is a fast-growing SEO services company that specializes in providing personalized service to doctors and dentists in the United States. They offer total website solutions, SEO services, and digital marketing strategies to help their clie...</t>
  </si>
  <si>
    <t>clickBakers is an affiliate traffic management tool and TDS with a focus on mobile traffic tracking and segmentation. Cloud based. Easy to use. No click wasted. Profits Maximized. clickBakers is a smart traffic management solution for digital marketers...</t>
  </si>
  <si>
    <t>UserBob is an affordable remote user testing service that helps companies improve their website user experience. They provide real users from the United States who record their screens and provide their first impressions as they use the site or app. Us...</t>
  </si>
  <si>
    <t>Create your Community with a native Social Network | SelfCommunity Build your own customizable Community equipped with the most common Social Network features. Web and Mobile App. For Brands, Organizations, Influencers. Improve engagement, reinforce br...</t>
  </si>
  <si>
    <t>Remarketing.io is a digital marketing company that specializes in helping businesses optimize their online advertising campaigns. With our vast experience in digital marketing and complex technology systems, we have developed a platform that allows bus...</t>
  </si>
  <si>
    <t>'- then researches the full range of terms used by searchers within a marketplace. This research enables a business to properly position itself for high traffic in ANY market or niche.</t>
  </si>
  <si>
    <t>Discover The Power Of Social Media social media #analytic service for #digital_marketers and influencers</t>
  </si>
  <si>
    <t>PrinterOn is a secure cloud printing solution that enables users to print from any device to any printer, regardless of the networks in between. With PrinterOn, users can print simply anywhere, and every print job is secure. The company offers a range ...</t>
  </si>
  <si>
    <t>Evvnt is an online platform that provides event ticketing, marketing, and discovery services. Users can submit their events to access a targeted network of consumers looking for things to do. The platform amplifies event listings across thousands of ev...</t>
  </si>
  <si>
    <t>The Inception Company is a technology-driven production company that builds engagement products and services to help clients reach and connect more fully with their stakeholders. They offer virtual meeting platforms, broadcast, video, and meeting servi...</t>
  </si>
  <si>
    <t>MailZak is a company that provides powerful email marketing services. With MailZak, you can automate your email campaigns, schedule emails, and use powerful analytics to track the performance of your campaigns. The platform also offers an autoresponder...</t>
  </si>
  <si>
    <t>Yusp by Gravity R&amp;D is a recommendation engine provider that uses machine learning to personalize digital customer experiences for SMEs and enterprises. Their flagship product, the Yusp Personalization Engine, helps brands turn their data into user jou...</t>
  </si>
  <si>
    <t>Microsys is a software development company that specializes in developing SEO and webmaster tools, as well as custom industrial software, utilities, and websites. They offer a range of products and services for website owners and webmasters, including ...</t>
  </si>
  <si>
    <t>Pro Rank Tracker is a comprehensive SEO rank tracking and reporting tool for SEO professionals and agencies. It offers the most accurate algorithm of any rank tracking software and allows users to track their website rankings, keywords, and videos. The...</t>
  </si>
  <si>
    <t>Openthrive is a B2B marketing strategy and consulting organization that specializes in B2B website and engagement design solutions. They help businesses drive revenue growth at scale by transforming marketing into omnichannel engagement and triggering ...</t>
  </si>
  <si>
    <t>Incomaker is an all in one marketing and sales automation tool. It collects data from your web or e shop, and automatically generates personalized product offers that sends by email, posts into social media or shows in your e shop. Incomaker is an inte...</t>
  </si>
  <si>
    <t>Digital and Offset Printing, Signage, Direct Mail and Mailing New York City and Beyond. Call our production team directly at 718 482 1800 for a fast quote! Your business needs professional printing, signage or direct mail to lift your next branding pr...</t>
  </si>
  <si>
    <t>MyWorldofExpo is a successful and fast-growing online software solution company focused exclusively on the events industry. They provide a comprehensive range of online solutions for events, including event websites, online exhibitor manuals, interacti...</t>
  </si>
  <si>
    <t>Adbrain is an advertising platform that helps agencies and brands reach their multi-screen consumers with impactful advertising. Adbrain powers marketers and their partners to understand and engage with their customers with a personalized, consistent m...</t>
  </si>
  <si>
    <t>Infegy is a consumer intelligence and social listening platform that provides award-winning software for agencies and enterprises. Their software helps brands, agencies, and researchers understand consumers better and faster using insights from social ...</t>
  </si>
  <si>
    <t>Lucky Cart is a promotional intelligence company that analyzes real-time receipt data to predict shoppers' consumption and optimize brand presence within partner's Drive ecosystems. They offer a Promotion Management Platform that allows retailers and s...</t>
  </si>
  <si>
    <t>Coreg.Software is a hosted solution for Lead Generators, Ad Networks &amp; Web Publishers. We at Coreg.Software empower our clients to develop &amp; launch co-registration paths, surveys &amp; competitions in minutes. Our clients can easily build their own paths with intuitive drag-and-drop question banks &amp; post leads in real time. No more messing with code or sudden changes with our simple easy to use hosted solution.</t>
  </si>
  <si>
    <t>At Beachhead, we have a unique combination of bespoke software solutions coupled with industry experts, which combine to maximize your revenue. We specialize in demand generation, marketing automation, and wetware development. Our typical clients are f...</t>
  </si>
  <si>
    <t>Sardius Media specializes in providing reliable and interactive online video solutions for large events and the ongoing video delivery needs of mid to large scale organizations. They offer the Sardius Media Platform, which combines media and interactiv...</t>
  </si>
  <si>
    <t>Printing and Packaging ERP Provider printing ERP and packaging ERP Pentaforce Printing Software is a leading print solutions provider for the printing industry. On demand application development on various platforms with advance technology especially f...</t>
  </si>
  <si>
    <t>Testimonial Tree is the leading online reputation management company. Our testimonial software makes it easy to collect, promote, and grow your brand. Testimonial Tree is an innovative product allowing your business to utilize social media as a marketi...</t>
  </si>
  <si>
    <t>GES is a global full-service provider for the exhibitions industry. They partner with global brands, convention centers, and exhibition halls to design and deliver award-winning trade show experiences. GES creates impactful and influential exhibitions ...</t>
  </si>
  <si>
    <t>Loyal Solutions is a company that specializes in providing local, regional, and global loyalty programs and solutions for Airlines, Telecoms, and Media Groups. Their goal is to create a win-win situation by offering data insights and generating additio...</t>
  </si>
  <si>
    <t>Nitor Infotech is a top-notch software development services company and technology consulting company. They specialize in agile development, healthcare IT, and software engineering. Nitor builds world-class products and solutions using cutting-edge tec...</t>
  </si>
  <si>
    <t>API Lads is development powerhouse dedicated to building Enterprise Grade RESTful #API’s &amp; #SaaS Applications</t>
  </si>
  <si>
    <t>BlueStar Loyalty is a customer loyalty system that helps businesses track and reward their customers. Customers earn points for every dollar spent and can redeem their points for rewards. The redemption process is automatic, making it convenient for bo...</t>
  </si>
  <si>
    <t>Photofy is a social content creation app for iOS and Android that empowers user creativity by adding their own unique touch to photos. With flexibility in mind, Photofy allows you to design and share stunning marketing content from anywhere. The Photof...</t>
  </si>
  <si>
    <t>CoolTool is an online platform for market research. Collaborative, easy to use platform allows you to do absolutely everything, from creating stunning professional surveys to running affordable biometric research. CoolTool NeuroLab includes eye trackin...</t>
  </si>
  <si>
    <t>adRom Media Marketing is a leading full-service online direct marketing company. We specialize in lead generation, acquiring new customers, email marketing, display advertising, ePaper solutions, and email marketing software. With over 23 years of expe...</t>
  </si>
  <si>
    <t>Spoonity is a white labelled loyalty program designed for small to medium sized restaurants. They provide a POS integrated loyalty platform that includes mobile pay, segmented marketing campaigns, and big data analytics. Spoonity allows restaurants to ...</t>
  </si>
  <si>
    <t>Winmo is a sales intelligence platform that provides accurate and in-depth profiles of national advertisers and decision makers. It helps sales professionals find the right contacts, uncover media budgets, and pitch to brands that have the need and bud...</t>
  </si>
  <si>
    <t>Longwood Software is a leading provider of software as a service (SaaS) solutions for marketing and sales teams. They offer the RevBase marketing asset management/sales support system and the ForFile large file transfer service. Their products cater to...</t>
  </si>
  <si>
    <t>Easy to use Digital Signage Software | MangoSigns Turn any screen into a digital sign and show social media content, weather, news &amp; more! Find out how simple we make digital signage for your business! We help businesses with our easy to us digital sig...</t>
  </si>
  <si>
    <t>Countable is a community engagement and advocacy platform that helps move people to engage digitally, share their stories, fall in love with brands, affect policy decisions, and create change through advocacy. They offer a white label platform to build...</t>
  </si>
  <si>
    <t>Firingtable provides Instagram account growth. Don't buy Instagram followers, use this instead to build an active and engaged following.</t>
  </si>
  <si>
    <t>Cyberimpact is an email marketing solution designed for Canadian small businesses. Simple, affordable and efficient, Cyberimpact will help you increase customer loyalty and drive sales.</t>
  </si>
  <si>
    <t>AddShoppers is a trusted digital commerce platform for brands and shoppers. They provide products and services that help eCommerce brands attract and recover lost shoppers to their sites. Their products, Minty and SafeOpt, offer a fresh way to shop and...</t>
  </si>
  <si>
    <t>AtomPark Software is a software vendor that offers email and SMS marketing solutions. They provide easy-to-use software tools for turning emails and SMS into revenue. The company was founded in 2001 and has a professional team of about 40 development, ...</t>
  </si>
  <si>
    <t>Digital Commerce Intelligence (dci.ai) is a company that provides digital commerce market performance data and insights to brands and retailers in South East Asia. They enable the world's leading brands to make strategic eCommerce decisions by providin...</t>
  </si>
  <si>
    <t>SEObook is a company that provides comprehensive search engine optimization (SEO) training and services. They offer a range of products and tools to help businesses improve their web visibility and increase their organic search rankings. Their flagship...</t>
  </si>
  <si>
    <t>#1 Newsletter Software Clever Elements® Newsletter Software Die erfolgreichsten Newsletter nutzen die besten Tools. Das kannst du jetzt auch. Mit der Newsletter Software Clever Elements®. E Mail Marketing für die Besten. Mehr als 250.000 Unternehmen ve...</t>
  </si>
  <si>
    <t>UsabilityHub is a user testing platform and research panel that helps you improve the user experience of your apps and websites by providing feedback from real people.</t>
  </si>
  <si>
    <t>TrueSaaS is a referral platform built explicitly for SaaS companies. They provide an easy-to-use platform that enables organizations to build and manage highly effective referral programs strategically. Their platform helps SaaS companies create referr...</t>
  </si>
  <si>
    <t>QZ Industries, LLC is a small software development company, owned and operated by Tres Finocchiaro and Lite Finocchiaro and operates out of Canastota, NY.</t>
  </si>
  <si>
    <t>B2B Email Lists - Searching for quality Email Address List . Binary Clues offers you 100% guaranteed Email Address List. Call us for email database.</t>
  </si>
  <si>
    <t>Simple Analytics is a privacy-first Google Analytics alternative that is 100% GDPR compliant. They provide privacy-friendly analytics without the use of cookies or storing personal data. Their platform offers a simple UI and allows users to chat with A...</t>
  </si>
  <si>
    <t>Maileon is a smart and scalable marketing automation software that helps businesses optimize conversions and grow revenue. They offer a full toolbox for creating great marketing and communication experiences, transcending channels and expectations. Wit...</t>
  </si>
  <si>
    <t>Software that improves your group booking process and customer experience.</t>
  </si>
  <si>
    <t>UQR.me is a dynamic QR code generator that allows you to create QR codes with design and tracking. You can create QR codes for a variety of purposes, including menus, vCards, and more.</t>
  </si>
  <si>
    <t>Sie suchen die Marketing-Software für Datenmanagement, Multi-Channel-Marketing und automatisierte Marketing-Prozesse? Bei ConnectedWare sind Sie richtig! %</t>
  </si>
  <si>
    <t>GroupM is the world’s leading media investment company. We make advertising work better for people. GroupM, part of WPP, is the leading global media investment management operation serving as the parent company to WPP media agencies including Mindshare...</t>
  </si>
  <si>
    <t>Exhibitcore provides technology and innovation for the tradeshow &amp; event management industry. Boost your clients’ confidence in their design choices with ExhibitCore Floor Planner. Create and share rich, realistic 2D and 3D design visuals. Better under...</t>
  </si>
  <si>
    <t>Browsee is a company that helps improve user experience and conversions on websites. They offer a range of tools including session recordings, heatmaps, conversion funnels, analytics, and more. With Browsee, you can visually understand user actions on ...</t>
  </si>
  <si>
    <t>Test new user signups, transactional emails, spam scores, and more. Get started on our free forever plan with unlimited email addresses and mailboxes.</t>
  </si>
  <si>
    <t>AMZ Watcher helps Amazon Associates check &amp; monitor Amazon links and notifies when products become unavailable.</t>
  </si>
  <si>
    <t>Understand the Performance of All Your Events | Explori Get the right intelligence tailored for your events with Explori. Measure, compare and benchmark customer experience metrics. Tap to see how it works. Explori is a specialist attendee feedback pla...</t>
  </si>
  <si>
    <t>Join is a creator marketing software that allows businesses to search for influencers and start influencer marketing campaigns. It is the smartest and largest platform in Europe, providing a quick and easy way to find relevant creators and have them cr...</t>
  </si>
  <si>
    <t>Socialmetrix is a pioneer in social media listening and analytics, serving clients in more than 10 countries. We develop and provide technology that harnesses the power of social media conversations. Our products help clients monitor and adapt to their...</t>
  </si>
  <si>
    <t>Survaider is a customer experience management platform that helps businesses listen, understand, and act on customer opinions across all channels. It aggregates feedback from social media, review websites, blogs, and feedback forms, and uses proprietar...</t>
  </si>
  <si>
    <t>6Connex is a company that provides event technology solutions for in-person, hybrid, and virtual events. Their platform enables customers to create virtual destinations designed to drive real business connections.</t>
  </si>
  <si>
    <t>Jumpstart India is a modern marketing platform that boosts business growth through in-moment marketing. They offer services to increase online discovery, drive word of mouth, and automate customer interactions. Their AI-powered text messaging-based aut...</t>
  </si>
  <si>
    <t>Manage and grow your business online myPresences Build online presence and online reputation for your business to get more customers. Be found more in local search with better local SEO. myPresences is a platform to manage your online reviews, ratings,...</t>
  </si>
  <si>
    <t>Gold Lasso is a free email service provider helping media companies monetize email newsletters using native advertising. Gold Lasso is the industry leader helping media companies build and monetize subscriber engagement using native advertising and ema...</t>
  </si>
  <si>
    <t>IZEA is a marketing technology company providing software and professional services that enable brands to collaborate and transact with the full spectrum of today’s top social influencers and content creators. The company serves as a champion for the g...</t>
  </si>
  <si>
    <t>Easyence is the retail marketing platform that puts consumer data at the very heart of your marketing actions and unifies your CDP, Attribution, E Merchandising and Retail Media needs. The platform activates all your omnichannel data and its AI augment...</t>
  </si>
  <si>
    <t>Bodhi Solar offers a suite of communication tools to help solar companies deliver amazing customer experiences, generate more leads, and monitor their solar fleet. Bodhi empowers solar companies to deliver amazing customer experiences with ease. Our so...</t>
  </si>
  <si>
    <t>SocialLadder is an all in one brand ambassador management platform to identify, track, reward, and engage your brand’s community. SocialLadder is a mobile peer to peer marketing platform that drives your most influential fans to promote your brand and ...</t>
  </si>
  <si>
    <t>Global B2B Data Provider Find new business leads. Target your sales &amp; marketing campaigns. Attract new prospects through our global online directory. Use B2B sales intelligence to connect and engage with new contacts. We are a global B2B marketing data...</t>
  </si>
  <si>
    <t>Lissted is a software application that takes a superhuman approach to social listening and influencer discovery, combining big data analytics with real world authority to identify and predict who matters, and the conversations that matter. Its realtime Twitter filtering capability is showcased via a suite of accounts under the 'Tweetdistilled' banner. Tweetsdistilled has been described as "the smartest way to curate Twitter" and is followed extensively by members of Twitter's own Moments curation team.</t>
  </si>
  <si>
    <t>JookSMS is a leading platform that provides bulk text message marketing services to businesses. With a 98% open rate, JookSMS helps businesses improve their branding, acquisition, and retention. Sign up now for a free trial and start sending messages i...</t>
  </si>
  <si>
    <t>Gushcloud International is a global creator and entertainment company based in several locations around Asia and the West. They are recognized as one of the top international talent agencies representing and managing digital creators &amp; influencers. The...</t>
  </si>
  <si>
    <t>Cision is a leading global provider of earned media software and services to public relations and marketing communications professionals. Cision’s software allows users to identify key influencers, craft and distribute strategic content, and measure me...</t>
  </si>
  <si>
    <t>Open Social is a community engagement platform software that empowers organizations to share knowledge, work together, organize events, and drive innovation. With over 1000+ community engagement platforms powered, Open Social aims to become the world's...</t>
  </si>
  <si>
    <t>Primetag is a powerful Influencer Marketing software built to make the complex things easy, and the hard things possible. Accurate data and tools used by market leaders for full funnel strategies. Primetag is an influencer marketing analytics software ...</t>
  </si>
  <si>
    <t>LOOK Digital Signage is a worldwide producer and system integrator of the LOOK Digital Signage solution. They provide simple and reliable software for remote management of digital screens networks of various scales and purposes. Their solution allows u...</t>
  </si>
  <si>
    <t>Salespanel is a software development company that provides a first-party intent data analytics and customer journey tracking software. They help sales and marketing teams identify, track, qualify, and analyze leads by leveraging data to nurture and clo...</t>
  </si>
  <si>
    <t>Brandle is a social media governance and web presence management solution that allows enterprises to manage the online properties relating to their brands. It combines social media asset management, brand protection, and compliance into one integrated ...</t>
  </si>
  <si>
    <t>CorporateGift.com is the world's largest corporate gifting marketplace and enterprise gifting platform. We help companies show appreciation and manage relationships through a new type of gifting experience specifically designed for corporations. Our so...</t>
  </si>
  <si>
    <t>AppCard is a global platform for data-driven marketing that disrupts traditional retail sales. They provide personalized loyalty marketing programs for retail, grocery, and brands. With their patented technology, AppCard captures 100% of item-level tra...</t>
  </si>
  <si>
    <t>Marcom Robot is a marketing automation company that provides lead generation tools, data enrichment services, and email validation tools. They help B2B marketing and sales operations teams create high converting landing pages, enrich CRM data, and conv...</t>
  </si>
  <si>
    <t>Pandarix is a specialist event and venue management software company that provides CRM software for ticketing, venue hire, conference and banqueting, catering, sport and leisure bookings. Their software is simple, user-friendly, and fully integrated, a...</t>
  </si>
  <si>
    <t>PostPickr is a social media management tool that helps professionals and businesses successfully manage communication on social networks. With PostPickr, you can easily manage personal profiles, company pages, Facebook groups, Twitter accounts, and Lin...</t>
  </si>
  <si>
    <t>Converly is a marketing automation platform that combines Affiliate Network with media buying and lead generation management. The platform is designed to help marketers track, get insights and optimize campaign performance by providing extensive real t...</t>
  </si>
  <si>
    <t>Visual Stories is a content platform that empowers you to create awesome posts using Web Stories, a brand new visual storytelling format. Host Web Stories blog and community builder on your own domain. Creating stunningly beautiful Web Stories is super...</t>
  </si>
  <si>
    <t>RegaloPrint is a high-rated printing shop in the USA and Canada. They offer custom printing and commercial printing services, including packaging boxes, custom stickers, product labels, vinyl banners, and window decals printing. With local printers and...</t>
  </si>
  <si>
    <t>Event management software system designed for Golf &amp; Banquet industry professionals. Track all event details and generate BEO, CEO and GEO documents.</t>
  </si>
  <si>
    <t>Pony Express HQ is a mass text messaging software that helps small businesses and organizations with affordable bulk SMS pricing. It allows users to send and receive bulk text messages and MMS/pictures online with a large group of people. The platform ...</t>
  </si>
  <si>
    <t>Kata.ai is an Indonesian Conversational Artificial Intelligence company that focuses on enhancing the understanding of human conversations and improving the way humans collaborate with machines. They provide intelligent chatbots powered by their Natura...</t>
  </si>
  <si>
    <t>RocketResponder is a company that specializes in lead generation and email automation. They offer a platform that allows small businesses to create beautiful lead captures and email marketing campaigns in minutes, even without technical skills. RocketR...</t>
  </si>
  <si>
    <t>Metric Magnet is a scalable data analytics toolkit for digital marketing and sales professionals. It centralizes analytics data from over 30 digital marketing platforms, including social media, SEO, reviews, email, PPC, and websites. With just one clic...</t>
  </si>
  <si>
    <t>BrandWizard is an AI-powered BrandFidelity and digital brand management product company. Our product suite has helped several Fortune 500 companies deliver consistent omnichannel brand experiences. We are featured as a specialist player in Gartner’s Magic Quadrant for Marketing Resource Management (MRM), and as one of CIO Review's '20 Most Promising Digital Marketing Solution Providers' for 2017. Our team of Stanford and MIT technologists is based in Silicon Valley. BrandWizard has been in business since 1998. Our extensive experience informs our best-in-class core offering.</t>
  </si>
  <si>
    <t>Textual is a text to buy platform for brands that enables them to sell products inside a text message. Customers can reply to buy with a single text, providing instant gratification. The platform integrates with popular e-commerce platforms like Shopif...</t>
  </si>
  <si>
    <t>flexEngage is a company that provides personalized transactional communications for retailers, enabling brands to transform standard transactional touchpoints into dynamic engagement channels that drive loyalty and revenue.</t>
  </si>
  <si>
    <t>KWFinder covers both traditional and competitor keyword research to help you find long-tail keywords with low SEO difficulty. Try it for free!</t>
  </si>
  <si>
    <t>MOMO BOARD is a powerful community app that brings people together and helps them communicate efficiently. It combines a message board, messenger, and cloud storage in one seamless mobile application. Users can post anything and collaborate with board ...</t>
  </si>
  <si>
    <t>AppBaker is an online platform that provides a fast and inexpensive way for agencies and web developers to create branded cross-platform apps for their clients. AppBaker's unique 'Starter Packs' allow users to build and customize App Store ready apps f...</t>
  </si>
  <si>
    <t>CB Insights is a technology market intelligence company that provides predictive intelligence on company health and strategy, investor performance, and technology adoption trends. They analyze data on venture capital, startups, patents, partnerships, a...</t>
  </si>
  <si>
    <t>LinkGraph is an award-winning SEO company that specializes in search engine optimization, and other digital marketing services.</t>
  </si>
  <si>
    <t>The Dux is a leading LinkedIn automation tool that helps accelerate the sales pipeline and drive business growth. With Dux Soup, users can automate LinkedIn prospecting, connection, and lead generation, saving hours of time. The tool provides fresh and...</t>
  </si>
  <si>
    <t>Teamzy is a CRM platform designed specifically for network marketers and small business owners. It helps users organize, track, and build relationships, as well as nurture leads and increase sales. With Teamzy, users can easily manage their prospects, ...</t>
  </si>
  <si>
    <t>Creatively Squared is a visual content production platform for modern marketing teams. Companies like P&amp;G, Unilever, Heineken and Google use our platform to maximise their content budget and create original photos and videos at scale. As an alternative...</t>
  </si>
  <si>
    <t>FlipRSS is an automated RSS to Email solution that integrates with Mailchimp to deliver personalized email newsletters to subscribers. It allows users to send personalized newsletters with multiple RSS feeds easily. FlipRSS automates the delivery of pe...</t>
  </si>
  <si>
    <t>Kizen is the world's first and only personalized engagement engine. They provide sales, marketing, and service teams with a unified and fully integrated cloud platform that connects all data with smart automation and powerful AI. Kizen offers a customi...</t>
  </si>
  <si>
    <t>Swydo is an automated marketing reporting and monitoring platform that provides a comprehensive solution for online marketers. With Swydo, users can easily create and produce monthly, weekly, or daily reports on their SEO, PPC, and social media activit...</t>
  </si>
  <si>
    <t>Pepperjam is an affiliate marketing solutions provider that powers growth for marketers seeking a scaled alternative to their primary sales and marketing channels. They build partnerships that get results and reward everyone in the process by matching ...</t>
  </si>
  <si>
    <t>OnlyWire is a fast, secure automation tool to submit content to the top Social Media Networks like Facebook, Twitter and Google+. Use OnlyWire to save time, automate your website's content and engage your followers. OnlyWire is an auto syndication tool...</t>
  </si>
  <si>
    <t>Yeti Data is a company that solves the hardest problem facing marketers today: how to use all of their customer data to motivate behavior. They offer a cloud-based 'private data exchange' service that manages, transforms, and analyzes customer data fro...</t>
  </si>
  <si>
    <t>Alliance Data Systems Corporation is a publicly traded provider of loyalty and marketing services, such as private label credit cards, coalition loyalty programs, and direct marketing, derived from the capture and analysis of transaction-rich data.</t>
  </si>
  <si>
    <t>'@Market_Gravity crossed the pond to bring insight, proposition design and prototyping to the USA's biggest companies. Corporate Entrepreneur Awards hosts 10/21 We're a proposition design consultancy. We help the world’s leading companies create and lau...</t>
  </si>
  <si>
    <t>Zyper is a software development company that specializes in social media, consumer insights, and community marketing. They provide growth hacking services and utilize user-generated content to drive peer-to-peer community advocacy.</t>
  </si>
  <si>
    <t>OpusAds is a global impact advertising company that provides quality user acquisition, monetization, cross-platform targeting, and device-responsive solutions. Their marketplace offers supply partners and advertisers quick access to campaigns and targe...</t>
  </si>
  <si>
    <t>Viralpep is an effective social media tool that provides simple and affordable social media management for any organization. With Viralpep, you can easily manage social networks, schedule messages, engage audiences, and measure ROI right from the dashb...</t>
  </si>
  <si>
    <t>SocialRank is the easiest way to identify, organize, and manage your followers on Twitter. SocialRank is a Twitter application that allows brands and individuals to better understand their Twitter followers. The product was built by Michael Schonfeld a...</t>
  </si>
  <si>
    <t>Hariken is a company that transforms data into marketing intelligence. They provide a Universal Data Manager (UDM) that helps businesses understand the behavior of each visitor and communicate with them in an intelligent and personalized manner. With t...</t>
  </si>
  <si>
    <t>Create and design your landing, event, business or profile page with the simplest, most flexible one-page builder you've ever used.</t>
  </si>
  <si>
    <t>All-in-one cloud software that digitizes small and medium businesses to improve operations, profitability and customer experience</t>
  </si>
  <si>
    <t>Rivuu is a social media scheduling and workflow platform that helps with content creation, approval, and scheduling. It allows users to create, approve, and schedule content for Facebook, Twitter, and Instagram. The platform offers customizable workflo...</t>
  </si>
  <si>
    <t>Promoboxx is a retail marketing platform that allows brands to provide marketing support, social content, and ad campaigns to retailers and channel partners. Promoboxx is the only brand to retailer commerce platform that connects and aligns national br...</t>
  </si>
  <si>
    <t>Kolsquare is a solution for managing KOL Marketing campaigns designed to optimize brand communication strategies in response to new digital challenges. Using our technology, professionals can identify the best Influencers (or KOL) profiles, fully manag...</t>
  </si>
  <si>
    <t>Popupsmart is a technology company that builds economic &amp; powerful infrastructure for online marketers. It provides a Conversion Optimization Toolkit for sales, marketing, and support to grow faster. Businesses of every size—from new startups to public...</t>
  </si>
  <si>
    <t>Voodoo SMS is the UK's cheapest bulk SMS text marketing service. They offer a mobile marketing platform that allows businesses to send SMS messages to their existing and potential customers. The platform is easy to use and offers a range of features, i...</t>
  </si>
  <si>
    <t>BL.INK is a URL shortener and QR Code generator that allows you to manage and measure every click and scan. They provide services such as short link generation and customization, QR code creation and management, SOC 2 compliance and security features, ...</t>
  </si>
  <si>
    <t>Whisqr is a customer engagement platform that provides highly customized loyalty programs for businesses and brands. Their loyalty program allows businesses to reward a wider range of customer behaviors and offers the option of using paper, plastic, or...</t>
  </si>
  <si>
    <t>Adtelligence is a German software technology company that provides customer intelligence and personalization solutions powered by big data and AI to optimize sales and marketing processes.</t>
  </si>
  <si>
    <t>ZigStat.com is a web and email hosting service provided by AVIXWEB. They offer a range of services including website hosting, email hosting, domain registration, and website design. With their reliable and secure hosting solutions, ZigStat.com helps bu...</t>
  </si>
  <si>
    <t>Beauhurst is a subscription-based data platform that provides information on over 45k high growth companies in the UK, including fundraisings and other key events. It also covers the wider ecosystem of investors and accelerators. Beauhurst is the best ...</t>
  </si>
  <si>
    <t>Connect data, systems, and people together in a single workspace to collectively solve marketing challenges. Panoramic is an enterprise SaaS company. Its marketing intelligence platform was built by marketers for marketers to address the key pain point...</t>
  </si>
  <si>
    <t>Placewise Americas is the leading provider of digital media services to retail destinations and the companies that own them. They offer integrated digital media solutions that connect brands, retail centers, media companies, and deal aggregators to sho...</t>
  </si>
  <si>
    <t>Databeat is a leading digital signage company that provides a user-friendly and affordable cloud-based publishing platform called DatabeatOMNI. With DatabeatOMNI, businesses can easily publish content to one or more screens and effectively share their ...</t>
  </si>
  <si>
    <t>Applied Business Technologies is a company that provides call recording software, speech analytics solutions, workforce management software, and post-call surveys for quality control and performance management. They offer these products to businesses i...</t>
  </si>
  <si>
    <t>NeoReach is a leading influencer marketing platform that provides best-in-class search, data management, and tracking with enterprise-grade analytics. Their platform enables advertisers to identify and manage the world's top online influencers, helping...</t>
  </si>
  <si>
    <t>ConversionMonk is a company that helps marketers increase their conversions. They provide a solution that overlays an elegant notification on a website after a visitor leaves, allowing marketers to catch bouncing visitors with a targeted offer. Convers...</t>
  </si>
  <si>
    <t>IdealPath is a landing page creator built for small business owners who are cost and time sensitive. They offer a marketing platform that is easy to use, powerful and affordable.</t>
  </si>
  <si>
    <t>Lydi, founded in 2015, uses artificial intelligence to find and contact for prospective clients. Lydi helps users follow up, by tracking replies. The company is headquartered in New York, New York.</t>
  </si>
  <si>
    <t>Formax Printing is a company that specializes in high-quality custom printing services. They offer a wide range of printing options, including book printing, laminated printing, full-color printing, and miniature folding. They also provide mailing serv...</t>
  </si>
  <si>
    <t>Electrik.AI is a marketing intelligence platform that allows users to extract, collect, and integrate data from various marketing channels such as Google Analytics, AdWords, Bing, Facebook, Shopify, etc. The platform offers zero code ETL processes for ...</t>
  </si>
  <si>
    <t>RoundClicks is a conversion optimized landing page builder and sales funnel automation tool. Users can create high performing landing pages with zero tech skills. IT Services and IT Consulting</t>
  </si>
  <si>
    <t>Specializing in LED Signs and Displays for Indoor and Outdoor sign and display use. Factory electronic sign applications programmable through standard network communications.</t>
  </si>
  <si>
    <t>Qmeter is an omnichannel customer feedback platform that provides a powerful solution for businesses to measure the quality of services provided. It offers a fast, simple, and real-time way to collect and analyze customer feedback from multiple channel...</t>
  </si>
  <si>
    <t>Wordnerds is a customer feedback analysis tool that helps businesses understand what customers are saying. Their SaaS platform uses language understanding to deliver insights from unstructured text, including misspelled and sarcastic comments. With Wor...</t>
  </si>
  <si>
    <t>Liquid State is an integrated communications platform that empowers businesses to create, manage, and deliver personalized content across various devices. With the Liquid State platform, businesses can build native apps for Apple, Android, and web, per...</t>
  </si>
  <si>
    <t>TIFY is an ethical consumer analytics platform that measures your digital footprint and uncovers the sentiment of campaigns and customer experiences. They provide businesses with effective sentiment and emotions analysis, making customer experience ana...</t>
  </si>
  <si>
    <t>GetSocial is a cloud-based mobile acquisition and engagement platform that empowers mobile app developers with tools to maximize user acquisition, engagement, and retention. It is the leading social solution for mobile apps, offering powerful in-app so...</t>
  </si>
  <si>
    <t>BuzzStream is an all-in-one digital PR and link building solution that helps promote products, services, and content to build links, buzz, and brands. It offers web-based software that simplifies link building and social media relationship management. ...</t>
  </si>
  <si>
    <t>Easy Locator is a simple, yet powerful, hosted store locator software. It allows you to quickly set up a dealer locator on your website and direct your visitors where to buy. Easy Locator provides fast store and dealer finder solutions for trusted bran...</t>
  </si>
  <si>
    <t>Giift.com is a global loyalty marketplace that digitalizes and aggregates loyalty and card programs in one network. It allows businesses to engage and connect with their customers by sharing messages, information, news, and promotions. Users can conven...</t>
  </si>
  <si>
    <t>linkr is an online influencer marketing platform that helps brands craft influencer campaigns to drive growth and profit. The platform connects brands with hundreds of influencers, allowing them to easily find and manage cooperations. It also offers a ...</t>
  </si>
  <si>
    <t>Caller Insight is a call tracking service that provides all tracking, call reporting, and call recording to maximize return on your digital, print, and media advertisement campaigns. They offer toll-free and local numbers for businesses to easily deter...</t>
  </si>
  <si>
    <t>Colabo is a company that helps B2B sales teams modernize their processes and infrastructure for the social age. They provide quick and automated integration between existing CRM platforms and new professional personal social channels like LinkedIn and ...</t>
  </si>
  <si>
    <t>Unbox Social is a powerful social media analytics and reporting tool. It aims to enhance the performance of social media managers, at Brands and/or Agencies, by providing them the most important metrics and analytics across all platforms in one place. ...</t>
  </si>
  <si>
    <t>Content Harmony is a content marketing agency based in Seattle, WA. We help our clients succeed with content creation, promotion, and analytics. Our services include detailed keyword reports, easy-to-generate content briefs, and AI-driven topic modelin...</t>
  </si>
  <si>
    <t>ScreenSpace is a company that specializes in turning complex products and ideas into compelling interactive stories. They aim to win the hearts and wallets of modern B2B buyers by providing memorable self-serve experiences. ScreenSpace allows buyers to...</t>
  </si>
  <si>
    <t>Visrez is a 3D visualization platform that offers a floor plan builder software. They bring spaces to life by allowing users to create 3D event plans using exact replicas of event spaces and furniture. Visrez is used by over one thousand hotels, resort...</t>
  </si>
  <si>
    <t>Appbot is a service that helps companies analyze user sentiment and get app reviews across all territories for Apple, Google Play, and Amazon app stores. The reviews are sent daily via email and Slack, allowing users to instantly see what their reviews...</t>
  </si>
  <si>
    <t>Allcal is a software and mobile app company specializing in calendars, event management, and scheduling. They provide a free social planning tool for iPhone, iPad, and Desktop. Allcal helps connect comic, anime, and fan con communities with a social an...</t>
  </si>
  <si>
    <t>Transcend360 Group is a company that provides preference management and marketing operations solutions. Their powerful, cloud architected solutions enable organizations to create experiences that are in context with what they need and want. They offer ...</t>
  </si>
  <si>
    <t>ZenShows is a software platform designed to streamline the event selling business and increase profit margin without personnel overhead. From event scheduling to sales forecasting &amp; inventory tracking, Zenshows is mindful of the myriad of details that ...</t>
  </si>
  <si>
    <t>SILAS Solutions is a company that provides Social Emotional and Behavioral Solutions for all Practitioners and Students. They offer a range of products and services including Social Emotional &amp; Behavioral Screeners, Social Emotional Learning (SEL) Curr...</t>
  </si>
  <si>
    <t>Validar is a B2B Lead Management company that specializes in events. They offer a full suite of tools to maximize and measure event performance, including onsite registration, attendee behavior tracking, and lead management. Their goal is to close the ...</t>
  </si>
  <si>
    <t>Click2Contract is a software development company that offers a better alternative for managing the closing phase of sales. Modern sales teams often face challenges when it comes to finalizing deals, with multiple tasks, software, and people involved. C...</t>
  </si>
  <si>
    <t>Infogamy is an Early Analytics lead management solution that enables the discovery of deeper insights, make predictions, and generates recommendations, when you need it most: Before your sales team engages with incoming leads, helping you close more de...</t>
  </si>
  <si>
    <t>Circa is mission control for b2b event and field marketing. Circa enables event and field marketers to manage all of their events, budgets, leads and reporting in one place. IT Services and IT Consulting event marketing virtual events hybrid events fie...</t>
  </si>
  <si>
    <t>Betwext is a text message marketing company that provides SMS and MMS marketing services for small businesses. They offer an easy-to-use online service for sending group SMS/text messages, helping businesses drive revenue and profits. With their powerf...</t>
  </si>
  <si>
    <t>Using your target audience, WEVO is the only tool that pinpoints conversion roadblocks and provides recommendations to increase website conversion Pre-Live.</t>
  </si>
  <si>
    <t>Fintel Connect is a company that specializes in helping financial services and fintechs build, grow, and scale their digital customer acquisition through performance marketing. They are a team of passionate marketers and data specialists who are commit...</t>
  </si>
  <si>
    <t>Lineup Ninja is an award-winning speaker management software for busy exhibition and conference planners. It provides speaker management tools for conferences and exhibitions, offering a full project management platform designed specifically for event ...</t>
  </si>
  <si>
    <t>QuickMail is a B2B SaaS company that provides cold email software for sales teams. Their software allows users to send personalized emails and follow up automatically at scale while keeping high deliverability so they land in the inbox and start more c...</t>
  </si>
  <si>
    <t>Entegy is an intuitive and easy to use events management, communication, and engagement platform, designed specifically for professional business events. It allows you to create your perfect event flow by configuring a range of modular features on an e...</t>
  </si>
  <si>
    <t>An award winning and venture backed company that builds machine learning applications that read and learn from written content similar to humans. Synapsify is the developer of CORE, an online tool that ranks written content for accelerated insight, dis...</t>
  </si>
  <si>
    <t>Team ITG is a technology-led marketing agency that is transforming the way global brands do marketing. They offer connected creative services, game-changing tech, and a team of amazing people. They provide services in sectors such as innovation, people...</t>
  </si>
  <si>
    <t>Easily create digital promotions that qualify sales leads, generate revenue, and grow your database.</t>
  </si>
  <si>
    <t>CallSource is the industry leader for call tracking, lead management and business analytic solutions. Maximize your marketing dollars and get measured results. Call Tracking, Recording, Training CallSource Performance Management for Sales and Marketing...</t>
  </si>
  <si>
    <t>WebinarNinja is an all in one live webinar, coaching and teaching software. It's the best webinar software for coaches and creators. Not just a webinar platform. A complete marketing, training and sales system. Powerful webinars for training and coaching.</t>
  </si>
  <si>
    <t>Glassbox provides digital customer experience analytics for web and mobile apps. Their Digital Experience Intelligence platform captures, visualizes, and analyzes every digital journey in real time, allowing organizations to assess performance, priorit...</t>
  </si>
  <si>
    <t>Bonzo is a conversation software that helps business owners create conversations at scale and empower their voice through simplicity, automation, and authentic outreach. With Bonzo, users can send personal, customized outreach at scale, including livel...</t>
  </si>
  <si>
    <t>SCALEO is a cloud-based affiliate tracking and management solution. It offers a cutting-edge platform that supports various payment models such as CPC, CPA, CPL, CPS, and CPI. The platform provides customizable access levels, a robust and stable infras...</t>
  </si>
  <si>
    <t>Websand is a customer retention and email marketing automation company that provides hassle-free tools for ecommerce stores. Their platform focuses on the management of customer information to drive targeted marketing messages at the right time. With W...</t>
  </si>
  <si>
    <t>Eulerian Technologies is a SaaS publisher of marketing performance measurement software. We help marketing teams improve the performance of their digital campaigns with an integrated platform that combines unified and comprehensive data collection, aud...</t>
  </si>
  <si>
    <t>eReleases is a traditional press release distribution company that focuses primarily on getting press releases into the hands of real journalists. With a custom national distribution through PR Newswire, the largest and most respected newswire in the c...</t>
  </si>
  <si>
    <t>Desygner is a platform that provides AI-powered marketing materials and promotional content for businesses. They offer thousands of professionally made templates for social media, web, and print. Users can apply their own branding to over 250 marketing...</t>
  </si>
  <si>
    <t>Viral Loops is a referral marketing software that helps businesses create and track referral programs. Their all-in-one viral marketing platform allows users to design, set up, and launch viral campaigns for e-commerce, newsletters, and apps. With Vira...</t>
  </si>
  <si>
    <t>More prospects, less worry. Socialeads is the world's most human referral engine, built with Insurance and Financial Services in mind. Socialeads is the world’s most human referral engine, built for higher closing rates and better sleep. Originally de...</t>
  </si>
  <si>
    <t>EventNook is a mission driven company focused on building simple and powerful software tools to make organizing events easy, efficient and successful. They offer a complete event management platform that includes event registration website creation, re...</t>
  </si>
  <si>
    <t>C Level Connections provides professional B2B metrics driven lead generation, appointment setting, and sales pipeline analysis services that guarantee your sales professionals will meet with qualified decision makers and your management team will recei...</t>
  </si>
  <si>
    <t>GutCheck is a global, online agile market research solution that enables our clients to get quick consumer insights to address business questions. GutCheck was conceived in late 2009 at a breakfast between Matt Warta and good friend Carl Russow from iM...</t>
  </si>
  <si>
    <t>Lifesight is a leading customer intelligence platform that helps brands and enterprises leverage identity resolution and data enrichment to power their customer data strategies like never before. Our industry leading solution enables the transformation...</t>
  </si>
  <si>
    <t>Pinpointe is a cloud-based email marketing service for business communications. It is the most feature-rich email marketing service that helps B2B marketers nurture and deliver quality email communications, analyze results, and automate marketing effor...</t>
  </si>
  <si>
    <t>StatCounter provides analytics software to websites that has been around for 16+ years. Web Analytics Made Easy StatCounter, a free online visitor stats tool, allows website owners to monitor visitors' behavior on their website. See how your visitors a...</t>
  </si>
  <si>
    <t>Nutickets is a ticketing and cashless solutions company that provides event management software. Their all-in-one venue management software streamlines event planning, registration, and ticketing. With Nutickets, event organizers can sell tickets onlin...</t>
  </si>
  <si>
    <t>Socialman is a SaaS platform for creating and managing giveaways through multiple social media channels. It is a cross-platform application that allows users to post content on Facebook, Twitter, Vkontakte, Twitch, Instagram, Pinterest, and Youtube. So...</t>
  </si>
  <si>
    <t>Nexweave is a company that provides personalized images, GIFs, and interactive videos for sales and marketing funnels. They help sales and marketing teams with hyper-personalized content for outreach and engagement. Their platform allows users to serve...</t>
  </si>
  <si>
    <t>ProFundCom is a digital and email marketing and sales intelligence software that reports back how your communications are being received, offering insight into its effectiveness. Reports are filtered by salesperson, emails opened, read, printed, forwar...</t>
  </si>
  <si>
    <t>Everlytic is a marketing messaging and automation platform that helps your business communicate better, smarter, and faster over email, SMS, voice broadcasting and web push. With Everlytic, engaging with your customers is quick, easy, and targeted. The...</t>
  </si>
  <si>
    <t>Skipio is a business texting platform that provides the most convenient way to follow up with customers without spamming them. With automated two-way text messaging, Skipio helps boost replies, increase meeting show rates, and grow revenue. The platfor...</t>
  </si>
  <si>
    <t>EventRegist is an online event creation and pre-payment service that allows you to create and manage events easily. With EventRegist, you can bring people together for both free and paid events, including meetups and offline events. The platform provid...</t>
  </si>
  <si>
    <t>NetServ is a global technology services company that specializes in offshore software development and product engineering. With over 50 products built and generating millions of dollars globally, NetServ delivers robust solutions with unmatched quality...</t>
  </si>
  <si>
    <t>Panion is a data driven community management platform helping community managers build more privacy, empathy, and meaningful connection between online and offline communities.</t>
  </si>
  <si>
    <t>StatTrac is a web-based solution for tracking and retrieving reliable, statistical information from multiple units in an accurate consistent and timely manner.</t>
  </si>
  <si>
    <t>AVADA Commerce is a top-rated marketing automation platform specialized for Shopify, Magento, WooCommerce, BigCommerce, Dropshipping, PODs, and more. They offer automated marketing to increase sales and reduce workloads, with pre-done automation email ...</t>
  </si>
  <si>
    <t>Educate The Wait is a company that provides simple and affordable digital signage solutions for anyone who wants to enlighten their customers or engage their employees.</t>
  </si>
  <si>
    <t>The Contact29 software provides real estate agents a quick, easy way to add new and past clients to a pre-written campaign (i.e. seller, buyer, past clients, FSBO). Your clients will then receive content appropriate emails each month without your involvement. You can personalize your emails with logos, photos, links to your website and email headers. Furthermore, your website can have a form added to it allowing users to sign-up to a campaign automatically (without contacting you).</t>
  </si>
  <si>
    <t>Readable is a company that provides a range of tools to improve the readability of text, websites, and documents. Their readability checker offers various tests, including Flesch reading ease, Flesch Kincaid grade level, Gunning Fox Index, and SMOG Ind...</t>
  </si>
  <si>
    <t>SciSerTec stands for Science, Service and Technologies and thus connects research, service and information technology. We offer our professional conference management software vCongress for the organization and management of medicine and life science conferences and congresses. vCongress is a very user-friendly and individually-customisable online software. The company was founded 2006 in Hannover, Germany. vCongress is internationally used by participants all over the world. All our customers profit from the high German quality and the high Germany data protection. Our servers are hosted in Frankfurt am Main, Germany. Our high quality online tool vCongress is customizable according to your congress needs, that too in your limited budget. We originate from academia and therefore understand how to work in limited budget at the earliest timelines. When you have more than one congress, our Content Management System will help you customize your conferences the way you want. Do not forget to post us your querries when you are in the process of organizing a scientific meeting: We will be glad to help and come on board to make your meeting a professional success story!</t>
  </si>
  <si>
    <t>Spinnakr is a new kind of analytics that takes action for you. We target your website's visitors automatically, tripling your signups and sales. Spinnakr enables users to group their online visitors into audiences that they can reach with simple, targe...</t>
  </si>
  <si>
    <t>AutoPitch is a company that specializes in prospecting automation. They provide tools and services to help businesses book more meetings and hand warm leads to their sales team. With their automated follow-up system, businesses can save time and effort...</t>
  </si>
  <si>
    <t>Pathmonk is a company that specializes in AI marketing solutions to increase website conversions. They offer predictive personalization to automatically engage with users in real time. Pathmonk helps businesses optimize their customer buying journey, s...</t>
  </si>
  <si>
    <t>Bravura Technologies is a comprehensive event management platform for in person, hybrid, &amp; virtual events. Bravura Technologies provides enterprise event management technology for in person, hybrid and virtual events. Bravura’s scalable platform has be...</t>
  </si>
  <si>
    <t>Dizply.com is a software tool that simplifies the process of managing and producing ad formats for ad agencies, media houses, and freelancers. It allows users to have all campaign files in one place, boosting productivity and saving time and money. Wit...</t>
  </si>
  <si>
    <t>Remarkety is an eCommerce marketing automation solution created to increase revenue, engagement, and eCommerce ROI through email, mobile and social campaigns. Remarkety is an email marketing platform for eCommerce websites. The platform lets business o...</t>
  </si>
  <si>
    <t>ChickAdvisor is the best women's resource for reviews and advice on products and places including beauty, shopping, restaurants, and wellness.</t>
  </si>
  <si>
    <t>Local SEO Tools, Software, &amp; Citation Services Drive More Local Business With Whitespark | Whitespark Whitespark's software &amp; services will help your businesses rank better and drive more conversions from Google. Whitespark builds software and provid...</t>
  </si>
  <si>
    <t>Cohezia is a UK based Venture Studio. Our speciality is innovation driven, scalable ventures that are exponential digital technology enabled. We work with entrepreneurs and clients around the world in both established and emerging markets. Our focus is...</t>
  </si>
  <si>
    <t>Commetric is a media analytics company that provides solutions for communication professionals to analyze conversations and content on social and conventional media. They offer independent media research and technology solutions for corporate analytics...</t>
  </si>
  <si>
    <t>Dovetale.com helps businesses manage and grow their influencer marketing campaigns. Their platform offers tools for discovering and collaborating with influencers, tracking campaigns, and measuring return on investment. They also provide education and ...</t>
  </si>
  <si>
    <t>ORM Technologies is a company that provides advanced analytics for B2B sales and marketing. They offer a Performance Analytics platform that helps businesses gain insights from their sales and marketing data. Their software cuts through the clutter of ...</t>
  </si>
  <si>
    <t>RumbleTalk is an online group chat platform that provides chat solutions for websites, live events, and communities. It allows users to embed chat rooms in any webpage, including WordPress, React, and Angular. With RumbleTalk, website owners can engage...</t>
  </si>
  <si>
    <t>Solution Dynamics is a global customer communications management company that offers software solutions and services. Their cloud-based platform allows businesses to manage the transition from print to digital communications. They provide personalized ...</t>
  </si>
  <si>
    <t>Sarcon is an enterprise grade all in one Event Platform. They provide a customizable event registration system, 3D and 360-degree virtual environments, and mobile-friendly options. Their platform allows for hosting hybrid, in-person, and virtual events...</t>
  </si>
  <si>
    <t>Convirza is a call tracking and Conversation Analytics® company that helps businesses make smarter decisions based on customer conversations. Their call analytics and automation platforms enable sales, marketing, and customer service teams to analyze a...</t>
  </si>
  <si>
    <t>Demand is the world's biggest Demand Generation Platform. We enable companies to identify and land their dream customers faster than ever before. Our platform offers a range of services including LinkedIn Automation, identifying website visitors, techn...</t>
  </si>
  <si>
    <t>PushBots is a marketing automation platform that empowers digital businesses with analytics, communication, and automation tools to communicate better with their customers. They provide a painless push messaging solution for mobile apps, allowing busin...</t>
  </si>
  <si>
    <t>Arity is a mobility data and analytics company focused on making transportation smarter, safer, and more useful for everyone. They provide driving behavior insights on over 30 million drivers and have the largest driving behavior dataset tied to insura...</t>
  </si>
  <si>
    <t>TechNews is a platform used by thousands of PR professionals at leading tech companies and agencies to organize their efforts. It provides software development public relations, tech PR, tech media publicity, and marketing services.</t>
  </si>
  <si>
    <t>Aibasoft is a full-cycle enterprise software development company that provides Business Intelligence, Enterprise Portals, and Mobile Solutions.</t>
  </si>
  <si>
    <t>The simplest, most affordable way to get real user feedback on well, anything.</t>
  </si>
  <si>
    <t>present your event content in a mobile format that’s easy to access. meetingzilla’s web-based, content management tools allow you to place event materials on attendees' mobile devices.</t>
  </si>
  <si>
    <t>GTR™ has been providing the events industry with innovative technology since 1995. They aim to improve and simplify every event by offering a range of services and products. GTR™ offers a safe experience for any size audience, combining the best of onl...</t>
  </si>
  <si>
    <t>QuenchTec is a company that provides a suite of automated market research tools for faster and better decision making.</t>
  </si>
  <si>
    <t>Fuelsy is a marketplace for the profitable exchange of sales data. It is a next generation, peer to peer commerce platform tailored specifically for salespeople.</t>
  </si>
  <si>
    <t>market ruler is an information technology and services company located in p.o. box 1537, media, pa, united states.</t>
  </si>
  <si>
    <t>PUBLITECH is a business leader with over 20+ years of experience in developing digital marketing platforms that is dedicated to solving and delivering advanced business solutions for small business, midsize and enterprise organizations. Our expert guid...</t>
  </si>
  <si>
    <t>Apteo helps ecommerce marketers create targeted campaigns by automatically segmenting customers and highlighting the products &amp; offers most relevant for each buyer. We use over 100 different data points to predict what each customer is likely to buy ne...</t>
  </si>
  <si>
    <t>Sparkfly provides the end game solution for redeeming digital offers at the point of sale. Sparkfly is a digital promotions platform that leverages mobile access to close the loop on the cycle of consumer offer redemptions and moves consumer engagement...</t>
  </si>
  <si>
    <t>Alliant is a company that specializes in optimizing marketing profitability in any channel. They provide audience-based solutions built from transactional data, advanced data science, and high-performance technology. Alliant offers marketers access to ...</t>
  </si>
  <si>
    <t>GeoRanker is a multi-national company established in 2011. They aim to build a strong and reliable platform of Local SEO tools. Their main features include GeoRankings Prospection, Foresight Competitors Marketing Strategy, and Comprehensive Brand Aware...</t>
  </si>
  <si>
    <t>Great Recruiters is a candidate experience and reputation management platform specifically designed for recruiters and staffing firms. It allows recruiters to collect real-time feedback, reviews, testimonials, and referrals from candidates. The platfor...</t>
  </si>
  <si>
    <t>Datalicious is a global data analytics agency that helps marketers improve customer journeys through the implementation of smart data driven marketing strategies. Our team of marketing data specialists offer a wide range of skills suitable for any chal...</t>
  </si>
  <si>
    <t>OptinContacts is a full service provider of sales and marketing solutions to help businesses acquire, manage and retain customers. They offer comprehensive Email lists for B2B marketers, providing 100% verified and accurate targeted email leads for the...</t>
  </si>
  <si>
    <t>Giftogram is a company that allows businesses to easily send gift cards and prepaid cards at scale. They provide tools for automatization and customization, with no fees. With over 200 brands to choose from, recipients can select the gift card they wan...</t>
  </si>
  <si>
    <t>Mailjoy is a direct mail marketing company that offers design, mailing, and tracking services for personalized postcards and letter mailers. Digital marketers can use Mailjoy to send data-driven direct mail marketing campaigns, promoting sales, thankin...</t>
  </si>
  <si>
    <t>Event Apps &amp; Event Software Seamless event technology, fully managed custom event apps, registration, abstract management &amp; event websites built to meet your event objectives. Everyone should be able to create and publish mobile apps without the comple...</t>
  </si>
  <si>
    <t>Clinch is a leading company in the advertising industry that specializes in personalized and dynamic ad campaigns. Their Smart Programmatic Creative platform generates and optimizes real-time, dynamic HTML5 rich media ads in all formats and at any scal...</t>
  </si>
  <si>
    <t>Bulk SMS Services Provider INDIA SMSGATEWAYHUB offers Transactional, Promotional, OTP &amp; Bulk SMS API or Plugin, Voice Call API, Voice OTP API, OBD API, Long code, Short code, IOT, Bulk SMS Reseller, Messaging solutions. Smsgatewayhub is India's largest...</t>
  </si>
  <si>
    <t>oneQube is a leading audience development platform that provides powerful and easy-to-use audience automation tools. Their platform allows users to analyze, optimize, and reach custom audiences, driving brand reach, traffic, and conversions. With real-...</t>
  </si>
  <si>
    <t>PushLetter is a company that is reinventing newsletters by providing higher open rates, easier customer acquisition, and creative content sent via Messenger. With PushLetter, you can create a Telegram Chatbot or a WhatsApp business account and connect ...</t>
  </si>
  <si>
    <t>Purplewire is a developer of cloud-based business applications. Purplewire applications are used to organize and streamline business processes collaborated among a company's customers, staff, and channel partners. Purplewire creates online applications...</t>
  </si>
  <si>
    <t>PAGEOY is an online web page authoring tool that allows users to easily combine words, images, videos, URL links and e commerce to create unique magazine quality web pages that can be effortlessly published, distributed and tracked for their engagement...</t>
  </si>
  <si>
    <t>Create content that converts with the Blog Creator by Matcha, the first blogging platform purpose built for e commerce. Matcha is a turnkey content solution that helps resource strapped marketers to sustainably create content that acquires, engages, an...</t>
  </si>
  <si>
    <t>GrowthSimple is a company that provides a CURETM propensity scoring platform to enable companies to leverage their customer and product usage data to significantly scale revenue.</t>
  </si>
  <si>
    <t>Trusted by hundreds of customers, Witbe is the best tool for testing and monitoring your video streaming quality of experience in the market  Technology for #QoE #QualityofExperience testing &amp; monitoring! Test automation, QoE Monitoring Technology Pro...</t>
  </si>
  <si>
    <t>Meeting Evolution is a web-based Strategic Meetings Management (SMM) platform that manages the entire life cycle of an event based upon industry standards. The platform includes modules for request management, sourcing, registration, workspace, and mob...</t>
  </si>
  <si>
    <t>Finity AI is a company that leverages billions of online data points and AI analysis to create captivating stories for content marketing. It is the parent company of Paper.li, a platform that helps users curate and publish online content. With their ex...</t>
  </si>
  <si>
    <t>Spendgo is an industry leading loyalty and customer engagement platform for restaurants and retailers. They offer a range of services including market to customers in store, online and via mobile apps, online ordering, POS, SMS and email, loyalty progr...</t>
  </si>
  <si>
    <t>Automizy is an Email Marketing Automation software. We offer AI powered Subject Line Tester, AB testing, Resend and Email Automation. Automizy is the smartest marketing automation platform for high growing SaaS businesses. The Email Marketing Platform ...</t>
  </si>
  <si>
    <t>Monitor Backlinks is an online SEO tool that automatically notifies users when their backlinks are changed, removed or about to expire. It provides a user-friendly interface to manage incoming links and offers various SEO metrics and reports. The objec...</t>
  </si>
  <si>
    <t>Post For Rent is a collection of advanced Influencer marketing solutions, built on progressive technology, industry expertise and passion for data. With an expert team having managed over 10.000 campaigns for clients ranging from small shops to Fortune...</t>
  </si>
  <si>
    <t>Wiraya is a Managed Mobile Customer Activation software that blend voice calls, text and mobile messaging to inspire action from your customers. Whenever you need your customers to do something, know something, update something, start something, stop s...</t>
  </si>
  <si>
    <t>Swello is a French platform that allows you to publish content tailored to your audience and boost their engagement on social media (Facebook, Twitter, LinkedIn &amp; Instagram). Our 3-step solution adapts to your activity and needs: Monitoring, Content sc...</t>
  </si>
  <si>
    <t>PheedLoop is an end-to-end, virtual, on-site, and hybrid event management and engagement platform. It offers event management software for registration, mobile apps, streaming, badges, abstracts, exhibitors, sponsors, websites, and more. PheedLoop enab...</t>
  </si>
  <si>
    <t>Sverve is a leading social media influencer marketing platform used by over 1000 brands, PR firms and agencies. Sverve’s network of social media influencers and premium publishers including Parade and CBS reaches more than 300M followers in the US acro...</t>
  </si>
  <si>
    <t>Wormhole is the first 'Live Learning' platform that allows you to manage your educational programs, create virtual campuses, and enhance the teacher-student relationship through live distance classes. Thousands of companies, academic institutions, and ...</t>
  </si>
  <si>
    <t>MySignature is an online email signature generator that helps create professional and branded email signatures for Gmail, Outlook, Apple Mail, Thunderbird, and Office 365 clients. No technical background is needed. MySignature is a free online signatur...</t>
  </si>
  <si>
    <t>Socialix is an influencer relationship management platform that allows brands and agencies to manage influencers at scale and measure the performance of their influencer marketing campaigns. The platform offers best-in-class technology for researching ...</t>
  </si>
  <si>
    <t>Send Social Media is a social media dashboard designed to help franchisors and local businesses in enhancing their social media presence on multiple social networks all at once. The #1 Social Media Management Dashboard to save you time and money. Sched...</t>
  </si>
  <si>
    <t>RecurPost is a complete social media management tool that automates social media tasks. It is used by over 90,000 marketers and offers features such as repeating schedules for evergreen content, publishing, analytics, inbox management, and team collabo...</t>
  </si>
  <si>
    <t>WireSpring is a company that specializes in queue management, kiosks, and digital signage systems. They offer software and cloud services for digital signage and IoT, and are experts in remote device management. Their Virtual SmartFlow Queuing System a...</t>
  </si>
  <si>
    <t>Cirrus ABS is a full-service web developer, marketing resource, and business consultant founded in 1995. They specialize in deploying NetCentered business strategies, helping companies leverage the internet and internet-based technologies to achieve th...</t>
  </si>
  <si>
    <t>PenPath is an ecommerce business intelligence platform that specializes in helping ecommerce leaders increase revenue, cut costs, and maximize customer delight with data-informed decisions. They offer a range of services including digital marketing, an...</t>
  </si>
  <si>
    <t>HEROW is a location intelligence solution that allows brands to deliver better experiences for their mobile users. Built around everyday behaviors and real life events, its straightforward SaaS platform offers mobile applications a better understanding...</t>
  </si>
  <si>
    <t>Clarivoy is the auto industry's most trusted source of truth for optimizing the performance of marketing campaigns. We use Multi Touch Attribution to provide clarity that reveals which ads work, and which don't empowering marketers to invest in solutio...</t>
  </si>
  <si>
    <t>Tooltip.io is an in-app messaging suite for the Web. We provide tools for product managers and marketers to increase user engagement via relevant, timely in-app messaging campaigns. Our platform allows you to onboard new users, educate customers, and r...</t>
  </si>
  <si>
    <t>FreeG WiFi is a company that provides internet and WiFi management software for various businesses such as retail F&amp;B chains, coworking spaces, hotels, hostels, pubs, and more. They offer a one-stop solution for managed internet and WiFi infrastructure...</t>
  </si>
  <si>
    <t>Klear is a powerful and easy to use influencer marketing platform that handles even the most advanced needs in a delightful and intelligent way. Klear is a social intelligence platform helping people use data to do smarter marketing. The all in one inf...</t>
  </si>
  <si>
    <t>PushSpring is a mobile app data management platform that provides audience data and intelligence tools for publishers and advertisers.</t>
  </si>
  <si>
    <t>Naavi is a software company that focuses on building friendly and well-designed software to help organizations improve their connections to their community. They are a lean team of designers, programmers, and critical thinkers based in Melbourne, Austr...</t>
  </si>
  <si>
    <t>UltraMail24 ("UltraMail24" or the "Service") is an email service offered through the URL www.ultramail24.com (we'll refer to it as the "Website") that allows you to create, send, and manage email newsletters (each message is called an "Email") to individual recipients. UltraMail24 is owned and operated by - a Czech Republic limited liability corporation ("UltraMail24," "we," or "us"). UltraMail24 has employees, independent contractors, and representatives ("our Team"). As a customer of the Service or a representative of an entity that's a customer of the Service, you're a "Member" according to this agreement (or "you"). These Terms and Conditions (including Privacy Policy) define the terms and conditions under which you're allowed to use UltraMail24 and how we'll treat your account while you're a Member. If you have any questions about our terms, feel free to contact us.</t>
  </si>
  <si>
    <t>Xequte: Mailing List Management, DVD Slideshow Creation and Photo and Multimedia Viewing and Management Software for Windows</t>
  </si>
  <si>
    <t>Keyword Country is a multifunctional Internet marketing software that helps webmasters target SEO, PPC, and Adsense industries. It provides a keyword research tool that skims through the databases of 158+ search engines to find competitive and popular ...</t>
  </si>
  <si>
    <t>MaxTraffic is a fast-growing startup from Latvia that offers several different CRO tools as a cohesive set of digital marketing solutions. Their solutions are universal enough to be relevant for any brand with a strong interest in increasing their reve...</t>
  </si>
  <si>
    <t>UserSignals is a realtime platform for automatically tracking user activity and user experience in a web application for better onboarding, engagement, retention, support and decision-making.</t>
  </si>
  <si>
    <t>Ennect™, a division of Elliance®, Inc., develops online marketing tools for small and medium sized organizations. Ennect Mail, Ennect Survey, Ennect Event and Ennect Sweeps work alone or together to allow marketers to easily create integrated emarketin...</t>
  </si>
  <si>
    <t>Reputation Management Services consists of monitoring, alerts, facilitation and reporting to increase overall online reputation. Contact us for information</t>
  </si>
  <si>
    <t>Strackr collect all your affiliate data like transactions, revenues, clicks and payments to visualize statistics easier on a dashboard</t>
  </si>
  <si>
    <t>Plannuh.com offers an AI-powered marketing operations platform that enables marketers to achieve successful campaigns, stronger collaboration, streamlined workflows, and better budget management. With its easy-to-use tools, Plannuh.com empowers markete...</t>
  </si>
  <si>
    <t>Wynter is a B2B message testing platform that helps businesses understand what their target customers want and how their messaging is resonating with them. With Wynter, businesses can conduct message testing for website, ad, and email copy and get feed...</t>
  </si>
  <si>
    <t>OBI4wan is a comprehensive solution for webcare, chatbots, online and offline media monitoring, and media insights. With OBI4wan, you have a complete and accurate overview of millions of (inter)national messages, dialogues, and trends for real-time web...</t>
  </si>
  <si>
    <t>Plausible Analytics is a simple, open source, lightweight (&lt; 1 KB) and privacy friendly alternative to Google Analytics. Plausible is trusted by thousands of paying subscribers to deliver their website and business insights.</t>
  </si>
  <si>
    <t>LeadLocate is a platform that provides lead generation and marketing tools to help salespeople generate quality local sales leads at a fraction of traditional cost.</t>
  </si>
  <si>
    <t>Listagram.com is a company that offers an interactive opt-in form for newsletters. By installing Listagram's form, users can significantly increase their opt-in rates, with some users achieving rates of over 20%. The form is fully customizable, allowin...</t>
  </si>
  <si>
    <t>Makerobos Innovation Labs is an enterprise chatbot builder platform that specializes in building, launching, and training AI and NLP enabled chatbots. They are India's leading Artificial Intelligence as a Service (AIaaS) company, offering services in c...</t>
  </si>
  <si>
    <t>Audience Labs is a digital agency that creates solutions to help advertisers. Our flagship product, LeadMinute, is a software that uses real-time data to optimize targeting based on user engagement. We are proud to have a team of R&amp;D engineers and have...</t>
  </si>
  <si>
    <t>ZEFO is an efficient SEO platform that provides a comprehensive solution for SEO work. With a wide variety of tools, including research tools, reporting tools, work documentation tools, and more, ZEFO saves users the trouble of dealing with multiple to...</t>
  </si>
  <si>
    <t>Mediahawk is a leading call analytics and marketing attribution software provider. They offer call tracking solutions for various industries including marketing agencies, travel, automotive, mail order, retail, financial services, legal, leisure, and h...</t>
  </si>
  <si>
    <t>Linkody is a backlink management and 24/7 monitoring tool that helps SEO agencies, marketeers, brands, and site owners work on their linkbuilding and improve their ranking in search engines. Linkody offers an easy to use seo tool in the cloud that repl...</t>
  </si>
  <si>
    <t>Swonkie is a social network management platform for digital marketing agencies. It is an intuitive tool that allows users to create, schedule, and analyze content on social media. With Swonkie, users can post to all their social media networks, access ...</t>
  </si>
  <si>
    <t>TenScores is a company that offers a platform to help small business owners manage and optimize their search advertising campaigns. They provide quality score tools and keyword management tools to help businesses save money on Google Adwords. Their pla...</t>
  </si>
  <si>
    <t>Incentivesmart is a customer loyalty and employee engagement platform that powers global sales incentives, dealer loyalty, channel rewards, and employee engagement programs. They help ambitious businesses build rewarding relationships and trust between...</t>
  </si>
  <si>
    <t>Userful Corporation is a leading infrastructure software company that makes it simple and affordable for organizations to drive and centrally manage intelligent displays. Userful supports centrally powered displays from desktops to touch screens to vid...</t>
  </si>
  <si>
    <t>DRMG is a direct mail marketing company in Canada that delivers hundreds of millions of pieces of direct mail annually. They help Canadians design, print, and deliver their ads to save money. DRMG offers 7 direct mail magazines, local ad cards, and an ...</t>
  </si>
  <si>
    <t>Magi Metrics is a data analytics company that specializes in providing detailed raw data on over 1 billion Instagram users, hashtags, and geographic locations. They offer a self-service tool that allows users to export data into Microsoft Excel and Goo...</t>
  </si>
  <si>
    <t>Social Spiral is a company that provides simple and powerful loyalty software and review software. Their loyalty software is easy to use and helps businesses grow their loyal customer base. Customers can join the loyalty program by simply texting 'join...</t>
  </si>
  <si>
    <t>Eventicious is a leading event app platform that provides handy and customized apps for business and public events, associations and communities, and L&amp;D programs. With a presence in 14 countries, Eventicious has powered over 1000 events of all types, ...</t>
  </si>
  <si>
    <t>Instiller is a white label email marketing solution designed specifically for agencies. It includes all the tools and features needed to manage clients in one professional, easy-to-use application. With Instiller, agencies can create powerful and engag...</t>
  </si>
  <si>
    <t>GlobalizeIt is a cloud-based globalization platform for websites. With GlobalizeIt, your website becomes editable. Translators, editors, and designers collaborate together to translate the text directly inline on the page and visually manipulate images...</t>
  </si>
  <si>
    <t>GleanView is an innovative software company that develops cloud-based solutions for small and mid-sized sales and marketing teams. Their core product, GleanView, combines CRM, Marketing Automation, and Predictive Analytics into one integrated SaaS plat...</t>
  </si>
  <si>
    <t>We’ve been an FMP for over 8 years now and have earned our colours through constantly striving towards solutions that help grow clients’ businesses. Innovation such as CRM integration on Lead Ads coupled with having run thousands of campaigns, mean we’...</t>
  </si>
  <si>
    <t>Northern Software Inc is an internet company based out of P.O. BOX 309, Ironwood, MI, United States.</t>
  </si>
  <si>
    <t>Semcasting is a leader in Identity Management, Audience Targeting, and Design and Attribution using their proprietary Smart Zones Technology. They provide marketers with data and audience targeting solutions that reach nearly 100% of online home, educa...</t>
  </si>
  <si>
    <t>EIPlatform is a blockchain-based platform that aims to provide a solution to the issues faced by the esports industry. It facilitates effective and direct interaction between brands, participants, and the audience. The platform aims to replace agencies...</t>
  </si>
  <si>
    <t>Elevatie Inc. is an industry leader SaaS (software as a service) company that is focused on empowering businesses with advanced tools to foster lasting relationships with their consumers. Elevatie provides a range of services including operation analyt...</t>
  </si>
  <si>
    <t>Ackroo is a loyalty and rewards technology and services provider. The company enables small to medium-sized businesses, independent merchants, and business networks to build long-term customer relationships through customized loyalty and rewards progra...</t>
  </si>
  <si>
    <t>Embed RSS feed, Google Calendar, Facebook Page, YouTube, Twitter, or Instagram widget on any website or blog in just minutes. You can customize the layout and design without coding knowledge. It updates to content on the widget automatically once you insert it on your site.</t>
  </si>
  <si>
    <t>Programmatic Advertising &amp; Channel Solutions | FPT AdTrue Entirely acknowledged of our partner's demands, FPT AdTrue introduces solutions to unlock the maximum value of their creations Users Partners Impressions Today Here at AdTrue, we combine cutting...</t>
  </si>
  <si>
    <t>eXTReMe Tracking is a web analytics service that provides real-time website traffic analysis. It offers a range of features including visitor tracking, page views, referrer analysis, and more. With eXTReMe Tracking, website owners can gain valuable ins...</t>
  </si>
  <si>
    <t>Secomapp is a team of young developers dedicated to creating useful applications for Shopify. Their apps aim to solve common pain points for store owners, such as attracting new customers, increasing conversion rates, optimizing the shopping experience...</t>
  </si>
  <si>
    <t>Marketing 1by1 is a Customer Data Solution for marketing teams who want to develop a 360° omnichannel customer experience. With 1BY1's Customer Data Solution, you can benefit from a customized CDP, drive your strategy and CRM data, and activate your co...</t>
  </si>
  <si>
    <t>Trendsmap analyses and displays real time local Twitter trends. We offer a variety of individual and corporate products and solutions, such as Analytics, Dashboards, Data feeds and Visualisations. Example uses include: Trend monitoring, Social media ma...</t>
  </si>
  <si>
    <t>Loyalty Gator is a customer loyalty program software provider, helping businesses increase customer retention and spending. Loyalty program apps, gift cards, and more. Loyalty Gator brings you affordable customer loyalty programs for your business. The...</t>
  </si>
  <si>
    <t>Wersel Data-Hub is a company that provides AI-enabled people analytics and insights software. Their brand analytics platform helps businesses deliver a phenomenal experience to their targeted shoppers and maintain credibility in the market. They offer ...</t>
  </si>
  <si>
    <t>INTRODUCINGEVENT MASTER PROA Powerful Application for Event Services to Manage their Business!EMPOWER YOUR BUSINESSOrganise all business info in one place, get real time performance insights, identify growth opportunities BOOST YOUR SALESRespond to lea...</t>
  </si>
  <si>
    <t>Rocketism is a company that specializes in investing in and growing digital properties. They deliver qualified leads to businesses through their technology and expert data team. Rocketism helps B2B companies generate sales pipelines by accelerating top...</t>
  </si>
  <si>
    <t>Pushnews is an onsite and offsite engagement platform with features like Push Notifications, Push OnSite, and Push Mail. We serve the largest news portals and e-commerce sites in Brazil, sending millions of notifications daily. We are currently the fas...</t>
  </si>
  <si>
    <t>Moonshot Marketing is a tech startup that leverages Artificial Intelligence to help advertisers achieve significantly better results from their campaigns. Our Deep learning PPC algorithm analyzes millions of bidding options every day and automatically ...</t>
  </si>
  <si>
    <t>Skykit is a powerful workplace experience and digital signage platform. Our solutions were born in the cloud and are designed to scale. You can distribute your content to any screen, anywhere in the world. Using our powerful cloud-based content managem...</t>
  </si>
  <si>
    <t>Cikisi is a Market Intelligence Solution, using AI technology, to provide B2B companies with a blend of real time insights, information and data to accelerate their decision making process.</t>
  </si>
  <si>
    <t>B2B Stack is the largest Brazilian portal for searching and evaluating B2B software. It provides information on B2B technologies, categorizes the top software in the market, and offers reviews from professionals. The platform also allows companies to a...</t>
  </si>
  <si>
    <t>MUBIQUO is a mobile marketing solutions company that offers a powerful mobile marketing technology platform. Their platform enhances customer engagement through push alerts, chat bots, location marketing, and remote app configuration. They provide targ...</t>
  </si>
  <si>
    <t>Neotrope is an entertainment publishing, brand marketing, content development, public relations (PR), and multimedia company established in 1983. They specialize in brand identity, advertising, multimedia, content marketing, search engine optimization,...</t>
  </si>
  <si>
    <t>Oriient is a company that brings the GPS revolution indoors with a scalable and accessible solution for buildings. They provide hassle-free indoor GPS navigation on smartphones, allowing users to easily navigate buildings and locate their favorite prod...</t>
  </si>
  <si>
    <t>Tappx is an AdTech firm that offers innovative app monetization, user acquisition, and advertising solutions for publishers, app developers, and advertisers. Tappx is a leading global AdTech company specializing in advertising solutions for advanced di...</t>
  </si>
  <si>
    <t>Sparxo is an event ticketing and registration platform that offers a white-labeled complete ticketing solution with custom website embedded widgets so event organizers can direct their fans to their brand space.</t>
  </si>
  <si>
    <t>CAYIN Technology is an industry-leading digital signage company that offers a complete portfolio of digital signage solutions. Their products include media players, servers, and software. With over 15 years of experience, CAYIN has sold its products to...</t>
  </si>
  <si>
    <t>Catalyx is an award-winning marketing company that specializes in unlocking business growth through crowdsourcing and collective intelligence. They believe in the power of the crowd to validate decisions and drive innovation. Catalyx offers a Crowdsour...</t>
  </si>
  <si>
    <t>Walmeric is a tech leading software company based on business intelligence for integrated lead management through diverse channels, automation, and efficient sales conversion. They offer a unique suite that allows customers to achieve improvements of m...</t>
  </si>
  <si>
    <t>TOR Systems is a market leading provider of real time, cost effective, state of the art ticketing, booking and CRM solutions to visitor attractions. TOR’s real time integrated booking and ticketing system is known as “Maxim.” Maxim’s core strengths are...</t>
  </si>
  <si>
    <t>fairtec Kommunikationstechnik GmbH has been developing and implementing web based solutions for managing communication and information flows since 1997. They specialize in providing specific solutions for trade fairs, conferences, and other events. The...</t>
  </si>
  <si>
    <t>Naxtech is a technology company that focuses on helping businesses grow and increase profitability through the effective use of technology and internet marketing. They offer web development and online marketing services, including organic search engine...</t>
  </si>
  <si>
    <t>KAWO is a China social media management platform for brands and agencies. It allows users to plan, create, schedule, and publish content to popular Chinese social media platforms such as WeChat, Weibo, Douyin, Kuaishou, and Bilibili. KAWO connects team...</t>
  </si>
  <si>
    <t>Internet Reputation Management Solutions by InternetReputation.com – We Protect you and your brand with our Online Reputation Services. InternetReputation.com enables everyone to define and defend their online reputations through crisis management, rev...</t>
  </si>
  <si>
    <t>Chatwee is a self-sufficient team of specialists, capable of delivering functional, tailor-made software. Our flagship product is an advanced live chat app intended for various online communities, allowing for public, private, and group conversations o...</t>
  </si>
  <si>
    <t>ArrowPass is a company that provides a closed loop payment system. Their system does not require a network to operate and was flawlessly piloted in 2015. Since then, it has increased sales and eliminated event lines. ArrowPass specializes in software d...</t>
  </si>
  <si>
    <t>Raison is a company based in Brighton that specializes in building products and providing IT services. They have expertise in product development using Laravel and Vue.JS, as well as WordPress. Their services include web design, web development, SEO, W...</t>
  </si>
  <si>
    <t>Upper Quadrant is a company specializing in data-driven marketing and insights. They provide marketing and technology solutions for specialty retailers, pharma, marketing ops, and franchises. Their services include software development, data collection...</t>
  </si>
  <si>
    <t>You can get more value from your ads | AudienceProject Measure, optimise and plan your campaigns with AudienceProject to reach and impact your audience cost efficiently across every ad channel. AudienceProject is a technology based market research comp...</t>
  </si>
  <si>
    <t>SEO Buddy is a company that helps business owners manage their SEO strategy with simple frameworks. They provide tools and resources such as The SEO Checklist, The Link Chest, My SEO Journey, SEO University, SERP Analysis Tool, and SOP Collection. Thei...</t>
  </si>
  <si>
    <t>Virtual phone system for business. CallGear provides everything you need to effectively communicate with your customers. With real-time analytics, you can track call activity, service quality, and your agents' performance to make data-driven decisions....</t>
  </si>
  <si>
    <t>GrowTix is an event management software that helps event organizers transform their conventions and fandom events with a powerful ticketing, registration, and operations management solution. With GrowTix, organizers can sell tickets, manage schedules, ...</t>
  </si>
  <si>
    <t>The domain name AppsConsole.com is for sale. Make an offer or buy it now at a set price.</t>
  </si>
  <si>
    <t>Docpack is a company that specializes in speeding up sales, marketing, and business development processes. They provide a software-as-a-service (SaaS) solution that helps businesses get their important documents in front of decision makers. With a focu...</t>
  </si>
  <si>
    <t>Triberr is a marketing suite for influencers and bloggers who want to amplify the reach of their content with intuitive sharing features and built-in analytics. Triberr helps bloggers and small businesses amplify their content, build online communities...</t>
  </si>
  <si>
    <t>Precise Impression is a web hosting provider that offers affordable hosting, business web hosting, ecommerce hosting, and unix hosting. They provide free 1-click installs for blogs, shopping carts, and more. They also offer a free domain name, 24/7 sup...</t>
  </si>
  <si>
    <t>Media Prowler is a marketing and advertising firm focused on email data and delivery. We also offer additional digital advertising solutions! After 15 years of marketing with our nation’s largest brands (i.e. Walmart, Home Depot, Geico), our parent com...</t>
  </si>
  <si>
    <t>Encharge is a marketing automation software for SaaS businesses. Their platform, Encharge Nurture, helps B2B SaaS businesses nurture, convert, and onboard customers. With Encharge, businesses can automate their marketing processes, including email mark...</t>
  </si>
  <si>
    <t>EventLink is a passionate and professional company that specializes in designing and building dynamic experiential programs. With over 15 years of experience, they have successfully created and managed programs for automotive and non-automotive clients...</t>
  </si>
  <si>
    <t>Smooth Conversion is a company that specializes in web funnel analysis. They help SaaS and Ecommerce businesses increase engagement, sales, and revenue from their existing website traffic through analytics, UX, and funnel analysis. They identify and fi...</t>
  </si>
  <si>
    <t>Techila Global Services is a leading provider of Salesforce consulting, technology, outsourcing services, and local professional services. With a global workforce and a passion for client satisfaction, we help our clients transform and enhance their pe...</t>
  </si>
  <si>
    <t>TweetFull is a Twitter automation bot that helps you to get more auto Liking &amp; Unliking, auto ReTweeting, auto Following, and auto unfollowing Twitter users. Get raving followers, the right engagement, and real conversations on Twitter without promotin...</t>
  </si>
  <si>
    <t>Zembula helps you add dynamic content to your emails using the data you already have. Our platform gives you the power to generate content that delivers more engagement and conversions in all your channels. We integrate with your ESP to help create per...</t>
  </si>
  <si>
    <t>Content Stadium is a visual content creation platform. We help your organization simplify, scale up, and professionalize your social media and digital content creation process. With our content creation platform, anyone in your team can quickly create ...</t>
  </si>
  <si>
    <t>Swipii is an award-winning all-in-one digital loyalty and marketing platform that helps local businesses engage with their customers, drive loyalty, and increase sales and revenue. The company provides a free app that gives users cashback at local busi...</t>
  </si>
  <si>
    <t>ZIP Code Database List &amp; Canadian Postal Code Listings ZIP Code Database list &amp; Demographics Boundary data with ZIP Codes by City, County, State, CBSA, MSA. Zip Codes.com has been providing quality products and data since 2003, and has been an innov...</t>
  </si>
  <si>
    <t>Website Optimization - Professional SEM</t>
  </si>
  <si>
    <t>Get in Touch with an ISO Certified, Best web Designing Company in Dehradun on +91 8266000033. We Also Provide Software Development, App Development, SEO Services and many more.</t>
  </si>
  <si>
    <t>mailingmanager is a UK-based company that specializes in email marketing and campaign management. They offer a powerful software platform that allows users to create and send eye-catching email campaigns. Their services include a range of features such...</t>
  </si>
  <si>
    <t>1Play Digital Signage is a cloud-based application that allows users to control and manage media ads on multiple TVs using Raspberry Pi mini computers as players. With 1Play, users can easily transmit any type of media file to the screens through the c...</t>
  </si>
  <si>
    <t>Snapwire is a platform that allows users to take photos and videos in response to a request for brands, publishers, small businesses, and creatives who seek images that fulfill certain requirements that they set.</t>
  </si>
  <si>
    <t>Camilyo is a market innovator in providing online presence and marketing solutions to small and medium-sized businesses (SMBs). Since 2010, Camilyo has been delivering integrated presence, marketing, and retention tools through its 'Online in One' plat...</t>
  </si>
  <si>
    <t>Understand and elevate your app’s reputation | AppFollow #1 tools for managing app store reviews and ratings. Analyze user feedback, respond to reviews, automate workflows, grow app visibility for iOS, Android, Amazon, Huawei. Real time monitor tool to...</t>
  </si>
  <si>
    <t>Whova is an award-winning event management software company that provides event organizers with all-in-one solutions to create engaging and organized events. Their software includes a mobile event app, online registration, event marketing tools, and ti...</t>
  </si>
  <si>
    <t>The SEO software for auto strategy and execution | Demandwell With Demandwell, marketers finally get SEO software to automate their keyword strategy &amp; digital execution. Built by marketing pros, powered by AI. Our mission is simple: We help others grow...</t>
  </si>
  <si>
    <t>PBXDom is a call analytics and reporting tool that offers customizable dashboards for various use cases. It connects your phone system to the cloud and provides powerful call accounting and call analysis services. With PBXDom, you can easily report on ...</t>
  </si>
  <si>
    <t>Netvisual Digital Signage is a leading full-service provider of digital signage solutions, including digital menu boards, video walls, and digital building directories. We offer complete solutions, including hardware, software, content design, installa...</t>
  </si>
  <si>
    <t>Resolut Marketing Systems is a company that delivers powerful tools for strong brands that wish to streamline their marketing efforts. They have developed products and services for strong brands and their marketing departments since 2000. Their product...</t>
  </si>
  <si>
    <t>All In One User Research Software | PlaybookUX PlaybookUX is an all in one software that allows you to recruit, conduct and analyze both qualitative and quantitative research. Your all in one user research platform Recruit participants Conduct resear...</t>
  </si>
  <si>
    <t>Hostevent.net is an event and conference app that provides a powerful platform for organizing and managing events. With our advanced technology and relationship platform, bringing your event to life has never been easier. Our SaaS model offers personal...</t>
  </si>
  <si>
    <t>Postie is a marketing technology company that has transformed Direct Mail by enabling it to perform like a digital channel. In doing so, Postie has unleashed the medium's potential and unlocked growth for its advertisers, delivering an average campaign...</t>
  </si>
  <si>
    <t>Get Satisfaction is a community platform that fosters online conversations about a company's products and services. It helps companies create engaging customer experiences by fostering online conversations about their products and services at every sta...</t>
  </si>
  <si>
    <t>ViaMetric is a B2B demand generation firm that provides qualified, pain-based leads and guarantees the number and quality of sales meetings it produces for clients.</t>
  </si>
  <si>
    <t>Reward It is a company that specializes in providing gift and loyalty solutions for small to medium businesses. They offer retail gift and loyalty solutions that have proven to be effective in boosting revenue. Reward It is an award-winning provider of...</t>
  </si>
  <si>
    <t>Realeyes is the leader in ad testing for the attention economy. Our AI measures audience attention and engagement to inform creative performance and media efficiency. Emotions drive behaviour. Using webcams and the latest computer vision and machine le...</t>
  </si>
  <si>
    <t>Media Monitors is the leader in local media monitoring, providing competitive intelligence in a fast and easy-to-use web platform. They offer monitoring services for broadcast TV, local cable, radio, digital, and newspapers. Their services include radi...</t>
  </si>
  <si>
    <t>Lnksocial is a platform for bloggers and content marketers to have their content shared by influencers for free. It is designed for SEO specialists, entrepreneurs, bloggers, social media strategists, content creators, and digital marketers to promote t...</t>
  </si>
  <si>
    <t>Welcm is a visitor and facilities management company that provides flexible tools for multi-tenant buildings, self-managed offices, and remote working. Their core product, Welcm, is a Visitor Management System consisting of a visitor-facing Virtual Rec...</t>
  </si>
  <si>
    <t>Storyblaster is the only story-based social media management platform. We power social media marketing with storytelling content templates that are proven to help grow your audience, increase sales, and raise funds. Our services include growing and eng...</t>
  </si>
  <si>
    <t>Wiselytics provides advanced technology for social media practitioners. Powered by Augure. Your Social Analytics tool powered by @AugureGlobal. All the data you need at your fingertips. Let your #RocketPower flow!</t>
  </si>
  <si>
    <t>Packhelp is a leading supplier of custom packaging. Design packaging online in a few clicks, low MOQs, wholesale orders, packaging prototyping and more! Our online web app makes it super easy for anyone to design and order custom branded packaging. We ...</t>
  </si>
  <si>
    <t>Lounjee is a community platform that connects the members of your community or the attendees at your events based on their professional goals and interests. It is a mobile app that helps you discover professionals in your industry who can offer somethi...</t>
  </si>
  <si>
    <t>Rascasse GmbH is a company that provides AI-driven consumer insights. They deliver accurate consumer insights by consolidating social, search, and e-commerce data to observe and measure people's online behavior. Their AI-driven consumer insights platfo...</t>
  </si>
  <si>
    <t>ICX Media is a media company that has developed a technology platform to help content creators find their audience and make more money from their videos. They also help media companies and brands find, license and distribute digital content through mob...</t>
  </si>
  <si>
    <t>RevuKangaroo is an online review management and monitoring system that helps businesses track and manage customer reviews. It organizes reviews of individual employees and pushes positive reviews to major websites like Google+, Yelp, Facebook, and Twit...</t>
  </si>
  <si>
    <t>Healthcare Reputation Management | RepuGen Healthcare reputation management software, RepuGen, helps doctors, medical organizations, hospitals and providers of all specialties get more online reviews and feedback, measure satisfaction and improve engag...</t>
  </si>
  <si>
    <t>Botgate AI is a conversational marketing and sales platform that helps businesses capture, respond, and channelize information to provide personalized and quick responses. With AI tools, chatbots, and messaging API, Botgate AI enables businesses to con...</t>
  </si>
  <si>
    <t>VBOUT is a marketing automation platform that offers several marketing tools into one powerful platform. It includes social media management, landing page creation, lead management, email marketing, automation, and analytics. With VBOUT, businesses can...</t>
  </si>
  <si>
    <t>Denim Social is a social media management company that provides publishing, advertising, and compliance for financial services companies. Build stronger customer relationships on social with software built for brands, branch locations and advisors. End...</t>
  </si>
  <si>
    <t>iVision Mobile provides mobile marketing and text messaging software solutions for businesses, both large and small. Users can send text messages (SMS messages), mms messages, and create interactive mobile campaigns with iVision Mobile ’s easy to use w...</t>
  </si>
  <si>
    <t>Ability Games Limited is a company that specializes in the real money online gaming space. They offer a variety of games such as online Poker, fantasy sports, and online Rummy, where players can play with real money. The company aims to reach out to 10...</t>
  </si>
  <si>
    <t>TidyMarketer is a marketing software company that provides a Marketing Hub for planning and managing campaigns. With a collaborative campaign calendar and a media plan generator, TidyMarketer helps businesses increase marketing productivity. The softwa...</t>
  </si>
  <si>
    <t>Greenvelope is an online platform that provides beautiful electronic invitations as an eco-friendly alternative to traditional print. They offer elegant, eco-friendly digital invitations with RSVP tracking for the modern host. Their goal is to emulate ...</t>
  </si>
  <si>
    <t>SC Networks GmbH is a service provider for individual software solutions with the main emphasis on e marketing. EVALANCHE from SC Networks is an e mail marketing solution based on cutting edge Web technologies, and is one of the most advanced e marketi...</t>
  </si>
  <si>
    <t>Site Analyzer is a SaaS solution that allows its clients to analyze and optimize websites in order to make them as perfect for search engines as they should be for visitors. Over 100,000 clients worldwide already trust us, come and join Site Analyzer.c...</t>
  </si>
  <si>
    <t>The media and learning industry struggles with the ongoing challenge of user engagement and retention on their platforms. Among factors that affect users’ engagement, being able to interact with great content at the right time plays a pivotal role. ...</t>
  </si>
  <si>
    <t>Pitchengine is a social platform that enables businesses to create content to share via social networks, search engines, and mobile devices. Their innovative tools for PR and marketing are used by more than 50,000 brands and small businesses worldwide....</t>
  </si>
  <si>
    <t>Perenso is a leading B2B sales execution platform that helps businesses sell better – anything, anytime, anywhere. Perenso’s sales force automation and trade show software optimizes the sales process and increases customer profits for manufacturers, di...</t>
  </si>
  <si>
    <t>BigMarker is a modern webinar software that combines powerful webinar features with robust marketing capabilities. It is the world's first end-to-end webinar solution, providing a platform to host webinars, online events, classes, seminars, group meeti...</t>
  </si>
  <si>
    <t>Flytxt is a customer data analytics software company that provides products and services to enterprises. Their solutions help businesses accelerate their digital transformation journey and generate measurable economic value. They offer digital customer...</t>
  </si>
  <si>
    <t>BeAmbassador is a platform that helps companies boost their employer branding, employee advocacy, and social selling strategies. It turns employees into brand ambassadors, allowing them to promote the company's brand on social networks. The platform pr...</t>
  </si>
  <si>
    <t>ReplyBuy is a mobile commerce platform that enables businesses to start and manage personalized conversations with consumers, at scale, using our two way text messaging platform. Our patented mobile commerce technology gives businesses the ability to c...</t>
  </si>
  <si>
    <t>BSG is a global communication platform that provides enterprises with a range of products and services to enhance customer communications. Their platform offers bulk SMS messaging, chat messengers, 2FA (two-factor authentication), and short URLs. With ...</t>
  </si>
  <si>
    <t>Swrve is a cross-channel marketing platform that enables brands to connect and interact with customers in an increasingly mobile-centric world. Their integrated Mobile Engagement Platform allows enterprise organizations to deliver compelling mobile exp...</t>
  </si>
  <si>
    <t>Privy is a company that helps businesses grow their email lists and increase sales. They offer a suite of email capture tools, including popups and banners, that can be used on websites, social media channels, mobile, and in-store traffic. These tools ...</t>
  </si>
  <si>
    <t>Claritas LLC is a leading global provider of information and insights into what consumers watch and buy. They deliver custom audience segments and consumer insights for over 120 million households, 2,300 digital audiences, and 8,000 demographic variabl...</t>
  </si>
  <si>
    <t>TapClicks is the ultimate marketing automation platform for agencies, media companies, and brands. Our comprehensive suite of tools, including data management, reporting, analytics, workflow management, SEO, and more, delivering better efficiency. TapC...</t>
  </si>
  <si>
    <t>MightySignal is the leader in SDK intelligence and provides access to the largest database of relationships between mobile apps and the software development kits (SDKs) they install and uninstall</t>
  </si>
  <si>
    <t>Instasent is a A2P Mobile Messaging solutions company based in Madrid. It is one of the largest and most secure platforms in the market for sending bulk SMS worldwide. Instasent offers a range of services including A2P Bulk SMS, HLR Lookup, and Permiss...</t>
  </si>
  <si>
    <t>Ultimate Lead Systems provides Sales Lead Management and CRM systems that are easy to use and improve sales results. In addition, we provide the administrative processing and support that makes management easier. Our 800# Call Center, Live Web Chat, Le...</t>
  </si>
  <si>
    <t>Pi Datametrics is an award winning global search solution, enabling users to boost online market visibility, make cost savings and drive sales globally. For every one search result, in any global search engine, we track the top 100 brands daily, giving...</t>
  </si>
  <si>
    <t>Nuvelar is a cloud-based digital signage content management software that allows you to easily manage one or hundreds of screens from anywhere via the web. Since 2014, we have been creating technological solutions to help you reach your audience in a d...</t>
  </si>
  <si>
    <t>Variance is a company that helps businesses grow revenue faster by using customer data. They provide a platform that allows businesses to convert more trials and achieve their expansion goals. Variance integrates with popular customer management tools ...</t>
  </si>
  <si>
    <t>Aklamio is a customer incentives platform that helps brands grow by acquiring new customers, retaining existing ones, and turning them into brand advocates. They offer a fully managed platform that provides referral marketing, loyalty and retention pro...</t>
  </si>
  <si>
    <t>BrandChamp is a turnkey ambassador management solution that provides ambassador marketing software. Their software makes it easy to recruit, manage, reward, and track the performance of your ambassador marketing program. With integrated e-commerce solu...</t>
  </si>
  <si>
    <t>Uncover your competitors’ email marketing strategies. Learn how they connect with subscribers, examine their email campaigns &amp; keep tabs on their promotions.</t>
  </si>
  <si>
    <t>BeaconLive is an all-in-one CE, certificate, eLearning, webinar, and virtual event solution. They offer a Learning Management System (LMS) and integrated webinar platform that manages all aspects of Continuing Education and Certificate delivery. Beacon...</t>
  </si>
  <si>
    <t>Story Behind LeadsLite If you have a sales company, you have problem with sales management, keeping track of leads, and customers, and keeping up with them. We understand the need, and have developed a simple, easy to use, affordable solution to this problem. You can now take advantage of what we've learned from developing custom systems for major corporations to get an out-of-the box, online system you can begin using in minutes. We designed the system to address these issues: Affordability: Custom development is expensive. It's not uncommon to spend minimum of $20,000 to develop a custom system and then thousands more for bug fixes and tweaks. Solution: Leadslite can cost as little as $8.00 per month. Ease of Use: Many current CRM solutions do too much. The learning curve is horrendous; the set up is complicated. You have to deal with more than leads, and in many cases pay for expensive modifications to get modificications. You often have to pay for training or consultants. Solution: An intuitive dashboard that's easy to understand. You can try it out using our free trial offer. Free trechnical support. Free customization. Data Loss: A hard drive failure or virus can lose all your customer information in no time. Solution: We keep everyday's backup in the cloud. No worries even if your computer crashes. Get relaxed! Track Leads! Accesibility: Your sales team needs access 24 hours a day, on any device, everywhere. Solution:With cloud computing all your devices can access the information anywhere there is wi-fi access. Centralized Lead Collection: Manually enter leads, import them from a spreadsheet, or have your webpage leads fed directly to your prospect list. Solution:We can help you set up web forms that feed information directly to the data base.</t>
  </si>
  <si>
    <t>PadiCode is the company behind PadiAct, an online app designed to help websites generate more leads and email subscribers with the help of innovative behavioral targeting solutions. We believe that email is still one of the best channels to drive sales...</t>
  </si>
  <si>
    <t>Sweet Analytics is a marketing and customer analytics platform for eCommerce retailers. It automates marketing data and helps businesses grow sales. Sweet offers consultancy services and provides modules for answering questions and achieving success. I...</t>
  </si>
  <si>
    <t>MimosaSoft is a company that develops business process templates to help companies reduce project implementation time and complexity in rolling out enterprise solutions. Their template applications (tApps®) provide out-of-the-box solutions that solve s...</t>
  </si>
  <si>
    <t>TheTool is a Performance Based ASO (App Store Optimization) &amp; App Marketing tool. It helps you track and optimize your app's visibility on app stores in a very easy way. TheTool is the first Performance Based ASO &amp; App Marketing tool for brands, startu...</t>
  </si>
  <si>
    <t>Covve is an innovative online application that compliments the private address book; it empowers contact owners and enables companies to extract business value from their informal contact network. Through a highly intuitive interface for contact networ...</t>
  </si>
  <si>
    <t>Coates Group is a growing global technology and digital merchandising solutions provider. For almost 60 years, our solutions have enabled impactful connections with some of the world’s leading brands and their customers. Our focus is to create dynamic,...</t>
  </si>
  <si>
    <t>Event Logic is a powerful, web based and completely independent planning tool for all types of meetings, events and conferences. The tool drastically simplifies your conference and event management – from procurement of facilities and suppliers, guest ...</t>
  </si>
  <si>
    <t>Splashmetrics is a self-serve buying solution that automates the sales process through collaboration, AI-driven sales content, and analytics. It aligns all stakeholders in a company to create a buyer-centric, content-driven, self-serve sales pipeline. ...</t>
  </si>
  <si>
    <t>Intuiface is a no code platform for teams creating next generation interactive digital signage. Work with touch, gestures, sensors, voice, and much more. Intuiface is a no code platform dedicated to the delivery of rich interactive digital experiences ...</t>
  </si>
  <si>
    <t>RetargetLinks is a link retargeting service that allows users to retarget anyone who clicks on their links. Users can drag and drop their ads into the RetargetLinks platform, and the ads will be shown to everyone who clicks on the link. RetargetLinks u...</t>
  </si>
  <si>
    <t>Conversational Messaging Solutions | VoiceSage Deliver actionable messaging and increased customer engagement with VoiceSage's conversational messaging solutions. Learn more. The #optichannel communication platform for customer centric brands. Send act...</t>
  </si>
  <si>
    <t>Leverly (formerly Speak2Leads) is a leading global provider of Internet lead response management products for small and medium sized businesses. Leverly's simple web-based tools enable businesses to connect with their Internet leads quickly and increas...</t>
  </si>
  <si>
    <t>Reactful is an AI-driven predictive personalization platform that helps businesses optimize their website and engage with visitors in real time. With Reactful's proprietary technology, businesses can understand visitor intent and react accordingly, del...</t>
  </si>
  <si>
    <t>ReIntent is an automated contact management solution that offers a permanent solution to contact database management. They provide unlimited access to your entire target audience and prospect intelligence for B2B companies. With industry-leading accura...</t>
  </si>
  <si>
    <t>Windsor.ai is an AI-powered marketing data attribution software and attribution modeling platform. They help performance marketers and data engineers connect all their marketing data sources and visualize the value and return on ad spend (ROAS) of ever...</t>
  </si>
  <si>
    <t>BrandSystems is a company that specializes in Marketing Resource Management (MRM) technology. They offer a cloud-based platform called Marcom Manager that helps marketing departments optimize workflows, financials, and objectives. The platform allows u...</t>
  </si>
  <si>
    <t>Partipost is an influencer marketing platform that connects brands with influencers and everyday people across 8 Asian countries. They offer a solution for brands and agencies to drive more audience and grow their business. With Partipost, users can ge...</t>
  </si>
  <si>
    <t>Marigold Engage is an omnichannel marketing platform for targeting marketing via data activation to provide more relevant customer experiences. Selligent, part of Marigold's family of products, is an intelligent omnichannel marketing cloud platform. Th...</t>
  </si>
  <si>
    <t>PassKit is a company that specializes in extending mobile reach with Apple Wallet and Google Wallet Passes. They provide a platform for businesses to effortlessly create, manage, distribute, and analyze the performance of digital coupons, loyalty cards...</t>
  </si>
  <si>
    <t>BoothCentral is a feature-rich platform for event and trade show organizers to manage events and host virtual events. It is a web-based vendor management tool that helps event organizers streamline their vendor registration and payment processes. Booth...</t>
  </si>
  <si>
    <t>Newspoint provides comprehensive media monitoring services, including brand monitoring in the press, radio, and TV. They also offer internet monitoring and social media monitoring, as well as opinion analysis. With their proprietary system, Newspoint m...</t>
  </si>
  <si>
    <t>The SCRM Cloud is a complete enterprise class solution for brands and organisations to monitor, analyse and engage in social conversations powered by our expertise and industry knowledge. Our industry experience, hands on knowledge and nimbleness has a...</t>
  </si>
  <si>
    <t>WebCEO is an all in one SEO platform with a set of 23 effective online SEO tools for digital marketing. Trusted by 1,500,000+ users. In addition to SEO monitoring and analytics tools, WebCEO provides powerful enterprise level SEO features that allow yo...</t>
  </si>
  <si>
    <t>Amplispot offers specialized marketing solutions to strengthen your online presence, attract potential customers, and accelerate your business growth. Our web design combines striking visuals with superior functionality and SEO optimization for an imme...</t>
  </si>
  <si>
    <t>Keytiles is a visual real-time decision support tool based on real-time web analytics data. Our TileView uses TreeMap visualization, which is much better and faster understandable compared to an endless flat list of URLs. This allows you to make fast d...</t>
  </si>
  <si>
    <t>BrandYourself is an online reputation management &amp; privacy company that provides software and services, including: negative Google results, personal branding, private info protection, Dark Web scan, and more.</t>
  </si>
  <si>
    <t>Business Listing and Review Management | Connectivity Optimize your business's outreach and decision making with data driven business listing and review management. Explore now! Saas Platform for business intelligence At Connectivity, we are more than...</t>
  </si>
  <si>
    <t>PrintMIS is a print management information systems company that provides print estimating software, web-to-print solutions, and services for digital, offset, and print brokers. Their software ensures speed and accuracy in order entry, reduces input and...</t>
  </si>
  <si>
    <t>FreeStand is a digital sampling platform that enables FMCG/CPG brands to deliver physical product samples to digitally targeted consumers. Our operation is data-driven and consumer experience-oriented, providing scalable and trackable solutions. With o...</t>
  </si>
  <si>
    <t>Customer Marketing &amp; Data Solutions | UniFida CDP Customer marketing &amp; data solutions enabling organisations to understand their customers, personalise customer experiences, &amp; optimise their returns from omni channel marketing campaigns UniFida’s custo...</t>
  </si>
  <si>
    <t>TrueDialog is a cloud-based mobile text messaging solution that powers instant, personalized communication between businesses and their customers. With direct carrier connections, an ISO 9001 cloud database, and 99.9% uptime, TrueDialog offers an enter...</t>
  </si>
  <si>
    <t>ePly is an event management software that provides a highly customizable online event registration system. It allows event planners to build their own registration forms without any programming or special skills. ePly also offers full-service options w...</t>
  </si>
  <si>
    <t>Kontentino is an intuitive social media tool that streamlines the workflow for agencies and their clients. It offers features such as social media approvals and management, an intuitive social media calendar, and the ability to create attractive posts ...</t>
  </si>
  <si>
    <t>Liquid is a mobile analytics and personalization platform that automates growth marketing for mobile apps. It provides pre-built intelligent growth formulas based on powerful analytics and machine learning. With Liquid, you can automate your daily mobi...</t>
  </si>
  <si>
    <t>LiftMetrix is a social media marketing company that provides customized social media marketing plans to drive key business objectives. They offer services in publishing, ad buying, and analytics, with a focus on measuring the full social conversion fun...</t>
  </si>
  <si>
    <t>[Referral App] Amplify Your Word of Mouth Marketing | Get The Referral Our industry leading referral platform combines an engaging, branded mobile app with an online dashboard. Make it easier for customers to refer today... Increase word of mouth and g...</t>
  </si>
  <si>
    <t>Bublish is a publishing technology company that offers cloud-based tools, metrics, and resources to equip today’s business-savvy authors for success. They provide a complete social marketing and digital publishing solution, empowering authors to create...</t>
  </si>
  <si>
    <t>TrueSocialMetrics is a social media analytics tool that solves the problem of Social Media ROI. It provides insights on how to improve your social media presence. With TrueSocialMetrics, you can win clients with competitive intelligence and save time o...</t>
  </si>
  <si>
    <t>Rank Ranger is a SaaS company founded in 2009 that features an all in one SEO and digital marketing tool designed to help businesses capitalize on both free and paid traffic opportunities. The tools found within Rank Ranger’s software are built on a fo...</t>
  </si>
  <si>
    <t>AeroLeads is a powerful lead generation software that provides emails and phone numbers of prospects. It is used by over 5000+ businesses and helps users find email addresses and build email lists in real time. With features like verified email IDs, pr...</t>
  </si>
  <si>
    <t>LeadzGen is a powerful and user-friendly lead generation tool that helps you identify anonymous website visitors and turn them into sales leads. With LeadzGen, you can easily find out details about the companies and individuals visiting your website, i...</t>
  </si>
  <si>
    <t>NOAH Conference provides online registration, conference registration, and one-on-one meetings software and web solutions for conferences, seminars, and trade shows. They offer industrial strength online registration and housing systems that can be ins...</t>
  </si>
  <si>
    <t>SnapStream is a powerful cloud-based video clipping product that records and transcribes live video and makes it easy to make and share moments that matter. It provides television search technology used by organizations in news, politics, sports, and c...</t>
  </si>
  <si>
    <t>ResRunner is an internationally used cloud-based software application that allows users to better manage and control meetings and events. It assists in planning and executing registration and housing management, including online registration, payment c...</t>
  </si>
  <si>
    <t>Blinq is a fast-growing B2C and B2B SaaS startup that helps people grow their networks by making it easy to share their professional identity with a single link. Users can create their digital business cards using our top-rated iOS, Android apps, or we...</t>
  </si>
  <si>
    <t>Hocalwire is a platform for everyone to report and view local news and stories around them which are relevant and important. With the advent of technology, in most cases people end up with an overload of information. And typically, one ends up reading ...</t>
  </si>
  <si>
    <t>Votility is a web-based, non-partisan advocacy tool that allows member-based groups and individuals to take action on federal, state, and local legislative and contact information to affect public policy. It is a centralized location for grassroots adv...</t>
  </si>
  <si>
    <t>Accurate Append is a top-rated data enrichment company that provides enterprise-level data solutions for growing organizations. They offer data append services, including custom products, secure batch processing, and APIs, to enhance U.S. consumer data...</t>
  </si>
  <si>
    <t>Fast &amp; Effective Bug Reporting Tool | Bird Eats Bug is a screen recording tool that automatically captures valuable engineering data. It allows users to create technical bug reports even without technical skills, right from their browser. The tool is d...</t>
  </si>
  <si>
    <t>BlogBeats is a Geo Time tagged blogging platform and technology solution that helps people and businesses to create, publish and discover inspiring interest based content. Small business owners who are primarily interested in local customers, non gover...</t>
  </si>
  <si>
    <t>LeadPath is a company that provides lead management and tracking services. They take the burden of managing leads off your shoulders, allowing you to focus on closing deals. With their easy-to-use lead management system, you can effectively manage your...</t>
  </si>
  <si>
    <t>RedTrack is an all-in-one performance marketing analytics platform that provides ad tracking, conversions attribution, and automation tools. It helps affiliate marketers, e-commerce businesses, and agencies around the world improve their ROI. With RedT...</t>
  </si>
  <si>
    <t>The RepTrak Company is the world’s leading reputation data and insights company. We provide the only global platform for data-driven insights on Reputation, Brand, and ESG. Our proprietary RepTrak® model is the global standard for measuring and analyzi...</t>
  </si>
  <si>
    <t>A/B/N and multivariate testing | Intelligent conversion tools for your site Simple integration, all types of analytics, and A/B testing with one tool. Name. You won't be too surprised discovering the origins of the Maxymizely brand name. It comes from ...</t>
  </si>
  <si>
    <t>Swapcard is an all-in-one event management platform powered by AI. It allows users to manage in-person and hybrid events through a single, user-friendly app. The platform supports various features such as registration, lead generation, networking, and ...</t>
  </si>
  <si>
    <t>Markitude is a software platform that integrates tools for companies to manage their digital marketing strategies, from acquisition to customer loyalty. It automates operational tasks, allowing businesses to focus on strategy and control of marketing a...</t>
  </si>
  <si>
    <t>searchVIU is a company that provides SEO data solutions for in-house teams. They offer weekly SEO crawl data that is automatically analyzed and compared in fully customizable Google Data Studio reports. Their goal is to help businesses significantly in...</t>
  </si>
  <si>
    <t>Buzzoole is an Influencer Marketing platform for your social media campaigns. Find the best influencers on Instagram and Facebook to deliver successful campaigns with an effective impact. Buzzoole is a technology platform that automates, manages, and m...</t>
  </si>
  <si>
    <t>Cakemail is an email marketing service that provides tools for delivering personalized emails, managing contact lists, tracking subscriber activities, and generating analytics. They believe in the power of small businesses to make a positive impact on ...</t>
  </si>
  <si>
    <t>Dove Soft Pvt Ltd. is a New age Digital Communication Solutions Provider. They offer Integrated Cloud Communications Solutions across SMS, Voice, Whatsapp, and Email. Their services include mobiCOMM for sms, voice, whatsapp, and email, DailyBranding fo...</t>
  </si>
  <si>
    <t>Tweeps.co is a social media application that helps users get Twitter followers, mentions, and engage in various Twitter activities. Users can schedule tweets, respond to new followers, save Twitter searches, convert tweets to RSS feeds, like, retweet, ...</t>
  </si>
  <si>
    <t>Axaco Support is a company that specializes in event management systems. They provide a powerful registration system called Axaco Air, which includes two apps for administrators and participants. With Axaco Air, event organizers can plan, execute, and ...</t>
  </si>
  <si>
    <t>Unaty Technologies is a software development company that specializes in creating innovative solutions for various industries. With a focus on cutting-edge technologies, Unaty Technologies offers a wide range of services including web and mobile app de...</t>
  </si>
  <si>
    <t>Boabee is a lead capture app designed specifically for exhibition organizers. It provides an easy, affordable, and customizable solution for exhibitors to capture leads at fairs and events. The app seamlessly integrates with the organizer's registratio...</t>
  </si>
  <si>
    <t>Akero is a student advertising and conversion platform powered by AI. It is supported by Higher Education experts and offers precise targeting and customized recommendations for student media plans. The platform allows users to create next-gen forms, b...</t>
  </si>
  <si>
    <t>Outbrain is a platform that enables marketers to leverage content across the entire customer journey to drive results. Outbrain is the world’s largest content discovery platform, bringing personalised, relevant online, mobile and video content to audie...</t>
  </si>
  <si>
    <t>MediaRadar is a SaaS company that provides advertising intelligence for media buyers and sellers. Their ad intelligence platform is used by media planners, sellers, and buyers to strategically outperform their competition. MediaRadar revolutionizes ad ...</t>
  </si>
  <si>
    <t>AffiliateWP is a leading affiliate management plugin for WordPress. With over 30,000 satisfied customers, it is the go-to solution for businesses looking to increase sales through affiliate marketing. The plugin offers a range of powerful features, inc...</t>
  </si>
  <si>
    <t>Conventica is a software for managing your events. It is a complete solution to create a site and a mobile event app your attendees will love! The app is available for both Android and Apple mobile devices.</t>
  </si>
  <si>
    <t>REVIEWS.io is a review collection platform that helps businesses monitor and grow their online reputation. With our monthly subscription and flexible plans, we make it simple for customers to review your business across the web. Our platform provides t...</t>
  </si>
  <si>
    <t>Admailr is a platform that helps publishers monetize their email traffic through display and native advertising. They work with advertisers to target their offers to the right audience within email communications. Admailr provides a user-friendly web p...</t>
  </si>
  <si>
    <t>MLM Soft is a company that opened a dedicated R&amp;D office in Novosibirsk, Russia in 2015. They have skilled software engineers and have established a central office in Hong Kong. They have developed a modern cloud-based platform to help MLM companies grow.</t>
  </si>
  <si>
    <t>ConvertFlow is an all-in-one marketing funnel builder for ecommerce. It allows users to create, test, and personalize popups, forms, quizzes, product recommendations, landing pages, and more without the need for coding or developers. With ConvertFlow, ...</t>
  </si>
  <si>
    <t>Paystone is a company that combines gift card programs, customer loyalty software, and payment processing to help businesses grow. They offer payment, loyalty, gift card, and customer engagement solutions. Their seamless product suite is used by over 2...</t>
  </si>
  <si>
    <t>Whether we work directly with our clients or collaborate with their agencies, we share the same goal: To help build the brand. From strategic planning and creative ideation, to analytics and data capture, to legal and admin, our expertise is all in-hou...</t>
  </si>
  <si>
    <t>Postaga is an AI-powered sales outreach and link building platform that helps businesses generate more leads, build relationships, and get backlinks. It offers an all-in-one prospecting, contact finder, and email outreach platform that simplifies cold ...</t>
  </si>
  <si>
    <t>LOOQME is an ecosystem for brand health monitoring and analytics. We provide products that help brands track information activities, take care of health, manage reputation, and build successful communications. Our unique machine learning model visually...</t>
  </si>
  <si>
    <t>Air360 is a UX analytics platform that simplifies the process of comprehending the digital user experience. It uncovers hidden user behaviors and decodes the end-to-end user journey, speeding up conversion rate optimization efforts. With Air360, busine...</t>
  </si>
  <si>
    <t>Inboundio is a simplified inbound marketing software designed for small businesses and individuals. It offers a range of tools and features to manage marketing campaigns, increase website traffic, generate leads, and improve conversions. Inboundio is t...</t>
  </si>
  <si>
    <t>Fortifi is a complete end to end cloud based business platform making billing, marketing and support seamless, scalable and reliable. Fortifi can scale from single employee businesses, to thousands of employees managing millions of customers.</t>
  </si>
  <si>
    <t>Mast Mobile is a software communications platform that is designed to meet the demands people face using mobile devices to support them in and out of the workplace. Mast makes it possible for employees to become mobile first, and eliminates the need to...</t>
  </si>
  <si>
    <t>Coherent Path is the leading expert in personalized email marketing. Automate your email calendar with our personalized email marketing software! Learn more:</t>
  </si>
  <si>
    <t>Audienti is a DC based marketing automation startup that drives dramatic traffic growth by leveraging content marketing in new and disruptive ways. They offer comprehensive growth training courses, coaching, and software to enhance business performance...</t>
  </si>
  <si>
    <t>Totera Web Systems is a full service web development firm providing internet marketing, web design and programming to clients throughout the U.S.. Starting as a small web design company in1999, Totera Web Systems rapidly earned a broad base of loyal cl...</t>
  </si>
  <si>
    <t>Truknox is a Digital Signage Software Company in New Delhi, INDIA, provinding Complete Digital Signage Solutions. Call us for FREE demo.</t>
  </si>
  <si>
    <t>InComm Payments is a global leader in innovative payments technology. Leveraging dynamic technology and proven expertise, InComm Payments delivers enhanced end to end payment platforms and emerging financial technology solutions that help businesses gr...</t>
  </si>
  <si>
    <t>Mynewsdesk is a market-leading solution for PR and Communication. They provide an all-in-one newsroom and multimedia PR platform that helps companies create awareness, find the right audience, and build strong relationships. Their platform allows users...</t>
  </si>
  <si>
    <t>NewsVoir is the leader in online news distribution in India. We specialize in targeted business communication through distribution of corporate press releases and financial announcements. NewsVoir is a press release distribution platform &amp; works as a s...</t>
  </si>
  <si>
    <t>Looking for free email marketing and automation tool? Here at Betasend your first 5,000 subscribers are Free forever! Join our 90,000+ Happy Customers.</t>
  </si>
  <si>
    <t>Stuzo is a provider of Open Commerce, delivering 1:1 customer activation and personalized digital commerce solutions for retailers. They offer a technology agnostic approach, building mobile solutions, digital products, social &amp; web solutions, and emer...</t>
  </si>
  <si>
    <t>phpBB is free and open source forum software that is easy to use, powerful, and highly customisable. Our community offers extensive support to end users. phpBB is the most widely used Open Source forum solution.phpBB is a free flat forum bulletin board...</t>
  </si>
  <si>
    <t>Omnichannel Marketing Marketing automation sare.pl Zwiększaj Sprzedaż dzięki omnichannel marketing. Efektywny E mail Marketing, Marketing Automation, Komunikacja SMS, Web Push Jesteśmy spółką technologiczną, koncentrującą się na nowoczesnych rozwią...</t>
  </si>
  <si>
    <t>NextSTAT is the one of the premier providers of Web Intelligence solutions on the web</t>
  </si>
  <si>
    <t>SO Connect is a company that provides powerful online visibility tools for local businesses. They offer easy-to-use tools that allow businesses to update their online information across multiple platforms, collect new customer reviews, and enhance thei...</t>
  </si>
  <si>
    <t>PerkHub is a white label software platform that powers loyalty and group buying programs for some of the world's leading companies. PerkHub powers white label perks and group buying programs for some of the world's leading brands. Perks platform and ma...</t>
  </si>
  <si>
    <t>Streampage is a company that specializes in AI-driven marketing automation. They offer a comprehensive suite of tools designed to elevate brands and maximize ROI. Their scalable and robust platform helps future-proof marketing efforts and ensures long-...</t>
  </si>
  <si>
    <t>methinks is a remote research platform providing qualitative video customer insights from mobile consumers. Our platform allows product developers, researchers, project managers, and companies to interview and gather valuable insights from real consume...</t>
  </si>
  <si>
    <t>Grow Mail is a Florida-based company specializing in marketing, printing, and designing to assist small businesses in their growth. They offer direct mail software used by over 60,000 marketers to design, print, target, and send mail marketing campaign...</t>
  </si>
  <si>
    <t>Admo.tv is a European leader in TV Analytics, providing brands and media agencies with a SaaS solution for monitoring, measuring the impact, and amplifying TV campaigns. Their platform allows users to measure and optimize the performance of their TV in...</t>
  </si>
  <si>
    <t>Mobilize is a company that provides private community software and a team of experts who help build online communities that delight your audience and achieve incredible results. Mobilize helps you easily communicate with and organize your group members...</t>
  </si>
  <si>
    <t>MegaIndex is a Global White Hat SEO platform that provides a backlink checker with comprehensive first-hand data. It is a powerful and versatile competitive intelligence suite for online marketing, from SEO and PPC to social media and advertising resea...</t>
  </si>
  <si>
    <t>It'sFound is a leading provider of lost property management software in Australia. As global leaders in lost property management software, we partner with your organization's lost and found area. Our platform offers a must-have online solution for mana...</t>
  </si>
  <si>
    <t>Our event volunteer management software offers a full suite of management features like Applications, Scheduling, Event Management, &amp; Reimbursable Tickets.</t>
  </si>
  <si>
    <t>Marseli is a company that provides pipeline and quota management sales forecasting software on the Salesforce AppExchange. They also offer advisory services from VP level sales and marketing consultants. Their software aims to improve forecast accuracy...</t>
  </si>
  <si>
    <t>Virbela is an immersive technology company that’s redefining the workplace for global businesses with its virtual worlds and campus environments. Founded in 2012 by a team of behavioral psychologists, Virbela is building the next generation of products...</t>
  </si>
  <si>
    <t>NerdyData is a search engine for source code. It allows users to search for source code snippets and find information about software development, search engine optimization, lead generation, technographics, sales, and B2B SaaS. The platform provides ad...</t>
  </si>
  <si>
    <t>SMSCentral is a trusted SMS Provider in Australia. They offer an affordable SMS Gateway and SMS Marketing Software to help businesses grow. With their SMS Messaging Service, businesses can reach their target audience personally and effectively. SMSCent...</t>
  </si>
  <si>
    <t>Influentials is an end-to-end influencer marketing platform that connects brands with influencers. They provide a time-saving platform that brings verified creators and brands together, allowing for genuine collaborations. With extensive data insights ...</t>
  </si>
  <si>
    <t>ThoughtBuzz is a data platform for marketers that helps them connect data across paid, earned, and owned channels. It allows marketers to find out the impact of their marketing efforts, decide spends, correlate and figure out trends and patterns. With ...</t>
  </si>
  <si>
    <t>Zavy is a social media management and content optimization tool that helps brands build their brand by understanding what resonates with their audience. It provides competitive insights from industry-leading brands and streamlines the social media mana...</t>
  </si>
  <si>
    <t>Acquire Digital is an industry leading provider of digital signage, self service interactive, digital wayfinding, &amp; audience measurement software solutions. Experts in the creation of digital experiences &amp; interactive media. We develop pioneering softw...</t>
  </si>
  <si>
    <t>Social Cycle is a Software as a Service (SaaS) Platform that enables non technical professionals to rapidly build lead lists, create custom sales cadences and execute an engagement workflow of outbound sales touchpoints for all of their social media pr...</t>
  </si>
  <si>
    <t>Clerk Chat is a business messaging platform that allows you to transform your business landline into a textable phone number. With Clerk Chat, you can enable your current number in Slack, Microsoft Teams, Salesforce, and their web app. You can send and...</t>
  </si>
  <si>
    <t>ContactPigeon is an award-winning omnichannel customer engagement platform for retailers. They offer an integrated platform that combines contact management, e-commerce analytics, campaign generation, automation smart logic, and reporting dashboard. Wi...</t>
  </si>
  <si>
    <t>ValueText is a multi channel messaging app for Salesforce. ValueText supports channels like SMS, WhatsApp, Telegram, and more. Whether you need 1 to 1 conversations or bulk texting, powerful automation, or bots, ValueText provides it all. It is easy to...</t>
  </si>
  <si>
    <t>Zigihub is next generation integrated and intelligent machine learning driven sales and marketing automation platform for every business. Zigihub covering the entire spectrum of CRM, Sales force management, Lead Management, Campaign management, Event D...</t>
  </si>
  <si>
    <t>EyeQuant is a company that offers a neuromarketing SaaS (Software as a Service) which uses AI and neuroscience to predict how users will look at web and mobile designs. Their design analysis software provides insights on any design with just one click,...</t>
  </si>
  <si>
    <t>Cool Tabs is a social media marketing platform that allows users to manage their marketing campaigns on Facebook, Twitter, and Instagram. With Cool Tabs, users can create interactive content campaigns, gamify their audience, and generate leads. The pla...</t>
  </si>
  <si>
    <t>EvoLeads is a Montreal based online marketing technology firm, specializing in providing cutting edge products and services for the affiliate marketing sector. Our key products include a cost per action (CPA) affiliate network, and a performance market...</t>
  </si>
  <si>
    <t>A Peepi is a pioneer in Advocacy Marketing in Latin America. The complete platform to engage and mobilize people to boost their results in an easy, scalable, and measurable way. Advertising Services, defender marketing, employee advocacy, customer mark...</t>
  </si>
  <si>
    <t>NetSuite Partner | Oracle NetSuite ERP Consultants | NewGen Business Solutions NetSuite Partner. NetSuite Solution Partner. Provide business transformation NetSuite ERP Consultants services integration and implementation NewGen Business Solutions is a...</t>
  </si>
  <si>
    <t>DOZ is a marketing software company that provides an all-in-one solution for online marketing. They offer a platform that helps websites run more effective marketing campaigns by managing a team of industry experts and marketing professionals. Their se...</t>
  </si>
  <si>
    <t>All in one Website &amp; App Maker | SupaPass The most powerful content app maker on the market. Finally have all of your content, audience &amp; paywall in one place to turn your audience into a business. SupaPass, the fair trade streaming app. Subscribe dire...</t>
  </si>
  <si>
    <t>REES46 is an eCommerce marketing platform that provides online shops with ready-made solutions for product recommendations, trigger-based emails, email marketing, search personalization, web push notifications, offline personalization, audience segment...</t>
  </si>
  <si>
    <t>Location3 Media is a digital marketing agency that specializes in providing enterprise-level strategy with local market activation. They are the preferred digital partner for multi-location brands and franchise systems. With a focus on data-driven stra...</t>
  </si>
  <si>
    <t>GatherContent is an award-winning content operations platform that brings together people, process, and content into one platform. It helps teams organize the production of website content and integrates with popular CMS'. The platform helps overcome c...</t>
  </si>
  <si>
    <t>Urban IQ is a programmatic buying platform for digital signage. We provide independent media buying and technology-focused solutions for digital out-of-home advertising. Our platform allows media agencies to search and access DOOH inventories across mo...</t>
  </si>
  <si>
    <t>Market Force is a leading global customer experience management company that provides location-level solutions for multi-location businesses. They offer a suite of solutions for employee engagement, operational excellence, and customer experience manag...</t>
  </si>
  <si>
    <t>BrandTotal is a marketing intelligence company that provides actionable insights and competitive advantage to marketing teams. By utilizing cyber security, machine learning, and AI methodologies, BrandTotal reverse engineers competitors' marketing stra...</t>
  </si>
  <si>
    <t>HYP3R is a real-time, location-based engagement platform that helps top marketers acquire high-value travelers directly and at scale. Their platform uses location insights to drive direct bookings at scale for hotels, casinos, airports, and restaurants...</t>
  </si>
  <si>
    <t>Raange is an affordable SMS marketing platform that allows businesses to connect with more customers. They offer exclusive offers from brands and businesses, instant deals, career opportunities, event info, and product launches. Raange is disrupting th...</t>
  </si>
  <si>
    <t>The TV Sign is a digital signage solution that offers an easy and affordable way to create and manage digital content. With our online editor and intuitive drag and drop technology, users can quickly create, schedule, and deploy content to multiple dis...</t>
  </si>
  <si>
    <t>Hopper HQ is the #1 Instagram Scheduling Tool that allows users to schedule posts on Instagram, Twitter, Facebook, LinkedIn, YouTube, TikTok, and Pinterest. It is a fully automated scheduling tool that acts as a virtual assistant, posting images on beh...</t>
  </si>
  <si>
    <t>MaestroConference is an interactive web conferencing platform where users can host conversations among dozens or thousands of people, in simultaneous small groups (“breakouts”). Drive learning, relationships, and action with your audience. The leading ...</t>
  </si>
  <si>
    <t>LeadReplay helps to understand what your prospects care about clearly!</t>
  </si>
  <si>
    <t>株式会社ジーニー Geniee,Inc. 株式会社ジーニーの公式企業サイトです。企業情報、IR・投資家情報、提供プロダクト＆サービス、ニュースリリース、採用情報などを掲載しています。 株式会社ジーニーは、国内No.1規模を誇るインターネットメディアの広告収益最大化プラットフォーム「GenieeSSP」をはじめ、「GenieeDSP」「GenieeDMP」やマーケティングオートメーションプラットフォーム「MAJIN」などを、独自に開発・運用、ご提供しています。また、シンガポール、ベトナム、インドネシア...</t>
  </si>
  <si>
    <t>Design online! Customise, visualise and realise your branded merchandise in one place. Instant prices &amp; delivery date. Promotional products by Merchsmith.</t>
  </si>
  <si>
    <t>Free software system for nightclubs and bars. Manage reservations, guestlist, tables and more. Try it today</t>
  </si>
  <si>
    <t>PACIFIC is a global performance marketing agency that grows new customer acquisition for some of the world's largest brands. We use custom built technology to discover what others can't and turn those insights into record breaking strategies for client...</t>
  </si>
  <si>
    <t>Combine SMS, emails, and phone calls to convert, retain, and winback customers with personalized messages at every step of the way.</t>
  </si>
  <si>
    <t>Greymetrics is a company that provides automated marketing reports for agencies. They offer a reporting solution for marketers with multi-client management and multi-channel marketing dashboards. With over 20 integrations across channels such as social...</t>
  </si>
  <si>
    <t>ExpoCMS is a content management system designed specifically for event and exhibition organizers. It simplifies content management, content delivery, and data management, and offers features that automate tasks, generate revenue, and save time.</t>
  </si>
  <si>
    <t>Enalito is an AI-driven software platform that helps ecommerce businesses grow. They offer AI-powered email marketing, personalization, marketing automation, and data insights for online stores. Their platform integrates seamlessly with major ecommerce...</t>
  </si>
  <si>
    <t>Topic is a company that provides the best SEO content optimization tool. They help editors and agencies create content briefs in half the time, allowing them to create and optimize more content and rank higher in search results. Topic's AI analyzes the...</t>
  </si>
  <si>
    <t>Uniguest is a world leading provider of digital signage, IPTV &amp; digital engagement technology, including interactive kiosks &amp; apps. Uniguest’s secure technologies enable instant and impacting content delivery, management and interactivity. Through our ...</t>
  </si>
  <si>
    <t>Meeting Application is an event app that accommodates all information in the size of attendees’ mobiles and makes event management more effective. It is a highly intuitive app that fits happenings of any type. Thanks to painless setup and effortless us...</t>
  </si>
  <si>
    <t>Why use FanBridge? 1. Because your fans are important to you, and you want to remain important to your fans. 2. Because we do the number-crunching for you, making it easy to see what's going well and what needs more attention. 3. Because unlike othe...</t>
  </si>
  <si>
    <t>Lead Generation Company | B2B Email Marketing Solutions We are a premier lead generation company that provides hot leads to our customers using digital marketing expertise and best practices. We deliver warm leads, or developed prospects. We tailor eac...</t>
  </si>
  <si>
    <t>Roialty is a digital loyalty marketing solution, chosen by international brands to turn anonymous data with no value into lifetime loyal customers. Roialty is a customer profiling and digital loyalty marketing solution,chosen by international brands an...</t>
  </si>
  <si>
    <t>DojoMojo is a leading marketing technology platform that helps businesses—especially DTC brands—grow faster and with greater capital efficiency. Through our robust growth tools, SMS marketing suite, and expansive partnership network, DojoMojo gives mar...</t>
  </si>
  <si>
    <t>Ambassify is the #1 Employee Advocacy Platform. Achieve genuine and leverageable engagement. Optimize your marketing spend with advocacy. Sell through your trusted ambassadors via an exclusive and fun community. Implement Advocacy now with Ambassify an...</t>
  </si>
  <si>
    <t>Nelio Software is a WordPress development team that provides professional publishing and optimization solutions. Their mission is to empower businesses and bloggers with WordPress plugins to maximize the potential of their websites. They offer plugins ...</t>
  </si>
  <si>
    <t>RightSpend is a marketing procurement platform that enables global brands to benchmark and track marketing costs. It is a bespoke online data-driven platform and a leading global marketing consultancy. Clients can save an average of 20% on their market...</t>
  </si>
  <si>
    <t>Pentos is a leading TikTok analytics tool that provides musicians, creators, brands, and agencies with the ability to browse trends, measure their own TikTok account, and track competitors. With Pentos, users can benchmark themselves against their peer...</t>
  </si>
  <si>
    <t>We spot, track and then re-create best digital experiences across the web. We love and craft high-end design solutions, perfect user interfaces and seamless user experiences for end users.</t>
  </si>
  <si>
    <t>Freshreview is an online reputation and review management software that helps small businesses monitor and grow their reviews on platforms like Google, Facebook, and Yelp. It provides everything a small business owner needs to increase sales, including...</t>
  </si>
  <si>
    <t>TITANPush is a global platform that provides technological solutions to companies looking to improve engagement and conversion on their websites. We offer a range of tools and services, including push notifications, Whatsapp and Facebook Messenger inte...</t>
  </si>
  <si>
    <t>TRAK Data is a direct mail and digital marketing agency that helps brands maximize growth and improve profitability through advanced data-driven targeting solutions. Focused on optimizing direct-to-consumer campaigns with machine learning and targeting...</t>
  </si>
  <si>
    <t>SEO Audit Software is a powerful tool designed for marketing agencies, SEO professionals, and entrepreneurs. It offers a free 14-day trial and provides white label SEO auditing and keyword tracking tools. With this software, users can reduce the time s...</t>
  </si>
  <si>
    <t>Optinize is a behavioral marketing platform that helps companies connect with their customers through automated personal messages called 'journeys'. They offer a wide range of tools and integrations, including email, SMS, web push, landing pages, pop-u...</t>
  </si>
  <si>
    <t>Make Me Modern is a website development firm based in Knoxville, Tennessee. We specialize in engineering powerful handcrafted designs, low-cost development, and proven Search Engine Optimization (SEO) results. Our services include website design, websi...</t>
  </si>
  <si>
    <t>MuseFind is a venture-backed software solution that provides an all-in-one platform for managing influencers and brand collaborations. Their platform has performed over 71 million impressions reached in the last 24 months and the company itself has gro...</t>
  </si>
  <si>
    <t>Fresh Relevance is an eCommerce personalization platform that helps commerce driven businesses deliver revenue boosting experiences across websites, apps, emails, SMS, and ads. The platform saves time, boosts conversions, and integrates with the tech s...</t>
  </si>
  <si>
    <t>Social media analytics and reporting tool for brands, agencies and publishers. Advanced insights include competitor analysis, content audits and smart metrics. Social dashboards, campaign reporting and competitor insights. All brought together in one p...</t>
  </si>
  <si>
    <t>AdCurve is a feature-rich ecommerce marketing platform that helps businesses connect, analyze, and optimize their digital marketing channels. With AdCurve, retailers can sync their products to all major advertising channels and maximize their profit fr...</t>
  </si>
  <si>
    <t>OOOH.Events is an online ticketing platform that allows users to create and manage events of various types, such as concerts, courses, seminars, and tours. The platform offers features typically found in professional ticketing systems, including ticket...</t>
  </si>
  <si>
    <t>A New Approach to Marketing Measurement &amp; Optimization | Marketing Evolution Future proof your marketing strategy with Marketing Evolution. We help marketers make better decisions on media spend, optimize the customer journey, and scale marketing progr...</t>
  </si>
  <si>
    <t>SERPWoo is a highly advanced SEO SERP and ORM Intelligence Tool that is taking the place of traditional rank trackers and keyword tools. Advertising Services</t>
  </si>
  <si>
    <t>All in one UTM Builder and Link Management Platform Terminus App is a feature rich UTM builder software and link management platform. Replace your UTM spreadsheet and standardize your UTM naming conventions. Build and Track UTM URLs Consistently and Ac...</t>
  </si>
  <si>
    <t>SMSCountry Networks is a leading SMS marketing solution provider that offers SMS and voice marketing APIs. The company caters to various market segments, including individuals, retail consumers, enterprises, corporate consumers, and software/internet a...</t>
  </si>
  <si>
    <t>RedEye is a B2C marketing automation platform and email marketing company. They specialize in multi-channel marketing automation for retailers, travel, and financial B2C lifecycle marketing. Their innovative AI technology drives their marketing automat...</t>
  </si>
  <si>
    <t>MarketBeam is a safe and compliant social media amplification and publishing platform for B2B marketing agencies. The AI driven employee advocacy tool empowers employees to share corporate content on their own networks to amplify social media reach, el...</t>
  </si>
  <si>
    <t>Event Gate is an Australian online event registration and ticket sales platform. It offers a simple and secure online event registration and payment process for various events. With Event Gate, users can customize their registration forms with their br...</t>
  </si>
  <si>
    <t>News Exposure is a full service media monitoring company that helps you keep tabs on the narrative around your organization. They specialize in media research, media monitoring, press release distribution, and media analysis. They have built permanent ...</t>
  </si>
  <si>
    <t>Insight Mobile is an award-winning Brighton-based native iPhone, iPad, Android, and web app development company that specializes in developing world-class apps for a range of business sectors. Our particular specialism is working in the conference and ...</t>
  </si>
  <si>
    <t>KPI Reporting with ServiceClarity | KPI reporting of cloud service metrics. ServiceClarity SaaS is a suite of business value metrics dashboards that enables automated KPI reporting of cloud service metrics including JIRA dashboards. ServiceClarity is a...</t>
  </si>
  <si>
    <t>emfluence Digital Marketing is the midwest's leading provider of digital marketing tools and services. We create one to one relationships, and then some. emfluence is a Full Service Digital Marketing company that works with clients to develop and execu...</t>
  </si>
  <si>
    <t>Valuer is an AI driven platform backed by expert analysts that provides on demand solutions for navigating the world’s innovation ecosystem. Our mission is to enable organizations to make faster, cheaper and much more efficient decision making. Valuer ...</t>
  </si>
  <si>
    <t>Lefty is a leading influencer marketing agency that helps brands maximize their influencer insights and elevate their audience's brand experience. With a unique technology encompassing 3 million influencer profiles worldwide, Lefty offers robust analyt...</t>
  </si>
  <si>
    <t>Skycore is a leading mobile marketing platform that provides a mass text messaging platform and mobile wallet pass management platform for businesses. They offer services such as sending SMS, MMS, and more. With their mobile marketing infrastructure pl...</t>
  </si>
  <si>
    <t>eGifter.com is an IT innovator delivering gift registry services and mobile based gifting solutions for some of the largest retailers. At the consumer level, eGifter offers 250+ branded gift cards that are delivered electronically through email, text m...</t>
  </si>
  <si>
    <t xml:space="preserve">Our analytical call tracking software helps to understand sales channels, both online and offline. See how you can better understand your campaigns today. </t>
  </si>
  <si>
    <t>Panamplify is a company that provides automated reporting for marketing agencies. They eliminate the time-consuming and expensive task of organizing marketing data and building client reports. With Panamplify, marketing agencies can automate the setup,...</t>
  </si>
  <si>
    <t>Userfeel.com is a pay-as-you-go user testing tool that provides remote usability testing services. With no subscription or monthly fees, users can get better insights from a panel of high-quality testers starting at just $30 per tester. The platform is...</t>
  </si>
  <si>
    <t>The all in one Reward and Referral Marketing Platform for enterprise brands. Referral, Ambassador and Brand Partner programs powered by the experts, Buyapowa. Buyapowa is turbo charging Refer a Friend acquisition for leading brands and retailers. The t...</t>
  </si>
  <si>
    <t>iPromo is a leading provider of promotional products and branded merchandise. With a wide assortment of bulk promotional items, we help companies and organizations around the globe discover and implement powerful product-driven marketing solutions. Our...</t>
  </si>
  <si>
    <t>PeakFeed is a company that provides handy tools for hard working marketers. The company is founded by Gregg and Patrick, two marketers and friends who love to build tools. They focus on building their tools well and are passionate about their users. On...</t>
  </si>
  <si>
    <t>SendBlaster is a powerful and easy-to-use bulk email software that allows businesses and organizations to manage their mailing lists and set up email marketing campaigns. It is a desktop-based software developed and marketed by eDisplay srl, a software...</t>
  </si>
  <si>
    <t>Scal-e is a cloud marketing platform that provides an agile solution for B2B and B2C brands to improve customer acquisition and loyalty. It is listed in Forrester's Now Tech CDP and offers an end-to-end platform for collecting and managing customer dat...</t>
  </si>
  <si>
    <t>EQ Works is a provider of targeted mobile, web, social, and video advertising and digital marketing solutions. EQ enables businesses to Understand, Predict, and Influence consumer behaviour. EQ helps companies maximize the value of their data. We enric...</t>
  </si>
  <si>
    <t>Sender is an email marketing platform that offers an effortless email marketing experience and free 15,000 monthly emails. With a zero cost plan and 24/7 support, Sender helps businesses grow their numbers and maximize revenue from campaigns. The platf...</t>
  </si>
  <si>
    <t>Improvely is a marketing analytics company that provides conversion tracking and click fraud monitoring services. With Improvely, marketers can track and improve their marketing campaigns while also detecting and stopping PPC click fraud. The company o...</t>
  </si>
  <si>
    <t>Lead Liaison is a leading SaaS solution providing revenue generation software. They empower marketers and enable sales by offering a comprehensive suite of marketing automation and lead management solutions. Their software includes features such as lea...</t>
  </si>
  <si>
    <t>Mobilozophy is a mobile marketing intelligence company that provides enterprises with technology and services to push advertising, marketing, promotions, and loyalty programs directly to targeted audiences via mobile and other wireless devices. They of...</t>
  </si>
  <si>
    <t>SocialPubli.com is a marketing social platform that connects advertisers with influencers to spread messages through social media and blogs. Advertisers can create personalized campaigns with influencers, while influencers can earn money by posting on ...</t>
  </si>
  <si>
    <t>GroupFire is a Community Relationship Management platform that provides all the tools needed to engage and foster connections with community members. It offers a range of features to create ongoing community value, build recurring revenue streams, and ...</t>
  </si>
  <si>
    <t>Digital signage software | friendlyway The best practices of self service and content management furnished into one comprehensive digital signage cloud platform, fully integrated with our top of the line kiosks and hardware solutions. friendlyway is a ...</t>
  </si>
  <si>
    <t>StoreLocatorWidgets is a store locator software company that provides flexible and easy-to-use solutions for websites. Their software is compatible with all major web platforms and suitable for all types of businesses or services. With fully customizab...</t>
  </si>
  <si>
    <t>Intellifluence is an all in one influencer marketing platform that enables brands and influencers to connect, collaborate and reach their goals. Intellifluence is a simple, yet powerful marketing platform that helps brands partner with key influencers ...</t>
  </si>
  <si>
    <t>StrandVision Digital Signage provides Employee Communication Tools using Digital Signage Solutions on a Digital Media Network. StrandVision Software as a Service delivers hosted low cost digital signage to any organization via TV, PC or LCD and web DS ...</t>
  </si>
  <si>
    <t>Clavax is a custom software, mobile app, and web development company based in San Jose, California. With a team of over 200 highly skilled IT experts, Clavax provides complex enterprise-level solutions in software, web, and mobile application developme...</t>
  </si>
  <si>
    <t>RAP Index is a company that provides micro targeting technology for creating, managing, leveraging, and expanding highly effective Key Contacts programs for State and Federal Advocacy. They have developed an Influencer Identification tool that uncovers...</t>
  </si>
  <si>
    <t>vjoon is a leading software company in the digital content management business. They offer software solutions for publishing and digital asset management (DAM) systems. Their flagship products include vjoon K4, a crossmedia publishing platform, and vjo...</t>
  </si>
  <si>
    <t>English UK is the national association of accredited English language centres in the UK. We represent UK English language teaching nationally and internationally, promoting the highest quality, supporting our member centres and working to ensure that s...</t>
  </si>
  <si>
    <t>Snappy Kraken is a complete digital marketing system for financial advisors who care about meaningful connections. They offer personalized websites, original content, and marketing automation. Their goal is to put growth on autopilot for financial advi...</t>
  </si>
  <si>
    <t>Reptrics is the world's first holistic customer success software that becomes a tool for your entire team to work out of. Reptrics is a customer review management platform for businesses who interact with customers through online reviews. Reptrics mode...</t>
  </si>
  <si>
    <t>ClearEvent is an all-in-one event management software for events of all sizes. They provide a cloud-based platform that helps event organizers streamline and simplify various aspects of event planning and execution. Their software allows users to sell ...</t>
  </si>
  <si>
    <t>Attendium is a guest list app and management service that provides a solution for efficient guest list management. It is used by leading brands and over 16,000 professionals in the event industry. Attendium offers a top guest list app for event profess...</t>
  </si>
  <si>
    <t>Storyheap is an analytics and marketing suite for the world's leading brands and influencers. It helps elevate your brand's social media presence by providing insights into how your content is performing. With Storyheap's bulletproof analytics suite, y...</t>
  </si>
  <si>
    <t>FusionGrove is a data-driven sales acceleration platform that helps B2B sales leaders and tech companies achieve their revenue targets. With augmented insights, FusionGrove prioritizes high-value accounts and enables users to build structured plays wit...</t>
  </si>
  <si>
    <t>Sure Oak is a results-driven SEO agency that helps businesses grow their online revenue. Led by SEO expert Tom Casano, we provide long-term SEO strategy and consulting services to help your website rank for high-intent keywords and drive organic traffi...</t>
  </si>
  <si>
    <t>Reputation Desk is all in one automated platform to manage your reputation, monitor reviews, generate new positive reviews, and attract new customers Advertising Services</t>
  </si>
  <si>
    <t>ActiveTrail is a leading email marketing and automation service that offers a wide range of tools and services to maximize campaign results, improve metrics, and increase revenue. They provide a unified platform for marketing automation, email marketin...</t>
  </si>
  <si>
    <t>OPTILYZ is Europe’s leading direct mail automation &amp; programmatic print software. Our tool offers a straightforward way to integrate letters, postcards and selfmailers into your cross channel marketing as well as automate and better personalize campaigns.</t>
  </si>
  <si>
    <t>redirection.io is a comprehensive set of tools to optimize SEO and Web content. We offer a unique solution to manage HTTP redirections for businesses, marketing and SEO. Catch and fix HTTP errors on the fly.</t>
  </si>
  <si>
    <t>ZoikMail is an email marketing automation platform that allows users to create, send, and track beautiful emails. With ZoikMail, users can easily create powerful email marketing campaigns and take advantage of advertising services, including bulk email...</t>
  </si>
  <si>
    <t>BuzzRamp is a marketing platform that aims to make marketing and PR easier for small and medium-sized businesses. They offer advertising services, public relations, marketing strategy, digital marketing, and social media marketing. Their platform is de...</t>
  </si>
  <si>
    <t>YCD Multimedia is a global provider of digital signage solutions for businesses and organizations. They offer dynamic and immersive digital signage solutions and video wall experiences for retail, hotels, banks, restaurants, and more. YCD takes a 360-d...</t>
  </si>
  <si>
    <t>Newoldstamp is an email signatures marketing platform that turns every employees' email into a powerful marketing tool. We help businesses to get the most out of their Email Marketing and strengthen their brand. Our tool enables professionals to use th...</t>
  </si>
  <si>
    <t>Datantify is the largest provider of high quality company databases with a simple pricing model. We have access to over 100 million unique companies from all around the world. Our databases include over 4,500 categories and all 195 countries, divided i...</t>
  </si>
  <si>
    <t>Sirdata is a French startup specializing in the collection and processing of anonymous browsing data. They offer a suite of multi-level data solutions that combine operational, technological, and consulting expertise. Sirdata's algorithms analyze real-...</t>
  </si>
  <si>
    <t>zkipster is an online event management software that provides solutions for event planners worldwide. It offers features such as online invitations, guest list management, and event check-in. With over 12 million guests checked in across more than 100 ...</t>
  </si>
  <si>
    <t>NextPage is a total marketing solutions company combining traditional print expertise with personalized digital marketing techniques to drive results. At NextPage, we specialize in business building ideas and solutions utilizing our unmatched experienc...</t>
  </si>
  <si>
    <t>MonsterInsights is a Google Analytics plugin for WordPress that allows users to easily set up and track website analytics. With over 100 million downloads and 3 million active sites, MonsterInsights is the most popular analytics plugin for WordPress. D...</t>
  </si>
  <si>
    <t>La plateforme omnicanale pour une expérience client unique Maxxing Boostez l’engagement à votre marque : Hyper personnalisation de l'offre, Animation commerciale, Fidélisation. Solutions logicielles de GRC et de fidélisation.Des outils pour vous différ...</t>
  </si>
  <si>
    <t>Chekkit is an all-in-one customer experience software that provides review management, messaging management, and lead generation services for modern local businesses. Their review management service helps businesses build a base of authentic client sat...</t>
  </si>
  <si>
    <t>quintly is an online social media analytics tool to help you track, benchmark and optimize your social media performance. quintly is the professional social media analytics solution to track and benchmark the performance of your social media marketing ...</t>
  </si>
  <si>
    <t>MASS Analytics is a software solution and service provider with a focus on Marketing Effectiveness measurement. They offer a comprehensive Marketing Mix Modeling software suite supported by managed services solutions. Their software, MassTer, allows us...</t>
  </si>
  <si>
    <t>Adalysis is a PPC management software for Google Ads &amp; Bing Ads. It simplifies PPC optimization, automation &amp; reporting routines. Adalysis provides automation strategies and tools to help with all aspects of managing your PPC accounts at scale. The pla...</t>
  </si>
  <si>
    <t>ReviewPush is a software program that helps small businesses defend their reputation online. We help you measure, manage and optimize the customer experience. ReviewPush helps businesses monitor and manage their online reviews. Trusted by 500+ restaura...</t>
  </si>
  <si>
    <t>PREMO is a cloud-based promotional marketing platform that provides cost-effective tools for planning, building, managing, and analyzing online campaigns with a limited marketing budget. They offer a range of promotional campaign types, including cashb...</t>
  </si>
  <si>
    <t>InterConverse is a marketing and advertising platform that allows you to engage your audience in targeted conversation during the inbound acquisition or informational journey. This is accomplished by creating targeted interstitials that are displayed d...</t>
  </si>
  <si>
    <t>Storemaven is a data technology company that provides A/B testing solutions for mobile app icons, screenshots, videos, and descriptions on the App Store and Google Play. Trusted by 80% of top mobile brands, Storemaven helps create App Store and Google ...</t>
  </si>
  <si>
    <t>Infront is a global leader in sports marketing, providing unmatched event experiences, engaging content, and inclusive communities. They have developed core competencies in identified strategic pillars to transform sport globally. Infront is known for ...</t>
  </si>
  <si>
    <t>Gigride is an online marketplace and booking platform that revolutionizes the world of live music. It allows venues to easily find and book bands and DJs, while giving musicians the opportunity to expand their performance opportunities. With just three...</t>
  </si>
  <si>
    <t>MavSocial is a social media management platform that allows marketers and agencies to store and manage all their social media visual content, plan campaigns, and publish to a wide range of social channels. The platform supports Facebook, Twitter, YouTu...</t>
  </si>
  <si>
    <t>Alight Analytics (www.alightanalytics.com) offers multi-channel marketing analytics solutions for global marketers with our data aggregation platform, ChannelMix. Alight unites clients' offline and online marketing channel data for a transparent, compr...</t>
  </si>
  <si>
    <t>FirstHive is a full stack real time customer data platform software that enables consumer marketers and vendors to take control of their first party data from all sources. FirstHive captures consumer data across multiple channels, gives actionable inte...</t>
  </si>
  <si>
    <t>e-RegisterNow is an online event registration software that provides solutions for conferences, courses, camps, community programs, subscriptions, and membership. It also offers ticketing services for shows, sporting events, and concerts. The software ...</t>
  </si>
  <si>
    <t>Missinglettr is an all-in-one social marketing platform that turns your content into engaging social media posts and helps you solve distribution by finding the best influencers in your niche. With Missinglettr, you have all the tools you need to autom...</t>
  </si>
  <si>
    <t>Grade.us is a review management platform for marketing agencies. It is the #1 white label review management and marketing platform for marketers, consultants, agencies, and SEOs. The platform helps businesses convert happy customers into reviewers on t...</t>
  </si>
  <si>
    <t>Scala tailors digital signage to a specific audience, location and time creating powerful, visually engaging customer experiences for businesses &amp; retailers! Scala provides the platform for marketers, retailers and innovators to easily create and centr...</t>
  </si>
  <si>
    <t>eRSVP.com is a leading web registration and response management solution for event planners and meeting professionals. They provide online event registration and payment processing solutions for events planners, conference organizers, and meeting profe...</t>
  </si>
  <si>
    <t>ARInsights is a market-leading software platform that provides analyst relations professionals with the tools they need to manage their workflows. Their flagship product, ARchitect, allows users to target industry analysts and influencers, monitor anal...</t>
  </si>
  <si>
    <t>Oncrawl provides data for technical SEO to drive increased ROI and business success with your website. Rely on scalable analysis algorithms to reconcile third party and natively collected data to quantify, visualize and prove the value of technical SEO...</t>
  </si>
  <si>
    <t>Infoxite is a full stack software development and marketing company. They design and build software products for desktop, web, mobile, and connected devices. They also provide services in market research, clientele profiling, email lists, postal lists,...</t>
  </si>
  <si>
    <t>DataKal StarBase software is designed especially for festivals and other cultural, sport and business events. It has been developed since 1996 by the software architecture Pavel Kalenda in cooperation with highly experienced specialists working in the field of event management. The software has been continously developed as the festivals and events has evolved their services and has improved internal processes. DataKal StarBase offers a complex solution of the events' management. It saves your time and helps your team to work more effectively.</t>
  </si>
  <si>
    <t>JMarquardt Technologies is a company that specializes in congress organization and has developed a powerful management software only for this purpose.</t>
  </si>
  <si>
    <t>Brandt OSS is a developer of open source software and services. They are the creators of Mailster and other open source software products. They specialize in building tailor-made web applications, extending and integrating existing software, and provid...</t>
  </si>
  <si>
    <t>LeadLake is a leading platform that provides hot qualified sales leads to businesses. With a team of data mining experts and a custom-built crawler technology, LeadLake not only gives contact information of each lead but also their EXACT IMMEDIATE requ...</t>
  </si>
  <si>
    <t>YOURLS is a free and open-source software that allows users to create their own URL shortener. With YOURLS, users have full control over their data and can host the software on their own domain. The platform offers bookmarklets, a developer API, and de...</t>
  </si>
  <si>
    <t>Eventonapp is a leading event management software company that provides a range of products and services to help businesses plan, organize, and promote their events. Our flagship product is the Eventonapp event app, which allows event organizers to cre...</t>
  </si>
  <si>
    <t>at micepage, we believe that event software should be a lot simpler than it is, and that you shouldn’t have to learn how to use something, but rather know how to use it instantly. we believe that you should be able to create your events in minutes, not hours, and we believe that you should be able to work on your events wherever, and whenever you want. micepage is built on 3 foundations: 1. simplicity and intuition in form and function 2. beautiful design 3. access anywhere, anytime we deliver on our promise through: instant event pages, automatic delegate management, real-time updates, integration with platforms like excel, and beautifully designed interfaces. we do this by thinking about our customers, and keeping their needs at the heart of our platform. micepage is a strikingly simple event organisation platform for everyday people, designed to help you create and organise private events faster, easier, and with more flexibiltiy than ever before. we believe in keeping things simple</t>
  </si>
  <si>
    <t>Benjamin is a fintech startup that helps individuals and local businesses earn cash back on their purchases. With a gamified approach, Benjamin offers unlimited cash rewards on every purchase, from big brands to local stores. They have a universal cash...</t>
  </si>
  <si>
    <t>Audience engagement technology for events and conferences. RFID badges, event apps, voting systems and custom solutions delivered all around the world.</t>
  </si>
  <si>
    <t>BrandBastion is a company that helps brands and advertisers monitor and manage online conversations with ease. They provide innovative AI-powered comment tools to protect and optimize brand performance on social media. BrandBastion is a trusted partner...</t>
  </si>
  <si>
    <t>Evessio is an all-in-one event management platform for live and digital events, including awards, conferences, digital awards ceremonies, and digital conferences. They offer award-winning event management software and virtual venues for awards, exhibit...</t>
  </si>
  <si>
    <t>Voxpopme is a smartphone app that pays you to have an opinion. Get paid for sending your video responses directly to brands asking you the questions.</t>
  </si>
  <si>
    <t>Sendo Invitations (Sendomatic.com) was created to assist individuals and organizations with creating and managing events online. Our goal is to provide a unique, stylish, creative, environmentally friendly and less expensive option to mailing out print...</t>
  </si>
  <si>
    <t>Resuro is a full-service web design and development studio based in Bucharest. We specialize in website design, custom web development for desktop and mobile, and search engine optimization (SEO). Our services include brand design, web development, cre...</t>
  </si>
  <si>
    <t>Cenareo is a digital signage solution designed to communicate with an unlimited number of screens in real time. Our easy to use digital signage solution allows you to create, share and manage your stories on any digital display with perfect ease. Cenar...</t>
  </si>
  <si>
    <t>Impanix is a leading security compliance provider that helps small and mid-sized businesses ensure data security and regulatory compliance. They offer expert solutions for SOC 2, ISO 27001, GDPR, and HIPAA compliance needs. With Impanix, businesses can...</t>
  </si>
  <si>
    <t>The Easiest Way to Implement Inbound Marketing. with Eggflow Inbound software, you can grow like a websites twice your size while connecting like a real human being</t>
  </si>
  <si>
    <t>Instagram Growth &amp; Lead Generation - Our team takes a very hands on approach to building your brand on Instagram. Want to make money on Instagram? With our.....</t>
  </si>
  <si>
    <t>Use all your social networks like you're using one. Smarter Social Posting - sign up and find more info at our website.</t>
  </si>
  <si>
    <t>Versatile Prime Infosoft Pvt. is a leading IT and software development company based in Rajasthan, India. They specialize in providing a wide range of services including multi-level marketing software, web design, digital marketing, customized software...</t>
  </si>
  <si>
    <t>Striata provides strategy, software and professional services that enable digital communication across multiple channels and devices. The company specializes in digital message design, generation, delivery and storage. Clients choose Striata technology...</t>
  </si>
  <si>
    <t>The Moneytizer is a global advertising platform that allows any website publisher to optimize its advertising revenue in a simple and intuitive way. Thanks to our Header Bidding technology that puts more than 50 partners from all over the world to comp...</t>
  </si>
  <si>
    <t>Nightwatch is an AI-ready SEO monitoring tool that provides accurate keyword ranking reports and helps users discover missed SEO opportunities. It is a search visibility tracker that empowers teams with real-time views of their search engine rankings f...</t>
  </si>
  <si>
    <t>TRIBE is an influencer marketing platform that connects brands and agencies with social media influencers and creators. With TRIBE's platform and expert team, brands and agencies can build, manage, and measure a community of storytellers. Influencers o...</t>
  </si>
  <si>
    <t>Puresend is an Experienced Email Service Provider (ESP) Serving Medium to Large Email Marketers. Bulk Email Service Provider, Advanced Email Campaign Management. Puresend is an Email Service Provider (ESP). We've been in this space since '01 and contin...</t>
  </si>
  <si>
    <t>Augmania is a social platform for creating Augmented Reality campaigns and sharing experiences on Social Media. Augmania is a Storytelling solution that uses AR to let marketers integrate their digital assets into a new media published easily. No Apps,...</t>
  </si>
  <si>
    <t>Tellagence is a social prediction company that provides television networks, agencies, and brands with the ability to segment social TV audiences based on their interactions and behaviors. They use dynamic, self-learning algorithms to analyze social da...</t>
  </si>
  <si>
    <t>#Neuroscience and #AI in #Marketing for Consumer Behavior Management.</t>
  </si>
  <si>
    <t>TheAppLabb is a top mobile app development company based in Toronto, Canada. They specialize in mobile app strategy, design, and development, delivering innovative solutions for agencies, brands, and entrepreneurs. With over 15 years of expertise in th...</t>
  </si>
  <si>
    <t>SlidesUp is a platform that helps you plan events at your company. With SlidesUp, you can easily collaborate with your team and communicate faster. The platform allows you to create great experiences for your events and provides a zen mode for stress-f...</t>
  </si>
  <si>
    <t>mirabyte is a privately held software development and consulting company that offers innovative standard software solutions for digital signage, interactive kiosk systems, and touchscreen user interfaces. Their flagship product, FrontFace, is a powerfu...</t>
  </si>
  <si>
    <t>The Auto Care Association is a coast-to-coast network of 500,000 independent manufacturers, distributors, parts stores, and repair shops. They are dedicated to helping vehicles last longer, perform more efficiently, and keep drivers safe. The associati...</t>
  </si>
  <si>
    <t>Vauchar is a fully managed voucher infrastructure with an API that allows organizations and developers to easily integrate and use voucher discounts and offers services without much complexity. Their ready-to-play plugins enable users to get started in...</t>
  </si>
  <si>
    <t>Proved.co is an award-winning platform that makes market validations easy. It allows users to describe their ideas, select their target audience, and launch tests in minutes. With Proved.co, users can get results in hours, providing them with valuable ...</t>
  </si>
  <si>
    <t>SoTellUs is a video review platform that helps businesses gather and share customer reviews on sites like Google, Facebook, Yelp, and BBB. The platform allows businesses to engage with previous customers via SMS to generate reviews and monitor their on...</t>
  </si>
  <si>
    <t>Salesmsg is a texting platform with all the software, integrations, and resources you need for SMS marketing, sales outreach, customer service and your business. One SMS platform for your entire company:‍2 way texting, SMS marketing, calling, &amp; more Tr...</t>
  </si>
  <si>
    <t>musqot – Everything Internet Marketing Plan, budget, analyze and optimize your marketing in all channels. Gain complete control of your performance, proof the ROI of your campaigns with Musqot. Welcome to WordPress. This is your first post. Edit or del...</t>
  </si>
  <si>
    <t>SendForensics is a global provider of advanced email deliverability, compliance &amp; security solutions. Trusted by responsible senders worldwide. SendForensics EDS is the most advanced email deliverability system in the world. Spend less time troubleshoo...</t>
  </si>
  <si>
    <t>RankWatch is a globally renowned cloud centric SEO management platform, offering solutions like Rank Analysis, Backlink Watch, SERP Archive &amp; more. RankWatch is globally recognized as one of the most prestigious names in the Digital Marketing industry....</t>
  </si>
  <si>
    <t>Popkit is a company that provides widgets to help businesses increase conversions by creating trust and urgency.</t>
  </si>
  <si>
    <t>Wigzo is an omnichannel user engagement and retention platform that offers customer retention solutions through email, SMS, and WhatsApp marketing. Their solutions help create personalized experiences across all customer touchpoints from a single, inte...</t>
  </si>
  <si>
    <t>ContactMonkey is an internal communications company that helps businesses boost growth and productivity via their internal communications. With our powerful internal communications software, businesses can create, send, and track HTML email within Outl...</t>
  </si>
  <si>
    <t>buywith is a livestream shopping platform that allows brands, retailers, influencers, and experts to host live shopping events on any e-commerce site. It connects creators with brands for a frictionless live stream shopping experience. Shoppers can joi...</t>
  </si>
  <si>
    <t>CredSpark provides digital features/tools that generate leads and first party data, while enabling sales. They offer an interactive content and media platform that maximizes audience engagement. They leverage assessment technologies to gain insights in...</t>
  </si>
  <si>
    <t>Jepto is a digital marketing intelligence and automation platform that provides analytics and automation tools to help businesses automate tasks and analyze data. With Jepto, users can monitor their websites and marketing data across all channels in on...</t>
  </si>
  <si>
    <t>Eventilla is a cloud-based service for event management and eTicketing. It provides tools for automating event management, including event communication, ticket sales, and feedback collection. Eventilla allows you to receive event registrations online ...</t>
  </si>
  <si>
    <t>Duel is a brand advocacy platform for consumer retail brands. Their technology is used by marketing leaders to transform micro influencers into a channel that acquires customers at scale and grows revenue. Duel enables purpose-led brands to drive organ...</t>
  </si>
  <si>
    <t>elink.io is an all-in-one content curation tool that helps you save and edit links from anywhere on the web and turn them into beautiful email newsletters, website content, single web pages, social media bio links, and much more! With elink.io, you can...</t>
  </si>
  <si>
    <t>Wizikey is a CEO's tool that provides media measurement and intelligence to help businesses build better and faster brand awareness across the world. With Wizikey, businesses can compare and analyze the effectiveness of their PR efforts in relation to ...</t>
  </si>
  <si>
    <t>Netcellence Technologies is a Software as a Service Product Development and Services Company. Two prominent products are Helpdesk 2.0, an Automated Customer Support Management Application and CampusAge, a Campus Placement and Alumni Management Applicat...</t>
  </si>
  <si>
    <t>Basebone creates and sells subscription based digital media services that combine gaming, entertainment, education and fitness to customers around the world. Basebone brings together engaging apps, games, media, edutainment and social connections throu...</t>
  </si>
  <si>
    <t>Eventboost is an integrated guest management platform enabling companies and event professionals to run successful events maximizing efficiency and ROI. Eventboost provides companies and event professionals a unique on the market integrated guest manag...</t>
  </si>
  <si>
    <t>For executives, we make their ballgames &amp; concerts easier to host, resulting in (1) 72% less admin time, (2) increased ticket use and (3) improved in-game intros &amp; conversations. Your EAs and Marketers rely on 5-7 different apps to manage their client hospitality, field marketing and employee appreciation programs. With NextLevelFan, they use 1 single dashboard! The biggest pain-points continue to be transferring tickets and easily communicating with guests. The 5-7 apps include: - Email evite, FAQs, etc. (via Outlook, Gmail) - Texting on-demand (via phone messaging app) - RSVP Tracking (via MS Excel, Word) - Ticket transfers (via Ticketmaster, SeatGeek, etc) - Surveying (via SurveyMonkey, etc) - CRM data entry (via Salesforce, etc) - Reporting (via Excel, PPT) Customers like Comcast, GM Financial, the Atlanta Falcons and Pro Football Hall of Fame use NextLevelFan to simplify ticket/parking pass transfers and integrate text/SMS messaging, all via one (1), web-based dashboard. The results: * Reduce workflows by 86% * Increase data by 900% * Introduce compliance and transparency to truly track ROI The most common event uses include ballgames, member events, road shows, tradeshow activations, lunch 'n' learns and more. Let NLF level-up your experience and prime your attendees to buy more.* * (Source: Educational Content Makes Consumers 131% More Likely to Buy, https://www.conductor.com/blog/2017/07/winning-customers-educational-content/)</t>
  </si>
  <si>
    <t>XCM is a data, technology, and customer marketing company that specializes in transforming complex data into actionable opportunities for brands. They help clients explore and understand their customers' needs, market to them effectively, and make bett...</t>
  </si>
  <si>
    <t>We build the best #mobile tools for event organizers to help them connect and engage with their audiences. Contact us to get your event's official app!</t>
  </si>
  <si>
    <t>Crowd PR is a crowdfunding communications marketing firm that partners with top crowdfunding campaigns, and small but quality campaigns. We help them grow, promote their products, and drive backers. Our emphasis is top tier media websites, blogs, digital magazines, and online publications. We are a new agency. We are a talented agency. We are not active on social media, we are busy doing PR work.</t>
  </si>
  <si>
    <t>Trigly is a real-time social media monitoring tool that helps businesses stay ahead of the game. With Trigly, companies can monitor social media platforms in real-time to gather insights, track trends, and analyze customer sentiment. In addition to soc...</t>
  </si>
  <si>
    <t>Shoelace is a full funnel growth agency that helps scale the growth of independent DTC and ecommerce brands. They offer a range of advertising services including retargeting, Facebook marketing, Instagram marketing, Google Ads, and email marketing. Wit...</t>
  </si>
  <si>
    <t>SpatialPoint is an online mapping web GIS location, delivering the high functionality of traditional geographic information systems. They provide Software as a Service solutions for Address Validation/Correction, Geocoding, Routing, PSAP/911 functions,...</t>
  </si>
  <si>
    <t>Instant Teleseminar is a teleseminar, webinar, and telesummit marketing system for coaches, speakers, and marketers. It helps users reach more clients around the world with super easy teleseminars, allowing them to coach in groups, generate leads, and ...</t>
  </si>
  <si>
    <t>Popwallet enables brands to deliver contactless customer experiences at scale through mobile wallets like Apple Wallet and Google Pay. These experiences include dynamic coupons and offers, rebates, loyalty and gift cards, tickets and passes, identifica...</t>
  </si>
  <si>
    <t>Arrivalist is a Location Change Attribution Analytics platform that measures the way media moves us. The company analyzes big data to evaluate which media exposures motivate consumers to travel to new destinations, yielding powerful new insights as to ...</t>
  </si>
  <si>
    <t>ChannelNet is a premier engagement and content platform that specializes in providing personalized digital experiences for financial institutions. Their patented Digital Engagement and Loyalty Platform, OneClick Financial, offers relevant and informati...</t>
  </si>
  <si>
    <t>embed signage is a multi-platform digital signage software that is quick to learn and powerful to use. It offers a wide range of features and supports various device platforms. With embed signage, users can easily manage their digital signage and creat...</t>
  </si>
  <si>
    <t>Automated Client Reporting for Marketing Agencies | AgencyAnalytics helps marketing agencies scale with automated client reporting. Create custom dashboards and reports for SEO, PPC, social media, and more. Agency Analytics (formerly My SEO Tool) is a ...</t>
  </si>
  <si>
    <t>Analisa.io is a leading social media analytics solution for Brands Marketers, Agencies, Influencers, &amp; Media Publishers to analyze campaigns and get actionable insights. Fast AI powered Instagram Analytics and TikTok @Profile &amp; #Hashtags for Brand Mark...</t>
  </si>
  <si>
    <t>Gimmio is a company that provides professional branding and marketing tools, specializing in email signatures and business cards. With over 15 years of experience in web development and security, Gimmio has developed several platforms to solve common b...</t>
  </si>
  <si>
    <t>Connect Space is a B2B hybrid, in person and virtual events platform for networking, online registration, livestreaming, matchmaking and reporting in one powerful app.</t>
  </si>
  <si>
    <t>Kyto is an international software as a service company that specializes in B2B online marketing. They optimize the online presence of medium-sized businesses through portal marketing and search engine marketing. Their services help businesses increase ...</t>
  </si>
  <si>
    <t>Intandemly is an all-in-one Account Based Marketing (ABM) sales platform for B2B SMBs. They provide a comprehensive solution to target accounts, engage decision makers, and accelerate marketing and sales pipeline velocity at scale. With Intandemly's or...</t>
  </si>
  <si>
    <t>LiveReacting is a company that provides interactive live video streaming services. They offer a variety of features to enhance live video broadcasts, including adding pre-recorded videos, interactive games, graphics, and polls. Users can stream to mult...</t>
  </si>
  <si>
    <t>Nexalogy is a leader in Social Media Intelligence Services, providing a discovery engine for social media and AI products. As a wholly owned subsidiary of @datametrex, Nexalogy develops a social data analysis system (SDAS) that allows users to extract ...</t>
  </si>
  <si>
    <t>Nexoya is a company that specializes in boosting ad performance through AI-powered budget optimization. They help marketers allocate their advertising budget more efficiently using AI technologies, resulting in up to 70% higher return on ad spend. Nexo...</t>
  </si>
  <si>
    <t>Follr is a company that allows anyone to create a vibrant, customized social community in minutes. They provide a platform specifically designed for digital communities, supporting groups of all sizes. With Follr, users can create their own private soc...</t>
  </si>
  <si>
    <t>Go Smart Solutions, LLC provides a variety of online marketing solutions to help professionals develop an effective marketing plan for SaaS, marketplace apps, and ecommerce brands. They act as an extension to your in-house team by providing additional ...</t>
  </si>
  <si>
    <t>URL Profiler is a powerful content and backlink auditing software for Windows and Mac. It can retrieve a large array of link, content, and social data for various tasks. It allows users to gather data to audit content and link data quickly. The tool ca...</t>
  </si>
  <si>
    <t>TheVirtual.Show is a virtual events platform that provides innovative and reliable solutions for the United Nations family, government organizations, NGOs, and major associations. They offer a one-stop-shop solution for event organizers, helping to tur...</t>
  </si>
  <si>
    <t>Vouch is a video collection platform that allows users to create impactful videos, including testimonials, sales videos, and team updates. With Vouch, users can communicate with short, authentic videos right from their workflow. The platform offers col...</t>
  </si>
  <si>
    <t>Cloodot is an Omni Channel Customer Experience Management Platform that provides a unified messaging and reviews solution for businesses. It allows businesses to effortlessly manage their online reputation, connect with prospects through digital channe...</t>
  </si>
  <si>
    <t>CX Network is an online community focused on building the intelligent enterprise. CXN provides relevant industry insights &amp; benchmarks for global CX practitioners. The leading resource with research, reports, podcasts, videos, online events, etc. for #...</t>
  </si>
  <si>
    <t>WordFly is a digital marketing platform for arts and culture organizations. It offers a range of services including creating beautiful emails, automations, SMS, surveys, RSVPs, and web pages. With WordFly, users can connect with their audience, track r...</t>
  </si>
  <si>
    <t>Proxi.cloud is a proven and secure solution to collect and store anonymous location data collected through mobile applications. Collect relevant location data and target online ads to specific audiences. We offer services for both first and third party...</t>
  </si>
  <si>
    <t>Opticlose is the Optimization Engine for High Volume Sales Opticlose unlocks the true capabilities of sales teams by always calling the right lead at the right time. Get more answers, more interest, and more sales. Opticlose is the refreshingly innovat...</t>
  </si>
  <si>
    <t>Townscript is an online event registration and ticketing platform. It allows users to discover events in their city and buy tickets online instantly. Users can also create their own events and start selling tickets online within a minute. Townscript ai...</t>
  </si>
  <si>
    <t>reLEADgion is a self-service media buying platform for mobile app install and mobile web ad campaigns. The traffic sources include Google, Facebook, MyTarget, and Instagram. It drives quality targeted traffic and allows to optimize and automate the pro...</t>
  </si>
  <si>
    <t>Odyssiant is a content strategy platform that helps businesses map their content to their audience's buying journeys. They offer tools for creating buyer personas, understanding buyer needs, and analyzing buyer journeys. With their platform, businesses...</t>
  </si>
  <si>
    <t>EventManager Online.com is an online event management software that allows users to easily plan and manage their events, including ticket sales. With EventManager Online.com, users can have full control over participant management, task and resource ma...</t>
  </si>
  <si>
    <t>eTrigue is a company that provides Intelligent Demand Generation solutions to help businesses identify hot leads and close more sales faster. They offer a range of products and services including eTrigue Lead Accelerator, which enables partners to iden...</t>
  </si>
  <si>
    <t>Loyalty Partner Solutions (lpsolutions.com) is a German technology leader that specializes in developing loyalty solutions and operating coalition loyalty programs for the travel industry. With nearly 20 years of experience, they help businesses build ...</t>
  </si>
  <si>
    <t>Mumara is a collection of SaaS applications and customer engagement tools that fuel multi-channel marketing strategies. It offers an advanced web-based Email Marketing/Blasting solution that allows users to send high-speed unlimited emails with custom ...</t>
  </si>
  <si>
    <t>Instagram Marketing Platform used by brands including ESPN, Vans, Virgin, Audi, BBC. Built by former Facebook and Instagram team members, AppAction increases engagement and new follower growth by over 30%. Technology, Information and Internet</t>
  </si>
  <si>
    <t>Roxhill Media provides a powerful media database and PR software to help you quickly target the right journalists and generate effective media coverage. Roxhill’s topic led media database enables businesses and communicators to effectively target journ...</t>
  </si>
  <si>
    <t>Burrelles is a media monitoring and intelligence service provider generating strategic data insights that help PR professionals drive winning communications strategies. Our comprehensive suite of services is seamless, simple, and personalized to connec...</t>
  </si>
  <si>
    <t>Contactzilla is a seamless contact management system for organizations that's easy to use and accessible from multiple devices. It's been created for organizations that don't want or need a complicated CRM system and want better control of their busine...</t>
  </si>
  <si>
    <t>Agent3 is a marketing agency that specializes in Account Based Marketing (ABM) programs. They use data, technology, and content to create powerful and creative marketing campaigns that have a measurable impact. Their ABM programs help identify and infl...</t>
  </si>
  <si>
    <t>OpenBack is a mobile marketing automation platform that specializes in personalized push notifications. With OpenBack, businesses can deliver targeted and timely messages to their app users, increasing user engagement and retention. The platform also p...</t>
  </si>
  <si>
    <t>ON24 is a global leader in webinar-based marketing solutions that drive demand generation and customer engagement. Their patented cloud-based platform features an interactive and immersive user interface and industry-leading webinar analytics. ON24 pro...</t>
  </si>
  <si>
    <t>WAND Corp provides full service digital menu technology: digital menu software, hardware, and menu design services proven to grow restaurant sales. Contact us today to learn more.</t>
  </si>
  <si>
    <t>EDC is a company that provides print, promotional, corporate store, warehousing, and fulfillment management services. They offer services such as printing, sourcing, kitting/bundling, and custom team stores. EDC also specializes in B2B fulfillment, mar...</t>
  </si>
  <si>
    <t>Follow Per Click is a Google Partner Agency based out of San Diego. We specialize in digital marketing. We also have a unique SAAS that allows our clients to put ANY message on ANY site using Iframe technology. Google based ad services for personalized...</t>
  </si>
  <si>
    <t>SEOJet is a backlink management software and link building tool that helps SEO agencies and marketers build a proven backlink strategy for their clients. With SEOJet, users can track their SEO progress, grow their backlinks, buy more guest posts, and n...</t>
  </si>
  <si>
    <t>Leady.com is a lead generation and customer intelligence company. They recognize the corporate visitors that come to your website and provide you with information about them. This information can help you turn these visitors into new customers. Leady a...</t>
  </si>
  <si>
    <t>iCapture is an intelligent lead capture app that works at every trade show &amp; event. Capture leads, sort them, &amp; deliver directly to your CRM. Capture leads, surveys and opt ins with your tablet or smartphone. iCapture is the solution of choice for comp...</t>
  </si>
  <si>
    <t>seoClarity is a search and content optimization platform that helps brands connect with customers in the moments that matter. The company's proprietary Clarity Grid technology combines petabytes of data with machine learning insights to help marketers ...</t>
  </si>
  <si>
    <t>RankAbove is a global leader in enterprise SEO technology. Employing proprietary technology and SEO best practices, the RankAbove platform delivers complete search insights, clear on page optimization strategies and actionable recommendations in real t...</t>
  </si>
  <si>
    <t>Actito is a Customer Activation Platform that offers a suite of relationship marketing tools to create a meaningful dialogue with prospects and clients. It provides software with service for marketers by marketers, making it easy to use and deploy even...</t>
  </si>
  <si>
    <t>FreshMail is an intuitive program for sending newsletters, mailings, and autoresponders. We are passionate about mass mailing. We create, send, and measure the results, which belong to you! If you have any questions, we will gladly answer them! Send an...</t>
  </si>
  <si>
    <t>Socialive is a video creation platform for businesses that offers the fastest and most cost-effective way to record, edit, publish, and livestream professional videos. It is the leading live video software for creating and broadcasting high-quality con...</t>
  </si>
  <si>
    <t>Prowly is a PR and Media Relations Software that helps PR professionals manage media relations by saving time and money on everyday tasks. It offers features such as finding media contacts, creating and sending press releases, tracking mentions, buildi...</t>
  </si>
  <si>
    <t>Mirabel Technologies is a privately owned international software company that empowers businesses to grow. Mirabel Technologies began in 2003 with the original vision to help magazine publishers in a challenging media environment. Drawing from experien...</t>
  </si>
  <si>
    <t>Webinar.net is a highly customizable webinar platform that allows users to set up fully branded online presentations with unlimited attendees in less than 60 seconds. It is designed to be an upgrade for marketers who are using meeting tools like Zoom, ...</t>
  </si>
  <si>
    <t>GatherUp is an automated review software that makes it easy to get reviews and customer feedback. It is a customer experience and online review engine that enables insights, empowers marketing, and converts customers. With GatherUp, businesses can gath...</t>
  </si>
  <si>
    <t>Intuitive Digital Signage software to distribute content everywhere. Discover Waapiti's technology and solutions to enhance the customer experience.</t>
  </si>
  <si>
    <t>Ask Mirror Online Store Netherlands is a platform that offers a wide range of products and services. Customers can find the best deals for car and motorcycle parts, accessories, household items, garden supplies, and kitchen appliances. The platform als...</t>
  </si>
  <si>
    <t>Loylogic is a leading innovator and creator of points experiences, insights, commerce, and engagement. They provide loyalty programs with powerful solutions that amplify engagement and build loyalty. With offices around the world and a global content n...</t>
  </si>
  <si>
    <t>Convify offers is an amazing and a unique blend of powerful and simple way to increase your sales without jumping through hoops. Technology, Information and Internet</t>
  </si>
  <si>
    <t>TeQatlas is a comprehensive platform that connects all private market players globally and provides end-to-end investment solutions. We are committed to revolutionizing the way investors discover startups worldwide and creating a thriving entrepreneuri...</t>
  </si>
  <si>
    <t>Delve AI is a company that specializes in creating data-driven personas for businesses. Their core technology leverages machine learning and AI techniques to summarize and humanize digital data, helping businesses move from dimensions and metrics to pe...</t>
  </si>
  <si>
    <t>Lead Assign is a company that provides AI-driven lead management solutions. Their platform helps businesses increase sales conversions by routing leads to the right person at the right time. With Lead Assign, companies can consolidate and distribute le...</t>
  </si>
  <si>
    <t>Twik Analytics Translated to Action, Instantly. A seamless platform to measure, understand, and optimize website business performance. Twik automatically personalizes websites to increase conversions and creates an engaging experience for all users. Tw...</t>
  </si>
  <si>
    <t>Takumi is a leading global influencer marketing platform that offers influencer-led creative strategic managed solutions for brands. They specialize in providing unparalleled influencer marketing insights and knowledge from 5+ years of partnering with ...</t>
  </si>
  <si>
    <t>Colibri IO is a digital marketing platform that helps businesses monitor and improve their online presence. With features like social media monitoring, competitor analysis, and content optimization, Colibri IO enables businesses to track their performa...</t>
  </si>
  <si>
    <t>Far or Near is a social networking service that connects people with shared hobbies and interests. It helps users find activities, discover content, and make new friends. With over 150 communities, there's something for everyone. Users can find groups ...</t>
  </si>
  <si>
    <t>Vaizle is a marketing analytics tool that allows you to measure and analyze your ad campaigns and marketing efforts. With Vaizle, you can analyze your Facebook ads, Google ads, and social media analytics. The tool provides automated reporting insights ...</t>
  </si>
  <si>
    <t>mindswarms Insights is a mobile video-based digital market research service that provides near instant access into people's lives via smartphone, tablet, or webcam. They offer a platform for conducting video surveys to unlock consumer emotions and capt...</t>
  </si>
  <si>
    <t>HelloGuru provides data warehouses to business systems sync. They allow users to sync customer data from data warehouses to business tools such as Salesforce, Hubspot, or Intercom. No coding is required for this process. HelloGuru helps businesses obta...</t>
  </si>
  <si>
    <t>Duopana.com is an online marketplace that connects buyers and sellers of handmade and unique products. We offer a wide range of products including jewelry, home decor, clothing, and accessories. Our platform provides a convenient and secure way for ind...</t>
  </si>
  <si>
    <t>Domain parking page Traffic Truffle identifies businesses that have visited your website. Allowing you to generate leads out of previously anonymous website visitors. Traffic Truffle tells you which businesses have been on your website. Sign up for a f...</t>
  </si>
  <si>
    <t>BirdEase is a golf tournament website and registration software that provides charity golf tournament management solutions. They offer golf event websites, online registration forms, online auctions, online payments, marketing, reporting, and more. The...</t>
  </si>
  <si>
    <t>Hushly is an all-in-one conversion cloud designed to improve buyer experiences and drive conversions for B2B marketers. It offers personalized experiences, conversion optimization, and a complete system of engagement. With Hushly, B2B marketers can inc...</t>
  </si>
  <si>
    <t>Reviews On My Website is a company that helps businesses display their reviews from sites like Google, Facebook, Yelp, and Yellow Pages on their website. They offer a reviews widget that can be easily embedded on any website, allowing businesses to sho...</t>
  </si>
  <si>
    <t>DesignsnPrint is an online printing company that offers a wide range of products and services. They specialize in business forms, premium quality folders, stationeries, business cards, stickers, posters, flyers, and more. They provide personalized and ...</t>
  </si>
  <si>
    <t>WebinarIgnition is a flexible WordPress plugin that allows you to host live, evergreen, and paid webinars on your website. It is easy to use and customizable, with features that can turn your webinar into a sales machine. With 24/7 customer support, We...</t>
  </si>
  <si>
    <t>Spidergems is a multidisciplinary digital agency delivering a host of web related and digital marketing services. We specialize in web design, web app development, e store development and SEO. We are the best web design company in Chennai offering besp...</t>
  </si>
  <si>
    <t>Hypersign.com is a visual communication software platform company based in Spartanburg, SC. We focus on providing our clients with the best content management system to engage their customers, clients, and patrons through digital signage, way finding, ...</t>
  </si>
  <si>
    <t>Plerdy is a multifunctional platform for improving website usability and increasing website conversion. It offers a range of Conversion Rate Optimization (CRO) tools such as heatmaps, session recordings, SEO checker, and pop-ups. With Plerdy, users can...</t>
  </si>
  <si>
    <t>Resonate is a company that offers powerful and unique consumer intelligence to activation software. They help organizations understand, segment, and activate their audiences by leveraging proprietary data on consumers' motivations, values, media habits...</t>
  </si>
  <si>
    <t>TandemSeven partners with our clients to envision, design and implement new digital experiences across platforms and channels. We also enable our clients to manage their customer experience.</t>
  </si>
  <si>
    <t>Website Crawler is a cloud-based SEO tool that allows you to analyze up to 100 pages of a website for free. It provides a comprehensive analysis of on-page SEO issues and offers 14+ reports. The crawler supports Android, Windows, iOS, and Linux devices...</t>
  </si>
  <si>
    <t>Redflag AI is a company that provides a comprehensive platform for content and brand protection. They believe that Machine Learning is revolutionizing every industry, and their platform utilizes ML-based analytics to analyze various types of online con...</t>
  </si>
  <si>
    <t>Insightech is a company that helps businesses swiftly pinpoint and prioritize website issues to enhance user experience and drive higher conversion rates. With Insightech, digital teams can easily identify and recreate website issues, measure their fin...</t>
  </si>
  <si>
    <t>Clevertouch is a martech consulting and software company created in 2009 by a team of senior marketers with marketing technology in mind. They help marketers make sense of martech and prove their MROI. Their core principles are to simplify, connect, an...</t>
  </si>
  <si>
    <t>ReputationStacker is a platform that helps businesses get more online reviews and turn their customers into raving fans on any online review site. With ReputationStacker, businesses can automate the process of collecting reviews by sending customers a ...</t>
  </si>
  <si>
    <t>Peerly is a telecommunications company that provides a Peer to Peer Texting platform with advanced features such as Video MMS and an AI Powered Tool. It allows users to send real-time messages, voice and video chat with their Twitter friends. Peerly al...</t>
  </si>
  <si>
    <t>IfTheyCall.com is a call tracking company that provides a cheap call tracking solution based on individual codes for clients. Their service integrates with Google Analytics, allowing users to analyze call data alongside other website metrics. With IfTh...</t>
  </si>
  <si>
    <t>Affise is a platform for partnership management, which allows brands and agencies to establish and expand partnerships for performance marketing. Affise MMP has elevated mobile attribution to a whole new level. Creatives and conversions, publishers and...</t>
  </si>
  <si>
    <t>Textmetrics is a data driven language analysis platform that helps to write effective and accurate content (like job postings), and helps (recruitment) managers steer the impact of the content with real data. Textmetrics enables organizations to contin...</t>
  </si>
  <si>
    <t>Eventcube is a powerful &amp; feature rich, virtual event management, membership and ticketing platform. Market leading white label ticketing, membership and virtual events platform. Sell real &amp; virtual events Stream, chat &amp; polls Online stages &amp; networkin...</t>
  </si>
  <si>
    <t>Contaxio tracks your followers and friends on Twitter &amp; other social networks, Software Development</t>
  </si>
  <si>
    <t>Teamprove is a Management Consulting company focused on building healthy and effective organizations. We love helping companies to become adaptive, resilient and creative. Teamprove coaches and advises teams and leaders on their way to become productiv...</t>
  </si>
  <si>
    <t>NetGalley helps publishers and authors promote digital review copies to book advocates and industry professionals. Publishers make digital review copies and audiobooks available for the NetGalley community to discover, request, read, and review. NetGal...</t>
  </si>
  <si>
    <t>Originated lead retrieval for mobile apps, iLeads. Follow us for tradeshow tips &amp; best practices. #tradeshows #conferences #eventprofs #eventtech</t>
  </si>
  <si>
    <t>ChipBot is the #1 video tool for your website for sales and support. It helps businesses fix last mile conversion issues on their site by using video to engage pre-sales, communicate through built-in live chat to convert, and automate customer support ...</t>
  </si>
  <si>
    <t>Jornaya is a data as a service (DaaS) company that provides consumer behavioral data and lead intelligence to help marketers optimize timing and messaging for exceptional customer experiences. They specialize in markets where customers invest significa...</t>
  </si>
  <si>
    <t>BrightInfo.com is a premium domain for marketing and online industries, with a strong reputation and a wide network of referring domains. BrightInfo revolutionizes the way businesses sell through content. Its real-time content personalization engine in...</t>
  </si>
  <si>
    <t>Advanced SEO tools for everyone | Senuto Outrun your competition on Google and increase traffic with the Senuto toolset. Gain access to the freshest and deepest data on your local market. SENUTO to narzędzie do kompleksowego wsparcia działań SEO, na kt...</t>
  </si>
  <si>
    <t>TextBoom is a company that offers text messaging and mobile marketing solutions to businesses. With 9 years of experience, we provide superior text message marketing to help businesses grow beyond their limits. When you choose TextBoom, you not only ge...</t>
  </si>
  <si>
    <t>Spinn3r is a web service that provides raw access to posts, articles, tweets, and status updates being published in real-time. They provide high-quality weblog and social media data for analytics, search, and social media monitoring companies.</t>
  </si>
  <si>
    <t>Sotrender is a company that provides Facebook and Instagram analytics to help businesses analyze and optimize their marketing efforts on social media. With Sotrender, users can discover explainable insights, track competitors, generate automatic report...</t>
  </si>
  <si>
    <t>EventHero is a real-time event management platform that works with popular registration systems like Eventbrite, Regonline, and Event Espresso. With EventHero, you can easily produce QR coded badges, check in attendees, track attendance, and receive re...</t>
  </si>
  <si>
    <t>Signal360 is a company that specializes in Bluetooth beacon technology. They provide an enterprise solution for iOS and Android with their proprietary beacon technology. Their beacons broadcast both standard Bluetooth and their proprietary audio signal...</t>
  </si>
  <si>
    <t>99minds is an all-in-one promotion and loyalty platform for businesses. It is an easy-to-use, plug &amp; play, cost-effective solution that allows businesses to create personalized promotions and build an omnichannel customer experience. With 99minds, busi...</t>
  </si>
  <si>
    <t>Analyze Heatmaps and Session Recordings on your website with UXsniff: the user experience watchdog that looks out for you.</t>
  </si>
  <si>
    <t>Tradedoubler is a leading international performance marketing company that drives results through high quality traffic, technology, and expertise. It offers both a network and a technology solution. Tradedoubler operates performance marketing programs ...</t>
  </si>
  <si>
    <t>Leadtrekker is a custom-designed customer relationship management system to enhance businesses of any size, in all industries</t>
  </si>
  <si>
    <t>SeoPoz is a free tool that simplifies all of your Google Search Console data into one place. You can see what keywords are ranking, where they rank for and more! It’s the perfect way to keep track of your SEO progress. We make it easy for you to stay o...</t>
  </si>
  <si>
    <t>Eventifier is an event management platform that provides tools to enhance the attendee experience. It allows users to make the most of user-generated content and let real fans speak for their brand. Eventifier offers the opportunity to create virtual a...</t>
  </si>
  <si>
    <t>The Shaper Group is focused on delivering exceptional people and exceptional events. The three facets of the business include Operational Management for exhibitions and conferences, plus Training for event professionals. Events Services operational man...</t>
  </si>
  <si>
    <t>ENGAGEcx is a Connected Customer Engagement platform.  We live at the edge of an organization and see the customers and guests as single, unique individuals; we connect physical venues and sensors with digital channels to create a real-time, holistic, ...</t>
  </si>
  <si>
    <t>SuperBuzz is an artificial intelligence (AI) company specializing in marketing technology. Our fresh, new SaaS platform applies natural language processing to automate content creation and drive traffic. The SuperBuzz algorithm was designed by a group ...</t>
  </si>
  <si>
    <t>User experience recording made simple. See the screen, face, voice and touches of your users. Record in-house or remotely and without equipment.</t>
  </si>
  <si>
    <t>Learning Stream is industry leading Registration Management Software. We are your personal registration management concierge raising the profile of your organization with robust registration management software. Registration Management Software For Edu...</t>
  </si>
  <si>
    <t>Broadly.com is a customer experience and online reputation software company that helps local businesses improve their online presence and attract new customers. Their software allows businesses to create an effective online marketing strategy by drivin...</t>
  </si>
  <si>
    <t>Live Data Technologies is a company that specializes in unlocking the power of real-time job change and human capital data. They provide this data to multiple industries, including investors, app builders, and data vendors. By tracking job changes from...</t>
  </si>
  <si>
    <t>Event management software created for event professionals by event tech experts. Manage your sales, finance, marketing, operations &amp; web content in one place. D2i Systems are an award-winning, specialist software development house providing event manag...</t>
  </si>
  <si>
    <t>WISESIGHT is Thailand’s No.1 Social Media Analytics Service. They utilize social media data for analytics, synthesizing, and unlocking the potential of raw data to make it valuable. They provide smart solutions that help businesses gain sustainable adv...</t>
  </si>
  <si>
    <t>Inzpire.me is a platform for full funnel influencer marketing. It allows brands to discover creators, build relationships, access verified data, and measure ROI. The platform makes it easy for influencers and brands to connect, delivering best-in-class...</t>
  </si>
  <si>
    <t>Onclusive is a global partner for PR and Communications success. They combine industry-leading data science with an international consultancy and best-in-class PR workflow tools. Their technology, insights, and expertise help manage, monitor, and measu...</t>
  </si>
  <si>
    <t>Expo Tracker is a full-service trade show management systems and services company. They specialize in designing and developing custom registration systems, interactive exhibit hall floor plans, and exhibit sales systems. They offer a range of services ...</t>
  </si>
  <si>
    <t>CabinetM is a MarTech Stack management platform that provides tools for enterprises and consultancies to track, manage, and report on their marketing technology use and spend. With CabinetM, users can collaborate on technology discovery and evaluation,...</t>
  </si>
  <si>
    <t>GetEvangelized is an influencer marketing platform and marketplace that helps micro celebrities and influencers get discovered for digital endorsement opportunities by relevant brands. It connects brands with engaging influencers and provides data poin...</t>
  </si>
  <si>
    <t>eNetSoft Inc. is a Canadian company specializing in Internet, Intranet, and Wireless applications for businesses of all sizes</t>
  </si>
  <si>
    <t>AIDAIO is an instant mobile app maker platform that allows users to effortlessly create mobile apps for Android and iOS. The platform offers a drag and drop interface for building apps for various purposes such as events, surveys, employee engagement, ...</t>
  </si>
  <si>
    <t>Salesfokuz is a sales tracking and sales management company that provides customized Sales CRM solutions for sales and marketing teams. They offer a range of sales productivity tools with a web-based control panel and mobile application. Their software...</t>
  </si>
  <si>
    <t>Express Analytics is a data analytics company that provides data-driven services and solutions to help businesses maximize the value of every customer. They offer data management and analytical services for marketing operations, focusing on bringing cl...</t>
  </si>
  <si>
    <t>Since 2010 YNOT Mail is a powerful combination of the Internet's best email marketing software plus performance-enhancing technologies.</t>
  </si>
  <si>
    <t>Live, Virtual &amp; Hybrid Event Apps Conference Compass Captivate your in person and online audiences and turn them into active communities with our Event Engagement Platform. At Conference Compass we have a passion for knowledge, aiming to share it in ...</t>
  </si>
  <si>
    <t>Rank Hacker Directory is a top-ranked digital marketing company in the USA. They provide a comprehensive list and ranking of every digital marketing company in the country. They encourage real people to leave reviews and verify their identity through L...</t>
  </si>
  <si>
    <t>Aurigma is a software development company that specializes in image processing components and solutions. With almost 20 years of experience, they help businesses with raster and vector graphics manipulations. They offer file upload solutions for websit...</t>
  </si>
  <si>
    <t>Ekoma is a customer engagement platform for Shopify stores that offers loyalty, referral, and VIP programs. With Ekoma, businesses can reward their customers for positive actions and incentivize them to come back and make repeat purchases. The platform...</t>
  </si>
  <si>
    <t>Sunny Landing Pages is a DIY mobile responsive landing page builder that helps marketers and designers create conversion-focused pages without IT. They offer a range of features including web analytics, optimized page speed, and integration with adword...</t>
  </si>
  <si>
    <t>Notifia is a company that provides 28 website plugins for sales and marketing advertising services. They specialize in growth hacking automation for startups and digital marketing.</t>
  </si>
  <si>
    <t>Communication, Analytics, Call Tracking iovox Tracking and analytics for phone calls and voice. Generate more leads and optimize your marketing ROI by designing the right solution for your business. We provide smart phone numbers to enterprises and hun...</t>
  </si>
  <si>
    <t>GigBase is an online platform that specializes in booking, managing, and executing successful gigs. With our booking agency app, you can easily book gigs, manage events, talent, venues, and vendors. Our lightning-fast app takes care of all the busy wor...</t>
  </si>
  <si>
    <t>Demografy is an AI-powered consumer analytics platform that extracts consumer insights from the web using NLP. With a focus on privacy by design, Demografy's software development team has created an AI assistant that makes data literally speak for itse...</t>
  </si>
  <si>
    <t>Quicklink is the leading global provider of remote production solutions to the media, broadcast, production, and sport industries. They offer cost-effective, high-quality broadcast solutions for news, sport, entertainment, and corporate media. Their so...</t>
  </si>
  <si>
    <t>Stellar is a 5-star influencer marketing platform that offers smart solutions for brands and agencies. Their comprehensive toolbox helps businesses find the right influencers for collaborations. With their Discovery tool, users can search from over 10 ...</t>
  </si>
  <si>
    <t>ExpoCharger International, Inc. is a company that provides event and conference management software. Their products seamlessly integrate with Expocad® software.</t>
  </si>
  <si>
    <t>A simple, scalable, and cost effective cloud digital signage for your business to increase brand awareness, reputation, trust, and sales.</t>
  </si>
  <si>
    <t>ROCCO is an AI-powered social media marketer that fits seamlessly into your team and existing workflow. It learns the ins and outs of your business and brand voice, suggesting fresh content that your followers are likely to engage with. With ROCCO, you...</t>
  </si>
  <si>
    <t>StarClinch is India's first online artist booking and discovery portal with EMI payment facility. They offer a platform to discover and book performance artists for virtual and physical events. With a listing of over 17,000 local and international arti...</t>
  </si>
  <si>
    <t>Whichbox Media is a company that helps brands grow passionate tribes of loyal brand advocates and fans through storytelling, crowd-sourced user-generated content, and gamification. They provide a SaaS online publishing platform that allows brands to ea...</t>
  </si>
  <si>
    <t>LeadGibbon is a B2B lead intelligence platform that provides an easy way to find anyone's email address. With their LinkedIn Extension and all-in-one platform, users can discover new leads and access millions of verified B2B emails and phone numbers. T...</t>
  </si>
  <si>
    <t>Growth Champ is a service which manages your social media profiles and helps you increase your influence. We currently have expertise in Twitter and Pinterest management. In development is a service for Instagram and Facebook. We also provide advertisi...</t>
  </si>
  <si>
    <t>Thuzi is an experiential marketing and event management platform that allows brands to connect with consumers in real, meaningful ways. They offer a revolutionary Event Pass® Platform and experiential marketing offerings that enable brands to create so...</t>
  </si>
  <si>
    <t>Pippity is a company that provides publishers with the tools to create popups that convert. They offer perfect control over when the popups appear, allowing publishers to avoid interrupting visitors at inconvenient times. Pippity also offers a wide ran...</t>
  </si>
  <si>
    <t>PR.com is an online marketplace that enables businesses to promote their products and services. They provide a powerful press release distribution platform and business profiles to help businesses achieve their marketing and communications goals. With ...</t>
  </si>
  <si>
    <t>EventBooking is a SaaS company that provides venue management and booking software for conference centers, arenas, performing arts centers, and more.</t>
  </si>
  <si>
    <t>Sharptag is a software development company that provides IT Infrastructure Services, Web Development, and Consultative Services. They offer world-class web application and UI design services, utilizing technologies such as Microsoft .NET, Silverlight, ...</t>
  </si>
  <si>
    <t>Indigitall is a company founded in 2013 that develops and manages a Mobile Engagement Automation (MEA) marketing platform. Their platform allows clients to efficiently manage all of their digital marketing and communication campaigns from a single dash...</t>
  </si>
  <si>
    <t>Fotaflo is a photo and video platform for tour and activity operators, providing them with a simple and automated way to capture and deliver guest experiences. Turn your customers into advocates with a photo and video marketing platform that improves t...</t>
  </si>
  <si>
    <t>Lets Strategize is a professional consulting company focusing on salesforce.com, cloud mobile apps, and business process management in New Jersey. They provide services that help enterprises realize their 'real' potential while unlocking hidden gems wi...</t>
  </si>
  <si>
    <t>PragmaticAd is an advanced analytics platform that helps businesses manage data and digital transformation. They offer a Marketing Intelligence Platform that automates marketing management processes and provides a marketing management center for busine...</t>
  </si>
  <si>
    <t>Solutions by Text (SBT) is the pioneer of FinText™, empowering consumer finance companies to engage, interact and transact with their consumers in real time. Solutions by Text is the leading text and payments provider for consumer finance. Our powerful...</t>
  </si>
  <si>
    <t>Brush Your Ideas is a company that offers advanced online B2B and B2C web to print solutions integrated with a web to print online designer tool. They provide a complete web to print ecommerce solution for Magento that allows customers to create unique...</t>
  </si>
  <si>
    <t>AllUnite is a global ad tech platform that enables advertising companies and media agencies to effectively measure, forecast, and target OOH in real time. AllUnite delivers real-time, precise insights for OOH media, retail spaces, and transit areas. Th...</t>
  </si>
  <si>
    <t>CliClap is a content sharing platform that boosts followers’ engagement every time you share content. CliClap is a B2B #websiteXperience platform that leverages personalized content journeys to drive business goals for companies from small business to ...</t>
  </si>
  <si>
    <t>Snafflz is an all-in-one guest list solution that provides a complete mobile and online solution for event organizers. It is designed to streamline tasks such as online invitations, event registration, and RSVP management. With features like synced gue...</t>
  </si>
  <si>
    <t>Optimo Analytics is an analytics platform that helps brands and agencies automate and manage their digital analytics. They offer a range of services including GA Audits, Scheduled Reports, and GA Data Import. Their platform aims to automate analysis, d...</t>
  </si>
  <si>
    <t>Eber is a smart consumer engagement management platform for retail, F&amp;B, hotels, and more. Our loyalty solution is customizable according to your business needs, depending on size, industry, and goals. It comes with a comprehensive loyalty and rewards ...</t>
  </si>
  <si>
    <t>Vpress is a global web-to-print provider that offers market-leading web-to-print software called Coreprint. Coreprint allows organizations to reduce costs and automate their printing processes. It offers traditional web-to-print capabilities such as st...</t>
  </si>
  <si>
    <t>Ubitix is an integrated event solution that takes care of all aspects of large outdoor and indoor events: ticket sales, marketing, customer support, event POS and mobile ordering. As opposed to off the shelf systems we tailor the server to your specifi...</t>
  </si>
  <si>
    <t>Email marketing software | MoonMail Browse our directory of MoonMail certified email marketing experts, and find the best partner for your business. MoonMail allows you to grow your subscriber lists and send whole campaigns with blazing speed. It’s so ...</t>
  </si>
  <si>
    <t>Mass Mobile Apps is a leading mobile marketing and mobile application development company based in Toronto. They provide high-quality services and have developed a best-in-class mobile app platform. Their mobile loyalty app is fully customizable and in...</t>
  </si>
  <si>
    <t>PRWIREPRO is a press release distribution service that allows you to publish your press release on over 250 news sites including MarketWatch, Digital Journal, Fox &amp; NBC Local Networks, and Google News. They offer 24-hour customer support and the option...</t>
  </si>
  <si>
    <t>Printed.com is a company that offers a variety of high quality digital and litho printing services. They provide printing solutions for individuals and businesses, including flyers, brochures, wedding and business stationery. They also have a premium s...</t>
  </si>
  <si>
    <t>Email on Acid is the leading email pre deployment checklist and a configurable part of your email marketing workflow, from accessibility checks to email previews. Email on Acid provides email testing, troubleshooting and tracking tools to help you simp...</t>
  </si>
  <si>
    <t>SocialHub is a social media management software that provides an efficient and secure way to optimize your social media presence. With features like a central inbox, content planner, and analytics, SocialHub helps you take your social game to the next ...</t>
  </si>
  <si>
    <t>Blue Triangle uniquely correlates website performance improvements to the customer experience, increased conversions, and revenue. The best, first, and only platform purpose built for Continuous Experience Optimization that begins and ends with busines...</t>
  </si>
  <si>
    <t>NewsletterBreeze is a platform that helps users generate content for their newsletters in less than five minutes. The platform offers automated content gathering and curation, allowing users to add their own content and curated content with a click. Us...</t>
  </si>
  <si>
    <t>SystemAds helps businesses grow through high-performing Facebook Ads campaigns. Our team of digital marketing experts has decades of combined experience running highly successful Facebook Ads campaigns with a focus on innovation, results and customer satisfaction.</t>
  </si>
  <si>
    <t>SmatSocial is a powerful social media marketing automation tool powered by AI. It helps businesses grow fast on Facebook, Instagram, Twitter, YouTube, LinkedIn, and more. With SmatSocial, businesses can automate activities such as finding relevant cont...</t>
  </si>
  <si>
    <t>Smart Slider with ID: 2 It’s as easy as 1, 2, 3. 1. Enter Search Term Enter a web address if you’re looking for specific contact information or a keyword if you want to find any contact information related to that keyword.​​ 2. Sit Back and Relax Let o...</t>
  </si>
  <si>
    <t>Cactus Mailing is a full-service direct mail marketing company that provides customized direct mail marketing strategies, postcard printing, and mailing services. They offer complete direct marketing and postcard marketing packages for businesses and o...</t>
  </si>
  <si>
    <t>AG Neovo is a world leading provider of display devices and solutions for both professional and consumer markets since 1999. AG Neovo has earned a worldwide reputation as a leading supplier of high quality professional display solutions for both profes...</t>
  </si>
  <si>
    <t>Convertr is a lead management operating system that empowers teams with high-quality customer data and efficient, compliant processes. Their platform, which is API-first, filters, enhances, normalizes, and automatically routes accurate and actionable p...</t>
  </si>
  <si>
    <t>Avodigy is a leading global provider of technology consulting services, offering a family of mobile app products for associations, non-profits, and companies. Their all-in-one member app solution connects events, AMS, LMS, community, virtual meetings, ...</t>
  </si>
  <si>
    <t>ShoutOUT is a messaging platform that provides SMS campaigns, a shared inbox for omnichannel customer service, and two-way messaging. It also offers SMS API and OTP API for developers. With ShoutOUT, businesses can connect with their customers via SMS,...</t>
  </si>
  <si>
    <t>ProposalSpace.com is an online platform that provides abstract submission and review services for conference organizers. With ProposalSpace, organizers can easily manage the entire abstract management process, from designing the submission form to send...</t>
  </si>
  <si>
    <t>financeAds is the largest financial affiliate marketing network in Europe and a leading performance marketing agency in the financial sector. They specialize in helping financial service providers market their products and services online through a net...</t>
  </si>
  <si>
    <t>iSoluce is a web development agency based in Marseille. We offer custom web development services, including the design and creation of websites and mobile applications. We also provide services such as search engine optimization, email marketing, and c...</t>
  </si>
  <si>
    <t>Aoba Hopkins Information Management Ltd (www.ahimhk.com) is the IT service division of the Aoba Hopkins Group, a well established accounting, audit, tax and business consulting firm in Hong Kong and China. The focus of our business is to help our clien...</t>
  </si>
  <si>
    <t>HitTail is a search intelligence product that reveals underperforming and promising keywords hidden in natural search results. It provides keyword suggestions to drive more traffic to websites. HitTail has a substantial user base of nearly 40,000 users...</t>
  </si>
  <si>
    <t>CrewFire is an all-in-one brand ambassador management platform that empowers brands to build, manage, and mobilize their army of brand ambassadors. With CrewFire, brands can turn their customers into brand ambassadors and leverage their social media pr...</t>
  </si>
  <si>
    <t>Infinity is a global call tracking and speech analytics platform that provides insight into every conversation. Their platform helps drive sales, optimize marketing, and streamline operations. With their technology, businesses can measure which marketi...</t>
  </si>
  <si>
    <t>ShareKit.io is a company that provides a service to easily customize how your link will appear when sharing it on social media. With ShareKit, you can edit the link's title, description, image, Twitter card style, and more. This allows you to make your...</t>
  </si>
  <si>
    <t>Socialinsider is a social media analytics, reporting, and benchmarking tool that aims to deliver quality insights to digital agencies. With Socialinsider, you can measure and report your content performance across channels, understand your ad spending,...</t>
  </si>
  <si>
    <t>Superlikers is a Professional Online Software specialized in 360º Loyalty Programs. Superlikers also invests and manage some of the biggest Loyalty Programs in Latam. Advertising Services incentives social and gamified digital activations loyalty progr...</t>
  </si>
  <si>
    <t>Automate Mobile Growth Actions in a single platform. Optimize user acquisition, onboarding &amp; retention. #500Strong</t>
  </si>
  <si>
    <t>Compu Sult offers its CS4000 Enterprise MLM Software System to any MLM that needs top of the line, affordable and reliable software, with excellent support.</t>
  </si>
  <si>
    <t>Written.com is a content distribution platform that allows bloggers and brands to safely exchange content licensing, content syndication, and full page sponsorship agreements. They provide a platform that automates the process of finding, licensing, pa...</t>
  </si>
  <si>
    <t>Hotsol is a bulk email service for purchased email lists. We work with small, medium and large companies to send cold email in volume on a daily basis. Whether its transactional or promotional email, our network architecture is customized to meet the s...</t>
  </si>
  <si>
    <t>A/B Testing, Personalization, and Optimization | SiteSpect SiteSpect is the A/B testing and optimization solution where you can A/B test your ideas, discover insights, and personalize the entire customer journey. Tag based approaches induce latency and...</t>
  </si>
  <si>
    <t>Hyperstarter is a platform that provides marketing and analytics services for Kickstarter, Indiegogo, and crowdfunding campaigns. They offer a reliable crowdfunding agency and marketing strategy help, as well as software and consultancy services to fin...</t>
  </si>
  <si>
    <t>Mambo connects you with your community. Find people near you with shared interests or discover a new interest while getting to know your neighbors.</t>
  </si>
  <si>
    <t>momencio is an event lead capture and sales activation platform. Their philosophy is to provide engagement with insights, as they believe that engagement without insights is blindness. Their platform offers real-time activity tracking to gain valuable ...</t>
  </si>
  <si>
    <t>Pogoseat provides innovative mobile ticketing solutions that helps live entertainment venues sell more tickets and enhance the fan experience. The Pogoseat app allows fans to see a map of the stadium and we recommend the best unused seats, letting fans...</t>
  </si>
  <si>
    <t>DigiTickets is a proactive supplier of ticketing solutions for attractions and event venues. They offer innovative and proactive online ticket booking technology. Their ticketing software provides tools to streamline operations, generate additional rev...</t>
  </si>
  <si>
    <t>Ascent360 is a Data Driven Marketing Platform that helps you understand your customer base, grow your business and more. Ascent360 provides cloud based software that enables highly targeted, multi channel communications direct to prospects and customer...</t>
  </si>
  <si>
    <t>Grupio is a mobile application that makes attending an event a lot more convenient, fun and a tad bit greener. It provides easy access to event information, enables attendees to interact with each other and organizers to connect with attendees and a wh...</t>
  </si>
  <si>
    <t>Commify is a global portfolio of business messaging brands that helps over 46,000 companies transform their mobile communications with their customers and staff. They provide SMS, voice, web, IP/OTT, email, and intelligent multichannel messaging servic...</t>
  </si>
  <si>
    <t>Pixfizz is an eCommerce platform for print that offers a fully hosted web-to-print software platform with an online designer. It provides flexible pricing with no setup fee, unlimited storage and bandwidth, and full API access. Pixfizz allows businesse...</t>
  </si>
  <si>
    <t>Pitchview is a sales app that helps hybrid sales teams deliver the perfect presentation in any situation. Whether it's remote, in-person, or over the phone, Pitchview provides an omnichannel platform that makes it easy to create and share interactive p...</t>
  </si>
  <si>
    <t>Retortal is a social media management platform that provides a white label solution for brands. It offers a comprehensive control panel to streamline all social channels into one dashboard. The platform allows users to curate and schedule social media ...</t>
  </si>
  <si>
    <t>Business Gifting Solutions | &amp;Open &amp;Open is redefining business gifting by curating relationships from better gifting experiences. With solutions for employees, customers &amp; more, learn more. Last minute holiday gifting? Gift to many with on demand At &amp;...</t>
  </si>
  <si>
    <t>PUG Interactive is a company that specializes in loyalty, engagement, and gamification solutions. They offer flexible and integrated AI-driven technology solutions to improve customer journey engagement and target specific customer segments. Their solu...</t>
  </si>
  <si>
    <t>Besedo is a leading provider of products and services for content security and moderation, to online marketplaces. Since the start in 2002, Besedo has specialized in defeating fraud by constantly analyzing patterns and trends to stay ahead of scammers....</t>
  </si>
  <si>
    <t>Adalyz is a cross channel powerful Analytics &amp; Reporting platform for your Digital Ad Campaigns. It allows you to view, track, and compare your digital ad spend across Facebook, Instagram, AdWords, Youtube, and Twitter in a unified view. With Adalyz, m...</t>
  </si>
  <si>
    <t>Extole is a customer-led growth platform for marketers. They provide a referral marketing platform that enables brands to acquire new, high-value customers at scale. With Extole, marketers can create real-time, omnichannel experiences using an enterpri...</t>
  </si>
  <si>
    <t>Neurons Inc is a tech and innovation company that merges economics, psychology and neuroscience with the latest technological advances to help businesses. They offer neuroscience solutions for every business need, allowing businesses to predict custome...</t>
  </si>
  <si>
    <t>Events.com is an event management platform that provides data-driven tools for event management, event marketing, and event sponsorship. It is a mobile-first, socially focused suite of cloud-based applications that offers a comprehensive solution for e...</t>
  </si>
  <si>
    <t>Sparkage is a digital customer loyalty, rewards &amp; engagement platform for businesses. They create custom mobile applications for all businesses at a reasonable price. Sparkage is a mobile-first, cloud-based platform for customer engagement and loyalty....</t>
  </si>
  <si>
    <t>FireDrum Email Marketing is the most affordable &amp; easy to use email marketing software solution focusing on deliverability &amp; powerful features that matter. Our goal is to provide a single partner for your website, email marketing, social, and mobile ne...</t>
  </si>
  <si>
    <t>Connectly.ai is a conversational commerce company focused on simplifying how SMBs transform customer messages into revenue. Our tools centralize customer communications across WhatsApp, SMS, Facebook Messenger, and Instagram, removing the friction from...</t>
  </si>
  <si>
    <t>Giftly is a mobile app enabling its users to send their friends digital gift cards from any establishment. Giftly is revolutionizing the way people give and receive gifts. They provide a convenient and customizable way to send gift cards for any item o...</t>
  </si>
  <si>
    <t>Productlift is a company that turns product usage data into sales insights for trial and freemium users.</t>
  </si>
  <si>
    <t>Kremsa Digital is a boutique digital agency that combines strategy, creativity, and technology to provide custom digital solutions for brands. They specialize in social media, loyalty programs, and driving conversions. As a previous Facebook Preferred ...</t>
  </si>
  <si>
    <t>Powerful API Stack For Data Driven SEO Tools – DataForSEO We provide comprehensive data solutions for SEO and SEM analytics via API. DataForSEO is a trusted partner for 750+ SEO software companies and agencies. Comprehensive SEO and digital marketing d...</t>
  </si>
  <si>
    <t>Vieworks is a company that provides a solution to improve video marketing results by rewarding users with perks for watching. Their solution turns videos into interactive widgets that can be published, shared, and measured. This helps build awareness, ...</t>
  </si>
  <si>
    <t>Dynamic Interactive is a Software as a Service company that specializes in telephony services such as inbound call tracking, business phone systems (hosted PBX), predictive dialing software, and voice broadcasting software. Our cloud-based solution hel...</t>
  </si>
  <si>
    <t>Mobithink Limited is a mobile marketing network, focusing on Mobile Game Acquisition, aiming to bring qualified users to our partners and clients. Mobithink Limited is a mobile marketing network, focusing on Mobile Game Acquisition. Mobithink has quali...</t>
  </si>
  <si>
    <t>Eventbase Technology is a leading mobile event platform trusted by some of the world's most recognizable brands. They provide event apps for conferences, trade shows, and enterprise events, enhancing the attendee experience with feature-rich, location-...</t>
  </si>
  <si>
    <t>Rocketprint Software is an Online Storefront that integrates into your existing website to give you the best web to print solution available. Get a complete e Commerce storefront that can handle all transactions with your customers such as Instant Onli...</t>
  </si>
  <si>
    <t>24-7 Press Release Newswire is a press release distribution company that provides marketing and communications solutions for businesses of all sizes. They offer press release distribution services to thousands of journalists, researchers, and more, inc...</t>
  </si>
  <si>
    <t>Signagelive is a global leader in the digital signage industry, providing a secure and scalable platform for organizations since 2007. With a cloud-based platform available in 14 languages, Signagelive powers tens of thousands of screens deployed acros...</t>
  </si>
  <si>
    <t>REACH Media Network is an award-winning company that provides enterprise digital signage solutions. They own and operate a fast-growing digital media network located in over 2500 premier locations across the United States, Caribbean, and Canada. Their ...</t>
  </si>
  <si>
    <t>Targetings is a Seattle based company run by a team of social media evangelists and technical gurus. They provide a cutting-edge social media content management platform that helps clients save time, maximize traffic from social media channels, increas...</t>
  </si>
  <si>
    <t>Enhancio is a demand automation platform for B2B marketers. It automates time-consuming tasks and provides complete visibility across the entire demand marketing workflow. Enhancio revolutionizes demand marketing, lead generation, and demand generation...</t>
  </si>
  <si>
    <t>Postfity.com is a social media scheduling tool that allows users to plan and publish posts to Facebook, Instagram, LinkedIn, Twitter, Pinterest, GMB, and Vkontakte. With Postfity, users can manage multiple social networks, schedule messages, engage wit...</t>
  </si>
  <si>
    <t>DINO Agência de Notícias Corporativas (dino.com.br) is a platform for online distribution of press releases with automatic publication on various websites and communication with the media. It helps brands achieve their communication goals, such as buil...</t>
  </si>
  <si>
    <t>ThoughtMetric is a marketing attribution platform specifically designed for e-commerce businesses. It helps e-commerce marketers understand and optimize marketing effectiveness across all marketing channels. With ThoughtMetric, businesses can track the...</t>
  </si>
  <si>
    <t>ReferralCandy is a leading eCommerce referral program software that helps online stores increase sales through customer referrals. With over 30,000 eCommerce stores using our robust referral marketing program, we make it easy for sellers to conduct the...</t>
  </si>
  <si>
    <t>NewzPoint is a centralised digital marketing and corporate communication platform. It is a fast, easy, and affordable way to disseminate any content, news, or information to any target audience on any device. NewzPoint allows you to centralise and stre...</t>
  </si>
  <si>
    <t>HypeAuditor is a 100% AI-powered influencer marketing platform that provides data-driven solutions for brands and agencies. With a database of over 80.9 million profiles, HypeAuditor helps users find the best influencers, analyze the market, track and ...</t>
  </si>
  <si>
    <t>Madison Logic is the global leader in Account Based Marketing. Our B2B marketing technology platform, Activate ABM™, unifies targeted advertising and content syndication with attribution metrics to show measurable return on investment. As the only comp...</t>
  </si>
  <si>
    <t>Rebrandly is the easiest way to create, share and manage branded links. We offer companies and individuals the possibility to brand and shorten the links they share using a custom domain name of their choosing. We want to optimize the way people share ...</t>
  </si>
  <si>
    <t>InSequent is a fully hosted digital marketing platform serving enterprise clients and designed for Local Businesses. Insequent is a world class digital marketing platform serving the needs of enterprise clients and their SMB customers. From mobile &amp; re...</t>
  </si>
  <si>
    <t>Publer is a social media management platform that allows you to collaborate, schedule &amp; analyze your posts on Facebook, Instagram, TikTok, Twitter, LinkedIn, Pinterest, Google Business Profiles, YouTube, and WordPress from the same spot. We're extremel...</t>
  </si>
  <si>
    <t>TrendSpottr is a real-time trend intelligence platform that predicts emerging trends, viral content, and key influencers for any topic or interest. Their technology and products detect accelerating trends with high viral potential and market impact fro...</t>
  </si>
  <si>
    <t>PushSend is an all-in-one solution that allows users to create beautiful email campaigns, build engaging marketing pages, and easily create and sell tickets to upcoming events. With PushSend, users can create, market, and manage all of their email camp...</t>
  </si>
  <si>
    <t>AdServe Digital Signage is a leading provider of digital menu boards and digital signage solutions in Australia. Our complete system includes a WiFi HDMI Digital Menu Boards Player, Software, and Free Custom Template Design. With no ongoing fees and 10...</t>
  </si>
  <si>
    <t>Nominow is a Customer Data Platform (CDP) that provides a single customer view by collecting and combining customer data from online and offline journeys. With Nominow, businesses can manage their own data, organize and enrich customer data, and have a...</t>
  </si>
  <si>
    <t>Convizit is an AI-driven data as a service solution that automatically captures user events and sends property-rich behavioral data to your platforms of choice, with little or no effort on your part. Convizit’s AI automates the collection of behavioral...</t>
  </si>
  <si>
    <t>BuyBox is a French fintech offering SaaS solutions to create and manage gift card programs for national as well as international brands. With 80 major brands in our portfolio and more than 5,000 points of sale across the globe, BuyBox has become one of...</t>
  </si>
  <si>
    <t>Loyalty App, Program &amp; Digital Rewards Platform | Stamp Me Drive customer loyalty &amp; grow your business with the Stamp Me platform. Stamp Me allows you to easily set up a digital loyalty program to increase customer retention. Stamp Me is a smartphone a...</t>
  </si>
  <si>
    <t>Qualetics is a no code AI platform that offers 25+ pre-trained AI models. With Qualetics, businesses can harness AI without the need for coding. The platform provides low code and no code analytics/AI for SaaS apps, websites, and mobile apps. Pricing s...</t>
  </si>
  <si>
    <t>E SoftSys is a leading provider of management software for the Self Storage, Trade Show, Flea Market/Swap Meet, Antique/Craft Malls industry. They offer a range of advanced modules and features such as Online Rentals &amp; Payments, Credit Card interface, ...</t>
  </si>
  <si>
    <t>Tranxactor is a loyalty platform and services provider that helps retailers, hospitality businesses, and QSR operators build customer loyalty. Their cloud-based platform allows businesses to connect with customers across digital and physical touchpoint...</t>
  </si>
  <si>
    <t>Fix Your Funnel is an all-in-one platform for managing the customer journey. They provide beautiful campaigns, reliable data, and easy-to-use tools to streamline marketing operations. With a deeply integrated messenger and sales dialer, businesses can ...</t>
  </si>
  <si>
    <t>S Loyalty is a rewards and loyalty program provider for Shopify and BigCommerce. They offer beautifully branded loyalty programs that are designed specifically for these e-commerce platforms. Their programs help drive e-commerce growth, brand awareness...</t>
  </si>
  <si>
    <t>TSFactory is a software development company focused on producing the best in class solutions for remote session monitoring and recording. Its technology set includes RecordTS which is the first RDP recording solution designed specifically for Windows S...</t>
  </si>
  <si>
    <t>Anewstip is a platform that helps entrepreneurs, PR professionals, and marketers connect with relevant media influencers. With Anewstip Search, users can search for media contacts based on what they have written or tweeted. The Anewstip Database indexe...</t>
  </si>
  <si>
    <t>Postcron is a powerful tool that allows users to schedule and publish posts on various social media platforms such as Facebook, Twitter, Instagram, LinkedIn, Pinterest, and Google+. It is ideal for Community Managers, Marketers, and entrepreneurs who w...</t>
  </si>
  <si>
    <t>Viz Flowics is a comprehensive cloud-native platform that powers remote and in-studio production of live graphics and interactive content. It is a digital marketing platform for brands and media to create interactive user-generated content experiences ...</t>
  </si>
  <si>
    <t>m-savvy is a Marketing Database and Analytical Tool used to understand, plan and measure the investment of marketing’s human and financial resources. It has the ability to gather data from many disparate sources using the latest technologies and manage...</t>
  </si>
  <si>
    <t>LoyaltyZen is a company that provides white label loyalty program software, incentive rewards, and B2B and B2C solutions. Their software allows businesses to create and run their own customer loyalty programs. They offer a B2B channel loyalty program o...</t>
  </si>
  <si>
    <t>FocusGroupIt is a free online focus group software that provides an easy and affordable solution for running focus groups. With FocusGroupIt, you can create and start your focus group in just 15 minutes or less by posting questions for participants to ...</t>
  </si>
  <si>
    <t>Eventact is an event management software that simplifies event operations, boosts engagement, and empowers control. It provides a customizable platform for managing virtual and in-person events, including registration, agenda management, abstracts, net...</t>
  </si>
  <si>
    <t>B2B Media Services for Technology Companies | TechnologyAdvice Reach technology buyers on their terms. Work with one partner to reach an exclusive audience of 100 million engaged technology buyers. TechnologyAdvice is a resource for both buyers and sel...</t>
  </si>
  <si>
    <t>Textplode is a web-based text messaging platform that provides bulk SMS marketing services for businesses. With prices starting from 1.9p per message, users can send notifications, reminders, offers, and promotions internationally. The platform is desi...</t>
  </si>
  <si>
    <t>Data driven Marketing and Programmatic Advertising Agency FrescoData is a leader in global consumer and business mailing and email lists with omnichannel marketing solutions that are data driven and behavior based. They offer end to end custom data dri...</t>
  </si>
  <si>
    <t>ActiveDEMAND is a flexible marketing platform for digital marketing agencies and marketers. Engage and track prospects using the integrated, comprehensive call tracking module, do more with built-in email templates, landing pages, and social media. Get...</t>
  </si>
  <si>
    <t>Glasshat is a digital marketing software that helps business owners put into action a digital marketing plan that will positively impact their visibility and brand presence online, driving more traffic and generating new customers. Glasshat offers a on...</t>
  </si>
  <si>
    <t>Partnify is a company that helps businesses accelerate their growth by turning their customers into partners. They offer a crowd-sourced partner network that helps businesses sell more software as a service (SaaS). Partnify matches SaaS businesses with...</t>
  </si>
  <si>
    <t>Eventfuel.io provides web and mobile-based apps to help corporate event planners engage and interact with attendees, gather big data, and optimize the ROI of their events program. With Eventfuel, event planners can create an event app within an hour, m...</t>
  </si>
  <si>
    <t>Auryc is a company that provides a Customer Experience Intelligence Platform to help businesses quantify the impact of every customer frustration in their customer experience across web and mobile to uncover hidden revenue opportunities.</t>
  </si>
  <si>
    <t>A site optimization &amp; digital marketing tool to help you measure and optimize your impact on the web, by providing best in class data and actionable insights.</t>
  </si>
  <si>
    <t>Leevia is an Italian platform for creating and managing prize contests and online contests in compliance with the law. It offers a suite of products that allow easy creation of online contests using social media mechanics to achieve the best results in...</t>
  </si>
  <si>
    <t>Sociuu is an employee advocacy platform that enables and motivates employees to share corporate social media content. It is a simple, safe, and smart platform designed to increase employee engagement, optimize recruitment, and amplify brand's social re...</t>
  </si>
  <si>
    <t>Propared is a production planning software for arts and events organizations. They provide a comprehensive toolkit for live event professionals to plan and execute projects in a smarter and more efficient manner. Their cloud-based platform offers produ...</t>
  </si>
  <si>
    <t>Remo is an interactive virtual events platform that empowers you to grow and engage your audience! Remo Conference helps creators, coaches, and event organizers create immersive online events! Users can learn and connect with each other just like in re...</t>
  </si>
  <si>
    <t>Vendelux is an AI-powered event intelligence platform that helps marketing and sales teams transform events into the highest ROI channel. With access to a proprietary database of over 160,000 global conferences, Vendelux provides AI-powered insights on...</t>
  </si>
  <si>
    <t>Turtl is a content platform that allows anyone to build interactive documents that turn engaged readers into leads, sales, and loyal customers. With Turtl, you can create, promote, and measure content easily. The platform provides a psychology-led read...</t>
  </si>
  <si>
    <t>OutreachPlus is a powerful outreach platform that helps brands, publishers, and agencies generate more leads, backlinks, and press mentions. With OutreachPlus, users can send personalized emails at scale to generate more traffic and sales. The platform...</t>
  </si>
  <si>
    <t>Zenia.ai is a team of content marketers using technology to optimize traffic and conversion. They specialize in building content for all levels of the customer journey and offer advertising services, social media scheduling, marketing automation, conte...</t>
  </si>
  <si>
    <t>eventPower is a company that provides conference management software tools and services for the meeting and convention industry. Their software tool set is designed by meeting professionals for meeting professionals, and it is robust, feature-rich, and...</t>
  </si>
  <si>
    <t>Lander is a powerful online tool that helps you create beautiful high conversion landing pages in only seconds. With Lander, you can easily manage online marketing, create PPC, Social Media, and Email Campaigns. It provides a three-step process of desi...</t>
  </si>
  <si>
    <t>CompuSystems provides innovative event registration, management, and lead capture solutions to help brands create engaging events worldwide. Founded in 1976, CompuSystems has enjoyed many years as a major registration service provider for the conventio...</t>
  </si>
  <si>
    <t>Oveit is an event registration and payments software that allows users to manage their registration, payments, access control, and badge printing in one easy-to-use app. With features such as web3 and NFT ticketing, cashless payments, and real-time rep...</t>
  </si>
  <si>
    <t>Conductrics is a company that offers a platform for experimentation, surveys, and machine learning. Their API allows users to create targeted, self-optimizing web and mobile applications. Conductrics combines testing, machine learning, and surveys to p...</t>
  </si>
  <si>
    <t>Mooments is an online platform that offers a curated choice of gift cards and vouchers from popular brands in Singapore. Customers can customize the cards with personalized designs, photos, videos, and messages, and choose the delivery method. The gift...</t>
  </si>
  <si>
    <t>Crowdstack provides great independent spaces for groups. These spaces can be made public, private, or both, depending on the group's needs. Crowdstack also offers the option to monetize these spaces through paid memberships. In addition to providing fu...</t>
  </si>
  <si>
    <t>Tailwind is a social media and email marketing tool that provides an all-in-one marketing management solution. With features like generative AI copywriter, Pinterest and Instagram scheduling, aesthetic templates, and SmartScheduler, Tailwind helps busi...</t>
  </si>
  <si>
    <t>LeadMailbox is a leading online CRM/lead management system. LeadMailbox is a trusted and efficient Lead Management System utilized by thousands of satisfied users nationwide since 2004. Our fully web-based system is simple to use but still offers power...</t>
  </si>
  <si>
    <t>SqueezeCMM is an award-winning technology platform that tracks content marketing performance across email, community, social media, web, and native advertising. It provides a centralized view of how audiences engage with content and which content drive...</t>
  </si>
  <si>
    <t>Simplify Test Automation with AI | Loadmill API Driven Approach: Redefining Web, Mobile, and Load Testing. Deviceless Mobile Testing API Driven Approach: Redefining Web, Mobile, and Load Testing. Validating Every Code Change At: Test automation often e...</t>
  </si>
  <si>
    <t>Broadsign is an ad tech company that provides cloud-based software to digital signage and digital out of home media owners and operators. They offer an end-to-end solution for media owners and buyers to plan, manage, and deliver out of home media. Thei...</t>
  </si>
  <si>
    <t>vBulletin is the world's most powerful community software. vBulletin powers many of the largest social sites on the web, with over 100,000 sites built on vBulletin. It is a high-performance web application developed by Jelsoft, a media company. vBullet...</t>
  </si>
  <si>
    <t>The 3radical Voco platform allows business users to productively engage their audiences using game science techniques that encourage and reward interaction. 3radical's mobile gamification platform enables Brands to achieve unprecedented levels of consu...</t>
  </si>
  <si>
    <t>Providing businesses a competitive advantage in customer experience through increased onboarding, engagement, and retention. Software Development saas customer success onboarding</t>
  </si>
  <si>
    <t>Realytics is a leading TV analytics company that measures and amplifies the digital performance of TV campaigns. They provide TV analytics solutions and programmatic TV services to maximize the impact of TV ads and target the best audience. With their ...</t>
  </si>
  <si>
    <t>Buzzdeck is a powerful service platform that helps you track &amp; analyze any type of online activity &amp; digital and physical sales around an artist / label. Combining metrics produced by 100+ different data feeds from more than 30 sources there is no othe...</t>
  </si>
  <si>
    <t>Advocado is a customer loyalty program for F&amp;B and retail businesses in Singapore. Trusted by over 900 outlets, Advocado allows businesses to enroll customers into their membership program using just their phone number, eliminating the need for cards o...</t>
  </si>
  <si>
    <t>Radario is an integrated marketing management platform specially created for the event planning industry. It can be easily integrated with Eventbrite, allowing users to segment attendees and run targeted marketing campaigns. With Radario Marketing Plat...</t>
  </si>
  <si>
    <t>Topdown is a leading provider of customer communications management (CCM) software and services to companies seeking a superior customer experience (CX). Topdown provides Customer Communication Management (CCM) software and services to organizations lo...</t>
  </si>
  <si>
    <t>evenito is an event management software that automates all guest-related processes for events. It offers features such as event website creation, guest management, virtual and hybrid event capabilities, registration and ticketing, and event marketing. ...</t>
  </si>
  <si>
    <t>RevContent is a leading native advertising platform that leverages lightweight, customizable technology to empower media brands and marketers. They provide a premium, content monetization marketplace for clients who want to promote a product, service, ...</t>
  </si>
  <si>
    <t>Maglr is a no-code design platform that allows users to create interactive stories, magazines, reports, presentations, and other means of communication. The platform is designed to be engaging, easy to share, and provides real-time insight into reading...</t>
  </si>
  <si>
    <t>Marketing Optimizer is a marketing automation platform that offers A/B testing, email automation, lead reselling, and advanced sales lead generation and management applications. With complete WordPress integration, it helps optimize conversion rates, i...</t>
  </si>
  <si>
    <t>GeoFli makes surfacing relevant content to your website visitors easy. Convert website visitors into website customers. Making it possible to deliver custom website content based on a visitor's geographic location. Visitors to your homepage see differe...</t>
  </si>
  <si>
    <t>Mitingu is a home white label event management, registration, and communications platform for business events. It provides event organizers with the tools to create, promote, and sell their events from one easy-to-use interface. Mitingu is a cloud-base...</t>
  </si>
  <si>
    <t>Reputology is a review monitoring and feedback platform that helps multi-location businesses improve their online reputation. It allows businesses to monitor reviews from various platforms such as Facebook, Google, and employee review sites, all from o...</t>
  </si>
  <si>
    <t>Capturly is a full-scale analytics tool for online businesses. They focus on conversion and retention by providing data to make informed business decisions. Their features include heatmaps, session replay, analytics platform, conversion funnel, and eve...</t>
  </si>
  <si>
    <t>Germin8 is a Social Media Intelligence company focused on helping you understand and act in real time on the gazillions of conversations by your stakeholders. Germin8 Social Listening™ is a proprietary stakeholder insights engagement platform that coll...</t>
  </si>
  <si>
    <t>MFour Mobile Research is a company that specializes in mobile research and provides a range of services including polling, research solutions, mobile panel, qualitative research, quantitative research, mobile survey applications, consumer research, mys...</t>
  </si>
  <si>
    <t>DTSCOUT (DTS) acts as a single point of contact, bringing together data-driven marketing leaders and data from millions of small-medium publishers. They offer users more personalized advertisements and help businesses gain incremental revenue. DTSCOUT ...</t>
  </si>
  <si>
    <t>Plateforme SMS, Marketing Mobile | AllMySMS Solution professionnelle d'envoi de SMS et messages vocaux Plateforme web d'envoi de SMS, MMS, Messages Vocaux Allmysms propose un service complet d'envoi de campagne de SMS dès 0.045€ HT / SMS! Interface web...</t>
  </si>
  <si>
    <t>Alembic gives your marketing organization a holistic view of your entire media mix, showing impacts to your revenue, across all channels, in near-real time.</t>
  </si>
  <si>
    <t>Local listings and advertising on Google, Apple &amp; Microsoft | dbaPlatform Local advertising &amp; and listing solutions from ex Googlers. Rest easy knowing your Google, Apple, and Microsoft presence is managed on a world class platform. dbaPlatform is an a...</t>
  </si>
  <si>
    <t>Kiosks &amp; Digital Signage | Meridian Kiosks From concept to completion, Meridian Kiosks develops and builds self service solutions, kiosks, &amp; digital signage. Meridian provides consulting, engineering, manufacture software, design and support for self s...</t>
  </si>
  <si>
    <t>Dynasign is a digital signage cloud service provider based in Silicon Valley, California. They have been in the industry since 2003 and offer a range of solutions for different display applications. For smaller deployments, they offer Dynasign LE, a si...</t>
  </si>
  <si>
    <t>ShinyStat is a web analytics and on-site marketing automation company. They offer a platform that allows businesses to measure and analyze the traffic of their website in real time. In addition to web analytics, ShinyStat provides video analytics to un...</t>
  </si>
  <si>
    <t>Multiview is a digital media agency that provides B2B marketing services. They specialize in digital publishing solutions for associations and digital marketing solutions for B2B marketers. They build digital publications that connect trade association...</t>
  </si>
  <si>
    <t>Convertlab is an integrated marketing cloud service provider that helps businesses efficiently operate a large number of users and create a unique personalized user experience for their brand, while quickly achieving business growth. They offer marketi...</t>
  </si>
  <si>
    <t>iReview is an online rating, review &amp; reputation management company that helps companies get more, quality reviews to help attract more customers. They provide a leading review &amp; reputation management tool that helps businesses generate more reviews, r...</t>
  </si>
  <si>
    <t>Zoniz South América is a company that provides a platform for engagement using proximity technology. They help businesses and public institutions deliver personalized content and connect with their audience in the right place, at the right time. Their ...</t>
  </si>
  <si>
    <t>TextUs is a leading business text messaging platform that provides software for companies to engage in real-time conversations with customers, leads, employees, and candidates. With a focus on improving pipeline creation, hiring, and sales cycle conver...</t>
  </si>
  <si>
    <t>Contify is a market and competitive intelligence platform that provides businesses with real-time intelligence on competitors, customers, and industry segments. It offers a comprehensive suite of software solutions to collect, curate, and share actiona...</t>
  </si>
  <si>
    <t>Groupize is a meetings and event technology company that provides an innovative group hotel booking engine. Their technology solutions automate all tasks involved in planning and booking groups online, simplifying the process for both occasional and pr...</t>
  </si>
  <si>
    <t>Wove is a company that leverages artificial intelligence to empower more efficient operations for freight forwarders. They specialize in rate management for freight forwarders and offer AI-powered solutions to optimize the supply chain and logistics ne...</t>
  </si>
  <si>
    <t>Flashissue is an online publishing tool that can help anyone effortlessly find fresh content and create newsletters for email, Facebook or Twitter in minutes. It allows users to promote themselves with a personal marketing tool that includes an editor,...</t>
  </si>
  <si>
    <t>Serpstat is a growth hacking tool for SEO, PPC, and content marketing. It is an SEO management platform that offers a smart and powerful tool for backlinks analysis, rank tracking, keyword research, competitor analysis, and site audit. Serpstat was fou...</t>
  </si>
  <si>
    <t>UnDigital is a pioneer in dynamic unboxing automation. They specialize in Smart In Package Personalization™, which guarantees to increase customer loyalty and order frequency through next-gen unboxing experiences. Their experts unbox and analyze big br...</t>
  </si>
  <si>
    <t>Intellibright is a performance marketing agency that specializes in pay-per-sale digital marketing. They deliver high-quality leads that convert into sales and maximize revenue. Their experienced team offers a comprehensive suite of digital marketing s...</t>
  </si>
  <si>
    <t>Drofika Labs is a technology company that develops fog computing platforms to empower businesses with A.I. and social data. They help clients gain real-time tactical insights and connect with their clients in innovative ways. Their mission is to create...</t>
  </si>
  <si>
    <t>Eventene is an event management and registration company that offers a powerful yet affordable system to organize all types of events. Their all-in-one event management system is designed for small to medium-sized businesses and provides features such ...</t>
  </si>
  <si>
    <t>NetWise is a B2B Audience Creation Platform designed to help data driven marketers run better campaigns. NetWise provides custom B2B Audiences backed by their unparalleled Business to Consumer ID Graph, enabling true Every Channel Marketing. They offer...</t>
  </si>
  <si>
    <t>BrandChats is a comprehensive brand monitoring tool that allows you to analyze the presence of your brand on social media. The tool is configured to gather relevant information about your brand, competitors, and keywords related to your business. It mo...</t>
  </si>
  <si>
    <t>Gigaom is the leading global voice on emerging technologies. At Gigaom, we aim to demystify the world of emerging technologies. Founded in 2006, we are the leading global source of analysis on emerging technologies. Our news, research and events provid...</t>
  </si>
  <si>
    <t>Advertaze Media is a company that specializes in Account-Based Advertising for LinkedIn. They offer a solution to increase clicks, reduce cost per click, and gain insights into which accounts are clicking. With Advertaze, users can launch hundreds of c...</t>
  </si>
  <si>
    <t>OZ.APP is a comprehensive ERP system designed exclusively for the events industry. It provides scheduling management, sales, and booking solutions to help event professionals keep track of all the moving parts of their events. It is ideal for event pla...</t>
  </si>
  <si>
    <t>Dead Drop is a business to business (B2B) cloud based system that allows companies to securely communicate, share files, and conduct lightweight collaboration with their external business partners. It offers project-based communication, where messages ...</t>
  </si>
  <si>
    <t>Engage121 is a digital marketing company that provides free daily social media content for businesses. They also offer professional services to assist with posting, ad placement, and page management, resulting in increased customer spending. With over ...</t>
  </si>
  <si>
    <t>ProTexting is a leading MMS &amp; SMS marketing software provider. We offer a suite of highly interactive mobile messaging tools, including emoji's, text to join, text to screen, and more. Our platform allows businesses to create, deliver, and monitor SMS ...</t>
  </si>
  <si>
    <t>Offers an online service with tools to market and sell print-at-home tickets for event organizers.</t>
  </si>
  <si>
    <t>No code A/B Testing &amp; Website Personalization Platform for Marketers CustomFit.ai is the easy to use no code A/B testing &amp; website personalization platform built for marketers, which is blazing fast, flicker free, SEO friendly &amp; secure A Complete Perso...</t>
  </si>
  <si>
    <t>Optiin is a fast and secure website sales funnel building software platform designed for small business owners. With Optiin, you can easily build high-converting lead generation funnels in just 5 minutes, without any technical knowledge. The platform o...</t>
  </si>
  <si>
    <t>SocialPano is an all-in-one social media management and analysis platform that provides smart predictions for social media management. It allows users to prepare their text, media, and timing of content before seeking approval. With complete control of...</t>
  </si>
  <si>
    <t>IQ PL provides comprehensive internet services.</t>
  </si>
  <si>
    <t>Omniconvert is a company that helps data-driven marketers understand, segment, convert, and retain customers. They offer a democratic conversion rate optimization software that empowers direct-to-consumer businesses worldwide to create customer experie...</t>
  </si>
  <si>
    <t>DRAWING ON COMBINED EXPERIENCE IN SOFTWARE DEVELOPMENT AND MARKETING IN THE SERVICES SECTOR, WE SAW A PROBLEM Companies today are fighting a war that they rarely realize exists. The last 15 years saw the rise of the web from a nice-to-have to a primary channel in almost every company’s marketing mix. Originally, the web was mostly a one-way communication channel. Businesses put their message out for potential customers to discover. That information rarely flowed both ways until the last few years. Online reviews gave customers a voice that changed how people discover and choose the businesses they use. Today, consumers rarely make a purchase over $100 without consulting some form of online review or rating. Even more important though, is the role of reviews in discovery. Search for any local business and you’ll most likely see a location and reviews first. If they don't have any, you'll often see their competitor who does. Your reviews don’t just affect how well customers convert, but they affect other things including where you rank when people search through to how much you pay for a click from your paid advertising. As companies focussed on strategies around backlinks and social media posting in an attempt to keep up with their competition, many failed to realize that this was becoming less relevant. Locally focused businesses today face several newer and arguably more important issues: - Monitoring the conversations happening about their business on review sites, directories, and social media -Influencing their visible reputation by generating more positive reviews on the platforms that count -Capturing direct, actionable feedback from their customers and being able to extract both qualitative and quantitative insights to improve their product, service and marketing message. #Convuent #bestonlinereputationmanagement</t>
  </si>
  <si>
    <t>Bitpod.io is an event management software company that provides tools for planning and hosting virtual or in-person events. They also offer virtual event software and low-code tools to enhance event experiences. In addition, Bitpod.io offers membership...</t>
  </si>
  <si>
    <t>3G Proxy is the largest mobile proxy testing solution that allows users to access 140+ mobile carriers in 30+ countries worldwide. With 3G Proxy, users can test user flows, analyze competition, and run compliance checks. The company offers reliable mob...</t>
  </si>
  <si>
    <t>The NALA is a marketing agency that helps small and medium-sized businesses increase sales and profits through effective marketing and advertising programs. They specialize in bridging traditional advertising methods with online marketing strategies, s...</t>
  </si>
  <si>
    <t>TradeProofer is a forex trader community that provides a variety of products and services to make the CFD trading industry more transparent and competitive. They offer a tool called Trade Price Checker, which allows users to test individual trades for ...</t>
  </si>
  <si>
    <t>Abda Digital Pvt has been established with a vision to develop innovative products for the Digital space. Our enterprise grade products have been consistently delivering value to our customers over the years! We are a NASSCOM recognized Emerge 50 compa...</t>
  </si>
  <si>
    <t>ClustrMaps is a compact visitor tracker, designed for general web and blog use. They give you an easy way to show off your visitor community, free of charge and without the use of cookies. They deliver over 7 million widget views per day and provide ap...</t>
  </si>
  <si>
    <t>Leadscampus is a lead generation company that provides unlimited access to high-quality business and consumer leads. With easy-to-use filtering features and AI technology, Leadscampus helps businesses find new customers and grow their business. The lea...</t>
  </si>
  <si>
    <t>Brand Knew is a creative collective and strategic advisory that partners with media companies, causes and consumer brands towards meaningful growth. Brand Knew is a creative agency and technology studio, offering services in product development, brandi...</t>
  </si>
  <si>
    <t>Market Logic Software is a company that provides a market engagement platform for insights and analytics teams. Their software and services help companies capture knowledge, develop insights, and deliver them to business units. They enable companies to...</t>
  </si>
  <si>
    <t>Lyyti is an all in one event management software that helps organisations create meaningful encounters. No matter what the platform – live, online, or hybrid – Lyyti’s automated functions for registration, communication, reporting, and feedback make su...</t>
  </si>
  <si>
    <t>Ryarc is a software company based in Australia which builds products that help customers manage digital signage and retail audio networks. Ryarc’s core product is CampaignManager, an end to end media distribution and playback management platform. Campa...</t>
  </si>
  <si>
    <t>The Call List is the first ever interactive video plug in that allows your brand’s influencers to video call your entire community and share products in realtime. The Call List is a plug and play solution for brands who want to monetize livestream vide...</t>
  </si>
  <si>
    <t>Chatmeter is an AI-powered reputation management company that helps businesses connect with their customers. They offer brand intelligence and reputation management solutions, including listings and reputation management software. Their platform provid...</t>
  </si>
  <si>
    <t>Wedding Spot is an online marketplace that allows users to search, price, and book wedding venues. Working directly with venues, Wedding Spot gathers all the information required to allow newly engaged couples to easily search for venues based on budge...</t>
  </si>
  <si>
    <t>SmartSender.io is an omnichannel marketing automation platform. We automate customer retention for fast-growing companies. Our services include IT services, IT consulting, email marketing, transactional emails, deliverability automation, template devel...</t>
  </si>
  <si>
    <t>PresentationPoint is the leading provider of real time and dynamic PowerPoint Presentations and Digital Signage software solutions. PresentationPoint delivers products and knowledge for digital signage and Microsoft PowerPoint add ons. Create up to dat...</t>
  </si>
  <si>
    <t>Gryffin is an SEO and project management software for digital marketing teams or companies that want to run their digital marketing efforts. It is an all in one platform that allows you to simplify, optimize and automate your marketing. Gryffin allows ...</t>
  </si>
  <si>
    <t>TextMarks is an SMS text messaging service used by transit agencies to deliver real-time arrival information to riders by text message. They also provide advanced SMS API integrations for app developers. TextMarks offers SMS marketing solutions for sma...</t>
  </si>
  <si>
    <t>eWayDirect is a company that specializes in email marketing and customer acquisition solutions for B2C companies. They offer a platform called DigitalContact that optimizes email marketing response by delivering the right message to the right person at...</t>
  </si>
  <si>
    <t>Forfusion is a business IT strategy and digital expert company. We specialize in designing, implementing, and managing mission-critical IT infrastructure for large public and private sector companies. Our core technologies include networks and security...</t>
  </si>
  <si>
    <t>Clients Now is a leading auto SEO Platform Developed by Clientsnow Technologies. Its serving wide range of SEO services to universal platforms. Clients Now is the platform where you can get your business listing on all leading search engines just in qu...</t>
  </si>
  <si>
    <t>LocoBuzz is an analytics based integrated marketing platform. Our offerings include Digital Strategy, Content Strategy &amp; Marketing, Brand Reputation Management, Response Management, Rich data Analytics, Campaign Management, Lead Generation, Infographic...</t>
  </si>
  <si>
    <t>Inboxroad is a company that provides reliable email delivery services for marketers. They offer advertising services, email deliverability, SMTP relay, transactional email, email marketing, weekly reporting, dedicated IPs, and customer support.</t>
  </si>
  <si>
    <t>1 Point Interactive is a leader in interactive marketing technology. They provide state-of-the-art services and systems to manage email marketing campaigns at low prices. Their services include personalized email marketing campaigns, direct integration...</t>
  </si>
  <si>
    <t>UNIM is a custom Business Management Solution powered by the team at Exults. Designed to be user friendly, UNIM requires minimal training before your team is up and running. This software will help you manage customer relationships from lead to close, ...</t>
  </si>
  <si>
    <t>qiibee is a global standard for loyalty on the blockchain. They offer a marketplace where customers can earn points (qiibeeCoins) for their purchases, content, and engagement with world-class brands. These points can be redeemed for cool coupons, free ...</t>
  </si>
  <si>
    <t>Retreaver is a call tracking and analytics software company that specializes in helping performance marketers optimize their campaigns. With fully customizable and stackable data and analytics software, Retreaver integrates seamlessly with any marketin...</t>
  </si>
  <si>
    <t>Promolta.com is a video distribution platform that helps promote YouTube videos by pushing them out through their network of over 10,000 blogs, websites, and social networks. They allow targeting by age, gender, location, and keywords. Promolta focuses...</t>
  </si>
  <si>
    <t>CUE is a business software marketplace that allows you to find, compare &amp; purchase startup &amp; small business tools, apps &amp; software. Get your 30 day FREE trial, today! Discover, purchase and manage the best software and services for your business. All i...</t>
  </si>
  <si>
    <t>Billetto UK helps you find 1000s of great events and sign up or buy tickets. Organising your own event? Start selling tickets in 5 minutes. No more middle men. No more ridiculous fees. This is the new ticketing. Join the Billetto community to discover ...</t>
  </si>
  <si>
    <t>Established in 2006, TopTablePlanner has helped in the planning of the seating at thousands events in over 1,000 countries around the world. Providing an intuitive online interface with no software to download, TopTablePlanner can help you to create se...</t>
  </si>
  <si>
    <t>BetterMail is an email service provider with the easiest way to create, send, share and track marketing emails online.</t>
  </si>
  <si>
    <t>#HASHOFF is a social influencer marketing platform that leverages data and technology to enable brands and agencies to build higher quality advertising. Their iAM and Create technologies analyze millions of creators and billions of pieces of content ac...</t>
  </si>
  <si>
    <t>SMART Employee Advocacy Solutions | Socxo Transform your Employees into Brand Advocates with our Innovative and SMART employee advocacy platform. Amplify your organic social media reach. Socxo harness the power of your employee's social reach to boost ...</t>
  </si>
  <si>
    <t>TheLeadTree brings the world of resources to your fingertips using global resources that were previously only available to large corporations and the Fortune 500 and making them available to small and mid sized companies. We are a marketing and adverti...</t>
  </si>
  <si>
    <t>Embold is the #1 Influencer Marketing Platform and Influencer Marketing Agency in Canada. They help brands and agencies work with Canadian local and micro influencers. With their comprehensive and reliable influencer marketing solution, advertisers can...</t>
  </si>
  <si>
    <t>YouNow is the world's first live social network, empowering users to broadcast themselves from anywhere in real time. We believe in the unlimited potential of human creativity. In fact, it’s why we come to work every day to create a powerful platform w...</t>
  </si>
  <si>
    <t>Call iQ is a company that provides call tracking and phone call analytics services for PPC, SEO, and offline marketing. They offer unique phone numbers that can be placed in various advertising mediums such as print, radio, and online campaigns. Custom...</t>
  </si>
  <si>
    <t>GinzaMetrics is an enterprise SaaS SEO and content marketing platform. Launched in 2010, GinzaMetrics provides actionable recommendations and analytics to enterprise and agency customers in more than 120 countries and 55 languages around the world. Gin...</t>
  </si>
  <si>
    <t>OneAll is a company that provides Social Login, Single Sign On, and Customer Identity and Access Management (CIAM) solutions as a service. They offer tools and services to integrate over 35 social networks into websites, allowing users to easily log in...</t>
  </si>
  <si>
    <t>Red Frog Events is an event production company based in Chicago, Illinois. Red Frog Events is an event production company and pioneer of the experiential entertainment industry, recognized for its award-winning company culture. Since 2007, the company ...</t>
  </si>
  <si>
    <t>Lighthouse Technologies Pvt. (quickmetrix.com) is a company that provides a platform for online reputation management (ORM) and digital branding. They offer a social media listening tool called QuickMetrix, which curates user-generated content from var...</t>
  </si>
  <si>
    <t>Sitejabber is a leading destination for customer ratings and reviews of businesses. With over 100 million customers helped, Sitejabber allows users to search reviews of over 100,000 businesses to find the best options. The platform was developed in par...</t>
  </si>
  <si>
    <t>PressPage is a social media and digital services firm catering to the modern public relations and communication professional. The company offers an online platform for creating, managing and tracking social media (news) releases and newsrooms. These so...</t>
  </si>
  <si>
    <t>YouScan is an AI platform for Social Media Listening and Image Recognition that helps businesses tune into their customers’ online conversations.</t>
  </si>
  <si>
    <t>RocketData.io is a platform for online presence and reputation management. They provide high-quality reputation management across popular location-based services and improve a company's online presence. RocketData is a single automated platform for com...</t>
  </si>
  <si>
    <t>Frosmo is an AI-driven personalization and recommendation engine that helps businesses grow online. Their software and services provide unprecedented freedom, speed, and cost efficiency in developing unique experiences for online customers. With Frosmo...</t>
  </si>
  <si>
    <t>Brand24 is the #1 AI Social Listening Tool that provides instant access to mentions and insights across social media, news, blogs, videos, forums, podcasts, reviews, and more. With Brand24, you can find your brand mentions and turn them into valuable i...</t>
  </si>
  <si>
    <t>Expodoc is a software that optimizes the workflow of trade shows, congresses, and events for all parties concerned. It provides exhibition management tools such as an online exhibitor platform, floor plan design and management, and an interactive floor...</t>
  </si>
  <si>
    <t>Mood Media is the global leader in elevating Customer Experiences, combining sight, sound, scent, social mobile technology and systems to create greater emotional connections between brands and consumers. Mood’s solutions reach over 150 million consume...</t>
  </si>
  <si>
    <t>EventHive is a software development company that provides conferencing solutions and event marketing services. Our platform allows event and conference organizers to easily generate buzz, arrange conference information, and create engaging sessions for...</t>
  </si>
  <si>
    <t>Adit Dental Software is a dental practice management software designed specifically for dental practices. It integrates calls, texts, emails, patient forms, online scheduling, analytics, reviews, payments, and more in one place. With Adit, dental pract...</t>
  </si>
  <si>
    <t>AnswerThePublic is a software development company that provides a tool for generating useful phrases and questions based on keyword searches. This tool helps businesses gain consumer insights and create relevant content, products, and services that mee...</t>
  </si>
  <si>
    <t>InStream Group is a B2B lead generation company that offers modern sales support and acquires B2B customers. With over 2000 trusted partners worldwide, we provide innovative sales technologies and high-quality B2B leads. Our services include lead gener...</t>
  </si>
  <si>
    <t>TS Solutions. We have been creating custom web applications for a variety of different industries. call 519.725.3854</t>
  </si>
  <si>
    <t>INK is a company that provides the world's best AI content assistant for marketing and SEO. With INK, users can craft original articles, descriptions, headlines, Google ads, and more. It offers a powerful all-in-one AI writer and SEO optimization tool....</t>
  </si>
  <si>
    <t>Online event registration platform and apps. Live Event Stats. From free. Quick start and awesome support. Try Let's Participate today.</t>
  </si>
  <si>
    <t>ConversionFly is a marketing optimization tool that provides actionable metrics to help businesses scale. It offers simple and powerful conversion tracking software that allows users to track the performance of webpages, traffic sources, ads, and offer...</t>
  </si>
  <si>
    <t>EventX is a leading provider of event management software solutions and the industry champion in Asia (including China). They offer both virtual and hybrid event solutions for companies, organizers, and leading trade bodies in Asia and China. With feat...</t>
  </si>
  <si>
    <t>BizRatings is a platform that allows great companies to showcase their reputation, exposes bad companies, and enables users to benefit from word-of-mouth recommendations in their social networks. The company's mission is to solve the problem of unverif...</t>
  </si>
  <si>
    <t>Crowdfire is a powerful Social Media Management tool for brands, businesses, agencies and individuals all around the world. Level up your game with Social Media CRM, Advanced analytics, post scheduler, content curator and more! Crowdfire is your super ...</t>
  </si>
  <si>
    <t>Tap To Speak is a web based tool, that allows the event moderator or a speaker to communicate with the attendees of an event in real time. We turn every smartphone in the audience into a microphone. We enable the audience to communicate via audio, text...</t>
  </si>
  <si>
    <t>PLANOLY is the industry leading social marketing platform trusted by over 5 million users to visually plan, schedule, and measure performance across Instagram and Pinterest.</t>
  </si>
  <si>
    <t>Real time data superpowers | 51Degrees Boost your digital business the easy way with device detection, geolocation, TAC intelligence, and other real time data services. Try it for free. Our device detection, geolocation, and other ingenious real time d...</t>
  </si>
  <si>
    <t>Jabmo is a global leader in Account Based Marketing (ABM) for manufacturers, life sciences, healthcare, and business services companies. Our ABM platform, Expandi, enables precision targeting, personalized campaigns, and measurable results. With superi...</t>
  </si>
  <si>
    <t>OnePitch is a free service that helps PR professionals and brands identify &amp; connect with journalists to earn media placements within top tier and trade publications. Our matching technology delivers a precise media list for every pitch, making it easi...</t>
  </si>
  <si>
    <t>Rarog is a company that specializes in hypertargeted Twitter campaigns. They help businesses connect with the right people by reaching an unreachable audience. Rarog offers effective, semi-automatic, targeted lead generation campaigns on Twitter for co...</t>
  </si>
  <si>
    <t>News Monitors is a linguistics &amp; technology firm specialized in data mining and creation using Human Language technology. News Monitors AB Sweden is a leading provider of linguistic and cultural intelligence solutions. Our expert team uses the latest h...</t>
  </si>
  <si>
    <t>LeadBoxer is a lead generation platform that provides real-time information about companies and people visiting your website. It helps businesses identify and manage their most qualified leads and customers, and insert valuable insights into their sale...</t>
  </si>
  <si>
    <t>Influencer Searcher is a company that helps brands scale their influencer campaigns on Instagram. They provide easy-to-use search tools and a trusted database of over 60,000 influencers. Brands like Revolut, Cameo, and P&amp;G use their software. With Infl...</t>
  </si>
  <si>
    <t>Limk is a content distribution and discovery platform that helps websites grow traffic while reaching highly engaged audiences. Websites can bring qualified new users—those most likely to engage—to their own sites by exposing their content on contextua...</t>
  </si>
  <si>
    <t>Sposter is a social media management tool that allows users to control their social networks in one place. It provides a user-friendly and functional platform for managing, planning, and publishing social network activities. The platform is integrated ...</t>
  </si>
  <si>
    <t>Newsasset LTD is a company that provides news and content management solutions. They offer innovative technology platforms such as Newsasset PLUS, which includes artificial intelligence and machine learning capabilities to verify digital content, autom...</t>
  </si>
  <si>
    <t>EventPocket.io is an All-In-One event software. An easy-to-use events cloud platform, provides planners and marketers with means to monitor the impact of their actions and to grow their events.</t>
  </si>
  <si>
    <t>Oappso Loyalty is a company that specializes in turning traditional paper loyalty stamp cards into digital ones. With their app, businesses can easily customize their loyalty programs to suit their needs. By going digital, businesses can maximize custo...</t>
  </si>
  <si>
    <t>Social Proofy, helps website owners increase sales, engage visitors, collect leads, and more without coding. Boost your conversion with Social Proofy.</t>
  </si>
  <si>
    <t>Orlo is the UK's Number One Social Media Management Platform. They provide a platform that allows businesses to manage their social media presence, engage with customers, and improve their reputation. With Orlo, businesses can manage their social media...</t>
  </si>
  <si>
    <t>Circlewise is a leading Partnership Management Software that helps brands grow their business through in-house affiliate programs and complementary partnership marketing services. They offer a platform to consolidate and diversify partnerships, automat...</t>
  </si>
  <si>
    <t>The easiest way to get your business in the press | JournoLink Easy to use, easy to learn publicity software, helping your small business to communicate with huge audiences. Trusted by 17,000+ UK businesses. JournoLink is a PR revolution that has been ...</t>
  </si>
  <si>
    <t>EarthChannel Communications, Inc., is an employee-owned, debt-free company that specializes in Open Government solutions through Rich Media.</t>
  </si>
  <si>
    <t>IntentData.io, Inc. is a woman owned marketing technology firm that provides third party intent data to enhance clients' demand generation and support account based marketing (ABM). Through a suite of intent data and activation services, IntentData.io ...</t>
  </si>
  <si>
    <t>Wynta Software is a leading platform for a variety of software products and solutions catering to online businesses across markets and verticals. With robust tracking and reporting technology, Wynta helps businesses grow at a rapid rate and sustain in ...</t>
  </si>
  <si>
    <t>Actusnews is positioned in the online corporate and financial communication market through two activities: professional broadcaster of regulated information and creation and maintenance of websites. Actusnews provides PR services such as the distributi...</t>
  </si>
  <si>
    <t>Use the world's largest and fastest growing index of backlinks (besides Google of course) to scrutinize links to your site, clean-up your backlink profile, perform a link audit or steal a competitor's backlink secrets. Try it for free now!</t>
  </si>
  <si>
    <t>Hive Marketing Cloud enables marketers to increase the value of their customers through guided and personalised engagement across multiple channels and devices. They help marketers manage automated customer journeys that engage uniquely at every stage,...</t>
  </si>
  <si>
    <t>Smart Convos Inc is a Conversational Technology Company that provides AI and Chat Powered Marketing and Advertising tools focused on improving business Conversions, Engagement and Customer Experience.</t>
  </si>
  <si>
    <t>Newsfile Corp. is a newswire and agent for regulatory filing, including EDGAR, SEDAR, and XBRL filing services. They provide a one-stop compliance solution for public companies looking to distribute news and satisfy electronic reporting requirements on...</t>
  </si>
  <si>
    <t>FeedBlitz is an email marketing service provider that specializes in helping businesses and individuals effectively reach their audience through email campaigns. They offer a range of features and services, including monitoring blogs, RSS feeds, and we...</t>
  </si>
  <si>
    <t>WordLift is an AI-powered SEO tool that revolutionizes your SEO. It helps web publishers optimize their websites, increase organic traffic, and reach a qualified audience. With WordLift, bloggers and site owners can turn their editorial content into ac...</t>
  </si>
  <si>
    <t>POP Media Technology is a company that specializes in providing 360° technology solutions in digital signage, monitoring centers, automations, interactive screens, and more. They offer technological solutions and value-added services for the integratio...</t>
  </si>
  <si>
    <t>Evidence.io is a company that provides easy social proof notifications for websites. With just a few clicks, website owners can add social proof notifications to their site, which have been proven to increase sales by 10-15%. These notifications can sh...</t>
  </si>
  <si>
    <t>Screaming Frog is an Oxfordshire based search engine marketing company. We provide search engine optimisation (SEO), pay per click (PPC) management, social media and link building services to a broad range of clients in a variety of market sectors. We ...</t>
  </si>
  <si>
    <t>VidRocket is an influencer marketing platform for YouTube. Build your brand by created branded campaigns with video, the most powerful form of content. Technology, Information and Internet influencer marketing and youtube</t>
  </si>
  <si>
    <t>inBeat is a search engine and database that allows users to find TikTok and Instagram influencers quickly and easily. The influencer database is spam checked and includes metrics and keywords to help users find the right profiles for their needs. In ad...</t>
  </si>
  <si>
    <t>Radio.co is a live streaming platform that allows anyone to create an online radio station. It runs entirely from the cloud and replaces conventional desktop software that is still commonplace in the radio industry. The platform provides an intuitive a...</t>
  </si>
  <si>
    <t>CARMA is a global media intelligence provider bringing clarity, understanding and insight to the complex media landscape. CARMA offers world class media intelligence services that cover all forms of traditional &amp; digital media in more than 40 countries...</t>
  </si>
  <si>
    <t>SocialVolt is a social media management platform for the enterprise. Publish, moderate, listen and report across social networks, accounts and brands. Maintain control, manage risk and prove compliance. Our suite of social media software tools designed...</t>
  </si>
  <si>
    <t>PEAKUP TEKNOLOJİ A.Ş PEAKUP is a technology company established with 100% domestic capital to provide end to end solutions and products from IT infrastructure services to software development activities. From the day it got into action, PEAKUP helped o...</t>
  </si>
  <si>
    <t>Cuutio is a Finnish technology and consulting company founded in 2011. They provide a SaaS-based inbound marketing platform for companies to monitor and manage their online presence. Cuutio helps businesses improve their search engine visibility and pr...</t>
  </si>
  <si>
    <t>Reachify is a company that provides phone automations for restaurants. They offer Call Deflection to capture lost revenue and a collaborative inbox for medical practices to improve patient experience and workplace efficiency. Reachify also provides mod...</t>
  </si>
  <si>
    <t>J.Lodge is a leading provider of contact center quality monitoring services. With over 10 years of experience in the industry, we deliver results driven by technology and expertise. Our mission is to provide world-class contact center services by emplo...</t>
  </si>
  <si>
    <t>InGo is a technology company that develops a variety of software for event management. Their flagship product is a social media Advocate Marketing platform that empowers event organizers and attendees to exponentially grow their events. InGo's suite of...</t>
  </si>
  <si>
    <t>ResponseiQ is an intelligent instant callback platform that helps businesses increase inbound calls and conversions. Our widget seamlessly connects website visitors to sales teams in seconds using intelligent callback technology. With our platform, bus...</t>
  </si>
  <si>
    <t>Make Influence is a performance-driven influencer marketing platform for e-commerce brands. We provide tools for digital brands and social creators to create and manage fair, transparent, and effective collaborations. With over 200 brands and 2000 infl...</t>
  </si>
  <si>
    <t>Conferize is an all-inclusive event management platform that helps event organizers build their community, website, and mobile experience to increase the quality and attendance of their events. They provide a range of services including creating stunni...</t>
  </si>
  <si>
    <t>Digital Signage | Videowall | Smartboard Professional Audio Visual Malaysia Digital signage solution, professional video walls, LED Display, touchscreen solution, interactive smartboard, video conferencing, online learning, live streaming, temperatur...</t>
  </si>
  <si>
    <t>Lucep is an omnichannel customer engagement solution that provides automated lead qualification and a mobile app to connect businesses with their digital leads. They work with Fortune 500 companies in over 30 countries and offer solutions for industrie...</t>
  </si>
  <si>
    <t>SubscriberMail is one of the leading email marketing service providers, offering sophisticated tools to develop and deliver professional email communications for hundreds of leading organizations including Bunn, The Chicago Bulls, Brunswick and a broad...</t>
  </si>
  <si>
    <t>SEO Backlink Checker &amp; Link Building Toolset | Majestic.com Develop backlink strategies with our Link Intelligence data, build the strongest SEO backlink campaigns to drive organic traffic and boost your rankings today. Majestic provides backlink intel...</t>
  </si>
  <si>
    <t>crowd creation is a company that specializes in community communication and optimization. They offer a tool called the Community Box, which helps improve bilateral and multilateral communication within a community. The Community Box is also suitable fo...</t>
  </si>
  <si>
    <t>Limber is a Content Marketing Platform that helps B2B companies manage their content marketing campaigns. It centralizes, structures, and automates the distribution of content across multiple channels, such as social media posts, newsletters, and blogs...</t>
  </si>
  <si>
    <t>SparkPost, the world’s 1st predictive email intelligence platform, helps brands predict &amp; optimize email performance with unmatched data quality. Get a free demo.</t>
  </si>
  <si>
    <t>Pushnami is an advertising and engagement platform made up of 20,000 sites, and delivers over 20 billion messages per month through browser-based push notifications &amp; email. With Pushnami, web publishers are able to monetize and engage their subscriber...</t>
  </si>
  <si>
    <t>Link in Profile is a web app connected to your Instagram account built for the purpose of unlocking your Instagram following. We monitor your posts for any valid URL in the photo caption. Once we see a valid URL, we associate that URL and image on your...</t>
  </si>
  <si>
    <t>Tito is a design-led software company that provides simple management of ticket sales for events. They aim to be a sustainable and ethical business driven by people and principles. Tito's software is used by thousands of technology, developer, and B2B ...</t>
  </si>
  <si>
    <t>Prodigix Software is a company that specializes in providing MLM software and solutions to the MLM and Network Marketing industry. They have been in business since 2001 and offer a complete software system for corporate personnel to manage the daily ne...</t>
  </si>
  <si>
    <t>Zwoor.com is an online platform that enables users to develop mobile applications for conferences and corporate events. The platform is designed to revolutionize the way businesses and individuals interact, provide feedback, and communicate during meet...</t>
  </si>
  <si>
    <t>Gobot is the #1 Abandonment Revenue Recovery Platform. They help Ecommerce brands combat rising ad costs and cookie deprecation by growing and monetizing First Party owned audiences. Gobot helps fast-growing Shopify stores increase sales and reduce sup...</t>
  </si>
  <si>
    <t>MagicBell is a real-time notification system for web and mobile applications. It offers multi-channel delivery, notification preferences, and one-click unsubscriptions to users. With MagicBell, you can improve user experience with smart notifications, ...</t>
  </si>
  <si>
    <t>Bloom Intelligence is a restaurant marketing platform that provides a customer data platform (CDP), WiFi marketing, and reputation management services. Their CDP collects, cleans, and centralizes guest data, allowing clients to gain visibility into who...</t>
  </si>
  <si>
    <t>Social media advertising platform that adds a call to action to social media posts</t>
  </si>
  <si>
    <t>Taylor provides a diverse set of products, services and technologies to power the potential of the world’s leading brands. Using the latest printed and digital methods, we facilitate marketing communications of all types for businesses and consumers ac...</t>
  </si>
  <si>
    <t>Sessionize is a software as a service that helps event organizers manage sessions, speakers and schedules, and speakers to promote themselves and manage their speaking gigs at conferences. Our product is used by thousands of events across the globe, in...</t>
  </si>
  <si>
    <t>Tweet Adder is a great tool that lets you rub multiple tweeter account 24/7.</t>
  </si>
  <si>
    <t>Hookle is an AI-powered social media marketing platform designed for small businesses. With Hookle, users can create and schedule social media posts, optimize tasks with AI-powered social marketing, and manage all their social media channels in one pla...</t>
  </si>
  <si>
    <t>Boost your online reviews and become the obvious choice for new customers.</t>
  </si>
  <si>
    <t>Geekflare is an online publication that produces high quality articles on Technology, Business, and Fintech and makes Tools and APIs to help businesses and people grow.</t>
  </si>
  <si>
    <t>WGSN is the global authority on change, using expert trend forecasting combined with data science to help you get ahead of the right trends. We provide trend reports, retail analytics, design validation, and consumer insights. Our services cover variou...</t>
  </si>
  <si>
    <t>SoloSEO.com is a cloud-based online visibility software that offers a suite of DIY SEO tools and reports. It is designed for both beginners and advanced users, providing step-by-step guidance and structured processes. The platform leverages the latest ...</t>
  </si>
  <si>
    <t>Boardview.io is a company that specializes in designing and building MarTech stacks to boost business growth. They work with clients to define success, visualize strategy, build agile teams, and align MarTech around clear goals. With their expertise in...</t>
  </si>
  <si>
    <t>TheWebMiner is a recently founded Romanian data scraping company that works on the online market and provides for its customers datasets of valuable information in a usable format. TheWebMiner company was started as a cloud data mining tool with a spec...</t>
  </si>
  <si>
    <t>LeadNetwork is a top pay per lead affiliate network that specializes in the niche of payday loans. They offer one of the best pay per lead affiliate programs in this market, providing customized support and utilizing advanced AI monetization system. Th...</t>
  </si>
  <si>
    <t>WhoFi is a company that provides library and community software to help community spaces like libraries, parks, and museums thrive in the digital age. They offer tools such as WiFi counts, calendars, and more to assist these spaces in utilizing data an...</t>
  </si>
  <si>
    <t>Digitaleo is a platform that helps businesses manage their local marketing for their network of retail stores. They offer a comprehensive solution that allows businesses to create a connection between their brands and customers. Digitaleo enables busin...</t>
  </si>
  <si>
    <t>bant.io is a B2B marketing agency that specializes in lead generation and customer acquisition solutions. They use a scientific method that involves engaging in email conversations with ideal customers and passing on hot leads to the sales team. With t...</t>
  </si>
  <si>
    <t>GraphicVision is a company that specializes in intelligent graphics, custom mapping, complex scheduling, and Cold Fusion programming. They provide services to add intelligence to graphics, integrate maps into applications, handle unique scheduling requ...</t>
  </si>
  <si>
    <t>FLUZO is the first Automatic Content Recognition SaaS platform. We make traditional content and advertising truly interactive and measurable. The cross media measurement standard for advertising effectiveness FLUZO has developed a standard for cross me...</t>
  </si>
  <si>
    <t>Brandleap is a software as a service ‘SaaS’ that combines the power of a retail shopping cart and store finder application to create the ultimate brand controlled retail marketplace. Our innovative approach to the traditional retail locator solution gr...</t>
  </si>
  <si>
    <t>Eventtia is an all-in-one event management software that provides solutions for in-person, virtual, and hybrid events. With Eventtia, you can set up registrations, accept payments, manage guests, and more. It is a global solution for event management, ...</t>
  </si>
  <si>
    <t>Followerwonk is a Twitter analytics company that provides tools for Twitter analytics, bio search, and more. With Followerwonk, you can understand and grow your Twitter presence. After Twitter's recent API changes, Followerwonk was acquired by Fedica, ...</t>
  </si>
  <si>
    <t>Eventscase is a company that specializes in event management software. They offer a range of products and services to help plan, optimize, and enhance in-person, virtual, and hybrid events. Their all-in-one technology provides solutions for event websi...</t>
  </si>
  <si>
    <t>Jooicer is a DIY tool that helps you to implement your own custom social media strategies on Twitter. Twitter Growth Services for power users and entrepreneurs. Special deals for agencies. No automation, we are a secure and reliable service. Ask our te...</t>
  </si>
  <si>
    <t>Marsello is a customer loyalty software company that provides an omnichannel loyalty platform for retailers. Their software integrates with both in-store and online sales channels, allowing retailers to personalize the customer experience and track cus...</t>
  </si>
  <si>
    <t>MyLudus is a company that has developed a revolutionary tournament scheduling software that enables tournament organizers to quickly set up tournament scheduling constraints and adjust more than seventeen rules that control the precedence/importance of...</t>
  </si>
  <si>
    <t>LobbySpace is a simple to use digital signage cloud software and makes content creation and management for slideshows really easy.</t>
  </si>
  <si>
    <t>https://t.co/E09NPovF3J</t>
  </si>
  <si>
    <t>Kred is a global community of leading bloggers, champion content creators, social savvy CEOs, blockchain pioneers, and the new movers and shakers. It provides a platform for increasing online influence through a scoring system and offers various featur...</t>
  </si>
  <si>
    <t>PRmax - Media Database and PR Management Software</t>
  </si>
  <si>
    <t>Full Circle Insights is a company that provides marketing performance measurement software. Their software helps marketers close the gap between data and insights, marketing and sales, and goals and results. With Full Circle Insights, marketers can acc...</t>
  </si>
  <si>
    <t>Carts Guru is an ecommerce marketing automation tool that targets customers across all channels, including email, SMS, and Facebook Messenger. It helps e-merchants convert abandoned shopping carts into paying customers by combining multichannel strateg...</t>
  </si>
  <si>
    <t>Meegle is an all-in-one web design team and online review/reputation/social media platform that enables business owners to get in touch with their customers anywhere online.</t>
  </si>
  <si>
    <t>HeroThemes is a company that provides the best WordPress support plugins and themes. Their products are trusted by over 27,000 users and are designed to reduce support tickets and improve customer satisfaction. They offer a range of plugins, including ...</t>
  </si>
  <si>
    <t>GVS Solutions is a software development and web design company based in Cochin, Kerala. They offer web-based software, customized software, and web designing and development services at affordable costs.</t>
  </si>
  <si>
    <t>MOO is an online print and design company that provides custom business printing and design services. They offer a wide range of products for marketing and promotional use, including business cards, postcards, stickers, labels, and stationery. MOO is k...</t>
  </si>
  <si>
    <t>iVent is a virtual and hybrid events company that specializes in the design, management, and delivery of virtual and hybrid events. They offer a powerful digital platform, iVent Pro, which allows businesses to take their events online and reach a wider...</t>
  </si>
  <si>
    <t>Vercom Software (vercom.com) is a leader in the development of custom software solutions for large enterprises. With over three decades of experience, we deliver unique systems that fit the needs of both large and growing companies. Our flagship produc...</t>
  </si>
  <si>
    <t>Dot.vu is an online marketing platform that empowers marketers to create interactive experiences which engage, entertain and educate audiences. The platform provides users with complete creative freedom in crafting unique interactive content that diffe...</t>
  </si>
  <si>
    <t>MLeads is a cloud-based mobile platform that automates event and lead management activities for event organizers, exhibitors, and business owners. It is the only platform that refines the lead management automation system, making sales and marketing te...</t>
  </si>
  <si>
    <t>10times is a global business event discovery and networking platform that allows users to browse and connect with visitors attending, participating exhibitors, and view profiles of speakers and organizers. The platform also allows organizers to showcas...</t>
  </si>
  <si>
    <t>Unstack is a no-code CMS platform that allows users to deploy high-performance eCommerce storefronts and websites without the need for engineering expertise. With Unstack, merchants can create personalized eCommerce storefronts and shoppable landing pa...</t>
  </si>
  <si>
    <t>Arrow is a company that uses Artificial Intelligence to manage social media business pages. They offer plans starting at $9 a month and provide AI-powered tools for businesses to crush social media advertising. With Arrow, businesses can build influenc...</t>
  </si>
  <si>
    <t>Print-Quotes Software is a software system provider and development company focused strictly on the printing industry. Customer types include trade and commercial printers, in-plant print facilities and print management companies. Typical customer size ranges from small print companies to large print management corporations. Unique capabilities to this web based application include fully automated custom quoting capabilities of all print industry print types including sheet fed offset, digital and variable data, large format, web offset, screen and flexo printing and an extensive list of pre-press, finishing, bindery, packaging, mailing and shipping services all under one system. Directly extendable to customers with private product stores, B2C storefronts, asset management and file management tools, variable data web to print print options are available through this completely scalable solution. Web/Browser based print management tools for client inventory, job tickets, outsourced supplier bid management and awarding of purchase orders, job tracking, scheduling and shop floor data collection makes this software a high value to any printing or print management organization.</t>
  </si>
  <si>
    <t>Attribution.io - Marketing Analytics for Humans</t>
  </si>
  <si>
    <t>Pro-level affiliate multi-level marketing App for Shopify/WooCommerce/Squarespace merchants. Create an ambassador program for your online store using the App trusted by the world's top brands! FREE 7 day trial available now at: https://www.shoutout.global</t>
  </si>
  <si>
    <t>Retail Hero is a developer of "Retail Management Hero" - a point-of-sale, inventory management and customer loyalty software for Retail industry. Successor to Microsoft Dynamics RMS (retired in 2016), Retail Management Hero is the next generation retail management system for SMB retailers. For all sales inquires please contact your local RMH Reseller, or Retail Realm Distributions (sales@rrdisti.com)</t>
  </si>
  <si>
    <t>Free tools to help you with social media, productivity, seo and web. We currently have 22 tools which more being added every week.</t>
  </si>
  <si>
    <t>ConvertLoop is a company that provides email marketing automation, email tracking, and email follow-up services at a cheaper price. They offer integration with Amazon SES, Gsuite, or Office365 for email marketing automation. ConvertLoop also offers a 1...</t>
  </si>
  <si>
    <t>Circus Social is the best social media listening tool. Get deep social analytics, track brand sentiment and see results in real time to boost growth efforts.</t>
  </si>
  <si>
    <t>Endorsal is a company that provides automated customer review software. They offer a range of products and services including importing reviews from platforms like Google and Facebook, automatic review requests, testimonial capture forms, pre-filled fo...</t>
  </si>
  <si>
    <t>Clastic.com makes the process of attracting prospects to converting leads to creating customers easier, optimum, and automated for every small business. Clastic.com helps you design, execute, analyze, and manage email campaigns that are engaging and co...</t>
  </si>
  <si>
    <t>Rallio is a powerful SaaS platform combining cloud-based social media technology, artificial intelligence, and employee advocacy. As the supplier of choice for franchise organizations and small businesses, Rallio enables multi-location brands and SMB o...</t>
  </si>
  <si>
    <t>Linkelead is a new automatic lead generation software that helps businesses increase their sales volumes through Linkedin Sales Navigator. With Linkelead, companies can easily generate leads and engage with potential customers on LinkedIn, leveraging t...</t>
  </si>
  <si>
    <t>Taximail is a leading email marketing and automation software company that allows you to create and send out email marketing campaigns. Design stunning email with our drag and drop email editor and conceive responsive layout that looks perfect on any d...</t>
  </si>
  <si>
    <t>Evolero is a hyper social event website &amp; management platform that curates event community content &amp; drives networking through social engagement. It offers all online services and tools for conference and event management. Evolero's website tool is des...</t>
  </si>
  <si>
    <t>iZooto is the #1 Audience Marketing Platform for publishers. They provide a web push notification platform that allows businesses to send push messages to consenting customers on their mobile and desktop, without the need for an app. iZooto enables pub...</t>
  </si>
  <si>
    <t>Quantic Vision is a technology company based in Panama that specializes in developing innovative solutions for telecommunications. They offer products such as MyTelephoneControl, a telephone billing system, and QuanticSMS, a gateway for SMS communicati...</t>
  </si>
  <si>
    <t>Juvo Leads is a human chat service that helps websites convert 40% more qualified leads from their existing traffic. They offer a chat answering service that utilizes human agents to greet website visitors and increase chat interactions. In addition, J...</t>
  </si>
  <si>
    <t>Pure360 is a leading marketing technology company that specializes in email marketing, marketing automation, and SMS marketing. Their easy-to-use platform allows businesses to engage with customers through personalized and targeted campaigns, helping t...</t>
  </si>
  <si>
    <t>Ceralytics is a content intelligence platform that provides data-driven insights to create relevant content with confidence. It goes beyond traditional content metrics by utilizing natural language processing and predictive modeling to extract meaning ...</t>
  </si>
  <si>
    <t>ClickMeter is a web-based professional analytic service that helps advertisers, agencies, affiliates, and publishers optimize click-through and conversion rates through the management, tracking, and monitoring of marketing links.</t>
  </si>
  <si>
    <t>Markerly is the leading influencer marketing agency helping brands launch campaigns with top social media influencers on Instagram, YouTube, Facebook, and other social media platforms. Markerly partners your brand with influencers to create original an...</t>
  </si>
  <si>
    <t>User.com is a marketing automation platform that helps companies streamline processes and grow their business faster and transform behavior into personalized experiences, without the dev time. User.com is a full stack marketing automation platform that...</t>
  </si>
  <si>
    <t>Sigmoid is a data solutions company that builds, operates &amp; manages huge data platforms with real time data analytics, ML, AI, Open Source &amp; Cloud technologies. They offer services such as real-time streaming and ETL on Apache Spark, data engineering p...</t>
  </si>
  <si>
    <t>Great Question is a customer research tool that allows users to recruit research participants, conduct research, and share insights with their team. It is loved by researchers worldwide for its combination of calendaring, scheduling, templates, and rep...</t>
  </si>
  <si>
    <t>b2match is a platform for organizing efficient and goal-oriented networking events. We provide matchmaking software and services to organizers and participants of business networking events. With years of experience and well over 1000 events in our por...</t>
  </si>
  <si>
    <t>AdPage.io is a Dutch software company that specializes in creating landing pages and server-side tagging to increase conversions and achieve campaign goals. They offer the #1 software in the Netherlands for improving conversions through server-side tag...</t>
  </si>
  <si>
    <t>Mobilewalla is a global leader in consumer intelligence solutions, leveraging the industry’s most robust consumer data set and deep artificial intelligence expertise to better understand what drives the customer journey. Our proprietary solutions provi...</t>
  </si>
  <si>
    <t>Voyado is a fast-growing company that operates and develops a data-driven SaaS platform within Marketing Automation, CRM, and Loyalty and Product Discovery. They are the leading tool for retail and e-commerce companies that want to personalize communic...</t>
  </si>
  <si>
    <t>Observify is a social media and web monitoring tool that helps businesses of all sizes track their online reputation. With clean design and powerful functions, Observify provides ready-to-go, insight-rich reports and real-time metrics. The tool offers ...</t>
  </si>
  <si>
    <t>Creating Margin is a technology and services company specializing in digital signage and workplace management solutions. We provide content services for networks small and large. We have the full services team to help you Plan, Build, Install (software...</t>
  </si>
  <si>
    <t>Signera Digital Signage provides easy-to-deploy, manage, and use digital signage solutions. Their products allow businesses, universities, schools, restaurants, religious institutions, government facilities, and others to effectively communicate with t...</t>
  </si>
  <si>
    <t>DRMetrix provides spot, 5, and 28.5 min. Airings Verification &amp; Competitive Media Research to the Direct Response Television (DRTV), Brand/Direct, and Infomercial industries. DRMetrix aims to provide rich data and metrics that have not been available t...</t>
  </si>
  <si>
    <t>Nichefire is a company that provides smarter consumer insights through AI-powered products. Their suite of products includes predictive trend analysis, competitive benchmarking, custom AI and social intelligence services. They help businesses discover ...</t>
  </si>
  <si>
    <t>Perx Technologies is a Singapore-based company that provides a loyalty and engagement platform for the mobile-first economy. Their software solution enables businesses to build deeper, more profitable, and longer-lasting relationships with their custom...</t>
  </si>
  <si>
    <t>CLiKAPAD is a company that provides audience response systems and interactive wireless voting hardware. They offer a modern and intuitive system that makes business processes faster, easier, and more accurate. Their audience response systems do not req...</t>
  </si>
  <si>
    <t>TrouDigital Signage is a young UK startup founded in early 2012. Our vision was to provide professional digital signs to the education, retail, and corporate sector in the UK. Until now, fully featured digital signage solutions have been reserved for l...</t>
  </si>
  <si>
    <t>LiftIQ is a fast and lean tech company that empowers individuals and companies by blending operational and team intelligence with machine learning. Their proprietary artificial intelligence technology disrupts the traditional data discovery process by ...</t>
  </si>
  <si>
    <t>Alesco Data is a company that specializes in providing data-driven services and solutions. With a team of experienced data professionals, they offer a broad range of data assets, cutting-edge Machine Learning algorithms, and highly customizable service...</t>
  </si>
  <si>
    <t>engageSPARK is a platform that enables anyone, anywhere to build and launch SMS and Voice Call messaging, survey, and decision tree programs to 200+ countries. NGOs and Businesses use engageSPARK globally to extend the reach and impact of their social ...</t>
  </si>
  <si>
    <t>EggZack is a patented marketing automation system that helps small businesses get more local sales. With one post, EggZack automates 5 different types of marketing - web site, social media, search engine optimization, email marketing, and blog. Their g...</t>
  </si>
  <si>
    <t>Squeezely is a Customer Data Platform (CDP) that allows you to recognize website visitors and merge their data into a central overview with customer profiles. This forms the foundation for personalized customer journeys and impactful campaigns across a...</t>
  </si>
  <si>
    <t>BriefYourMarket.com is a powerful emarketing platform that allows businesses, specifically estate agents, to communicate with their clients on a personal level. It offers a range of marketing tools such as email, SMS, direct mail, surveys, and reportin...</t>
  </si>
  <si>
    <t>EasyWebinar is a powerful webinar software that allows users to host live and automated webinars. With EasyWebinar, users can create high-converting sales funnels, host product demos, paid masterclasses, corporate events, and training sessions. The pla...</t>
  </si>
  <si>
    <t>B2B News Network is the world's #1 ranked B2B News site that provides data, commentary, insights, and research for B2B marketers. They bring confidence to decision makers in the B2B industry by delivering up-to-date news and information. B2B News Netwo...</t>
  </si>
  <si>
    <t>ENOVATE is creative agency located in Washington,, DC.. I create and manage websites of all types of businesses and sizes.</t>
  </si>
  <si>
    <t>Irayo is a company that provides a user intent based marketing and SEO automation tool for digital marketers, content writers and SEO specialists.</t>
  </si>
  <si>
    <t>Build magical community experiences | Potion Bring your community projects to life in one magic trick. Choose the formula that fits your needs : Potion Studio, Potion Tech or Potion Event. A powerful community platform integrated into your product. Inc...</t>
  </si>
  <si>
    <t>vidIQ is a YouTube audience development and management suite that helps brands and agencies get more views and subscribers. It is the first end-to-end solution that assists YouTube Marketers at every step of their workflow, including uploading videos a...</t>
  </si>
  <si>
    <t>PR in a Box is a company that provides public relations and communications services. They offer an easy-to-follow book and interactive website that teaches businesses how to create exciting PR campaigns, increase customer awareness, understand what mak...</t>
  </si>
  <si>
    <t>AGNITAS is your competent partner for email marketing and marketing automation. Since 1999, numerous customers have relied on AGNITAS. AGNITAS AG - professional email marketing tailored to the customer. AGNITAS is a leading shipping service provider an...</t>
  </si>
  <si>
    <t>Tidal Labs is a comprehensive and advanced content marketing platform that connects passionate content creators with leading brands and partners. Their Creator Community platform activates content from thousands of creators, employees, influencers, or ...</t>
  </si>
  <si>
    <t>MailMonitor is a trusted provider of email deliverability analytics and sender reputation monitoring. With over 13 years of experience, MailMonitor offers a suite of email marketing tools to monitor inbox placement, deliverability, IP health, and sende...</t>
  </si>
  <si>
    <t>Clarus Commerce's promotions and loyalty solutions help you to acquire, engage, and better understand your customers.</t>
  </si>
  <si>
    <t>Qweboo is a social search engine, directory, and distribution platform that provides users with control over the web. It is a web platform powered by social media, human beings, and a special algorithm that combine into a social discovery engine and di...</t>
  </si>
  <si>
    <t>SimpleFeed is a company that helps Global 2000 companies create, manage, and measure customer communication programs for consumption in RSS Readers and on Social Networks such as Twitter and Facebook. They provide a web and social media marketing servi...</t>
  </si>
  <si>
    <t>ThunderTix is an event ticketing software for the performing arts. Box office platform for reserved seating, fundraising, and CRM. ThunderTix enables business owners of theaters, night clubs, sightseeing tours, conventions and more to quickly create ev...</t>
  </si>
  <si>
    <t>Tokinomo is a company that specializes in brand activation robotic POSM. They provide in-store interactive robotic promotional displays that help FMCG products stand out on the shelves and increase sales by an average of 200%. Their unique combination ...</t>
  </si>
  <si>
    <t>SendSmith Limited is a 2nd generation email marketing platform that offers a simple and user-friendly interface. They provide a number of free responsive email templates that can be customized using drag and drop tools. One of their standout features i...</t>
  </si>
  <si>
    <t>Guest Crew is a marketplace where guest bloggers can post articles they want to see published and blog owners can find relevant content to share with their readers. It helps build a strong social marketing campaign and relationships with influencers. I...</t>
  </si>
  <si>
    <t>Red61 is an innovative audience management and ticketing system for venues, agents, festivals, and attractions. Red61 is a successful Edinburgh based ticketing software, services and consultancy business, providing solutions to festivals, events, venue...</t>
  </si>
  <si>
    <t>CoreMedia Systems is a world-class provider of response management and analysis software solutions. We specialize in enabling media buyers and planners to access the partners and data they need, allowing them more time to focus on achieving results. Ou...</t>
  </si>
  <si>
    <t>Memberium is a WordPress membership site plugin that works closely with ActiveCampaign and Keap (Infusionsoft). It allows you to turn your WordPress site into an automated membership site or course. With Memberium, you can build membership sites, e-lea...</t>
  </si>
  <si>
    <t>EasyContent is a company that provides a content operations and workflow platform. It offers tools to execute content strategies, streamline content creation, collaborate effortlessly, boost productivity, enhance content, manage deadlines and schedules...</t>
  </si>
  <si>
    <t>Premonix is a web analytics solution provider that focuses on online site builders, online store providers, and social media platforms. They are the only fully template-based web analytics solution provider in the market. Premonix aims to serve the sig...</t>
  </si>
  <si>
    <t>Joyn is a loyalty and marketing platform tailored to local businesses. It helps businesses create their own loyalty system, reach new potential customers, and automate marketing processes. Joyn minimizes external marketing and acquisition costs and aim...</t>
  </si>
  <si>
    <t>Spidwit is a cloud tool helping Social Media Manager in finding thematic content, publishing or scheduling post and measure results. It helps web agencies who want to optimize management of social pages of many customers, and SME and professionals who ...</t>
  </si>
  <si>
    <t>Mach5 Development is a company that specializes in web site log analytics and permission email marketing. They offer FastStats Analyzer 4, a tool for lightning-fast website statistics from log files. They also provide Mach5 Mailer, an email merge softw...</t>
  </si>
  <si>
    <t>Calypsus is a company that provides name generators for animals, fantasy, sci-fi, places, and more. They offer a wide range of categories that spark creativity and inspiration. Whether you're writing a book or planning a tabletop game, Calypsus has the...</t>
  </si>
  <si>
    <t>Delightfully simple forum software. Simple, fast and free. We empower people and companies to connect intellectually and emotionally through online communities, by providing a technically excellent, open and extensible discussion platform. Software Dev...</t>
  </si>
  <si>
    <t>Ansira is an independent, global marketing technology and services firm that empowers companies operating in a distributed ecosystem to improve performance. Ansira and its subsidiary Sincro enable brands and their agents, franchisees, dealers, and dist...</t>
  </si>
  <si>
    <t>PSideo provides a wide range of premium outsourced IT services to global customers. Based in Geneva (HQ) and Singapore, operating in more than 30 countries, PSiDEO delivers IT as a Service by providing an all-in-one package that includes hardware, soft...</t>
  </si>
  <si>
    <t>GA Connector is a company that specializes in CRM and Google Analytics integration. They provide a solution that allows businesses to connect their CRM system with Google Analytics, enabling them to track and analyze the source of their sales. By integ...</t>
  </si>
  <si>
    <t>Engagez is an industry-leading B2B digital engagement platform for immersive virtual events, webinars, and persistent campus environments. Its enterprise-grade cloud software environment enables clients to easily create customized and branded online ga...</t>
  </si>
  <si>
    <t>To Your Success is a gifting service for home service companies nationwide. They provide fully automated customer appreciation gifts for HVAC, plumbing, and electrical contractors. Their unique approach combines handcrafted gifts with surveys, analytic...</t>
  </si>
  <si>
    <t>Keepface is an automated platform for brands to reach the most relevant influencers and create engaging, native, and selling content. We help companies run influencer campaigns at any scale, reaching greater target audiences while tracking and enhancin...</t>
  </si>
  <si>
    <t>REDYREF Kiosks is a US-based self-service kiosk manufacturer and software developer. They specialize in designing indoor and outdoor interactive kiosks for various purposes such as self-check-in, payment, self-ordering, ticketing, and information. With...</t>
  </si>
  <si>
    <t>BounceHelp is a website engagement software that helps businesses decrease bounce rates and increase purchase conversions. With BounceHelp, you can convert website visitors into immediate phone calls, track the strengths and weaknesses of your sales pr...</t>
  </si>
  <si>
    <t>InspireBeats is an all in one lead generation, lead research, and personalized prospecting solution for your startup/business. Save money, time, and resources by allowing us to handle your lead generation and sales process. InspireBeats can help you fi...</t>
  </si>
  <si>
    <t>UCView.com is a leading provider of digital signage and IPTV solutions worldwide. They offer world-class digital signage application servers and content management software that is reliable, simple to use, and cost-effective to operate. UCView's missio...</t>
  </si>
  <si>
    <t>Global Print On Demand Platform | Gelato Create and sell custom products online. With local production in 32 countries, easy integration, and 24/7 customer support, Gelato is an all in one platform. Software company enabling global companies to print l...</t>
  </si>
  <si>
    <t>IDEKO is a research center that specializes in industrial production and manufacturing technologies. We provide companies with differentiating technology solutions to enhance their competitiveness. Our specialization has enabled us to offer advanced so...</t>
  </si>
  <si>
    <t>DemandJump is a marketing strategy platform that combines your data with data beyond your four walls. It provides a roadmap of the actions you should take to ensure your marketing drives revenue. DemandJump's mission is to understand the world's compet...</t>
  </si>
  <si>
    <t>snapADDY is a sales support software for finding B2B contacts and directly transferring them to CRM and ERP systems.</t>
  </si>
  <si>
    <t>Graphics Point Engineering is a product and development services company with over 25 years of software and product development experience. GPE is dedicated to high quality software development and support. GPE is based in USA serving customers worldwi...</t>
  </si>
  <si>
    <t>Mozeo is a leading authority in business text messaging software. They provide a platform for sending SMS and MMS messages, as well as other communication tools. With an award-winning dashboard and proven platform, Mozeo helps organizations turbocharge...</t>
  </si>
  <si>
    <t>Screenly is a digital signage player used by hundreds of companies to power over 10,000 screens around the world. It is available as a hardware solution or as software for the Raspberry Pi. Screenly provides the hardware and software you need to manage...</t>
  </si>
  <si>
    <t>Comprehensive Review Management And Customer Engagement Suite | Rannkly Elevate your business with Rannkly: the all in one platform for review management, customer communication, and reputation enhancement for companies of all sizes. Engage with custom...</t>
  </si>
  <si>
    <t>PiSignage is a digital signage software platform for Raspberry Pi. It allows users to build their own digital signage network using off-the-shelf hardware. The platform offers full HD resolution and the ability to manage displays centrally from a web b...</t>
  </si>
  <si>
    <t>Genial einfache Email Marketing App für kleine Unternehmen mynewsletter.rocks ist die genial einfache Email Marketing App für kleine Unternehmen! Versende deinen Newsletter mit wenigen Klicks, ganz ohne Vorkenntnisse Rechtssichere Formulare für die Ne...</t>
  </si>
  <si>
    <t>Propello is a white label customer loyalty and engagement platform designed to enhance value proposition, address churn, and boost loyalty.</t>
  </si>
  <si>
    <t>THE Simple Social Media Scheduling Tool for Small Business and Organizations.</t>
  </si>
  <si>
    <t>Workshop Butler is an all-in-one training management platform for small to medium training businesses. It integrates with your website and automates payments, reminders, evaluations, and more. Workshop Butler helps trainers save time on organizational ...</t>
  </si>
  <si>
    <t>High performance booking solutions with state-of-the-art scanning technology</t>
  </si>
  <si>
    <t>GE Data is a private consulting company specialized in geospatial technologies, with offices in the USA and in France. Our staff members are all internationally acclaimed experts, with more than 25 years of experience in Remote Sensing and GIS related ...</t>
  </si>
  <si>
    <t>Interactive Prediction &amp; Voting Brackets by Votion is a company that helps brands and publishers create engaging and exciting campaigns. They offer a variety of brackets, including prediction brackets, voting brackets, and NCAA brackets. With Votion, y...</t>
  </si>
  <si>
    <t>Competitors App is a platform that allows marketers to monitor their competitors' online activity. It provides a comprehensive solution for tracking competitors' website changes, trial emails, newsletters, social media, blog, rankings, and ads. With Co...</t>
  </si>
  <si>
    <t>ContentStudio is a unified social media management platform for managing all your socials from one dashboard. Plan, schedule, discover and analyze your social media content. It is the easiest way to discover new content and schedule posts on Facebook, ...</t>
  </si>
  <si>
    <t>Poket is an award-winning all-in-one customer rewards platform that helps businesses attract, grow, and retain customers in the simplest and most affordable way. With Poket, businesses can set up any combination of loyalty program types tailored to sui...</t>
  </si>
  <si>
    <t>Kicksta is an Instagram growth service that helps users get more followers organically. They use cutting-edge Artificial Intelligence technology to ensure pure organic growth without spam, fake followers, or bots. Trusted by over 100,000 agencies and i...</t>
  </si>
  <si>
    <t>Creators of iRegister and Spaces cloud booking &amp; registration software. Brisbane based, iSmart Software is a premier software development company. Whether it is our cloud based 'book anytime, anywhere' software for room and course bookings; innovative ...</t>
  </si>
  <si>
    <t>MindFire, Inc. is a marketing automation platform that provides innovative marketing solutions for agencies and marketing service providers. Their flagship product, MindFire Studio, is a drag and drop application that allows print and marketing profess...</t>
  </si>
  <si>
    <t>Revotas is a customer experience platform that offers marketing automation services. Their AI-based email marketing and marketing automation platform helps companies increase engagement and revenue. They help organizations of all sizes use online and m...</t>
  </si>
  <si>
    <t>RealMailers is a direct mail tool for real estate agents. It allows users to design, target, and instantly send postcards without leaving their desk. The company offers a free address list and the ability to send hyper-targeted postcards. RealMailers a...</t>
  </si>
  <si>
    <t>Ternair is a martech company delivering data driven 1 1 marketing automation solutions and services for midsize and enterprise organisations.</t>
  </si>
  <si>
    <t>Brick Street Software develops the world’s most adaptive enterprise marketing solutions. Our multi channel messaging platform CONNECT, powers communications on 11 channels and is trusted as best in class for security and cost of ownership for the finan...</t>
  </si>
  <si>
    <t>Minutemailer is a service for creating and sending newsletters and emails to your contacts or customers. With the Minutemailer email editor, you can easily create beautiful newsletters in minutes. Use the free account with unlimited contacts as long as...</t>
  </si>
  <si>
    <t>3D Event Designer is a web-based 2D and 3D interactive floor plan software for event professionals. It offers 2D and 3D floor plans, buffet diagrams, and seating arrangements. The software allows users to add, edit, and visualize furniture, décor, and ...</t>
  </si>
  <si>
    <t>One Marketing Platform For Franchise Growth | PromoRepublic PromoRepublic is a marketing platform that centralizes tools, assets, and data while providing actionable insights to drive growth. We empower your franchisees and locations to grow with our i...</t>
  </si>
  <si>
    <t>Cyance, an Expandi brand, is the leading provider of global, B2B intent data, delivering the most extensive reach for European geographies. Our platform, Nexus, monitors and stores signals across the web, ad networks, and social media. We build predict...</t>
  </si>
  <si>
    <t>Captix is a company that provides enterprise event management and lead generation software. They offer a range of products and services including Captix, an online registration and event management system for large organizations; EyeFrame, a digital en...</t>
  </si>
  <si>
    <t>The Online Registration Center offers powerful conference event registration services to manage your event registration, payments, event scheduling, detailed reporting, and more. The Online Registration Center is a turn key event registration software ...</t>
  </si>
  <si>
    <t>TradeWheel.com is a global B2B marketplace that connects manufacturers, suppliers, buyers, importers, wholesalers, and traders. It is one of the largest B2B trading platforms, facilitating cross-border trading and providing necessary tools for supplier...</t>
  </si>
  <si>
    <t>Leo Burnett Worldwide is a global advertising agency based in Chicago. Leo Burnett is a communications agency powered by its HumanKind operating system, with the belief that creativity, data and technology work together to transform human behavior and ...</t>
  </si>
  <si>
    <t>Play Digital Signage is a company that develops software to easily display beautifully designed, interactive content on screens. Their cloud-based editor allows users to manage screens and content effortlessly. With features like animations, social med...</t>
  </si>
  <si>
    <t>IKO System-Sidetrade is an AI Prospecting Software company that provides sales and marketing intelligence solutions for B2B sales teams. They help businesses build their growth machine based on their market strategy. Their solutions include predictive ...</t>
  </si>
  <si>
    <t>Oggvo is a review management software company that offers reputation management services to all businesses. They help businesses increase their online review presence by showcasing the latest reviews and going above and beyond to provide excellent cust...</t>
  </si>
  <si>
    <t>Ticket Tailor is a simple, free event ticketing solution for events of all shapes and sizes. It is a customisable, supported platform to sell tickets online without charging any booking fees. Ticket Tailor offers flexible and fair pricing, with no cont...</t>
  </si>
  <si>
    <t>Enterprise Lead is a lead generation, distribution, and management software company. They offer real-time lead generation software on a pay-per-sold-lead pricing structure. In addition to lead management software, they also provide CRM services. They r...</t>
  </si>
  <si>
    <t>Nozzle is a keyword rank tracker tool that offers enterprise-level SERP data. With Nozzle, you can track millions of keywords on a daily, weekly, monthly, or hourly basis. It is a digital marketing software built for agencies, providing comprehensive v...</t>
  </si>
  <si>
    <t>MRP is a leading technology marketing firm specializing in the design, measurement, and execution of complex marketing and sales strategies for the world’s largest technology companies and their channel partners. They provide ambitious B2B brands with ...</t>
  </si>
  <si>
    <t>Brella is the world's leading event platform for in-person, virtual, and hybrid events. With the world's first intent-based matchmaking algorithm, powered by Artificial Intelligence, Brella is used by the largest events in the world to help attendees a...</t>
  </si>
  <si>
    <t>GoodFirms is a B2B Reviews &amp; Rating platform that helps buyers of professional services and businesses choose the best software design, development, and marketing services. They provide a categorized directory, client reviews, and company evaluation co...</t>
  </si>
  <si>
    <t>That's Email Director. In 2002, Mr. Omid Soroori founded the company that would come to bear his name. He focused on the new email marketing strategies with a full review of the world's email marketing needs and its implications. His conclusion was that the industry was going to be very busy with great demand for email marketing methods by amateur and advanced Internet users and companies in general. He was looking forward to a brilliant future for the email marketing applications and at last developed Email Director. Now OMID SOFT provides Windows based tools for online businesses and is one of the most trusted brands in email marketing solutions. OMID SOFT strives to optimize the online tools experience through its affordable software solution, Email Director. The company's award winning endpoint Email Director product line is deployed in global enterprises, small businesses and consumers' homes. By early 2005, OMID SOFT achieved a stable base of loyal and satisfied customers in email marketing arena providing total solutions in the online email marketing services. Email Director has been awarded the top rating from most of major industry publications. We have some of the industry's highest honors as testament to the strength and flexibility of our products. Download our award winning software and see what everyone is raving about! License Agreement | Privacy Policy | Disclaimer | Copyright 2002 - 2018 OMID SOFT. All Rights Reserved.</t>
  </si>
  <si>
    <t>Velti is a mobile marketing company that provides innovative mobile-centric marketing, customer retention, and content-based solutions to mobile operators, brands, and media groups globally.</t>
  </si>
  <si>
    <t>Turbine Labs is an AI powered, human validated information service empowering industry leaders with timely, trusted, and transparent information. The fastest and easiest way for decision makers to obtain actionable insights on what matters today, and a...</t>
  </si>
  <si>
    <t>Profile Defenders is a leader in online reputation management services. They specialize in removing unwanted information from search engine results, such as bad reviews, negative articles, and competitor attacks. With a 100% guarantee behind their work...</t>
  </si>
  <si>
    <t>Addsource is a call tracking platform that provides full information about advertising performance. It generates unique phone numbers and tracks details from inbound call campaigns. The platform offers unlimited whisper messages, call recordings, and a...</t>
  </si>
  <si>
    <t>OnPageChamp is a company that provides error competitor onpage SEO analysis in less than 30 seconds. They make on page SEO 10X faster and predictable with their platform, OnPage Champ. With OnPage Champ, users can track all their on page SEO changes an...</t>
  </si>
  <si>
    <t>Partoo is a company that helps local businesses optimize and manage their online presence. They offer a comprehensive solution for businesses of all sizes to adapt to changing consumer behavior and grow their business. Their products include presence m...</t>
  </si>
  <si>
    <t>Use our platform to create amazing email signatures for your team to promote your company with every email sent.</t>
  </si>
  <si>
    <t>Facelet is a company that provides tools for an outstanding customer experience in retail spaces. They help retailers meet the expectations of their clients by offering branded information and product details to customers in-store. Their product is acc...</t>
  </si>
  <si>
    <t>Votigo is a leading social media marketing and promotions company that provides a SaaS platform and full-service solutions. Founded in 2006, Votigo helps businesses engage their customers, build brand awareness, and increase revenue through their socia...</t>
  </si>
  <si>
    <t>Adam Smith specializes in creating websites from scratch, including prototyping, collecting information from competitors, etc. They also specialize in web design, creating beautiful and unique sites that sell. Additionally, they offer services such as ...</t>
  </si>
  <si>
    <t>Wasabi Publicity, Inc. provides the best industry leaders and change agents to the media. Book a free consultation: www.WasabiPublicity.com/Schedule Recognized by PR Week and Good Morning America for its innovative business practices and growth, Wasabi...</t>
  </si>
  <si>
    <t>Versium Analytics is a data technology company that provides data verification, data enhancement, and predictive analytics for CRM. They offer an easy-to-use suite of data tools powered by the industry's leading B2B2C identity graph. Their products and...</t>
  </si>
  <si>
    <t>Launchmetrics is a global company that provides leading software solutions for fashion, lifestyle, and beauty brands. They offer technology, data insights, and access to top influencers to help accelerate brands' product launches and build strong expos...</t>
  </si>
  <si>
    <t>Nomination is a company that provides sales intelligence and marketing solutions. They offer services dedicated to business development and B2B strategy, with a focus on providing information and insights about decision-makers in France. They have a da...</t>
  </si>
  <si>
    <t>Exactag is a marketing attribution technology company that transforms the way marketers evaluate, measure, and optimize their marketing spend. Our SaaS platform is an all in one technology that helps advertisers define the optimal marketing mix with a ...</t>
  </si>
  <si>
    <t>G5 provides digital marketing software and services that outperform to over 8,300 multifamily, self storage, and senior living properties. G5 is the leading data driven marketing company in the property management sector. As a trusted marketing partner...</t>
  </si>
  <si>
    <t>Tradewing is an all-in-one member engagement platform for associations. It is a comprehensive platform that helps associations activate members, drive engagement, and increase retention. Tradewing provides tools for member management, sponsor empowerme...</t>
  </si>
  <si>
    <t>Lootly is a powerful and customizable loyalty, rewards, VIP, and referrals program for eCommerce businesses. It helps increase customer acquisition, retention, and sales through its all-in-one retention + acquisition suite. Lootly offers loyalty, refer...</t>
  </si>
  <si>
    <t>Warfare Plugins is a small team of WordPress enthusiasts who build social media tools for WordPress sites. Their primary product, Social Warfare, is a social sharing plugin that allows readers to easily share blog posts. With over 1,000,000 downloads, ...</t>
  </si>
  <si>
    <t>ClickDimensions is a marketing automation software company that provides solutions for SMBs. They offer a unified platform for sales and marketing efforts, allowing businesses to have more control over every lead. Their services include campaign automa...</t>
  </si>
  <si>
    <t>The Marlin Company is a digital signage company that focuses solely on the workplace and offers everything a company needs to communicate visually to employees.</t>
  </si>
  <si>
    <t>Publicfast is a self-served influencer marketing platform where brands and creators collaborate to succeed. It is a marketing tool that promotes businesses on social media through opinion leaders' social reach. Publicfast helps brands connect with infl...</t>
  </si>
  <si>
    <t>Adapti.me is a web personalization service. We offer websites the ability to personalize their content and design according to every single user's tastes, interests and singularities, in order to create the best user experience possible.</t>
  </si>
  <si>
    <t>InfoDesk is a leading enterprise intelligence management SaaS platform that helps global enterprises stay informed and get ahead. They offer an industry-leading intelligence platform and curation services team to deliver strategic insights that increas...</t>
  </si>
  <si>
    <t>Leading Content Marketing Platform | Contently Contently is the top content marketing platform for efficient content creation. Scale production with our award winning content creation services. Contently is a technology company that helps brands create...</t>
  </si>
  <si>
    <t>BrandBacker is a platform that helps brands engage and grow their audiences through original content from over 30,000 bloggers and influencers. They are the fastest growing influencer content marketing network online, connecting brands with over 30,000...</t>
  </si>
  <si>
    <t>Nudge is a native content platform that helps track, measure, and optimize digital campaigns. With Nudge, marketers can get customer insights with ease and make data-driven decisions to drive performance. The platform combines attention metrics like sc...</t>
  </si>
  <si>
    <t>Appmiral is a company that specializes in providing event and festival applications. They support festival and event organizers in delivering the best possible experiences to their audience and sponsors by installing their festival app. Their mobile ap...</t>
  </si>
  <si>
    <t>GroupTweet is a platform that allows multiple contributors to update a single Twitter account. It enables businesses, teams, organizations, and schools to create more dynamic and collaborative Twitter accounts. With GroupTweet, multiple contributors ca...</t>
  </si>
  <si>
    <t>viavoo is a France based provider of sentiment and text analytics software for customer feedback. They enable brands to unlock insights across voice of customer, conversations, and social media. Their cutting-edge, real-time, and multichannel text anal...</t>
  </si>
  <si>
    <t>Reachpeople is a data-driven marketing company that helps businesses boost their sales through email marketing, push notifications, and pop-ups. They use artificial intelligence to collect user data from various platforms such as website subscriptions,...</t>
  </si>
  <si>
    <t>Attribution is a marketing tracking platform that helps businesses optimize their return on marketing investment. It provides multi-touch attribution and ROI tracking by combining and organizing data from various online and offline touchpoints, along w...</t>
  </si>
  <si>
    <t>Signum.AI is a company that specializes in automating B2B customer research using AI. Their platform collects data from social networks, job boards, and niche media to provide actionable summaries on key changes in industries, companies, and individual...</t>
  </si>
  <si>
    <t>Live Nation Entertainment is the global leader in live events and ticketing. We bring artists and fans together around the world through the power of live events. Whether it's concerts, festivals, or other live shows, we produce and promote them, selli...</t>
  </si>
  <si>
    <t>Hyperlocal Inc. is a digital marketing and software development company that specializes in helping businesses enhance their online presence and generate more customers. They offer a range of services including marketing strategy, website and app devel...</t>
  </si>
  <si>
    <t>FEEDGEE MARKETING is a software development company that provides since 2007 email &amp; sms marketing SaaS FEEDGEE and custom software development and marketing services. Advertising Services</t>
  </si>
  <si>
    <t>Upline GmbH – based in Munich, Germany – is the European market leader in software solutions for direct selling companies.</t>
  </si>
  <si>
    <t>Socialius is a social media management platform that features language sentiment, annotation, enterprise teams, data collection, account sharing and more. Our main focus is to innovate and inform the Social Media landscape for users, making it easier t...</t>
  </si>
  <si>
    <t>Caboodle AI is an AI-driven content curation tool that provides organizations within any sector the option of having an engaged and monetized audience. It is a content marketing platform powered by AI and machine learning, helping teams think bigger, w...</t>
  </si>
  <si>
    <t>Post Intelligence is the world’s first AI-based social media assistant. It helps users make great posts and gain followers by creating a deep learning model just for them. Post Intelligence learns what users post about and what works well with their au...</t>
  </si>
  <si>
    <t>Events.org is an event software and consulting company that provides event management technology and services to nonprofits and companies alike. They offer a range of products and services including online ticketing tools, event promotion and hosting, ...</t>
  </si>
  <si>
    <t>Serpfox is a keyword tracker constructed from the ground up for people who make a living from their website rankings.</t>
  </si>
  <si>
    <t>Рамблер/новости, почта и поиск — медийный портал: новости России и мира, электронная почта, погода, развлекательные и коммуникационные сервисы. Новости сегодня и сейчас Рамблер — медийный портал. Поиск информации в интернете, электронная почта, погода,...</t>
  </si>
  <si>
    <t>transform revops with rightleads - activated lead data. we guarantee 3x pipe gen. no hiding behind the martech stack, or vast datasets, or overworked bdrs. our digital data reps, martech specialists &amp; data scientists work by your side in the buyer-driven digital journey. and our data platform serves activated leads right into your revops workflow. welcome to a simplified future. welcome to rightleads.</t>
  </si>
  <si>
    <t>MDirector is a complete email marketing platform that allows businesses to transform their marketing strategy. With MDirector, users can easily manage and optimize email, SMS, social media, and web display campaigns. The platform provides features such...</t>
  </si>
  <si>
    <t>Sendmate helps you to send hyper-targeted messages to your fans on Facebook Messenger.</t>
  </si>
  <si>
    <t>Afton Tickets is a full-service box office admissions and online ticketing solution with a robust streaming platform for all your in-person, virtual/hybrid event needs. They provide ticketing for clients with anywhere from 2,000 up to 100,000 attendees.</t>
  </si>
  <si>
    <t>Promoto.co helps you convert your Customers into Promoters. At Promoto be believe that Promoters can be created (vs just being found). How do we do this? Promoto calculates 'probability' of becoming a brand enthusiast for every customer and their 'infl...</t>
  </si>
  <si>
    <t>Interact is a tool for creating online quizzes that generate leads, segment your audience, and recommend products. Interact is the leader in helping entrepreneurs, creatives, and businesses leverage quizzes for lead generation and growing relationships...</t>
  </si>
  <si>
    <t>Conversational sales platform made to get people Closer to your brand. Closer is an app that connects Customers &amp; Businesses thanks to rich media real-time messaging, video and audio calls to get you more leads. Closer is an end-to-end customer relatio...</t>
  </si>
  <si>
    <t>Push It is a management consulting company based out of 1808 Aston Ave, Carlsbad, California, United States.</t>
  </si>
  <si>
    <t>Avanser is a leading call tracking technology company in the Asia Pacific Region. They offer a suite of cutting-edge call tracking and analytics tools that provide transparency into sales and marketing activities. Their solutions are designed to increa...</t>
  </si>
  <si>
    <t>Zest.is is an information enablement tool that provides a single keyboard shortcut to open any document, file, or contact from the cloud. It allows users to focus on their work and save time searching for information. Zest also offers a new tab feed of...</t>
  </si>
  <si>
    <t>Northern Light is a company that provides knowledge management solutions for strategic research. They offer a sophisticated machine learning powered knowledge management platform for market research and competitive intelligence. Their platform utilizes...</t>
  </si>
  <si>
    <t>Ticketsetup is a 360 degree ticketing solution for event organizers and venues. Setup any type of ticket for any kind of events; Realize ticketing through the various sale channels in a same time; Check ticket validity via the mobile scanner app on ven...</t>
  </si>
  <si>
    <t>PostcardMania is a full-service postcard direct mail marketing company that has been helping small businesses succeed in marketing since 1998. With over a decade of experience, they offer a range of services including graphic design, printing, mailing ...</t>
  </si>
  <si>
    <t>Maxtra Technologies is a leading IT service provider company in India. They offer web design &amp; development, mobile apps development, MLM software development, and other IT services. They are known for their expertise in software development and IT cons...</t>
  </si>
  <si>
    <t>CallAction.co is an intelligent sales and marketing automation software company. Their sales engagement platform captures calls, text, and email inquiries to automate contact follow-up and long-term nurture. Their lead engagement and automation platfor...</t>
  </si>
  <si>
    <t>Call Tracking, UK Phone Call Tracking &amp; Analytics Software | ResponseTap With Intelligent Call Tracking from ResponseTap, you can finally reveal the campaigns, channels and keywords that make your customers pick up the phone. Find out more here. Respon...</t>
  </si>
  <si>
    <t>Omnitapps is a company that offers a unique way to create interactive multi touch experiences to present products or services. They provide user-friendly software that does not require any programming skills. Their applications are designed for various...</t>
  </si>
  <si>
    <t>Morningscore is a subscription-based online SEO tool with game mechanics that simplifies search engine optimization and measures the monetary value of SEO for any website. It provides a cockpit, an online SEO tool, that guides users to the most effecti...</t>
  </si>
  <si>
    <t>DashThis is a marketing reporting tool that helps digital marketers and agencies save time and create beautiful reports. With an intuitive dashboard tool, marketers can easily gather and analyze their marketing data, allowing them to make data-driven d...</t>
  </si>
  <si>
    <t>digitGaps is a global market intelligence company serving Fortune 500 clients globally. We offer global business information, insights and intelligence in the form of reports available off the shelf as well as custom research to professionals and resea...</t>
  </si>
  <si>
    <t>Exclaimer is a global market leader in email signature, archiving, and utility software solutions for Microsoft email technology. Founded in 2001, Exclaimer offers on-premises and cloud-based email signature solutions for Office 365, Microsoft Exchange...</t>
  </si>
  <si>
    <t>LeadSecure is a company that offers the next evolution in lead generation for real estate. They provide a platform that allows customers to connect with brokers and agents instantly via video, with no plugins or downloads required. Their service includ...</t>
  </si>
  <si>
    <t>BRANDCRUMB is a Spanish company based in Barcelona that provides innovative technology for online publishers and brands. They offer services to improve the user experience in digital publishing, including newspapers, magazines, and blogs. BRANDCRUMB ha...</t>
  </si>
  <si>
    <t>Sociafluence is the most intelligent influencer marketing platform in India to find social media influencers. Reach out to influencers for endorsements. Sociafluence helps brands navigate through a pool of influencers based on their influence through i...</t>
  </si>
  <si>
    <t>Onalytica specialises in providing influencer marketing software and supporting professional services to help brands scale their influencer programmes. We provide cloud based solutions that allow you to optimise your content marketing, and identify, ma...</t>
  </si>
  <si>
    <t>Mailrelay is an advanced email marketing platform that allows you to easily create, manage, and send newsletters. Whether you need to attract new customers with your next hot promotion or reliably communicate with your existing customers, Mailrelay is ...</t>
  </si>
  <si>
    <t>SEO Site Checkup is a company that provides comprehensive search engine optimization (SEO) tools for websites. Their free on-page SEO tools allow users to instantly check if their on-page SEO is correct and provide tips for improving the user experienc...</t>
  </si>
  <si>
    <t>Mailforge is a Danish company that is highly focused on email marketing automation. We take advantage of new technologies to provide our clients with a fluent workflow and a seamless experience using our marketing platform. Our services include adverti...</t>
  </si>
  <si>
    <t>Who's Calling is a leading provider of call tracking and marketing analytics technology. Since its founding in 1998, the company has been helping clients reduce their marketing expenditures through the tracking of incoming calls. Over the years, Who's ...</t>
  </si>
  <si>
    <t>Walmoo is a simple loyalty solution for small and medium-sized businesses. They provide Loyalty as a Service, offering on-demand tools for SMBs to launch their own custom loyalty programs and campaigns in minutes. With Walmoo, businesses can gather cus...</t>
  </si>
  <si>
    <t>Deadline Funnel is a software company that provides tools for creating genuine urgency in marketing. Their software integrates with existing marketing software and is used by thousands of marketers to boost sales in evergreen funnels, live launches, an...</t>
  </si>
  <si>
    <t>PingPong is a user research platform that provides a comprehensive solution for conducting moderated user research. From recruitment to payouts, PingPong offers an easy way to run remote user research, allowing users to test their products with a globa...</t>
  </si>
  <si>
    <t>Star*Key Software was created in 1999 to address the estimating needs of web offset printers. As a software company, Star*Key Software has worked in consultation with estimators, pressmen, general managers, owners, CFO's and CEO's in many newpapers and commercial web printshops. The Presstimator was created by a team of professionals at Star*Key Software with experience not only in printing estimating and software development, but also in management, finance and education. The resulting product is a sophisticated software program that is easy to use.</t>
  </si>
  <si>
    <t>Fanatical is an enterprise social media relationship software that helps businesses build a loyal and engaged audience. With artificial intelligence tools, Fanatical allows users to personalize their communications and foster relationships with their b...</t>
  </si>
  <si>
    <t>Get all-in-one solution for each problems. We provides various services such as data recovery, conversion products, mobile recovery, mac recovery products, and many more.</t>
  </si>
  <si>
    <t>Qualzz is a company that specializes in creating pop-up websites. They offer a range of services to help businesses increase online revenue and generate leads. With Qualzz, you can create your own website pop-ups and add them directly to your web pages...</t>
  </si>
  <si>
    <t>White Label Marketing Automation &amp; Review Software Unlock the potential of your business with our all in one Marketing Automation Solution &amp; Review Software, empowering you to streamline your marketing efforts and enhance your online reputation effortl...</t>
  </si>
  <si>
    <t>Signalayer is a digital marketing solutions company that helps brands and agencies create engaging, personalized, and interactive marketing experiences on the web. They offer a cloud-based engagement marketing platform that enables brands to create and...</t>
  </si>
  <si>
    <t>Publing is a social media marketing tool that collects posts from popular social media platforms and displays them across pre-designed screens, websites, ad screens, and out-of-home advertising. It helps businesses build their online communication by c...</t>
  </si>
  <si>
    <t>AccuRanker is the world's fastest and most accurate keyword rank tracker. It is a cloud-based software designed to help enterprises and SEO agencies with search engine optimization and organic reach of websites and brands. AccuRanker provides in-depth ...</t>
  </si>
  <si>
    <t>Spokes Digital is a leading digital marketing agency specializing in the cannabis/CBD/Hemp industry. Based in California, we offer a range of services including SEO, PPC, email marketing, programmatic advertising, social media ads, and affiliate market...</t>
  </si>
  <si>
    <t>Fooji is a company that connects brands with fans in real life and in real time. They offer a portfolio of Fan Experience Management products that help to make brand magic. From ideation and sourcing to logistics and customer service, Fooji partners wi...</t>
  </si>
  <si>
    <t>Alert Enterprise is a company that provides identity and access SaaS solutions for businesses worldwide. They offer next-gen cyber physical security solutions that include enterprise identity governance, access management, security intelligence, and co...</t>
  </si>
  <si>
    <t>MyBizMailer is an all in one affordable emailing solution to send marketing and transactional emails. It is a simple to use and loaded with features platform that offers affordable, dependable, and easy to use email marketing services. With MyBizMailer...</t>
  </si>
  <si>
    <t>WildJar is a call tracking and analytics platform that helps businesses optimize their marketing campaigns and increase revenue. With WildJar, you can track where your phone leads are coming from, optimize campaigns, and make better marketing decisions...</t>
  </si>
  <si>
    <t>EventRay.com is a web and mobile platform that provides event registration, planning, and management services for conventions, trade shows, cruises, and associations. Our software offers a hassle-free registration process with self-registration kiosks ...</t>
  </si>
  <si>
    <t>StatSocial is a leading social audience insights platform that empowers brands to better understand their customers. With their industry-leading platform, Silhouette™, marketers can gain deep consumer insights and knowledge by merging an individual's i...</t>
  </si>
  <si>
    <t>TRAQ IT is a leading developer and provider of software solutions for tradeshow organizers, corporate event managers, and exhibitors. They have been in the industry since 1998 and offer innovative solutions for planning, coordinating, organizing, manag...</t>
  </si>
  <si>
    <t>Bound is the audience insights and website personalization platform that enables digital marketers to engage at scale. Bound is an audience profiling, segmentation, and personalization solution. The platform delivers powerful insights by combining data...</t>
  </si>
  <si>
    <t>E Commerce Influencer Marketing Platform | Sideqik Find the right creators with the ideal audience, manage outreach, measure results, and drive revenue in a streamlined and cost effective way. Sideqik is the Influencer Marketing platform for marketers ...</t>
  </si>
  <si>
    <t>Mailing List Sales Leads Email Marketing List | InfoClutch As a Database marketing company, InfoClutch offers custom marketing data solutions across the globe including Technology users, industry wise and country wise marketing data Data is the 21st ce...</t>
  </si>
  <si>
    <t>Marketing software for the modern data stack. Vero provides email automation services that enable companies to send event-based emails to customers. All-in-one marketing cloud software for modern marketing teams. Marketing powered by your data warehous...</t>
  </si>
  <si>
    <t>BuyFi is a company that provides CRM software, marketing automation, and data analytics tools. Their unique payment analytics and social media management tools are essential for small and medium-sized businesses that accept credit card payments and mar...</t>
  </si>
  <si>
    <t>Sortlist is an online tool reinventing the way businesses find marketing and communication agencies. Because finding the right partner in the fast growing digital environment is a hard task, we have built an online multi criteria searching tool strongl...</t>
  </si>
  <si>
    <t>The next generation online community software for associations. Boost engagement through unlimited groups, unique content tools, events, email, and more! We understand that online community engagement is not just about the software product, it’s also a...</t>
  </si>
  <si>
    <t>Shareist is a content market platform that helps individuals and teams manage their whole content marketing process from beginning to end. Content marketing teams currently use several different tools like bookmarking apps, collaboration platforms, soc...</t>
  </si>
  <si>
    <t>TotalSend is a multi channel digital messaging platform that allows businesses to centralise their transactional and marketing communications across both Email and SMS, as well as creating smart interactions between channels for the purpose of increasing delivery of critical messages.</t>
  </si>
  <si>
    <t>Dynamic Ticket Solutions is a company that develops custom web-based solutions for ticket sales, reservation management, charters, groups, memberships, volunteers, fundraising campaigns, and more. Their platform, designed in 2005, enables online ticket...</t>
  </si>
  <si>
    <t>Zumexo is a business networking platform that utilizes Artificial Intelligence to enable networking and business discovery. Our platform helps growing businesses find opportunities and expand their reach in the market. We offer IT services and IT consu...</t>
  </si>
  <si>
    <t>GTRsuite is an innovative Organic Drive to Store Platform for dealer networks. It helps generate high intention leads for dealers with no extra marketing budget, measures conversion, and helps sell more. The platform answers the critical consumer quest...</t>
  </si>
  <si>
    <t>Prefinery is a viral customer acquisition platform for product launches and word of mouth referral programs. On average, our customers boost their leads by a whopping 40%. Founded in 2007, Prefinery has been chosen by over 10,000+ companies to manage t...</t>
  </si>
  <si>
    <t>Contest Domination is a software company that specializes in creating a suite of marketing apps, offered in the form of software as a service. They provide the most powerful and proven viral contest software for generating qualified leads and sales. Wi...</t>
  </si>
  <si>
    <t>Seomator is a website analysis and audit tool that enables SEO professionals to review website performance. It analyzes sites by more than 150 different SEO parameters, identifies errors affecting organic traffic, and provides recommendations. With a p...</t>
  </si>
  <si>
    <t>8Seconds is a technology company founded in 2009 that specializes in creative content optimization. They develop and market the Email Visual Content Optimizer, a SaaS solution used by marketers to boost results. Their innovative technology enables auto...</t>
  </si>
  <si>
    <t>HelloWorld is a digital marketing solutions company working with the world’s leading brands across all industry verticals. The company offers a powerful combination of native platform technology and marketing strategy to marketers looking to accelerate...</t>
  </si>
  <si>
    <t>Watermelon is a conversational AI platform that centralizes communication channels and automates conversations with a customizable AI chatbot.</t>
  </si>
  <si>
    <t>NextUser is a Marketing &amp; Analytics platform that enables marketers to collect, analyze, and act on user data in real time. The platform helps marketers orchestrate communication across all user channels, including websites, email, customer support, CR...</t>
  </si>
  <si>
    <t>Trufla Technology is a digital insurance software company that provides solutions for agents and brokers. They offer a complete suite of digital solutions, including SEO, web design, lead management, branded mobile apps, data and analytics, and APIs. T...</t>
  </si>
  <si>
    <t>CardBiz Group is specialized in card-based solutions, offering loyalty programs, prepaid systems, smart card solutions, cashless payment solutions, ID cards and printers, and web-based applications. They provide customized card-based applications for v...</t>
  </si>
  <si>
    <t>Verbolia is an SEO software company that specializes in helping e-commerce retailers improve their organic search rankings. Their software allows retailers to discover untapped long tail keywords from their product catalog and automatically generate SE...</t>
  </si>
  <si>
    <t>Goolara is a company that specializes in advanced email marketing software. Their flagship product, Symphonie, is one of the most powerful and easy-to-use email marketing systems in the world. It offers features such as advanced segmentation, dynamic c...</t>
  </si>
  <si>
    <t>Feedalpha is a social media management platform that allows users to plan, schedule, and publish great content to all their social channels in seconds. It offers a scheduling tool, tailored content, and trending articles. The platform is designed to ma...</t>
  </si>
  <si>
    <t>Cytech Mobile is a software house that develops mobile and software solutions. They are a one-stop shop, providing in-house built mobile solutions for messaging, marketing, and payments. They serve a diverse clientele, including carriers, service provi...</t>
  </si>
  <si>
    <t>Mazen is a company that provides SEO software and services. Their main product, Mazen Content, is a software for writing SEO optimized content. It offers real-time recommendations, suggestions of lexical terms, and ideas for subjects related to the pri...</t>
  </si>
  <si>
    <t>OutboundEngine is a marketing automation company that helps small businesses grow by making online marketing simple and easy for everyone. They create beautiful, high impact marketing campaigns, deliver them automatically, and track engagement to show ...</t>
  </si>
  <si>
    <t>PlaceLinks is a company that provides media reporting and analysis platforms for advertisers, publishers, and agencies. They offer a range of services including marketing integration, advertising reporting, customer reporting, click tracking, call trac...</t>
  </si>
  <si>
    <t>Comscore is a trusted currency for planning, transacting, and evaluating media across platforms. Comscore is the cross platform measurement company that precisely measures audiences, brands and consumer behavior everywhere. Comscore provides independen...</t>
  </si>
  <si>
    <t>Interactive Wayfinding, Cloud Based, Smart TV, Digital Signage Software &amp; System Aaztec Solution is an interactive Wayfinding solution with dynamic maps and a user friendly content management system for Cloud based &amp; Smart Tv Digital Signage Software. ...</t>
  </si>
  <si>
    <t>ResponseSource is a network that connects media and influencers to the resources they need, fast. They provide media relations tools for PR people, businesses, and journalists, including a Media Database, Press Release Wire, and Journalist Enquiry Serv...</t>
  </si>
  <si>
    <t>Agorapulse is a social media management software that allows users to stay organized, save time, and easily manage their social media accounts. The software provides tools for inbox management, publishing, reporting, monitoring, and team collaboration....</t>
  </si>
  <si>
    <t>Visix is a leading provider of digital signage solutions. With over 20 years of experience and 4000+ systems delivered, Visix offers a unified visual communication solution for businesses. Their digital signage software allows users to manage messages,...</t>
  </si>
  <si>
    <t>Bryj is a SaaS platform that transforms any consumer, business, or employee interface into amazing user experiences in app stores worldwide. They provide native mobile app development services and tools, delivering custom native mobile apps faster, on ...</t>
  </si>
  <si>
    <t>Kademi is an All In One Partner Relationship Management (PRM) software company that helps businesses turn transactional relationships into long-term valued partnerships. Their software platform enables companies to create seamless customer experiences ...</t>
  </si>
  <si>
    <t>PsPrint is an online printing company that offers top quality and dependable printing services to businesses and companies. They provide a wide range of printing products, including full color brochures, posters, business cards, postcards, greeting car...</t>
  </si>
  <si>
    <t>Regpack is an online registration, payment, and user management system that enables organizations to register applicants quickly and effectively. Regpack's technology enables individualized registration packages, while seamlessly integrating online pay...</t>
  </si>
  <si>
    <t>Marketing for Mavens provides a recommendation system for matching web site content to visitors based on their needs. Receive news &amp; info on Internet marketing.</t>
  </si>
  <si>
    <t>Eventuosity provides corporate, association, and non profit event organizers a single, cloud based platform to perform the key roles of project manager, team leader, logistics coordinator, and quality controller to successfully achieve program objectiv...</t>
  </si>
  <si>
    <t>PostSpeaker is the only tool that allows ambassadors to automatically repost and like your LinkedIn posts. With PostSpeaker, you can harness the power of word of mouth and save money, time, and frustration. It is the only social media sharing tool that...</t>
  </si>
  <si>
    <t>UXArmy is a cloud-based Remote User Research platform that offers usability testing, user research, and automated respondent recruitment. It collects implicit and explicit user experience (UX) feedback from a large user panel and presents test results ...</t>
  </si>
  <si>
    <t>Clkim is a URL shortening platform that empowers marketers to optimize their online presence. They provide branded URL shortening, link tracking, social media tools, full page ads, retargeting, integration with other apps, and optimized online experien...</t>
  </si>
  <si>
    <t>Valtira is a Minneapolis based online marketing &amp; web development firm. We provide enterprise class solutions through design, development and consulting. We architect, design and build complex solutions. From ideation to execution, we’re with you every...</t>
  </si>
  <si>
    <t>Wordtracker is a company that provides a powerful Keyword tool for keyword research and data analysis. Their tool helps improve search rankings, attract targeted visitors, and increase conversion rates. With a massive keyword database of 3.5 billion se...</t>
  </si>
  <si>
    <t>PlushForums is a hosted forum software that allows users to build online communities. It is known for being the most polished and user-friendly forum software available. With PlushForums, users can create beautiful and modern discussion forums with fea...</t>
  </si>
  <si>
    <t>ConvertCart is an eCommerce growth platform and consulting company that helps businesses increase conversion rates and drive more revenue through fully managed conversion rate optimization. They work with over 500 eCommerce brands across 35 countries, ...</t>
  </si>
  <si>
    <t>LocalCityFinder is a digital marketing agency that helps local businesses address the challenges they face online and in the marketplace. They offer foundational marketing products that allow businesses to build a stronger presence, connect with more c...</t>
  </si>
  <si>
    <t>WonderPush.com is a push notification service that provides unlimited push notifications for websites, mobile Android apps, and iPhone. They offer a full-featured and GDPR compliant solution with a 15-minute setup. WonderPush is the fastest push notifi...</t>
  </si>
  <si>
    <t>MIRAGET is a technology solutions company based in London, UK. They provide B2B lead generation, cloud data synchronization, and API provider services. Their products include MiragetLeads for B2B lead generation and MiragetConnector for cloud data sync...</t>
  </si>
  <si>
    <t>Semiconductor Market Research Company providing Semiconductor Forecast, equipment database, critical subsystems, market research data and market trends.</t>
  </si>
  <si>
    <t>GuestQueue is a company that specializes in event guest list management. They provide a software solution for nightclubs, event organizers, bars, and promoters to manage their guest lists and reservations. Their app allows for online guest list managem...</t>
  </si>
  <si>
    <t>Unifonic is a customer engagement platform that enables organizations to delight customers with remarkable omnichannel experiences. By unifying communication channels, messaging apps, and chatbots, Unifonic streamlines conversations at every touch poin...</t>
  </si>
  <si>
    <t>Ecentry is a multinational technology company that specializes in custom-made digital marketing solutions. With over 16 years of experience, Ecentry offers a suite of products including email marketing software, transactional email services, and a clou...</t>
  </si>
  <si>
    <t>Flipdesk is a company that provides a web-based customer service platform that helps improve conversion rates by providing personalized customer experiences on websites.</t>
  </si>
  <si>
    <t>Mondovo is the ultimate suite of tools for SEO, Social Media &amp; Analytics. It has tools for improving your SEO efforts and also to grow your social media presence. Mondovo is your all in one platform for researching, tracking &amp; managing everything to do...</t>
  </si>
  <si>
    <t>CodeBroker is an omnichannel mobile marketing platform used by top retailers to drive revenue and increase foot traffic. They work exclusively with retailers to acquire and engage consumers across mobile channels including email, SMS, and a mobile app....</t>
  </si>
  <si>
    <t>Searchmetrics is a global provider of SEO and content performance platform that helps enterprises drive more revenue from search.</t>
  </si>
  <si>
    <t>Cooperate Marketing is a co-marketing agency that offers unparalleled focus and dedicated care to its clients. They proactively identify ways to address their clients' needs, optimize their ROI, and deliver leading-edge technology with old-fashioned, h...</t>
  </si>
  <si>
    <t>Appticon is a company that provides a CRM solution for trade shows and conferences. They aim to solve current gaps in CRM software and the data collection process. Their solution maximizes events for visitors, exhibitors, organizing committees, partici...</t>
  </si>
  <si>
    <t>Zeerat is a customer experience analytics company that specializes in in-page web analytics and conversion rate optimization. They help people understand visitors' behavior on websites, identify bugs and errors in conversion strategies, and address iss...</t>
  </si>
  <si>
    <t>Nabler is a digital analytics consulting company that helps enterprises and media agencies leverage their digital infrastructure. They offer a range of services including data science, data engineering, conversion rate optimization, and digital analyti...</t>
  </si>
  <si>
    <t>Business Careware Limited is a leading supplier of enterprise-grade software systems. They provide comprehensive meeting and events management software used by global professional service firms, iconic venues, government organizations, universities, an...</t>
  </si>
  <si>
    <t>Unless generative AI as a service. The AI powered, open source conversational UI platform of UNLESS lets you turn your user interface into a dialogue… and it’s privacy proof! Our mission is to help product teams ship more features faster with our no co...</t>
  </si>
  <si>
    <t>Vya Systems is a company that offers businesses a full range of integrated marketing resource management tools to help customers simplify and localize marketing efforts. They combine print fulfillment experience with the latest technology to provide a ...</t>
  </si>
  <si>
    <t>Improve customer experience and achieve significant ROI with BryterCX customer journey analytics. Transform event data into a map of customer behaviors.</t>
  </si>
  <si>
    <t>Leadbook is a B2B &amp; B2C Lead Generation Software Platform &amp; Verified Contact Email Database. Buy accurate email lists for 70 countries. Leadbook is a B2B sales leads platform with the largest verified business database to help sales teams discover new ...</t>
  </si>
  <si>
    <t>Vable is a premium news aggregation platform which provides curated current awareness and business intelligence to library and information professionals. Manage all your sources of information in one place. Filter out the non-relevant information to be...</t>
  </si>
  <si>
    <t>SMSGlobal is a leading provider of mobile messaging technology, platform design, and integration solutions. They offer businesses the ability to send and receive SMS online through SMS APIs, plugins, and in-browser SMS software. Their scalable CPaaS te...</t>
  </si>
  <si>
    <t>DevHub is a location-focused digital marketing platform that helps brands activate their presence through localized experiences. They offer a range of tech solutions, including websites, landing pages, appointments, and listings, to support a brand's d...</t>
  </si>
  <si>
    <t>Intelitics is a real-time analytics solution in the iGaming space that allows you to manage and track performance marketing all in one place. They provide scalable customer acquisition solutions for iGaming brands, helping them streamline, automate, an...</t>
  </si>
  <si>
    <t>Checkbot is a Chrome extension that helps boost the SEO, speed, and security of websites. It tests for issues such as broken links, duplicate content, invalid HTML/CSS/JavaScript, and insecure pages. With Checkbot, users can test hundreds of pages at o...</t>
  </si>
  <si>
    <t>QuinStreet is an online performance marketing company providing technologies for businesses to identify their targeted audiences. They match online consumers to product and service providers, helping them reach 'Research and Compare' customer prospects...</t>
  </si>
  <si>
    <t>Oculus360 (o360.ai) is a company that provides a cognitive insights platform powered by machine learning and AI. Their platform, O360, transforms customer voice into a brand advantage by revealing consumer needs and wants at web scale and machine speed...</t>
  </si>
  <si>
    <t>Giide is a content creation tool that combines audio with links, images, gifs, videos, text, and polls to create engaging formats for businesses. It simplifies and enhances any topic by providing a feed of interactive content alongside audio recordings...</t>
  </si>
  <si>
    <t>Eventbee is an innovative online ticketing system that provides web-based event management software. They offer online registration, event ticketing, and venue seating services. With a flat fee of $1 per ticket sale, regardless of ticket price and curr...</t>
  </si>
  <si>
    <t>Converve is a highly customizable B2B matchmaking and networking event software platform with over 20 years of professional background. Trusted by industry leaders and government organizations, Converve supports its customers in organizing social netwo...</t>
  </si>
  <si>
    <t>Trialfire is a marketing attribution platform that provides customer intelligence and web analytics. It offers a comprehensive view of customers' path to purchase and employs sophisticated game theory attribution to determine where to invest marketing ...</t>
  </si>
  <si>
    <t>Adsuit is a company that provides AdOps services for marketers and agencies. They specialize in building #AppNexus plugins for Ad Operation Teams and offer a self-service retargeting platform. Their suite of ad tech solutions helps businesses connect w...</t>
  </si>
  <si>
    <t>Taplink is a worldwide company based in Indonesia that helps SM agencies, business owners, and bloggers to communicate with customers, make payments, and collect leads right on Instagram page. They provide a landing page creation tool that allows users...</t>
  </si>
  <si>
    <t>Zeetings is a cloud based presentation platform that makes your presentations social, interactive and accessible on every audience device. Zeetings is the cloud based presentation platform that transforms your audience from passive viewers into active ...</t>
  </si>
  <si>
    <t>Inspyder is a company that specializes in web crawling and SEO software. They offer a range of tools for SEO and web crawling, including sitemap generators, link checkers, website spell checkers, and more. Their software is compatible with Windows XP t...</t>
  </si>
  <si>
    <t>Convey is a powerful connection platform that replaces business cards and static contacts with live, dynamic connections. It allows users to build stronger, more valuable professional and personal relationships by instantly connecting and exchanging di...</t>
  </si>
  <si>
    <t>Steward is a company that provides on-demand sales research and operations support. They offer services such as targeted lead list building, CRM data cleansing, market analysis, email template creation, and more. The process is simple: you email them y...</t>
  </si>
  <si>
    <t>CyberWolf is a technology company that specializes in providing easy-to-use and cost-effective solutions for publishers. Their products include the ACUMEN Book® business management ERP system, the PowerWeb Book® ecommerce platform, and the CyberWolf Do...</t>
  </si>
  <si>
    <t>Press Release Distribution Tool &amp; Media Contacts Database | MediaHQ Fresh media contacts at your fingertips. Send press releases at speed and analyse your results all inside MediaHQs PR software. MediaHQ is the leading provider of Media Contacts Irelan...</t>
  </si>
  <si>
    <t>SureCritic is a leading provider of consumer insight automation. Through our patented technology, we help our clients gain insight, increase sales, improve retention, and make better business decisions. We collect diverse, unbiased feedback from all cu...</t>
  </si>
  <si>
    <t>Digivizer is a leading social technology company that provides a platform for businesses to gain insights and improve their digital marketing performance. Their data-driven products help businesses understand their customers better and create better ex...</t>
  </si>
  <si>
    <t>ProTrack is a leading developer and worldwide vendor of Computer Vision, GNSS Free Positioning, Video Anchoring, AI and Video Analytics software and technologies for the civilian, security, surveillance and military markets since 1998. ProTrack's prove...</t>
  </si>
  <si>
    <t>ReviewBuzz is a company that helps home service companies generate online reviews, win more customers, and empower their teams. They provide a suite of tools to manage reputation and customer relationships.</t>
  </si>
  <si>
    <t>Storyclash is a top influencer marketing software that tracks social media interactions worldwide, giving a real-time view of what's trending right now. It is an AI-powered influencer marketing platform for Instagram, TikTok, and YouTube, and is highly...</t>
  </si>
  <si>
    <t>MSIGHTS is a cloud platform designed for marketing data transformation and media campaign performance reporting. MSIGHTS provides corporate marketers a single view of their marketing performance. Founded in 2004, North Carolina based MSIGHTS provides c...</t>
  </si>
  <si>
    <t>Circleboom is a social media management tool that enables users, brands, and SMBs to grow and strengthen their social accounts. With Circleboom, users can design, plan, automate, and post or schedule their social media posts in one place. The platform ...</t>
  </si>
  <si>
    <t>Postgrain is a platform developed to make your life easier according to your Instagram strategy. Manage profiles, schedule posts, respond to direct messages, and interact with your followers on an intuitive and secure platform. Software Development</t>
  </si>
  <si>
    <t>Captain Growth is an AI marketer that provides advanced marketing solutions for businesses. Using artificial intelligence and machine learning algorithms, Captain Growth helps businesses optimize their marketing strategies, improve customer targeting, ...</t>
  </si>
  <si>
    <t>Shape provides agencies with powerful tools to take control of PPC spend. Never worry about pacing or over/underspend again with PPC automation software. Shape's budget management software helps digital advertising analysts manage their budgets across ...</t>
  </si>
  <si>
    <t>doPublicity is a company that specializes in digital signage and menu boards. They offer a software solution that allows businesses to create and display digital signs and signage content using customizable templates, images, videos, and websites. The ...</t>
  </si>
  <si>
    <t>Adigami is a web analytics and search marketing company. We have developed a robust analytics platform for evaluating and improving online marketing efforts. Our product can be used by individual business owners, marketing departments, and advertising ...</t>
  </si>
  <si>
    <t>Smart Content® is a cloud-based digital signage software and design studio. We provide businesses and individuals with the tools to create visually stunning adverts and promotional content. Our online CMS and design studio allows users to create signag...</t>
  </si>
  <si>
    <t>DataTrue is a leading SaaS tool designed to efficiently quality assure and monitor web analytics and media tagging deployments as well as identifying data leakage of personally identifiable information (PII). DataTrue is a valuable tool for enterprises...</t>
  </si>
  <si>
    <t>FLYE is a company that powers brand and talent marketing for innovative and data-driven companies. They use Machine Learning and Big Data to provide audience insights to national brands, artists, athletes, entertainers, and their marketing teams. FLYE ...</t>
  </si>
  <si>
    <t>PixelMe is an advertising platform for Amazon sellers. Their revolutionary technology allows sellers to advertise on Google, Facebook, and TikTok, while tracking conversions from these ads to drive profitable traffic to their Amazon listings. PixelMe a...</t>
  </si>
  <si>
    <t>Capssion is a platform where talented content creators and brands collaborate to create and share impactful content on social media. The company helps marketers execute end-to-end influencer marketing campaigns at scale. With a diverse portfolio of hun...</t>
  </si>
  <si>
    <t>Outleads is a company that provides call tracking, conversion tracking, click to call, and form submission tracking solutions. They offer the first and only real-time, automated, and 100% accurate onboarding of first-party data to online experiences. W...</t>
  </si>
  <si>
    <t>ProductLead is a company that offers a powerful martech ecosystem to help marketing teams globally make the most of user-generated content (UGC) and create relevant and trustworthy context around their products. With our SaaS technology, brands can eng...</t>
  </si>
  <si>
    <t>Weezevent is a solution for event organizers that helps them successfully organize their events with intuitive tools for online ticketing, access control, and cashless payments. They have helped nearly 100,000 organizers and event venues with a self-se...</t>
  </si>
  <si>
    <t>SEOPress is a freemium WordPress SEO Plugin that provides a range of tools and features to optimize your website's SEO. With SEOPress, you can manage your titles, open graph, and twitter cards, build your XML sitemap, improve WooCommerce and Local SEO,...</t>
  </si>
  <si>
    <t>Ink Cloud is a business to business online platform that streamlines buying and selling processes in the fashion industry.</t>
  </si>
  <si>
    <t>Grapedrop is a free, responsive website and landing page builder. With an easy-to-use online builder, users can create websites and landing pages quickly and effortlessly. The platform allows for instant online publishing, and users also have the optio...</t>
  </si>
  <si>
    <t>Roojoom is an innovative Customer Journey Management Platform that is used by enterprises to increase customer lifetime value and increase engagement across the customer lifecycle. Roojoom’s Customer Journey Management Platform matches every customer w...</t>
  </si>
  <si>
    <t>Greystar Solutions is a leading provider of MLM software and services. They offer their flagship product, Unity 7, which is a Software as a Service (SaaS) platform designed specifically for MLM companies. Unity 7 enables MLM companies to run a true ERP...</t>
  </si>
  <si>
    <t>Exhibio is a company that provides an easy, comprehensive, and affordable Digital Signage solution. Their products allow users to display content on LCD, plasma, or other displays using a simple web interface. With Exhibio's digital signage hardware or...</t>
  </si>
  <si>
    <t>Keyhole is a user-friendly social media reporting &amp; analytics tool used by global brands &amp; agencies to make data-informed decisions. It allows users to track hashtags, keywords, and accounts across social networks, retrieve historic data, and gain insi...</t>
  </si>
  <si>
    <t>Weather Unlocked is a company that provides weather driven solutions for digital advertising, eCommerce, and developers. They create pioneering API weather services for advertisers, businesses, and developers. Their platform agnostic weather targeting ...</t>
  </si>
  <si>
    <t>InboxFirst is a company that provides email marketing services to serious organizations, with a focus on providing the best pricing for email delivery and personalized customer service.</t>
  </si>
  <si>
    <t>Statvoo is a company that provides free website statistics, analysis, and reviews. They also offer IT services and IT consulting.</t>
  </si>
  <si>
    <t>BrandMuscle is a channel partner marketing platform that empowers affiliates to drive more results for global and national brands. They provide user-friendly, customized solutions, on-demand support, and fast reimbursement to help local affiliates buil...</t>
  </si>
  <si>
    <t>Getsitecontrol is a powerful website popup builder and email marketing suite. It offers a set of professionally looking widgets for website optimization. With these widgets, you can promote specific pages of your website, increase newsletter sign-ups, ...</t>
  </si>
  <si>
    <t>FI Analytics is a third party SaaS platform built for investment advisors, financial advisors, wealth advisors and portfolio managers who custody accounts at Folio Institutional. We are a niche provider that services small to large firms seeking to enh...</t>
  </si>
  <si>
    <t>FirstPromoter is an all-in-one platform that allows SaaS companies to track, manage, and optimize any type of referral-based marketing programs. It provides affiliate and referral tracking for SaaS businesses, allowing them to launch their own affiliat...</t>
  </si>
  <si>
    <t>Website Toolbox India Pvt (websitetoolbox.com) is the easiest platform to build your own discussion community. With 23 years of experience running communities, Website Toolbox offers a user-friendly platform to organize public or private discussions in...</t>
  </si>
  <si>
    <t>Business Phone &amp; Marketing Performance Platform | Ringostat Make calls, send messages, and make the data based decisions with Ringostat ★ Ringostat — everything is made to boost your sales: intelligent business phone solution, callback, call tracking, ...</t>
  </si>
  <si>
    <t>Markeaze is an all-in-one email design solution that allows busy professionals to effortlessly create visually stunning, responsive emails. It is specifically crafted for the fashion industry and offers advanced features to boost marketing efforts and ...</t>
  </si>
  <si>
    <t>E Display Inc. is a full service provider of cost effective Turn key Digital Signage solutions. Our offerings include Commercial Grade HD Displays, Interactive Displays, Window Projection Systems, Media Player PCs, Digital Signage Software, Enclosures,...</t>
  </si>
  <si>
    <t>Build a winning marketing strategy with Mailify's email marketing solution. Create email and SMS campaigns, landing pages, automatic workflows, and more.</t>
  </si>
  <si>
    <t>Parse.ly is a content analytics platform that makes working with data easy for newsrooms and marketers. It provides insights to help focus content strategy and prove ROI. Parse.ly measures over 30 unique content metrics, including content views, engage...</t>
  </si>
  <si>
    <t>Core Apps is a leading event technology company that provides event apps for conferences and trade shows, beacons, kiosks, and more. They specialize in apps, event management software, wayfinders, and iBeacons. Core Apps was founded in 2009 and is the ...</t>
  </si>
  <si>
    <t>Brand VO2 is a market leading software platform deriving brand and business insight from on line conversations found in social media, e commerce, blogs, review sites and traditional media. Brand VO2 measures real time brand health by yielding Brand Hea...</t>
  </si>
  <si>
    <t>WriterAccess is an award-winning marketplace connecting businesses with thousands of expert writers and translators online. They provide a content creation platform that offers talent, tools, and training to scale content marketing, grow businesses or ...</t>
  </si>
  <si>
    <t>Picodash is an Instagram data export, analytics, and marketing platform. It offers a range of tools and services to help businesses find and engage with their target audience on Instagram. With Picodash, users can download their Instagram followers and...</t>
  </si>
  <si>
    <t>RTTDigital Signage is a leading provider of IN STORE marketing solutions, digital menu boards, and digital signage hardware and software. We offer a complete hardware, software, and content solution to enhance businesses. Our platform enables businesse...</t>
  </si>
  <si>
    <t>SmartFocus is a customer obsessed marketing message cloud that delivers personalization across any device in real time. Trusted by over 2500 customers, the SmartFocus Message Cloud sends out 55 billion personalized interactions and 7 million email camp...</t>
  </si>
  <si>
    <t>Create customized Google Analytics based charts and widgets and embed them into your site without any programming! Google Analytics Reporting</t>
  </si>
  <si>
    <t>Tourial is a Buyer Education Platform that helps companies engage, convert, and close prospects faster. They offer interactive product demos that educate buyers, drive conversions, and increase revenue. With Tourial, companies can create self-guided pr...</t>
  </si>
  <si>
    <t>SocialToaster is an enterprise employee advocacy platform that makes it easy for employees and fans to advocate for your company. SocialToaster helps you engage your fans and makes sharing your content over their social networks easy. SocialToaster int...</t>
  </si>
  <si>
    <t>ProBoards is the largest host of free forums on the Internet. We provide the best forums and customer service to help your online community thrive. Whether you're new to message boards or an experienced moderator, ProBoards has the features and tools y...</t>
  </si>
  <si>
    <t>Altosight is an online ecommerce price tracking company that provides competitor and minimum advertised price monitoring software. Their software allows brands and manufacturers to track MAP violations and monitor competitors' prices. With their AI-bac...</t>
  </si>
  <si>
    <t>TAMI is a company that provides digital market intelligence products to help sales, marketing, and revenue operations teams accelerate their growth. They offer access to 150M companies and over 1B verified contacts, and their suite of products includes...</t>
  </si>
  <si>
    <t>KingHost is a digital solutions company for entrepreneurs and IT professionals. We offer website hosting, unlimited email accounts, website builder, and domain registration. Our services include automatic installation of blogs, online stores, and other...</t>
  </si>
  <si>
    <t>DivvyHQ is a cloud-based content planning, workflow, and collaboration platform built to help marketers and content producers get/stay organized and successfully execute demanding, complicated, and content-centric marketing initiatives. DivvyHQ's uniqu...</t>
  </si>
  <si>
    <t>Velocidi is a marketing intelligence SaaS platform that delivers brands a realtime, single view of marketing performance for collaborative insights and faster, more effective decisions. Velocidi is a first party audience solution for e-commerce markete...</t>
  </si>
  <si>
    <t>Canecto is cutting edge predictive analytics for digital initiatives. Discover which actions will grow your online business. We identify your best improvement potentials and get actionable recommendations. This allows you to zoom in on the areas which ...</t>
  </si>
  <si>
    <t>SproutLoud is a leader in distributed marketing with AI infused brand to local marketing and sales enablement through channel partners and local users. Headquartered in Sunrise, FL, SproutLoud helps brands manage and execute marketing programs with the...</t>
  </si>
  <si>
    <t>Fira de Barcelona is one of the most important trade fair institutions in Europe and the Spanish market leader. It hosts over 120 trade shows, congresses and corporate events per year, brings together 30,000 exhibitors and receives over 2 million visit...</t>
  </si>
  <si>
    <t>Presence Stars is a powerful CMS admin panel for creating and managing multiple websites. Pick your business category template and create your website in minutes!</t>
  </si>
  <si>
    <t>Protect your privacy and online identity before it’s too late.</t>
  </si>
  <si>
    <t>VBO Tickets is a top-rated event ticketing software company that offers solutions for every type of event. With their feature-rich platform, customers can create, manage, and sell their events from virtually anywhere. The software allows users to combi...</t>
  </si>
  <si>
    <t>Track My Leads is a call tracking &amp; client intake management application that allows business owners to track and measure the effectiveness of their advertising campaigns, provides an optimized process to handle incoming phone call and web form submiss...</t>
  </si>
  <si>
    <t>Propulso is an ethical data intelligence platform that allows freelancers and small businesses to take control over their company management in a simple and intuitive way. Their unique platform enables users to analyze and understand the behavior of vi...</t>
  </si>
  <si>
    <t>DialogLoop is an Audience Engagement Platform for Presenters, Artists, Streamers, and Event Organizers who want to interact with their Audience during Live, Hybrid, and Remote Events using Video Conferencing solutions (Zoom, Microsoft Teams, Cisco WebE...</t>
  </si>
  <si>
    <t>Marcato Festival is a web-based live event and festival management software that simplifies the entire process of planning, coordinating, and executing all aspects of event operations.</t>
  </si>
  <si>
    <t>Linkfluence is a consumer insights platform that combines social media data, AI, and human market research expertise to uncover high-value insights..</t>
  </si>
  <si>
    <t>MobileBridge is the leader in mobile app engagement and analytics. Our platform provides businesses the power to easily deliver compelling mobile experiences that lead to conversions. Through rich, interactive native assets, customers create dynamic, c...</t>
  </si>
  <si>
    <t>Conversation Starter is an all-in-one solution for online or in-person networking events. It is a networking tool that helps event organizers plan out meetings between potential matches amongst event attendees based on their offers and requests. With C...</t>
  </si>
  <si>
    <t>MarketTraq is a leading provider of marketing automation software. Our platform helps businesses streamline their marketing efforts, automate repetitive tasks, and improve customer engagement. With MarketTraq, companies can create personalized email ca...</t>
  </si>
  <si>
    <t>NP6 est la seule plateforme française qui combine #CDP &amp; #MarketingAutomation #omnicanal conçue pour augmenter l'engagement et la fidélité client.</t>
  </si>
  <si>
    <t>DirectIQ is the #1 email marketing automation software for SMBs and startups. They provide email marketing services, marketing automation, email templates, spam filter avoidance, segmentation, and a robust email marketing API. DirectIQ offers an easy a...</t>
  </si>
  <si>
    <t>Technology Counter is a software recommendation platform that helps businesses choose the right software for their specific needs. As a technology review platform, we offer the best software reviews and Saas reviews, with a vast database of software pr...</t>
  </si>
  <si>
    <t>Wheely Sales is a company that offers an interactive popup tool called the lucky wheel exit popup. This tool helps eCommerce store owners increase their conversion rates by gamifying the exit intent process. With an average email conversion rate of 12%...</t>
  </si>
  <si>
    <t>eSense Software provides custom software development, ready made products, and consultancy and outsourcing services, all created with the concept of unsurpassed quality in mind. A leading regional software and cloud technologies provider recognized for...</t>
  </si>
  <si>
    <t>Virtual and Hybrid Events with a Human Touch | meetyoo meetyoo is among the world's leading virtual event specialists and offers services for virtual Events, webinars, online career fairs, virtual customer events, online trade shows, virtual kick off m...</t>
  </si>
  <si>
    <t>LeadMine is a lead generation and sales prospecting platform that provides a simple software to find B2B leads and their email addresses. With LeadMine, users can search for business leads by name, position, domain name, location, and industry. The pla...</t>
  </si>
  <si>
    <t>Rappier is an Ad Tech Digital company based in Singapore since 2014. We are driven by an extraordinary focus in building integrated technology solutions for the digital marketing arena. “Rappier” has its origin in the word Rapier, which signifies being...</t>
  </si>
  <si>
    <t>Zuberance is a leading advocate marketing platform that empowers brands to harness the power of customer endorsements to drive measurable growth. They specialize in word-of-mouth marketing and help brands identify and energize their brand advocates. Zu...</t>
  </si>
  <si>
    <t>IDD, Inc. is a full service digital agency specializing in custom software solutions, web design and development, interactive touch screen kiosks, and marketing strategy. Interactive design &amp; development solutions that change the way we work and learn....</t>
  </si>
  <si>
    <t>Crowded is an online community software that provides a modular and powerful community-driven website tailored to your brand. It allows you to bring all your community activities together in one central place, share resources, facilitate learning, and ...</t>
  </si>
  <si>
    <t>SmartMetrics is an Instagram Analytics company that provides the most complete Instagram Analytics for Business. Their services include insights about followers, posts, and stories, competitors tracking, data export, comment management, and more. They ...</t>
  </si>
  <si>
    <t>MailTag is an all-in-one Gmail browser extension that provides email tracking, scheduling, and automated follow-ups. With real-time tracking, users can know when their emails have been read and can follow up accordingly. The extension is lightweight an...</t>
  </si>
  <si>
    <t>SoAmpli is a platform that combines human and artificial intelligence to provide the best content for sales teams to share on social media, connecting them with relevant leads. Founded in 2014, SoAmpli’s award-winning web and mobile platform enables th...</t>
  </si>
  <si>
    <t>DeltaX is an AI-driven advertising platform that provides insights, creative solutions, and accurate tracking to empower advertisers. With over 1000+ trusted advertisers, DeltaX offers a universal digital media management platform for advertising agenc...</t>
  </si>
  <si>
    <t>Pressat is a press release distribution service that helps companies in the UK and internationally spread their news and gain media coverage. They provide a simple and effective platform for businesses to submit press releases, which are then distribut...</t>
  </si>
  <si>
    <t>Sales Push is an all-in-one email delivery platform that offers Email Marketing and Marketing Automation services. They provide two products: Email Marketing Platform (EmailPush) and Social Media Management Platform (SocialPush). Sales Push.com is a 'D...</t>
  </si>
  <si>
    <t>Innova is a Tokyo based SEO and content marketing agency. They provide services such as website design focused on lead generation for BtoB companies, SEO article delivery to increase website visitors, and content marketing for attracting potential cust...</t>
  </si>
  <si>
    <t>Batimatech est un organisme à but non lucratif (OBNL) catalyseur du milieu de la construction, des technologies et du développement durable</t>
  </si>
  <si>
    <t>The IoT user engagement platform Copilot.cx is a SaaS engagement acceleration platform designed to maximize the customer/brand experience for smart consumer electronics brands. Our seamless app integrations enable brands to optimize engagement with the...</t>
  </si>
  <si>
    <t>Textable enables businesses large and small to have authentic conversations with their customers via SMS.</t>
  </si>
  <si>
    <t>Map-Dynamics is a world-class event management and floorplan booth sales system for in-person, virtual, and hybrid events. They provide software and dedicated support staff to help small to medium associations and consumer shows be more successful. Map...</t>
  </si>
  <si>
    <t>CompeteShark is a platform that empowers Digital Marketers by keeping track of their competitors' digital channels and strategies. It provides competitive and market intelligence for sales, marketing, and product teams. CompeteShark helps users track a...</t>
  </si>
  <si>
    <t>Sociallymap is a social media software for automation marketing. The company provides a platform for automating content on social networks, blogs, newsletters, and other platforms. With Sociallymap, users can easily and qualitatively feed their pages a...</t>
  </si>
  <si>
    <t>Paiger is a company that helps recruiters build personal brands, identify new business opportunities, attract candidates, and have better conversations. They provide an AI assistant for marketing, sales, and recruiting, which automates tasks such as sh...</t>
  </si>
  <si>
    <t>Giftbit is a rewards platform that lets you control and send digital gift cards. They provide a modern platform with an easy-to-use interface for buying, sending, and tracking digital gift cards for reward and incentive programs. With Giftbit, you only...</t>
  </si>
  <si>
    <t>Cellxpert is a software development company that provides a comprehensive solution for tracking, managing, and optimizing partnerships. With our transparency-based platform, businesses can centralize every aspect of their partner ecosystem, including a...</t>
  </si>
  <si>
    <t>Talentspace is a comprehensive career services platform that connects colleges, employers, and students in one ecosystem. They offer a tailored career service platform, high-level customer support, and the best possible support for students' career sta...</t>
  </si>
  <si>
    <t>Real time Media and PR Crisis Monitoring NewsWhip Real time media monitoring. We predict the stories and topics that matter hours before they do with our media intelligence platform. It’s a tough time to work in marketing and media. Amidst growing co...</t>
  </si>
  <si>
    <t>Sociamonials is a tool that helps businesses achieve higher ROI with social media marketing. We offer the best social media campaigns. Try us free for 14 days. A software tool for marketers to build, engage and manage a social community with a feature ...</t>
  </si>
  <si>
    <t>Paperless Post is an e-commerce company that specializes in selling personalized online and printed cards, invitations, and announcements. They offer a wide range of designs, including classic stationery-inspired designs and casual, animated invite tem...</t>
  </si>
  <si>
    <t>Inbound Systems is a marketing company that specializes in inbound and online marketing. They offer a range of services, including website design, content creation, and link building. Their focus is to help businesses grow, attract more qualified leads...</t>
  </si>
  <si>
    <t>Novadex is a marketing portal that combines central brand management and individual marketing. It is a young cloud computing company in the IT industry, founded in 2011. Novadex aims to make companies more successful and efficient by offering innovativ...</t>
  </si>
  <si>
    <t>Ori AI is a company that specializes in commerce-focused conversational AI. They offer advanced revenue-focused chatbots that engage visitors and drive 8X boost in conversions. They also provide a platform for booking after-sales brand authorized servi...</t>
  </si>
  <si>
    <t>Quadrant-Two Solutions is a company that provides a range of consulting services for businesses in the hospitality industry, including restaurants, bars, and nightclubs. They offer expertise in areas such as business consulting, restaurant consulting, ...</t>
  </si>
  <si>
    <t>reviewapp4u Best App Reviews And App Ratings Service! Mi in nulla posuere sollicitudin aliquam ultrices sagittis. Egestas quis ipsum suspendisse ultrices gravida. Sed adipiscing diam donec adipiscing tristique risus nec feugiat in. Arcu risus quis vari...</t>
  </si>
  <si>
    <t>EventBuilder is a company that specializes in providing virtual event and webinar solutions for Microsoft Teams. They offer powerful, end-to-end solutions that integrate with Teams and Teams Live Event, including robust registration, enterprise-grade e...</t>
  </si>
  <si>
    <t>Map Your Show is an American company that provides its customers with show management software solutions. They offer trade show technology for organizers, including floor plan creation, speaker management, attendee engagement, exhibitor empowerment, an...</t>
  </si>
  <si>
    <t>Digital Signage ClockNine offers creative and technical solutions for digital signage displays. A true pioneer in smart content, custom content and cloud based solutions. ClockNine is a full service Digital Agency who offers the full nine yards in serv...</t>
  </si>
  <si>
    <t>Muut is a discussion platform providing a clean user interface, persistent content and deep integration to websites. It is a powerful discussion platform that places the conversation back to the forefront. With a clean user interface, persistent conten...</t>
  </si>
  <si>
    <t>ReviewBot is a review monitoring platform that helps businesses keep track of their online reviews on various platforms such as Google Play, App Store, Yelp, Amazon, and Podcasts. It provides real-time review tracking and sends alerts for new ratings v...</t>
  </si>
  <si>
    <t>Nextsale is a company that provides social proof and urgency tools to boost website sales. They help create exceptional shopping experiences by displaying high converting on-site popups, notifications, and top bars. Nextsale offers features to increase...</t>
  </si>
  <si>
    <t>LeadsRx Attribution is a software platform that provides multi-touch attribution and customer journey analytics solutions. It helps enterprise marketers and agencies measure the performance of their marketing campaigns and make better marketing decisio...</t>
  </si>
  <si>
    <t>Aviaro is a global cloud-based telecommunications company that provides a mobile messaging platform with AI, automatic responders, bulk SMS, and more. Their all-in-one solution enables businesses to engage with customers and conduct marketing campaigns...</t>
  </si>
  <si>
    <t>Flockler is a software company that helps marketers gather and display social media feeds on websites, mobile apps, intranets, and digital screens. They provide a platform that enables brands to collate, analyze, and display user-generated social conte...</t>
  </si>
  <si>
    <t>Wiza is a software development company that provides a sales prospecting and engagement platform. Their main product is an email finder for LinkedIn, which allows users to create email lists in bulk and find accurate B2B contact information at scale. W...</t>
  </si>
  <si>
    <t>LeadFuze is a B2B lead generation software that provides a prospecting tool for business leads and candidate sourcing. It offers a database that verifies contact information in real time, builds lists automatically, and integrates with existing tools. ...</t>
  </si>
  <si>
    <t>Aprimo is a category leading provider of marketing operations management solutions that enable marketers to manage the five essentials of marketing: planning, spending, creation, distribution and performance. Aprimo’s comprehensive suite maximizes the ...</t>
  </si>
  <si>
    <t>Reech is an expert in Influence Marketing. They provide two offerings: end-to-end support and a technological solution. Reech is an innovative influence marketing solution that connects brands and influencers. It professionalizes and optimizes the rela...</t>
  </si>
  <si>
    <t>Songwhip is a platform that provides free music links to all platforms. With just one click, Songwhip finds your music everywhere and creates a page that you can share with everyone. These 'universal' music links allow visitors to open the music in the...</t>
  </si>
  <si>
    <t>ReportLinker is an AI driven market intelligence platform that accelerates access to global industry insights. With AI trained to uncover business contexts, map competitive environments and predict emerging trends, ReportLinker gives Market Intelligenc...</t>
  </si>
  <si>
    <t>PreScouter is an innovation consulting firm that provides actionable research intelligence to corporate decision makers. PreScouter acts as an extension to your in-house research and business teams in order to provide you with a holistic view of trends...</t>
  </si>
  <si>
    <t>GoZone WiFi is a service provider that offers Smart WiFi solutions for venues. Their feature-rich hotspot solution transforms guest WiFi networks into marketing, analytics, and revenue generating machines. With GoZone WiFi, businesses can create and de...</t>
  </si>
  <si>
    <t>SpyFu is a competitor keyword research tool for Google Ads PPC and SEO. They provide live chat support on their website from Monday to Friday, 8:00 AM to 5:00 PM Arizona Time. SpyFu helps users find their SEM competitors' top keywords and ad copy, prov...</t>
  </si>
  <si>
    <t>RankMyApp is a global reference in marketing intelligence and media management for mobile apps. Together we can make your app grow! RankMyApp helps apps increase downloads by leveraging organic acquisition. We are the first full app store optimization ...</t>
  </si>
  <si>
    <t>Global Nest is a technology consulting and software solutions company that offers mobile computing, Salesforce CRM, cloud computing services, and ERP solutions. They also provide IT staffing services and are a certified SAP Channel Partner with an offs...</t>
  </si>
  <si>
    <t>We build for CMS like Wordpress, BigCommerce, Shopify &amp; Hubspot. We are reliable and proud to deliver well-optimised code without forgetting SEO</t>
  </si>
  <si>
    <t>Deemly is a reputation and social verification tool for P2P platforms, sharing economy businesses, and marketplaces. It helps build trusted online communities by providing a reputation and user verification SaaS. Deemly offers customizable widgets that...</t>
  </si>
  <si>
    <t>MorphCast is a world leader in adaptive media technology, specializing in facial emotion recognition and analysis. They provide client-side AI solutions for avatar, robot, video streaming, research, web, and app development. Their Emotion AI technology...</t>
  </si>
  <si>
    <t>SaaSHub is a software marketplace that provides a platform for finding the best software alternatives. They aim to be objective and helpful in their recommendations. They offer streamlined issue tracking for software teams, an online playground for Rea...</t>
  </si>
  <si>
    <t>Pulno is an SEO audit tool that helps analyze duplicate content, page speed, and provides actionable tips for improving SEO and technical SEO. It is a powerful tool for optimizing websites and improving search engine rankings.</t>
  </si>
  <si>
    <t>Umanize, c’est plus qu’un lieu d’échange virtuel, c’est tout un univers de possibilités pour tous les types d'évènements numériques. Umanize is more than a place of virtual exchange: it is a whole universe of possibilities for online conferences.</t>
  </si>
  <si>
    <t>My Web Audit is a company that provides website audit services to web agencies, web professionals, and digital marketers. They offer beautiful and actionable audit reports that help businesses generate more leads and close deals faster. Their audits ar...</t>
  </si>
  <si>
    <t>Best social media management tools built to manage all your social media handles at one place. Grow and engage with an ease of social media listening.</t>
  </si>
  <si>
    <t>Teckinfo Solutions Pvt. Ltd. is a leading provider of cloud contact center software, helpdesk software, and lead management systems. With over 25 years of experience, Teckinfo specializes in delivering comprehensive solutions for contact centers, inclu...</t>
  </si>
  <si>
    <t>Dextrasys Technologies is a knowledge service company based in Trichy, India. We provide a range of services including IP research services and finance and accounting research services. Our team consists of enthusiastic professionals, engineers, and re...</t>
  </si>
  <si>
    <t>GetFans is a company that provides YouTube promotion services. They offer the opportunity to buy YouTube subscribers, likes, and views at affordable rates. Their services are targeted towards famous celebrities, musicians, bloggers, artists, companies,...</t>
  </si>
  <si>
    <t>Brown Paper Tickets is the first and only fair trade ticketing company. They provide complete ticketing services for events of all sizes, with a focus on high service, fair pricing, and social consciousness. The company has experienced significant grow...</t>
  </si>
  <si>
    <t>Guestsnow is a guest list management &amp; Check in app that enable you to invite and check your guests into event and venues. Guestsnow is user friendly with a variety of features and is designed to handle any level of check in volumes. It is a perfect so...</t>
  </si>
  <si>
    <t>ADVFN plc is a United Kingdom based company, which is engaged in the development and provision of financial information primarily through the Internet, research services, and the development and exploitation of ancillary Internet sites. The Company off...</t>
  </si>
  <si>
    <t>PressKitHero is a company that provides software for PR agencies to create professional press kits for their clients. With PressKitHero, users can easily add all relevant information about their company, such as images, videos, logos, team and contact ...</t>
  </si>
  <si>
    <t>Ugam is a global leader in data and analytics that helps retailers, brands and market research firms transform big data into valuable insights. The company’s unique managed services offering combines a proprietary big data technology platform with deep...</t>
  </si>
  <si>
    <t>Carousel Digital Signage is a leading provider of digital signage software and solutions. They offer a comprehensive platform that allows businesses and organizations to effectively communicate with their target audience through targeted messages deliv...</t>
  </si>
  <si>
    <t>Value on Board is a next-gen SaaS platform that helps businesses implement enterprise-level SaaS solutions with unparalleled speed and efficiency. Our cloud-based software serves as a virtual mentor, guiding you from idea to a sustainable company. With...</t>
  </si>
  <si>
    <t>Aprix Solutions is a company that provides Marketing Resource Management (MRM) and Marketing Project Management solutions for mid-sized marketing teams. They offer a web-based Marketing Resource Management solution called Aprix Marketing Manager, which...</t>
  </si>
  <si>
    <t>White Label Loyalty is an enterprise loyalty platform that offers simple solutions for complex needs to businesses struggling with customer loyalty, retention and engagement. We produce loyalty solutions based on our flexible API &amp; SDK to power your lo...</t>
  </si>
  <si>
    <t>Digital signage | Mandoe Getting digital signage displays for business has never been easier. Transform communication, increase productivity and boost sales. Try for free today. MANDOE is the leading provider of interactive digital solutions in Austral...</t>
  </si>
  <si>
    <t>An all in one community management platform. All in one community management platform to power your community Software Development</t>
  </si>
  <si>
    <t>inLighten is a leading provider of traditional and interactive digital media solutions, including digital signage, video walls, kiosks, tablets, and more. They offer a full lineup of digital signage hardware and media players, video displays, and acces...</t>
  </si>
  <si>
    <t>TXT180.com is a text marketing software company that allows businesses to send SMS messages to customers from their computer. They provide short codes and long codes for SMS marketing, as well as a free trial with 100 messages. Their platform is easy t...</t>
  </si>
  <si>
    <t>BanterX is a self serve AI and NLP driven technology platform that enables marketers to engage conversationally with audiences and convert them into customers. BanterX is a Palo Alto based technology company that enables conversational advertising on c...</t>
  </si>
  <si>
    <t>Sitebulb is a powerful website auditor and SEO tool that provides insightful reporting and analysis. It goes beyond traditional website crawling by processing and auditing data from an SEO perspective. With Sitebulb, SEO consultants and agencies can de...</t>
  </si>
  <si>
    <t>PrintNow is a leading web-to-print software company that offers a range of solutions to streamline the printing process. With our web-to-print software, businesses can easily customize and order printed products online. We provide technical and strateg...</t>
  </si>
  <si>
    <t>B2C Lead Generierung für Direktmarketing eGENTIC eGENTIC is a global leader in B2C lead generation, offering qualified consumer leads in 21 markets worldwide. With over two decades of experience, we offer a range of services for industries including ...</t>
  </si>
  <si>
    <t>OptinMonster is a powerful lead generation software that converts abandoning visitors into subscribers. It allows you to create professional designed optin forms without writing code and offers A/B split testing for optimal lead generation. OptinMonste...</t>
  </si>
  <si>
    <t>Kickbooster is the first and only tool made specifically for crowdfunders to manage their affiliate, referral, and influencer network all in one place. Kickbooster is the world's first and only referral marketing platform for crowdfunding campaigns. Ki...</t>
  </si>
  <si>
    <t>Tresata is a company that provides a digital business platform for enterprises to use all their data to get, grow and keep their customers. Their software runs completely on Apache Hadoop, the leading open source data analytics platform.</t>
  </si>
  <si>
    <t>Lumenad is the first and only Ad Intelligence platform that helps marketers measure unbiased paid ad performance by connecting, transforming, organizing, and reporting on ad data. They offer a best-in-class managed media service and a solution for mana...</t>
  </si>
  <si>
    <t>TEKGROUP International, Inc. is an award-winning Internet software and services company that develops solutions for the Public Relations and Corporate Communications industries. Founded in 1998, TEKGROUP focuses on software and services for our clients...</t>
  </si>
  <si>
    <t>Networked Insights is a company that enables brands to connect with and expand their opportunity audiences. They provide a solution called Kairos, which analyzes and organizes real-time consumer data from the social web to uncover strategic, actionable...</t>
  </si>
  <si>
    <t>HONE powers turn key interactive content that fuel editorial, activation, conversation and research by asking questions with images and text. Hone lets brands &amp; publishers make content fun while harvesting powerful consumer insights—building positive b...</t>
  </si>
  <si>
    <t>KickoffLabs is a platform that allows users to quickly and easily set up viral giveaways, sweepstakes, and product launches. With KickoffLabs, users can create landing pages, lead forms, and implement email marketing strategies to build an audience. Th...</t>
  </si>
  <si>
    <t>Plasmic is a modern visual builder for the web that empowers anyone in your team to build stunning visual content and pages. Our headless CMS can be seamlessly integrated into any tech stack. Boutique brands through Fortune 500s use Plasmic to unblock ...</t>
  </si>
  <si>
    <t>CI Radar is a competitive intelligence company that provides curated competitor research and market insights. They offer a comprehensive web-based, 24x7 economical competitive intelligence solution for businesses. Founded in 2004, CI Radar combines cut...</t>
  </si>
  <si>
    <t>Avanti is a leading provider of Print MIS and web-to-print solutions for print and communication organizations. Since 1984, Avanti has been delivering industry-leading print management software to commercial and in-plant print shops. Their innovative s...</t>
  </si>
  <si>
    <t>BrightLocal is a company that provides all-in-one local SEO, citations, and review management services. Their platform offers a range of tools to track local search rankings, audit sites for local SEO, clean up and build local citations, monitor online...</t>
  </si>
  <si>
    <t>Sonar is a leading business text communication platform for enterprise businesses with dedicated sales and marketing teams. They help sales and marketing teams maximize conversions by enabling them to reach customers on their preferred mobile messaging...</t>
  </si>
  <si>
    <t>Netscribes is a global data and insights firm that helps meet the sales, marketing, product development and innovation needs of some of the world’s largest organisations. Our expertise lies in gathering data from varied sources, translating it into mea...</t>
  </si>
  <si>
    <t>Reportei is a digital marketing reporting tool focused on social media. The software relies on Facebook reports, Instagram reports, LinkedIn reports, YouTube reports, Facebook Ads reports and website reports through Google Analytics. The focus of the r...</t>
  </si>
  <si>
    <t>HeyOrca is a social media scheduling and approval software designed for marketing agencies and their clients. With HeyOrca, teams can effortlessly schedule social media posts, collaborate, request approvals, and report on their results all from one pla...</t>
  </si>
  <si>
    <t>EmailOpen is a company that provides innovative internal communication solutions. They specialize in email employee communication through various channels such as employee email newsletters, eAlerts, internal newsletters, executive communication, and c...</t>
  </si>
  <si>
    <t>SWARM is a boutique Digital Product Consulting firm that defines, designs, and builds digital businesses and applications for world-class clients. They specialize in mobile app design and development, creating products that resonate with users across v...</t>
  </si>
  <si>
    <t>Loyalzoo is a digital loyalty card service for small/medium size retailers and eateries. We offer an affordable, subscription based system to allow retailers of any size run their own in store loyalty program. All digital and mobile/cloud enabled. Our ...</t>
  </si>
  <si>
    <t>IGBlade is a social media analytics platform that provides insights and data for Instagram. It offers a range of tools and features to help businesses and influencers track their performance, analyze their audience, and optimize their Instagram strateg...</t>
  </si>
  <si>
    <t>Easytix | Event Booking System | Online Booking System</t>
  </si>
  <si>
    <t>Zesle Software Inc. is a software development company based in Calgary, Canada. Our team of expert developers is passionate about creating cutting edge software solutions for businesses of all sizes. We specialize in developing SaaS platforms, custom w...</t>
  </si>
  <si>
    <t>SeoHighLighter is a company that helps businesses and individuals improve their SEO (Search Engine Optimization) by providing easy-to-use Google Analytics and Google Search Console dashboards, as well as an on-page SEO tool. Their services are perfect ...</t>
  </si>
  <si>
    <t>Generate seating rotation to maximize valuable meetings and avoid duplication</t>
  </si>
  <si>
    <t>Intellyo is a strategic content marketing company that provides a turnkey solution for building and tracking communication strategies in the digital world. With intelligent research and process automation, Intellyo empowers marketers and storytellers t...</t>
  </si>
  <si>
    <t>cmercury is an AI powered Email Service Provider &amp; Omni Channel platform that offers Email Deliverability and Analytics services on mobile &amp; web channels. Founded in 2016 by Jacob M George, who has more than a decade’s experience in Email Marketing. It...</t>
  </si>
  <si>
    <t>Playbasis is a user engagement platform that helps brands, products, and advertising agencies maintain customer loyalty and stimulate customer usage. For more information, visit www.playbasis.com. Playbasis provides a Software as a Service platform to ...</t>
  </si>
  <si>
    <t>Roosterly is a social media management platform that helps professionals and businesses keep their social profiles up to date with relevant, engaging content from top publishers. With Roosterly, users can create a customized profile, select publication...</t>
  </si>
  <si>
    <t>About Naked Creativity a London graphic design and website design Naked Creativity's team of both creative and technical individuals work to understand customers needs and respond with designs that deliver. We design intelligent websites, engaging mobi...</t>
  </si>
  <si>
    <t>Naytev is a social media management platform that optimizes the packaging and distribution of your content. They provide social analytics, automation, and A/B testing to help content teams improve performance on Facebook, Instagram, Twitter, LinkedIn, ...</t>
  </si>
  <si>
    <t>atEvent is a company that specializes in event lead capture and accelerating sales from trade shows. They offer a universal lead capture solution that goes beyond badge scanning, allowing companies to capture and engage leads from events in real time. ...</t>
  </si>
  <si>
    <t>OptiMonk is a comprehensive website personalization platform. It allows marketers to create personalized shopping experiences with ease, and thus maximize website conversions and win customers for life. Our mission is to help small and medium-sized bus...</t>
  </si>
  <si>
    <t>Emagine International is a leading provider of real time, contextual and adaptive campaign management software solutions and managed marketing services for telecoms operators around the world. Its area of expertise is Customer Value Management (CVM), t...</t>
  </si>
  <si>
    <t>PowerChord is a MarTech Agency that helps brands who sell through dealer networks enhance the local customer journey while building brand loyalty. One platform to control your brand, engage customers, and drive revenue through local, multi location sal...</t>
  </si>
  <si>
    <t>Ometrics is a company that specializes in providing conversion rate optimization tools and services for eCommerce websites. They offer AI chatbots, exit popups, feedback tabs, A/B testing, and funnel metrics to help businesses increase sales and genera...</t>
  </si>
  <si>
    <t>CallPage is a lead capture tool that helps businesses generate more sales calls and leads from their website. With CallPage, businesses can automate phone calls, schedule callbacks and meetings with potential customers, and instantly connect leads to t...</t>
  </si>
  <si>
    <t>Riviter is a company that provides predictive insight from social images. Their computer vision AI recognizes people, products, and places to help brands connect with consumers at the moment of consumption. They help brands prioritize audiences, contex...</t>
  </si>
  <si>
    <t>Agent Cogo is a company that specializes in automated quality management for contact centers. They provide a solution that listens to contact center conversations for coaching and compliance monitoring. With their product, Agent Cogo can understand nat...</t>
  </si>
  <si>
    <t>LISTSERV email list software, email marketing software, email list hosting L Soft is the exclusive provider of LISTSERV brand email list software, email marketing software and email list hosting services. There is only one LISTSERV®. the product that ...</t>
  </si>
  <si>
    <t>OpenSlate data empowers advertisers to target the best, most relevant environments for their messaging. Our powerful, predictive data science and proprietary solutions illustrate both the risks and opportunities of online video.</t>
  </si>
  <si>
    <t>An email marketing solution for the beginner all the way to the advanced. Oxygenta offers email, sms,drag and drop email templates, real-time reporting, automation and more</t>
  </si>
  <si>
    <t>SaaS Invaders is a private sales website specialized in offering great deals on tools and resources for startup growth. Every week, they provide a selection of web tools and resources at a special price for their members. Their goal is to spread effici...</t>
  </si>
  <si>
    <t>QuitSnap is a set of powerful and easy to implement tools, designed to turn users, who are leaving your website into customers. QuitSnap tracks visitor behavior in real time and engages them with targeted messages to encourage them to stay and make a p...</t>
  </si>
  <si>
    <t>Sponsaur is a sponsorship management software that makes it easy to collect, organize, evaluate, and respond to sponsorship applicants online. With Sponsaur, you can manage every aspect of your sponsorship programs from one place. The platform allows y...</t>
  </si>
  <si>
    <t>Social Aider allows you to manage all your social media marketing efforts from ONE Dashboard. It has been designed to save your time and efforts. With Social Aider you get tools to manage all your social profiles and schedule content at your convenienc...</t>
  </si>
  <si>
    <t>HarmonizeAi allows you to understand the customer experience across every channel with real-time feedback from over 120+ sources and integrations feeding into one platform. It provides a complete view of what your customers and consumers are thinking, ...</t>
  </si>
  <si>
    <t>ReviewAI Speech and Document Analytics RegTech | Recordsure Recordsure’s ReviewAI speech and document analytics help firms achieve 100% oversight, and efficient monitoring and evidencing of outcomes. RecordSure is an innovative technology based solutio...</t>
  </si>
  <si>
    <t>Kiran R.K.G is a company that specializes in social media marketing and management. They offer a platform that allows users to enhance their social presence by managing multiple networks and profiles in one place. With Kiran R.K.G, users can plan and s...</t>
  </si>
  <si>
    <t>Afixi Technologies is a leading web design and development company in India. They offer a wide range of services including professional website design, website development, IT outsourcing services, web and mobile application development, SEO/SMO/PPC, a...</t>
  </si>
  <si>
    <t>ZoomSphere is an all-in-one social media management tool that provides multiple functions for brands and digital agencies to manage multiple pages, profiles, and accounts across social media platforms. With ZoomSphere, users can schedule and publish to...</t>
  </si>
  <si>
    <t>ViralSweep is a viral marketing platform with tools to create sweepstakes, contests, and giveaways. It allows businesses to build, run, and manage giveaways on their own websites, helping them grow their email list, increase engagement, and generate sa...</t>
  </si>
  <si>
    <t>ReferralHero is a powerful referral marketing platform for companies that want long term, sustainable growth. They provide everything you need to build, manage, and track a referral program that doubles your business. With ReferralHero, you can create ...</t>
  </si>
  <si>
    <t>Email Marketing Services from Net Atlantic With unparalleled email marketing capabilities, expert deliverability management and responsive technical support, Net Atlantic’s cost effective solutions provide organizations the ability to manage their emai...</t>
  </si>
  <si>
    <t>We are a professional team of experts in Web Design, Branding, Social Media Marketing and SEO - the pillars of today's modern marketing. We are a small, highly creative, digital marketing agency in Chicago, IL ( http://www.sociolus.com ), that is de...</t>
  </si>
  <si>
    <t>Adversign Media is a full service provider of digital signage solutions, based in Düsseldorf, Germany. Founded in 2008, Adversign Media developed hardware as well as software solutions. We serve a fast growing number of customers with names like Petron...</t>
  </si>
  <si>
    <t>MailSquad is an email marketing solution specifically designed for agencies, small businesses, and freelancers specializing in the web who want to offer an email marketing service to their clients. It is the ideal tool for diversifying your offering an...</t>
  </si>
  <si>
    <t>Local Listing Management Software &amp; Solutions | Advice Local We help agencies improve the visibility for local businesses. Our business listings management solution makes this possible. Call (214) 310 1356 for help. Welcome to Advice Local!Formerly kno...</t>
  </si>
  <si>
    <t>Ceros provides tools and services that empower companies to create interactive content with unparalleled ease and efficiency, driving customer engagement to new levels. Ceros is an interactive content creation platform that empowers marketers &amp; designe...</t>
  </si>
  <si>
    <t>TUNE is a partner marketing platform that aims to make mobile marketing better for everyone. Their Marketing Console allows marketers to measure their mobile marketing campaigns, gather insights, and engage users through one integrated solution. TUNE i...</t>
  </si>
  <si>
    <t>#1 MARKETING AND SALES DATABASE INTELLIGENCE TOOL Get access to most accurate tech install databases with our Packed Data Exchange Tool. Login now to see a Free Sample! Packed Data Services is a leader in providing highly accurate datasets for worldwid...</t>
  </si>
  <si>
    <t>Tatango is America’s #1 political and nonprofit SMS marketing software, powering more SMS fundraising campaigns than any other. Tatango provides mobile messaging software exclusively for agencies, in addition to the support and expertise needed to laun...</t>
  </si>
  <si>
    <t>XING Events offers event management software for online event registration and ticketing to conference and seminar organizers. As an expert in the event industry, XING Events is an excellent partner for guest management and event marketing. With over 2...</t>
  </si>
  <si>
    <t>EliteEmail is a world leader in cloud-based email marketing solutions that are powerful and easy to use. With EliteEmail, you can create, send, and track professional eye-catching emails without any technical skills. Whether you are a beginner or an ex...</t>
  </si>
  <si>
    <t>Blue Apple Technologies is a leading eLearning company in India. Our company offers custom eLearning solutions, mobile applications, custom software development, and software development services. We are pioneers in creating compelling eLearning conten...</t>
  </si>
  <si>
    <t>Helixa is a company that provides a powerful consumer intelligence platform powered by AI. They fuse the best consumer data sources into one platform to create an accurate picture of the American consumer. Their platform surfaces audience demographics,...</t>
  </si>
  <si>
    <t>Catapush is a reliable and scalable delivery API for sending transactional push notifications to mobile apps. It provides real-time status tracking and delivery confirmation for each message sent. Catapush is ideal for corporations sending data-driven ...</t>
  </si>
  <si>
    <t>Norbert is a company that provides an Email Finder service. With Norbert, you can quickly find anyone's contact information for lead research, talent acquisition, PR, or HR purposes. Norbert also offers tips on making your emails stand out and increasi...</t>
  </si>
  <si>
    <t>OpenMoves is a premier digital performance marketing agency based in New York. We offer a range of services including Paid Search, Organic &amp; Local SEO, Social Media &amp; Email Marketing. Our goal is to help businesses stand out from the competition and dr...</t>
  </si>
  <si>
    <t>MarketVolt is a company that helps businesses of all sizes gain and retain clients and build profitable, long-lasting relationships. They offer smart, powerful, and easy-to-use technology and provide ideas on how to use it effectively. MarketVolt speci...</t>
  </si>
  <si>
    <t>Hypefactors is a PR Automation software that provides an all-in-one solution for Earned Media Professionals. With a focus on tech for better media impact and reputation, Hypefactors offers tools to automate and ease the PR workflow. The software includ...</t>
  </si>
  <si>
    <t>mTab is a leading market insights platform for data driven enterprises. The mTab platform transforms data sources into streamlined stories to help brands better understand their customers and competitors. With industry expertise and unrivaled innovatio...</t>
  </si>
  <si>
    <t>Brilliant Directories is a directory software platform that allows directory owners, member organizations, and entrepreneurs to easily publish directory-driven websites. It provides a recurring revenue stream to businesses and includes advanced reporti...</t>
  </si>
  <si>
    <t>Telmetrics is now a Marchex company Get Enterprise Call Analytics from the industry leader. Learn More Get a Demo</t>
  </si>
  <si>
    <t>Spotler is a multichannel marketing automation software provider that offers AI-powered marketing automation and lead generation software. Their platform allows marketers to engage with customers, improve customer experience, and grow their business. T...</t>
  </si>
  <si>
    <t>Howsociable is a social media evaluation platform that provides reliable advice, how-to guides, reviews, and more. It is a guide to the social media world, accessible to everyone, where users can share their experiences in 2023. The platform offers ser...</t>
  </si>
  <si>
    <t>iRevo Multimedia is a leading provider of SaaS platforms and applications for OTT and Live TV Streaming, Watch Together platform, Advanced Digital Signage Solution, and Aldo Web Communication applications. They offer software development services for d...</t>
  </si>
  <si>
    <t>Newswire is a press release distribution platform that helps clients increase their online visibility and web presence. With over a decade of experience, Newswire continues to provide premier syndication to leading news outlets. We empower our clients ...</t>
  </si>
  <si>
    <t>Expo, Inc. is an event technology platform that provides solutions for live, virtual, and hybrid events. They offer conference and tradeshow management services, as well as software development for event apps, event registration, lead retrieval, sessio...</t>
  </si>
  <si>
    <t>IQ Polls is an easy-to-use voting tool for interactive presentations. It allows users to ask questions and get real-time feedback from their audience. Participants can vote using SMS or web browsers. IQ Polls is a live web-based audience response servi...</t>
  </si>
  <si>
    <t>TechBase Solution is a premier MLM software company that provides enterprise-level, fully integrated software capable of meeting all MLM business requirements. We specialize in providing comprehensive solutions for start-up companies and upgrading oper...</t>
  </si>
  <si>
    <t>Exchange Solutions delivers Loyalty and Customer Engagement Solutions for Retailers through Smarter Loyalty Programs, Individualized Offers, and Website Optimization, powered by Advanced Analytics. We provide retailers with innovative customer engageme...</t>
  </si>
  <si>
    <t>Mediatree is a French leader in broadcast monitoring created in 2007 that offers and develops broadcast monitoring solutions to better respond to new technologies and customers needs. Our audiovisual research platform Keywords is designed to quickly fi...</t>
  </si>
  <si>
    <t>Copernica Marketing Software is a powerful tool for email marketing and email automation. They provide software for email marketing automation with advanced multidimensional databases, campaign management, and personalized emails. In ten years, Coperni...</t>
  </si>
  <si>
    <t>Tinyclues is a technology startup that builds a SaaS predictive CRM platform for the use of marketing and CRM teams. Accurately predict buying intent and send targeted CRM campaigns that deliver for your business and delight your customers with the sca...</t>
  </si>
  <si>
    <t>Shortfundly is an OTT platform company. Release your short film / web series / album songs / documentary with us and earn monthly. Technology, Information and Internet shortfilms entertainment movies film video streaming</t>
  </si>
  <si>
    <t>Predictive Customer Analytics Retail Marketing | Loyalty Builders provides automated predictive customer analytics for retailers, distributors, and brands. Their services include promotions targeting, lifecycle marketing, and product recommendations on...</t>
  </si>
  <si>
    <t>Konvey is an email marketing and business automation platform founded by DirigoDev, a leading agency in the resort and hospitality sector. They specialize in email marketing for the ski, resort, and hospitality industry, and offer a platform as a servi...</t>
  </si>
  <si>
    <t>TweetFavy is a growth hacking tool for Twitter that automates Twitter marketing. It helps users grow their social media influence and attract real, targeted, and engaged Twitter followers. The tool allows users to input keywords and phrases relevant to...</t>
  </si>
  <si>
    <t>Option is a company that specializes in providing software as a service and software development solutions to its clients. It focuses on digital transformation and uses agile methodologies to generate short-term changes. Option seeks to creatively inte...</t>
  </si>
  <si>
    <t>PriceWaiter is an online platform that allows buyers and sellers to negotiate exclusive deals on branded products. It saves users money, time, and energy by negotiating better deals virtually anywhere they shop, including Amazon. For retailers, PriceWa...</t>
  </si>
  <si>
    <t>CustomerGlu is a low code customer engagement platform that enables brands to create rich in app experiences without a developer. They provide a plug and play gamification platform that allows users to experiment with in app journeys. Their focus is on...</t>
  </si>
  <si>
    <t>Yabble is a leading market research company that combines its SaaS research platform with an experienced consulting team to provide a full-service research offer. We are proud winners of multiple awards for our innovative and customer-centric approach....</t>
  </si>
  <si>
    <t>Gnowit Inc is a media, regulatory, and business intelligence company based in Ottawa, Canada. They specialize in providing urgent information to professionals and organizations. Their platform offers real-time monitoring and analysis of media perceptio...</t>
  </si>
  <si>
    <t>Superforest is a climate action software company that provides scalable climate solutions. They aim to accelerate the transition to a nature-first economy by helping brands implement fun and engaging climate action experiences. Their turnkey personaliz...</t>
  </si>
  <si>
    <t>HMI Performance Incentives is a global leader in designing and managing incentive loyalty solutions. They offer a comprehensive range of products and services to help businesses achieve their growth and profit goals. With their innovative and data-driv...</t>
  </si>
  <si>
    <t>Campaigner is a seriously powerful marketing automation platform that helps businesses drive sales and revenue. It offers advanced marketing automation, intuitive reporting, and powerful personalization features. Campaigner is an affordable and easy-to...</t>
  </si>
  <si>
    <t>Growth Marketing Pro is the biggest growth marketing blog on the internet. They provide software reviews and marketing advice. The company was started 5 years ago by Hailey and Mark and has grown into the largest growth marketing blog. They offer actio...</t>
  </si>
  <si>
    <t>dnoise is a full-service advertising agency based in Madrid. We specialize in marketing, design, digital, and high-impact events. Our clients include major companies such as Coca Cola, Amazon, Bosch, and the Bankinter Innovation Foundation. At dnoise, ...</t>
  </si>
  <si>
    <t>Call Tracker is a budget-friendly call tracking software that helps businesses optimize their marketing ROI. With call analytics metrics, it allows users to make data-driven decisions and focus on what's working. The software also offers white label ca...</t>
  </si>
  <si>
    <t>Salematics is an all-in-one SaaS platform designed for customer convenience. It offers a SaaS Affiliate Marketing Platform that helps increase sales with your own ad network. With Salematics, you can monetize your apps, manage traffic from different ne...</t>
  </si>
  <si>
    <t>Primo Print is an online printing service that specializes in premium printed products such as business cards and Every Door Direct Mail (EDDM) postcards. They offer a wide variety of finishes and specialty services including silk laminated business ca...</t>
  </si>
  <si>
    <t>Vestorly is a data-enabled content platform for global financial services. It offers a Content Management Engine that enables organizations to discover, filter, and personalize the right content to the right person at the right time. Vestorly automates...</t>
  </si>
  <si>
    <t>Outstanding, intuitive, intelligent SaaS platform offering easy to use smart tools for online marketers to effectively and effortlessly deliver successful campaigns and efficiently monetize an audience. The SaaS platform offering easy to use smart tool...</t>
  </si>
  <si>
    <t>Local ID is a cloud-based Local Intelligence Platform with a sole focus on maximizing Local Marketing for multi-unit brands. We help large multi-unit retail and restaurant brands improve their ability to execute local marketing by providing unprecedent...</t>
  </si>
  <si>
    <t>Zotabox is a company that provides over 20 marketing tools to help increase sales and gain more subscribers. Their tools include popups, header bars, page/form builders, testimonials, live chat, and more. They offer popular onsite marketing tools for w...</t>
  </si>
  <si>
    <t>MountainTop Data is a B2B marketing intelligence company that provides marketing lists, data cleaning and appending services. They help businesses find their ideal prospects by offering targeted B2B marketing lists and email campaign delivery managemen...</t>
  </si>
  <si>
    <t>CodeREADr is a barcode scanning software company that provides easily configurable barcode scanning software with a fast and accurate barcode scanner app and an online scan management portal. Their cloud-based platform enables mobile devices or IoT dev...</t>
  </si>
  <si>
    <t>Klarity Analytics is a data-driven solution for enterprises that transforms big data from social media into reliable and actionable social intelligence. Their online dashboard allows marketers to fully understand social behavior, measure performance, b...</t>
  </si>
  <si>
    <t>Potentiality Pty Ltd is a software company (SaaS) that specializes in building web applications focusing on engaging online communities locally and internationally. They offer an all-in-one community management software with over 20 years of experience...</t>
  </si>
  <si>
    <t>Mention is a global leader in web and social media monitoring for businesses. They offer a media monitoring app for brands to obtain filtered and organized information from the web and social networks. With Mention, businesses can create keyword-based ...</t>
  </si>
  <si>
    <t>JetOctopus is a full service SEO website crawler and auditor that helps you get valuable on page data on every URL and improve SEO performance. It is the fastest and most affordable crawler and log analyzer without limits. With JetOctopus, you can craw...</t>
  </si>
  <si>
    <t>Salesfire is an award-winning SaaS company specializing in conversion rate optimization, intelligent personalization, and on-site search solutions. Launched in 2017, Salesfire aims to replicate the experience of an in-store sales assistant online. Thei...</t>
  </si>
  <si>
    <t>Botfuel is an AI-powered live chat and chatbot platform for customer care. They specialize in technology, information, and internet chatbot solutions for customer support, conversational marketing, e-commerce, and retail.</t>
  </si>
  <si>
    <t>Enginemailer is a cloud based transactional and email marketing service provider. Enginemailer is a cloud based transactional and email marketing and automation service provider for everyone. Add, filter and organize your subscribers and email lists in...</t>
  </si>
  <si>
    <t>https://t.co/X5engrHdzV | We are a group of dedicated Online Reputation experts who use machine learning to identify and dispute illegitimate reviews online</t>
  </si>
  <si>
    <t>Teleware is a UK-based telecommunications software provider with 25 years of industry experience. They develop solutions that enable their partners to improve how their customers route, record, and analyze their communications. Their solutions are desi...</t>
  </si>
  <si>
    <t>ResponsiveAds is a leading engagement driving creative automation tech company that specializes in producing and optimizing high impact HTML5 ads. They offer a range of services including ad inventory management, cross-screen delivery framework, ad cre...</t>
  </si>
  <si>
    <t>Pushone is a smartphone audience polling service that provides ARS (Audience Response System) and web-based audience response solutions. They specialize in event services and offer a platform for interactive audience engagement.</t>
  </si>
  <si>
    <t>Want to improve professional reputation management? Reviewignite is smarter reputation management Online in Daytona Beach, Gainesville and Jacksonville. Visit Now!</t>
  </si>
  <si>
    <t>Socialdraft is an all-in-one social media tool that provides a range of products and services. With Socialdraft, users can schedule posts to various social media platforms such as Facebook, Twitter, Instagram, Pinterest, and LinkedIn. The platform is b...</t>
  </si>
  <si>
    <t>TokyWoky is a community platform for loyalty and advocacy. They help retail brands build brand communities of customer advocates for user-generated content, reviews, social selling, and more. Their custom community platforms allow global brands to gath...</t>
  </si>
  <si>
    <t>SalesStream is a lead generation company that provides outsourcing lead generation services to help organizations obtain good leads. They also offer data cleansing and scrubbing services for organizations with a need for consistent data validation. Sal...</t>
  </si>
  <si>
    <t>DemandWorks Media is a B2B demand generation company that specializes in HR, Marketing, Sales, Finance, and IT. They gather real-time data on preferences, technology, and research to drive superior conversion. Their services include B2B demand generati...</t>
  </si>
  <si>
    <t>UPshow is a leading on-premise performance marketing cloud that powers digital screens for brick and mortar businesses. Their platform provides interactive digital marketing, entertainment, and communications to drive measurable outcomes. With UPshow, ...</t>
  </si>
  <si>
    <t>Dynamics Inc., founded in 2007 by Jeff Mullen, designs and manufactures intelligent battery powered payment devices and advanced payment platforms. The company won the $1M People's Choice Award at DEMO Fall 2010, four Finovate Best of Show awards, and ...</t>
  </si>
  <si>
    <t>Nebu is the leading supplier of market research software. With its 'Collect Manage Utilize' paradigm, the company allows clients to unlock the full potential of data within their Market Research &amp; Insights operations. Nebu is the answer for Voice o...</t>
  </si>
  <si>
    <t>Azavista is an event technology company that provides an all-in-one event management solution. Their platform helps data-driven event planners automate and optimize event efforts while providing an outstanding attendee experience. They offer a complete...</t>
  </si>
  <si>
    <t>Smartfluence is a platform that algorithmically connects brands and advertisers with social media influencers using machine learning and artificial intelligence. The Smartfluence platform enables brands to discover, authenticate, and connect with milli...</t>
  </si>
  <si>
    <t>LoyaltyPlant is a Mobile Ordering &amp; Loyalty App Platform. LoyaltyPlant is an all in one digital platform for restaurants that includes a loyalty app, web ordering, marketing platform &amp; other features. LoyaltyPlant empowers restaurant innovators to buil...</t>
  </si>
  <si>
    <t>JomSocial is a powerful social networking component for Joomla that allows you to build social networks for your organization. With almost 10,000 Joomla extensions, JomSocial is the most powerful social networking software on the planet. It has a moder...</t>
  </si>
  <si>
    <t>Pointillist is a customer journey analytics platform that helps marketers and CX professionals optimize customer experience and marketing results by uncovering and optimizing critical customer journeys.</t>
  </si>
  <si>
    <t>Planable is a platform that allows agencies and social media marketers to collaborate with their clients. We created a tool that speeds up the way social media campaigns are managed and makes planning, visualizing and approving social media posts easy ...</t>
  </si>
  <si>
    <t>Best Social Proof &amp; FOMO app for your website | WiserNotify Boost conversions and build trust with WiserNotify's social proof and FOMO app. Try now and access 60+ design templates and A/B testing in our free plan! E Commerce Online business Why wait to...</t>
  </si>
  <si>
    <t>Digital Signage Software for the Modern Workplace. Valotalive is a cloud-based digital signage software powering employee communication, data transparency, and productivity in modern workplaces across 50 countries. The software offers 35 integrations w...</t>
  </si>
  <si>
    <t>LeadFerret is the world's first 100% free business to business database with complete information, including email addresses. The LeadFerret database contains business and social information on 30+ million companies and contacts, and can be accessed th...</t>
  </si>
  <si>
    <t>Swift Social is a platform that empowers anybody with no social media skills, to harness the power of social media and grow an audience. Swift Social is a multi channel social media management platform designed to enable individuals and small business ...</t>
  </si>
  <si>
    <t>ShareASale is a trusted affiliate marketing network that delivers marketing solutions for partners. It is a retail-focused performance marketing network with over 3,500+ different offers to choose from as an affiliate. Affiliates can sign up and promot...</t>
  </si>
  <si>
    <t>Wappalyzer is a software distribution tracking company that helps users identify the technology stack of any website. With Wappalyzer, users can create lists of websites and contacts based on the technologies they use. The platform is used for lead gen...</t>
  </si>
  <si>
    <t>LinkMink is a software company that specializes in affiliate tracking and management. As a Stripe Verified Partner, they provide a platform for businesses to create and manage affiliate and referral programs. Their software helps SaaS companies increas...</t>
  </si>
  <si>
    <t>Stim Social is a company that offers Instagram marketing services to help businesses increase their exposure and maximize their marketing efforts. With Stim, users can gain valuable insights, analytics, and reports to convert potential customers. The c...</t>
  </si>
  <si>
    <t>Cinch is a data-driven, multi-channel marketing automation platform for local businesses. It integrates directly with your POS, allowing you to send email, 2-way texts, and direct mail. With Cinch, you can send the right message to the right person at ...</t>
  </si>
  <si>
    <t>US Data Corporation is the nation's leading provider of targeted business and consumer mail &amp; email lists, data services, and turn key marketing solutions. US Data Corporation is the leading provider of mailing lists, sales leads and email marketing. W...</t>
  </si>
  <si>
    <t>ExtraWatch is a visit tracker, stat counter, and traffic analysis tool for websites. It is an alternative to Google Analytics and provides live tracking of website visitors. ExtraWatch offers features such as email reports, anti-spam, graphs, history, ...</t>
  </si>
  <si>
    <t>Captello is a leading lead capture software solution for exhibitors, event managers, retailers, and partners. They provide feature-rich, customizable lead capture software, automated workflow, and reporting services to increase lead retrieval potential...</t>
  </si>
  <si>
    <t>Canary Marketing is an innovative branded merchandise and promotional products company. They help influence consumer, client, and employee behavior through the art of gifting. They specialize in high impact gifts, innovative packaging, and inspired des...</t>
  </si>
  <si>
    <t>Increase revenue, orders, and interest through a personalized customer journey. AI-driven personalized product recommendations, upsell &amp; cross-sell. Try Free</t>
  </si>
  <si>
    <t>eKyte is a software company that provides Digital Marketing Management and Performance solutions. Their platform guides digital marketing teams in planning and producing online campaigns, analyzing and optimizing results. With the help of artificial in...</t>
  </si>
  <si>
    <t>Tapatalk is a leading mobile platform for building great communities online. It offers free forum hosting and a free forum mobile app. With over 50,000 online communities, Tapatalk provides a feature-rich social app that allows users to browse and disc...</t>
  </si>
  <si>
    <t>QuotaFactory is a leading B2B Sales Development company that specializes in creating predictable, scalable, and repeatable Sales Development Operating Systems (SDOS). With over 18 years of experience, QuotaFactory has helped over 400 B2B companies with...</t>
  </si>
  <si>
    <t>TapMango is a customer loyalty and online ordering platform that empowers businesses to retain, upsell, and acquire customers. They provide merchants with tools to run their own loyalty program, including customized consumer-facing technology and easy-...</t>
  </si>
  <si>
    <t>Email providers love to think they're the center of the universe, so you have to login to one system to write your content, another to send email, and then you have to go hire someone to help you integrate the two. It confused us, it confused our clien...</t>
  </si>
  <si>
    <t>Best Wave is a leading provider of digital signage software solutions. They offer licensed digital sign software that eliminates monthly fees. Their expertise lies in software development.</t>
  </si>
  <si>
    <t>We provide a professional, web-based database application for film festivals, customisable to suit the specific needs and requirements of each client.</t>
  </si>
  <si>
    <t>Vendisys is a company that provides outsourced B2B AI lead generation services. They offer high converting leads through their AI-powered lead generation services, helping businesses grow more predictably. Vendisys' innovative multi-channel suite of pr...</t>
  </si>
  <si>
    <t>Buzzinga! is a social media analytics framework that harnesses the power of Social media to enable strategic decision making through actionable insights. Social Media monitoring, analytics and reporting Buzzinga! is a social media analytics framework t...</t>
  </si>
  <si>
    <t>App Radar is a company that provides an easy-to-use tool for app store optimization. With App Radar, app developers can track keyword rankings, manage metadata and app store assets, and optimize the discovery and rankings of their apps. The company als...</t>
  </si>
  <si>
    <t>StoryBase is a Danish startup, based in Copenhagen, complete with a brand new application designed to help writers connect with their audience in a new and revolutionary way. StoryBase crams the power of big data into your little text cursor with a sim...</t>
  </si>
  <si>
    <t>AirKast helps broadcasters bring LIVE radio and videos to mobile devices through application development. AirKast, Inc. is a leading provider of award winning digital content and advertising enterprise class solutions that extend and enhance real time ...</t>
  </si>
  <si>
    <t>Enquota is a company that specializes in AI qualification and mass personalization for sales and marketing teams. They offer a platform that helps sales teams qualify leads using artificial intelligence and personalize marketing campaigns at scale. Sig...</t>
  </si>
  <si>
    <t>Ringba is an inbound call tracking and analytics platform for marketers, brands, and pay per call. Ringba provides enterprise-grade call tracking to businesses, pay per call networks, agencies, and performance marketers of all sizes. They offer real-ti...</t>
  </si>
  <si>
    <t>UpContent is a leading intelligent content discovery technology that helps users build trust with their audiences through discovering, collaborating on, and distributing curated content across a variety of platforms. They provide a software development...</t>
  </si>
  <si>
    <t>Decisionaire is a software development company that provides a patent pending technology for creating and sharing interactive online content. Their technology allows anyone, regardless of technical capability, to personalize content based on user respo...</t>
  </si>
  <si>
    <t>Email marketing software with multichannel triggers using automated phone dialers, voicebroadcasting, and SMS. Government Relations Services</t>
  </si>
  <si>
    <t>Gamooga is an omni channel customer engagement platform backed by a powerful predictive analytics engine. It offers 1:1 personalization, marketing automation, and big data analytics. Gamooga helps businesses deliver personalized actions to their custom...</t>
  </si>
  <si>
    <t>Personify XP is the world's first anonymous real-time analytics and personalization platform. They automate personalized experiences for anonymous website visitors through AI. Their platform uses visitor behavior to optimize onsite content and products...</t>
  </si>
  <si>
    <t>Venuerific is an online marketplace for people to list, discover, and book hip, beautiful or unconventional event spaces in South East Asia. Re discover the way you celebrate and experience events by finding the perfect venue.Whether you're looking for...</t>
  </si>
  <si>
    <t>IMAI - InfluencerMarketing.ai is the #1 Influencer Marketing Platform that helps businesses connect with the right influencers to boost sales. With over 260 million influencers, IMAI allows users to discover and manage influencers, measure campaign suc...</t>
  </si>
  <si>
    <t>Conversational AI Solutions that raise the Customer Service Experience. Master of Code Global offers world-class development of integrated web and mobile experiences. They partner with leading companies to design and develop Conversational AI experienc...</t>
  </si>
  <si>
    <t>Cilutions, Inc. is a privately held company located in Gaithersburg, Maryland. Cilutions offers affordable, reliable, non pc solid state digital signage media players. Each Cilutions media player comes equipped with our DMB Media Player software, along...</t>
  </si>
  <si>
    <t>LeadGenius is a growth automation and bespoke B2B data provider that combines technology and human intelligence at scale. They help global revenue teams by producing rich, actionable, and continual data to shorten sales cycles, reach more leads, and cl...</t>
  </si>
  <si>
    <t>Howuku is an all in one website analytics and optimization platform for marketers. We help you visualize user interactions, boost engagements, and improve conversion rates. Our platform provides valuable insights into consumer behavior and helps busine...</t>
  </si>
  <si>
    <t>Vimily is a social media marketing company that specializes in filming and instantly sharing branded videos online. They offer a platform where users can film attendees at events using the Vimily app. The videos are then emailed to consumers, branded w...</t>
  </si>
  <si>
    <t>Prismana helps businesses simply and cost effectively know where efforts are paying off channel by channel. And does it without disrupting existing systems. Prismana is an online lead attribution platform built from the ground up to help businesses mea...</t>
  </si>
  <si>
    <t>weseethrough is an award-winning market research company using video technology to capture a first-person view of people's lives and deliver powerful consumer insights. They help brands see through the eyes of the consumer, bridging the gap between wha...</t>
  </si>
  <si>
    <t>Beem is the global leader in enterprise employee solutions. They provide a trusted employee platform for HQ and dispersed front-line teams. Many Fortune 500 companies rely on Beem for effective HR, HCM, and communication solutions. Beem simplifies the ...</t>
  </si>
  <si>
    <t>Fastory is a cutting edge growth marketing platform, allowing companies to captivate, engage and collect data through meaningful mobile first experiences. The turnkey solution empowers businesses to level up their marketing campaigns by giving them the...</t>
  </si>
  <si>
    <t>eMedia Monitor is a worldwide media monitoring and analytics company based in Vienna, Austria. They provide personalized monitoring solutions to help clients stay on top of the news and understand what is being reported about their company, competitors...</t>
  </si>
  <si>
    <t>Checkaso is an analytical ASO (App Store Optimization) tool for the App Store and Google Play. It has keyword &amp; competitor analysis, rankings, keyword suggestions, app reviews tracker. Checkaso rates your ASO performance and gives you custom tips on ho...</t>
  </si>
  <si>
    <t>UrbanBuz offers a loyalty platform that enables companies to set up and customize the levels of rewards and engagement. Welcome to UrbanBuz’s LinkedIn page! Urbanbuz is the leading SaaS Customer Journey Management Platform that provides B2C businesses ...</t>
  </si>
  <si>
    <t>Mobile Apps for Events, Conferences, and Corporate Meetings Made Simple | EventEdge The EventEdge system aims to change the event experience for both organizers and attendees by leveraging mobile technology. With EventEdge, organizers can easily share ...</t>
  </si>
  <si>
    <t>Evermaps is a B2B(2C) geolocation expert that has been developing customized mapping solutions for businesses and communities for over 20 years. Their multichannel, innovative, and flexible range of solutions provides concrete answers to traffic genera...</t>
  </si>
  <si>
    <t>Experiture is a leading omnichannel marketing platform that allows marketers to create, deploy, measure, and optimize marketing programs at scale across email, web, mobile, and more. With Experiture, marketers can use easy-to-use tools to create comple...</t>
  </si>
  <si>
    <t>Hey Oliver is an all in one marketing software, that helps companies grow, generate leads, and ultimately increase sales by delivering targeted and personalized campaigns. Our marketing automation solution helps you track and identify potential clients...</t>
  </si>
  <si>
    <t>We build custom branded, multi screen mobile experiences that delight and engage audiences at consumer and business events. Our uniqueness starts with our approach. Because we are communications &amp; production experts who have managed events for over 25 ...</t>
  </si>
  <si>
    <t>smoove is a marketing automation platform that helps your businesses strengthen relationships with customers and audiences with its 4 core solutions: email marketing, marketing automation, SMS marketing, and landing page solutions. The things you do wi...</t>
  </si>
  <si>
    <t>CitizenMe is a data platform that allows individuals to gain value from their own data. It is the only fully functional zero party data platform, where users can collect, analyze, and exchange their data anonymously for cash rewards. The platform is de...</t>
  </si>
  <si>
    <t>Thismoment is a marketing technology company that enables the world’s biggest companies to connect with their target audiences in real time on any device. Through Thismoment Content Cloud, our digital storytelling platform, we enable effortless content...</t>
  </si>
  <si>
    <t>Lemnisk is a customer data platform (CDP) and real-time marketing automation company. Their platform aggregates customer data from various sources and provides a single customer view. This allows marketers to personalize experiences across different ch...</t>
  </si>
  <si>
    <t>BulkSMS.com is a leading SMS messaging service provider offering two way SMS communication services straight from your internet enabled computer. The BulkSMS gateway reaches across borders and connects to over 800 mobile network operators world wide. W...</t>
  </si>
  <si>
    <t>SMAudience is a company that provides unparalleled competitive intelligence for social media. They offer information to help make your posts go viral and show you which content works in your marketplace and target audience. With SMAudience, you can ach...</t>
  </si>
  <si>
    <t>Analyzo is a company that helps businesses choose the best enterprise tools for their needs by providing unbiased research and data on products in various software categories.</t>
  </si>
  <si>
    <t>eSputnik is an omnichannel CDP made to embody the toughest ideas of enterprise-level solutions in a very clear and efficient way for everyone. We understand common marketers' needs and do our best to help burst campaign effectiveness, save time on dail...</t>
  </si>
  <si>
    <t>Oplytic is a mobile marketing analytics and enablement software that improves sales and marketing effectiveness and helps enterprises run smarter mobile marketing, communication, and sales programs. Oplytic helps optimize every dollar spent on mobile a...</t>
  </si>
  <si>
    <t>Beeswax is an advertising technology platform headquartered in New York City. Beeswax offers the first Bidder as a Service solution for programmatic RTB media buying. Their core offerings, Bidder as a Service™ (BaaS) and the Beeswax DSP, provide client...</t>
  </si>
  <si>
    <t>Custobar is a customer data and marketing automation platform that combines online and offline data into a single, actionable 360° customer view. It provides a comprehensive understanding of each customer and their interactions with the business across...</t>
  </si>
  <si>
    <t>Omeda is a complete audience marketing platform that offers a range of integrated database management and email marketing services. They provide a suite of SaaS applications that allow clients to integrate all data touchpoints with their customers into...</t>
  </si>
  <si>
    <t>Pocketstop is a communication software solutions company that empowers companies to create personalized, automated messages designed to provide rapid ROI backed by the industry’s best support at a cost customers can afford. Their suite of software solu...</t>
  </si>
  <si>
    <t>Zinklar is an agile market research platform that provides consumer insights to companies. Their platform allows users to gain actionable consumer insights in just 3 hours, helping companies make smart decisions. Zinklar offers an end-to-end market res...</t>
  </si>
  <si>
    <t>SmartSign2go is a company that specializes in providing plug and play digital signage solutions for small to medium-sized businesses throughout North America. Their solution allows businesses to turn a TV into a professional-grade digital sign, with a ...</t>
  </si>
  <si>
    <t>Home Event Software's FASTbook provides event management software for venues. FASTbook is the best event booking software for facility management &amp; venue scheduling. Look how we make your event management lifecycle simple and efficient. For those three...</t>
  </si>
  <si>
    <t>VizanSign is a top digital signage company in Singapore that offers intelligent smart digital signage software and digital signage system solutions. They provide a range of services including software development, digital signage player, and digital di...</t>
  </si>
  <si>
    <t>.nav_container{display: none;}  Results Driven Sales CRM SoftwareComplete Solution to Improve Your Sales PerformanceRequest DemoCustomizable &amp; Flexible Sales CRM SoftwareSmart tool that lets you close more sales […]</t>
  </si>
  <si>
    <t>EventRebels is a premier provider of conference and event registration technology and services, including online and onsite registration, trade show software, e marketing, real time reporting, attendee vendor matchmaking, surveys, call for papers, onli...</t>
  </si>
  <si>
    <t>Finteza is an advanced comprehensive analytics tool that tracks and analyzes traffic, funnels, conversions, landing pages, and advertising campaigns. Importantly, it allows you to see promptly if your advertising expenditure is being put to good use. F...</t>
  </si>
  <si>
    <t>Skellam is an AI company that specializes in developing data-driven custom AI solutions for businesses. They help businesses interact with their customers in a new way and accelerate their revenue. Skellam offers services such as deriving insights and ...</t>
  </si>
  <si>
    <t>Celsius International is an EMEA B2B marketing company that offers multinational corporations a range of data-oriented services for multi-country B2B direct marketing and lead generation projects. Located in France's 'Telecom Valley', Sophia Antipolis,...</t>
  </si>
  <si>
    <t>EvaBot is a next-gen outreach platform for enterprise sales. It is an AI-powered sales assistant that integrates sophisticated research and unique insights into each outreach, enabling companies to unlock and accelerate key relationships through emotio...</t>
  </si>
  <si>
    <t>Boast is a video testimonial software that allows customers to share praise for your company directly from their mobile phone. It provides an all-in-one platform for collecting, managing, and sharing video testimonials, online reviews, and customer fee...</t>
  </si>
  <si>
    <t>Create your socialinks page with all your links, customize it and add to your bio on instagram and all social account.</t>
  </si>
  <si>
    <t>EC Infosystems is a New York-based company that provides hosted billing/CIS software and EDI solutions to energy marketers in the deregulated energy industry.</t>
  </si>
  <si>
    <t>Userlist is an email marketing automation platform specifically designed for SaaS companies. It helps SaaS businesses onboard, engage, and nurture customers and marketing leads. With Userlist, users can track customer data as complex as they need and c...</t>
  </si>
  <si>
    <t>Ripley is a content marketing management tool that helps increase ROI across the content marketing process. It transforms the entire process by automating mundane tasks and allowing teams to collaborate seamlessly in Google Docs. Ripley performs tasks ...</t>
  </si>
  <si>
    <t>AccountInsight is a pay as you go B2B DSP designed for Account Based Advertising &amp; Live Intent. It helps deliver targeted, tailored ads to high-value companies as a managed service or by directly connecting data segments into your DSP. The platform uni...</t>
  </si>
  <si>
    <t>NaviStone is a marketing technology platform that allows brands to acquire new customers by using online intent data and delivering high response personalized direct mail within 24 hours. They provide a revolutionary way for direct and digital marketer...</t>
  </si>
  <si>
    <t>InfiniGrow is a revenue attribution, forecasting, and planning solution helping B2B marketing teams continuously hit their KPIs. It is an AI-driven platform that consolidates and analyzes marketing data to uncover the business impact of marketing activ...</t>
  </si>
  <si>
    <t>Cipher Systems is a competitive intelligence consulting firm that supports decision makers around the world. Cipher specializes in hard to answer strategic research questions, and can deliver the information you need to make better business decisions. ...</t>
  </si>
  <si>
    <t>Dataflow Events is a company that specializes in customised delegate and sponsor ticket management. They plan, build, and deliver delegate registration sites, with a team of project managers and developers based in their office in Wimbledon. In additio...</t>
  </si>
  <si>
    <t>Marketing Miner is an SEO tool for data driven marketers. It helps you gain valuable insights to improve your search engine optimization. With over 40 features, Marketing Miner offers keyword research, SEO audit, content analysis, competitor analysis, ...</t>
  </si>
  <si>
    <t>Shareaholic is a comprehensive set of marketing tools to engage with your audience, get found across search and social, and grow your following 24 hours a day, 7 days a week. Trusted by over 300,000 creators. The world's leading all in one Content Ampl...</t>
  </si>
  <si>
    <t>eyefactive is a company that provides interactive touchscreen software and hardware solutions for large-scale displays. They offer a wide range of products and services, including XXL touchscreens, tables, kiosk terminals, and videowalls. Their technol...</t>
  </si>
  <si>
    <t>ontolo is a company that provides prospecting tools for link building, SEO, social media, and more. They offer fast, easy, and free content marketing tools and link building tools to ensure that great content is found. Their marketing research tools he...</t>
  </si>
  <si>
    <t>AttendStar is an event ticketing and promotions company that provides online ticketing and registration services. They offer a user-friendly online event ticketing system that is available anytime and aims to help event managers make their events succe...</t>
  </si>
  <si>
    <t>BusyConf is a collaborative conference management tool for speaker proposals, event registration, agendas, a mobile schedule, &amp; more. Conference planning made easy. Collect speaker proposals, rate them, build a schedule, and handle ticket registration ...</t>
  </si>
  <si>
    <t>SocialWeaver is an employee advocacy platform that helps businesses scale their marketing reach by directly engaging their employees, partners, and influencers. With SocialWeaver, everyone in your network can become a powerful advocate for your brand. ...</t>
  </si>
  <si>
    <t>Optimize your website with our SEO Toolkit. Free site audit and report designer. Tools for monitoring your keywords and backlinks.</t>
  </si>
  <si>
    <t>FMTC is a company that provides access to the largest and most accurate deal and product databases for affiliates. They offer enterprise datafeeds, FreshReach®, and custom content and merchant services. FMTC's automated affiliate coupon feed consolidat...</t>
  </si>
  <si>
    <t>SmilControl is a company that provides software for digital signage projects based on open standards, allowing for more freedom, transparency, and opportunities in the digital signage industry.</t>
  </si>
  <si>
    <t>Fabless semiconductor company providing video compression silicon and software solutions</t>
  </si>
  <si>
    <t>Xzazu is the next generation of lead distribution software. Set up in minutes, friendly support and advanced features. Ping Post, Ping Bidding and Direct Post. Advanced lead collection, distribution and affiliate management. We've got it all. Sign up n...</t>
  </si>
  <si>
    <t>ITA Group is a global engagement solutions company that designs and executes custom crafted engagement solutions to motivate employees, channel partners, and customers worldwide. They believe that changing behavior improves the bottom line and are indu...</t>
  </si>
  <si>
    <t>Solitics is a cutting-edge data management and real-time marketing automation platform that enables B2C brands to create the most personalized experience for their customers in real time. With Solitics' unique data management technology layer, brands c...</t>
  </si>
  <si>
    <t>Urmărirea conversiilor prin apeluri telefonice | INVOX Call Tracking Află care cuvinte cheie, reclame, canale de marketing și campanii generează cele mai valoroase apeluri telefonice pentru afacerea ta. INVOX Call Tracking assigned a unique tracking nu...</t>
  </si>
  <si>
    <t>Reach Interactive is a leading provider of mobile messaging services to businesses in the UK. We help businesses send texts to customers through our platform, which can be accessed from desktop, mobile, or tablet. With over 14 years of experience, we h...</t>
  </si>
  <si>
    <t>Software zum zentralen verwalten von E-Mail Signaturen und Disclaimer, Abwesenheiten und E-Mail Archivierung für Outlook, OWA und Exchange</t>
  </si>
  <si>
    <t>AccountPal is a company that specializes in account-centric sales and marketing on Salesforce. With AccountPal, businesses can engage with their named accounts using best practices of account-based marketing and named account engagement in a matter of ...</t>
  </si>
  <si>
    <t>Snapcastr is a comprehensive social media and event engagement platform, helping partners shape every phase of their digital campaigns, from planning and strategy, through design, execution and success measurement. Snapcastr creates beautiful social me...</t>
  </si>
  <si>
    <t>LeadDyno is a platform that provides everything you need to launch, manage, and grow your affiliate, ambassador, and influencer marketing programs. With LeadDyno, you can easily set up an affiliate/referral program in minutes and manage your affiliates...</t>
  </si>
  <si>
    <t>Cnvert is a company that specializes in helping businesses improve their online presence and increase customer acquisition, satisfaction, and retention. They offer services such as getting better Google reviews, collecting and structuring sales leads, ...</t>
  </si>
  <si>
    <t>xeio is a company that specializes in online audio and video media, as well as leveraging social graphs for business purposes.</t>
  </si>
  <si>
    <t>TradeTracker.com is an affiliate marketing platform that provides a network for both advertisers and publishers. They offer easy-to-use online advertising software with an international network. Their platform provides real-time, transparent data to he...</t>
  </si>
  <si>
    <t>Augnet is a UK based technology innovator that brings quality and credibility to the SMS and messaging industry. They have developed the world's first SMS quality assurance platform, called SMS Aware, which allows businesses to define their own service...</t>
  </si>
  <si>
    <t>Wyng is a marketing platform that helps innovative brands launch engaging digital experiences to grow their audience, collect zero party data, and drive sales. They provide a robust library of campaign templates and tools to build and run campaigns tha...</t>
  </si>
  <si>
    <t>TicketSource is an easy to use, FREE online ticketing system for any type of venue or event. Promote, manage and sell your event tickets online all for FREE! TicketSource is a FREE box office system used by all sorts of organisations, performers and ve...</t>
  </si>
  <si>
    <t>Adtriba is a SaaS solution for holistic and data-driven marketing measurement and optimization. Based on advanced machine learning technologies, Adtriba enables the analysis of complex customer journeys and marketing activities across all channels – on...</t>
  </si>
  <si>
    <t>PageHits is a company that provides everything you need to build, publish, and manage your landing pages. They offer automated tools to help you build pages and keep them optimized for lead generation. Their powerful lead generation techniques are typi...</t>
  </si>
  <si>
    <t>LeadGnome is an email mining app that helps companies grow their pipeline, increase sales velocity, and identify sales trigger events. After every email campaign, LeadGnome automates the process of reviewing auto responses and other replies, eliminatin...</t>
  </si>
  <si>
    <t>ProspectsForAgents is a company that specializes in lead generation for insurance agents. They provide a common platform to connect top insurance agents with prospective clients. Their mission is to provide high-quality leads in sufficient quantities, ...</t>
  </si>
  <si>
    <t>KyLeads is a company that provides smart website popups and an online quiz maker. Their tools help businesses create better opt-ins and quizzes to convert visitors into email subscribers and customers. With KyLeads, businesses can convert and monetize ...</t>
  </si>
  <si>
    <t>Goosechase is an online platform that enables organizations and schools to engage, activate, and educate their communities through delightful interactive experiences. They provide software development, social gaming mobile applications, experiential ma...</t>
  </si>
  <si>
    <t>Touchpoint Dashboard is a full service mapping solution helping your business understand &amp; capitalize on its customer's journey. Say goodbye to manual map creation and hello to an auto generated, detailed map that’s infused with your customer and touch...</t>
  </si>
  <si>
    <t>Analytic Call Tracking is a company that provides inbound call tracking software. Their software helps businesses and agencies connect the dots between marketing campaigns, phone calls, and the impact they have on their businesses. They offer local pho...</t>
  </si>
  <si>
    <t>Inlead is a company that provides business solutions for marketing, sales, and service. Since 1999, Inlead has been helping businesses improve their services by creating efficient workflows and digital solutions. They specialize in optimizing, automati...</t>
  </si>
  <si>
    <t>Eventcombo is a one-stop-shop event management platform that provides software for events of any size. They offer a complete solution for before, during, and after events, including event ticketing, event discovery, event registration, event planning, ...</t>
  </si>
  <si>
    <t>Kenscio Digital Marketing is an award-winning company based in India that provides data-driven marketing services and products. They specialize in digital direct marketing, offering solutions to help enterprises make the most out of their digital marke...</t>
  </si>
  <si>
    <t>CloudSponge is a company that provides SaaS-based solutions for importing address books from email accounts. Their Contact Picker tool optimizes any interface that asks users to input their friends' names, email addresses, or phone numbers. It is a pop...</t>
  </si>
  <si>
    <t>Usermind is a CX automation platform that helps businesses orchestrate and automate complex customer journeys across teams, systems, and data sources. With Usermind, companies can streamline workflows, improve customer experiences, and accelerate growt...</t>
  </si>
  <si>
    <t>TechMet is a leading service provider in 65 countries, offering LMS, IVR service, missed call service, virtual number, call recording solution, lead management software, mobile call recording solution, and toll-free services. They provide cost-effectiv...</t>
  </si>
  <si>
    <t>Roistat is a cross cutting business analytics system which provides high-quality analytics with no development expenditure. It is the indispensable system for CEOs, marketers, business analysts, and heads of sales departments. Roistat allows you to acc...</t>
  </si>
  <si>
    <t>Priceonomics is a company that turns data into great stories. They come up with interesting topics, analyze data, and turn the insights into amazing content. They also help companies crawl and structure data from the web. Additionally, they write about...</t>
  </si>
  <si>
    <t>LeadLifter is a B2B lead generation company that helps marketers and sales teams convert website traffic into high-quality leads. They offer pay-for-performance services that combine software, marketing and sales best practices to generate double-digit...</t>
  </si>
  <si>
    <t>Personyze is a real-time personalization engine that uses machine learning and behavioral targeting to deliver dynamic cross-channel experiences. They offer a SaaS platform for real-time visitor segmentation and site personalization, with features such...</t>
  </si>
  <si>
    <t>Vancery is a Professional Exchange that connects industry leaders. Vancery offers a community and all in one market research platform. Access prospective users, customers, or other industry professionals via messaging, forums, paid surveys, and video c...</t>
  </si>
  <si>
    <t>The HOTH is a white label SEO service that provides high authority backlinks, optimized content, and SEO solutions. They offer outsourced internet marketing solutions for agencies and online publishers, helping them increase organic traffic and improve...</t>
  </si>
  <si>
    <t>Pageflex is a software development company that specializes in distributed marketing for enterprises. Their Distributed Marketing Platform helps multi-location enterprises execute better marketing campaigns and enables better processes for service prov...</t>
  </si>
  <si>
    <t>Insense is an influencer marketing platform that specializes in user-generated content (UGC) and creator ads. They offer a one-stop shop for brands to collaborate with creators for UGC, organic posting, and whitelisted ads on various social media platf...</t>
  </si>
  <si>
    <t>Funnl is a company that specializes in providing artificial intelligence for web analytics. They are the first company to offer this innovative technology, which allows businesses to gain valuable insights and optimize their online performance. With Fu...</t>
  </si>
  <si>
    <t>Lucidya is an Arabic-focused social media analytics and crisis management tool. It is a platform for real-time monitoring and analysis of social media content, aimed at improving strategic decision-making for organizations. It provides location-based s...</t>
  </si>
  <si>
    <t>Online newsletter software from rapidmail. Send newsletters with rapidmail – test our newsletter software free of charge and with no obligation. Professional email marketing – simple and effective. Create professional newsletters and avoid the spam fil...</t>
  </si>
  <si>
    <t>Call Sumo is a call tracking software with AI that optimizes operations for businesses by monitoring telecommunications to determine return on investment of marketing, sales, and customer service. It provides insights on marketing, sales, and operation...</t>
  </si>
  <si>
    <t>Bilin Technology is a company that provides customized intent data on a global scale for B2B marketers. They offer essential lead generation services through their dynamic platform, which allows for unique personalization. With Bilin's intent data, B2B...</t>
  </si>
  <si>
    <t>Overtok is an AI-driven marketing intelligence platform that turns each call or engagement into a powerful opportunity. It provides a new user experience by overlaying any dialer on any site, maximizing return on ad spend (ROAS) and return on investmen...</t>
  </si>
  <si>
    <t>inCust is a global company that offers cardless loyalty programs for individual, small businesses, and large franchises. They provide a wide range of instruments to increase the efficiency of interactions with customers, including digital coupons, dire...</t>
  </si>
  <si>
    <t>Hashmeta is a full service digital and social media agency, headquartered in Singapore with offices in China and Indonesia. As the preferred social media agency, we offers a spectrum of social media marketing solutions to help brands stay ahead of the ...</t>
  </si>
  <si>
    <t>Markate is an all-in-one CRM, Field Service Management, Sales &amp; Marketing Automation Platform. It is designed for service businesses that are looking for an affordable, mobile-ready, and easy-to-use management solution. With Markate, businesses can eff...</t>
  </si>
  <si>
    <t>gen.video is an influencer marketing and social commerce hub. They provide an all-in-one influencer social commerce platform that connects content creators and brands. Their platform allows brands to partner with the world's largest creators, syndicate...</t>
  </si>
  <si>
    <t>Eazipoints is an all-in-one cloud-based software platform designed for small and medium businesses. Our goal is to connect business owners and customers more closely using the latest technologies. Our platform offers a range of features including custo...</t>
  </si>
  <si>
    <t>Welovroi is an intelligent application for Marketers who need to monitor, measure, report and calculate the return on investment (ROI) of their online strategies. It uses data sources (Adwords, Advertising, Social Media, etc.) and saves the key perform...</t>
  </si>
  <si>
    <t>Indeemo is an AI-powered in-the-moment video research platform that helps researchers and designers understand people, products, purchases, and experiences in the context of everyday life. The platform leverages mobile, video, and social technologies t...</t>
  </si>
  <si>
    <t>UserTribe is a tech company that helps other companies gather human perspectives to understand the needs of their audience. They offer a platform where companies can validate their ideas, products, or campaigns with their target group within 48 hours. ...</t>
  </si>
  <si>
    <t>Omniscreen is a privately funded, Australian owned firm and a member of CombiTel Group. The company was founded in 2011 as a spin off from the software development team at CombiTel, Australia's leading IPTV systems integrator and equipment supplier. Om...</t>
  </si>
  <si>
    <t>Artegis is a cloud-based event management platform that provides online registration and event management services. Their platform, Regis, offers features such as abstract submission management, custom online registration websites, online payment proce...</t>
  </si>
  <si>
    <t>MightyScout is a 24/7 influencer marketing software that provides hands-free campaign monitoring, reporting, and analytics. They offer sophisticated influencer tracking tools to help digital marketing agencies and brands scale their influencer marketin...</t>
  </si>
  <si>
    <t>Q°emotion is a company that provides emotional and semantic analysis of customer reviews. Their AI platform helps businesses understand and monitor customer emotions by analyzing feedback. With Q°emotion, businesses can prioritize and eliminate irritan...</t>
  </si>
  <si>
    <t>SEORadar is a company that provides SEO change monitoring and auditing services. Their tool tracks URL changes, compares pages, and alerts users to critical issues that are introduced. SEORadar monitors webpages and sends alerts to website managers abo...</t>
  </si>
  <si>
    <t>Spiroox Media is a performance agency advertising technology company tailored to your needs. They are oriented to optimize any advertising goal, either branding or performance. They are the leading network for mobile and desktop advertising. With a top...</t>
  </si>
  <si>
    <t>fulfilmentcrowd is a global e-commerce fulfilment company with fulfilment centres located across the UK, Europe, and the US. They specialize in providing fulfilment services to customers worldwide, shipping over one million parcels per year. Their clie...</t>
  </si>
  <si>
    <t>Qoints is a software platform and data marketplace that leverages industry benchmarks to improve digital marketing results. Access to this data allows brand marketers to compare their results against the rest of their market category or industry, which...</t>
  </si>
  <si>
    <t>Foleon is a content creation platform that makes it easy for anyone to create interactive content that is 100% on brand. They provide B2B companies with an intuitive drag &amp; drop editor and interactive Foleon Doc format that empowers them to create besp...</t>
  </si>
  <si>
    <t>Eventdex is a leading event management software company that provides solutions for virtual, hybrid, and in-person events. Our platform offers a suite of event management apps and services for event organizers, exhibitors, and attendees. We provide onl...</t>
  </si>
  <si>
    <t>The SaaS Growth Platform, empowering SMBs to be Data Driven &amp; Product Led | journy.io Discover ideal customer profiles and journeys. Identify signups that are most likely to buy, to expand, or to churn; and engage with them through hyper personalized p...</t>
  </si>
  <si>
    <t>MSL is a global public relations and integrated communications partner that provides strategic counsel and creative thinking. We champion our clients’ interests through fearless and insightful campaigns that engage multiple perspectives and holistic th...</t>
  </si>
  <si>
    <t>Digital View is a company that specializes in LCD controller boards for video display monitors. They provide industry-leading electronics for commercial and industrial video displays, offering LCD controller boards for LCD panels of all sizes and resol...</t>
  </si>
  <si>
    <t>ProspectConverter is smart lead routing and automation Internet based software that lets you control where leads go, giving you a clear view into follow up and conversion. The key to profitability is to turn more of your opportunities into dollars. It ...</t>
  </si>
  <si>
    <t>WebProNews provides insider coverage of internet business and technology. iEntry Inc., a B2B web media services company, provides newsletters and articles as well as internet advertising services. Since 1999, iEntry has been an industry leader in onlin...</t>
  </si>
  <si>
    <t>Fohr is an influencer and ambassador marketing company that connects the right influencers and brand ambassadors to top brands. They help strategize, plan, and execute successful brand building influencer campaigns, whether it's for long-term partnersh...</t>
  </si>
  <si>
    <t>Beam.gg is a SaaS platform that empowers brands and organizations to launch their customized community platform with built-in gamification features. With Beam.gg, you can build and monetize engaged and loyal online communities through the power of gami...</t>
  </si>
  <si>
    <t>EBD Group is the leading partnering firm for the global life science industry. Since 1993, biotech, pharma and medical device companies have leveraged EBD Group’s partnering conferences, technology and services to identify business opportunities and de...</t>
  </si>
  <si>
    <t>Mish Guru is a full-service storytelling suite for Snapchat and Instagram Stories that helps brands schedule, manage, and measure their content. With Mish Guru, brands can unlock the power of their audience through user-generated content and easily cre...</t>
  </si>
  <si>
    <t>SocialMotus is a company that provides social media marketing software and monitoring tools to manage and analyze social media channels from one platform.</t>
  </si>
  <si>
    <t>Tabfoundry is a company that specializes in running contests, quizzes, games, and photo contests for free. They also offer lead generating campaigns on Facebook, allowing businesses to build engagement and generate leads through quizzes, sweepstakes, g...</t>
  </si>
  <si>
    <t>At Amplero we transform how brands engage and retain customers by merging machine learning and marketing to drive an entirely new approach to personalization. Our innovative product is a self optimizing personalization platform that by using machine le...</t>
  </si>
  <si>
    <t>Sellforte is a Marketing Mix Modelling platform that helps marketers measure online and offline marketing ROI and optimize media investments. Their platform allows retailers and agencies to easily and quickly measure marketing performance, forecast rev...</t>
  </si>
  <si>
    <t>Hexasoft Development Sdn. Bhd. is a specialized web solutions and services provider. With expertise in software design, implementation, big data, and analysis, we offer the latest geolocation technology, fraud screening, and development capabilities. O...</t>
  </si>
  <si>
    <t>Western Computer is a premier Microsoft Dynamics reseller that designs &amp; implements Microsoft ERP solutions for many industries. Specializes in designing and delivering Microsoft Dynamics ERP and CRM solutions. Western Computer is a nationwide Microsof...</t>
  </si>
  <si>
    <t>Celebrus is a customer data platform that captures, contextualizes, and activates unlimited first-party data to transform the customer experience. It enables enterprises to improve their customer intelligence and marketing effectiveness by providing in...</t>
  </si>
  <si>
    <t>The World's Leading Events &amp; Calendar Marketing Platform ECAL delivers important, personalised and timely events, directly into calendar. The World's Leading Events &amp; Calendar Marketing Platform ECAL is the first right time communications platform that...</t>
  </si>
  <si>
    <t>Preferred Patron is a leading provider of Customer Engagement Software and Loyalty Programs. They offer cutting-edge systems and marketing services to businesses worldwide. Their loyalty platform, Preferred Patron, helps businesses of all sizes succeed...</t>
  </si>
  <si>
    <t>MyTweetAlerts is your personal Twitter assistant built to find and deliver the tweets most important to you. MyTweetAlerts is a new service founded on the idea that there should be a better way to search Twitter. Our sophisticated but simple platform a...</t>
  </si>
  <si>
    <t>Measureful is a company that provides beautiful automated marketing reports. They automate data and transform numbers into easily digestible, visually appealing reports. Users can customize the reports by dragging and dropping their own designs. Measur...</t>
  </si>
  <si>
    <t>JGRobo Marketing, Inc. is a software and services firm specializing in marketing automation, call/contact center software integration, lead validation, data analysis, data visualization, and advanced SMS/MMS campaigns. As an Infusionsoft Certified Part...</t>
  </si>
  <si>
    <t>Allegrow is the No. 1 inbox placement tool that ensures deliverability and keeps your outreach emails from landing in spam. Allegrow is the #1 platform for inbox placement. Reach the primary inbox, not the spam folder, with the defacto solution to solv...</t>
  </si>
  <si>
    <t>DemandHub is a platform that provides reviews, messaging, and lead management services for local businesses. They offer text messaging solutions for various industries such as dentists, health and wellness practices, and automotive dealerships. By sign...</t>
  </si>
  <si>
    <t>Nucleus Research is a global provider of ROI focused technology research and advisory services. They provide ROI case studies, insight, benchmarks, and facts that help clients understand the value of technology and make informed decisions. Their resear...</t>
  </si>
  <si>
    <t>Meridia Interactive Solutions is a leading provider of secure electronic voting technology and staffed support for live voting, group learning, and event engagement. With over 40 years of experience, we offer professional interactive meeting services a...</t>
  </si>
  <si>
    <t>Growhold is a product owner's copilot that accelerates software product development planning. It simplifies the creation of new concepts, user journeys, and well-estimated roadmaps. Growhold saves time and effort by generating ideas, enhancing plans, g...</t>
  </si>
  <si>
    <t>Trust Guard is a website security company that offers three types of vulnerability scans and trust seals to improve sales. They have been protecting websites for 15 years and have helped thousands of websites increase their online trust and sales. Trus...</t>
  </si>
  <si>
    <t>Surf places media tablets in rideshare vehicles to entertain passengers and promote brands &amp; businesses.</t>
  </si>
  <si>
    <t>Loquiz is a gamification platform that allows event professionals to build and customize games for online and outdoor events. The platform enables users to create scavenger hunts, team building games, guided tours, and other interactive experiences tha...</t>
  </si>
  <si>
    <t>SociaBuzz is a monetization platform for creators. By using SociaBuzz, creators can monetize however they want, whether selling digital goods, create exclusive contents for fans, accept live stream donations, crowdfund for creative projects, receive ti...</t>
  </si>
  <si>
    <t>EventMobi is an interactive mobile event app that helps engage audiences, enhance attendee experience, further green practices and generate revenue for event organizers. EventMobi is an interactive mobile event app, audience response and engagement pla...</t>
  </si>
  <si>
    <t>Liveclicker is a global provider of real-time email marketing and personalization solutions. Their RealTime Email solution brings static emails to life by updating content dynamically at the moment of open. They also offer video commerce solutions that...</t>
  </si>
  <si>
    <t>Yieldbot is a digital media technology and marketplace that connects brands with active consumer intent. Yieldbot captures and organizes web publisher intents and makes them available for advertisers to match offers and ads with the content.</t>
  </si>
  <si>
    <t>Design any kind of web content. Publish in minutes. Works with any web platform. Responsive design. Create web animations and user interactions. Run A/B tests and schedule content.</t>
  </si>
  <si>
    <t>Noodle Live is an event technology company that offers market-leading event tech solutions for live, hybrid, and virtual events. They provide mobile apps for events, conferences, exhibitions, and experiences, as well as RFID smart badges for capturing ...</t>
  </si>
  <si>
    <t>Salesfully is a leading direct marketing discovery platform that provides unlimited sales leads, mailing lists, email lists, and lead generation services for $29 per month. With a comprehensive database of leads available 24/7, Salesfully helps busines...</t>
  </si>
  <si>
    <t>MyMediaRoom is a PR platform that allows organizations to easily create, manage, and distribute press releases, events, and more from a central media room website. The platform provides a custom domain name for the media room site, ensuring consistency...</t>
  </si>
  <si>
    <t>InsightXM is a dynamic event intelligence platform that captures, analyzes and visualizes your event data to inform your most important business decisions. InsightXM is a business intelligence platform that provides teams with on demand data science so...</t>
  </si>
  <si>
    <t>Real time Audience Engagement Solution | Resulticks Next generation data driven, omnichannel marketing automation solution for real time customer engagement, driving seamless experiences and top line growth. Plan, develop, deploy, and manage campaigns ...</t>
  </si>
  <si>
    <t>WatchMyCompetitor is a competitor intelligence platform that provides automated tracking and analysis to deliver actionable intelligence. With WatchMyCompetitor, you can monitor your brand, competitors, and clients across the web and social channels. T...</t>
  </si>
  <si>
    <t>UnsubCentral provides enterprise level suppression list management software for brands and affiliates. Centralize list data and maintain email compliance.</t>
  </si>
  <si>
    <t>SparkToro is an audience research tool that helps entrepreneurs, marketers, and product folks discover the websites, blogs, podcasts, social accounts, and publications that reach their target audience. With a powerful dataset of 70+ million public web ...</t>
  </si>
  <si>
    <t>Futuri Media is a global leader in audience engagement technology and tools to help broadcasters and publishers drive audience and revenue growth. Futuri partners benefit from our 10+ years of deep roots in technology innovation for broadcast media and...</t>
  </si>
  <si>
    <t>Keyword Tool is a web extension that helps its users find Google keyword suggestions. It is a free alternative to Google Ads Keyword Planner for SEO &amp; PPC keyword research. The tool generates thousands of long tail keyword suggestions in seconds. It is...</t>
  </si>
  <si>
    <t>Chartable is a company that provides podcast analytics and attribution services for publishers and advertisers. They offer podcast charts from Apple Podcasts and Spotify worldwide, as well as a Podcast API and tools for publishers to grow their shows. ...</t>
  </si>
  <si>
    <t>Bizly is an all-in-one collaborative platform that helps teams simplify the process of planning successful meetings. With easy-to-use venue booking, beautiful registration, spend management, and more, Bizly offers enterprise software for meetings and e...</t>
  </si>
  <si>
    <t>Thunderhead’s ONE Engagement Hub is an award-winning, real-time customer journey orchestration and analytics platform for marketers and CX pros.</t>
  </si>
  <si>
    <t>Qwikcilver Solutions is a global leader in end-to-end gifting and stored value solutions. They help brands and retailers transition their business with a retention and reward system built on their unique SaaS gifting platform. Qwikcilver provides gift ...</t>
  </si>
  <si>
    <t>CrawlCenter is a powerful cloud-based on-page SEO tool that helps you find SEO issues on your website. With CrawlCenter, you can easily crawl your site and access over 15 SEO reports for free. The app saves your website data in the database and provide...</t>
  </si>
  <si>
    <t>Flame Analytics is an advanced analytics platform for physical spaces that combines video and a broad range of data with AI to enhance decision making and overall venue performance. With Flame, businesses can gain real-time insights into customer behav...</t>
  </si>
  <si>
    <t>Distribion is a Medium Giant technology that provides mid sized companies with through channel marketing automation and asset management. Some of the nation’s best known brands use Distribion’s on demand, multi channel marketing platform, methodologies...</t>
  </si>
  <si>
    <t>Awario is a brand monitoring tool that allows you to track and analyze all brand mentions on the web. It helps you monitor your competition, find leads on social networks, and analyze your niche influencers. With Awario, you can track conversations abo...</t>
  </si>
  <si>
    <t>Barcode Printer, Barcode Scanner, Point of Sale, Mobile Computing and RFID Experts At Barcodes Inc, we have one overriding objective: focus on you, our customer. We work hard to listen carefully and tailor our solutions to meet your needs. We make orde...</t>
  </si>
  <si>
    <t>HelloSponsor is the leading cloud-based event management software that helps brands streamline and centralize all of the core processes of event planning and marketing. We are used by Fortune 500 companies and high-growth startups as a company-wide eve...</t>
  </si>
  <si>
    <t>Canadian Compliant and Secure Email Marketing Software</t>
  </si>
  <si>
    <t>Dragon Metrics is a global SEO platform that provides all the tools necessary for measuring performance, conducting research, automating reporting, and outranking competitors. With support for over 10 search engines, a multi-lingual user interface, and...</t>
  </si>
  <si>
    <t>Recollective powers innovative qualitative research projects and engaged communities enabling you to quickly unlock insights and drive success. Recollective® is an online community solution designed in collaboration with researchers to enable industry ...</t>
  </si>
  <si>
    <t>Postalytics is a direct mail automation software that sends personalized direct mail from your CRM and analyzes delivery &amp; response. It offers deep integration with CRM and workflows, making direct mail look, act, and feel like a digital marketing chan...</t>
  </si>
  <si>
    <t>Rankz is a company that offers the most advanced suite of content marketing tools. Their tools help users create, maximize distribution, and drive measurable results with their content. With Rankz, users can amplify their content with better distributi...</t>
  </si>
  <si>
    <t>Textlocal is the UK's leading mobile marketing provider enabling effective solutions for businesses of all sizes. Our award-winning Messenger dashboard allows you to create campaigns in minutes, integrating into your existing databases, giving you comp...</t>
  </si>
  <si>
    <t>Intens Net is a software development company based in Europe specializing in designing and developing bespoke solutions and applications. They provide loyalty solutions for events in various venues such as cinemas, theaters, stadiums, and sport clubs. ...</t>
  </si>
  <si>
    <t>Jifflenow is a sales advancement platform that B2B companies use to meet customers, advance sales, and close deals. We help companies accelerate their sales cycles by making it simple to schedule, track, and analyze in person meetings with prospects an...</t>
  </si>
  <si>
    <t>Captain Up is a cloud-based gamification and retention platform that maximizes customer engagement and loyalty using game mechanics and behavioral psychology. The platform allows websites and apps to add a social and gaming layer, enabling users to ear...</t>
  </si>
  <si>
    <t>MULTILEARNING Group is an EdTech company operating worldwide with its Head Office in Montreal. Catering to medical and scientific societies worldwide for over 20 years, the company provides a range of products and services. These include the MULTILEARN...</t>
  </si>
  <si>
    <t>Agility PR Solutions is a company that provides media database, monitoring, and analytics solutions for PR professionals. They help PR and communications professionals streamline their media relations with an all-in-one monitoring, outreach, and report...</t>
  </si>
  <si>
    <t>Stormly is a company that provides powerful analytics for product managers. Their AI-driven insights revolutionize product optimization by suggesting focus areas and creating custom dashboards based on user questions. With Stormly, users can easily tur...</t>
  </si>
  <si>
    <t>CocoScan is a part of the Cocolyze brand and provides the easiest and most efficient site scan for SEO purposes. Their robots scan websites like Google does and provide information on optimization errors. They focus on indexation analysis, content anal...</t>
  </si>
  <si>
    <t>ActionSprout is a company that provides intuitive tools and strategies to elevate brand and community interactions on Facebook. Their holistic approach integrates community building, advocacy, and content strategy to unleash the potential of Facebook. ...</t>
  </si>
  <si>
    <t>Kulea.ma is a marketing and business development automation company that provides powerful, flexible, and affordable marketing automation software. Their software improves customer acquisition, conversion, and retention rates. They aim to level the pla...</t>
  </si>
  <si>
    <t>Nowigence is a tailored market intelligence solution that searches through nearly 3 million world news publications daily, updated in real time in a structured, easy to use system. It helps companies identify risks and opportunities in their marketplac...</t>
  </si>
  <si>
    <t>Influ2 is the first person based marketing platform, empowering B2B marketers to target chosen decision makers and track their engagement individually. Buyers who engage with Influ2’s person based ads convert to the sales pipeline 2.26x better. Instead...</t>
  </si>
  <si>
    <t>Condati is a company that provides prescriptive analytics solutions for digital marketers. Their Quant Marketer platform helps marketing teams optimize their digital media spend across paid search and social platforms. By using their prescriptive analy...</t>
  </si>
  <si>
    <t>Kuusoft Corp. is a software development company established in 2002. They specialize in business software development, visual designs, and developing smarter, easier software. Their products and services include digital signage solutions, digital menu ...</t>
  </si>
  <si>
    <t>Recotap ABM is an AI-driven Account Based Marketing (ABM) platform that helps B2B Marketers run targeted ABM campaigns at scale. Trusted by top brands and leading marketers worldwide, Recotap enables users to build and manage target accounts, enrich au...</t>
  </si>
  <si>
    <t>Boston website design &amp; web development company social media marketing, SEO and local marketing agency. Citations &amp; reviews in Boston, Massachusetts, South Shore, MA For small business Website Development and Web Design, Branding, Business Marketing, c...</t>
  </si>
  <si>
    <t>Pathmatics advertiser database and digital marketing intelligence platform bring transparency to your competitor's digital ad strategies. Request a demo today.</t>
  </si>
  <si>
    <t>eLynxx Solutions is a leading provider of cloud software for sourcing and managing direct mail, marketing, and print. Their software eliminates reliance on spreadsheets, email, and phone calls, and facilitates transparency, reporting, accountability, a...</t>
  </si>
  <si>
    <t>PX is a centralized lead quantification and acquisition platform. It provides an all-in-one SaaS platform designed for advertisers, publishers, and agencies to automate and manage their entire lead generation process. With intelligent lead quality scor...</t>
  </si>
  <si>
    <t>Ohmylead is an all-in-one lead management software that saves you time by synchronizing every lead source in one place. It automates the qualification process and guarantees to deliver only highly qualified leads. With Ohmylead, you can bridge the gap ...</t>
  </si>
  <si>
    <t>Pure Oxygen Labs is an award-winning technology and services company focused on mobile deep linking, mobile search marketing, and mobile SEO. Using patented technology and deep domain expertise, we help leading online retailers and other companies driv...</t>
  </si>
  <si>
    <t>SMSFactor is a French company that provides a platform for businesses to send professional SMS messages to their leads and customers. They offer a range of services including SMS marketing campaigns, notifications, and integrations with CRM and e-comme...</t>
  </si>
  <si>
    <t>Aisle Planner is a software solution for the modern event professional. It offers a stylish and streamlined suite of wedding/event planning and business tools for wedding professionals. The company aims to provide all the necessary wedding planning and...</t>
  </si>
  <si>
    <t>IQBlade is a next generation digital agency, providing data driven marketing services and B2B intelligence on behalf of the world's leading tech vendors and their partners. We’re a team of creative storytellers, data geeks, automation junkies, problem ...</t>
  </si>
  <si>
    <t>PostBeyond is the leading employee advocacy and social selling platform. Our solution is easy for employees to use, scalable and includes robust analytics. PostBeyond Is Your Infrastructure For Social Business. PostBeyond is a social media platform tha...</t>
  </si>
  <si>
    <t>Lil Regie is an easy event ticketing solution that covers all the bases of your event. It allows you to set up and manage registrations for conferences and events quickly and efficiently. With Lil Regie, you can create stunning event ticketing pages fo...</t>
  </si>
  <si>
    <t>SmartSource Rentals is the largest Event Technology Rental provider in the U.S. We are a full service audio visual and digital technology partner with nationwide locations and over 30 years experience in the trade show and events industry. We offer a m...</t>
  </si>
  <si>
    <t>Attention Insight is a company that provides AI-driven pre-launch analytics through their Attention Insight Heatmaps. With their predictive eye tracking technology, they generate AI heatmaps that allow users to understand how their design is viewed by ...</t>
  </si>
  <si>
    <t>Xyvid is a web broadcasting company that offers a customizable platform for high-definition, satellite-quality virtual events. They provide a high-resolution, internet-based broadcast platform as an affordable alternative to expensive satellite broadca...</t>
  </si>
  <si>
    <t>SalesWings is a company that provides a no code lead scoring add-on, lead profiling software, and lead data collection solution for sales and marketing operations teams that run Salesforce and Braze platforms. They offer a holistic lead and account qua...</t>
  </si>
  <si>
    <t>同程旅行_旅游_旅游线路_旅行_出国旅游_自驾游_周边游_旅游网站 同程旅行(LY.COM)是一家专业的一站式旅游预订平台，提供近万家景点门票、特价机票、出国旅游、周边游、自驾游及酒店预订服务；专业旅游线路服务、让您的旅行更安心！ It allows users to search for places of interest at the local and city levels. 7x24h 客服热线 推荐拨打免费网络电话 推荐拨打免费网络电话 微信扫描二维码 国内：95711 国际：+86...</t>
  </si>
  <si>
    <t>K-Meta Keyword Research Tool is a powerful tool that provides comprehensive keyword research and analysis for SEO and PPC professionals. With K-Meta, users can easily analyze their competitors' keywords, domain rankings, and URL rankings. The tool save...</t>
  </si>
  <si>
    <t>PRNEWS.io is one of the most popular tools for managing companies’ online PR activities. Based on the all in one box concept, PRNEWS.io allows businesses to create and share stories, on their own terms, with journalists. In just a few clicks, PR specia...</t>
  </si>
  <si>
    <t>Blackbird RSVP offers online invitations that collect online RSVP's with style. Increase attendance with a Blackbird event website. Create the perfect online registration for your next special event. Online registration for exceptional events. Online i...</t>
  </si>
  <si>
    <t>RevTrax is a company that provides AI-driven solutions for marketing, personalization, analytics, and more through a comprehensive set of promotion optimization solutions and services. Their Offer Management Platform (OMP) allows brands to deliver pers...</t>
  </si>
  <si>
    <t>Align.ly is a company that provides simple and intuitive Salesforce applications for RevOps professionals. They offer Account Based alignment, orchestration, and analytics software for high growth B2B sales and marketing teams. Their products include A...</t>
  </si>
  <si>
    <t>CoverageBook is a PR reporting tool that provides automated metrics for publicists, agencies, and in-house PR teams. With over 13,000 PR professionals using the tool, CoverageBook allows users to showcase and measure the impact of their work in a beaut...</t>
  </si>
  <si>
    <t>Rocks &amp; Gold is a company that specializes in home search and job filtering. They collect and filter data from top job posting sources and provide it to their clients. Their high-end crawler technology ensures that the data is always fresh and updated ...</t>
  </si>
  <si>
    <t>Calldrip is a leader in real-time sales automation, offering phone and text messaging tools for growing businesses. Their revolutionary cloud-based approach helps increase conversion by providing rapid lead response, sales coaching, and automated text ...</t>
  </si>
  <si>
    <t>AuthorityLabs is a search engine rank monitoring service that provides SEO software and API for SMBs, web development shops, and internet marketing consultants and agencies. Their software allows users to automate keyword monitoring, track local, mobil...</t>
  </si>
  <si>
    <t>PostJoint is a content marketing platform that enables marketers and publishers to quickly arrange deals on their own terms. Marketers can easily distribute their content, while publishers can grow and monetize their sites. PostJoint connects marketers...</t>
  </si>
  <si>
    <t>Exposoft Solutions is a global provider of innovative online, offline, and onsite solutions for the event industry. With our suite of Crystal events software, we empower organizers to create beautifully branded registration websites that leave a memora...</t>
  </si>
  <si>
    <t>Machinio is an industry-leading platform with offices in Chicago, Berlin, and Toronto. It is a search engine for buying and selling new and used industrial equipment and machinery. With a comprehensive database of active machinery listings, Machinio is...</t>
  </si>
  <si>
    <t>ScreePlay provides Music, Music Video and Digital Signage Systems for Bars, Clubs, Restaurants, Casinos and Retail Businesses.</t>
  </si>
  <si>
    <t>Hive.co is a leading marketing platform used by event and e-commerce professionals to personalize and automate their email and SMS campaigns. Since 2014, Hive has helped hundreds of brands leverage their data and send more meaningful campaigns to drive...</t>
  </si>
  <si>
    <t>Welcome to Ease Print Solutions</t>
  </si>
  <si>
    <t>5. The AlterWind Log Analyzer offers a unique method of fake referrers filtration . Fake referrers is the kind of spam that brings significant distortion to web site statistics and complicates their web stats analysis. Our company developed an algorithm allowing filtration of the fake referring sites without slowing down the analysis. 6. Full customization of reports. You can change the design of reports, set the volume of the entered data based on the number of lines or the minimum value, add and delete data columns, and choose the columns to sort by. Only AlterWind Log Analyzer will allow you to customize reports according to your needs and goals. 7. Our web analyzer enables you to analyze web server log files of nearly any format. On most hosting web sites there are advanced or simplified formats of the log files. The typical analyzers can not analyze such web server log files. With the AlterWind Log Analyzer you won't have this problem. 8. You can simultaneously analyze log files generated from mirror or linked web sites. We offer you web site statistics usage for effective development and promotion. No other web site statistics and log analysis software can provide you with such possibilities. If you find a worthy alternative to the AlterWind Log Analyzer, we will give you a 30% discount.</t>
  </si>
  <si>
    <t>Merge Solutions is a dynamic company that provides marketing organizations with innovative web-based software solutions. They help organizations create and manage web content and documents, build online communities, and automate marketing processes. Me...</t>
  </si>
  <si>
    <t>Unlayer is an email editor and page builder to build beautiful, responsive designs quickly and easily. Use it online or embed it into your application. Embeddable Email Editor and Page Builder  Use drag &amp; drop to create emails in minutes. No coding or...</t>
  </si>
  <si>
    <t>SpotMe is an enterprise event platform that provides engaging and personalized event experiences. They offer mobile apps and a content management system to manage video production, speaker green room, and audience engagement. SpotMe integrates with mar...</t>
  </si>
  <si>
    <t>Centium Software is a technology solutions provider for the hospitality industry, landmark world events, and the aviation sector. Their flagship product, GuestPoint, is a powerful accommodation property management system to streamline operations and re...</t>
  </si>
  <si>
    <t>Pingpost.com is a real-time host and post lead exchange. It is a network of host &amp; post and pay per call campaigns covering several verticals. Pingpost's unique self-service technology allows lead buyers to purchase real-time leads based on their crite...</t>
  </si>
  <si>
    <t>Mixtroz is a company that facilitates group gatherings using real-time data to create meaningful connections. They provide a networking app that enhances physical presence and solves the pitfalls of impersonal technology. Mixtroz increases engagement a...</t>
  </si>
  <si>
    <t>Amplifinity is a referral marketing software company that helps sales-driven companies generate revenue growth. Their enterprise referral software automates and integrates referrals from various sources, such as partners, customers, agents, influencers...</t>
  </si>
  <si>
    <t>Text Ripple is a mobile marketing company specializing in mobile and text message business solutions. Text Ripple offers a variety of different packages to suit all budgets, including basic packages for single location businesses and custom application...</t>
  </si>
  <si>
    <t>Affichage Numérique Dynamique | ITESMEDIA is a leading company in dynamic digital signage in Canada with 20 years of experience. We specialize in the development and deployment of innovative products in digital signage and interactive kiosks. Our solut...</t>
  </si>
  <si>
    <t>Paragon Metrics is a software development company building custom Mobile SAAS products for business's. One of their first products available is a Mobile Phone Advertising &amp; Retargeting software. Ringless voicemail technology allows companies to send cu...</t>
  </si>
  <si>
    <t>Transitiv is the world's leading franchise business intelligence platform. Harness &amp; Leverage all of your franchise data with Transitiv's FIT™ platform today. Franchise Intelligence Technology. Track the Health of Your Franchisees With One Key Metric. ...</t>
  </si>
  <si>
    <t>Relevize is a partner execution platform that helps sellers and partners maximize their channel sales revenue. They offer a platform for micro relevant marketing at scale, automating the demand generation process for partners to efficiently generate le...</t>
  </si>
  <si>
    <t>PageFly is a powerful page builder developed by Shopify experts. With seamless drag and drop and a robust library of elements, PageFly is #1 Shopify Page Builder app, trusted by 160,000+ Shopify merchants around the globe. With PageFly, you can easily ...</t>
  </si>
  <si>
    <t>Our software allows businesses to send and receive text messages using their existing landline phone number. We have super useful features like: scheduled texting, staff accountability (you can easily track who is doing what), you can send regular text messages and attachments, you can save internal notes for each contact, etc. People don't always check their emails but they do read their texts. We’ve shifted to a business world where texting for businesses is a must. The outdated “alpha” notion of "email only" is no longer applicable. Did you know that an individual can have up to 5 emails on average?) As the joke goes, people get a new email every-time they buy a smartphone :) DelphiText.com provides the right platform (secure &amp; affordable) for your business to stay in touch in the modern era. Sign up for a free trial and see the benefits (whether you need to get ahold of your clients faster for billing, appointment reminders, send &amp; receive pictures, save internal notes, etc) Give us a call, you'll be glad you did! https://www.delphitext.com/solution.php</t>
  </si>
  <si>
    <t>American Tradeshow Services provides technology products and services for online &amp; onsite registration, lead retrieval, session tracking and much more. For over 18 years ATS has supported show organizers through supplying a full range of technology ori...</t>
  </si>
  <si>
    <t>EonCode is the industry's fastest growing provider of web to print solutions. They offer EonWorkflow, an eCommerce and printing workflow solution that helps businesses cut costs and increase efficiency. With fully customizable features, EonCode's solut...</t>
  </si>
  <si>
    <t>Engag3d is an Autonomous Marketing platform that does the work, so you don’t have to. Engag3d SmartSkills set things up for you and drive your communication automatically. Your marketing is now 10x faster and 90% more affordable than before. Advertisin...</t>
  </si>
  <si>
    <t>Boksi is a platform that bridges brands with the creator economy. It offers influencer marketing campaigns, custom brand photos and videos with full usage rights, and access to over 10,000 amazing creators. Boksi is an all-in-one influencer marketing p...</t>
  </si>
  <si>
    <t>The best way to get your emails answered. Rebump sends automated email follow ups. The best way to get your emails answered. Automated email follow up. Rebump sends multiple follow up messages to your email recipients for you. These automated emails ar...</t>
  </si>
  <si>
    <t>Psyma is an international market research company conducting research with passion and enthusiasm in over 40 countries worldwide. Our personal service, commitment, flexibility, sustainability and expertise are the reasons we are trusted with more than ...</t>
  </si>
  <si>
    <t>Onspon.com is SE Asia's biggest platform for events. It is a one-stop platform where event organizers, sponsors, small businesses, and event vendors can connect and collaborate. Event organizers can access top brands as sponsors, reviewed service provi...</t>
  </si>
  <si>
    <t>Huckabuy is a technical SEO platform. Our software improves your search results, drives more organic traffic, and makes your website faster. Huckabuy software makes your website faster, improves your search results, and drives more organic traffic. Big...</t>
  </si>
  <si>
    <t>Imnica Mail provides email marketing software for small and medium sized businesses and non profits. The company’s applications enable businesses to easily create, send, and track email newsletters, surveys, and auto responders. Imnica Mail was founded...</t>
  </si>
  <si>
    <t>Bluebridge is a leading software as a service (SaaS) company that provides mobile tools to help organizations engage and communicate with their audience and communities. We work with organizations to help them connect their content with people's pocket...</t>
  </si>
  <si>
    <t>eCommerce Experience Automation | XGen Ai Predict customer behavior and instantly deliver the ideal shopping experience to your individual site visitors in real time. The ML native CX framework for the future of eCommerce. No code, no data science, no ...</t>
  </si>
  <si>
    <t>Tractionboard is a company that provides traction analytics for SaaS businesses. They act as a bridge between the user lifecycle and marketing campaigns, bringing key metrics to help drive traction. Their services are focused on growth hacking and conv...</t>
  </si>
  <si>
    <t>The Cirqle is a ROI Driven Influencer Marketing Platform that provides powerful, real-time software to drive scalable performance. It enables advertisers to scale creator performance on Facebook, Instagram, and TikTok, saving time and money. The Cirqle...</t>
  </si>
  <si>
    <t>Real-time, data powered, Sports &amp; Customer Engagement Platform OtherLevels is a digital messaging and marketing automation platform for mobile and web. It offers personalized messaging, analytics, and retargeting for push notifications, SMS, and mobile...</t>
  </si>
  <si>
    <t>Acumbamail is a platform for email marketing, SMS marketing, subscription forms management, and landing page editing. It provides an easy and cost-effective way to send campaigns. Users can create various designs using templates or import their own. Ac...</t>
  </si>
  <si>
    <t>Social Champ is a social media management tool for agencies. It provides a one-stop solution for scheduling posts, tracking performance, and collaborating with teams. With multiple automation features and integrations, it offers powerful social media m...</t>
  </si>
  <si>
    <t>UK Based Email Marketing Software by Email Blaster UK email marketing software by Email Blaster, UK based servers and software, easy to use email marketing solution, perfect for UK business. Try free today. Create professional looking email newsletters...</t>
  </si>
  <si>
    <t>LeadBI is a marketing automation software that converts website visitors into leads. It is a lead generation software application that uncovers information about your website visitors and turns them into leads. LeadBI provides a comprehensive solution ...</t>
  </si>
  <si>
    <t>GoBrunch is a virtual office and community platform that allows users to create interactive virtual rooms for meetings, workspaces, classrooms, events, and webinars. Users can customize their virtual rooms with their own branding and personalize them w...</t>
  </si>
  <si>
    <t>Replyify is a sales platform that provides drip email campaign sequences to automate cold emails and follow-ups. It is designed for Account Executives, Sales Development, Demand Generation, Recruiters, Financial Planners, VPs, and CEOs to close more de...</t>
  </si>
  <si>
    <t>Thnks is the leading relationship building platform that lets anyone send thoughtful gestures of appreciation seamlessly via email, SMS, or Twitter. Build strong business relationships through efficient, personalized, and thoughtful gestures of appreci...</t>
  </si>
  <si>
    <t>GladMinds is a customer experience management software company that provides help desk support and aftermarket solutions. Their GladMinds Connect Platform is a cloud-based platform that enables brands and customers to engage with each other, creating a...</t>
  </si>
  <si>
    <t>Netmera is an omnichannel customer engagement platform that offers a series of development tools and app communication features. It allows businesses to focus their communication to specific user segments by using app behavior-based segmentation and ad...</t>
  </si>
  <si>
    <t>Near is a privacy-led intelligence platform that provides global consumer behavior data. They are one of the world's largest sources of intelligence on people, places, and products, processing data from over 1.6 billion unique user IDs across 44+ count...</t>
  </si>
  <si>
    <t>LeadJoint is an online lead generation service for SEO and SEM businesses. They offer sales outsourcing services for startups and small businesses, helping them find new SEO leads. Their services start at $500/month and include email and LinkedIn outre...</t>
  </si>
  <si>
    <t>Phonexa is a powerful performance marketing software that integrates all your phone system needs into one revolutionary cloud platform. It offers 7 solutions for calls, leads, clicks, email, SMS, accounting, and more. With Phonexa, you can track every ...</t>
  </si>
  <si>
    <t>Rivalfox is a digital marketing company that provides data-driven insights to help marketers improve their content marketing strategies. Founded in 2013, Rivalfox offers a SaaS tracking tool that provides competitive intelligence. By analyzing what wor...</t>
  </si>
  <si>
    <t>Meruki is a company that specializes in providing social media analytics for various industries such as TV Channels, News Channels, Ecommerce, Bloggers, Campaign Managers, Event Organizers, Journalists, Politicians, and other businesses. They offer ana...</t>
  </si>
  <si>
    <t>Hire vetted remote developers in 24 hours. Hire better, faster. Work with elite, pre vetted developers assigned to you in 24 hours. With fixed transparent pricing, no long term contracts, and a 7 day risk free guarantee — you can start building what yo...</t>
  </si>
  <si>
    <t>Quickly Review Us provides an innovative system that will help your company get more positive business reviews while managing and eliminating bad ones. Reviews are the #1 ranking factor for websites. They are also the thing people use most when making buying decisions. Make sure your company's reviews are a true reflection of the quality of your business.</t>
  </si>
  <si>
    <t>Firmnav is a RevAI platform enabling revenue teams to build AI models on top of their own data and activate it directly into their existing revenue tools/stack to grow revenue, efficiently. All without the need for technical expertise.</t>
  </si>
  <si>
    <t>CrowdCore is an all in one events marketing and ticketing platform and mobile app. We help event planners, promoters and venues deliver a seamless experience. IT Services and IT Consulting</t>
  </si>
  <si>
    <t>Grow your Network Marketing business with GLOBAL MLM SOFTWARE that includes mlm tools, Payment Gateways, API Integration &amp; 200+ features. Try Free Demo Now.</t>
  </si>
  <si>
    <t>Opt It, Inc. is the premiere text message marketing application for brands and businesses. Thousands of customers use the Opt It Mobile platform to drive revenues, build brand awareness and execute targeted marketing campaigns. Opt It, Inc., based in C...</t>
  </si>
  <si>
    <t>FeedOtter is a software company that helps marketers automate the process of creating routine emails from website content. Their product is used by hundreds of companies and publishers to email content about health, security, financial news, and energy...</t>
  </si>
  <si>
    <t>Tweepi is a Twitter tool that helps users make sense of their Twitter followers and friends, get more followers in line with their topic of interest, and clean up their account when they reach Twitter's follow limits. With Tweepi, users can gain follow...</t>
  </si>
  <si>
    <t>Curator.io is a free, brandable social media aggregator with offices in California and Sydney. Curator pulls together your media channels into an engaging stream that can be embedded anywhere. Advertising Services</t>
  </si>
  <si>
    <t>Scan is a company that develops offline to online apps using QR code, beacon, and other mobile technologies. They create web and mobile tools that enable both enterprises and individuals to benefit from mobile transaction technologies such as QR codes ...</t>
  </si>
  <si>
    <t>Meta Forensics is a website architecture, performance optimization and SEO analysis tool that helps identify unseen website problems. It is a website quality, performance optimization, content checking, internal link analysis and SEO tool that helps id...</t>
  </si>
  <si>
    <t>Pattern89 is a marketing AI company that uses artificial intelligence to predict creative performance before ads run, providing creative direction and quick wins to guide marketing campaigns.</t>
  </si>
  <si>
    <t>OneStat International B.V. (onestat.com) is a company that provides technology, information, and internet solutions for online marketers, webmasters, and executives.</t>
  </si>
  <si>
    <t>MutualMind is a social listening platform that helps its customers Listen Smarter, by giving them the tool set they need to create the one of a kind solution they want. Our white labeled desktop app, our fly by wire API suite, and our HD data visualiza...</t>
  </si>
  <si>
    <t>Allseated is a company that provides event planning and design tools, including floorplan design, seating arrangements, guest lists, and event timelines. They offer a collaborative network for planning events, with free tools such as 3D views, RSVP, mo...</t>
  </si>
  <si>
    <t>Readpeak is a fast-growing Native Advertising and content promotion platform. They believe in better content and focused targeting for marketing. They have launched a global marketplace that brings together publishers and advertisers. Their platform he...</t>
  </si>
  <si>
    <t>Kobie Marketing is a global leader in loyalty marketing and an industry pioneer, delivering end to end strategy, technology, and program management solutions. With nearly 25 years of experience, Kobie has provided innovative loyalty experiences to the ...</t>
  </si>
  <si>
    <t>Managed Logix is a technology company that provides simplified solutions for customer relationship management (CRM) and sales leads software. Their CRM and sales leads software is designed to help businesses manage lead acquisition and convert leads in...</t>
  </si>
  <si>
    <t>Amixa is a professional website design company located in the Pittsburgh area of Western Pennsylvania. We specialize in web site design, website overhauls and redesigns, hosting, e commerce and technical development and online marketing.</t>
  </si>
  <si>
    <t>Loyalty Juggernaut LJI GRAVTY is the next generation loyalty and customer engagement solutions enterprise serving leading brands across the globe. We are the next generation customer Engagement and Loyalty solutions enterprise helping brands reimagine ...</t>
  </si>
  <si>
    <t>Influencity is a complete influencer marketing platform that provides access to influencers' data and processes in one easy-to-use place. They analyze the audience of millions of influencers worldwide to develop effective influencer marketing campaigns...</t>
  </si>
  <si>
    <t>ReportDash is an online reporting and data visualization tool that allows digital marketers to create highly customizable reports and dashboards from various marketing data sources. With ReportDash, users can blend data from multiple sources, compute c...</t>
  </si>
  <si>
    <t>Clutch is a customer marketing platform for B2C brands. Today, marketers struggle because they have customer data stored in many different places. This makes it difficult to know how and when to reach their customers and with what message. Clutch offer...</t>
  </si>
  <si>
    <t>ionlake is a company that creates tools to break the limitations on text communication in the professional world. They provide compliant and comprehensive SMS messaging software, as well as membership management software.</t>
  </si>
  <si>
    <t>Agillic is an omnichannel marketing automation platform that empowers brands to automate personalized communication based on data insights. Their software and consulting services help brands increase click-throughs, sales, and brand loyalty across onli...</t>
  </si>
  <si>
    <t>Snikpic is a company that provides digital marketing services, specializing in social media management and influencer marketing.</t>
  </si>
  <si>
    <t>SalesEngine.ai is a company that provides accurate real-time data on companies and decision makers. They use first-party sources to eliminate data decay and ensure that the data is up to date at scale. Their services include enriching companies with va...</t>
  </si>
  <si>
    <t>Onepage is a page building software that boosts your productivity. It is a new tool that helps you build and maintain websites, landing pages, mobile Linktrees, and quizzes remarkably fast, all with one tool. It is specifically built for agencies and b...</t>
  </si>
  <si>
    <t>Kcloud Technologies is a customer-centric, high-tech, cloud services consulting company focused on aiding and consulting businesses in their pursuit of cloud and other emerging technology solutions. They provide process and technology consulting with s...</t>
  </si>
  <si>
    <t>Intraleads is the leading prospecting and lead generation software platform used by businesses looking to get validated actionable data.</t>
  </si>
  <si>
    <t>SEO Administrator is a company that provides comprehensive resources and tools for learning and implementing search engine optimization (SEO) strategies. Their website offers detailed guides, tips, and software recommendations to help businesses improv...</t>
  </si>
  <si>
    <t>Dosh is a company that provides automatic cash back when you shop, dine, and book hotels. With no points, coupons, or receipts required, you can simply link your card to start earning cash back. The Dosh app is available for iOS and Android devices and...</t>
  </si>
  <si>
    <t>Advertise your brand on CTV &amp; OTT content with Vibe's self-serve ad platform to target hundreds of channels &amp; networks and reach millions of households.</t>
  </si>
  <si>
    <t>Network Marketing Platform &amp; App</t>
  </si>
  <si>
    <t>Dialogix is a social media monitoring tool that analyses what is being said about your brand (and competitors) in social media websites and online news reports.</t>
  </si>
  <si>
    <t>Measuring media 24/7. We track more than 700k outlets and 3m articles on a daily basis to bring you the best media ratings. IT Services and IT Consulting media measurements social networks journalism</t>
  </si>
  <si>
    <t>PipeCandy is a company that provides eCommerce market intelligence, research, insights, and data about global eCommerce segments, markets, and companies.</t>
  </si>
  <si>
    <t>Meetaway is a virtual event platform that exists to make it easy for people to bring their audience together and build genuine relationships. They offer virtual networking events that match attendees for a series of 1:1 conversations, providing the bes...</t>
  </si>
  <si>
    <t>SocioViz is a social media analytics platform that uses Social Network Analysis metrics to provide insights for social media marketers, digital journalists, and social researchers.</t>
  </si>
  <si>
    <t>AdYapper is a company that specializes in tracking, optimizing, and profiting in performance advertising. They provide a digital ad optimization platform that helps businesses reach their target customers and drive cost savings and revenue. AdYapper tr...</t>
  </si>
  <si>
    <t>Blerter is an event delivery platform that provides integrated communications, operations, and safety solutions for sports and entertainment events. With Blerter, event organizers can create a safer and more flexible environment by leveraging their wor...</t>
  </si>
  <si>
    <t>Reviano is an online user review site that helps businesses find software solutions for every small and medium businesses. At Reviano you will find all you need to know about the specific software from product and vendor details to ratings and reviews.</t>
  </si>
  <si>
    <t>Shout About Us is a powerful reputation management platform and custom review response service designed specifically for agencies, resellers, and multi location brands. Shout About Us helps businesses take control of their online reviews. Our ReviewNav...</t>
  </si>
  <si>
    <t>SwissMadeMarketing is a company that provides internet marketing solutions and software to help businesses with their online marketing efforts. They offer tools for keyword and market research, SEO, and systems to increase conversions. Their products a...</t>
  </si>
  <si>
    <t>ProveSource is a social proof marketing platform that streams recent customer behaviors on your website to boost trust, conversions &amp; sales. ProveSource boosts your credibility and conversions by leveraging the power of Social Proof! works with any web...</t>
  </si>
  <si>
    <t>Contextmapp is an innovative mobile research platform, enabling you to easily manage research projects and gain rich qualitative insights into the daily life of your customers, suppliers and/or employees. Pushing the cutting edge of mobile research for...</t>
  </si>
  <si>
    <t>Convertux is a web design agency based in San Diego, CA. They specialize in UX/UI design and product design. Their services include branding, business analysis, and creating a collection of UI design examples. Convertux is led by Mikhail, a freelance p...</t>
  </si>
  <si>
    <t>Condesa is a privately funded startup that develops web-based software products for small businesses and individuals. Their main product is PRLeap, a social media release distribution service. PRLeap offers press release distribution, including news sy...</t>
  </si>
  <si>
    <t>Socioh is a company that offers the #1 tool for dynamic ads and product feed optimization. They provide unparalleled control over DPA/DABA ads and help redefine product feeds to create catalog ads that grab attention. Socioh's Branded Catalog, combined...</t>
  </si>
  <si>
    <t>MRDC Software provides productivity focused software for market research from data collection through to data analysis, reporting and online dashboards. MRDCL: Unrivalled power and capabilities for crosstabs and automation Resolve: Share your surveys w...</t>
  </si>
  <si>
    <t>Divvit is an intelligent ecommerce analytics platform that provides live data and insights to help businesses make informed decisions and grow. With Divvit, businesses can analyze the customer journey from visit to order, determine the best ROI channel...</t>
  </si>
  <si>
    <t>ReachMail is an email marketing platform that helps organizations connect with their audiences through email. With over a decade of experience, ReachMail offers simple and effective tools to help businesses, non-profits, community organizations, and Fo...</t>
  </si>
  <si>
    <t>Professional Digital Marketing | SEO services and Website Designing Home page Delivering professional digital marketing services from years, SEO Ninja have mastered the art of enhancing brand recognition. Started with a team of few SEO experts, the com...</t>
  </si>
  <si>
    <t>Instaaa is a platform that helps startups promote their products and services by submitting them to a curated list of websites, directories, and communities. With just one click, startups can reach over 100 websites and increase their visibility. The p...</t>
  </si>
  <si>
    <t>Evolution360 is a powerful and easy to use marketing software that provides you all essential data and analysis on your digital marketing activities. It offers a 360° easy-to-use Sales &amp; Marketing Platform with features such as web leads B2B, SEO, adva...</t>
  </si>
  <si>
    <t>Testi@ is a software development company that provides an email testing and screenshot preview tool. With Testi@, users can quickly generate email previews for over 110+ email clients by simply sending or pasting HTML code. The tool also allows users t...</t>
  </si>
  <si>
    <t>Conference Online is an Australian owned, online technology provider, offering an online software solution to the conference and event industry. With over 16,000 events successfully completed and managed, we can facilitate everything from conference re...</t>
  </si>
  <si>
    <t>Text Message Marketing Platform &amp; SMS Service | SimpleTexting Try the text messaging software trusted by thousands of businesses. Our text message marketing services offer two way conversations, SMS campaigns &amp; more. SimpleTexting has a single mission ...</t>
  </si>
  <si>
    <t>Juulr is a data-driven influencer marketing automation company that helps companies grow. They provide real-time campaign insight on their influencer marketplace and offer a full-service social agency based in the Netherlands.</t>
  </si>
  <si>
    <t>Wylei is a venture-backed next-generation Artificial Intelligence cloud-based machine learning company that provides real-time adaptive content solutions to agencies and brands. They use advanced predictive algorithms to optimize and personalize digita...</t>
  </si>
  <si>
    <t>360dialog is a mobile app marketing platform that helps brands to (re)engage and convert their audience in order to maximize customer lifetime value and enhance the customer journey. This is accomplished by automated and personalized communication thro...</t>
  </si>
  <si>
    <t>Kameleoon is a platform that provides A/B testing, full stack, and personalization solutions for marketers, product managers, and developers to boost engagement and conversion.</t>
  </si>
  <si>
    <t>Race Roster is a comprehensive set of tools designed to meet the unique needs of event organizers, timers, and fundraising coordinators. It is a cloud-based race registration system that allows Race Directors to monitor participant signups, donations, ...</t>
  </si>
  <si>
    <t>LIVE IT is a professional ticketing software &amp; services provider for organisers and venues. Our suite of features can transform the way you sell tickets. Ticketing Platform offering full service ticketing: end to end support and consultancy to maximise...</t>
  </si>
  <si>
    <t>KonfHub is an event management, registration, and ticketing platform. It offers a one-stop solution for creating engaging and effective events. With built-in gamification and amplification techniques, KonfHub helps drive more audience to your event(s)....</t>
  </si>
  <si>
    <t>Bulk email software for email marketing by Maxprog MaxBulk Mailer, Email Verifier, Email Extractor, Email Bounce Handler Max Programming, LLC. also known as Maxprog® is a privately held company based in Spain dedicated to Macintosh, Windows and Linux s...</t>
  </si>
  <si>
    <t>Viral Mint is a full-service digital marketing and media buying agency based in India, specializing in performance marketing for direct-to-consumer brands. Their on-site marketing product helps businesses generate new fans, increase sales, improve conv...</t>
  </si>
  <si>
    <t>Event Calendar App is a ticketing platform that provides a simple and cost-effective solution for adding an events calendar to your website. By switching from Eventbrite, customers have seen a 161% increase in ticket sales. The platform is designed to ...</t>
  </si>
  <si>
    <t>ICS Technology is a manufacturer of video wall systems and video wall displays. They provide complete lines of Video Wall Controllers / Processors for Command and Control Centers, Network Operation Centers, Transportation, Utilities, Public Information...</t>
  </si>
  <si>
    <t>Crayon Data is a Singapore-based AI and big data company that helps enterprises with revenue acceleration, personalization, and marketplaces through their maya.ai platform.</t>
  </si>
  <si>
    <t>Established in 1994, EchoVision, LLC has been developing software solutions for Executive Briefing Centers and Corporate Trade Show organizations in many Fortune 100 companies. BriefingSource is specifically designed to address the requirements needed ...</t>
  </si>
  <si>
    <t>Liquid Social is a full stack marketing company in NYC. We'll help you grow your business with influencer distribution, ad buying, content production, and sales strategy. Tell us about your business (hello@liquid.social), and we'll send over a custom i...</t>
  </si>
  <si>
    <t>Twiends is a leading free directory of Twitter and Instagram users, apps, and followers. They help users grow their Twitter following safely and responsibly. Twiends allows users to connect with new people on Twitter and provides free learning resource...</t>
  </si>
  <si>
    <t>lemonads is a major player of acquisition and monetization of digital traffic. As a fast growing group, lemonads has clients all over the world, and offices in Switzerland, Luxembourg, Portugal and Spain. lemonads is the future standard of Affiliate Ne...</t>
  </si>
  <si>
    <t>Reviewshake is an all-in-one review management platform that helps businesses generate, manage, market, and analyze online reviews. With Reviewshake, businesses can easily manage all their review sites from one place, automate new reviews from customer...</t>
  </si>
  <si>
    <t>Hub IQ is a mobile engagement tool for Event organizers, exhibitors, and sales/agents that increases ROI for businesses by increasing efficient communication.</t>
  </si>
  <si>
    <t>Channel Loyalty Program by LoyaltyXpert Let your sales channel work for you, automate and engage your channel partner with LoyaltyXpert's Channel Loyalty Program. Make informed decisions with Loyaltyxpert... LoyaltyXpert is a SaaS &amp; PaaS based Loyalty ...</t>
  </si>
  <si>
    <t>LATKA SaaS Database is the leading source of private SaaS company data. Data includes Revenue, Customer count, Churn, Customer Acquisition Cost, Average Contract Values, &amp; Payback periods. GetLatka is the only place to get accurate revenue data on SaaS...</t>
  </si>
  <si>
    <t>Skyword is a content marketing company that helps brands tell authentic stories and build lasting relationships. They offer an award-winning content marketing software, a global talent network, and a suite of services that fuel business growth for over...</t>
  </si>
  <si>
    <t>MODdisplays is a premier provider of trade show displays, booth displays, and much more. MODdisplays specializes in trade show displays, exhibit graphics, and booth accessories. Each of our lightweight and portable display styles are hand picked by our...</t>
  </si>
  <si>
    <t>Event Scheduling Software by Sched. Sched is event scheduling software for planning, organizing, promoting, managing, and executing excellent in person, online, and hybrid events. Helping you execute excellent events with our award-winning event manage...</t>
  </si>
  <si>
    <t>AdDaptive Intelligence is a leading provider of Account Based Advertising and B2B intelligence. Their technology platform allows B2B marketers to accurately target and reach the accounts and decision makers that matter most, driving positive business o...</t>
  </si>
  <si>
    <t>Mobile Marketing as it should be, easy and available. AvidMobile is a complete Text Messaging Mobile Marketing application with API for bulk wholesale sms, email, text message coupons, and mobile websites for clients and resellers. AvidMobile is here t...</t>
  </si>
  <si>
    <t>Parrot Analytics is the leader in global entertainment analytics. They provide the DEMAND360 entertainment analytics platform, which helps the media industry understand global audience demand. With the world's largest audience attention datasets, Parro...</t>
  </si>
  <si>
    <t>Stampede is a company that provides a range of digital tools for hospitality businesses to grow. They help businesses bring back more customers, improve their reputation, and save time. Their software is data-driven and cloud-based, and it does the hea...</t>
  </si>
  <si>
    <t>Filtr8 is a platform that enables SMB marketers to apply content curation and marketing to grow leads, engagement, and revenue. It provides a simple yet powerful engine for ultra-precise content discovery, curation, and marketing. With Filtr8, users ca...</t>
  </si>
  <si>
    <t>PageMutant is a landing page generation software that makes it easy for marketers to create and manage landing pages at scale. With PageMutant, B2B marketers can create, update, and analyze dozens to thousands of landing pages at one time. The software...</t>
  </si>
  <si>
    <t>Dise Digital Signage is a software company that provides cutting-edge solutions for digital signage. With a versatile platform used for advertising, public information, and corporate communication, Dise has helped numerous brands worldwide improve thei...</t>
  </si>
  <si>
    <t>WebPunch is a full-service online reputation management company that specializes in making your company shine. Our feature-rich software suite combined with our staff of industry experts can equip your company with the tools and guidance it needs to ga...</t>
  </si>
  <si>
    <t>GatedContent.com is the world’s leading enterprise form solution for web and marketing teams. They provide a new way of managing and scaling lead generation forms in a corporate CMS. Their platform allows businesses to capture consistent lead data acro...</t>
  </si>
  <si>
    <t>Keywest Technology is a digital signage software, graphic design and product developer that builds creative messaging and customer engagement solutions using interactive touch devices, kiosks and flat panel display systems. Keywest Technology is the cr...</t>
  </si>
  <si>
    <t>Use Automated Text Message Marketing and SMS marketing to increase profit and create a large customer audience with our innovative marketing.</t>
  </si>
  <si>
    <t>Customer Bond Building Platform.</t>
  </si>
  <si>
    <t>Bolzter is a social media marketing company that offers a Lead Generation Machine with in-depth social marketing analytics, an easy-to-use interface, and the ability to integrate with favorite social media apps via a customizable API. Their solution is...</t>
  </si>
  <si>
    <t>Baytech Mobile is uniquely positioned to help ALL businesses achieve better sales and marketing results through the use of our effective and affordable Mobile Marketing, Web, Email engagement, Social platform optimization, Search Engine Optimization (S...</t>
  </si>
  <si>
    <t>Outgage is a SaaS platform that creates, delivers, and measures unforgettable direct mail experiences. It bridges the gap between offline and online campaigns, allowing for personalized brand experiences that result in effective conversations. Trusted ...</t>
  </si>
  <si>
    <t>Critical Impact is a company that provides email marketing automation solutions. They offer dynamic email lists and drip automation for businesses. They are the developers of leading email and social network marketing software. Their solutions simplify...</t>
  </si>
  <si>
    <t>Eventials is a Brazilian company founded in 2012 that specializes in developing technologies for video streaming. Located in São Paulo, the company is made up of entrepreneurs, designers, and hackers. With an investment from Locaweb, a pioneer in inter...</t>
  </si>
  <si>
    <t>PicScout provides image intelligence insights for image owners and buyers, brands and developers, enabling them to make more informed decisions. Drawing on years of experience in intelligent data gathering and image analysis, PicScout empowers business...</t>
  </si>
  <si>
    <t>Addreality is a digital signage software company that provides a customer engagement platform for personalized video and audio communication in offline locations. Their software allows users to manage thousands of interactive displays with a simple int...</t>
  </si>
  <si>
    <t>Fathom Analytics is a simple, privacy-focused Google Analytics alternative that doesn't compromise visitor privacy for data.</t>
  </si>
  <si>
    <t>StellarAlgo is a fan engagement platform that specializes in the sports and live events industry. They help organizations in major leagues, emerging leagues, live events, media &amp; gaming, and corporate partnerships to drive fan engagement and revenue ac...</t>
  </si>
  <si>
    <t>SocialGO is the leading website creator for growing powerful online communities. We allow anyone to create a social website with integrated, flexible social networking features. SocialGO is a developer and provider of software and services for the onli...</t>
  </si>
  <si>
    <t>Bluenod is a company that provides a simple way to visualize Twitter communities, find influencers and discover relevant content.</t>
  </si>
  <si>
    <t>Softlead is the most important Romanian integrated IT marketplace, which helps companies to compare, review and choose the best software solution or service for their business. Our main focus is transforming the software acquisition to an easy, automat...</t>
  </si>
  <si>
    <t>TEL electronics is a leader in call accounting systems for hotels and businesses. They provide call accounting hardware and software for hotels and businesses, including custom markups, surcharges, and grace periods. They also offer automatic call post...</t>
  </si>
  <si>
    <t>Symplify is the leader in cross channel marketing automation for marketers and CRM teams. With over twenty years of experience in the world of digital marketing, Symplify offers a range of products and services including CRM, marketing automation, AI, ...</t>
  </si>
  <si>
    <t>Truthlab is a single system of record for all B2B experience data. Truthlab is a Customer Experience Management (CXM) company. We enable companies to understand and improve their customer experience with our unique, customer centric platform that captu...</t>
  </si>
  <si>
    <t>MailerLite is an email marketing software that helps businesses create and send email newsletters, manage subscribers, and track and analyze results. With 24/7 customer support, MailerLite is trusted by over 210,000 startups, freelancers, and small bus...</t>
  </si>
  <si>
    <t>Global Reward Solutions is the world's leading cloud based reward management platform. We deliver the coolest stuff anywhere on the planet! Introducing an all new personalized Storefront experience powered by our revolutionary Rewards AI. For every tra...</t>
  </si>
  <si>
    <t>Rignite is a social media marketing and management software that helps businesses turn social activity into real business. With Rignite, businesses can easily post, schedule, collaborate, respond, and track social activity all in one place. The softwar...</t>
  </si>
  <si>
    <t>DealSignal is a B2B data platform that provides fresh, accurate, and verified data to help sales and marketing teams maximize their efficiency and results. With DealSignal, businesses can precisely target the right buyers, personalize their outreach, a...</t>
  </si>
  <si>
    <t>rmoov is a backlink removal tool that helps webmasters manage link removal requests and clean up their profiles.</t>
  </si>
  <si>
    <t>Measurable AI is an alternative data provider focusing on the digital economy in the emerging markets. We aggregate and anonymize billions of transactional data based on email receipts and translate it into consumer insights for investors, corporates, ...</t>
  </si>
  <si>
    <t>Precis Abstract Management is a full service, online abstract, review and session management system for organizations collecting abstracts, papers, presentations and more. With the best customer service in the industry, our software can help manage you...</t>
  </si>
  <si>
    <t>Screendrive Digital Signage is a pioneer in digital signage software driving 1000+ screens across the Middle East. They provide a versatile digital signage solution that can serve as a promotional screen, information kiosk, advertising pane, digital wa...</t>
  </si>
  <si>
    <t>Send Unlimited Bulk Emails. Import Email List &amp; Send. Quick Setup. Most affordable email blast sender service. Call +1-424-271-0730. Cheap SMTP and Email List Validation Service</t>
  </si>
  <si>
    <t>mnAI is a data and analytics platform that provides meaningful insight for quickly targeting, researching and performing due diligence on all UK companies. With 12bn+ data points, mnAI’s core product is a data asset encompassing 11m+ UK companies and 3...</t>
  </si>
  <si>
    <t>Compusense is a world renowned industry leader in consumer and sensory testing, with over 30 years of research and innovation experience. World class sensory, marketing software and service solutions that keep our clients at the forefront of their fiel...</t>
  </si>
  <si>
    <t>UpViral is the Ultimate Viral Referral Platform. It allows you to run viral campaigns such as contests, giveaways and more. Advertising Services</t>
  </si>
  <si>
    <t>Smart Moderation is a software platform that uses artificial intelligence and machine learning to automatically filter profanity and protect online reputation. It offers comment moderation services for social media platforms, blogs, and other digital p...</t>
  </si>
  <si>
    <t>FandangoSEO is a cloud-based tool designed to run complete SEO audits effortlessly. It monitors the website's performance 24/7, alerting about any metric change to avoid Google penalties. The fast SEO Crawler, Log Analyzer, and Competitive Analysis too...</t>
  </si>
  <si>
    <t>Leading Marketing Asset Management Platform. Get a Demo Now Get a demo of the leading marketing asset management platform for brands and commercial printers. Centralize the marketing catalog and streamline fulfillment. Propago brings the physical and d...</t>
  </si>
  <si>
    <t>Arial Software is a leading provider of email distribution software for mass email. Their flagship program, Campaign Enterprise, is the most advanced permission email marketing software in the market. With eight generations of product development, Aria...</t>
  </si>
  <si>
    <t>Doohly is a cloud-based digital signage solution company in Australia that connects brands to targeted audiences using scalable digital signage content. They offer software and APIs to create, schedule, and manage digital signage, making it easy to avo...</t>
  </si>
  <si>
    <t>Force24 is the UK’s fastest growing marketing automation platform, driving meaningful email marketing, SMS marketing and more. We create compelling marketing campaigns and deliver them via our revolutionary marketing platform, that gives you a window i...</t>
  </si>
  <si>
    <t>Universal Information Services is a company that specializes in comprehensive news monitoring and PR measurement services. They offer press clippings, news monitoring, web and social media tracking, and media contacts software. With over 100 years of e...</t>
  </si>
  <si>
    <t>Dataline is a premier provider of consumer marketing information. Our proprietary file of over 240 million consumers can be customized to fit your sales and marketing needs. Dataline specializes in custom modeling and analytics, digital, and mobile aud...</t>
  </si>
  <si>
    <t>TOCCA is a company that provides a flexible architecture for designing branded virtual venues. Their platform allows companies to configure various rooms and replicate the essence of in-person events in a digital rendering. With TOCCA, users can easily...</t>
  </si>
  <si>
    <t>Guild Software is a highly customizable, intensely supported AMS that automates and expedites the workflow of registrars and members of professional colleges and associations. It is a cloud-based member management system that simplifies the management ...</t>
  </si>
  <si>
    <t>FoxPush is a rapidly growing technology firm that provides push notification services to website owners. Our platform allows websites to subscribe users to receive pop-up notifications, boosting engagement and converting leads into customers. We offer ...</t>
  </si>
  <si>
    <t>RBLTracker is a leader in blacklist monitoring, performing over 6 RBLTracker provides easy to use, real time black list monitoring, for your email, website, and social media presence. RBLTracker is the leader in blacklist monitoring, processing close t...</t>
  </si>
  <si>
    <t>Collinson is a company that is built around delivering better experiences for their clients' customers. They offer a range of products and services to enrich and provide confidence in the traveler journey. This includes their world-renowned Priority Pa...</t>
  </si>
  <si>
    <t>Dashcord is a native marketing automation and event management solution for Salesforce customers. We make it easier to scale, manage and analyze the lead to customer pipeline. Marketing and lifecycle automation, event management, customer intelligence,...</t>
  </si>
  <si>
    <t>BeeLiked is a gamification platform that helps brands increase leads, reward loyalty, and incentivize sales. They offer a range of 'ready to go' campaigns to activate social audiences and inspire customer loyalty and colleague engagement. The BeeLiked ...</t>
  </si>
  <si>
    <t>Linkies is a social media analytics platform that collects, organizes, displays, and analyzes conversations around any hashtag from all the major social networks. It curates hashtagged conversations from Twitter, Instagram, Facebook, Google+, and Tumbl...</t>
  </si>
  <si>
    <t>GruupMeet is an event communications platform that provides seamless event experiences, real-time data and insights, and superior disruption care. The platform simplifies communication, flight alerts, and logistics for complex programs, offering planne...</t>
  </si>
  <si>
    <t>The BEST travel partner program Stay22 is a travel tech company that offers affiliate revenue generation opportunities for events, ticketing and travel media publications to monetize the travel intent of their audience. Travel solution made easy! An in...</t>
  </si>
  <si>
    <t>leadlovers is a platform for email marketing. It offers a comprehensive software that allows users to create pages, chatbots, and automate their inbound marketing. The platform provides features such as marketing automation, email marketing, sales, lea...</t>
  </si>
  <si>
    <t>Sparkup is a leading engagement platform for virtual and hybrid events. It is a real-time audience engagement platform that helps create large-scale immersive and interactive event experiences, whether virtual, in-person, or hybrid. Sparkup offers powe...</t>
  </si>
  <si>
    <t>CrowdTangle is the leading content discovery and social monitoring platform for publishers and brands. CrowdTangle helps companies find amazing content. In private beta. Go to our website to request an invite. CrowdTangle is an insights tool owned by F...</t>
  </si>
  <si>
    <t>Emercury is an email marketing platform that helps businesses generate leads and convert them into customers. With Emercury, users can build email newsletters, create campaigns, and set up triggers based on customer behavior. The platform offers servic...</t>
  </si>
  <si>
    <t>SweetLabs is a San Diego-based tech company founded in 2008. We specialize in providing platform and services for device makers to help them differentiate and monetize their devices. Our partners include the world's largest mobile and PC manufacturers,...</t>
  </si>
  <si>
    <t>Delegia is a company that provides a smart booking system for all types of events. Their system simplifies work with event web building and registration pages, carries out mail shots, and manages check-in on site.</t>
  </si>
  <si>
    <t>Direction.com is a strategic digital marketing agency that offers a full range of services including SEO, web design, PPC, and more. With a focus on ROI, Direction.com helps businesses excel in a competitive online landscape. The company is backed by 1...</t>
  </si>
  <si>
    <t>MasterBase is an eMarketing solution that helps companies generate Email Marketing and more. They provide solutions for companies of all sizes and industries based on web-based technologies. With their expertise in Email Marketing, they enable companie...</t>
  </si>
  <si>
    <t>Inspetta provides consulting and information technologies for business, owns over 300 web properties and engages proprietary marketing for clients. Consulting, Marketing, Advertising, and Software Development. Click or Call ► No Technical Skills Needed...</t>
  </si>
  <si>
    <t>Unamo provides marketing tools to help teams unleash their full potential. Their powerful marketing suite, formerly known as Positionly, offers solutions for SEO, social media monitoring, and image monitoring. With Unamo SEO, clients can track keyword ...</t>
  </si>
  <si>
    <t>ShowGizmo is the event app that helps event organisers and attendees connect, with a customisable interface and in-built communication tools, live polls, Q&amp;A and many more features.</t>
  </si>
  <si>
    <t>ReviewInc is a leading provider of Reviews Management Services. They offer the best review generation and monitoring to improve online reputation. Their customer list includes major international chains, brand auto dealers, dental, medical, travel, lei...</t>
  </si>
  <si>
    <t>Ecommerce growth tools by Shopper Approved Improve Ecommerce traffic, sales and conversions with trust signals, user generated content, and social proof. Shopper Approved Customer Ratings and Reviews.Visit today to get your free 30 day trial!!! Shoppe...</t>
  </si>
  <si>
    <t>EasyRedir is a URL redirect service that provides simple, fast, and reliable URL redirection for businesses. It is trusted by small businesses, startups, marketing departments, advertising agencies, and IT organizations. With EasyRedir, users can easil...</t>
  </si>
  <si>
    <t>EyeLevel.ai is a company that specializes in making GPT (Generative Pre-trained Transformer) ready for business. They offer a platform that allows companies to train GPT models using their private data, integrate with various platforms such as SalesFor...</t>
  </si>
  <si>
    <t>cux.io is the first analytical tool for UX automation. We translate visitors' experiences into numbers, recognize behavior patterns, and provide actionable insights. Our features include user behavior analysis, conversion waterfalls, heatmaps, visit re...</t>
  </si>
  <si>
    <t>Continually is a website chatbot builder and live chat platform that helps businesses convert more visitors into qualified leads. With a drag and drop chatbot builder, no coding skills are required to create chatbots that can respond to visitors 24/7 w...</t>
  </si>
  <si>
    <t>pressrelations is a company that provides a powerful media monitoring and intelligence platform for earned and owned media, including print, online news, social media, radio, and TV. They offer innovative media intelligence solutions for communication ...</t>
  </si>
  <si>
    <t>Appnique offers Intelligent Audience Targeting Technology that helps app marketers like you, find more of your best customers on Facebook, AdColony, Vungle, Google and other ad platforms, while making the most of your ad spend. This patent-pending ...</t>
  </si>
  <si>
    <t>Convrrt is a landing page builder platform specifically designed for SaaS companies. With over 65,000 users, Convrrt allows users to create fully customizable landing pages in minutes, without the need for coding. The platform offers white label option...</t>
  </si>
  <si>
    <t>mailnest.io Email testing &amp; QA tool for development &amp; testing teams in IT companies to test &amp; improve email delivery, quality &amp; compatibility.#emailtesting #emailQA Mailnest is a platform for IT teams to ensure the quality of emails of a software syst...</t>
  </si>
  <si>
    <t>Launchmetrics is a Marketing Platform and Analytics Solution that helps Fashion, Luxury, and Cosmetics professionals discover, activate, and measure the voices that matter. The company works with over 1,000 brands and partners with industry organizatio...</t>
  </si>
  <si>
    <t>ExpertVoice is a platform that connects industry professionals, sales associates, and influencers with over 900 leading brands. Members of the platform get exclusive access to their favorite products at up to 60% off MSRP. These experts gain detailed k...</t>
  </si>
  <si>
    <t>Social media aggregator platform to create social media wall. Hashtag wall for events. Embed social wall widget on a website. Do it yourself hashtag printer. Get started now, it is FREE.</t>
  </si>
  <si>
    <t>EyeRate is a category defining messaging platform that merges reputation, customer experience, and employee incentives. By aligning employee incentives with customer engagement, EyeRate provides businesses with best-in-class reputation enhancement on r...</t>
  </si>
  <si>
    <t>Rise Vision is easy to use cloud based digital signage software that works with any hardware and includes 500+ customizable animated templates. Rise Vision provides new Templates every week to keep displays current and engaging with little effort. They...</t>
  </si>
  <si>
    <t>Sherpa Solutions is a company that specializes in providing fresh solutions to help create better event experiences and increase exhibitor ROI. They have been working with the world's largest professional events since 2009, mastering event journeys and...</t>
  </si>
  <si>
    <t>StoryChief is a content marketing platform that helps editorial teams, social media managers, and agencies collaborate better and distribute their content faster across multiple platforms. With StoryChief, users can create and distribute news, blogs, a...</t>
  </si>
  <si>
    <t>Conference Systems (CSI), formerly Brahler USA, has been providing global meeting communications systems and services for over four decades. As America's premier provider of state-of-the-art conference technology, CSI offers a unique blend of product s...</t>
  </si>
  <si>
    <t>One Impression is an influencer marketing platform that provides a network of trusted influencers for running campaigns at scale on social media platforms such as Instagram, Facebook, YouTube, and more. With over 14 million influencers across various s...</t>
  </si>
  <si>
    <t>CTO Music Artists is a full-service event entertainment company based in Philadelphia. We specialize in providing the best wedding bands, DJs, and custom entertainment for weddings, corporate events, bar and bat mitzvahs, and private affairs. Our talen...</t>
  </si>
  <si>
    <t>RealityMine is the global leader in single source, cross media measurement of consumers’ daily lives. They develop innovative technology solutions for collecting consumer behavior and market research data. Their data provides in-depth analytical insigh...</t>
  </si>
  <si>
    <t>Wikipro is an all-in-one business text messaging platform that enables businesses to grow and engage with their customers. With Wikipro, businesses can text-enable their existing landline, send SMS surveys, conduct SMS marketing, and provide two-way te...</t>
  </si>
  <si>
    <t>Audiogram is a company that helps audio creatives attract their desired audience through social video. They offer a service that converts audio into engaging video with captions and waveforms. Their goal is to educate, entertain, and attract new listen...</t>
  </si>
  <si>
    <t>Choisir.com vous propose les meilleurs outils pour bien comparer avant d'acheter ou de vous engager. Il faut bien se raisonner, les augmentations de salaires sont rares, alors c’est du côté des dépenses qu’il faut aller chercher du pouvoir d’achat. Vou...</t>
  </si>
  <si>
    <t>Empact is a white label community platform designed to ignite collaboration and drive meaningful engagement. It is a community SaaS technology that drives innovation and crowd solving. The platform allows networks to communicate, collaborate, curate, a...</t>
  </si>
  <si>
    <t>Automate your digital marketing reporting with OWOX BI. Discover how OWOX BI's all-in-one data analytics and tracking solution can effortlessly collect, prepare, and analyze marketing data, giving you precise control over your performance metrics. We c...</t>
  </si>
  <si>
    <t>Emailicious is a targeted email campaigns manager that allows you to send targeted emails to your clients. With Emailicious, email marketing has never been easier. Our platform helps you build stronger and more efficient communications, arouse curiosit...</t>
  </si>
  <si>
    <t>Relola is a technology company that provides location-based enterprise solutions for organizations. Their platform allows organizations to capture, curate, broadcast, and manage organic content generated by their networks. They specialize in helping re...</t>
  </si>
  <si>
    <t>Screenfluence is a cloud-based digital signage software that allows businesses to remotely manage and showcase their digital content on any display. With Screenfluence, users can create loops of videos, pictures, and gifs to display on the screen. The ...</t>
  </si>
  <si>
    <t>PIA ECONDA is a web analytics and personalization company that helps businesses generate more visitors, leads, and revenue. They handle the data overload for their customers and assist them in effectively utilizing e-commerce data. With their state-of-...</t>
  </si>
  <si>
    <t>HubNami is a company that specializes in social media analytics for small businesses. They provide brands and businesses with a simple, easy-to-use, and affordable social media tool that allows them to effectively manage their social media efforts. Hub...</t>
  </si>
  <si>
    <t>BAZO.io is a tool for monitoring customer activity on websites, allowing for the acquisition of new sales leads. It shows that standard methods such as website forms are often not enough. Only 3% of people contact through forms, so BAZO.io helps busine...</t>
  </si>
  <si>
    <t>Spotibo is an SEO tool that helps with on-page SEO analysis. It was developed by CEO Janko, who was frustrated with the lack of suitable tools for his job. Spotibo saves time by handling large websites and focuses on both SEO and web accessibility for ...</t>
  </si>
  <si>
    <t>Blogsvertise is a trusted influencer marketing platform that has been operating since 2006. They have a database of over 100,000 verified influencers who have served more than 10,000 advertisers. The platform matches advertisers with bloggers, helping ...</t>
  </si>
  <si>
    <t>Wisepops is the first onsite marketing platform that drives revenue with intelligent website popups and notifications. WisePops is a web application that helps you design smart pop ups for your website, and increase sign ups and conversions. It works w...</t>
  </si>
  <si>
    <t>Remindee is a powerful solution that eliminates the No. 1 mistake that’s holding back your business growth &amp; helps you take it to the next level. Remindee captures leads not ready to buy, and turns them into customers later. Get your hands on the money...</t>
  </si>
  <si>
    <t>Landingi is a top landing page builder and platform for marketers. It offers a user-friendly, no-code platform to create, launch, and optimize landing pages, pop-ups, and funnels. With an intuitive editor, dozens of templates, and integrations with oth...</t>
  </si>
  <si>
    <t>iPost is a connected digital marketing platform and professional services provider that specializes in email, messaging, and SMS. They offer strategic email solutions for franchises, solving problems related to consistent branding and fragmentation. iP...</t>
  </si>
  <si>
    <t>Visitor Queue is a B2B lead generation and website personalization software that aims to provide your sales team with insight on your website visitors, while providing them with a one of a kind website experience. With our lead generation services, ide...</t>
  </si>
  <si>
    <t>Prezly is a PR software company that provides tools for modern PR management. With Prezly, users can publish stunning multimedia stories and distribute them to their top contacts. The platform offers a state-of-the-art editor to create stories full of ...</t>
  </si>
  <si>
    <t>Click to Tweet is a Twitter advertising and marketing tool that provides an easy and simple way to promote and advertise your blog, website, business, and other content on Twitter. With Click to Tweet, users can create fast and custom tweet links to us...</t>
  </si>
  <si>
    <t>Mobilize Systems is a company that provides mobile loyalty and engagement solutions to help brands, retailers, and mobile operators acquire, service, retain customers, and grow customer value.</t>
  </si>
  <si>
    <t>Planstone Group is a conference management solutions provider that offers online tools for abstract, disclosure, and speaker management, as well as credit tracking and more. With over 14 years of experience in the industry, Planstone focuses on intelli...</t>
  </si>
  <si>
    <t>Dialog Insight is a customer engagement platform that empowers businesses to generate more customer touchpoints and build brand loyalty through the automation of personalization. The platform features a range of tools for creating and deploying campaig...</t>
  </si>
  <si>
    <t>NEO MLM Software is a leading MLM Software Development Company that specializes in providing complete solutions for Network Marketing businesses. They offer a wide range of MLM software, including Binary, Matrix, Stair Step, Unilevel, Board, Donation, ...</t>
  </si>
  <si>
    <t>Post Planner is a social media scheduler built for engagement. It helps users publish the best social media content in their industry effortlessly. With Post Planner, users can schedule viral Facebook and Twitter photos to their pages, save time on Fac...</t>
  </si>
  <si>
    <t>Instoried is the world's first end-to-end AI content writing tool. It is an AI content creation tool that enhances writing and adds emotion. With Instoried, users can generate and optimize high-quality content in seconds. It is designed to help busines...</t>
  </si>
  <si>
    <t>SEO tools by SEO Effect. SEO Effect tools guides you through the SEO process with tools for keywords, page scan, link building, mobile or local rankings. Track rankings on search engines, mobile and desktop from any location. More than 9000 customers. ...</t>
  </si>
  <si>
    <t>ClickFunnels is a platform that provides everything you need to market, sell, and deliver your products and services online. With ClickFunnels, you can create beautiful websites, build marketing funnels, and convert your online visitors into paying cus...</t>
  </si>
  <si>
    <t>SignStix is an interactive digital signage software company that provides users with the ability to create, manage, and deploy digital content to any device, anywhere in the world. Their award-winning digital engagement platform allows users to communi...</t>
  </si>
  <si>
    <t>Affluent is a technology company that is modernizing the affiliate marketing industry by delivering powerful, highly needed tools. We offer tools for affiliate marketing agencies, advertisers, and publishers. Our platform aggregates data from over 500 ...</t>
  </si>
  <si>
    <t>Text My Main Number is a landline texting service for your business. Text enable your landline number and get a lot of business texting features.</t>
  </si>
  <si>
    <t>LiveWall is een creatief, digitaal bureau; dé plek waar tech en creativiteit elkaar ontmoeten. De plek waar we het leven leuker, sneller en meer verbonden maken. Dat doen we met de beste platforms en apps, de leukste gaming- en engagement tools, de mee...</t>
  </si>
  <si>
    <t>OptKit.com is a conversion optimization company that helps turn website visitors into buyers and subscribers. They offer real-time conversion optimization tools and upgrades for common web browser functionality. With just a few components, OptKit allow...</t>
  </si>
  <si>
    <t>ROI360 is a software solutions company that provides tools for brand managers, marketing managers, and printers. For brand managers, they offer a platform to keep control of their brand by allowing global teams to make structured changes to documents t...</t>
  </si>
  <si>
    <t>Delivra is a smart email and SMS marketing automation company that provides straightforward solutions for small to medium-sized businesses. Their email software is designed to help marketing teams who lack time, expertise, or strategic guidance. Delivr...</t>
  </si>
  <si>
    <t>White Shark Media is a full-service digital marketing agency that offers omnichannel marketing services. They specialize in Google, Microsoft, Facebook/Instagram, and LinkedIn Ads, as well as creative services. With over 10 years of experience, they pr...</t>
  </si>
  <si>
    <t>rasa.io is a company that helps businesses engage with their email list through curated content. They provide a platform that allows businesses to send newsletters with articles chosen specifically for each recipient. The goal is to provide a real bene...</t>
  </si>
  <si>
    <t>Strata Company provides marketing, communications and technology solutions that enable companies to increase efficiency, effectiveness and revenue. By leveraging industry expertise and relevant technologies, we deliver solutions and services that resol...</t>
  </si>
  <si>
    <t>Engineerica Systems, Inc. is a Florida based software company founded in 1994. The company specializes in attendance tracking solutions mainly for the academic market. Products include software for classroom attendance tracking, conference attendance t...</t>
  </si>
  <si>
    <t>VOCO is a social plugin that incentivizes sales by turning customers into micro influencers. It helps brands expand their customer base by working with authentic influencers who can easily influence their relatives and friends. VOCO makes it easy for c...</t>
  </si>
  <si>
    <t>NoviSign Digital Signage brings a new spirit and a fresh approach to a field that, after close to two decades, has undergone major, exciting changes that may very well alter broadcast options around the world. NoviSign offers a complete, end-to-end SSI...</t>
  </si>
  <si>
    <t>Snoopreport is an Instagram monitoring platform that allows users to track and analyze the activity of other Instagram users. With Snoopreport, users can see what someone likes, comments on, and who they follow on Instagram. It is a trusted and reliabl...</t>
  </si>
  <si>
    <t>VisualCue is a company that provides real-time operational intelligence solutions. Their business intelligence tools help users understand data and make fact-based decisions. With VisualCue, decision makers can save time, as the platform delivers actio...</t>
  </si>
  <si>
    <t>KENZAP is a mobile and web software development company that focuses on providing innovative solutions for businesses. They offer a wide range of digital services and products through their digital service marketplace. Their services include AI-driven ...</t>
  </si>
  <si>
    <t>Convert.com is a company that provides an A/B testing tool for conversion optimization. Their tool offers split testing, personalization, advanced goals, fast support, and monthly payments. It is designed for high traffic websites and allows users to c...</t>
  </si>
  <si>
    <t>PressCable offers information on press releases, online marketing, and growing your brand. They provide access to large scale online distributors and news aggregates, allowing companies of all sizes to get their news seen and build brand awareness. The...</t>
  </si>
  <si>
    <t>SimpleData is a concierge-like lead generation service built for sales teams. The SimpleData Sales and Marketing Automation Platform is a comprehensive suite of tightly integrated tools and services that helps B2B companies increase sales by providing ...</t>
  </si>
  <si>
    <t>PHLANX.com is an online platform which connects business owners and PR professionals to marketing opportunities. Our platform consists of online software and tools that assist brands in their marketing, as well as a two-sided market community where bra...</t>
  </si>
  <si>
    <t>Parmonic Video Automation Platform See the full, real time buyers journey. Beautiful and empirical. Web, Marketing &amp; Sales touchpoints tied together. Software Development</t>
  </si>
  <si>
    <t>Soma Media is a company that specializes in mobile apps and virtual events. They offer a virtual event platform, conference management tools, and mobile event apps for conferences and meetings. With their comprehensive content management and fully inte...</t>
  </si>
  <si>
    <t>BRIDGE is the leading online-to-offline commerce solution, helping retailers and brands increase revenue by capturing local internet traffic and converting it into in-store sales.</t>
  </si>
  <si>
    <t>thanks.io is a handwritten direct mail automation platform that allows users to automate their direct mail marketing requirements. The platform provides built-in marketing tools for creating targeted sales funnels or customer retention strategies. User...</t>
  </si>
  <si>
    <t>Oteara.com is a company that specializes in providing a wide range of products and services. They offer innovative solutions for businesses and individuals, including web development, digital marketing, e-commerce solutions, and more. With a team of ex...</t>
  </si>
  <si>
    <t>Xert Communications is a company that specializes in email marketing software and full-service email marketing services. They offer precision marketing, campaign management, forms management, and events marketing solutions. Additionally, they provide e...</t>
  </si>
  <si>
    <t>Storepoint Store Locator is a software and app that allows businesses to add a fully customized store locator to their website in minutes, with no coding required. It integrates with all platforms, including Squarespace, Wordpress, Shopify, and more. T...</t>
  </si>
  <si>
    <t>Anagog is the world’s first Mobile Customer Engagement Platform with a privacy-first On Phone design. They are a leader in context-relevant hyper-personalization and help companies deliver on the promise of hyper-personalized engagement. Anagog leverag...</t>
  </si>
  <si>
    <t>Hashtag Loyalty is India’s most widely used Customer Engagement Platform for hospitality and retail businesses. The company enables businesses to grow by building customer loyalty, improving retention, and increasing revenue. They offer a simple, plug-...</t>
  </si>
  <si>
    <t>Tractas is a global advertising platform that provides definite traction for various online marketing methods. It is the leading online advertising platform for all types of companies, offering advertising services such as online marketing, online adve...</t>
  </si>
  <si>
    <t>Event Wizard is registration software simplified. We created Event Wizard so you can build beautiful and functional event registration forms. Forms that also provide you with the essential reporting and tools you need to run a successful event. We've b...</t>
  </si>
  <si>
    <t>Leadinfo is a software company that helps businesses transform anonymous website visitors into leads. By linking a visitor's IP address to their unique database, Leadinfo provides businesses with an overview of each user, including where they work and ...</t>
  </si>
  <si>
    <t>Base is a customer marketing platform that helps businesses track customer lifecycles and prove ROI. Their platform makes customer engagement actionable at scale, allowing businesses to tap into their most powerful growth engine - their customers. Base...</t>
  </si>
  <si>
    <t>Din Kurs Sverige AB (dinkurs.se) is a participant management system that offers easy administration for events. They provide a complete online system for course administration, allowing users to manage their events and registrations efficiently. With c...</t>
  </si>
  <si>
    <t>Inuvo is an advertising technology company that provides a set of technologies designed to connect advertisers with consumer audiences through publishers across device types. They offer a platform for advertisers to create and manage campaigns and for ...</t>
  </si>
  <si>
    <t>Crowdpurr is a company that provides interactive mobile-driven experiences for virtual, hybrid, and live events. They offer a range of features including trivia, leaderboards, polls, and social walls. Their platform allows users to create, configure, a...</t>
  </si>
  <si>
    <t>GrowSurf is a referral software for tech companies. Our customers see 300-1000% ROI and 9-40% monthly growth on autopilot. No coding required. 100% customizable. Referral software for B2C, FinTech, and SaaS. Our customers see 312% ROI, 30% new leads, a...</t>
  </si>
  <si>
    <t>Easily manage team meetings, workspace &amp; group bookings with Meetingsbooker.com. MeetingsBooker.com Remote working, without the isolation. Empower your teams to book workspaces, meetings and group stays without sacrificing safety or control. 150,000 sp...</t>
  </si>
  <si>
    <t>Debit Design Technologies specializes in loyalty card software and gift card software. Their flagship product, GiftTran ME, is a comprehensive loyalty program software that includes features such as visit counters, points to rewards, cashback, and more...</t>
  </si>
  <si>
    <t>FireText is a UK-based company that provides a bulk SMS platform for businesses to maximize communication with customers. Their user-friendly SMS system makes text marketing super easy. With FireText, businesses can send and receive branded text messag...</t>
  </si>
  <si>
    <t>HOQU is a premier performance marketing ecosystem that provides a SaaS platform for advertisers, brands, agencies, and networks to create, manage, track, and optimize online advertising campaigns. With HOQU, users can run their own affiliate network, a...</t>
  </si>
  <si>
    <t>Custom Email Marketing &amp; Delivery Platform | Sendloop Experience the difference with Sendloop, a custom built email marketing and delivery platform for high volume marketers. Sign up for free and discover our unique features designed for optimal email ...</t>
  </si>
  <si>
    <t>Engage by Cell is a leader in smartphone technology, used by organizations of every industry, to deliver content with our SMS dashboard and mobile web development tools. Engage by Cell’s unique platform combines the instant communication of text messag...</t>
  </si>
  <si>
    <t>Ungapped is a platform for digital marketing. We offer tools for email marketing, surveys, event management, and SMS marketing. Ungapped also offers ready-made tools for marketing automation that enables users to build automated processes and communica...</t>
  </si>
  <si>
    <t>Rizer Social is a real-time influencer marketing platform powered by artificial intelligence. Brands and advertisers use our platform to run data-driven influencer campaigns with the world's best creators. We offer advertising services on social media ...</t>
  </si>
  <si>
    <t>Promote, Notify &amp; Measure your business with AlertBox! India's largest A2P messaging platform. Promote, Notify &amp; Measure. With India's largest A2P messaging platform now available at your fingertips with our App. AlertBox is India's largest integrated ...</t>
  </si>
  <si>
    <t>Tweriod is a cool Twitter tool that analyzes your followers and tells you the best time to tweet. It integrates with @buffer to provide an awesome experience. Tweriod is a web startup aimed at Twitter users, particularly business users. It was launched...</t>
  </si>
  <si>
    <t>Samba TV is a smart TV apps publishing and smart TV advertising company which develops software for televisions, smart phones and tablets. With 48 million addressable TV devices globally powering massive end to end viewership data and a household ident...</t>
  </si>
  <si>
    <t>FanCircles is a brandable fan engagement platform that allows music artists and bands to build their own audience engagement apps. With FanCircles, artists can create a home for their fans and drive followers to a fan club platform that they control. T...</t>
  </si>
  <si>
    <t>Fomo is the world's first social proof marketing platform. We help honest entrepreneurs show off customer interactions such as purchases, email signups, reviews, and more. Fomo delivers social proof to create website conversion momentum by displaying c...</t>
  </si>
  <si>
    <t>Freshtix provides online ticket sales and ticketing solutions for events, venues, box offices, and festivals. They offer a full-scale ticketing platform for venues, festivals, and events, providing ticketing solutions, software development, call center...</t>
  </si>
  <si>
    <t>Aurora Digital Signage Inc. is a leading provider of digital signage solutions. Our user-friendly software and partnership/reseller programs make it easy for businesses to reach their customers. We handle all the setup and installation, so you can focu...</t>
  </si>
  <si>
    <t>Expa is a company that supports and funds entrepreneurs to develop and launch new products. They integrate product strategy, system design, and user experience to build and scale companies as independent entities. Expa has launched dozens of companies,...</t>
  </si>
  <si>
    <t>TAGO is a QR code tracking and management platform. With TAGO's easy to use interface, you can create, modify, track and manage your QR code campaigns all in one place. Today, consumers demand quality and quick access to information about products and ...</t>
  </si>
  <si>
    <t>Launchpad6 is an online contest software platform helping businesses engage and convert new customers. Launchpad6 is a video technology platform that can rapidly launch video applications. Solutions include ContestPad for user generated content, VideoC...</t>
  </si>
  <si>
    <t>Spectoos is a powerful platform that allows website owners to easily collect and display customer testimonials. With Spectoos, users can collect testimonials from major review sites like Yelp, Amazon, TripAdvisor, LinkedIn Recommendations, Twitter, and...</t>
  </si>
  <si>
    <t>Chotam.io is a communication platform for social media managers, freelancers, and agencies. It provides a social comment notification service for Facebook, Instagram, Twitter, YouTube, VKontakte, and Odnoklassniki. With Chotam.io, users can receive ale...</t>
  </si>
  <si>
    <t>Truepush is a free web-based push notification service that provides mobile and desktop notifications. It is available for PWA, AMP websites, and has plugins for WordPress and Shopify. Trusted by over 30,000 global brands, Truepush offers a range of fe...</t>
  </si>
  <si>
    <t>Line Up is a ticketing platform that allows event organisers, promoters, and venues to easily add ticketing to their website and apps. It eliminates the need for expensive box office software and provides a seamless ticket buying experience for custome...</t>
  </si>
  <si>
    <t>Mobilosoft is a company that provides local digital marketing solutions for retail chains and franchises. Their platform, MyMobilosoft, allows physical stores to manage their online presence and digital advertising in a centralized manner. The platform...</t>
  </si>
  <si>
    <t>Maroon.ai is a predictive analytics platform providing marketing intelligence to B2B companies. Our SaaS platform with turnkey approach can be easily implemented into existing business processes to help you predict the deep, data-driven insights about ...</t>
  </si>
  <si>
    <t>Das schnellste Marketingportal: einheitliche Werbemaßnahmen für Ihre Partner. Überall, kostensparend und CD-konform.</t>
  </si>
  <si>
    <t>Vamp is an award-winning influencer marketing platform that connects global brands with a vetted community of content creators. They provide a seamless platform for brands to create, manage, and report on influencer marketing campaigns. Vamp works with...</t>
  </si>
  <si>
    <t>HelloLeads is a cloud-based SAAS solution that provides a simple and easy-to-use CRM platform for small businesses. With HelloLeads CRM, businesses can keep track of leads and customers in one place, distribute leads among sales agents, schedule follow...</t>
  </si>
  <si>
    <t>SendX is an email marketing software that allows you to send unlimited email campaigns, build your email lists, and automate advanced email sequences. SendX is a marketing automation platform. We're here for the good guys building legitimate subscriber...</t>
  </si>
  <si>
    <t>Merchant Centric is a technology and marketing provider that serves franchises, chains and corporations by empowering chief level executives with insights that drive revenue. With the use of proprietary data and technology, combined with data analytics...</t>
  </si>
  <si>
    <t>SISTRIX is a leading provider of browser-based online marketing software in Germany. With the SISTRIX Toolbox, they help numerous customers optimize their online marketing strategies. They have a large database and years of experience, which allows the...</t>
  </si>
  <si>
    <t>Vocaleyes is an advanced participation and engagement tool that turns ideas into action. It is a digital platform that enables crowd sourcing of ideas, democratic debate, and action. Vocaleyes focuses mainly on education to enhance learner voice and de...</t>
  </si>
  <si>
    <t>Tillo is a rewards, incentives, and gifting platform that helps businesses attract, engage, and retain customers. They offer a user-friendly platform that streamlines rewards, incentives, and gift card management. With access to over 2000+ brands, busi...</t>
  </si>
  <si>
    <t>ThinkREG is a technology company that specializes in event registration and management solutions. We provide a comprehensive platform that allows event organizers to easily create, promote, and manage their events. Our software includes features such a...</t>
  </si>
  <si>
    <t>Fishbowl Prizes is an email capture APP and Platform. The APP puts Fishbowls on merchant websites where consumers can enter to win great prizes. The platform is the Fishbowl Marketplace which has all the Fishbowl drawings in one convenient place for co...</t>
  </si>
  <si>
    <t>The Email Marketing Platform for Bloggers</t>
  </si>
  <si>
    <t>DWS Associates Marketing Solutions works with you to develop and enhance your marketing programs, lead generation and demand generation B2B marketing and B2C marketing strategies and programs across all channels and provides marketing tools, applicatio...</t>
  </si>
  <si>
    <t>Dynamicsoft is an experienced software development company specializing in business processes automation, with focus on Print industries and marketing resource management space. Dynamicsoft create and provides Print Management Information Systems (Prin...</t>
  </si>
  <si>
    <t>Selma AI is an AI-driven sales assistant that helps businesses engage and build relationships with thousands of prospects simultaneously. It uses conversational AI to manage conversations over time with cold prospects, allowing sales reps to focus on c...</t>
  </si>
  <si>
    <t>Hello Bar is a notification bar that draws web users to an important call to action on your website. It is a customizable notification bar that can be easily added to any website. With Hello Bar, you can increase visitor engagement, collect high-qualit...</t>
  </si>
  <si>
    <t>LinkTexting.com is the fastest way to create a text to download form for your landing page. Convert Your Desktop Traffic To Mobile App Downloads. Make SMS forms in seconds. LinkTexting is the world's simplest text to download form generator for mobile ...</t>
  </si>
  <si>
    <t>Chainlink Marketing is a full-service digital marketing and development agency headquartered in NYC. They specialize in database marketing initiatives and automation programs, powered by their proprietary SAAS platform. Their platform deploys targeted ...</t>
  </si>
  <si>
    <t>Lnnkin is a free URL shortener service that provides companies and businesses with unique, customizable, and secure links as well as analytics for the shortened links. Our main goal is to change how the internet interacts with website links by providin...</t>
  </si>
  <si>
    <t>Talkable is a SaaS platform that enables companies to capitalize on the science behind referral marketing, while increasing revenue and preventing fraud. Talkable’s marketing technology empowers e-commerce brands to acquire &amp; retain high-value customer...</t>
  </si>
  <si>
    <t>Discover who is visiting your site. Turn anonymous traffic into complete company profiles and boost your sales. Lumio enables you to dramatically increase conversion by targeting your newly identified traffic to ads that are specifically catered to the...</t>
  </si>
  <si>
    <t>SmarterSign is a premier provider of digital signage software solutions. They have been making digital signage and digital menu board software since 2006. Their software allows businesses of any size to easily create and display beautiful content on an...</t>
  </si>
  <si>
    <t>Easypromos is a global leader in digital promotions offering a self service, easy to use platform to create and manage digital campaigns seamlessly across any social media network or device. Launched in 2010, Easypromos offers one of the most complete ...</t>
  </si>
  <si>
    <t>Immerse is a technology company that provides market-leading solutions for enterprise VR training. They offer a Virtual Enterprise Platform and VR Content Marketplace, enabling companies to deliver measurable VR training at scale. Their platform allows...</t>
  </si>
  <si>
    <t>Home Adenion GmbH Die ADENION GmbH konzipiert und entwickelt seit 1999 Web Services für Content Marketing, Social Media und Online PR Die Vielzahl der neuen Medienkanäle ist frei für viele Unternehmen eine große Herausforderung in der Kommunikation. ...</t>
  </si>
  <si>
    <t>EventOrg is an event management app that provides a complete solution for virtual events and conferences. It allows participants to attend live streaming virtual events with real-time Q&amp;A sessions. The app helps event organizers manage the entire event...</t>
  </si>
  <si>
    <t>Beacon_by (beacon.by) is a company that provides free lead magnet software. They offer the ability to create professional lead magnets, such as eBooks and workbooks, in minutes without hiring a designer. Their software helps businesses generate more le...</t>
  </si>
  <si>
    <t>UltraSMSScript is a self-hosted SMS marketing software platform that provides a powerful and complete text message and mobile marketing solution. It offers a simple web-based graphic interface to grow your subscriber list, send text messages worldwide,...</t>
  </si>
  <si>
    <t>VisitorTrack by netFactor is a leading provider of web visitor intelligence for B2B enterprises. Their predictive marketing technology combines web visitor identification with intent data to identify anonymous web visitors and provide real-time insight...</t>
  </si>
  <si>
    <t>Qualifio is a leading online platform that enables publishers, brands, and agencies to engage digital audiences and collect data. They provide two modules: a data collection and interactive marketing module, and an interaction-based loyalty module. Wit...</t>
  </si>
  <si>
    <t>PostPilot is a direct mail marketing automation platform built specifically for Shopify and ecommerce brands. It offers powerful and easy-to-use postcard marketing tools that help businesses beat digital overload and drive incremental revenue and profi...</t>
  </si>
  <si>
    <t>Accutics is a best-in-class marketing data management platform that helps streamline campaign tracking and govern campaign data for Adobe Analytics and Google Analytics. They offer effective campaign creation and management for marketing URLs, includin...</t>
  </si>
  <si>
    <t>AppSatori is a Google Cloud Premier Partner that helps businesses enhance their operations through cloud technology. With 13 years of experience, we offer services such as Google Cloud Platform, Google Workspace, Digital Signage, and development and pr...</t>
  </si>
  <si>
    <t>Trusted software developing partner for the world’s leading brands such as @Intel, @Mondelez, @Blackberry, @Apollo, @Chrysler &amp; more from the past 15 years. Founded in 1998, icon1 Communications launched as a Web Design and Application company working ...</t>
  </si>
  <si>
    <t>Email Marketing Software from CleverReach – The Solution! Try email marketing software for free. Create and send simple newsletters or complex, automated email streams. Hunderttausende zufriedenKunden vertrauen auf CleverReach® – DIE E Mail Marketing L...</t>
  </si>
  <si>
    <t>HandySends is a leading provider of the SendGrid email marketing platform in India. They offer a cloud communication API integration platform that allows users to integrate email, SMS, and WhatsApp functionalities. HandySends also provides a transactio...</t>
  </si>
  <si>
    <t>PaveAI is a software development company that specializes in turning Google Analytics data into actionable insights and reports using their data science AI algorithm. They are a Y Combinator backed company and have notable clients such as Four Seasons ...</t>
  </si>
  <si>
    <t>Popup Maker is a powerful online platform that allows users to create various types of popup windows for their websites. With features such as video popups, subscription popups, exit popups, modal popups, and lightbox popups, Popup Maker helps business...</t>
  </si>
  <si>
    <t>Gameball is a growth marketing platform that uses gamification to offer intelligent and customizable loyalty and rewards programs, behavior-based notifications, and a referral management system, all within a single gamified experience. With Gameball, o...</t>
  </si>
  <si>
    <t>Comintelli is a leading provider of Information Access software with solutions for Competitive Intelligence and Knowledge Management. Comintelli provides a software for Competitive Intelligence professionals that helps them collect, analyze and share t...</t>
  </si>
  <si>
    <t>Triveni Digital, Inc., develops systems that provide for the management and distribution of data and metadata in digital television streams. Triveni Digital’s products for DVB SI, ATSC PSIP, data broadcasting, stream analysis, and monitoring are renown...</t>
  </si>
  <si>
    <t>Brandbassador is the leading ambassador marketing platform for eCommerce brands that want to harness the power of their customers, followers and fans to rapidly increase revenue and social engagement. More authentic and long term than influencer market...</t>
  </si>
  <si>
    <t>Jomablue is a leading event management software company that provides a comprehensive platform for virtual, hybrid, and in-person live events. With features such as live streaming, lead capture, registration, and session management, Jomablue empowers t...</t>
  </si>
  <si>
    <t>Slingloft is a Loyalty platform which helps consumers to collect rewards from their favourite brands in an Universal Reward Wallet. Slingloft is first of a kind B2B / SaaS platform for omni channel Loyalty, Reward &amp; Engagement. Working with exciting br...</t>
  </si>
  <si>
    <t>Rocketseed is a global provider of Email Media and Marketing Solutions. They offer enterprise email signature software and one-to-one email marketing services. Their products include RocketSeed, RocketMailer, RocketRespond, and RocketLink. With Rockets...</t>
  </si>
  <si>
    <t>Albert is an artificial intelligence marketing platform that provides fully autonomous digital marketing campaigns for leading brands. Created in 2010 by Albert Technologies Ltd., Albert's mission is to simplify and enhance digital marketing efforts by...</t>
  </si>
  <si>
    <t>Inspectlet is a company that provides session recording, website heatmaps, JavaScript A/B testing, feedback surveys, error logging, and form analytics. With Inspectlet, you can record videos of your site visitors as they use your site, allowing you to ...</t>
  </si>
  <si>
    <t>Generate Sales Leads with Web Technology Stack Lookup | SimilarTech Website Profiler, Lead Generation, Market Research and Competitive Intelligence tool providing technology adoption and usage analytics for the internet. Discover the technologies that ...</t>
  </si>
  <si>
    <t>TrySERA is a company that specializes in providing clients with the postal address and email addresses of visitors who click their advertising links in order to retarget the prospect to help sell their services. The company is based in Tinley Park, Illinois.</t>
  </si>
  <si>
    <t>Referral Key is the world's largest online business referral network with over 4 million members. It's Free! Referral Key is a business networking platform that helps people manage their trusted referral relationships more effectively to increase sales...</t>
  </si>
  <si>
    <t>Mediaproxy is an award-winning company that provides complete monitoring and logging solutions for broadcasters, IPTV, cable, and satellite providers. They specialize in recording, monitoring, and analyzing video and audio broadcast services. With orig...</t>
  </si>
  <si>
    <t>Prodlytic provides scalable web analytics that auto tracks event data and delivers it to your analytics pipeline. They offer continuous S3 and BigQuery export, allowing you to take control of your analysis. Visit prodlytic.com for more information.</t>
  </si>
  <si>
    <t>QwikDash is an all-encompassing data capture, survey, and contest platform aimed at helping companies engage, capture, qualify, prioritize, and convert leads into business. They provide event services, including event marketing, experiential marketing,...</t>
  </si>
  <si>
    <t>Radiate B2B is a B2B intent data and account-based advertising platform that helps maximize sales pipeline. Their platform monitors company activity on websites and across the internet to identify who is in the market today. They provide insights on ho...</t>
  </si>
  <si>
    <t>TXTImpact is a USA based leading provider of SMS marketing, text message marketing, and Text message service. They offer a versatile and effective mass texting and business text messaging software that helps businesses engage customers and drive sales....</t>
  </si>
  <si>
    <t>Buzzilla is a social media monitoring and analysis company that develops technologies, analysis, and research methodologies. They provide advanced solutions aimed at harnessing the opportunities presented by online conversation. Their products focus on...</t>
  </si>
  <si>
    <t>TryBooking is a leading event ticketing platform that provides an easy-to-use and cost-effective solution for event creation and fundraising pages. With no contracts or ongoing commitments, TryBooking offers a user-friendly website, suite of reports, S...</t>
  </si>
  <si>
    <t>Create email marketing your subscribers will admire INBOX is an email marketing tool that provides a wide range of features and flexibility. With INBOX, you can easily create and send email marketing campaigns, automate your email marketing processes, ...</t>
  </si>
  <si>
    <t>SocialBox is an experiential production company that specializes in experiential marketing and brand immersion. Through our experiential platforms, we create immersive environments that engage, connect, and give audiences an experience they will rememb...</t>
  </si>
  <si>
    <t>Constellation Research is a strategic advisory analyst firm that advises CXO executives, enterprises, and organizations on digital strategy, business model disruption, and digital transformation. They are a Silicon Valley-based research and advisory fi...</t>
  </si>
  <si>
    <t>Synup is a next generation customer acquisition platform that enables companies to power their brand building, reputation management, and customer acquisition across their entire digital presence. It is a leading digital profile management platform tha...</t>
  </si>
  <si>
    <t>Kpeiz is a Benchmarking and SMO analyzing tool that evaluates statistics across social media platforms and compares them with those of your competitors. Contact : contact@kpeiz.digital IT Services and IT Consulting saas analytics social media managemen...</t>
  </si>
  <si>
    <t>RocketReach is a contact discovery tool that allows users to find email, phone, and social media information for over 450 million professionals. Trusted by Fortune 500 companies such as Google, Apple, and Bank of America, RocketReach provides the most ...</t>
  </si>
  <si>
    <t>Halon is a leader in email infrastructure for service providers. They offer a scriptable SMTP software to maximize deliverability and security of all in-flight email. Their solutions are designed for telcos, hosting providers, and service providers who...</t>
  </si>
  <si>
    <t>Outsmart is a competitive intelligence platform that helps you understand the strengths and weaknesses of your digital marketing channels and compare results against your closest competitors. It provides social media analytics, SEO, and marketing analy...</t>
  </si>
  <si>
    <t>DigitalMaas is a Local Marketing Platform that allows businesses to easily manage their locations at scale. It is a marketing technology platform that powers the online marketing of businesses worldwide. With DigitalMaas, businesses can manage their Go...</t>
  </si>
  <si>
    <t>QualNow is a company that provides instant consumer insights through video feedback. They offer a platform where businesses can choose their target audience from a pre-screened nationwide US consumer panel. Businesses can then enter their questions and...</t>
  </si>
  <si>
    <t>UseItBetter is a behavioral analytics and conversion optimization company that provides a web analytics platform for tracking visitor behavior, measuring and explaining their actions, and making changes to increase conversion rates. The platform combin...</t>
  </si>
  <si>
    <t>Telegram Analytics, Anti Spam and Group Management Bot | Chainfuel Protect your group from spammers and scammers, track your group metrics, engage and grow your community with just a few clicks. Get started for free! close Our mission at Chainfuel is t...</t>
  </si>
  <si>
    <t>Modica Group is a global intelligent messaging company that provides Intelligent Messaging solutions to enterprises, telcos, and aggregators worldwide. They offer high availability, mission-critical messaging products and APIs through their cloud-based...</t>
  </si>
  <si>
    <t>Genoo, LLC is a world-class online marketing company that provides a range of tools and services to help businesses generate, nurture, and retain leads. As a Software as a Service (SaaS) provider, Genoo offers targeted solutions for small to midsize bu...</t>
  </si>
  <si>
    <t>Socialshaker is a digital marketing company that specializes in interactive campaigns on Facebook, mobile, and websites. With over 50,000 brands using their social media solutions, Socialshaker allows users to launch marketing campaigns across multiple...</t>
  </si>
  <si>
    <t>FMG is an all in one financial advisor marketing platform that provides marketing tools and custom websites to help financial advisors grow their businesses. FMG Suite is the leading automated marketing platform for financial professionals providing an...</t>
  </si>
  <si>
    <t>CheapestTexting is a leading SMS marketing provider that offers the best prices on the internet. For just $99 per month, customers can send and receive 100,000 text messages. Before committing, users can test the service with 200 free messages. With fu...</t>
  </si>
  <si>
    <t>Cipher is a global cybersecurity company that delivers a wide range of products and services. They provide protection from cyber threats and hacking, and offer services such as Managed Security Services, Cyber Intelligence Services, Red Team Services, ...</t>
  </si>
  <si>
    <t>Datasine empowers marketers with intelligent, data-driven insights to improve the performance of creative content.</t>
  </si>
  <si>
    <t>Entytle is a provider of Entytle Insyghts, the world’s first Installed Base Platform (IBP) for Industrial OEMs to unify, organize &amp; analyze their customer information while significantly improving available data quality. Entytle, a SaaS platform, incor...</t>
  </si>
  <si>
    <t>Equiitext is a company that provides AI mobile text messaging support, sales, and marketing solutions. They offer SMS auto responders, scheduled messages, and drip campaigns. With their patented AI messaging technology, businesses can engage with custo...</t>
  </si>
  <si>
    <t>Visibly is a complete culture platform that helps organizations build great cultures and high-performing, engaged teams. They offer a unique set of tools and expert-led services to capture and share culture content, measure and drive employee engagemen...</t>
  </si>
  <si>
    <t>WeArisma is an influencer marketing and analytics platform that helps brands and agencies optimize and measure the impact of their influencer strategies. With an international scope of influencers, WeArisma matches them with brands across multiple soci...</t>
  </si>
  <si>
    <t>SpotRight is a social data and analytics company that brings social intelligence to audience engagement. SpotRight has bridged offline data and social data at scale, enabling you to develop insights and segmentation to enhance creative development, aud...</t>
  </si>
  <si>
    <t>HeySummit is an all-in-one event platform that helps you grow and engage your community online and offline. It is a virtual event platform that allows you to host webinars, fireside chats, and multi-day/multi-speaker events. With HeySummit, you can eas...</t>
  </si>
  <si>
    <t>Intempt is a Customer Lifecycle Optimization platform designed specifically for the needs of SAAS companies practicing Product Led Growth and eCommerce companies focusing on increasing LTV. Our vision is to become a leading enterprise grade solution fo...</t>
  </si>
  <si>
    <t>Zeetaminds is a powerful digital signage software that allows you to create, update, and manage your content from anywhere. Serving customers in 30+ countries, Zeetaminds is the most reliable digital signage platform to manage and control display netwo...</t>
  </si>
  <si>
    <t>Wicked Reports is a marketing analytics company that provides subscription-based, actionable reports on marketing results at each stage of the customer’s journey from first click to sale. They offer unmatched marketing ROI analytics and deliver critica...</t>
  </si>
  <si>
    <t>WEGUS is a Global Digital marketing Service Provider in terms of SMS and Email solutions. It is well known as one stop solution for all business needs for any organizations, SME and enterprise. Our Vision is to achieve IT &amp; ITES services leadership by ...</t>
  </si>
  <si>
    <t>ReviewsReputation is an enterprise level online reviews and survey management service as a software (SAAS) solution. It is used to efficiently help business owners monitor online reviews, identify customer service issues, direct users where to post rev...</t>
  </si>
  <si>
    <t>RankScience is a company that provides expert SEO services and builds AI-powered SEO software. They offer automated SEO for startups, as well as a new AI copyediting tool called Contentedge. Their services include helping businesses rank on the first p...</t>
  </si>
  <si>
    <t>CyBranding Ltd. is a start-up company that creates branding savvy social media analytics tools. They provide an advanced hashtags search engine and analytics tool that allows social media marketers to find the best hashtags for their specific purposes ...</t>
  </si>
  <si>
    <t>Yumiwi is a company that provides Smart Event Data. They capture, clean, and integrate all the data from event attendees. They transform attendees into brand ambassadors by turning their experiences into relevant data using technology. Yumiwi offers th...</t>
  </si>
  <si>
    <t>EmailOctopus is an email marketing platform that offers a range of tools and services to help businesses manage and email their subscribers. With a drag and drop email builder, powerful analytics, bounce/complaint tracking, and more, EmailOctopus makes...</t>
  </si>
  <si>
    <t>Coservit is a global developer that offers intelligent insight software. They specialize in two key market sectors: LeadSeed for sales and marketing solutions, and ServiceNav for IT infrastructure management. Their solutions provide better qualified ne...</t>
  </si>
  <si>
    <t>MLM Software One is a leading network marketing software company that offers a range of software solutions for MLM businesses. Our software is available in both hosted and downloadable options, and includes features such as Forced Matrix, Unilevel, Boa...</t>
  </si>
  <si>
    <t>Plezzel is a digital marketing platform for real estate agents in Australia. It provides marketing automation software and digital marketing services to help agents grow their business and generate more listings and appraisals.</t>
  </si>
  <si>
    <t>Superevent is an easy to use event platform for all hybrid, virtual and in person events. It offers an all in one solution to guarantee maximum engagement with your audience. Connect in real life through our mobile app or network online through the eng...</t>
  </si>
  <si>
    <t>Targeto is a cross-channel people-based marketing platform that allows you to manage your custom audience campaigns across various networks. With Targeto, you can revamp your data journey by using contemporary data cleanroom and privacy enhancing techn...</t>
  </si>
  <si>
    <t>TicketLeap is an online ticketing platform enabling event organizers to sell, market and manage their events in one place. It provides a powerful, easy-to-use ticketing solution for events of all types and sizes. With TicketLeap, event organizers can c...</t>
  </si>
  <si>
    <t>WhatConverts is a lead generation, tracking and reporting software. We close the loop from marketing, keywords, lead generation and reporting (including phone calls and web form submissions) to customer relationships and sales. WhatConverts tracks all ...</t>
  </si>
  <si>
    <t>Brandreward is a full service platform for high quality content providers to instantly find, connect and integrate with the world's most coveted brands through customized monetization solutions. Brandreward drives high quality targeted traffic to brand...</t>
  </si>
  <si>
    <t>FeedCheck is a review monitoring platform that brings all product reviews from various online stores in one place. It collects reviews from marketplaces like Amazon, eBay, BestBuy, Target, and more. With FeedCheck, businesses can easily analyze and rea...</t>
  </si>
  <si>
    <t>Mailblast is a company that offers email marketing services on a budget using Amazon SES. With powerful analytics, bounce/complaint tracking, a drag and drop editor, and automation, Mailblast makes sending emails simple and cheap. They provide email ma...</t>
  </si>
  <si>
    <t>Kitcast is a digital signage software for Apple TV that allows users to show any media content on any screen. It is a data-driven tool that helps businesses use displays to grow. It is easy to set up, requiring no extra devices or technical skills. Kit...</t>
  </si>
  <si>
    <t>Vidooly is an online video analytics &amp; marketing company that provides video analytics tool &amp; video marketing services to content creators, advertisers &amp; media companies. They offer online video analytics for social video publishers, media companies &amp; ...</t>
  </si>
  <si>
    <t>TEA Software uses machine learning to find the best performing keywords, automate AdWords bids, eliminate click fraud, and outperform any pay per click competitor. We measure and analyze visitor behavior to improve websites and predict likelihood of co...</t>
  </si>
  <si>
    <t>Girikon is a CRM consulting company that specializes in CRM implementation, migration, and integration. They are based in Phoenix, Arizona, with a branch office in Noida, India. Girikon offers services in Salesforce consulting, Salesforce CRM, big data...</t>
  </si>
  <si>
    <t>EventsFrame is an event ticketing platform used by over 4000 event organizers around the globe. It allows organizers to sell smart tickets and digital merch, making it easier than ever to monetize events and experiences. EventsFrame provides tools for ...</t>
  </si>
  <si>
    <t>Flowmailer is an industry-leading company that provides a reliable Email &amp; SMS API with endless possibilities to take your messages to the next level. Their services include an Email Engine, SMTP Relay Service, Email &amp; SMS API, API Documentation, and s...</t>
  </si>
  <si>
    <t>Pitchbox is a link building software for SEO professionals. It streamlines link prospecting, campaign management, and outreach. With Pitchbox, users can find bloggers and publishers quickly and easily. It is an influencer outreach and content marketing...</t>
  </si>
  <si>
    <t>Outfunnel is a sales and marketing workflow platform that combines data from different tools to help you score your leads and plan the next actions. It works with Pipedrive, Copper, HubSpot, and Salesforce. Outfunnel is designed to connect sales and ma...</t>
  </si>
  <si>
    <t>Uncover real time and 100% verified information about anyone and start building your network. Discover. Connect. Communicate. 360social is a browser plugin that shows the social footprint of the people you want to connect with right inside your browser...</t>
  </si>
  <si>
    <t>3BL Media is a CSR and Sustainability Marketing Firm that helps organizations communicate their commitment and dedication to CSR, Sustainability, and Cause Marketing initiatives. They distribute ESG and Sustainability News to a global audience through ...</t>
  </si>
  <si>
    <t>Score My Reviews is a review management platform that helps businesses manage their online reviews. With their automated and easy-to-use interface, businesses can collect authentic reviews from their customers on autopilot. The platform allows business...</t>
  </si>
  <si>
    <t>Tix is a leading online ticket sales solution provider that offers event ticket management software and services. They specialize in providing no-cost, feature-rich ticketing solutions for various venues, promoters, universities, museums, theatres, fes...</t>
  </si>
  <si>
    <t>Mobiniti is a mobile marketing platform that offers software, services, and support to help businesses grow. They provide solutions for SMS marketing, including acquiring mobile phone numbers for remarketing and sending frequent, targeted mobile promot...</t>
  </si>
  <si>
    <t>MagToGo is a mobile technology company founded in 2009. They specialize in creating rich and interactive mobile channels through their innovative TouchpointEvent platform. This platform allows conference and event planners to create personalized mobile...</t>
  </si>
  <si>
    <t>Datatrics is a company that specializes in marketing personalization. They offer a Customer Data Platform that helps businesses turn customer data into insights and create personalized brand experiences. Their technology uses Big Data and Predictive An...</t>
  </si>
  <si>
    <t>Woorise is an all-in-one lead generation and marketing platform that allows you to create a wide range of interactive campaigns such as landing pages, forms, surveys, quizzes, viral giveaways &amp; contests, accept payments and more. With Woorise, you can ...</t>
  </si>
  <si>
    <t>Gravito Ltd is a company that provides intelligent consent management solutions. Their platform connects user preferences and data across devices and domains, allowing companies and individuals to take control of their private data. Gravito goes beyond...</t>
  </si>
  <si>
    <t>BigMailer is an email marketing platform designed specifically for agencies and makers. It allows users to manage multiple brands and clients with access controls, offering a white label option. The platform provides optimized workflows and offers chat...</t>
  </si>
  <si>
    <t>Ymor is a fast-growing and innovative service provider from Utrecht that helps Dutch Top 500 organizations improve the performance of complex ICT environments with the aim of relieving end users. Whether an organization has performance or availability ...</t>
  </si>
  <si>
    <t>Social&amp;Loyal is a gamified loyalty platform that engages and activates a brand's audience wherever the brand is. Boosting Customer Attraction, Customer Retention, Engagement and Insights. Social&amp;Loyal, the gamified loyalty platform specializing in Real...</t>
  </si>
  <si>
    <t>Forewards is a company that helps small business owners improve their online marketing efforts by leveraging the power of customer referrals. They offer referral marketing software and refer-a-friend programs for eCommerce stores, specifically targetin...</t>
  </si>
  <si>
    <t>Lumi Global is a company that has been facilitating meetings for over 30 years. They provide trusted technology that streamlines AGMs, conferences, and events, transforming them for organizers and attendees, wherever they are. Lumi is the leading end-t...</t>
  </si>
  <si>
    <t>Moventes is a web and mobile development agency that supports innovative project holders from the conception of their digital solution to the internalization of IT skills, thanks to an adapted methodology, strong technical expertise, and CII accreditat...</t>
  </si>
  <si>
    <t>Sharpr is a fast-growing B2B SaaS company that provides a Content Collaboration and Knowledge Platform. Their platform helps leading global agencies and consumer brands break down information silos, improve collaboration, and share important content an...</t>
  </si>
  <si>
    <t>Clearview Social is a leading employee advocacy platform that helps companies increase revenue through more effective and systematic use of social media. With Clearview Social, employees can easily share company content on their social media platforms ...</t>
  </si>
  <si>
    <t>Real Digital Media is a provider of the NEOCAST® Digital Signage Software Platform. They offer digital signage solutions and services for driving timely and relevant messages to targeted audiences across networked displays. Their digital signage platfo...</t>
  </si>
  <si>
    <t>Statusbrew is a comprehensive social media management platform for individuals, businesses, brands, and organizations of different scales and complexities present around the world. It empowers them to drive growth, discover and manage customer experien...</t>
  </si>
  <si>
    <t>ApexDrop™ is a full-service micro influencer agency that helps brands thrive by aggregating and activating user-generated content (UGC) at scale. We have a proven process that maximizes ROI and allows brands to reclaim their time. We inspire millions o...</t>
  </si>
  <si>
    <t>Genies is an avatar technology company that believes avatars will become the next method of communication for humans. They provide tools for users to create their own avatars, avatar wearable fashion lines, avatar worlds, and avatar interactive experie...</t>
  </si>
  <si>
    <t>Explore business email lists, B2B sales leads, phone and mobile Buy leads, business sales lists and B2B email lists for your sales team. Free trial for business leads, phone, mobile numbers and email lists for sale Unlimited Business Sales Leads for On...</t>
  </si>
  <si>
    <t>Jumper Media is the #1 Instagram Marketing Agency that helps businesses grow their brand on Instagram. They provide up-to-date growth hacks, services, and tools for Instagram. Their headquarters is in San Diego, CA. Jumper Media has helped over 500 com...</t>
  </si>
  <si>
    <t>MailDoodler is a solution for Gmail that lets companies manage the email signature for their employees. MailDoodler gives your company the opportunity to make campaigns, easily controlling your brand. It offers a 14-day free trial and easy cancellation...</t>
  </si>
  <si>
    <t>Event Ready is a premier event management solutions provider that offers easy-to-use web-based software for managing events. Our solutions are tailored for in-person, hybrid, and virtual events. We provide services such as event registration, onsite se...</t>
  </si>
  <si>
    <t>Stage TEN is the best live video commerce platform for retailers and brands. They have worked with Target, Netflix, YouTube, and more. They offer social broadcasting for social networks, allowing users to create live shows with webcam, mobile, and game...</t>
  </si>
  <si>
    <t>Nanonation is a company that specializes in digital signage and interactive solutions. They offer a powerful Digital Signage CMS and custom kiosk solutions to help drive customer engagement. Their customer experience software allows for interactive exp...</t>
  </si>
  <si>
    <t>SERP Empire provides organic traffic to increase your SEO. It sends automated traffic that clicks on your website on the Google SERP to increase your rankings.</t>
  </si>
  <si>
    <t>AppTweak is a company that provides best-in-class solutions to help increase app store visibility, create high converting app pages, and drive high-quality downloads. They offer an intuitive and powerful ASO platform that empowers users to improve thei...</t>
  </si>
  <si>
    <t>Use Visitor Analytics to check out your website performance! Learn more about your visitors by understanding their behavior and habits. Identify usability problems and customers click paths just with a single app. Visitor Analytics provides all the nee...</t>
  </si>
  <si>
    <t>Geeklab is a company that helps game developers and mobile marketers grow their games through A/B testing. They offer a platform that allows users to test different store pages on platforms like App Store, Google Play, and Steam to improve app store co...</t>
  </si>
  <si>
    <t>Appsumer is a revolutionary unified analytics platform for performance marketing teams, empowering marketers to make perfect decisions, every day. The technology integrates with every advertising provider and measurement tool to produce comprehensive a...</t>
  </si>
  <si>
    <t>Ontrack Workflow is a brand asset management solution that helps companies manage, control, localize, and distribute marketing assets through one centralized platform. It offers a custom online portal for clients to administer and control collateral ma...</t>
  </si>
  <si>
    <t>Blocks Edit is a company that provides a visual editor for building, editing, and reviewing email campaigns. They offer a content management system (CMS) for branded email marketing, allowing users to create editable templates and easily build emails w...</t>
  </si>
  <si>
    <t>Nurture is a dead easy marketing automation &amp; revenue performance management application for B2B marketers. With Nurture, you can build relationships with your prospects in a naturally conversational way to drive engagement and increase conversion. Nur...</t>
  </si>
  <si>
    <t>Mimeo is a global organization that provides fast, high-quality, and customizable printing solutions for businesses. With their print platform, customers can streamline their printing process and order online. Mimeo brings customers' content to life th...</t>
  </si>
  <si>
    <t>CampaignTrackly is a top-rated URL builder and tracking link maker. They provide a powerful UTM link builder that transforms your tracking experience by creating tracking links, short links, spreadsheets, QR codes, and more. With CampaignTrackly, you c...</t>
  </si>
  <si>
    <t>AB Newswire is a paid press release distribution service with a difference because it helps you gain greater visibility through its unique and advanced press release writing and distribution processes. AB Newswire offers you guaranteed minimum coverage...</t>
  </si>
  <si>
    <t>Mouseflow is a behavior analytics tool that helps businesses optimize their website user experience and drive conversions. With features like session replay, heatmaps, funnels, and form analytics, Mouseflow allows users to see visitor behavior and iden...</t>
  </si>
  <si>
    <t>Tame is the #1 platform for Branded Virtual Events. With Tame’s new webinar platform, you can easily host webinars that are fully customizable, engaging for your audience through an interactive experience, and supporting your lead generation efforts. O...</t>
  </si>
  <si>
    <t>Revetize helps businesses grow by leveraging happy customers for online reviews, customer referrals, viral promotions, and NPS (Net promoter score) feedback. Revetize is the simplest medium on the planet to get new customer referrals, online reviews, p...</t>
  </si>
  <si>
    <t>N.Rich is a leading European ABM platform that provides account-based advertising and intent data for companies looking to drive demand from enterprise buyers. They offer a range of services including building account lists, identifying high intent acc...</t>
  </si>
  <si>
    <t>Publicate is a company that provides an HTML email template builder. With their powerful email builder, users can design and create beautiful newsletters in minutes without any coding. Publicate's goal is to empower users to create better content marke...</t>
  </si>
  <si>
    <t>ADSY is a guest posting service that allows users to submit their articles to high-quality blogs with real traffic and dofollow links. The service helps marketers reach their target audience and increase brand awareness, while also providing publishers...</t>
  </si>
  <si>
    <t>Seamless conference management software for all event types and sizes. MeetingHand offers easy to use conference management solutions, flexible registration, powerful abstract management, SEO friendly webpage, effective marketing, and more. MeetingHand...</t>
  </si>
  <si>
    <t>Ongage is an email marketing platform that allows you to deliver emails, learn from customers, and optimize behavior at scale. OngageConnect is an innovative email marketing platform that harnesses the strength of multiple email service providers and c...</t>
  </si>
  <si>
    <t>aytm | Agile consumer insights for curious minds Looking to tap into the voice of your customers, influence decisions, and advance market research initiatives? Use our best in class agile consumer insights platform. Ask Your Target Market (AYTM) is an ...</t>
  </si>
  <si>
    <t>Software Advice is a platform that connects buyers and sellers of software products. They offer business software reviews, research, and free telephone consultations. With one-on-one help and personalized recommendations, they guide buyers to their top...</t>
  </si>
  <si>
    <t>FanExam is a company that provides FREE Net Promoter Score (NPS) analytics for websites and apps. They offer NPS surveys to measure customer satisfaction and collect actionable feedback. With FanExam, businesses can truly understand their product's cus...</t>
  </si>
  <si>
    <t>Teston is a platform that offers remote, unmoderated user testing with local users. It allows businesses to easily test their digital products and services, gaining insights into how users within their target groups feel and experience their products. ...</t>
  </si>
  <si>
    <t>Omneo provides a full CX toolkit for brands to deliver exceptional multichannel customer experiences. Communicate, incentivise, reward and manage your customer's information with real time insights to deliver the experiences, products and services they...</t>
  </si>
  <si>
    <t>Virtual Incentives is a leading global platform that offers a prepaid solution for businesses to connect with their most valuable employees, customers, and partners. They provide digital incentives and payments for clients, customers, employees, and su...</t>
  </si>
  <si>
    <t>Revuze revolutionizes consumer insights with Generative AI analysis for online reviews. Our solutions leverage LLM training to unlock the full potential of verified buyers' insights from various e-commerce sources. Seamlessly integrate review analytics...</t>
  </si>
  <si>
    <t>Localistico is the leading local marketing and analytics platform for brick and mortar businesses worldwide. They help businesses track, analyze, and manage their digital presence and profiles across local platforms like Google and Foursquare. Their Sa...</t>
  </si>
  <si>
    <t>Chirpify is a marketing conversion platform that enables enterprise brands to listen, respond, and reward consumers for any activity, not just spend. They believe that the future of marketing is providing utility to consumers and have built solutions s...</t>
  </si>
  <si>
    <t>Critical Mention is a best-in-class media monitoring service that provides real-time broadcast monitoring for TV, radio, news, podcasts, and social media. They also offer the most accurate media contact database in the industry. With the ability to ing...</t>
  </si>
  <si>
    <t>Tikkl is a hybrid events platform that offers an immersive event experience from anywhere in the world, whether in person or virtual. They provide a powerful DIY solution for hosting events that boosts attendance and revenue, now with AI. Tikkl also of...</t>
  </si>
  <si>
    <t>We harness the power of data to help brands deliver highly personalized mobile customer experiences at scale.</t>
  </si>
  <si>
    <t>CanIRank is a growth marketing &amp; SEO tool that takes your site’s data &amp; transforms it into a step by step action plan. It is the first SEO software using AI to give you specific action recommendations rather than just data. CanIRank helps businesses, b...</t>
  </si>
  <si>
    <t>LocalStack is a company based in San Francisco, CA that collects and analyzes social media activity on every business in America. They use proprietary algorithms to crunch massive amounts of social data daily and curate it into easily consumed formats....</t>
  </si>
  <si>
    <t>AVUXI is a company that provides worldwide location context and popularity scores through their product, TopPlace™. They offer quick and easy access to the hottest and most popular places in town, allowing users to uncover social highlights of entire c...</t>
  </si>
  <si>
    <t>Persollo is a new generation data-driven tech company that specializes in sales conversion through instant checkout technology and AI-driven influencer marketing. They enable brands and influencers to convert social media engagement into sales and lead...</t>
  </si>
  <si>
    <t>Data Talks is a sports customer data platform that helps sports organizations create a world-class supporter experience based on their data. They believe in personalization and offer various services to help organizations interact with their customers ...</t>
  </si>
  <si>
    <t>ViewStub is an event software for professionals around the globe producing in person, hybrid, and virtual experiences. It offers event ticketing, video streaming, and event technology services. With ViewStub, event organizers can sell more tickets, amp...</t>
  </si>
  <si>
    <t>MapifyPro is a WordPress store locator plugin that seamlessly integrates maps into your website. It offers a range of features including unlimited unique maps, responsive rendering for tablets and mobile devices, unlimited custom pinpoint images, custo...</t>
  </si>
  <si>
    <t>LeadWave is a B2B Lead Generation company that helps accelerate outbound sales by delivering hand curated and custom prospects' list based on any criteria. LeadWave provides accurate and manually curated lists of the top VCs, crypto, and SaaS companies...</t>
  </si>
  <si>
    <t>Ace Exhibits is a professional manufacturer and discount retailer of various event displays and accessories. They offer a wide range of trade show products from simple pop up displays to elaborate pop up display packages with graphics. Ace Exhibits is ...</t>
  </si>
  <si>
    <t>Email Marketing Software That Works For You | Emma Email Marketing &amp; Automation Design and optimize targeted email marketing campaigns. Emma's digital marketing platform drives results with personalization, segmentation and automation. Join thousands o...</t>
  </si>
  <si>
    <t>FlexOffers.com is a recognized leader in performance based marketing. We employ a “one roof” approach that enables us to work with over 12K advertisers across 65 networks and over 75K publisher programs. FlexOffers.com is a premiere affiliate network t...</t>
  </si>
  <si>
    <t>Izicap is a company that provides big marketing solutions to boost small businesses. They leverage data to create effective reward programs and offer an all-in-one marketing solution for merchants through their app at the point of sale. Their card-link...</t>
  </si>
  <si>
    <t>See Who's Visiting with Website Visitor Tracking Software CANDDi See the people and businesses visiting your website with Website Visitor Tracking Software CANDDI. Web User ID Analytics for marketing and lead generation. CANDDi tells you who is looking...</t>
  </si>
  <si>
    <t>Unlistr is an email productivity app that helps you select and automatically unsubscribe unwanted email. It securely connects to your email and scans your inbox to identify and unsubscribe from junk and subscription emails. With Unlistr, you can say no...</t>
  </si>
  <si>
    <t>Everypost is an application that makes it easy to curate visual content from a variety of sources, customize and schedule posts, and take greater control over your social pages.</t>
  </si>
  <si>
    <t>RandomCoffee is a company that enhances people engagement and promotes team bonding through casual coffee meetups. They connect employees within organizations to drive happiness and motivation. RandomCoffee helps companies break down silos by creating ...</t>
  </si>
  <si>
    <t>Incentivefox is a relationship marketing firm that provides a best-in-class, customizable referral and incentive platform to track and reward leads generated by targeted sales campaigns. Their platform helps increase referrals, customer retention, empl...</t>
  </si>
  <si>
    <t>vFloorplan is a software company that specializes in creating visually exciting interactive 3D floorplans for hotels and venues. Their products replace bland websites with visually rich experiences to engage customers with their venue. They offer a lea...</t>
  </si>
  <si>
    <t>nurture.ai specializes in ai driven omnichannel communication technologies that automate outbound call marketing and the consumer sales cycle. leveraging a proprietary ai engine to engage customers for scheduled inbound call appointments creates new efficiencies in workforce automation, lead roi and sales productivity. the advanced communications platform is built to support enterprise clients and small businesses with a fluid omnichannel customer journey. our highest priority is ensuring consumers have a positive experience with your brand by utilizing the latest technologies, compliant processes and intelligent communication strategies. (sms, call, voicemail, qr code) - nurture your customer journey intelligently</t>
  </si>
  <si>
    <t>Toasty is a video meeting platform that focuses on driving online collaborations in meetings and workshops. It comes with built-in activities, breakout rooms, integration with Miro and Google Docs, to empower collaborations and drive outcomes.</t>
  </si>
  <si>
    <t>Software Finder is a premier online resource and software consultancy that helps people find the right software for their business. We provide a comprehensive software directory with real reviews, pricing information, online demos, and product feature ...</t>
  </si>
  <si>
    <t>Mattermark is a data platform for venture capital companies to quantify signals of growing and potentially lucrative start ups. They offer deal intelligence to venture capital, private equity, corporate development, sales, and marketing professionals. ...</t>
  </si>
  <si>
    <t>All in One CRM Software &amp; Best CRM For Small Business | 1CRM 1CRM is an all in one CRM software solution for small to medium sized businesss. Marketing automation, order management, ecommerce integration and more. Business tips, tricks, and CRM news fr...</t>
  </si>
  <si>
    <t>Zerys is a content marketing platform for hiring freelance content writers. It is a comprehensive content strategy planner, content production platform, and professional writer marketplace. With Zerys, you can plan your content strategy, find top writi...</t>
  </si>
  <si>
    <t>Ramper is a complete B2B marketing and sales platform. They help companies generate more leads, convert them into sales, and grow revenue through a prospecting, marketing, and sales platform. They provide insights to help businesses grow, as well as fr...</t>
  </si>
  <si>
    <t>GuessBox.io is a B2B Email Lead Generation &amp; Email Automation Software that helps businesses generate leads and automate their email marketing campaigns.</t>
  </si>
  <si>
    <t>Domex Technical is a well-established software development and KPO/BPO company with over 20 years of experience in servicing national and international customers. They offer a full suite of software solutions to automate Marketing/Sales, Project Site M...</t>
  </si>
  <si>
    <t>Cooperatize is a platform that connects brands with influencers to tell stories about travel and beyond. They provide an easy tool for brands to distribute their content to new fans, followers, and potential customers. Trusted bloggers in the Cooperati...</t>
  </si>
  <si>
    <t>SEO Web Analyst®TM is a full service Internet Marketing Company using semantic SEO, SMO, SEM, SMM synergy system. They provide cost-effective search engine optimization services, pay per click account management, and social marketing channels. They als...</t>
  </si>
  <si>
    <t>Blue Mail Media is a leading marketing solution provider and ranks top to promote and launch exclusive marketing campaigns for trusted partners. We have created leading source agents that allow customers to opt in to receive third party offers that we ...</t>
  </si>
  <si>
    <t>IntellaSphere is the world’s first automated marketing guidance system, designed to help small to mid-sized businesses more effectively increase prospects and sales. It provides an integrated marketing system and continuous marketing guidance to engage...</t>
  </si>
  <si>
    <t>Appfigures is a platform that provides ASO tools, app intelligence, and comprehensive app analytics for mobile apps. It offers cross-platform app store analytics for various app stores, including iTunes Connect, Google Play, Amazon, Windows Phone, and ...</t>
  </si>
  <si>
    <t>Wallflower Advanced Digital Signage Limited is a software developer and the author of Wallflower, one of the world's leading Digital Signage software products. They have been in development for over 12 years and their software is sold internationally t...</t>
  </si>
  <si>
    <t>Froogal is a customer loyalty and engagement platform that helps brands grow 10x faster. They empower brands to build greater customer lifetime value and meaningful relationships by using customer data to drive retention, experience, engagement, and ad...</t>
  </si>
  <si>
    <t>Anteriad is a full funnel marketing and B2B data solutions provider that offers B2B intent data, demand generation, account based marketing solutions, customer acquisition strategy, and more. Anteriad powers B2B with the industry’s leading data: Provid...</t>
  </si>
  <si>
    <t>Rejoiner is a marketing automation software company that provides software and services to power email, SMS, and direct mail for e-commerce brands. They help e-commerce companies recover abandoned sign-ups and optimize their email marketing. With Rejoi...</t>
  </si>
  <si>
    <t>AppVirality is a referral marketing software that helps businesses design, manage, and optimize successful customer referral campaigns. With AppVirality, businesses can empower their happy customers to drive sales and reduce cost per acquisition (CPA)....</t>
  </si>
  <si>
    <t>etracker is a leading provider of professional web analytics products and services in Europe. It offers an alternative to Google Analytics, providing successful and legally compliant online marketing without data loss. With over 110,000 satisfied custo...</t>
  </si>
  <si>
    <t>Bouncezap is an easy to use, lead generation, marketing tool that does the heavy lifting for you. The intuitive user interface guides you through the process so you don’t need to be an expert marketer or even have a developer. Bouncezap helps businesse...</t>
  </si>
  <si>
    <t>Hubbion is a free online task management software tool that allows users to plan projects, collaborate with their team, and monitor their tasks. It offers unlimited collaboration features, allowing users to manage conference room bookings for any or al...</t>
  </si>
  <si>
    <t>ExhibitDay is a free trade show planning, project management, and collaboration toolkit for event managers, exhibitors and trade show teams. ExhibitDay helps you manage your events, exhibit booth reservations, booth services, travel plans, event team’s...</t>
  </si>
  <si>
    <t>Apifon is a technology company that develops business messaging services. Through Apifon platform businesses can grow their audience, create multichannel messaging campaigns, measure their performance and enable marketing automations to increase revenu...</t>
  </si>
  <si>
    <t>ClickInc.com is a company that provides affiliate program software, affiliate tracking software, and affiliate management software. They offer a hosted affiliate marketing tracking software program management solution for small and medium online busine...</t>
  </si>
  <si>
    <t>Lead.im is a cloud-based online platform for managing leads and sales. It specializes in meeting campaign managers and business owners. The system allows for advanced integration between campaign managers, publishers, and customers. It provides two mai...</t>
  </si>
  <si>
    <t>Meetup is an app for finding people in your town who share your interests, so you can meetup and build a real community. Whatever your interest, from hiking and reading to networking and skill sharing, there are thousands of people who share it on Meet...</t>
  </si>
  <si>
    <t>Customer Alliance is a stress-free review management software that provides one platform for customer reviews, surveys, and satisfaction metrics. Founded in 2009 in Berlin, the company works with thousands of independent and chain hotels worldwide to m...</t>
  </si>
  <si>
    <t>Cuttly is a URL shortener &amp; link management platform. Create custom short links, brand links, Link in bio &amp; QR codes easily. Free Link Shortener. Free URL Shortener &amp; Link Management Platform with Custom URL Shortener and branded short links, Link in b...</t>
  </si>
  <si>
    <t>Akordis is a company that provides sales training software for companies in the professional services sector. Their software helps businesses improve their selling skills and win more clients. Akordis believes that anyone can sell with the right tools,...</t>
  </si>
  <si>
    <t>Manalto is a cloud-based social media management company that enables enterprises to efficiently manage their social media presence across multiple platforms. With just one click, users can instantly publish content and manage their brand across hundre...</t>
  </si>
  <si>
    <t>FriendMedia is a company that provides broadcast media production and distribution software as a service for healthcare providers and aesthetic brands to engage and educate patients at the point of care.</t>
  </si>
  <si>
    <t>IdentLogic Systems is a company that offers duplicate address cleaning services and a comprehensive Customer Loyalty solution. With over a decade of experience, they are the industry leader in their field, delivering proven enterprise solutions with qu...</t>
  </si>
  <si>
    <t>Flocktory is a marketing automation and personalization platform that helps businesses increase customer lifetime value through big data, predictive algorithms, and ecommerce best practices.</t>
  </si>
  <si>
    <t>Heartbeat is a company that provides influencer marketing solutions. They believe that every voice has value, whether you have 500 or 5,000 followers on Instagram. Brands want you to represent them by posting on Instagram, and Heartbeat makes that happ...</t>
  </si>
  <si>
    <t>Suttle Straus is a marketing solutions provider that offers a wide range of services including offset web, sheetfed, and digital printing, direct mail, displays, signage, fulfillment, graphic design, and promotional products. They provide comprehensive...</t>
  </si>
  <si>
    <t>InMoji is a company that connects brands and consumers in authentic and engaging ways through in-message, 'powered' Inmoji. They have developed a smart betting system called SBS™ (Smart Bet System) to help users find the top 5 most reliable betting sit...</t>
  </si>
  <si>
    <t>Evenesis is a software development company that simplifies, automates, and delivers joy to your day-to-day event management activities. Our core product is Evenesis, a complete end-to-end event management system. It is a comprehensive tool and platform...</t>
  </si>
  <si>
    <t>Hyperise is a company that provides a hyper personalization toolkit for savvy sales and marketing teams. Their toolkit allows users to personalize images in their outreach and website without writing any code. With Hyperise, users can create dynamic im...</t>
  </si>
  <si>
    <t>OMR is an online marketing platform that provides a range of products and services for industry professionals. They organize events, seminars, and conferences to inspire and inform marketers. They also have a blog, podcast, and reports that cover vario...</t>
  </si>
  <si>
    <t>elicit develops on site search software for internet, mobile devices and social media. elicit gives marketers control over the single most used feature on a website: the search box. With that power at your fingertips, conversion rates triple and abando...</t>
  </si>
  <si>
    <t>TicketWeb is a self service online ticketing and marketing company that provides services for venues and event promoters. TicketWeb is the industry’s best in class event ticketing, marketing and management solution. With TicketWeb, you can reach more f...</t>
  </si>
  <si>
    <t>Dabble is an online marketplace for people to discover, teach and host fun &amp; affordable classes in person in the community. Dabble fosters life long learning in a social atmosphere without breaking the bank. Through our community marketplace, Dabble ma...</t>
  </si>
  <si>
    <t>EventCreate is a reliable and simple event marketing software that helps event planners create beautiful event websites and plan successful events. With EventCreate, users can easily create a professional-looking event website in minutes using customiz...</t>
  </si>
  <si>
    <t>ScreenLab is an online eye tracking simulator and web site design analysis tool. It provides a powerful eye tracking simulator and analysis tools that allow users to instantly find out what their website and app users see. With a unique set of metrics ...</t>
  </si>
  <si>
    <t>Ready Set Register is a company that provides sports camp registration services. Their system offers event management tools, marketing support, and free quality website design. They provide online registration, software management tools, and marketing ...</t>
  </si>
  <si>
    <t>ImpromptMe is a hybrid conference networking platform that allows people to attend any conference in the world and arrange 1:1 meetings with attendees, whether they are attending physically or virtually. The platform aims to provide equal opportunities...</t>
  </si>
  <si>
    <t>ListenFirst is a premier social media analytics platform that seamlessly brings together everything you need to unlock social insights, optimize social media marketing, and maximize social media ROI. ListenFirst is changing the way brands leverage the ...</t>
  </si>
  <si>
    <t>Intouch.com is a company that provides a fully integrated suite of in-store advertising products. Their platform uses AI and ML to intelligently target shoppers with personalized offerings in physical retail stores. They offer solutions for both retail...</t>
  </si>
  <si>
    <t>From curated influencer lists to curated influencer listings, the Reloquence White Label Influencer Bundled Software (W-LIBS) changes everything. Reloquence moves micro-influencer marketing in-house.</t>
  </si>
  <si>
    <t>Social Pinpoint is a comprehensive community platform that facilitates meaningful and accessible engagement opportunities online. We provide online tools that improve the way organizations engage with their communities and stakeholders. With 40+ tools ...</t>
  </si>
  <si>
    <t>SheerSEO is an online SEO software that helps automate the SEO process. It provides tools for tracking SEO indicators, such as rank tracking and link building. With SheerSEO, users can analyze their own and competitors' backlinks, find keyword ideas, a...</t>
  </si>
  <si>
    <t>FeaturedCustomers is the world's only customer reference platform for B2B business software &amp; services. They help potential B2B buyers research and discover business software &amp; services through vendor validated customer reference content such as testim...</t>
  </si>
  <si>
    <t>AmpLive is an audience development and targeting platform for enterprise marketers using live video. With the help of a massive (and growing) pool of data, AmpLive distributes live content across a network of high traffic publishers at scale to reach a...</t>
  </si>
  <si>
    <t>Print Estimating Software PowerQuote Printing Estimating Software Print estimating software for print shops. Printing Estimating modules for offset, digital &amp; large format. Easy to use and setup is quick. Mac and PC. Flexible, cost per click estimati...</t>
  </si>
  <si>
    <t>Competitor Monitor is a business intelligence company that provides competitor price monitoring and tracking software. Their suite of tools helps ecommerce websites gain a competitive advantage by providing data and insights on when and by how much to ...</t>
  </si>
  <si>
    <t>Playlister is a software development company that provides a presentation app for Kids Ministry. Their app allows users to easily import curriculum and send content to all TVs, eliminating the need for USB sticks and computers. Playlister aims to save ...</t>
  </si>
  <si>
    <t>Our flagship product is a multilevel marketing application. SocialBug can meet the needs of every Affiliate or MLM company. We are able to customize our software to your unique business. This software is highly optimized and can handle large amounts of...</t>
  </si>
  <si>
    <t>Inforama is a document production and automation platform, which allows businesses to generate personalised documents, policies, invoices, letters and emails in the cloud or on premise. Our hybrid technology will allow users to switch seamlessly betwee...</t>
  </si>
  <si>
    <t>DropTrack is a music promotion tool that helps independent musicians and record labels organize and promote their music. They provide a platform for artists to get their music heard by industry influencers including global DJs, playlist curators, blogg...</t>
  </si>
  <si>
    <t>Layer is the customer conversation platform. We let you talk to your customers how and where they want to be spoken to, and as a result, do more business. Layer is the open communications layer for the Internet. We make it easy for developers to add ri...</t>
  </si>
  <si>
    <t>Cardigent intelligently deliver postcards for only 19 cents. Includes design, printing, and delivery to the mailbox with no additional fees.</t>
  </si>
  <si>
    <t>Organize a film festival without stress? Fiona festival is the solution for smooth film festival management with high-quality support</t>
  </si>
  <si>
    <t>ShareGuru is a digital marketing tool that specializes in customizing social media link previews. With ShareGuru, users can easily create eye-catching and engaging link previews for their social media posts. The tool provides a range of customization o...</t>
  </si>
  <si>
    <t>Mail Blaze is a comprehensive email marketing platform that helps you create exceptional email marketing experiences. Start sending beautiful campaigns. Mail Blaze is your solution to effective email marketing, one of the most cost effective and powerf...</t>
  </si>
  <si>
    <t>APTANIA is a sales &amp; marketing automation platform to help you nurture leads &amp; centralise your sales &amp; marketing activites.</t>
  </si>
  <si>
    <t>Loyal~n~Save premium loyalty reward program helps you to earn reward tokens every time you shop with your favourite store. Signup and start earning today</t>
  </si>
  <si>
    <t>Convention Strategy, Inc is a leader in RFID Attendance Tracking Management. They specialize in RFID Attendance Tracking, Site Selection, Housing, Registration &amp; Lead Retrieval. With over 35 years of combined experience in the meetings industry, Conven...</t>
  </si>
  <si>
    <t>Triggerbee is a personalization platform that helps you create tailored online experiences using first party data from your website and your CRM. The company provides a software that allows you to build and launch personalized campaigns on your website...</t>
  </si>
  <si>
    <t>Cemantica is a customer centric company that helps you build a memorable connection with your customers engaging them with your brand. Our innovative technology combined with our proven CX approach deliver compelling insights to help you: Identify your...</t>
  </si>
  <si>
    <t>Shorthand is a professional tool for creating media rich, immersive and interactive stories – with no coding required. Our clients include some of the world's biggest publishers, agencies, and NGOs, including BBC News, The Economist, FT, Fairfax Media,...</t>
  </si>
  <si>
    <t>Kimoby is a modern, DMS integrated and automated communications platform that makes it easy to connect with and convert customers. Kimoby is a text messaging app packed with user friendly features brilliantly designed to ignite customer engagement and ...</t>
  </si>
  <si>
    <t>Capital ID is a leading international supplier of innovative technology for automating and managing marketing communication. They specialize in Marketing Resource Management (MRM) and Digital Asset Management (DAM) solutions. Their software helps organ...</t>
  </si>
  <si>
    <t>MemoryFox is a company that helps nonprofits bring their mission to life through powerful storytelling. They provide a platform for collecting, organizing, and sharing community-generated content, such as videos, photos, and testimonials. With their St...</t>
  </si>
  <si>
    <t>SalesGig is a leader in outsourced B2B lead generation and appointment setting. We offer fractional and full-time outsourced sales development services, focusing on scheduling sales meetings to help you close more deals. Our team of US-based sales deve...</t>
  </si>
  <si>
    <t>LiveSession is a company that provides product analytics, session replay, funnels, and bug tracking services. They help analyze users' behavior, improve user experience, find bugs, and increase conversion rates. Their services include session replays, ...</t>
  </si>
  <si>
    <t>MediaVyoo by ISEBOX is a leading content distribution and measurement platform for PR and marketing campaigns, news, and press releases. ISEBOX is a content distribution platform built for PR and communications professionals, with the needs of the mode...</t>
  </si>
  <si>
    <t>RankActive is an all-in-one SEO platform that provides a comprehensive toolkit for SEO professionals, webmasters, and marketers. With RankActive, users can build successful SEO campaigns from the ground up and manage their workflow and SEO reporting. T...</t>
  </si>
  <si>
    <t>Vserv is a leading mobile marketing platform that delivers smart data led results to marketers, app developers, telcos and data partners. Vserv is the leading authentic data platform for mobile marketing in India. With over 550 million authentic user p...</t>
  </si>
  <si>
    <t>GazeRecorder is an online eye tracking software that allows researchers to measure eye movements and create video recordings using a webcam. The software provides insights into user attention through attention heatmaps. Additionally, GazeRecorder offer...</t>
  </si>
  <si>
    <t>Discuss.io is a market research company that provides a purpose-built, smart video platform for insights and empathy. They serve leading enterprise-level brands and their partners, enabling deep, purposeful connections with key audiences. Their platfor...</t>
  </si>
  <si>
    <t>ClickMeeting is a browser based platform for hosting webinars and training sessions. Since the platform is browser based ClickMeeting works on all devices and operating systems. It also does not require software installation. Its user interface has all...</t>
  </si>
  <si>
    <t>Your Event Registration Software CONREGO Discover a higher level of Online Event Management with GDPR compliant attendee registration, customized event website and powerful virtual event platform! CONREGO is a self hosted Event Registration &amp; Managemen...</t>
  </si>
  <si>
    <t>OMI is a Salesforce partner and provider of custom cloud solutions for small and mid-sized businesses in the USA. We assist businesses in engaging clients across customer lifecycles, including marketing, sales, operations, and commerce. Our services in...</t>
  </si>
  <si>
    <t>Concured is a company that provides an AI Recommendation Engine for content marketing. Their platform uses artificial intelligence to analyze and understand what topics drive engagement and what to write about next. It crawls and analyzes content to id...</t>
  </si>
  <si>
    <t>FLOW is the ultimate webinar platform that allows businesses to host webinars without any hassle. With FLOW, you can automate the entire webinar process, making it easier and more efficient. The platform offers features such as content creation, conten...</t>
  </si>
  <si>
    <t>unlike mega-players in the it consulting industry, the telcob team will base solution recommendations on what you need, not the technology we’re trying to sell. collaboration is a keystone of our delivery approach. we align with clients, turning engagements into long-term partnerships. telcob applies proprietary methodologies and accelerators to increase the speed of projects and improve return on investment. these approaches can also reduce risk and increase functionality according to each client’s needs.</t>
  </si>
  <si>
    <t>Performedia is a full service hybrid and virtual event production company. We specialize in hybrid and virtual events, offering production, live streaming, audience engagement, and post event analytics services. With our expertise and cutting edge tech...</t>
  </si>
  <si>
    <t>SMS marketing has become one of the most popular ways to communicate with customers and engage with them on a personal level. By using SMS marketing, businesses can communicate with their customers on a real-time basis and keep them updated on the lat...</t>
  </si>
  <si>
    <t>#1 Growth Marketing Agency to empower your business with organic marketing, marketing automation and paid marketing solutions.</t>
  </si>
  <si>
    <t>ClipCoverage is a company that provides a Google Slides add-on to automate the creation of media coverage reports. Public relations agencies and in-house PR departments can use ClipCoverage to generate coverage reports within Google Slides automaticall...</t>
  </si>
  <si>
    <t>FastPages.io | The Fast Page Builder that Converts at Lightning Speed</t>
  </si>
  <si>
    <t>Chmelaeon.com Wholesale Resale Products Shipped Globally Dropshipping Drop shipping Affordable Cheap Products Shipped to me Where is the best place to ship online Best Online Marketplace Deals Savings Prices Discounts Sales Everyday Low Prices Free Shi...</t>
  </si>
  <si>
    <t>SoVisual is a platform that allows users to create social media graphics quickly and easily using pre-designed templates and AI tools.</t>
  </si>
  <si>
    <t>Boingnet is a marketing automation platform that provides tools to create highly personalized landing pages and microsites for email marketing, drip marketing, direct mail, personalized URLs and text based mobile campaigns.</t>
  </si>
  <si>
    <t>Marketing Collateral Management and Sales Enablement Software | Paperflite Curate, Organize and distribute your marketing collaterals, track their performance and engagement in real time with Paperflite. Break through those cluttered inboxes with our u...</t>
  </si>
  <si>
    <t>An A.I. Platform for SEO</t>
  </si>
  <si>
    <t>MailCharts is an email marketing platform that provides email campaign planning and optimization tools for teams. With a database of ecommerce brands and online retailers, MailCharts helps email marketers plan and optimize upcoming campaigns and lifecy...</t>
  </si>
  <si>
    <t>Pagewiz is a landing page generator and platform that allows online marketers to create, publish, and split test landing pages quickly and easily. With a user-friendly drag and drop interface and the ability to use HTML, CSS, and JavaScript, users can ...</t>
  </si>
  <si>
    <t>ByDesign Technologies is a software company that specializes in providing MLM (Multi-Level Marketing) software for direct selling, MLM, party plan, affiliate, influencer, and referral marketing. They offer a complete MLM solution that helps businesses ...</t>
  </si>
  <si>
    <t>ATIV Software is a leading provider of mobile conference app solutions for medical and scientific meetings. Their flagship product, EventPilot, is a native offline and custom branded mobile app that offers innovative features for conferences and events...</t>
  </si>
  <si>
    <t>Marketing Technology Company Digital Marketing Software | Movology Boost your online success with cutting edge marketing software solutions. Discover data driven strategies and innovative tools at Movology. Explore our services! Our team is 100% focu...</t>
  </si>
  <si>
    <t>SEO Tester Online is the #1 SEO Software Suite that improves your search engine rank with powerful SEO Tools. Test your website with a Free SEO Check Up. La web suite SEO solution oriented pensata per migliorare la visibilità e il traffico del proprio ...</t>
  </si>
  <si>
    <t>Socioboard is the first and ONLY open source software in the world for Social Media Content Management, managing social media accounts, analytics, reporting and social media growth hacking. It provides a comprehensive dashboard with intelligent analyti...</t>
  </si>
  <si>
    <t>Insight Audience Analysis with KPI6: AI Consumer Intelligence Platform. Trusted by global brands for advanced consumer insights. Social media monitoring &amp; predictive analysis tool. The all in one Digital Consumer Intelligence platform that doubles the ...</t>
  </si>
  <si>
    <t>Thatcher Technology Group provides the direct selling industry's most configurable sales performance management software. Prowess is a full featured software suite specifically designed for party plan and network marketing companies at any stage of gro...</t>
  </si>
  <si>
    <t>Eventfinda is a company that provides a comprehensive guide to events in New Zealand. They cover all event genres, including concerts, gigs, festivals, theatre, sports, and conferences. Their platform allows event promoters, venues, and artists to mark...</t>
  </si>
  <si>
    <t>Dialogfeed.com is a social wall leader since 2012. They offer a range of solutions to highlight brand content and user-generated content (UGC). Their platform allows users to moderate and display social media feeds on a social wall on any website or sc...</t>
  </si>
  <si>
    <t>Tamber is a hosted recommendation platform that provides fast, accurate, and reliable recommendations for developers to personalize their apps. With Tamber, developers can track user events and integrate with analytics tools or use the Segment integrat...</t>
  </si>
  <si>
    <t>Livewire Digital is a full service kiosk enclosure manufacturer and developer of kiosk software, self service solutions and applications, providing a single IoT based platform to manage all of your devices. Livewire is a full service provider of custom...</t>
  </si>
  <si>
    <t>intelliAd is the leading Performance Marketing Suite and helps you turn customer insights into performance results. Learn more!</t>
  </si>
  <si>
    <t>Linkwise is the leading Affiliate Marketing Network in SE Europe. They provide online marketing strategies, performance marketing services, and usability and e-commerce reports for clients' websites. Linkwise specializes in delivering ROI and measurabl...</t>
  </si>
  <si>
    <t>Customer Engagement Platform | Notificare Helping brands creating moments of delight. Because every superhero needs a sidekick. The Notificare Mobile Marketing Platform lets you reach out, interact and gain insights from your users on mobile, web and a...</t>
  </si>
  <si>
    <t>InviteReferrals is the best referral software for mobile apps and websites. Use Word of Mouth Marketing software to increase Sales, Signups, Email List, App Install or Custom Event. Request for Quick Demo Now. Support All eCommerce platform. Trusted by...</t>
  </si>
  <si>
    <t>BrandMentions is a web and social listening tool that allows users to monitor brand mentions and competitors. It searches the internet to find all relevant mentions about a brand or product and provides real-time notifications. It can be used for brand...</t>
  </si>
  <si>
    <t>Inspire Digital Signage LLC offers a wide range of digital signage products and services. We also offer enterprise signage consulting services, data integration, custom software and/or hardware solutions. IT Services and IT Consulting digital signage s...</t>
  </si>
  <si>
    <t>AlumNet is an integrated database solution for alumni organisations with the focus on relevant database communication, engagement and unlocking of value. We enable communities to communicate, engage, and unlock value. Whether an alumni association, cha...</t>
  </si>
  <si>
    <t>inflo.Ai is a platform that helps marketers create traffic increasing, lead generating, revenue growing long form content faster than ever before. They are the world's first hybrid platform, pioneering the future of content creation by combining the po...</t>
  </si>
  <si>
    <t>eZ-XPO is a company that provides hybrid event and virtual trade show software. They help companies boost daily organic traffic and leads by closing out silos through AI networks of virtual expos, training, virtual summits, and job fairs. Their all-in-...</t>
  </si>
  <si>
    <t>Newslit is a media monitoring platform that simplifies the process for busy people. It tracks over 100,000 news sources and social signals to ensure that users only receive the stories that matter to them. With Newslit, users can receive daily briefs v...</t>
  </si>
  <si>
    <t>Juven is an online software that simplifies ticketing, events check-in, membership management &amp; analytics. Juven builds and empowers the membership ecosystem for organizations of all types and sizes through technology and design. Customize your members...</t>
  </si>
  <si>
    <t>ABI Research provides technology research and strategic guidance on 5G, Industry 4.0, digital security, AI, robotics, and other transformational technologies. We are a technology market intelligence company with a 25 year proven track record that is fo...</t>
  </si>
  <si>
    <t>AdParlor is a digital marketing solutions company that helps brands, agencies, and performance marketers serve and optimize ad campaigns on major social media networks such as Facebook, Instagram, Twitter, Tumblr, and Pinterest. They specialize in soci...</t>
  </si>
  <si>
    <t>SIP3 is an end-to-end solution for real-time monitoring, analysis, and troubleshooting of VoIP and RTC network performance in large volumes of traffic. The company was established in 2016 by a team of telecom enthusiasts who wanted to make monitoring a...</t>
  </si>
  <si>
    <t>POWR is a leading suite of affordable, easy to use, customizable website apps designed to help businesses of all sizes grow online. POWR provides 60 website apps that integrate with over 70 platforms, all with code free installation. POWR’s apps have b...</t>
  </si>
  <si>
    <t>ROUCEK Group is a software development company that provides custom software solutions for businesses of all sizes. They specialize in measuring and analyzing customer experience, and offer a range of products including CARPLEX, INSIGHTSOFA, AUTOMAIL, ...</t>
  </si>
  <si>
    <t>TrueNorth is a leading fintech software development professional service provider. They offer proven architectural frameworks to accelerate the build of customized solutions for companies in the financial services ecosystem, including fintechs, banks, ...</t>
  </si>
  <si>
    <t>CAST Software is a leading provider of lighting and event design software solutions. Their flagship product, wysiwyg, is an industry-standard lighting visualization suite used in the entertainment industry. It allows users to pre-visualize lighting des...</t>
  </si>
  <si>
    <t>LeadByte is a lead management software company that provides lead distribution and lead nurturing automation. They help lead generators scale quickly by capturing, validating, distributing, and nurturing leads in real time. LeadByte offers features suc...</t>
  </si>
  <si>
    <t>Charket is a social CRM solution provider that connects social networks to Salesforce Customer 360. Charket offers a suite of AppExchange native apps that help Salesforce customers connect WeChat, WeCom, LINE, WhatsApp, SMS and potentially more social ...</t>
  </si>
  <si>
    <t>Reach hundreds of Web3 sites with the leading crypto press releases distribution service. Trusted by top blockchain marketing teams.</t>
  </si>
  <si>
    <t>Wendigo is a value-added reseller of trade show and expo software and services.</t>
  </si>
  <si>
    <t>ProQuo AI is a live consumer intelligence platform which provides fast creative testing, daily competitive insights, and real-time brand tracking. Their technology gets into the minds of +1 million consumers each month, transforming their instinctive f...</t>
  </si>
  <si>
    <t>Yapsody is an online ticketing platform that makes it easy to promote events and sell tickets online. They offer a free event ticketing platform where event presenters and venues can create, publish, and promote events. Yapsody provides a user-friendly...</t>
  </si>
  <si>
    <t>miMeetings is an innovative ground transportation platform that develops, markets, and operates an advanced intelligent enterprise solution for meetings, conferences, and events. Through their patented technology and full suite of services, meeting pro...</t>
  </si>
  <si>
    <t>indemandly is a customer messaging platform that goes beyond live chat. It helps businesses increase conversions, acquire new users, and grow their business. With indemandly, you can integrate seamlessly with your favorite tools and use PowerTiles, vis...</t>
  </si>
  <si>
    <t>Siteimprove is a purpose-driven SaaS company committed to making an inclusive web experience for everyone through the power of accessibility. With the Siteimprove Intelligence Platform, organizations gain complete visibility and deep insights into thei...</t>
  </si>
  <si>
    <t>PHP Forum Software, Photo Gallery, Portal.</t>
  </si>
  <si>
    <t>Xennsoft is a company that offers MLM software and services to companies and their independent sales reps around the world. They provide MLM and Party Plan software, marketing tools, and consulting programs to help companies launch and grow their MLM o...</t>
  </si>
  <si>
    <t>Afilnet is a telecommunications and marketing company that offers a range of services to businesses worldwide. They provide services such as mass SMS campaigns, automated voice calls, certified SMS messaging, email marketing, and WhatsApp Business inte...</t>
  </si>
  <si>
    <t>Nurture Boss provides automated follow-up and communication solutions for property management teams. By automating workflows, Nurture Boss helps reduce the workload for onsite teams while improving the prospect and resident experience. Their AI and aut...</t>
  </si>
  <si>
    <t>Visiblee is a B2B multichannel lead generation solution that combines outbound strategy and ABM to accelerate prospect/client conversions. They have a team of inside sales experts who can understand complex offers in various industries. They provide a ...</t>
  </si>
  <si>
    <t>Upshot.ai is an award-winning omnichannel customer engagement and user engagement platform that specializes in gamification. Their platform helps digital product teams and marketers improve app and website product adoption and conversion rates. They ha...</t>
  </si>
  <si>
    <t>Tapfiliate is an affiliate tracking software that enables you to create, track, and optimize your own affiliate programs. It integrates seamlessly with your website and other platforms such as Shopify, WooCommerce, and more. With Tapfiliate, you can ea...</t>
  </si>
  <si>
    <t>Stannp.com is a company that specializes in fast and cost-effective direct mail campaigns. They provide a web-based platform where users can upload data, images, and personalized messages. Stannp.com then prints and posts these personalized postcards a...</t>
  </si>
  <si>
    <t>exit intelligence helps ecommerce sites sell more by targeting behavior to increase email acquisition and conversion rates through a fully managed solution.</t>
  </si>
  <si>
    <t>Ampry is a next generation marketing and technology company that specializes in customer acquisition. They offer result-driven marketing services to help businesses convert website traffic into leads and sales. Ampry is known for their expertise in lea...</t>
  </si>
  <si>
    <t>Habitate is a comprehensive community platform that allows brands to build communities on both apps and websites. With Habitate, no coding is required, making it easy for brands to invite users to join their community. Users can share images, videos, b...</t>
  </si>
  <si>
    <t>InterFunnels enables your business to jump-start and grow online. It is a cloud-based turnkey software for sales funnel building website landing pages and marketing automation that improves conversions and multiplies sales. As a complete click-to-conversion solution, InterFunnels has all the digital tools, pay-as-you-grow pricing, free trial, onboarding, and ongoing support to help you launch your online business with peace of mind.</t>
  </si>
  <si>
    <t>GoBabl is a location-based social media data, insights, and engagement platform. Our mission is to help businesses meet their marketing and engagement goals by providing a robust, simple, and inexpensive tool to monitor and interact with their audience...</t>
  </si>
  <si>
    <t>BulkPush is a push notifications services Provider Company provides push notification to various platforms, including iOS, Android &amp; many more.</t>
  </si>
  <si>
    <t>plazz AG is a leading provider of mobile solutions for events and more! We are the developers of the successful Mobile Event App. The plazz product family offers fully integrated solutions for all types of events or gatherings. Our services include the...</t>
  </si>
  <si>
    <t>Narratiive is the leading audience measurement platform for advertisers and publishers in the Middle East and Africa.</t>
  </si>
  <si>
    <t>RevenueHits is an ad network that helps publishers monetize their online assets, including websites, search, widgets, applications and more.</t>
  </si>
  <si>
    <t>Controlpad is a direct sales management platform that transforms MLM startups into successful enterprises. It is an eCommerce platform specially developed for social selling companies and individuals. Controlpad provides tools for managing sales reps, ...</t>
  </si>
  <si>
    <t>The Data Guild is a venture studio based in San Francisco, California. We help to bring data driven products to market whether via spinouts from the Guild itself, by working in the trenches alongside portfolio company teams, or in concert with strategi...</t>
  </si>
  <si>
    <t>Qwardo is a company that helps with marketing by adding intelligent customer engagement and personalization to websites. They aim to drive 3x leads by providing intelligent customer engagement and personalization on websites. Qwardo also helps generate...</t>
  </si>
  <si>
    <t>Eagle Eye Solutions is a software as a solution (SaaS) technology company that provides an API first, enterprise-ready omnichannel marketing solution. Their platform, Eagle Eye AIR, integrates with existing point of sale systems and enables brands and ...</t>
  </si>
  <si>
    <t>Ziplr is a digital marketing platform that offers a branded URL shortener and analytics application. With Ziplr, users can streamline their digital marketing efforts by defining rules, assigning customers to different segments, and creating workflows v...</t>
  </si>
  <si>
    <t>bc.lab Monitoring is a high-end monitoring agency that uses AI-based monitoring technology to observe global competitors and markets in real-time, explore opinions, and analyze media resonance. They provide customized monitoring solutions to keep an ey...</t>
  </si>
  <si>
    <t>Trendemon is a personalization software company that specializes in account-based marketing campaigns. Their AI-based web personalization and content marketing insights empower marketers to increase performance and conversions. They offer a unique tech...</t>
  </si>
  <si>
    <t>Movylo is a loyalty program automation and mobile marketing platform for local businesses. It helps merchants make extra sales and engage with customers through mobile marketing and commerce tools. Movylo allows businesses to get their store mobile-rea...</t>
  </si>
  <si>
    <t>InnerTrends is a product analytics tool that helps product led teams optimize their app faster, with insights from pre-built analytics reports. Designed by growth experts and data scientists, InnerTrends is a business intelligence tool that helps conve...</t>
  </si>
  <si>
    <t>cxomni is a leading provider of cloud-based solutions for Customer Journey Management. Their software as a service suite (SaaS) offers a complete toolbox for managing the customer journey, including buyer personas, customer journey maps, and customer e...</t>
  </si>
  <si>
    <t>BrandMaxima is a Leading Social Media Listening &amp; Analytics Platform which provides account tracking, hashtrack tracking and competition analytics solutions for popular social media platforms including Twitter, Facebook, YouTube and Instagram. Leading ...</t>
  </si>
  <si>
    <t>Brizy is a next gen website builder that anyone can use. Create 'no code' websites in minutes. Once you go Brizy, nothing else feels easy! Software Development</t>
  </si>
  <si>
    <t>Phonesites is a software development company that helps small businesses turn visitors into leads. They offer a platform that allows users to easily build websites, landing pages, surveys, pop-ups, and digital business cards in just 10 minutes. With Ph...</t>
  </si>
  <si>
    <t>Publisher Discovery is a company that provides affiliate recruitment tools to help businesses find relevant affiliates across all affiliate networks globally. With over 3.5 million affiliates and 600,000 advertisers, the platform uses AI to recommend n...</t>
  </si>
  <si>
    <t>Reactflow is a software development company that provides web analytics, session recording, feedback, and survey tools. Their heatmap and recording sessions are specifically designed for marketers, UX designers, developers, and product managers. With R...</t>
  </si>
  <si>
    <t>Sodaclick is a web-based creative app for designing artistic messages to share on social media, blogs, and sites. Users can express themselves through thousands of open and editable designs or create their own. With Sodaclick, you can customize designs...</t>
  </si>
  <si>
    <t>ExpertTexting is a mass text messaging and text blast service that offers affordable and low pricing starting at $0.0083 to the USA. With this international bulk SMS service, customers can enjoy features like SenderID, SMS API, and SMS Gateway access. ...</t>
  </si>
  <si>
    <t>Marex is a diversified global financial services platform that connects clients to energy, commodity, and financial markets through innovative technology and unrivaled expertise. With over 30 offices worldwide, Marex provides critical high-value add se...</t>
  </si>
  <si>
    <t>Gleam.io is a growth marketing platform that helps businesses focus on actions. They offer advertising services, competitions, contests, email marketing, customer acquisition, lead generation, photo contests, social rewards, social media marketing, gro...</t>
  </si>
  <si>
    <t>Performance Marketing Software for Affiliate Networks | Offerit Industry leading affiliate data tracking and analytic software. Offerit is the ultimate CPA network solution for performance marketing. Looking to start an affiliate program for your busin...</t>
  </si>
  <si>
    <t>Mobile, Bulk, and eGift Card Solutions | NGC  Buy digital or physical Amazon, Target, Walmart, VISA and other gift cards through API for your rewards, employee or incentive programs. Contact us today! Whether it’s reward incentives, recognition progra...</t>
  </si>
  <si>
    <t>DigIt Signage Technologies Corp. is the hardware and software developer of the ChyTV Digital Signage product line. Our turn key ChyTV digital signage and emergency alert systems are widely used in public places for informational and advertising or emer...</t>
  </si>
  <si>
    <t>REDLINK is a platform for multi-channel communication, providing services for email, SMS, and mobile push campaigns. With modern functionalities and a user-friendly interface, REDLINK allows for easy and efficient delivery of messages to any target aud...</t>
  </si>
  <si>
    <t>swipx is the first and only independent pan European sales &amp; marketing platform for software and solution vendors and buyers. Buyers and users of software today use several channels in their search for relevant software and solutions that improve and o...</t>
  </si>
  <si>
    <t>Famepilot is an AI/ML powered cloud Platform for businesses and brands to monitor and manage their customers feedback across all online and offline channels. It provides industry-specific solutions to increase customer experience, reviews &amp; ratings, cu...</t>
  </si>
  <si>
    <t>DSMN8 is an all-in-one employee advocacy platform that helps brands tap into the power of their employees. The platform makes it easy for employees to share brand-approved content on social media and become influencers, social sellers, and brand advoca...</t>
  </si>
  <si>
    <t>BrightSign is the global market leader in digital signage media players, offering affordable, full HD, solid state digital sign players for any application. BrightSign is the market leader in digital signage media players, offering affordable Full HD, ...</t>
  </si>
  <si>
    <t>Palo Services is a company that provides news and social media monitoring services through their PaloPro and PaloAnalytics units. They also operate Palo News Websites and Palo News Digest Mobile Apps, which provide users with automated summarized news.</t>
  </si>
  <si>
    <t>Singular is a company that specializes in marketing analytics and attribution. They provide a unified analytics platform that helps data-oriented marketers connect, measure, and optimize their marketing data. Their platform tracks over $7 billion in di...</t>
  </si>
  <si>
    <t>Emitto is a no code marketing automation platform that lets businesses send highly targeted, personalised direct messages at scale. Emitto enables marketers to create campaigns across SMS, Viber, and Web Push in minutes. We are building an all in one, ...</t>
  </si>
  <si>
    <t>Event Booking Engines is a cloud based event booking platform for venues, hotels, restaurants, caterers and hospitality groups. Get in touch with us today at 877.238.5203.</t>
  </si>
  <si>
    <t>ALAN Systems is a creative IT solutions company that offers dedicated software solutions, mobile applications, and technology consultancy. They provide business solutions for increased process efficiency, cloud solutions for worry-free usage, mobile so...</t>
  </si>
  <si>
    <t>Xerago is a multi-national Customer Value Maximization company that operates at the confluence of analytics, technology, and communication. They work with organizations in various industries such as retail banks, insurance, telco, retailers, e-commerce...</t>
  </si>
  <si>
    <t>DailyStory is a marketing platform built to help you create sales, build loyalty and grow your business. DailyStory supports customers in a variety of industries. DailyStory includes all these amazing capabilities: DailyStory is a turn key marketing au...</t>
  </si>
  <si>
    <t>SoftwareWorld is a software review platform that showcases top software solutions suitable for various industries, providing a comprehensive review service by comparing the best software solutions available on the market. The platform creates unbiased ...</t>
  </si>
  <si>
    <t>FunnelEnvy is a company that provides sustainable growth systems to increase leads, pipeline, and revenue. They offer conversion optimization, testing, and analytics services for online businesses. Their focus is on supporting demand generation markete...</t>
  </si>
  <si>
    <t>River Cities Software, Inc. is a software development company that offers a range of software packages. They provide a free 30-day trial for all their software products.</t>
  </si>
  <si>
    <t>Meetingbox is an all-in-one platform for live, virtual, and hybrid events. It provides tools for managing events from start to finish, including project workflow automation, virtual venues with engagement tools, event registration websites, and mobile ...</t>
  </si>
  <si>
    <t>Online Rewards is a technology and marketing services agency that builds private label incentive and loyalty programs for corporate and government clients in the United States and globally. Since its formation in 2002, Online Rewards has designed, deve...</t>
  </si>
  <si>
    <t>Monoloop is an experience platform that enables behavioral targeting and personalization. It connects all existing tools and services into a single operational environment and consolidates customer information. With Monoloop, you can design cross-chann...</t>
  </si>
  <si>
    <t>HackerX is a global events and branding company that operates over 300+ networking &amp; recruiting focused events in 125+ cities every year. They work with over 3,000+ tech companies, including Uber, Airbnb, Tesla, SpaceX, Oracle, Microsoft, Priceline, Hi...</t>
  </si>
  <si>
    <t>Rival is building a platform for the most coveted live events on the planet. We are a technology company powered by an exceptional team of engineers, product managers and designers, bringing experiences across a broad swath of industries to solve decades-old problems with next generation technologies. Backed by world class venture capital, sports team and venue owners across the globe, and leaders of some of the tech industry's highest profile companies, our mission is to inspire the fan in everyone. Join our team!</t>
  </si>
  <si>
    <t>Bulbshare is a customer collaboration platform that puts customer voice at the heart of businesses. They help the world's leading organizations grow through audience collaboration. Their services include product innovation, consumer insight, marketing ...</t>
  </si>
  <si>
    <t>TechWyse Internet Marketing is a Full Service Online Marketing company that helps small and medium business get to the top of Search Engines and Social Media through expert execution and customer service with a smile! They offer services such as Search...</t>
  </si>
  <si>
    <t>Pepo Campaigns is an advanced email marketing platform built on AWS Simple Email Service (SES). It offers enterprise-level features at startup speed, allowing organizations of all sizes to harness the power of AWS without writing code. With Pepo Campai...</t>
  </si>
  <si>
    <t>CallerReady is a leading performance call marketing platform that helps marketers scale their businesses with more mobile conversations. They offer a Pay Per Call Marketplace, Lead to Call Automation, and Dynamic Call Distribution. Their platform award...</t>
  </si>
  <si>
    <t>FinancesOnline.com is an independent software review platform that aims to help business owners find the best software to fit their needs. We provide tips, hints, and materials about personal loans and credit management. Our platform also offers advert...</t>
  </si>
  <si>
    <t>VoloMP is an ESP alternative and bulk email delivery software. It provides unlimited mailing volume, IP address management service, and no subscriber limits. With VoloMP, users can build a consent-based email database, segment customer base for targeti...</t>
  </si>
  <si>
    <t>Upaknee is a Canadian-owned and operated company that provides messaging solutions for large enterprise organizations. They offer a comprehensive platform called Campaign Manager, which allows users to create powerful emails and improve subscriber enga...</t>
  </si>
  <si>
    <t>Feng-GUI is an AI-powered neuromarketing company that empowers digital agencies and designers to effectively analyze attention and attraction in webpages and advertisements. Their AI technology, validated by decades of neuroscience research, delivers a...</t>
  </si>
  <si>
    <t>Polecat Intelligence is a big data risk intelligence company that provides solutions for global companies and institutions, with a focus on the energy, health, and finance sectors. Established in 2007, Polecat has offices in London, Bristol, New York, ...</t>
  </si>
  <si>
    <t>Brandpoint is a full service digital marketing agency that helps clients tell their brands’ stories. Our three core focuses include digital marketing strategy, content creation and content distribution. We work with agencies and companies of all sizes ...</t>
  </si>
  <si>
    <t>Oxwall is a flexible social community software that provides an open source mobile-friendly social marketplace platform. They help businesses launch their marketplace quickly and cost-effectively.</t>
  </si>
  <si>
    <t>Dataforce is an AI Powered Customer Intelligence &amp; Competitor Intelligence Platform. It provides an easy-to-use portal for accessing sales and marketing campaign data and competitor knowledge. Dataforce's data analytics features Buyer Intent, which ena...</t>
  </si>
  <si>
    <t>STARK RFID is an enterprise-level RFID integrator that provides customized software and RFID hardware solutions for event and venue management. With over a decade of experience, STARK has established itself as a top provider for some of the world's big...</t>
  </si>
  <si>
    <t>MouseStats is a customer experience analytics suite, designed to increase websites’ sales, conversion rate and improve web pages by analyzing real visitor interactions (clicks and touches, scrolls, keystrokes, etc.), and providing related visualized re...</t>
  </si>
  <si>
    <t>Piwik PRO is a company that provides a flexible analytics suite for marketers and analysts. Their main products include Analytics, Tag Manager, Customer Data Platform, and Consent Manager. They offer both on-premises and cloud versions of their product...</t>
  </si>
  <si>
    <t>Madtrix is a company that provides a rich integrated marketing and sales data analytics platform. They go beyond traditional dashboards by delivering insights from all marketing data using consumer-grade analytics powered by search and AI. Madtrix cent...</t>
  </si>
  <si>
    <t>Influitive is a customer advocacy SaaS company that helps businesses discover, nurture, and mobilize customer advocates. Their product and professional services enable companies to gamify, engage, and reward their advocates, resulting in more referral ...</t>
  </si>
  <si>
    <t>NectarOM is a marketing personalization SaaS company that makes it easy for marketers to integrate data and execute omni channel campaigns.</t>
  </si>
  <si>
    <t>ADG Online Solutions is a digital transformation company that specializes in investment incubation, market research, and growth acceleration. They are known for their expertise in top-tier app development using React Native. With a presence in India, U...</t>
  </si>
  <si>
    <t>Simple Machines Forum is a free, professional grade software that allows you to set up your own online community within minutes. It is written in PHP and uses a MySQL database. Simple Machines Forum provides all the features you need from a bulletin bo...</t>
  </si>
  <si>
    <t>Leadbright is an AI Revenue Growth Platform that provides a codeless OBM platform for website lead generation. Their LOOP platform combines big data, machine learning, and AI to optimize websites and automate lead generation. With the ability to analyz...</t>
  </si>
  <si>
    <t>Xarlesys is a leading SaaS solutions provider helping customers leverage the power of cloud computing. We assist our clients with increasing productivity and business efficiency by helping them adopt logical, on demand, solutions for the automation of ...</t>
  </si>
  <si>
    <t>JANUS Displays works with your property to create a custom digital signage solution. This solution will help you provide information to guests.</t>
  </si>
  <si>
    <t>Conferences i/o is an audience engagement platform that provides live audience response and polling software for conferences, meetings, events, and continuing education. Their platform allows audiences to participate and interact in real-time during pr...</t>
  </si>
  <si>
    <t>Cocolyze is a company that provides free SEO tools for businesses. Their all-in-one SEO solution helps businesses identify and generate traffic on valuable keywords, optimize their websites, track competitors, and boost their business. Cocolyze offers ...</t>
  </si>
  <si>
    <t>Leadformly is a company that provides lead capture forms that convert 3X more leads. They offer smart, interactive lead generation forms with 58+ form design best practices built in. Their forms incorporate proven techniques to increase usability and c...</t>
  </si>
  <si>
    <t>STYLUS is a trend forecasting and analysis company that provides expert insights and analysis on emerging consumer trends. They specialize in analyzing how consumer lifestyle trends impact product design and consumer engagement across industries. Their...</t>
  </si>
  <si>
    <t>Minter.io is a company that provides Instagram, TikTok, Twitter, Facebook, and LinkedIn analytics for businesses. They offer beautiful analytics reports, data exporting, benchmarks, hourly updates, and other PRO features to help grow your brand. In add...</t>
  </si>
  <si>
    <t>Zignage is a digital signage platform that is seen on TV daily by millions. They provide innovative software and solutions for businesses in various industries. Their digital signage management software, zCast, offers a superior alternative to traditio...</t>
  </si>
  <si>
    <t>Workado is a web app that helps digital marketing agencies manage multiple marketing campaigns. It provides features such as content decay tracking, page speed monitoring, and reporting transparency. With Workado, marketers can easily identify pages th...</t>
  </si>
  <si>
    <t>Flexmail is an enterprise email service provider that brings professional email communication within reach of everyone. Rely on Flexmail to build lasting relationships with your customers, suppliers, collaborators, members and followers. Create captiva...</t>
  </si>
  <si>
    <t>Priava is a cloud-based venue and event management software for conferences, stadiums, arenas, sporting venues, meeting rooms, and universities. It specializes in delivering enterprise management software through the cloud for booking-centric businesses.</t>
  </si>
  <si>
    <t>MailPlus Adria is the exclusive MailPlus Partner for Slovenia, Croatia, Bosnia &amp; Herzegovina, Serbia, Montenegro, Macedonia, and Hungary. They provide email marketing services and support companies in this region to optimize their email marketing datab...</t>
  </si>
  <si>
    <t>Sync2CRM is a platform that automatically syncs Facebook Lead Ads and Custom Audiences with email and CRMs. It helps businesses improve the profitability of their marketing campaigns by 4X by getting the right message in front of the right person at th...</t>
  </si>
  <si>
    <t>Experience.com is a company that provides an experience management platform (XMP) to empower businesses and professionals to collect, analyze, and act on the voice of their customers and employees. They bridge the gap between education and the working ...</t>
  </si>
  <si>
    <t>Mobile marketing automation platform for brands and agencies to engage app users with highly personalized, creative messaging. Carnival provides a mobile marketing automation platform for brands and agencies to manage and engage their app audiences thr...</t>
  </si>
  <si>
    <t>Hatch is an eco sustainable printing company that offers vegan approved printing using recycled, plantable, and compostable materials. They use soy-based vegan inks and provide free next-day delivery. Hatch is here for the bold, the risk-takers, and th...</t>
  </si>
  <si>
    <t>Ailola is a company founded in 2011 with a focus on developing and growing innovative business projects with a focus on the internet. They provide a platform for people to learn how to live like a local abroad, discover local life, work, culture, and l...</t>
  </si>
  <si>
    <t>Eventgroove is a one-stop integrated SaaS platform for events and fundraisers. They provide event management, online fundraising, print on demand tickets, and merchandise services. Their platform allows customers to create and manage their own ticket s...</t>
  </si>
  <si>
    <t>Blotout is a company that provides a consented single tenant CDP and analytics stack to help enterprises thrive in the post cookie era. With Blotout, businesses can supercharge their marketing signals and ensure that returning customers are not treated...</t>
  </si>
  <si>
    <t>RAY helps businesses and franchises improve the customer experience, Google reviews, and positioning on Google Maps. Our all-in-one software for service-based small businesses helps measure consumer sentiment at the day, location, and brand level. We h...</t>
  </si>
  <si>
    <t>Social Mention is a social media search platform that aggregates user generated content from across the universe into a single stream of information. It allows you to easily track what people are saying about you, your company, a new product, or any to...</t>
  </si>
  <si>
    <t>Linkly is a free custom URL shortener designed for marketers. You can use your own domain so all your shortened tracking links are fully branded. You can redirect users by country, device or use a link rotator. Share mailto links, tel links and SMS lin...</t>
  </si>
  <si>
    <t>Onemata is the largest provider of compliance-first, SDK derived mobile location data. They are revolutionizing the location data industry by procuring reliable, compliant data from trusted and vetted sources. Their data sets provide access to country-...</t>
  </si>
  <si>
    <t>Anders Pink is a company that helps organizations discover, curate, and tag their learning content. They offer a suite of products, including the Content to Skills Mapper, which solves the challenge of mapping content to skills automatically. Their awa...</t>
  </si>
  <si>
    <t>Tradelab is a programmatic buying platform that enables advertisers and agencies to connect with their best audiences through the use of large scale data in real time.</t>
  </si>
  <si>
    <t>Abierto Networks is a leading provider of Digital Marketing Technology and POS Transaction Processing Solutions for the Convenience Store Industry. Founded in 2005, Abierto Networks is a leading provider of Digital Marketing Technology and POS Transact...</t>
  </si>
  <si>
    <t>ntuitive.social is a company that offers an all-in-one social media management solution. They provide advanced scheduling, publishing, and listening tools, as well as sophisticated analytics and reporting. Their services include advertising, social med...</t>
  </si>
  <si>
    <t>Webmaxy analyzer helps your find the missing dots in analyzing user behavior. Get qualitative data that improve your mobile app and website.</t>
  </si>
  <si>
    <t>Firepush is an omnichannel marketing app that helps Shopify stores to drive sales with automated web push, email and SMS campaigns.</t>
  </si>
  <si>
    <t>Hub'Scan is a Software As A Service solution that provides a clear vision of a site's web analytics quality. Hub'Scan Inc. is a software company providing quality assurance solutions, tags and data focused, for digital analysts and marketers. Hub’Scan ...</t>
  </si>
  <si>
    <t>Humanz is an influencer marketing platform for e-commerce and creators, providing them with next-generation analytics. It is an AI-powered platform that makes influencer marketing accessible, reliable, and trustworthy for marketers and influencers. Hum...</t>
  </si>
  <si>
    <t>dunami--know who matters dunami is a developer of real-time data analysis software that helps build your brand, increase your revenue and protect your interests. this is accomplished through patented relationship network analytics, proprietary influencer mathematics and behavioral attribute modeling to help you know who matters the most, and who is influencing your brand.</t>
  </si>
  <si>
    <t>Red Marker is a marketing compliance platform that provides AI-powered software to automate and optimize the legal review process for marketing content. Their advanced marketing software enables companies to easily comply with legal requirements, reduc...</t>
  </si>
  <si>
    <t>Paydro is an online ticketing platform that allows users to sell event tickets through their own ticket shop. The platform offers features such as e-tickets, visitor registration, and ticket scanning. Paydro was founded 11 years ago when the founders s...</t>
  </si>
  <si>
    <t>smpl OmniChannel Marketing Platform Our Omni Channel platform simplifies the lives of Digital Marketers, Growth Hackers, CRM Managers and help them drive growth and loyalty for their businesses. Omni channel Growth Platform that drive GROWTH and LOYALT...</t>
  </si>
  <si>
    <t>Marqii is a one stop digital operations platform built for hospitality operators to manage and automate menus, reviews, listings, and local SEO searches. The Marqii platform revolutionizes the way businesses communicate menus and location data to their...</t>
  </si>
  <si>
    <t>ReleaseWire is an online newswire for business of all sizes offering press release distribution, multimedia distribution and related services. ReleaseWire is a leading online newswire service and media engagement platform, designed for and used by busi...</t>
  </si>
  <si>
    <t>RELAYTO is a digital content experience and analytics company that converts PDFs, presentations, videos, and other content into interactive web experiences. With instant branding, analytics, and more, RELAYTO allows businesses to turn their documents i...</t>
  </si>
  <si>
    <t>Placed is a location driven insights and mobile ad intelligence platform providing reports on consumers offline behaviors. Placed is the leader in location driven insights and ad intelligence. Measuring billions of locations across the world’s largest ...</t>
  </si>
  <si>
    <t>Babbler is a social media platform for media relations. It allows media and PR professionals to instantly share news, content, and messages. Babbler helps journalists and PR professionals connect more meaningfully by moving PR pitches out of the inbox....</t>
  </si>
  <si>
    <t>SynapseInteractive is a leading SEO services and consultancy company based in India. We offer 100% white hat SEO services to improve rankings on search engine result pages (SERPs) and maximize return on investment (ROI). Our services include SEO audits...</t>
  </si>
  <si>
    <t>RidgeLogic Development is a technology company that provides digital signage and IT solutions for businesses. They offer digital signage marketing to enhance leads, brand awareness, and sales. They also provide the Community Network, which offers local...</t>
  </si>
  <si>
    <t>Mintrics is a video analytics dashboard that helps brands and agencies understand the performance of their videos on Facebook and YouTube. It provides a single dashboard with benchmarks to analyze reach, consumption, retention, engagement, and more. Wi...</t>
  </si>
  <si>
    <t>AdClear is a company that provides a complete campaign solution for optimal budget allocation. They offer a cutting-edge platform for tracking the customer journey and provide easy-to-use reports that reveal hidden associations and interactions in onli...</t>
  </si>
  <si>
    <t>Retina AI is a customer intelligence solution that uses machine learning and AI to predict customer lifetime value. They help businesses maximize customer level profitability by providing accurate CLV metrics and action plans from strategy consultants....</t>
  </si>
  <si>
    <t>Adenzo is a B2B Business Development and Lead Generation solution. It breaks down into 3 main areas: 1 Data. Our dataset has been curated using proprietary web crawling AI technology. Consisting of over 25 million companies, it’s indexed by industry ...</t>
  </si>
  <si>
    <t>MarketingLeo is an advanced Omnichannel Marketing Cloud for B2B businesses to acquire, engage &amp; retain customers. MarketingLeo is an Omnichannel Marketing Automation platform built specifically for B2B businesses. MarketingLeo helps marketers acquire, ...</t>
  </si>
  <si>
    <t>Qwizdom is a market-leading provider of learning and training solutions through the use of audience participation systems and innovative software. They offer interactive learning solutions that enhance presentations and user engagement. With over 35 ye...</t>
  </si>
  <si>
    <t>LevelUp is a mobile payment app that saves you time and money. Skip the line every time at your favorite brands with LevelUp order ahead. For businesses, LevelUp creates custom mobile experiences to engage customers, grow sales and build a scalable mob...</t>
  </si>
  <si>
    <t>Pathfinder is a Shopify app that provides merchants with fully fleshed out email campaigns in just a few clicks. It is like adding a world-class marketing employee to the team, all built into an easy-to-use platform. With Pathfinder, merchants can grow...</t>
  </si>
  <si>
    <t>True Anthem is an AI Powered Content Distribution Platform for media companies and publishers. Clients use our Platform to drive significant increases in monetization by efficiently distributing their most popular stories across social media. We pionee...</t>
  </si>
  <si>
    <t>Intellizence is an AI startup focused on Company &amp; Market Intelligence. Intellizence delivers personalized intelligence signals to grow revenue &amp; monitor risks. Monitor sales &amp; risk signals in customers. Track sales signals in prospects &amp; target accoun...</t>
  </si>
  <si>
    <t>TicketReturn is a ticketing software/service company based in Charlotte, NC. With over 20 years of ticketing experience, TicketReturn serves more than 300 client venues and issues over 55 million event admission tickets annually. They are the leading p...</t>
  </si>
  <si>
    <t>Intelligent Recording is a worldwide leader in delivering call recording solutions for home, home office, and businesses of all sizes. They provide cost-effective recording solutions for office, home, or mobile users. With a wide range of hardware and ...</t>
  </si>
  <si>
    <t>ConnectUpz is a QR based customer loyalty platform that enables small businesses and freelancers to easily manage loyalty programs and reward customers. It helps small organizations capture and store information in customer databases through QR codes, ...</t>
  </si>
  <si>
    <t>Qondor is a Norwegian software company that provides web-based sales and ordering tools. They aim to make every day easier for meetings and events planners by offering a platform to increase profit and efficiency in their operations. Qondor's robust pr...</t>
  </si>
  <si>
    <t>Levitate is a relationship marketing platform that combines authentic communication tools, dedicated success specialists, and AI to help businesses build lasting relationships. The platform offers personal feeling emails, ready-made social media posts,...</t>
  </si>
  <si>
    <t>Affilorama is a company that provides affiliate marketing training, software, and support. They offer free training, software tools, and education for affiliate marketers to help them succeed in their businesses. Affilorama was founded in 2006 by Mark ...</t>
  </si>
  <si>
    <t>Emamo is a web3 ticketing and event platform that aims to bring communities together. With Emamo, users can build a complete event site, easily promote it on social media, and keep attendees updated with every change. Emamo offers event services to hel...</t>
  </si>
  <si>
    <t>TelemetryTV is a powerful digital signage platform built for the modern organization who needs to engage audiences, generate awareness, and give their teams and communities a voice. TelemetryTV allows users to broadcast dynamic content easily by stream...</t>
  </si>
  <si>
    <t>VOUBS is a contest hub that unites all contest aspects into a single platform. It provides opportunities for young and talented people to express themselves online. VOUBS offers two directions: one for businesses and one for contestants. Users can beco...</t>
  </si>
  <si>
    <t>Automate your Connections, Messages, and Posts. Increase your sales by understanding what actually works. Advertising Services</t>
  </si>
  <si>
    <t>SERPMaster is an all-in-one Google SERP scraper that provides structured Google search results in JSON format. The company helps marketers and SEO agencies with fast and reliable scraping of Google page results. Their services include scraping Google s...</t>
  </si>
  <si>
    <t>KeyMetric Call Tracking &amp; Conversation Analytics is a global call tracking and analytics company. They provide call tracking and marketing intelligence AI software that helps businesses maximize advertising and marketing ROI, increase conversion and en...</t>
  </si>
  <si>
    <t>The easiest, quickest way to know the pulse of your business. It automatically tracks the key metrics allowing you to focus on your business</t>
  </si>
  <si>
    <t>Connect with your Target Audience Create Surveys | Get Answers | Take Actions Talk to Us Learn More What Researchers can do? Have a research problem in mind? ThinkSurvey is the best platform to connect with the most relevant participants for your study...</t>
  </si>
  <si>
    <t>ACTAtek is a leading provider of cloud-based biometrics, RFID, time clock, and access control solutions. Their web-based platform allows for authentication using fingerprint or RFID smart cards, including HID iClass, proximity cards, and Mifare. The pl...</t>
  </si>
  <si>
    <t>PushPushGo is a platform for creating, targeting, and sending web push notifications on your website or e-commerce store. It helps boost engagement and re-engage users with feature-rich GDPR compliant solutions. PushPushGo allows you to reach out to an...</t>
  </si>
  <si>
    <t>MeeteR is a social event platform designed specifically for university students. It replaces traditional methods of event promotion such as paper fliers, email listservs, and Facebook groups. MeeteR centralizes all campus events in one convenient app, ...</t>
  </si>
  <si>
    <t>Involve Asia is a global marketing technology company that provides a platform for brands and advertisers to manage thousands of partnerships with content creators, affiliates, and developers. They offer performance marketing, affiliate marketing, infl...</t>
  </si>
  <si>
    <t>Beaconsmind® is a pioneering location-based marketing software provider in the retail business. Using the Beaconsmind Suite and Beacon technology, Beaconsmind drives sales and customer loyalty in clients' retail stores. They offer consulting services t...</t>
  </si>
  <si>
    <t>H5mag is a platform that allows users to create immersive online magazines for all devices. With H5mag, users can put their content center stage and build a rich and intuitive experience without the need for developers. The platform offers customizable...</t>
  </si>
  <si>
    <t>Trend is a curated marketplace of creators and brands. We help brands source high quality custom content. We connect brands with creators who provide original, specifically targeted content. Our creators are ready to make you the unboxing videos, lifes...</t>
  </si>
  <si>
    <t>WIREWAX is the leading interactive video tool for creating engaging video experiences. Make shoppable video, trailers, tag your friends... connect anything in video to everything online. Taggable, touchable, clickable video. Connect anything in video t...</t>
  </si>
  <si>
    <t>GetSignals.ai is a company that helps businesses turn website visitors into customers. They offer a range of products and services including Contact Discovery™, lead generation, and real-time engagement. Their industry-leading predictive intent scoring...</t>
  </si>
  <si>
    <t>CallPlease is a cloud-based collaborative phone sheet app for web, iOS, and Android. It is integrated with #office365 and #gSuite, allowing users to track, sync, and centrally manage calls, call logs, and communications. CallPlease replaces traditional...</t>
  </si>
  <si>
    <t>DilogR is a video marketing engagement platform that helps businesses engage their customers through personalized content. The platform allows businesses to create interactive content such as quizzes, surveys, polls, assessments, and interactive images...</t>
  </si>
  <si>
    <t>SessionM is a customer engagement and loyalty platform that offers a suite of technology and services to deliver a customized end-to-end loyalty marketing solution.</t>
  </si>
  <si>
    <t>CloudEngage is a platform that enables geo responsiveness in web and mobile sites with a simple line of code. It allows businesses to create and deliver scalable, highly targeted, personalized web and mobile content to customers in real time. With Clou...</t>
  </si>
  <si>
    <t>Sakari is a business bulk SMS service provider. They offer a cloud-based messaging platform that allows businesses to send personalized SMS reminders, alerts, confirmations, and marketing campaigns. With Sakari, businesses can easily integrate SMS with...</t>
  </si>
  <si>
    <t>Social Seeder is a methodology and a platform that allows you to share relevant content, like recruitment messages, with your ambassadors. Social Seeder delivers an Employee Advocacy &amp; Ambassador platform to empower digital word of mouth for your compa...</t>
  </si>
  <si>
    <t>Start A Fire is a platform that helps users grow and expand their audience by recommending their content within any link they share. It allows users to promote their social media presence and distribute their content with every link they share. The pla...</t>
  </si>
  <si>
    <t>Liveminds is a global qualitative research company that uses Behavioural Recruitment™ to find fresh, genuine participants on Facebook. Researchers engage with them in our private online research platform. Liveminds offers a simple, flexible qualitative...</t>
  </si>
  <si>
    <t>Onollo is an eCommerce social media management software for stores. It is a social media marketing tool for eCommerce stores (Shopify, Magento, WooCommerce, Wix, BigCommerce, etc.) that allows users to schedule organic postings manually or automaticall...</t>
  </si>
  <si>
    <t>Symprex is an award-winning company that provides email signature solutions for Office 365, Exchange, and Outlook. Their flagship product, Signature 365, is a modern cloud-based email signature solution for Microsoft 365. It offers easy management of s...</t>
  </si>
  <si>
    <t>We’re now ICF Next, your strategic partner for engagement and transformation. From strategy to execution, we create the kind of change that brings you closer to the people you serve: citizens, consumers, and entire communities. http://bit.ly/2W8PpF8</t>
  </si>
  <si>
    <t>Field Solution Group is a company that helps businesses improve their online reputation by generating positive reviews. They offer a platform that allows businesses to monitor and evaluate customer reviews across the web. By building trust and a positi...</t>
  </si>
  <si>
    <t>We make scalable online applications. We specialize in Ruby and Ruby on Rails but focus on using the right tool to get the job done well. We're experts in cloud technologies and solutions.</t>
  </si>
  <si>
    <t>Use Ether Mailer to create professional newsletters in a few simple steps. Send the right message to the right person...</t>
  </si>
  <si>
    <t>aHeadsUp is a mobile productivity app that provides a powerful tool for coordinating on-location events. From general contractors to wedding planners, many people need an efficient way to get important information, such as the exact location, date, and...</t>
  </si>
  <si>
    <t>Lately AI is a social selling platform that delivers actionable content in your voice. It is an AI-powered content repurposing engine and a social media management, employee advocacy, and sales enablement platform. Lately learns any brand or employee v...</t>
  </si>
  <si>
    <t>Onetwist Software is a small development company located in Romania, Europe. They specialize in custom web development and high availability web solutions built with various web programming languages. They are responsible for projects like MailWizz, Sa...</t>
  </si>
  <si>
    <t>Powerful software for on site, hybrid and virtual events Digitevent is a tool to manage inscription websites online, send invitations and control guests accesses during professional events. L'application puissante pour gérér les participants de vos évé...</t>
  </si>
  <si>
    <t>OmniKick is a marketing automation platform that helps small and medium-sized businesses personalize their marketing. With OmniKick GrowthFunnel, businesses can build their email list, social followers, shares, and customers without annoying their visi...</t>
  </si>
  <si>
    <t>Eventify is a multi featured, completely customizable platform for creating information rich, user friendly mobile event apps. From events and trade shows, to exhibitions, conferences, meetings and workshops Eventify offers end to end app development s...</t>
  </si>
  <si>
    <t>adSoul is a leading marketing automation solution in the field of paid search marketing. They help advertisers automate their workflows when creating efficiently performing AdWords or BingAds campaigns. Their approach is to grow search engine activitie...</t>
  </si>
  <si>
    <t>Software de fidelização de clientes | Loyty A satisfação e fidelização de clientes viabiliza um fluxo de rendimentos contínuo. Um cliente fiel tende a comprar mais 37% do cabaz de compras. Loyty é um software de fidelização que vai muito além do cartão...</t>
  </si>
  <si>
    <t>Grassfish is a leading Digital In store company that offers a platform and expertise to empower brands in delivering outstanding customer experiences. They provide the IXM Platform, which allows brands and retailers to manage all Digital Signage touchp...</t>
  </si>
  <si>
    <t>eventfolio is a multi event management and personalisation platform for organisers, agencies, and brands. It is an all-in-one events SaaS+ platform that allows users to manage in-person, hybrid, and virtual events. With eventfolio, users can run a port...</t>
  </si>
  <si>
    <t>SUELON is a Global Technology Company driving new retail changing technology.</t>
  </si>
  <si>
    <t>Sens.ai is a company that provides an AI-powered system to help users increase their social media presence. Their system recommends strategies to gain more followers, fans, engagement, and better results on social media platforms. By following their gu...</t>
  </si>
  <si>
    <t>Your online tool for interaction, engagement and organizational learning</t>
  </si>
  <si>
    <t>#Agile #software #development agency. We build masterclass #apps that meet the latest #tech trends. Let us become your remote development team.</t>
  </si>
  <si>
    <t>Astonish Email is a cloud-based email marketing system designed specifically for ambitious small businesses. We help small businesses gain and retain more customers, helping you communicate with the people who know your business, quickly and simply.</t>
  </si>
  <si>
    <t>Lumen5 is a video creation platform powered by AI that enables anyone without training or experience to easily create engaging video content within minutes. Lumen5 helps you turn your blog posts into social videos. Use artificial intelligence to create...</t>
  </si>
  <si>
    <t>Splio is a SaaS based Customer Experience software company specialized in Retail. They provide a platform that integrates essential and advanced CRM functionalities, powered by AI, to facilitate customer marketing management and maximize the lifetime v...</t>
  </si>
  <si>
    <t>EngageBay is an all-in-one CRM software that provides marketing, sales, and support solutions. It helps startups and growing businesses scale faster by offering a simple, powerful, and affordable alternative to expensive platforms like Hubspot. With En...</t>
  </si>
  <si>
    <t>Skild is an adaptable software service for professional challenge organizers. We originally built a competition management system to help run our own challenges, and in the process learned that other organizations had the same need. We've built an easy...</t>
  </si>
  <si>
    <t>Dexatel is a leading provider of business messaging and communications solutions that enable businesses to create exceptional customer interactions to connect better and sell more. Dexatel simplifies the communication process by providing a range of so...</t>
  </si>
  <si>
    <t>#1 Performance Marketing Platform | LinkTrust LinkTrust offers powerful business building tools for agencies and networks. Discover how to manage campaigns, partners and channels at scale. Book a demo. LinkTrust provides digital marketing intelligence ...</t>
  </si>
  <si>
    <t>MyTelescope is a company that provides forecasting and market analysis services. Their AI-powered platform uses data from 99,000 searches per second to forecast future sales and market opportunities. With Share of Search analysis, they help businesses ...</t>
  </si>
  <si>
    <t>Eventsforce is a global leader in event management software solutions. They provide a comprehensive suite of web-based solutions that address all aspects of the event management lifecycle. Their software helps results-driven professionals plan, market,...</t>
  </si>
  <si>
    <t>Attendize is an open source ticket selling and event management platform built using the Laravel PHP framework. It offers event organizers a simple solution to managing general admission events without paying high service fees to online platforms.</t>
  </si>
  <si>
    <t>rankingCoach is a tool that allows you to easily optimize your website yourself! rankingCoach analyzes your website, determines an optimization strategy, and provides you with individual tasks. This allows you to improve your search engine rankings eas...</t>
  </si>
  <si>
    <t>What up in town is a platform that helps you host and promote events, and allows you to find events based on your personal interests.</t>
  </si>
  <si>
    <t>Scompler is a content command center that helps companies streamline their communication. It offers a virtual newsroom, editorial planning, production control, and social media posting. Scompler allows large companies to organize their content across d...</t>
  </si>
  <si>
    <t>Referral Rock provides online referral marketing automation software to help any business get more customers using the power of their own network. Online and offline businesses can design incentive based programs, enroll existing customers and partners...</t>
  </si>
  <si>
    <t>Prospect is a company that provides a software solution for finding contact data for prospects and importing it directly into Salesforce. With Prospect, users can spend less time searching for emails and phone numbers and more time selling. The company...</t>
  </si>
  <si>
    <t>Transformation.ai is a software company that specializes in touchpoint and journey planning software for digital transformation. Their software helps businesses create a competitive advantage by managing and optimizing customer touchpoints throughout t...</t>
  </si>
  <si>
    <t>Rankinity is a professional tool that allows you to track the position of your site in Google in any city in the world. Get 300 checks per month absolutely free. No credit card needed! Rankinity is an internet site rank tracking provider that helps to ...</t>
  </si>
  <si>
    <t>Showpass is a venue and event management software company building next generation tech to empower anyone running ticketed events with the tools to make a bigger impact on their customers. Our tools combine cutting edge software and hardware for seamle...</t>
  </si>
  <si>
    <t>screenFOODnet is a full service provider for digital signage and communication solutions in future retail. They offer digital instore communication for the retail industry, providing services from consultation to content management. They also have a po...</t>
  </si>
  <si>
    <t>Jogogo is a company that transforms the customer experience by bringing digital metrics to physical spaces. They empower organizations to understand customer journeys in their physical spaces and measure important conversion funnels. Jogogo uses sensor...</t>
  </si>
  <si>
    <t>InfoCheckPoint is a leading B2B data directory with records of professionals and companies across the globe. InfoCheckPoint is a source of credible business to business (B2B) data about people, companies, and industries that have the power to drive wor...</t>
  </si>
  <si>
    <t>CrowdReviews.com is an online platform for reviews and rankings sourced by the crowd. CrowdReviews.com is a premier community based research and rankings platform based in Naples, Florida. Our proprietary process utilizes unbiased, transparent, and com...</t>
  </si>
  <si>
    <t>empaction is a professional email marketing provider. We have developed a newsletter tool that allows you to create, send, and analyze newsletter campaigns online through a web browser. We are a full-service email marketing provider, sending over 25 mi...</t>
  </si>
  <si>
    <t>MarketChorus is a Dallas-based technology company that provides content intelligence tools to examine news and other digital content through the lens of social media. Their tools combine social media and news to deliver leads and actionable intelligenc...</t>
  </si>
  <si>
    <t>MediaFunnel is a social media management platform for the enterprise. It allows multiple users to manage content on multiple Facebook and Twitter accounts. The platform features brand monitoring, tweet and post scheduling, and tweet and post assignment...</t>
  </si>
  <si>
    <t>Clowder is a mobile engagement solution for communities. It serves as a private social network that enhances organizations' ability to connect members, employees, and stakeholders through their phones. Clowder is designed to drive engagement and is lik...</t>
  </si>
  <si>
    <t>We are an industry leader in delivering award-winning digital signage, interactive and marketing solutions to some of the most recognized retailers and brands in North America.</t>
  </si>
  <si>
    <t>NGDATA is a company that provides an AI-powered Intelligent Engagement Platform. Their platform helps businesses create intelligent customer journeys and meaningful digital experiences. They specialize in helping data-rich companies in financial servic...</t>
  </si>
  <si>
    <t>SMTPProvider.com is a company that provides affordable bulk email marketing services. They offer a platform for creating professional newsletters to drive customer engagement. Their service works by relaying emails from application servers through inte...</t>
  </si>
  <si>
    <t>Calixa is a product-led sales platform that helps GTM teams find, close, and grow customers in a sea of self-serve signups. It provides sales teams with product insights and workflows to prioritize, close, and grow accounts. Calixa leverages data acros...</t>
  </si>
  <si>
    <t>SMS Magic is a top-rated business text messaging platform that integrates with Salesforce, Zoho CRM, and other popular CRM platforms. With over 1,500 clients across 190 countries, SMS Magic enables users to engage buyers, win and retain customers, and ...</t>
  </si>
  <si>
    <t>Brightestminds.io is a B2B lead generation agency that provides powerful solutions for online and offline businesses. They offer services to promote companies and generate direct sales. With their supercharged personal agent, they help find the right p...</t>
  </si>
  <si>
    <t>Youvia is a company that provides online marketing solutions for small and medium-sized businesses. They offer personalized guidance and advice to help entrepreneurs with their online marketing efforts. Their digital coaches have extensive experience a...</t>
  </si>
  <si>
    <t>BNS Dynamic is a company that helps businesses to acquire new customers online through digital marketing strategies.</t>
  </si>
  <si>
    <t>At Bluebird, we create omni-channel experiences aimed at opening meaningful conversations with your Target Accounts, accelerate deals at early stages of the funnel &amp; provide Analytics to align your Sales &amp; Marketing teams. Interested in learning more? Book your FREE 30-minute session by visiting our website https://bluebirde.io</t>
  </si>
  <si>
    <t>Beauty Clout is an Influencer marketplace that connects social influencers, YouTubers &amp; bloggers with brands in the fashion and beauty industry.</t>
  </si>
  <si>
    <t>Let's Verify is a lead validation platform created to help you verify the quality of your lead data and maximize the success of your marketing campaigns.</t>
  </si>
  <si>
    <t>FOCUUS is a fast growing company in the Performance Marketing &amp; Analytics sphere. It provides an innovative and robust platform that equips users with the essential toolbox to tackle complex data chaos and focus on critical analysis. FOCUUS' solutions ...</t>
  </si>
  <si>
    <t>Social27 is a platform that powers solutions focused on digital events, e learning, virtual job fairs, and online communities. Run virtual, hybrid, in person events and webcasts that are fun, secure and scale globally. Social27 AI tool can be incredibl...</t>
  </si>
  <si>
    <t>Hull is a real-time Customer Data Platform that serves as the source of truth for all customer data. It unifies and synchronizes customer data from various sources, allowing for enrichment, transformation, segmentation, and synchronization across all t...</t>
  </si>
  <si>
    <t>LiveCall is a callback, call tracking, and call generation service for websites. It enables real-time communication with website visitors without the need for plugins or installations. LiveCall provides tools to improve call generation, response time, ...</t>
  </si>
  <si>
    <t>Opteo is a company that provides a smarter way to manage Google Ads accounts. They offer smart recommendations that improve Google Ads performance, allowing users to spend less time analyzing performance data and more time driving conversions. Trusted ...</t>
  </si>
  <si>
    <t>IROIN® is an influencer marketing suite that provides unique campaign tools to simplify workflow and increase reach and conversions. It offers data-driven influencer marketing technology, influencer search, workflow optimization, and maximum reach. The...</t>
  </si>
  <si>
    <t>LineUpr is an event app solution that allows organizers to create mobile event guides for conferences, festivals, hybrid events, and more. With LineUpr, organizers can reach and engage attendees anywhere, on any device, whether it's on-site, on a smart...</t>
  </si>
  <si>
    <t>Feedify is a company that provides real-time web push notification services, mobile push notification services, and free add-ons. They offer tools to help businesses understand their online customers better and effectively engage with them. Their after...</t>
  </si>
  <si>
    <t>Wriber is a content optimization platform that helps you drive more traffic and customers to your website. With Wriber, you can get writing assistance from a team of editors who help you research, organize your notes, and optimize your content for bran...</t>
  </si>
  <si>
    <t>Мы разрабатываем инструменты взаимодействия с посетителями сайтов в коммерческом сегменте, которые позволяют решать практические задачи: - Удержание и возврат посетителей - Сбор контактов для рассылок и таргетинга - Повышение среднего чека интернет-...</t>
  </si>
  <si>
    <t>Meet Edgar is a social media scheduling tool that helps freelancers, entrepreneurs, small businesses, and social media teams create, schedule, publish, and automate content daily. It allows users to save time by planning, creating, and publishing socia...</t>
  </si>
  <si>
    <t>Goombal is a company that provides an integrated cloud and mobile solution for event planning and management. Their web solution offers a flexible and user-friendly environment to design and manage events. They also provide native iOS and Android appli...</t>
  </si>
  <si>
    <t>easescreen is a leading provider of digital signage management systems that support all formats, dynamic content, databases, and interactive systems. Their user-friendly software allows you to communicate messages and information through digital displa...</t>
  </si>
  <si>
    <t>Webeo is a B2B website personalization software as a service solution that helps businesses increase website conversion and drive more revenue. It allows marketers to create personalized experiences for B2B visitors by delivering the most relevant cont...</t>
  </si>
  <si>
    <t>Antavo is an Enterprise Loyalty Cloud, providing best in class technology to manage experience based, paid, and lifestyle loyalty programs. Antavo's loyalty management platform allows B2C retailers to run gamified loyalty programs online, in store, and...</t>
  </si>
  <si>
    <t>Touchway Solutions Ltd. is a globally active software company based in Switzerland, specializing in development and distribution of solutions for interactive presentations.</t>
  </si>
  <si>
    <t>Scrunch is a global membership for Marketers, Agencies, Creators &amp; the tools powering the Creator Economy. Scrunch is a data driven influencer marketing platform for brands and agencies to discover and manage bloggers and social media influencers. We h...</t>
  </si>
  <si>
    <t>Instavast is an Instagram bot that provides automation tools to help users get real Instagram followers and likes. With features such as automated liking, following, unfollowing, commenting, and direct messaging, Instavast allows users to grow their In...</t>
  </si>
  <si>
    <t>Automat is an ecommerce personalization and recommendation platform that uses conversational AI, product recommendations, and website personalization to deepen customer relationships and create personalized shopping experiences.</t>
  </si>
  <si>
    <t>Bewgle is a company that provides actionable consumer insights on demand from user-generated content, reviews, and customer feedback using AI and machine learning.</t>
  </si>
  <si>
    <t>BestCompany.com is a platform that provides real customer reviews, rankings, and breakdowns of companies in over 100 different industries. They believe in informing consumers and improving companies through dialogue and feedback. Their unique platform ...</t>
  </si>
  <si>
    <t>RevGlue is a SaaS platform that offers monetisation tools for affiliates and influencers. They provide tools for content creators, influencers, and affiliates to create instant affiliate websites and monetise existing web, mobile, and social followers....</t>
  </si>
  <si>
    <t>Parrable is a digital identity platform that solves the critical issue of identification on mobile devices. Their proprietary solution enables targeting, retargeting, attribution, and fraud detection across mobile, tablet, and desktop. They provide a p...</t>
  </si>
  <si>
    <t>Enecto offers a new approach to lead generation and online marketing that is based on Business Intelligence. By utilizing Enecto Web Lead, Enecto’s clients are able to connect with their prospective customers via digital communication at every stage of...</t>
  </si>
  <si>
    <t>Eventogy is a corporate level conferences &amp; events SAAS platform. It provides simple, secure, and stylish tools to manage company events. The platform is designed for corporate events professionals and is aimed specifically within the professional, leg...</t>
  </si>
  <si>
    <t>Atomic Intelligence provides search and text analysis solutions. We offer advanced components for parsing, classification, and analytics of unstructured content. Atomic Intelligence analyzes the language of financial commentary to make market predictio...</t>
  </si>
  <si>
    <t>Growth Intelligence is a company that uses full stack data science and machine learning to predict demand and purchasing behavior in the B2B advertising space. Their goal is to help businesses cut out wasted ad budget and get more leads by running ads ...</t>
  </si>
  <si>
    <t>Sharebird is a q&amp;a site that helps you discover tips and best practices from peers, so you can succeed with confidence. Sharebird allows you to network with and learn from leaders at top companies, so you can scale your company. Software Development pr...</t>
  </si>
  <si>
    <t>Moblty is a software company that has developed the Moblty platform, a real-time content deployment and data analytics solution. The platform enables real-time deployment of content, encourages consumer engagement, enables mobile activation, and provid...</t>
  </si>
  <si>
    <t>Edition Digital is a smart digital publishing system that enables content owners and creators to create and deliver highly engaging and interactive content across all platforms. The intuitive platform allows users to easily add various multimedia eleme...</t>
  </si>
  <si>
    <t>Lead Distribution Software and Call Tracking and Routing Platform | LeadsPedia, Inc. Lead Distribution and Call Tracking and Routing Software At LeadsPedia, we offer a simple, complete performance marketing platform to manage all of your complex market...</t>
  </si>
  <si>
    <t>PowerRouter is a software development company that provides a visual drag &amp; drop automation solution built inside the Salesforce CRM. Their solution helps companies increase conversions with intelligent lead routing, segmenting, prioritizing, automatin...</t>
  </si>
  <si>
    <t>Webtrends Optimize is a market-leading MVT, AB Testing &amp; Personalisation platform that helps businesses increase online conversions and maximize ROI. With a suite of website optimization tools, including A/B and multivariate testing, personalization, a...</t>
  </si>
  <si>
    <t>ShopPop is a company that specializes in boosting Shopify sales through WhatsApp and SMS marketing automation. They provide relevant notifications to drive customers back to the store and offer features such as back in stock alerts. ShopPop has helped ...</t>
  </si>
  <si>
    <t>NiCE Ltd. is a leading international design agency specializing in consumer product development, brand strategy and package design. We are a holistic creative agency passionate about building impactful brands people love. Our years of experience in pre...</t>
  </si>
  <si>
    <t>Voucherify is an API-centric promotion engine for digital teams. It empowers marketers to quickly launch and efficiently manage promotions personalized with customer and session data, including coupons, gift cards, in-cart promotions, giveaways, referr...</t>
  </si>
  <si>
    <t>Visiontree is a leader in cloud-based, patient-centered engagement, interoperability, and workflow optimization for integrated quality and efficiency in healthcare. They provide a modular, nimble, and interoperable platform called VisionTree Optimal Ca...</t>
  </si>
  <si>
    <t>Bullseye Locations is a company that provides store locator software for web, mobile, and social media. They offer a hosted location-based content management system that allows companies to consolidate and manage location content through a centralized ...</t>
  </si>
  <si>
    <t>StoryTap is a data driven video platform that empowers brands to upgrade from text to video by collecting authentic videos from real customers. Become a binge worthy brand with UGC video reviews, video FAQs and Shop the Look videos on your website.</t>
  </si>
  <si>
    <t>Discourse is a company that provides modern forum software for building civilized communities. Their platform can be used as a mailing list, discussion forum, long form chat room, and more. They offer an open source platform for running discussion foru...</t>
  </si>
  <si>
    <t>SocialGest is a tool to increase productivity in social media management with content automation, metric analysis, and much more. SocialGest is a web application specialized in social media management and scheduling. It allows users to schedule and aut...</t>
  </si>
  <si>
    <t>Factmata is a company that monitors internet content and identifies the narratives and influencers behind new brand risks and opportunities. They are building an automated statistical fact-checking system using state-of-the-art techniques in machine le...</t>
  </si>
  <si>
    <t>Node App is an influencer marketing and product gifting platform that allows businesses to send gifts to influencers who will post and promote their products. With Node, businesses can post their products on the platform with a content brief, and creat...</t>
  </si>
  <si>
    <t>Beatswitch is the world's leading music event and festival management software. It helps festival teams streamline communications and optimize efficiency. With BeatSwitch, festival organizers and booking agencies can plan, collaborate, and work more ef...</t>
  </si>
  <si>
    <t>Consulting, Support, Training for Web Analytics Software Actual Metrics develops Angelfish digital analytics software and provides consulting, support, and training for web analytics. Angelfish is self hosted web analytics software that avoids most Da...</t>
  </si>
  <si>
    <t>TapReason is a platform that optimizes business processes for mobile apps. It tackles processes that are relevant to almost every type of app. TapReason does this by detecting behavioral usage patterns and leveraging them to trigger the right events at...</t>
  </si>
  <si>
    <t>#1 Adwords &amp; SEO Keyword, Ad Copy and Landing Page Competitor Research Tool I have been a Web Developer and PPC marketer for more than 15 years, and iSpionage is probably the most reliable competitor research tool I have ever used. Uncover your competi...</t>
  </si>
  <si>
    <t>AddToAny is a universal platform for sharing content to any service and getting more traffic. Share to any service, or add a custom service to share to. AddToAny gets people to the right destination to share or save your content, whether it's in a nati...</t>
  </si>
  <si>
    <t>Discover and Book Perfect Party Venue Online In Delhi NCR | Sloshout Search, compare and filter our wide range of top party venues. Book restaurants, clubs or lounges for your corporate, birthday or kitty party in Delhi NCR. Sloshout is an online platf...</t>
  </si>
  <si>
    <t>Nabble is a company that provides free forum creation services. Users can create a forum online in less than one minute and customize it with scripting language. The forums are embeddable, allowing them to be easily displayed on any web page. Nabble ap...</t>
  </si>
  <si>
    <t>Madyourself is an online ad builder to create visually HTML5 ad for any ad servers. Engage your audience with high quality rich media banners. Madyourself’s next gen ad building technology allows you to create amazing HTML5 ad through an intuitive Drag...</t>
  </si>
  <si>
    <t>An intuitive web suite integrating email marketing, event planning and membership portal services. 3000 contacts for free. Email marketing, Event marketing Marketingship inc. helps small businesses, nonprofits, and other organizations to connect with c...</t>
  </si>
  <si>
    <t>Webmobi is a cloud-based Mobile Relationship Management (MRM) platform that aims to enhance mobile presence. It provides a fully integrated single solution for creating and deploying customized mobile applications for both SMEs and enterprises. With fe...</t>
  </si>
  <si>
    <t>Rule is a platform for personalized digital communication throughout the customer journey. They provide marketing automation, newsletters, and SMS marketing services. Rule Communication has an innovative CRM tool for data-driven communication via email...</t>
  </si>
  <si>
    <t>Guestboard is a platform that simplifies group event planning. It allows users to create event boards for free and build a community around their event. From camping trips to conferences, Guestboard helps turn any event into an engaged, short-term comm...</t>
  </si>
  <si>
    <t>Linqia is the leading influencer marketing platform that delivers guaranteed influencer ROI for the enterprise. Linqia’s unique combination of strategy and technology provides the world’s largest brands and their agencies with seamless execution. Linqi...</t>
  </si>
  <si>
    <t>React &amp; Share is a company that provides website improvement tools. They offer high volume, high quality feedback directly from customers to help digital comms teams improve their websites and satisfy their customers. Their product, used on more than 3...</t>
  </si>
  <si>
    <t>ClickBank is a leading global retailer with its own marketplace. We enable sellers &amp; entrepreneurs to grow their sales with our global affiliate network. ClickBank® is the world leader in performance marketing of digital products, with six million clie...</t>
  </si>
  <si>
    <t>Miraclecartes is a leading customer retention platform that focuses on identifying and nurturing profitable and loyal customers. Their cloud-based loyalty platform, iGainspark, empowers businesses and merchants to engage and enhance their relationship ...</t>
  </si>
  <si>
    <t>Blackwood Seven is a cloud-based MarTech company that provides an AI-driven Marketing Analytics and Media Optimizations Platform called HamiltonAI. By providing actionable key business insights, HamiltonAI empowers marketing professionals to drive busi...</t>
  </si>
  <si>
    <t>OnVoard is an all-in-one ecommerce marketing platform that helps ecommerce businesses generate more revenue with minimal work. Our platform is built specifically for ecommerce merchants, providing them with the tools and features they need to effective...</t>
  </si>
  <si>
    <t>SYNQY is a retail media platform that enables retailers to lift sales and monetize e-commerce real estate using a new kind of retail media called Enhanced Product Listings. They offer a SaaS-based platform that allows vendors to share their product and...</t>
  </si>
  <si>
    <t>LatentView Analytics is one of the largest and fastest growing data analytics firms globally. LatentView provides its customers with actionable insights from digital data, which helps create brands, products and services that engage with consumers. The...</t>
  </si>
  <si>
    <t>B2B loyalty and incentive reward platform. We provide software as a service to elevate incentive programs, unlock the potential of programs with a comprehensive points ecosystem, customize rewards, drive engagement, and foster loyalty. Our all-in-one p...</t>
  </si>
  <si>
    <t>Leadpages is a small business website and landing page builder that offers an easy-to-use, no-code, drag-and-drop platform. They provide expert marketing training to help businesses achieve high conversion rates. Leadpages offers a free trial and aims ...</t>
  </si>
  <si>
    <t>Locaboo is a platform that helps the public sector manage their spaces and resources more effectively. It allows for easy reservation of sport, education, and leisure facilities, reducing administrative work and increasing utilization. Locaboo simplifi...</t>
  </si>
  <si>
    <t>HelloWoofy.com is a smart marketing tool for businesses that allows users to create, schedule, and post content. It is designed for on-the-go entrepreneurs and is mobile-focused. The app provides smart content tools to save time in creating copy and he...</t>
  </si>
  <si>
    <t>Customer Feedback Analytics Software | LoopVOC Flexible and affordable customer feedback analytics software and services allow companies to drive smarter, faster growth. ✓ Sign up free today. Voice of the Customer software designed to revolutionize the...</t>
  </si>
  <si>
    <t>Complete social media toolbox for marketers. All in one social media management tool for marketers. Manage all your social media in only one platform. Operate worldwide. Grow local. Social Media Management for companies with a global reach looking to g...</t>
  </si>
  <si>
    <t>Fractional COO and Operations Business Support BizElevate Improve Online Reviews is an online reputation management platform for restaurants and franchises. They offer services to monitor online reviews, online business listings, and online mentions wi...</t>
  </si>
  <si>
    <t>meetmagic empowers charities to create sustainable fundraising streams by curating meetings between executives and global companies in innovation &amp; technology. meetmagic is the platform for leaders, executives and decision makers to meet, solve problem...</t>
  </si>
  <si>
    <t>Baymard Institute is a research company that focuses on improving the online user experience. They conduct large-scale UX research to uncover designs that cause usability issues and provide insights on how to create state-of-the-art user experiences. T...</t>
  </si>
  <si>
    <t>AladdinB2B is a technology platform that leads the digital transformation of trade events by linking suppliers and buyers internationally. They provide a range of services including business matchmaking, B2B meetings, trade tools, IT services, and IT c...</t>
  </si>
  <si>
    <t>Dailysender is a company that provides bulk SMTP server services, email marketing software, and dedicated bulk SMTP servers. With their professional bulk SMTP server, users can send bulk emails like newsletters or commercial offers to a large number of...</t>
  </si>
  <si>
    <t>geomeme was founded by veterans of the enterprise data management industry who saw the need for adding an analytic layer to endless stream of social media data flowing through the cloud. together, the founders developed the perception monitoring platform by leveraging their decades of experience in helping companies understand the data and information collected in real-time. by realizing that well-constructed analytic information can lead to better, more profitable decision making, the pm dashboard emerged from the cloud to provide full enterprise social media insight.geomeme was by kannan raghavan, who leveraged their vast expertise in enterprise data analysis to create the perception monitoring dashboard.</t>
  </si>
  <si>
    <t>The fastest online event registration software | Konfeo System designed to handle registration and payment of attendees for onsite and virtual events: training, conferences, and congresses Event registration software – the perfect solution for organizi...</t>
  </si>
  <si>
    <t>YPulse is the authority on Gen Z &amp; Millennial market research. We empower brands globally with data and insights to win young consumers. We cover news, insights, and research on Gen Z &amp; Millennials, and provide syndicated and custom research for the bi...</t>
  </si>
  <si>
    <t>Parcy is an event management platform that provides a simple and easy-to-use software for creating, managing, and delivering virtual and hybrid events. With customization, personalization, and immersive features, Parcy allows users to design and create...</t>
  </si>
  <si>
    <t>LoyaltyMatch is a provider of cloud-based loyalty rewards program management and sophisticated analytics tools. They offer a loyalty management and analytics platform with enhanced data collection and analysis capabilities. Their platform includes soci...</t>
  </si>
  <si>
    <t>HootBoard is a self-serve bulletin board kiosk information system that provides interactive information kiosk software. They offer kiosks for employee engagement, concierge services, student information, visitor information, travel and transportation, ...</t>
  </si>
  <si>
    <t>CLEVER is an influencer marketing agency that believes in the power of real people telling brand stories. Founded in 2009, CLEVER has delivered more influencer programs for top companies than any other agency. They match brands with hand-selected influ...</t>
  </si>
  <si>
    <t>Callwise.io is a SaaS platform that provides a cross channel trigger called Tele mail™. This trigger sends an inbound call to sales reps after events like email opens, link clicks, web form submissions, or website visits. The platform works with every ...</t>
  </si>
  <si>
    <t>Call Dynamics is an Australian company that provides telephone call tracking solutions. They help businesses accurately track and measure phone calls coming into their business to determine which marketing sources are driving sales. With Call Dynamics,...</t>
  </si>
  <si>
    <t>Texting Base is a platform that offers next level text message marketing for small businesses. With Texting Base, businesses can achieve 98% open rates and effectively reach their target audience. The platform allows users to send personalized schedule...</t>
  </si>
  <si>
    <t>Customer Loyalty Reward Program Software • RoboRewards is an automated reward program and marketing software designed to increase customer loyalty and automate email/sms marketing. RoboRewards offers white label reseller solutions and multiple reward p...</t>
  </si>
  <si>
    <t>ExpertSender is an IT company that provides email marketing solutions and marketing automation tools for eCommerce businesses. With our software, businesses can make the most of user engagement and deliver timely and highly relevant messages through em...</t>
  </si>
  <si>
    <t>Benbria is a cloud-based software leader in the area of mobile customer engagement. They provide a leading omni-channel customer engagement platform that combines real-time feedback, messaging, insights, and complaint handling with automation to delive...</t>
  </si>
  <si>
    <t>Ryzeo is a full-service behavioral marketing solution provider that helps Ecommerce companies increase their revenue by turning more of their website traffic into sales. They offer a range of services including email automation, email newsletters, and ...</t>
  </si>
  <si>
    <t>Shareablee is the first and only industry level measurement solution for media companies and brands wanting to understand the impact and effectiveness of their cross platform social media campaigns. The platform is now available globally, with clients ...</t>
  </si>
  <si>
    <t>Popdeem is a social marketing platform that allows brands to reward their customers for sharing brand experiences. The system allows marketers to identify and reward their most influential customers to spark peer to peer conversation and drive user acq...</t>
  </si>
  <si>
    <t>Opinion Stage is a top rated service for creating interactive visual quizzes, polls, surveys &amp; forms. Used by 100,000+ Customers. Opinion Stage is an interactive content (e.g. polls, quizzes, lists) creation service for publishers &amp; brands. Easily crea...</t>
  </si>
  <si>
    <t>Meet the SUPERLINK: Auto-leading targeted audience from any channel on a tailored journey to achieve the desired outcome #link #internet #web #browsing #CX</t>
  </si>
  <si>
    <t>LeadOutcome is a marketing automation solution that provides lead management, CRM optimization, email marketing system, automatic tracking and scoring, 1-click email marketing, real-time lead event notification, rules, tags, automated sales funnels, in...</t>
  </si>
  <si>
    <t>Huggg is an employee and client gifting platform that simplifies the process of sending gifts. With just a few clicks, users can buy coffee, dinner, or cocktails for their friends from afar. Huggg's messenger allows users to send real food and drink as...</t>
  </si>
  <si>
    <t>YM (Your Mailing List Provider) is an email marketing software that allows users to manage, send, and track email newsletters. With YMLP's easy-to-use email newsletter software, users can create a free account and send their email campaigns within minu...</t>
  </si>
  <si>
    <t>Demand IQ is a company that offers AI-powered instant quote and lead capture services for rooftop solar panel shopping. They provide a white label ready online lead capture and instant quote tool, as well as a solar sales pitch assistant and canvassing...</t>
  </si>
  <si>
    <t>Interactive Digital Signage Auckland, New Zealand Vibe.fyi Limited is the ‘go to’ digital signage company when it comes to digital and the need for display and solution brilliance. Auckland Utility Services Corporate Culture The B:HIVE // Smales Farm S...</t>
  </si>
  <si>
    <t>Metricool is a social media management tool that helps users save time in analyzing and managing their social media and ad platforms. It is the first tool designed to measure blog impact and social media activity. With Metricool, users can analyze, man...</t>
  </si>
  <si>
    <t>InterMail is a company that specializes in targeted communication, lead generation, sales, and customer loyalty. With over 100 years of history, InterMail started as a manufacturer of quality envelopes and postal packaging. Over time, the company expan...</t>
  </si>
  <si>
    <t>Capture Technologies is a software development and technology deployment company based in Hillside, NJ that supplies technology solutions and services to the tradeshow and event industry. Our products are all based around the collection, identification...</t>
  </si>
  <si>
    <t>SMTP2GO is a reliable and scalable email delivery service. They provide worldwide servers, a robust API, and powerful reporting. With SMTP2GO, users can easily send and track all of their emails, ensuring that their messages are delivered to the intend...</t>
  </si>
  <si>
    <t>Twitonomy.com is a Twitter analytics app helping you get the most out of Twitter: Get in depth stats on any Twitter users, insights on your followers, mentions, favourites &amp; retweets, analytics on hashtags, monitor tweets, manage your lists, download t...</t>
  </si>
  <si>
    <t>YouVisit works with marketers and agencies to leverage virtual reality experiences that create strong emotional connections between audiences and brands. They have worked with over one thousand brands and institutions to produce memorable, immersive ex...</t>
  </si>
  <si>
    <t>Free Press Release (FPR) is an online website that provides press release distribution services. It was founded in 2001 by Maxo Group and aims to help small, medium, or large-sized enterprises optimize their online marketing strategies. Free Press Rele...</t>
  </si>
  <si>
    <t>Lead Generation and Marketing Services for Contractors. Our exclusive lead generation system takes the hassle out of marketing, letting you focus on completing the jobs that make you money. At 33 Mile Radius our focus is on growing home service contrac...</t>
  </si>
  <si>
    <t>Smash Balloon is the #1 Social Media Feeds Plugin for WordPress. They provide fully customizable plugins that allow users to display their Facebook, Instagram, Twitter, and YouTube feeds on their websites. Trusted by 1.75 million users, Smash Balloon o...</t>
  </si>
  <si>
    <t>TapWalk is a platform to create mobile apps for large events and venues. TapWalk creates custom branded mobile apps and websites for large events and venues such as trade shows, universities, music festivals, retail associations, museums, casinos, mall...</t>
  </si>
  <si>
    <t>UbiCast is an innovative company operating in the creative markets of Digital, elearning and video. Created in 2007 and based in Paris, our goal is to make it as easy as possible to capture and webcast interactive videos. Our users train, teach and com...</t>
  </si>
  <si>
    <t>HolonIQ is the premier resource for comprehensive data on the global impact economy and proprietary research designed to empower your team's best work. Identify the growth markets of the future, as well as the impact markets and new models that are res...</t>
  </si>
  <si>
    <t>Shopperations is an omnichannel planning and analytics software that helps track, visualize, share, and analyze omnichannel marketing budgets and plans. It is specifically designed for CPG marketers and offers a range of features such as budgeting proc...</t>
  </si>
  <si>
    <t>Anyleads is the number one sales automation software on the market. They provide a range of products and services for lead generation and marketing automation. Their offerings include an email finder, B2B contact search, cold email sending, and lead ge...</t>
  </si>
  <si>
    <t>Crowdly is a customer engagement platform that helps brands build an owned word of mouth channel made up of their most authentic and influential advocates. They believe that rented influencers are spammy and ineffective, and instead focus on unlocking ...</t>
  </si>
  <si>
    <t>LiftIgniter is a machine learning platform that personalizes content and product recommendations in real time to optimize conversions and provide a better customer experience for your website. They offer real-time, personalized recommendations to new a...</t>
  </si>
  <si>
    <t>Digital Marketing Agency | Thrive Internet Marketing Agency Thrive Internet Marketing Agency is a full service digital marketing agency. We provide SEO, PPC, social media, web design and more. Thrive is located in Dallas/Fort Worth, Texas and provides ...</t>
  </si>
  <si>
    <t>HelpGetSponsors is a cloud-based sponsorship sales and management software. It provides subscribers innovative and easy-to-use tools designed specifically to aid small to medium-sized events in seeking sponsors, accurately pricing sponsorships based on...</t>
  </si>
  <si>
    <t>Mitto is a leading provider of global, omnichannel communications solutions, supporting business growth with customer engagement technology. With Headquarters in Zug, Switzerland and offices around the world, helps OTTs, Enterprises and Operators enhan...</t>
  </si>
  <si>
    <t>Rival IQ is a company that provides competitive social media analytics for digital marketers. They offer advanced competitive analysis, SEO, social reporting, and content marketing tools. With Rival IQ, digital marketers can make informed decisions, im...</t>
  </si>
  <si>
    <t>Purplepass is a cloud-based ticketing solution that provides complete ticket presale and admission management. They offer tailored solutions for clients ranging from small event promoters to large-scale venues. Purplepass is rated as one of the best ev...</t>
  </si>
  <si>
    <t>Als IT-Dienstleister möchten wir kleinen und mittelständischen Unternehmen bei der Digitalisierung helfen. Dabei bieten wir immer eine Rundum-Sorglos Garantie, damit Sie sich ganz auf Ihre Hauptaufgaben konzentrieren können.</t>
  </si>
  <si>
    <t>getNEXT is a marketing technology company focused on enriching the value of content and communication. They deliver dynamic multimedia content experiences to engage audiences faster than ever. Their main focus is to simplify and automate the content cr...</t>
  </si>
  <si>
    <t>ソフトバンク ソフトバンクの公式ホームページです。スマートフォン、携帯電話をはじめ、インターネット、固定電話、でんき、ロボットなどライフスタイルを豊かにする各種サービスやソフトバンクショップ、サポート、企業・IR情報などをご紹介します。 ソフトバンクグループの情報を配信する公式Facebookページです。 ソフトバンクグループは、インターネットを事業基盤として成長を続けてきました。現在では、「移動体通信事業」「ブロードバンド・インフラ事業」「固定通信事業」「インターネット・カルチャー事業」など、情...</t>
  </si>
  <si>
    <t>Professional Digital Signage Software for effective advertising. Compatible with Windows, Linux, Android. Available as Cloud SAAS and on-premise server installation.</t>
  </si>
  <si>
    <t>AUO is an enthusiastic, technology driven company, delivering products and solution services that advance the frontier of innovation for display, system solutions, industrial intelligence, healthcare and energy. AU Optronics Corp. engages in the design...</t>
  </si>
  <si>
    <t>OffersHub is a performance marketing and affiliate tracking software that provides cloud software for advertisers, agencies, and affiliate networks to manage, track, analyze, and optimize their online advertising campaigns in real time. It offers affil...</t>
  </si>
  <si>
    <t>Outside Voice is a company that specializes in helping e-commerce giants collect high-quality product reviews. They provide a no-code WhatsApp survey bot that allows businesses to receive video, photo, audio, and text responses from their customers. Wi...</t>
  </si>
  <si>
    <t>Semeon Analytics is a text analytics platform that specializes in Voice of the Customer (VoC) data. Their platform collects unstructured marketplace and customer feedback to extract key insights in real-time. With a focus on semantic, sentiment, and st...</t>
  </si>
  <si>
    <t>Loop &amp; Tie is a platform that allows users to pick their own gifts from a collection of items from small businesses. It is the first carbon regenerative corporate gifting platform designed to make an impact. Loop &amp; Tie helps companies replace generic c...</t>
  </si>
  <si>
    <t>Gyft is a digital gift card platform that enables users to manage their gift cards. Users can upload, send, and redeem gift cards from their phones. Gyft also offers a bulk ordering platform for businesses and an API solution. It is a subsidiary of Fir...</t>
  </si>
  <si>
    <t>Meiro is a Customer Data Platform (CDP) that unifies all customer and user based data into one actionable view. It connects various data sources such as CRM, DMP, emailing platform, mobile apps, social platforms, IoT, and offline &amp; online customer syst...</t>
  </si>
  <si>
    <t>Whizurl.com is a mobile responsive intelligent URL tracker, shortener, and rotator service based on new Ruby on Rails technology. It allows users to shorten, rotate, and track their traffic and conversions.</t>
  </si>
  <si>
    <t>Primo Events is an online events registration company that drives and innovates technology for events worldwide. They specialize in customized, affordable, and user-friendly event registration software. Primo Events processes over 440,000 registrations...</t>
  </si>
  <si>
    <t>Jublia is a global leader in business matching and event networking data analytics. Founded in 2013, Jublia has partnered with leading B2B conferences, trade shows, corporate &amp; associations event organizers in designing and executing the best business ...</t>
  </si>
  <si>
    <t>Vista Corporate Solutions is a company that specializes in helping businesses manage branding and purchase print and promotional products. They offer a wide range of branded products at corporate discounts, including business cards, brochures, flyers, ...</t>
  </si>
  <si>
    <t>Metro Monitor is a TV News, Online News, and Social Media monitoring corporation that provides custom media intelligence services to a diverse client base. We monitor all media outlets for public relations and corporate communications professionals. By...</t>
  </si>
  <si>
    <t>Aptivio is an AI-powered revenue growth company that offers a Buyer Intent AI platform. Their platform leverages artificial intelligence to enhance sales pipeline development processes through opportunity discovery, hyper personalization, unified sales...</t>
  </si>
  <si>
    <t>tubics is a YouTube agency and software solutions provider. They empower brands with easy-to-use software tools, actionable insights, and expert agency services to grow their YouTube channel. tubics offers a Software as a Service platform that supports...</t>
  </si>
  <si>
    <t>modernapp.co is a technology company that specializes in developing modern and innovative mobile applications. We provide a wide range of services including app design, development, testing, and maintenance. Our team of experienced developers and desig...</t>
  </si>
  <si>
    <t>Third Coast Interactive, Inc. is a digital marketing and branding company based in Franklin, TN. Third Coast Interactive (also known as 3Ci) offers a variety of services to individuals, companies, associations, and even other marketing agencies all rel...</t>
  </si>
  <si>
    <t>Software Connect is a platform that provides business software reviews and comparisons. They help businesses find the best software products for various needs such as accounting, ERP, MES, and more. They offer user ratings, industry expert reviews, mar...</t>
  </si>
  <si>
    <t>Plezi is a Marketing Automation Saas for B2B companies looking to develop their Inbound Marketing strategy. Plezi is the all in one solution that will revolutionise the way you market and transform your content into leads! Our Super Power: We are the f...</t>
  </si>
  <si>
    <t>Leanplum is a mobile marketing platform that helps brands orchestrate multi-channel campaigns, from messaging to the in-app experience. They deliver personalized engagement in the moments that matter, capturing billions of data points each day and send...</t>
  </si>
  <si>
    <t>Funded by Times Internet and Mumbai Angels, MintM is world's only display BOT platform which converts any digital display into intelligent BOT enabling businesses enhance on ground marketing and on field sales. The two most innovative products being of...</t>
  </si>
  <si>
    <t>Anchor Mobile is a mobile marketing and SMS software provider. They offer white label SMS reseller programs, mobile coupon and mobile site development tools. Their services include SMS marketing, SMS gateway API, mobile coupon code generator, location-...</t>
  </si>
  <si>
    <t>Browse Contacts helps clients discover new customer opportunities with a comprehensive line of business postal and email lists, data services and direct marketing solutions. With the most accurate lists compiled from the most trusted sources, we provid...</t>
  </si>
  <si>
    <t>Syften is a company that provides live keyword alert monitoring for online communities. They monitor the web's leading communities 24/7 to keep an eye on things so that their clients don't have to. They offer real-time social sifting, allowing users to...</t>
  </si>
  <si>
    <t>Vivenio is a smart event management software for small, large and enterprise events. Create event websites, send email invitations, collect registrations and check-in attendees.</t>
  </si>
  <si>
    <t>CloudOne is a fast-growing technology company based in Vancouver, WA. They specialize in consumer acquisition and offer end-to-end marketing solutions, primarily in the automotive sector. CloudOne differentiates itself by providing powerful 'turnkey' m...</t>
  </si>
  <si>
    <t>Capsulink is a custom short link personalization tool that enables you to target, engage, and drive more customers. It offers a link management tool that allows you to shorten links, target redirects, customize URL shortening with API, and measure clic...</t>
  </si>
  <si>
    <t>Sandeshlive is a leading technology company that offers a range of services including Bulk SMS, Cloud Telephony, IVR, Call center management, and Enterprise services solutions. With a strong presence in India and abroad, Sandeshlive has been serving ov...</t>
  </si>
  <si>
    <t>Opensense is a company that provides a smarter way to send email. They offer a platform to centrally manage email signatures across all devices, working seamlessly with popular email and CRM platforms such as Office 365, G Suite, Salesforce, and HubSpo...</t>
  </si>
  <si>
    <t>Search Berg is a top SEO company and award-winning digital marketing agency specializing in white hat SEO. They provide complete SEO services to businesses worldwide, with a focus on small businesses. Their team of experts works with clients to determi...</t>
  </si>
  <si>
    <t>Wired Plus is a marketing automation platform that helps growing teams supercharge their campaigns, engage customers, and improve performance. With a focus on solving the challenges that marketers face, Wired Plus combines intelligent technology with e...</t>
  </si>
  <si>
    <t>InvitePeople is a premium platform for event management that is built for engagement and business growth. They offer participant management for onsite and digital conferences and events, with features for invitations, registration, event website, payme...</t>
  </si>
  <si>
    <t>Brandpad is a cloud-based brand guidelines platform that allows designers and clients to create and share beautiful brand guidelines as digital brand experiences. It provides a single place for brand guidelines, specifications, and assets, accessible a...</t>
  </si>
  <si>
    <t>Setka provides innovative management and editing tools empowering people in media to create beautiful content. All our tools including Setka Editor plugin for WordPress were developed by a group of media professionals who created great looking content ...</t>
  </si>
  <si>
    <t>TestBox is a demo and POC automation software that allows users to generate reliable, personalized, live product demos and POCs in seconds. The company focuses on putting the customer first in software evaluation by providing a sandbox environment to t...</t>
  </si>
  <si>
    <t>DataQ is a customer lifetime value engine for retailers and agencies. It helps growth-oriented retailers and agencies drive acquisition and retention through customer lifetime optimization and data-driven campaigns. DataQ is a cutting-edge first-party ...</t>
  </si>
  <si>
    <t>Cro Metrics is the #1 Experiment Led Growth Marketing Agency. They help companies drive revenue and build competitive advantage through strategic, data-driven experimentation. They optimize websites, paid media, and lifecycle campaigns for conversion, ...</t>
  </si>
  <si>
    <t>TargetEveryone is a global SaaS Martech company that provides a cloud-based, user-friendly, mobile marketing and communication service. They offer an online subscription tool for multichannel communication, allowing businesses to create and distribute ...</t>
  </si>
  <si>
    <t>Scoop.it is a content curation tool that enables professionals and businesses to research and publish content. It helps millions of professionals and hundreds of companies publish and share curated content to engage their audience. Scoop.it provides a ...</t>
  </si>
  <si>
    <t>i DOCS is a company that provides output management and customer communications software for highly regulated organizations that handle communications driven by big volumes of sensitive data.</t>
  </si>
  <si>
    <t>Agorify is the leading True Hybrid self service technology helping you connect your onsite and online event experience in one single platform. Agorify is an all in one event platform for online, onsite, and hybrid events. Reach out to us at hello@agor...</t>
  </si>
  <si>
    <t>SmartSERP is a next-generation rank tracking tool with intelligent keyword discovery technology. It allows users to track, analyze, and optimize their SEO efforts. With SmartSERP, users can find the keywords their website is ranking for and keep track ...</t>
  </si>
  <si>
    <t>Clearly Here is a transparency marketing platform to cultivate lively feedback and build trust.</t>
  </si>
  <si>
    <t>Blue Inkt is a software company which support several acquisition processes. The main goal is to turn leads into customers. The application are being used in 40 countries and are available in 12 languages.</t>
  </si>
  <si>
    <t>MailClickConvert is a cold email marketing software that enables you to send bulk email blasts to purchased lists. Plus, our software is CAN SPAM compliant.</t>
  </si>
  <si>
    <t>Life is too short for bad software! Use the comparisons and charts below to find the right web apps for your business.</t>
  </si>
  <si>
    <t>FollowUs.com is the easy way to link to your social media presence. Save yourself the mad rush of securing identical usernames across every social media network. Promote all of your social media networks with one simple, self-explanatory followus.com a...</t>
  </si>
  <si>
    <t>Viral Content Bee is a free social media promotion platform that allows users to put their content forward to social media influencers for them to share on various platforms such as Twitter, Pinterest, Tumblr, Mix, and Linkedin. It focuses on high-qual...</t>
  </si>
  <si>
    <t>YieldKit is a technology platform for performance and affiliate marketing that connects content and commerce. It enables publishers to monetize their content by converting words or existing links into affiliate links. YieldKit's machine learning techno...</t>
  </si>
  <si>
    <t>CitySpark is a digital content and software service that provides media companies with comprehensive local event listings and effective content management and monetization tools. They offer a hyper-local event listing platform for media companies, with...</t>
  </si>
  <si>
    <t>Genially is an online tool for creating digital content, which anyone can use to make presentations, infographics, gamifications, images, and other content interactive. It's simple and free. Genially's aim is clear; we want everyone to be able to commu...</t>
  </si>
  <si>
    <t>IndexBox is an AI-driven market intelligence platform that collects data from official sources, applies AI algorithms to ensure data accuracy, and calculates economic indicators. It provides market size, consumption, production, trade, and price inform...</t>
  </si>
  <si>
    <t>RelayThat is a marketing application that provides consistent designs for digital marketing, display ads, and social media. It allows marketing managers, agencies, and teams to create unified marketing images for every channel without the need for desi...</t>
  </si>
  <si>
    <t>AVALA Marketing Group helps brands selling high consideration goods and services through dealer networks, drive more revenue throughout the entire customer lifecycle. We combine data, intelligent digital strategies, and technology to increase visibility, deliver leads, close more sales, increase customer lifetime value, and maximize your marketing ROI.</t>
  </si>
  <si>
    <t>Geotoko is a location-based marketing and analytics platform for businesses and brands to run real-time giveaways and promotions. It provides an easy-to-use web-based dashboard for creating, managing, and measuring location-based marketing campaigns. W...</t>
  </si>
  <si>
    <t>InviteBox is a platform that enables users to create refer a friend programs for products and services and embed them into a website in real time. It is a tool for running swift viral promotions by incentivizing and helping happy clients to invite thei...</t>
  </si>
  <si>
    <t>Leadenhancer is a B2B IP Data company that provides Account Based Marketing solutions. They offer tools for lead generation, lead identification, targeting, and website personalization. Their services include IP tracking, ABM advertising, ABM segmentat...</t>
  </si>
  <si>
    <t>Ticketbooth is an online event ticketing system, which helps organisers and promoters manage every aspect of their event ticketing operations. Ticketbooth provides event ticketing services to event organisers right around Australia. Ticketbooth is tran...</t>
  </si>
  <si>
    <t>Official account for The SEO Framework. We make SEO for WordPress bearable since 2015.</t>
  </si>
  <si>
    <t>LeadLoft is a company that provides customer and investor acquisition services. They offer sales enablement and lead generation software that helps businesses drive revenue, raise capital, and scale growth. With LeadLoft, businesses can automate their ...</t>
  </si>
  <si>
    <t>Mosaic CRM is a company with over a decade of hosted CRM expertise. They provide pre and post CRM solutions for organizations of all sizes, including energetic start-ups, re-starts, and nationals with complex sales processes. With their 15 years of CRM...</t>
  </si>
  <si>
    <t>Monitera is a social media management company that offers customer relationship management tools for companies. They provide professional social media monitoring and reporting services, including filtering and data collection, crisis management, and so...</t>
  </si>
  <si>
    <t>Popular Pays is a content creation and influencer marketing platform that connects social media creators with brands. They offer a one-stop shop for managing and optimizing campaigns to reach marketing goals. With a community of over 100,000 content cr...</t>
  </si>
  <si>
    <t>Hypefury is a social media marketing platform that allows entrepreneurs to schedule and automate their social media experience. With a focus on Twitter, Hypefury provides tools for content creation, scheduling, audience building, and automation. Users ...</t>
  </si>
  <si>
    <t>Hengam is a company founded in 2020 that specializes in building Shopify apps. Their mission is to help Shopify stores grow their business and increase their net profit. They provide apps that have been proven to grow businesses and offer 24/7 customer...</t>
  </si>
  <si>
    <t>LeadCandy is a lead generation and sales intelligence solution for B2B sales and marketing teams. With LeadCandy, users can find emails, social profiles, and common connections of prospects. The platform allows users to search for prospects and get ful...</t>
  </si>
  <si>
    <t>Pureparadox Limited is a London-based consultancy that specializes in designing and developing web applications for clients. We have a strong focus on helping startups build their Minimum Viable Product (MVP). Our comprehensive range of services covers...</t>
  </si>
  <si>
    <t>Iris PR Software is the #1 PR performance software for brands and agencies. It revolutionizes PR by providing visibility into impact and the power to improve performance. With Iris, PR teams can protect their budget by delivering meaningful metrics, or...</t>
  </si>
  <si>
    <t>NC Squared is a software development company that specializes in lead routing and work assignment in Salesforce. Their flagship product, Distribution Engine, is an easily configurable and intelligent lead assignment engine that ensures leads, opportuni...</t>
  </si>
  <si>
    <t>PushAd Marketing Automation is a comprehensive marketing automation tool specializing in real-time website personalization for both identified and anonymous users. PushAd brings together top experts in e-commerce, marketing automation, and performance ...</t>
  </si>
  <si>
    <t>Atribus is a Social Listening and competitive intelligence tool where you can listen, measure and analyze what is being said about your brand and connect with users, thus improving your online reputation and optimizing your communication strategies. Sa...</t>
  </si>
  <si>
    <t>Grip is an AI-powered event networking software and event solutions company. They aim to resolve the tedious process of networking at events by providing a user-friendly app that empowers attendees to make valuable connections. Their advanced artificia...</t>
  </si>
  <si>
    <t>Bucket.io is a SAAS Market Segmentation Technology that enables marketers and entrepreneurs to build multi step Segmentation Funnels including Quizzes, Assessments, Questionnaires, and Surveys complete with branching logic and outcome mapping as well a...</t>
  </si>
  <si>
    <t>Ercess Live is a trustworthy partner for your influencer marketing needs. They excel at the intersection of technology and humanity, combining data insights and influencer demographics with customized content and platform selection. They offer endorsem...</t>
  </si>
  <si>
    <t>HTK is a leading SaaS provider, empowering brands with innovative cloud based customer data insights, machine learning and loyalty marketing solutions. The company helps clients reduce customer churn and increase sales by creating personalized customer...</t>
  </si>
  <si>
    <t>Iframely is a company that provides simple APIs to embed the best media from the web onto your website and across all devices. They offer a uniform delivery service for rich media embeds and URL data, making it easy for publishers of all sizes to integ...</t>
  </si>
  <si>
    <t>SoHalo is a powerful, social engagement marketing platform to acquire, engage and convert customers. By motivating, measuring, and rewarding customers’ social and digital actions on Facebook, Twitter and other channels, brands can drive up to 10X highe...</t>
  </si>
  <si>
    <t>CellarPass is the leading online destination to explore, book, sip and share wine country experiences. CellarPass allows you to buy tickets and make reservations to tours at some of the most popular boutique events in the United States. Explore. Book. ...</t>
  </si>
  <si>
    <t>JA DevOps Consultancy provides DevOps consulting services to deploy to the cloud with continuous integration and delivery setup (CI/CD), microservices, manage configuration, monitoring, and logging. They help organizations automate critical development...</t>
  </si>
  <si>
    <t>ListenPort is an all channels customer review and feedback management platform that includes mobile, online, and social media. Through our technology, companies can collect real-time reviews and feedback from their customers, manage their relationships...</t>
  </si>
  <si>
    <t>CloseKit: B2B Outreach / Prospecting / Auto Follow-ups in one tool</t>
  </si>
  <si>
    <t>Wizaly is a data-driven attribution marketing platform that helps optimize the ROI of marketing campaigns. Their platform provides a 100% data-driven view of the performance of marketing channels, allowing businesses to unlock the power of marketing an...</t>
  </si>
  <si>
    <t>Smart Prospective is a company that provides displays and digital signage solutions. They offer simple and intuitive digital display software to boost communication with digital advertising screens. They also provide the opportunity to sell advertising...</t>
  </si>
  <si>
    <t>Autogrammer is a service that allows you to schedule your Instagram, Facebook, and Twitter posts and manage them all in one place. With Autogrammer, you can easily manage your social media accounts and schedule posts, saving you time and effort. Whethe...</t>
  </si>
  <si>
    <t>Streamline Data Ltd is an event technology supplier that focuses on innovating and developing products to enhance content management methods. They provide professional conference organizers with all the tools they need to streamline the processes invol...</t>
  </si>
  <si>
    <t>Woobox is a company that provides a suite of viral applications to help brands grow and engage their fan base. Their apps include custom page tabs, coupons, contests, sweepstakes, and more. These apps can be used on social media platforms, email, and w...</t>
  </si>
  <si>
    <t>AnalyticsIQ is a leading offline marketing data creator and predictive analytics innovator. They blend cognitive psychology with sophisticated data science to help organizations understand how and why individuals make decisions at home and at work. The...</t>
  </si>
  <si>
    <t>Elastic Email is a marketing platform that provides email marketing and delivery tools to help businesses communicate with their customers. They offer a cost-effective delivery engine and flexible pricing options, allowing companies to pay only for wha...</t>
  </si>
  <si>
    <t>PingGo is a PR platform that provides a range of services to help businesses create and send press releases that journalists want. With their simple press release writing tool, users can easily write newsworthy press releases every time. The platform a...</t>
  </si>
  <si>
    <t>iMatrix Software is a leading software platform for network marketing, direct sales, and MLM organizations. They provide a robust and scalable e-commerce platform that is used by both start-ups and established organizations in the network marketing, ML...</t>
  </si>
  <si>
    <t>Telerivet is an infinitely versatile text and voice platform for organizations anywhere in the world. It enables users to create, launch, and manage SMS services or interfaces that run on any mobile network. With Telerivet, organizations can engage cus...</t>
  </si>
  <si>
    <t>UserForge is a cloud-based persona development and management application. It provides a collaborative platform for product developers, designers, writers, and marketers to create and manage effective user personas and stories. With UserForge, users ca...</t>
  </si>
  <si>
    <t>ezEvent is your no cost primary ticketing platform to create and sell tickets to your events for event organizers, promoters and venues of all sizes ezEvent is a cloud based event management and ticketing system, designed to make the event process as “...</t>
  </si>
  <si>
    <t>AllEvents is a platform that helps people discover events happening in their city. With over 30,000 cities, 420,000 monthly events, and 3 million unique monthly users, AllEvents is the go-to destination for event discovery. The platform enables users t...</t>
  </si>
  <si>
    <t>SociAlert is an online tool that helps you discover the mentions about any keyword as it happens. Engage or react to comments about your business through a variety of sources from influential publishers to customer. SociAlert will provide you with the ...</t>
  </si>
  <si>
    <t>sigbop is a company that provides a sophisticated marketing and analytics tool for businesses. They revolutionize email signatures by making them dynamic and measurable. With sigbop, businesses can create custom email signatures with branding, marketin...</t>
  </si>
  <si>
    <t>SocketLabs is an email delivery and reporting solutions company. They provide everything you need for more successful email delivery and performance management, from simple sending tools to deeply informative reporting. SocketLabs offers a complete ema...</t>
  </si>
  <si>
    <t>SocialAppsHQ is an all-in-one social media marketing and monitoring platform for brands and SMBs. It provides a range of tools and services including social media monitoring, social planner, analytics, and powerful engagement apps. With over 1 million ...</t>
  </si>
  <si>
    <t>Opentracker is a company that provides state-of-the-art scalable analytics for web, app, and data analytics. They help e-commerce marketers understand their attribution data with just a few clicks, allowing them to track the customer journey and know w...</t>
  </si>
  <si>
    <t>LoyJoy is a Conversational AI platform that offers chat-based process automation, ChatGPT's generative AI, and live chat. They help brands engage in 1:1 conversations with customers using gamification to drive customer loyalty. LoyJoy's platform integr...</t>
  </si>
  <si>
    <t>TruConversion is an all-in-one analytical application that helps identify and fix conversion pain points by understanding visitor/user behavior. It offers heatmaps, session recordings, survey tools, and funnels to transform bounce traffic into meaningf...</t>
  </si>
  <si>
    <t>Mtivity is a company that provides Marketing Sourcing and Procurement Software specifically designed for the marketing and marketing outsourcing industry. Their software, called Marketing Acceleration Platform, helps global marketing teams speed up com...</t>
  </si>
  <si>
    <t>Simply send beautiful emails to people who matter. Sendicate is an email application that enables users to simply design and send creative emails. Email is intimate, personal and can have powerful effects, but an email is only as good as the tools that...</t>
  </si>
  <si>
    <t>VALKRE is a Chicago based software company founded in 2008. They provide a Key Account Management Platform that improves internal and external engagement across the entire customer life cycle. Their software helps B2B companies compete on customer valu...</t>
  </si>
  <si>
    <t>Sparklane is the first editor of predictive lead scoring solutions for the European B2B market. Our mission is to leverage Artificial Intelligence to help you identify your market and steer you to the best opportunities. We provide a Predictive Lead Sc...</t>
  </si>
  <si>
    <t>A native app and responsive web event application that offers a simple, secure, scalable, and sychronizable experience for event managers and attendees alike.</t>
  </si>
  <si>
    <t>SEO Rank Monitor is the most complete ranking tracker in the industry. With a free 14-day trial, it allows users to track keyword rankings in major search engines like Google, Yahoo, and Bing. It offers a comprehensive set of SEO tools and features, ma...</t>
  </si>
  <si>
    <t>NotifyVisitors is a one-stop platform for email and SMS marketing needs. We offer a wide range of features for Shopify stores to reach their target audience. Our platform provides notification management tools, marketing automation software, and multi-...</t>
  </si>
  <si>
    <t>Rannko is a 5 ⭐️⭐️⭐️⭐️⭐️ user friendly, reputation management platform that enables marketers and business owners to save time through automation. Products include ✅ Review Management, ✅ Social Media, ✅ PowerListings and more. Rannko is a local first, ...</t>
  </si>
  <si>
    <t>Customer Engagement &amp; Feedback Software with NPS | GroHawk GroHawk Software uses NPS to acquire Customer Feedback, Increases Engagement &amp; Reduce Churn. Signup for FREE &amp; start monitoring customer satisfaction instantly. Helping SMEs and businesses unde...</t>
  </si>
  <si>
    <t>WhiteMobi is a performance affiliate network that helps to monetize all types of traffic into money. WhiteMobi is a mobile performance marketing network specialized in providing content monetization tools for publishers, content owners, and app develop...</t>
  </si>
  <si>
    <t>Zuant is a mobile lead capture app available on iOS and Android devices. It's an elegant and responsive app that can run seamlessly offline at events. It supports fully customizable lead capture forms, with many different question formats available. Zu...</t>
  </si>
  <si>
    <t>KnowEm is a social media brand search engine that allows users to check the availability of usernames on over 500 social networks, domain names, and the USPTO Trademark database. The company helps individuals and Fortune 500 companies discover where th...</t>
  </si>
  <si>
    <t>Whenwhyhow is a pioneering new type of Behavioral Customer Data Platform (CDP) focused on customer mindset analytics and actionable AI-based #digitalempathy. They provide a Customer Mindset Analytics platform to understand the enterprise customer or en...</t>
  </si>
  <si>
    <t>Phone Numbers, Voice Broadcasting &amp; Auto Dialer Software Grow your business with virtual phone numbers, IVR, voice broadcasting, mass text messaging services and power dialing. Try CallFire for FREE! Since 2004, CallFire has leveraged proprietary and e...</t>
  </si>
  <si>
    <t>Skimlinks is the leading commerce content monetization platform. Its technology automatically monetizes product links in commerce related content. Skimlinks is a simplified affiliate marketing tool for publishers to convert existing links into affiliat...</t>
  </si>
  <si>
    <t>UserLook is a company that specializes in usability and user testing for apps and websites. They offer a platform where you can watch screen recordings of real users testing and reviewing your app or website. By analyzing these recordings, you can impr...</t>
  </si>
  <si>
    <t>Roster is a brand ambassador management platform that helps companies convert customers into brand ambassadors. It offers a comprehensive solution for driving sales and awareness through word of mouth marketing, maximizing influencer and social marketi...</t>
  </si>
  <si>
    <t>Active+ Software is a company that provides Windows System Tools, Emailing software, and Hotspot software. Their products include eMill v5.25.73, LC+ v6.0.0, ServiceKeeper v4.15.57, Ethernet POS v1.1.2, ServiceMill v4.1.76, and Service+ v4.10.73. They ...</t>
  </si>
  <si>
    <t>TrustedSite operates services that improve website security, turn visitors into paying customers, and increase online sales. TrustedSite is making an Internet where people can engage with safe companies, and where safe companies can thrive. Helping org...</t>
  </si>
  <si>
    <t>Meeting and Tradeshow Management | Tradeshow Multimedia (TMI) Cleveland, Events Tradeshow Multimedia provides Event Management Software, Conference Registration, Trade Show Registration, Exhibit Management, Abstract Management, Room Management, Session...</t>
  </si>
  <si>
    <t>News@me is a platform that helps publishers increase their readership and engagement. It automatically sends articles to readers based on their interests, keeping them engaged and coming back to the site. With News@me, publishers can convert more visit...</t>
  </si>
  <si>
    <t>Cirrus LED manufactures the most advanced digital signage on the market with a focus on quality and affordability. Cirrus LED systems is a manufacturer of affordable, premium outdoor LED displays. At Cirrus, we’re helping businesses cut through the vis...</t>
  </si>
  <si>
    <t>Aleka Consulting offers services in Information Management and Software Development. Information Management services include: FindAlike: Google quality search for desktop and emails, similar file detection, tagging and recordkeeping container estimation. Mailing List Maintenance: uses advanced statistical analysis to identify near-duplicates in name/address data, providing savings in mailout costs, and savings-based pricing removes risk. Storage Analysis: what file type and folders are taking up your storage space, what is the level of exact and near-duplication, what are the age metadata profiles of files. Ownership Estimation: estimation of file ownership from persistent ownership metadata. File Use Tracking: who has opened files on shared filesystems and when were they opened. Metadata Assignment: use statistical classification of text content, grouping by similarity, and rules applied to text content and file context to define recordkeeping metadata much more easily than processing file-by-file. Data can be combined to create an archive policy which maximises storage gains and minimises user impact. The policy can be applied to transfer files to other storage media, migrate them into SharePoint or prepare them for migration into other EDRMSs. Web-based Disposal Schedule Access: create a centralised, customised disposal schedule with search to give a single source of truth for applying disposal schedules with customistion of class descriptions Software Development: Microsoft Access provides a very rapid prototyping environment, with excellent reporting and analysis facilities and Aleka has in-depth experience with this platform.</t>
  </si>
  <si>
    <t>Simplified networking for events Meethub provides events with a platform for the organisation of face-to-face meetings between professionals helping them to create business opportunities. It is available for most type of events like fairs or exhibitions, networking or brokerage events, conferences and congresses. Basically, for any type of events where professionals would benefit from personally meet the other participants. Meethub implements and offers a complete new and innovative process for scheduling meetings.</t>
  </si>
  <si>
    <t>TinyURL is a web service providing short aliases for redirecting long URLs. TinyURL is the original URL shortening service. Making long URLs usable and more manageable since 2002. IT Services and IT Consulting</t>
  </si>
  <si>
    <t>Floktu is a fully integrated Event Registration platform that offers a fast and easy solution to create a polished website for events, sell tickets, and manage guests. With cutting-edge technologies, Floktu provides event managers with a complete softw...</t>
  </si>
  <si>
    <t>Avochato is an enterprise mobile messaging company that provides businesses with the tools needed to have lasting, ongoing, two-way messaging conversations with their customers. They offer a business text messaging software that allows businesses to st...</t>
  </si>
  <si>
    <t>SoMeCentral.com is a tool that helps SoMe Managers and HR people to get authentic photos and videos easily and inexpensively, without losing structure and security or GDPR compliance. The company focuses on making the lives of Marketing and Social Medi...</t>
  </si>
  <si>
    <t>Rocket One is a managed programmatic media trading firm. We align advertisers with their core audience through our agile and robust media trading techniques across all digital screens, helping them drive ROI. Rocket One is a high frequency, programmati...</t>
  </si>
  <si>
    <t>Doccaster is an event data collection and storytelling platform for planners, exhibitors, and universities. Their web-based platform allows clients to access real-time and historical metrics of their events by collecting and visualizing data from multi...</t>
  </si>
  <si>
    <t>Destini helps food and beverage brands accelerate their digital path to purchase and maximize sales using commerce enablement solutions. Over 1,500 leading CPG brands trust Destini to connect consumers with their products and drive omnichannel retail g...</t>
  </si>
  <si>
    <t>UXtweak is a powerful UX research and usability testing platform that helps you discover UX tweaks. It offers a toolkit of user research and user testing tools, including user recruitment. With UXtweak, you can improve the usability of your digital pro...</t>
  </si>
  <si>
    <t>BusyEvent Mobile is a suite of iOS, Android, and web tools that event producers use to make their conferences and other live events easier to manage, more social and engaging, and much more profitable to produce. The focus is on supporting event produc...</t>
  </si>
  <si>
    <t>TRUST offers flexible customizable event registration &amp; management software solutions designed to simplify participant data collection, volunteer management, reporting, and communication. Our unparalleled renowned customer support, coupled with the dep...</t>
  </si>
  <si>
    <t>The Shamrock Companies is a full-service integrated marketing company with over 30 years of experience. They provide a wide range of services including strategic marketing, creative design, print solutions, business communication, eCommerce solutions, ...</t>
  </si>
  <si>
    <t>Agile Search Engine Optimization by RankSense Implement SEO recommendations quickly and easily — see great results In 6 weeks, not 6 months! RankSense detects and removes traffic killing SEO issues before it’s too late. Speed up SEO from 6 months to 6 ...</t>
  </si>
  <si>
    <t>ExpressPigeon is an intelligent yet simple email marketing and transactional email platform. Create beautiful email newsletters in a snap and present your message to your audience your way. With ExpressPigeon Email Marketing, we give users powerful, ea...</t>
  </si>
  <si>
    <t>Twitterfall was a web based Twitter client where tweets fall down the screen like a waterfall. It was great for presentations and big screen use. Twitterfall allowed users to view top trends, custom searches, and their own timeline in real time. Howeve...</t>
  </si>
  <si>
    <t>BitcoinNews is a Bitcoin Only firm helping promote hyper Bitcoinization across the globe by helping bring accurate and transparent breaking news and updates on the Lightning Network to our audience. We’re passionate about Bitcoin and are al We are Bitc...</t>
  </si>
  <si>
    <t>B2B Lead Generation Software | Lead Generation | Clickback Our two powerful B2B lead generation software solutions allow you to aggressively increase the growth of your revenue and leads. See a free trial or demo of either product. Or, give us a call t...</t>
  </si>
  <si>
    <t>Criminally Prolific is a blog that provides unconventional PR hacks and strategies, as well as training in PR outreach, cold email, and SEO. The company helps entrepreneurs, startups, and small businesses accelerate their growth and offers services to ...</t>
  </si>
  <si>
    <t>CT 360 Degree Marketing Solutions Company With more than 2 decades of experience, we deal in Digital Marketing, Channel Management, Event Management, Database profiling, Audience Acquisition, Tele Services, Creative &amp; Content. CT was formed in 1998 to ...</t>
  </si>
  <si>
    <t>SocialCaptain is a social media management platform that helps businesses and individuals grow their Instagram presence. With advanced targeting and automation features, SocialCaptain allows users to attract real, organic followers and engage with thei...</t>
  </si>
  <si>
    <t>Gephels Systems is a company that specializes in website development, branding, and digital marketing services. They offer custom web development solutions to enhance online presence and drive targeted traffic to websites. Gephels Systems aims to incre...</t>
  </si>
  <si>
    <t>Netkiosk is a software company that specializes in providing kiosk software solutions. Their software can turn any PC into a secure and easy-to-control kiosk PC in minutes. Netkiosk is trusted by education, government, and businesses worldwide. They of...</t>
  </si>
  <si>
    <t>LinkedSelling is a B2B lead generation and sales development agency that helps companies find ROI in their lead generation efforts. They offer a multi-channel approach, including LinkedIn Ads, Facebook Ads, email marketing, phone, and LinkedIn outreach...</t>
  </si>
  <si>
    <t>eEndorsements is a review marketing software company that helps businesses gather customer reviews easily, control content, and build trust with new clients. They provide a singular pathway for customer reviews, with verification for each review, to cr...</t>
  </si>
  <si>
    <t>Hire Space is the UK's leading venue booking platform and experts in virtual, live, and hybrid events. They provide a comprehensive solution for event planners, offering a wide range of venues, including undiscovered and unique locations. Their platfor...</t>
  </si>
  <si>
    <t>Zapnito is an online community platform that enables expert-led organizations to share, promote, and monetize collective expertise. With Zapnito's all-in-one solution for Community Led Growth, businesses can create impactful engagement and foster valua...</t>
  </si>
  <si>
    <t>Pulsar Platform is an advanced audience intelligence and social listening platform that provides insights for marketing and communications strategy. It goes beyond keyword tracking and social media monitoring by measuring the reach of conversations, ma...</t>
  </si>
  <si>
    <t>bLoyal is a company that provides a Multi Level LoyaltyTM solution to help businesses increase revenues and maximize customer lifetime value. Their loyalty programs can be applied across various sales channels, including in-store, online, phone, and cl...</t>
  </si>
  <si>
    <t>Sociality.io is an all in one social media management software designed to enhance social media management for agencies and brands. It offers a comprehensive platform for publishing and scheduling content, monitoring web and social media data, moderati...</t>
  </si>
  <si>
    <t>emBlue is a company that specializes in email marketing, SMS, automation, and CRM. They provide support and assistance in creating effective email marketing campaigns, remarketing strategies, SMS campaigns, and marketing automation. With their services...</t>
  </si>
  <si>
    <t>Printsum is a company that specializes in providing print MIS and print estimating software. They are experts in the field and offer their services through their platforms Printsum and Printpak. In addition to their software solutions, Printsum also of...</t>
  </si>
  <si>
    <t>Proof is a company that specializes in increasing online sales and conversions through personalization. They offer a platform that allows businesses to easily personalize their websites for every visitor, resulting in higher conversion rates. With Proo...</t>
  </si>
  <si>
    <t>Custom Software Development, E Commerce Websites, Website Sales &amp; Marketing Software, MLM Software Solutions. Custom Multi Level Marketing Software, Pre Built MLM Commissioning Software, Compensation MLM Website Packages, Quality Software Programming, ...</t>
  </si>
  <si>
    <t>Optingun is a fast lead capture software for websites. It helps online businesses create forms to convert website visitors into subscribers using action-driven popups and social opt-ins. With Optingun, businesses can convert website visitors into custo...</t>
  </si>
  <si>
    <t>Pulsehyip is a blockchain solutions provider that offers services such as crypto HYIP software, crypto exchange script, smart contract MLM, decentralized exchange script, and crypto wallet services. They also provide IT services and consulting. Their m...</t>
  </si>
  <si>
    <t>Ambassador is a referral marketing software company that empowers businesses to increase revenue by leveraging the power of recommendations. Their flexible software automates the process of enrolling, tracking, rewarding, and managing customers, affili...</t>
  </si>
  <si>
    <t>LimeLeads is a US-based B2B leads database that provides premium quality contacts from trusted sources. Their real-time technologies ensure that their database is accurate and up to date. With their user-friendly features and app interface, users can e...</t>
  </si>
  <si>
    <t>HitPath is a multi-channel tracking platform that provides performance marketing and data tracking software for advertisers and affiliate ad networks. They offer a comprehensive tool set to manage a worry-free business, including affiliate program depl...</t>
  </si>
  <si>
    <t>As Australia's leading gift card provider, Vii provide a seamless end to end service. We design, implement and manage a gift card and loyalty solution that will generate profitable growth for your business. Our management and customer facing interfaces give you all the tools you need to effortlessly sell, redeem and manage your program. Our gift card solutions give you, as a retailer, the platform to create a cutting-edge program that will enable you to market your gift cards through in store, online, corporate and third party channels. Our retail gift card websites guarantee a user friendly experience for your customers to purchase and manage their physical and digital gift cards, with the ability to keep up to date with the tracking of the order, view their gift card balance and full transaction history online. Websites are easy to use, provide a secure checkout process and are designed for desktops, tablets and mobile devices. Our corporate websites allow your corporate customers to purchase physical and digital gift cards in bulk, with a range of configurable and secure payment processing options. The websites are equipped with automated registration, discount allocation and purchasing systems that will reduce your work effort while increasing your sales in the corporate channel. Take your gift card sales to the next level, with our dedicated corporate online purchasing site. Contact us today to find out how we can help grow your business.</t>
  </si>
  <si>
    <t>Make a Point is the first online message crafting tool that democratizes messaging. It helps individuals, including data dumpers, buzzword addicts, and slide junkies, to seize opportunities and deliver messages effectively. Make a Point follows a 4-ste...</t>
  </si>
  <si>
    <t>TVEyes is a global media monitoring services company that provides powerful tools and applications for data-driven decision makers. With over 20 years of experience, TVEyes offers broadcast data and insights for TV and radio in 27 countries and 30 lang...</t>
  </si>
  <si>
    <t>GrooveJar is a conversion rate optimization tool that helps entrepreneurs increase revenue, email sign-ups, and sales online. They offer a wide range of website optimization widgets and pop-ups that turn visitors into customers. With 8 different apps a...</t>
  </si>
  <si>
    <t>Amazingmail is a direct mail marketing and web-to-print solution company that offers personalized direct mail services. They provide self-service and full-service direct mail, automated direct mail, and direct mail portal services to businesses. Their ...</t>
  </si>
  <si>
    <t>Appocalypsis is a company that provides a range of tools and widgets to help businesses communicate their marketing messages effectively. They offer exit intent popups, countdown widgets, cookie consent widgets, and website widgets. These tools can be ...</t>
  </si>
  <si>
    <t>Buzz Radar is an industry leader in visualising real time data and content. Our next generation AI analyses billions of online conversations to reveal deep insights about your audience. We combine this with human expertise from our team of analysts, da...</t>
  </si>
  <si>
    <t>Promoty is an all-in-one influencer marketing tool that helps with finding the right creators, managing influencers, and monitoring content. It provides advertising services, influencer marketing, superfan marketing, and works with Instagram influencer...</t>
  </si>
  <si>
    <t>Defamation Defenders is an internet removal and reputation defense firm that specializes in repairing reputation damage, removing defamation, and defending your name on Google and the internet. They offer proven reputation management solutions, includi...</t>
  </si>
  <si>
    <t>Conversion Tracking Automation Software | Leadtosale Manage all your conversion tracking in one place with Leadtosale. We know you're doing an amazing job at helping your clients grow, but do they know that? With Leadtosale you have a view of every lea...</t>
  </si>
  <si>
    <t>MICE Operations is an online software company that provides powerful sales and event management software for event venues and restaurants. Their software helps businesses streamline their work processes, increase revenue, and improve communication with...</t>
  </si>
  <si>
    <t>Jaaxy is the Worlds Most Advanced Keyword Tool Built for Internet Marketers. Use Jaaxy to Reveal the Hottest and Most Profitable Keywords Online. Jaaxy is the industry's only keyword and research platform that was developed by affiliate marketers FOR a...</t>
  </si>
  <si>
    <t>One2Lead is a company that provides a one-stop automation tool for prospecting campaigns. By installing their browser extension, users can access a range of IT services and IT consulting marketing technology tools for marketing automation and sales.</t>
  </si>
  <si>
    <t>Feature.fm is the #1 music marketing platform for independent artists. It provides a range of tools and services to help artists deepen their relationship with fans, promote their music, and grow their careers. These include music smart links, pre-save...</t>
  </si>
  <si>
    <t>HOTLEAD is a modern cloud service that provides comprehensive solutions for telephone installation business. With HOTLEAD, businesses can expand the capabilities of their telephony, save their numbers, and automate their work with customer databases. T...</t>
  </si>
  <si>
    <t>Momently is a company that offers three products: a new campaign reporting platform, a powerful content analytics software, and an AI-driven content API. Their campaign reporting platform is an all-in-one solution for digital publishers, marketers, and...</t>
  </si>
  <si>
    <t>Publicators is an email marketing agency that specializes in delivering effective email campaigns. With 13 years of experience, they have mastered the art of creating true relationships with customers. They focus on understanding customers' habits, wis...</t>
  </si>
  <si>
    <t>Localist is an online calendar that centralizes event management, boosts awareness, and increases attendance. Localist centralizes your organization's events into one fully branded calendar, making it easier for your community to know what's happening....</t>
  </si>
  <si>
    <t>MapmyUser is a company that provides realtime web analytics and user tracking services. They offer free blog statistics, visitors activity monitoring software, online user counter, and hit counter. With MapmyUser, you can track online users, their curr...</t>
  </si>
  <si>
    <t>CreateSend.ie is a low cost, easy to use email marketing tool for businesses and groups. It offers a simple interface design, excellent real-time reporting, and beautiful and targeted email campaigns. It is a cost-effective solution for communicating w...</t>
  </si>
  <si>
    <t>Ayna is an omni-channel marketing solution that provides a single interface to manage various marketing channels for businesses. With Ayna, business owners can manage their reputation, photos, web and mobile presence, promote deals and events, interact...</t>
  </si>
  <si>
    <t>Dialog is a professional services firm that marries top quality, high level strategy with tactical execution and an emphasis on brand development. We bring big picture smarts, functional expertise, and a network economy lens together to help organizati...</t>
  </si>
  <si>
    <t>Viafoura is a digital experience company that helps brands activate their audiences. Viafoura is a social monetization platform that helps digital brands engage, understand and monetize their online communities. Build direct relationships with your use...</t>
  </si>
  <si>
    <t>Groovy Gecko is a live streaming company that offers stream production and corporate webcasting. They provide world-class audio and video online content delivery services, including hosting and webcasting for business, government, not-for-profits, and ...</t>
  </si>
  <si>
    <t>Ticketebo is an online event ticketing and event management platform that provides pain-free solutions for event organizers across Australia. Since 2013, Ticketebo has been trusted by thousands of Australian and UK event organizers to manage their even...</t>
  </si>
  <si>
    <t>Timesaver Software is a company that provides event diagramming tools and services for event and meeting professionals in the hospitality industry.</t>
  </si>
  <si>
    <t>Messente is a worry-free business text messaging platform that provides SMS messaging and mobile 2-step verification APIs. They offer a simple and powerful solution for businesses to send business critical messages to their customers, while also verify...</t>
  </si>
  <si>
    <t>Self Service Networks is a leading provider of turnkey self-service solutions. They offer gift card self-service vending kiosks, loyalty and marketing solutions for the shopping mall industry. Their flagship product, GiftWise, is a cost-effective gift ...</t>
  </si>
  <si>
    <t>StoryPorts is a modern email design studio that helps content creatives to build agile messages, liberated from the challenges of design and testing. They offer Saas products that enable users to deliver brilliant, brand-made, and fan-made authentic st...</t>
  </si>
  <si>
    <t>Converge is a company that provides actionable marketing insights through their Marketing Intelligence platform. They offer automated collection of social, digital, and offline marketing data, allowing users to spend less time preparing data and more t...</t>
  </si>
  <si>
    <t>Evolv AI is the first AI-led experience optimization platform that recommends, builds, deploys, and optimizes testing ideas for you. It offers AI-driven experimentation and personalization to delight customers at every touchpoint with real-time experie...</t>
  </si>
  <si>
    <t>Smartwhere is a proximity technology platform based in Seattle. From NFC and QR Codes to beacon, wifi, and geofencing, Smartwhere provides a comprehensive solution to manage all of your proximity technologies. You can also find us at www.smartwhere.com...</t>
  </si>
  <si>
    <t>Now Interact Ltd is a market leader in artificial intelligence and real-time customer journey optimization. They analyze online purchase behavior and build industry-specific knowledge. They store and structure online behaviors to create a unique databa...</t>
  </si>
  <si>
    <t>Ripl is a social video and content app for small businesses. It enables businesses to create professional-looking animated videos, collages, slideshows, and layered static image posts in minutes. Users can schedule or post instantly to various social m...</t>
  </si>
  <si>
    <t>Tenacious Techies is a specialized Web and Mobile Application Development Company, providing mobile apps development on all platforms. We develop mobile applications for various categories such as Games, Entertainment, Food, and many others. We offer c...</t>
  </si>
  <si>
    <t>BuyerGenomics is a Customer Data Platform (CDP) and Predictive Marketing Automation company. They specialize in finding, growing, and keeping high-value customers. Their CDP analyzes customer data to predict spending behavior and identify selling oppor...</t>
  </si>
  <si>
    <t>Social Blade is the leading authority for news and insights on the digital media industry. We provide statistics on the internet's leading social media platforms, and insight powered industry reporting. The leading provider of statistics for YouTube, T...</t>
  </si>
  <si>
    <t>SweetIQ is a Local Marketing Hub that drives more customers to businesses with smart local listings, targeted campaigns, and data-driven solutions. They provide industry-leading insights and analytics for smart campaign decisions. SweetIQ helps busines...</t>
  </si>
  <si>
    <t>Alterian Real-Time CX is a leading customer journey orchestration software platform that helps businesses optimize their operations and results. With their real-time CX platform, Alterian tracks, visualizes, and influences meaningful interactions withi...</t>
  </si>
  <si>
    <t>FirmPlay helps you market, sell, and recruit by arming your employees with pre-approved content they can share with their personal networks.</t>
  </si>
  <si>
    <t>LeapCaller is a telecommunication company that provides an All in One communication platform for small businesses. They streamline all calls, texts, and emails into one centralized pipeline, and offer personalized training to help businesses increase c...</t>
  </si>
  <si>
    <t>Sign Up.to Delivery is a company that provides integrated email, mobile, and social media marketing tools. They offer a web-based platform to manage all aspects of the permission marketing process, as well as support services and consultancy. Their ser...</t>
  </si>
  <si>
    <t>UserHQ is a company that specializes in providing advertising services. They help businesses create and implement effective advertising campaigns to reach their target audience. UserHQ offers a range of services including market research, campaign plan...</t>
  </si>
  <si>
    <t>Know where your calls come from. We provide free business numbers and free call tracking.</t>
  </si>
  <si>
    <t>boberdoo.com is a SaaS solution for the lead generation industry. They provide lead distribution software, ping/post capabilities, call routing, and email marketing services. Their software is used by companies that sell leads, buy leads, and others in...</t>
  </si>
  <si>
    <t>nyris is a visual search platform that provides custom search engines for industry and eCommerce. Their search engines allow people to find products, spare parts, and components using images, keywords, codes, or 3D CAD files. The platform offers fast a...</t>
  </si>
  <si>
    <t>Qebot is a SaaS marketplace that offers top-tier tools for managing and marketing businesses. Through the Qebot marketplace, users can discover and purchase various tools and technologies, such as website and CMS management, social media management, em...</t>
  </si>
  <si>
    <t>Wincher is a company that provides an SEO tool for tracking keyword positions and monitoring SEO performance. With daily updates and reports, users can track their rankings and beat their competition. The tool also helps users discover new important ke...</t>
  </si>
  <si>
    <t>Tripolis is a leading marketing automation company that provides cross-channel communication solutions. Their flagship product, Tripolis Dialogue, is a Software as a Service (SaaS) platform that allows users to create email newsletters, send SMS messag...</t>
  </si>
  <si>
    <t>erxes Inc is an open source experience operating system (XOS) that enables SaaS providers and digital marketing agencies/developers to create unique experiences that work for all types of business. It is a one-stop customer engagement platform that hel...</t>
  </si>
  <si>
    <t>Invesp is a conversion rate optimization company that helps businesses increase their website conversion rates. They offer consulting services in conversion optimization, digital experience optimization, and growth marketing. With over 400 clients and ...</t>
  </si>
  <si>
    <t>Tru Measure is a complete advertising return on investment (ROI) solution that provides expertise and guidance on go to market advertising programs including print, online, mobile and social. Tru Measure is grounded in and committed to the advertising ...</t>
  </si>
  <si>
    <t>Reshare Commerce is a company that provides Channel Management Software as a Service. They have patented a collaborative channel commerce solution that solves the problem preventing most brands from selling directly to consumers on the Internet. Their ...</t>
  </si>
  <si>
    <t>SmartrMail is the simplest way for Shopify and BigCommerce stores to send personalized e-commerce emails to their customers. The smarter email app for e-commerce. Go beyond bulk email newsletters and get more sales with abandoned carts, welcome emails,...</t>
  </si>
  <si>
    <t>Social Elephants is a platform that PROs use to analyze and manage social media. It offers exclusive functions for management, insights, and competitor analysis. With Social Elephants, users can benefit from custom management of top brands, actionable ...</t>
  </si>
  <si>
    <t>Trinity Software is the number one MLM, Affiliate, and Party Plan software provider. They offer a leading-edge, fully integrated MLM software solution for direct selling companies. Their software is designed to remove limitations, support teams, and ex...</t>
  </si>
  <si>
    <t>Code Worldwide is a digital transformation business that helps clients transform their businesses and brands through technology and data.</t>
  </si>
  <si>
    <t>Matomo is a powerful and secure web analytics platform that gives you 100% data ownership and user privacy protection. It is an ethical alternative to Google Analytics, where you won't make privacy sacrifices or compromise your site. With Matomo, you c...</t>
  </si>
  <si>
    <t>Untorch is a viral marketing tool for email sign ups.</t>
  </si>
  <si>
    <t>Bizooy is a computer software company that offers a customer communication platform for local businesses to learn about their customers and earn good reviews.</t>
  </si>
  <si>
    <t>AMZ Insight is a web-based software that provides market research and development tools for Amazon sellers. It offers a range of features including products and keywords tracking, competitive data analysis, keyword and product discovery, automated regi...</t>
  </si>
  <si>
    <t>PushApps is a company that creates a new real estate for mobile apps and generates monetized content recommendation, transforming regular push notifications into multi-content and profitable push notifications. They provide a new revenue channel for pu...</t>
  </si>
  <si>
    <t>BitBlox is an online tool designed to make landing page creation easy and it comes with an end to end solution: landing page builder, integrations app, publishing tools, analytics tool. BitBlox offers a variety of templates and blocks and a live editor...</t>
  </si>
  <si>
    <t>GWI is an audience targeting company founded by Tom Smith in 2009 that provides audience insight to publishers, media agencies and marketers around the world.</t>
  </si>
  <si>
    <t>tasqade is a project management platform that allows teams to easily manage their projects, tasks, and deadlines. With tasqade, users can create customized status reports to monitor project performance. The platform has a wide range of applications, in...</t>
  </si>
  <si>
    <t>Our Software Makes it Possible. Our People Make it Personal. We're an innovative guest management software and a dynamic team of hospitality pros.</t>
  </si>
  <si>
    <t>iCreate is a digital marketing solution that offers a comprehensive yet affordable platform for creating and managing personalized landing pages. With iCreate, businesses can easily set up campaigns using a Drag &amp; Drop editor and create landing pages t...</t>
  </si>
  <si>
    <t>Exhibitor-Kit Limited is a software company that has been supporting the exhibition and events market for over 10 years. They offer innovative online technology that has been successfully used for hundreds of shows with a range of clients. Their main p...</t>
  </si>
  <si>
    <t>YetiText is a business SMS service that helps small businesses scale their marketing with a personal touch.</t>
  </si>
  <si>
    <t>SaleAssist.ai is a company that provides a Live Video Commerce Solution. They offer IT services and IT consulting for live commerce, including live video chat, live video call, live video commerce, video feedbacks, video tiles, and AI video.</t>
  </si>
  <si>
    <t>eMarketeer is an all-in-one marketing tool focused on leads. They provide a complete online marketing platform that helps businesses generate, manage, and deliver qualified leads to sales. With eMarketeer, businesses can measure their success and grow ...</t>
  </si>
  <si>
    <t>LyncMe is an AI-powered online platform that offers professional CV resume building services. With LyncMe, users can create their free professional profiles and empower their CV resumes. The platform also provides an AI Realtime CV Builder &amp; Optimizer ...</t>
  </si>
  <si>
    <t>Swag.com is a platform that offers high quality branded promotional products and personalized corporate gifts for employees and clients. Customers can customize, shop, store, and ship their branded gifts all in one place. The platform allows users to b...</t>
  </si>
  <si>
    <t>Vuture is a relationship management technology company that specializes in providing marketing automation software for professional services. They cater to top law firms, consulting firms, and other businesses, offering tailored solutions based on the ...</t>
  </si>
  <si>
    <t>NowSignage is a digital signage software company that provides scalable cloud-based software for displaying content on any screen. They have won the AV Awards three times and offer a multi-award-winning cloud-based Digital Signage CMS. Their software i...</t>
  </si>
  <si>
    <t>Inclick is a 360° Social Media Intelligence platform built for modern marketing teams. Inclick helps you get data for your own brands, competitors, campaigns, and even influencers on a single dashboard.</t>
  </si>
  <si>
    <t>Social media management made easy with facelift. The leading social media management tool. Social Marketing Technology Provider. Publish across teams and analyze the impact. Customer care across all social media networks. All social media data in one c...</t>
  </si>
  <si>
    <t>SerpApi is a real-time API that provides access to Google search results. It handles proxies, solves captchas, and parses all rich structured data for you. SerpApi eliminates the need to rent proxies, solve captchas, and perform JSON parsing. With Serp...</t>
  </si>
  <si>
    <t>Seodity is a company that provides SEO analysis software and tools to help improve website performance and increase organic traffic. Their tools include a website crawler, rank tracker, and competition analysis. With Seodity, users can review competito...</t>
  </si>
  <si>
    <t>Dashible is a platform that helps merchants market and promote their businesses by offering daily deals and loyalty rewards. They provide a new way for users to explore their city and find local deals, earn rewards, and even get Bitcoin deals. With Das...</t>
  </si>
  <si>
    <t>SERP Scan is an SEO tool that helps professional internet marketers track their keyword rankings across the popular search engines. SERP Scan also automates parts of your business by checking your SERPs twice a day, alerting you to any drastic rank cha...</t>
  </si>
  <si>
    <t>Drop is a social commerce platform that revolutionizes the way brands and retailers sell their products. Through our platform, businesses can sell directly through Instagram Direct Messages, capturing their audience on social media and turning follower...</t>
  </si>
  <si>
    <t>Spokal is a company that provides social media scheduling and inbound marketing automation software for small business owners and WordPress lovers. Their tool learns from your audience's preferences to deliver content that drives more leads and traffic...</t>
  </si>
  <si>
    <t>Actigage is Singapore's leading Event tech company that specializes in helping event organizers go paperless, go digital to run Sustainable Events, energize attendee engagement, and increase ROI. Actigage offers an Event App platform that makes it very...</t>
  </si>
  <si>
    <t>EasyData combines innovation and practice in the field of data solutions. We realize our work for more than 20 years with a stable Engineering team. Developing digital conversion products while carefully listing to our clients. Our innovations start with Data Capture to analyzing found digital information. “Out of the box” or tailormade as your individual demands require, flexibility is key. You find our added value in meeting your customer-demands in efficient results. EasyData’s focus and motivation is applied to efficient working technology! EasyData is an organization based on research, creativity, sustainability and quality.</t>
  </si>
  <si>
    <t>Linutop is a company that specializes in energy efficient IT solutions based on Linux open source software. They offer a range of products and services including digital signage and internet kiosk solutions, mini PCs, an operating system (Linutop OS), ...</t>
  </si>
  <si>
    <t>phpList.com is the world's leading open-source newsletter manager for email marketing. With powerful email marketing capabilities, specialist support, and tailored pricing, phpList is trusted by 75,000 organizations in 35 countries. It offers technical...</t>
  </si>
  <si>
    <t>Adelya Loyalty Operator is a software and loyalty card provider that offers a complete CRM and customer loyalty solution. They help businesses boost their loyalty card programs and provide a web platform for loyalty and customer relationship management...</t>
  </si>
  <si>
    <t>Crozdesk is a discovery platform that makes the search for software simple. With user and expert reviews, detailed profiles, comparison features, rankings, etc., Crozdesk helps businesses discover the right software for any purpose. Crozdesk analyzes t...</t>
  </si>
  <si>
    <t>Tweet Binder is a Twitter hashtag analytics tool that allows you to generate reports and track hashtags, mentions, keywords, and profiles on Twitter. It is designed for marketing, media, and event companies in need of deep analytics of Twitter users ba...</t>
  </si>
  <si>
    <t>Smarketing Cloud is an AI Marketing Automation Platform that offers a unified customer platform for Sales &amp; Marketing teams. They provide services such as advertising, marketing automation, CRM, social media management, and digital marketing. With Smar...</t>
  </si>
  <si>
    <t>Cloud90 is a social media monitoring company that provides 24/7 live monitoring of mentions of a business in the public online space. Their team of social media agents filters out irrelevant noise and categorizes the remaining mentions into brand, sale...</t>
  </si>
  <si>
    <t>Infernotions Tech is a technology solutions company that helps B2B startups refine their business models, achieve product/market fit, and scale into high-growth businesses. They offer services such as web and mobile application development, algorithm d...</t>
  </si>
  <si>
    <t>The Mintent content marketing automation platform helps you manage hundreds of content projects on a unified editorial calendar. Align key messages with your customer buying cycle and personas to improve the value of content to your business. Market wi...</t>
  </si>
  <si>
    <t>GrowthOK is a company that provides natural supplements for male erectile growth. They offer products that ensure penis growth and promote sexual wellness. Additionally, GrowthOK offers on-demand B2B sales lead intelligence and lead generation services...</t>
  </si>
  <si>
    <t>Avant Marketing Group is a market planning agency focused on pinpointing critical insights that strengthen brands and improve marketing communications. We offer our clients a specialized type of customer centric market planning. Our hybrid of brand con...</t>
  </si>
  <si>
    <t>Intelectasia is Malaysia's largest Public Relations Training Company (Social Media, Crisis Comm, Media Relations, Spokesperson Media Training) and a specialist PR consultancy firm (expertise in Media Relations and Crisis Communication). Join us for our...</t>
  </si>
  <si>
    <t>Point of Reference is a company that has been helping companies leverage customer advocates to fuel business growth and fortify brands since 2003. They provide comprehensive customer advocacy technology for recruiting, data maintenance, customer refere...</t>
  </si>
  <si>
    <t>Onlive.io is a white labeled end-to-end event management solution that helps businesses succeed with online, offline, or hybrid events worldwide. They offer IT services, IT consulting, ticketing and registration, invitation management software, EMS sof...</t>
  </si>
  <si>
    <t>Prime MLM Software is a cutting-edge MLM software provider that offers efficient network marketing solutions. They provide handy tools for managing sales and payments, making it easier for direct marketing businesses to thrive. With their free MLM soft...</t>
  </si>
  <si>
    <t>asioso is a digital agency based in Munich. We distinguish ourselves through our strategic and technical knowledge. Combined with creative competence and technological expertise, these are our success factors! Our mission is to help companies to commun...</t>
  </si>
  <si>
    <t>Engagement Marketing &amp; Gamification Solutions | CataBoom Engagement marketing through CataBoom enables brands to build and grow consumer loyalty by rewarding behaviors through ongoing engagement using gamification. Build loyalty by rewarding consumer b...</t>
  </si>
  <si>
    <t>Yieldify is a fully managed end to end personalization platform that helps ecommerce marketers generate more revenue by engaging their customers with personalized experiences. In the last 4 years, more than 1000 ecommerce brands in North America, Europ...</t>
  </si>
  <si>
    <t>WebEngage is a full stack customer engagement and retention platform that offers a range of products and services to help brands boost their revenue from existing customers. Their platform includes a Customer Data Platform (CDP), Omnichannel Campaign M...</t>
  </si>
  <si>
    <t>Venture Scanner is a research firm providing reports and data on startups and emerging technologies. We serve corporations, consultants, and investors. Our approach is unique; we’ve reinvented research through our workbench that combines data, technolo...</t>
  </si>
  <si>
    <t>Voxjar is a software company that provides speech analytics, quality assurance, and call coaching tools. Their platform allows users to aggregate, analyze, audit, and coach their representatives' phone calls. Voxjar connects to communication platforms,...</t>
  </si>
  <si>
    <t>Exchange Leads is a trusted lead generation data software that allows companies to exchange their B2B Leads for new pinpoint accurate B2B Leads. Our technology provides accurate data to help your sales team focus on building their sales funnel and not ...</t>
  </si>
  <si>
    <t>founded in 2003, mail workshop provides tailored fulfilment solutions to retailers, brands, printers and publishers worldwide, with extensive experience storing and distributing apparel, daily deals products, gifts, homewares, pc hardware, novelty goods, subscription boxes, catalogues, point of sale material, brochures and magazines.</t>
  </si>
  <si>
    <t>NVOLV is a cutting edge mobile event app for conferences and corporations. It offers a simple and beautiful experience that is like no other. NVOLV empowers participants through live collaboration tools and encourages attendee engagement. It also provi...</t>
  </si>
  <si>
    <t>Youzign is a free and easy to use design software that lets you create any design you need, including social media graphics, ebook covers, infographics and more! Youzign is the easiest way to design anything online :)  Get your FREE Youzign account fo...</t>
  </si>
  <si>
    <t>Personizely is a conversion marketing toolkit that helps websites and ecommerce stores better engage with visitors using website widgets and personalization.</t>
  </si>
  <si>
    <t>Find and Hire Instagram, TikTok, and YouTube Influencers in seconds. Advertising Services</t>
  </si>
  <si>
    <t>Content Insight was founded by content strategy and IT professionals to create tools for content strategists, UX architects, and website content managers. Our first tool, now in BETA launch, is the Content Analysis Tool (CAT), which easily and quickly ...</t>
  </si>
  <si>
    <t>Slate is the ultimate social media content creation platform that revolutionizes the way brands create and manage their social media content. With an intuitive and easy-to-use interface, Slate allows users to effortlessly produce visually stunning cont...</t>
  </si>
  <si>
    <t>Audiencetools gives event organisers a platform to boost their viral exposure and turn their fans into event evangelists. Covering everything from social media integration to incentivised promotion, Audiencetools makes it easy for organisers to set up ...</t>
  </si>
  <si>
    <t>Epresspack is a software solutions provider dedicated to brand and corporate reputation. We offer multimedia communication solutions such as press releases, emails, events, newsletters, etc. Our tools allow you to easily create and customize your conte...</t>
  </si>
  <si>
    <t>Trilogy is a technology company founded in 1989 that provides business services to Global 1000 companies. They specialize in the Automotive, Insurance, and Telecom industries. Trilogy's services are powered by technology and aim to deliver transformati...</t>
  </si>
  <si>
    <t>mediarithmics is the next Gen CDP for all your data marketing strategical use cases. We work with any type of ID and onboard data from any source to empower advanced acquisition, monetisation, retention, personalisation strategies (and more). By provid...</t>
  </si>
  <si>
    <t>Eventerprise is a global platform that connects transparently reviewed event service and product providers, event managers, agencies, and venues with clients who want to organise an event. A web based tech driven start up employing technology as a mean...</t>
  </si>
  <si>
    <t>DPL is a company that helps brands understand, attract, and engage their customers. They have developed a personalization app called Personai, which is designed to optimize the customer journey on eCommerce websites and increase conversions through per...</t>
  </si>
  <si>
    <t>Peatix is a global event ticketing platform that provides event organizers with powerful tools to create, promote, manage and sell out events of all sizes. Peatix’s innovative, mobile centric solution for event management has served over 25,000 events ...</t>
  </si>
  <si>
    <t>SAM.AI is a B2B C Suite marketing platform that helps businesses target executive level decision makers in B2B companies. It goes beyond CRM to capture the full buyer's journey and helps companies win with automation and AI. SAM is a network-powered re...</t>
  </si>
  <si>
    <t>LoyaltyGrades is a company that provides point of care patient surveys. Patients receive an email asking them a single question: 'How likely are you to recommend us?' This Net Promoter question is a widely used method to measure patient loyalty. Asking...</t>
  </si>
  <si>
    <t>SlideLizard is a PowerPoint based platform for creating, conducting and analyzing presentations. It includes a company-wide collaborative slide library, live audience interaction with polls, Q&amp;A, and feedback, and detailed presentation reports. SlideLi...</t>
  </si>
  <si>
    <t>iVote App is a powerful PowerPoint polling app for live audience polling. Our audience response system can ignite your presentations with interactive voting. Whether you use PowerPoint in the classroom, auditorium or boardroom, the inclusion of live po...</t>
  </si>
  <si>
    <t>MLMsoftwarePro offers extremely sophisticated, full featured internet-based MLM software.</t>
  </si>
  <si>
    <t>MARVEL MARKETING LTD is a marketing and advertising company based out of 3 Hardman St, Manchester, United Kingdom.</t>
  </si>
  <si>
    <t>Founded in 1988, DSI is a premier provider of diversified Business Process Outsourcing and Information Technology (IT) Outsourcing solutions to commercial and government clients. Our mission is to be a technology partner to our clients, enabling communications, institutionalizing information, and enhancing their competitive advantage. We deliver enterprise critical information closer to the business users to improve our clients' bottom line by empowering their employees and increasing their competitive edges. DSI is an Equal Employment Opportunity and Affirmative Action Employer.</t>
  </si>
  <si>
    <t>SEOwl is a hands-free SEO monitoring platform that goes beyond rank tracking. It helps SEO professionals monitor all aspects of their websites, including on-page changes, backlinks, and positions. With SEOwl, you can accurately track your performance i...</t>
  </si>
  <si>
    <t>Expandi.io is a powerful omni-channel solution for outbound challenges on LinkedIn and Email. They offer a LinkedIn automation tool that allows users to contact sales prospects on LinkedIn and email via smart sequences. With Expandi, users can launch t...</t>
  </si>
  <si>
    <t>Funnelytics™ is a revolutionary marketing analytics software that allows marketers and business owners to visually map and track their sales and marketing campaigns. With a collaborative canvas, teams can easily spot bottlenecks and optimize their cust...</t>
  </si>
  <si>
    <t>YesData is a company that connects your CRM to the best business database available. They provide instant access to multi-sourced and verified business data, seamlessly integrated with Salesforce. YesData allows you to clean or append customer/prospect...</t>
  </si>
  <si>
    <t>EzyInsights is the fastest news gathering tool for newsrooms and journalists. It is used and trusted by thousands of journalists worldwide. The EzyInsights Realtime platform monitors millions of stories daily, filtering what is relevant to you and your...</t>
  </si>
  <si>
    <t>KloudSign is an IT free enterprise digital signage platform that combines smart device technology with an innovative content management system to remove the complexity and cost of digital signage. It allows marketing professionals to quickly and easily...</t>
  </si>
  <si>
    <t>Custimy is the #1 Customer Data Platform (CDP) for e-commerce companies wanting to accelerate their business with AI. The Next Generation SaaS Customer Data Platform for ambitious SMEs across Europe! Collect all your data, uncover your most valuable in...</t>
  </si>
  <si>
    <t>Lead Wrench is a private lead distribution and optimization platform designed to give publishers more control over their traffic monetization and lead distribution strategy. Using Lead Wrench, users can distribute their leads to one or many partners, n...</t>
  </si>
  <si>
    <t>PublishDrive is an online self-publishing platform that allows indie authors and book publishers to publish and distribute their print books, ebooks, and audiobooks globally. With a simple click, users can bring their ebooks to more than 400 ebook stor...</t>
  </si>
  <si>
    <t>Wiztopic is a software company that has designed a platform empowering communications teams in the financial services industry and listed companies. It helps them manage, distribute and assess the performance of their content. Wiztopic is moving fast i...</t>
  </si>
  <si>
    <t>Honeycommb is the most powerful, all in one, white label community platform in the world! It is a turnkey solution that provides everything you need to gather, engage, and monetize your community, fans, audience, or organization. With Honeycommb, you c...</t>
  </si>
  <si>
    <t>SigParser is a company that provides email signature contact scraping and parsing services. They securely scan emails and calendars to extract email addresses, contact details, interaction metrics, and relationship networks from emails, calendars, and ...</t>
  </si>
  <si>
    <t>Bybrand is a professional email signature manager that boosts productivity. It is a powerful HTML email signature manager software created to help quickly deploy business and professional email signatures. Bybrand easily integrates with leading tools a...</t>
  </si>
  <si>
    <t>All your reviews in one place.</t>
  </si>
  <si>
    <t>YOOSE is a leading expert in location-based marketing solutions. They provide effective and measurable advertising campaigns that target specific audiences based on their location. With cutting-edge technologies such as GPS, beacons, and integrated ret...</t>
  </si>
  <si>
    <t>NodeBB Inc. is a web application and software development company based out of Toronto, Ontario. They were founded by a team of three developers looking to consolidate their skillsets under a common banner. To date, their flagship product is NodeBB, a ...</t>
  </si>
  <si>
    <t>ResultsMail is an online application that provides email marketing services. With ResultsMail, users can send out email newsletters, press releases, coupons, event invites, real estate listings, and flyers. The platform ensures that emails get delivere...</t>
  </si>
  <si>
    <t>RenegadeWorks is an easy to use application to keep customers engaged and bring new business. It features several integrated modules to help automate customer feedback, reputation management, customer referrals, and special promotions. RenegadeWorks pr...</t>
  </si>
  <si>
    <t>AT Internet is a major player in digital intelligence, providing web and multichannel analytics, performance monitoring, and online reputation management services. Their Analytics Suite offers reliable and GDPR compliant data, hosted in France, for com...</t>
  </si>
  <si>
    <t>One of America’s Best PR Agencies – Forbes | Axia Public Relations® National brands hire Axia Public Relations® as their expert PR agency for news, social media, and web strategies, tactics, and measurement programs. About Axia Public RelationsAxia Pub...</t>
  </si>
  <si>
    <t>SoftwarePundit is a technology research firm in New York City that provides information, advice, and tools for businesses. Thousands of small business owners visit our website each week to learn from our well researched, high quality content. Over the ...</t>
  </si>
  <si>
    <t>CO SENDER is an email &amp; SMS marketing platform to send messages worldwide, track results and manage subscriber data in a single place. CO SENDER is a multi channel campaign management software (SaaS), which helps companies boost customer engagement and...</t>
  </si>
  <si>
    <t>Mangari Technologies is a leading provider of IT services and IT consulting. We offer a wide range of solutions to help businesses optimize their technology infrastructure and achieve their goals. Our team of experts specializes in areas such as networ...</t>
  </si>
  <si>
    <t>Purlem is a company that provides personalized URL marketing solutions and services. They offer a simple and affordable way to create personalized landing pages for direct mail and email marketing campaigns. With Purlem, marketers can increase response...</t>
  </si>
  <si>
    <t>Eventric is a leading Software as a Service (SaaS) developer of live event and tour management software solutions. Their primary product, Master Tour, is a cloud-based software that assists tour management in organizing their tour logistics. With Maste...</t>
  </si>
  <si>
    <t>Annalect is a global marketing solutions company focused on technology, data, analytics, research, and social marketing. They provide data-driven marketing strategy, powered by a connected system of technology, analytics, and consultants. Their product...</t>
  </si>
  <si>
    <t>PrintEco is a green tech startup based in Chicago. We believe that every page counts. That means printing responsibly and eliminating waste. Our software helps users do that automatically, saving time, money, and resources.</t>
  </si>
  <si>
    <t>Brandplug is an influencer marketing agency that helps brands and creators work together so that creators can earn a commission from every product sold as a result of the videos they make for the brand. Brandplug is the only influencer marketing softwa...</t>
  </si>
  <si>
    <t>Digital Marketing made easier. The tool - powerful and addictive, helping you to boost your social media game and fit all your online needs</t>
  </si>
  <si>
    <t>Slidecrew is a presentation and ePoster management software for conferences and events. With Slidecrew, conference organizers can easily manage presentations, schedules, ePosters, and speaker uploads. The software includes features such as an on-site c...</t>
  </si>
  <si>
    <t>SalesCaptain is a customer experience marketing platform that helps local businesses get more customers and give them better experiences with review management, messaging, payment &amp; many more growth tools.</t>
  </si>
  <si>
    <t>Voome Networks is a company that provides software tools for managing and distributing multimedia content across digital screens, including the control of all the devices in the system. Their solutions are highly scalable in a real multi content, multi...</t>
  </si>
  <si>
    <t>Empire Avenue is a virtual currency stock market game based on your social media influence. Buy and Sell your peers, have fun on social media.</t>
  </si>
  <si>
    <t>CUBIK Promotions is a promotional products and branded merchandise company focused on making ordering imprinted items a fun and easy process. From tradeshow giveaways to corporate gifts, Cubik has unlimited options for making brands stand out and get R...</t>
  </si>
  <si>
    <t>directSMS is a Business SMS Messaging and Mobile Marketing Solutions Provider for Australian Businesses. If you have a need for mobile marketing, appointment reminders, or system monitoring via SMS, then contact our friendly team who can help you with ...</t>
  </si>
  <si>
    <t>Lost and Found Software is a company that specializes in managing lost objects. They offer a range of solutions to reduce the efforts and costs associated with lost and found handling. Their award-winning software provides an intuitive design, fast lea...</t>
  </si>
  <si>
    <t>MissingX is the world’s largest online lost and found property platform and software. We provide bespoke and holistic solutions and advice for Airports, Hotels, Railways, bus and taxi companies, travel industry partners and businesses in catering and l...</t>
  </si>
  <si>
    <t>FindMyLost is the first digital tool for managing the Lost Property service for the Business and Consumer world. Search or return an item in just two clicks via the App or Web. Improve your Customer Care by increasing the rate of return of lost items t...</t>
  </si>
  <si>
    <t>Lost and Found Software | RepoApp provides simple and affordable yearly plans for customers such as hotels, convention centers, theme parks, transit companies, and airports. With RepoApp, organizations can easily manage lost and found property and cust...</t>
  </si>
  <si>
    <t>Chargerback is the leading cloud based lost and found software. Our technology stack features sophisticated AI, advanced image recognition, full data encryption, PII protection, PCI compliance, touchless return, a full chain of custody, robust reportin...</t>
  </si>
  <si>
    <t>BOUNTE is a high-tech, low-touch lost and found software company that provides innovative and scalable technology for the hospitality, travel, and entertainment industries. Our cloud-based technology automates lost and found operations and minimizes st...</t>
  </si>
  <si>
    <t>ReclaimHub is a company that provides lost property management software. Their world-class online software helps organizations manage their lost and found processes. With ReclaimHub, companies can easily record and track items that have been found or r...</t>
  </si>
  <si>
    <t>Foundrop is a company that provides a secure system for reuniting people with their lost or stolen valuables. They have reengineered the world of recovered lost and stolen property by creating proactive crime prevention solutions. Police departments of...</t>
  </si>
  <si>
    <t>RUBICON IT GmbH is an international software company based in Vienna, with branches in Bern and Berlin. They provide software solutions for large national and international companies, as well as public institutions at all levels of government. Their se...</t>
  </si>
  <si>
    <t>Troov is a lost and found platform that helps you find your lost items. We have established relationships with over 45 retailers, offering furniture and home accessories. Our app, launched in March 2015, allows you to easily search for and manage your ...</t>
  </si>
  <si>
    <t>iLost is a search engine for lost and found items. They connect events, hotels, theme parks, universities, and public transport to owners of lost items. Their services include a web app, IT services, IT consulting, and lost and found management softwar...</t>
  </si>
  <si>
    <t>Dada Mail is a self-hosted, easy-to-use email marketing mailing list manager. It allows you to run verified mailing lists on your own website, giving you complete control over your valuable mailing lists. With Dada Mail, you can make running your busin...</t>
  </si>
  <si>
    <t>Sulis Systems offer business objects audits and backup solutions to help you to get the most out of your BI investment</t>
  </si>
  <si>
    <t>InCloud Solutions is a SAP Platinum Partner specializing in Business ByDesign. They offer advice, implementation, training, and consultancy services. They are the largest specialist SAP Business ByDesign Consultancy in the UK and one of the few accredi...</t>
  </si>
  <si>
    <t>Salesapps is a sales enablement platform that digitalizes the activities of sales and marketing teams. It offers a customized interface, centralized content management, real-time presentation updates, offline functionality, and the ability to create pe...</t>
  </si>
  <si>
    <t>UP3 is a ServiceNow elite partner that specializes in service management and ServiceNow. They offer a range of services including the management, support, and development of the ServiceNow platform. Their goal is to help clients automate and improve pr...</t>
  </si>
  <si>
    <t>CompliantERP is a company that specializes in closing gaps in SAP application security to manage access risk and compliance challenges, and meet audit obligations.</t>
  </si>
  <si>
    <t>PAM Smarter Navigation is the world leader in smart navigation, digital wayfinding systems, and all other wayfinding technology solutions. They provide a cloud-based platform that allows clients to build a 3D virtual twin of their environment for guest...</t>
  </si>
  <si>
    <t>Exivity is a company that provides universal metering and billing technology for hybrid clouds. Their software allows businesses to achieve full financial visibility by providing centralized reports and billing. With Exivity, businesses can manage mult...</t>
  </si>
  <si>
    <t>Scanbot is a company that provides Scanbot SDK, a high-end scanner software development kit for business customers. The SDK allows users to integrate advanced scanning capabilities into their mobile apps, including document detection, capturing, and in...</t>
  </si>
  <si>
    <t>Qoppa Software is a company that specializes in the development of high-end libraries and applications to work with PDF documents. They offer a range of solutions including desktop tools, command line interfaces, java libraries, web components, and an ...</t>
  </si>
  <si>
    <t>PaperRater is a free online proofreading service that offers grammar checking, plagiarism detection, and grading. It uses natural language processing, artificial intelligence, machine learning, and advanced pattern matching to analyze essays and papers...</t>
  </si>
  <si>
    <t>Appointment One is an online appointment scheduling software that allows users to easily schedule meetings in Google Calendar, Office365, and Outlook. The software eliminates the need for email or phone tag and prevents double booking. It offers simple...</t>
  </si>
  <si>
    <t>ProjectReady is an integrated data environment for the AEC/O industry. It connects people to projects and systems such as SharePoint, Autodesk, Box, Microsoft Teams, and Procore. The company was created to provide a simple way to bring all project cont...</t>
  </si>
  <si>
    <t>Feebbo is a specialized platform in the area of market research, market analysis, brand and product studies, and consumer knowledge, through a powerful segmentation tool based on more than 60 variables or criteria (age, gender, population, etc.). It al...</t>
  </si>
  <si>
    <t>Tiliq is the next generation of email. Coming soon. Tiliq is a modern business email service that provides higher security and better productivity features than other similar services at an affordable price. Tiliq is the next generation of email. Comin...</t>
  </si>
  <si>
    <t>We design, implement and operate IoT solutions. Connecting things, machines and people through a global IoT system with more than 400 mobile networks.</t>
  </si>
  <si>
    <t>provides it consulting service to customers around bihor county. designing, installing and maintaining the customers production networks. ip planning, cabling, hardware configuration and installation, www, e-mail, dns and ftp service development, system administration, daily operations and maintenance.</t>
  </si>
  <si>
    <t>Custom apps to run your business. Copilot, swiftly meets the software needs of businesses with its safe and flexible platform. Why should you use Copilot for your business? Because it allows you to create safe, fast-responding data applications that meet your needs using only your browser. Rapid Application Development. Develop apps easily by dragging and dropping without the hassle of coding. Advanced Authorization and Role Management. Each part of our applications can be managed for user-based and role-based authorization. Smart Reporting. Each piece of data created by your application is published in an integrated, meaningful and interactive way. SOA and Integration. Easy and complete integration with third-party business applications as an independent app. Utilize advanced technology in your work. Work with the application that squarely meets your needs and enjoy consistently developed Copilot technologies that comes standard together with the interfaces developed just for you. Deploy minutes after design. With Copilot, you will not face the problems that is common place in traditional software development. Thanks to the smart approach we bring to software development, you do not have to stop the system while deploying the interfaces you create using only your browser. Your business is wherever you are. Each solution developed with Copilot will work as a native mobile app without the need for additional development. Copilot is the ultimate solution for the perfect functioning and expansion of your business Enjoy high efficiency and added value with less effort. Remove obstacles in your business, achieve real results and achieve your objectives!</t>
  </si>
  <si>
    <t>Fotopia Tech is a company that offers a powerful suite of tools for managing documents, content, and information on Microsoft 365 and SharePoint. Their innovative range of efficient document imaging applications delivers superb performance and reliabil...</t>
  </si>
  <si>
    <t>FittleBug is a real-time scheduling tool for service companies. It provides consumers and service providers with a quick and convenient way to schedule appointments online. With FittleBug, consumers can select the service they need, calculate the total...</t>
  </si>
  <si>
    <t>BrightKite.com is a location-based writing tool that works on mobile devices. It provides assistance in writing essays, term papers, speeches, and research papers. Additionally, BrightKite is a leader in social discovery, offering a location-aware mobi...</t>
  </si>
  <si>
    <t>FieldChat is a construction communication software that helps general contractors effectively communicate, coordinate, and collect information from their subcontractors. With two-way instant messaging on any device, data collection via QR codes and SMS...</t>
  </si>
  <si>
    <t>Ambir Technology is a US-based manufacturer of digital capture solutions, including document, ID, and card scanners. They specialize in digital capture and document management solutions, providing professional-grade scanners, digital imaging software, ...</t>
  </si>
  <si>
    <t>SIGSA is a leading company in the implementation of GIS applications focused on the optimization of administrative, operational, and functional processes. It provides tools, solutions, and digital mapping for the development of Mexico. SIGSA is a Mexic...</t>
  </si>
  <si>
    <t>WestFax is a leading provider of HIPAA Compliant Cloud Fax / Fax to Email, Print to Fax and API Integrations with ERM, CRM and more. WestFax can automate your fax or document workflow — eliminating costly manual labor and patchwork systems. Our powerfu...</t>
  </si>
  <si>
    <t>Traveling Mailbox is a virtual mailbox service that provides postal mail scanning, mail forwarding, and check deposit services. They offer complete online mail management solutions for travelers, businesses, expats, and more. With Traveling Mailbox, yo...</t>
  </si>
  <si>
    <t>Opinionmeter.com has delivered state of the art survey solutions to businesses across the world since 1995. Create Mobile, Tablet, Desktop and paper surveys in seconds. Brand surveys to your business, and utilize our survey feedback dashboard to improv...</t>
  </si>
  <si>
    <t>Mitra Innovation is a cloud-first technology partner that serves leaders in the insurance, BFSI, and telecom industries. They empower businesses through cloud innovation, offering services such as secure cloud native platform engineering, digital trans...</t>
  </si>
  <si>
    <t>The Things Industries is a well-established LoRaWAN connectivity and services provider. With a global installed base of over 40,000 gateways, &gt;170,000 users, and 500+ enterprise customers, they assume a leading role in the global ecosystem. Their missi...</t>
  </si>
  <si>
    <t>PDFix is a company that specializes in making PDFs accessible, adding tags to PDFs, extracting data from PDFs, and converting PDFs to HTML. With over 25 years of experience in working with PDF technology, PDFix offers a unified framework for accessing ...</t>
  </si>
  <si>
    <t>resure-technology.com adalah laman informasi teknologi, memuat tips agar teknologi dapat memaksimalkan kualitas hidup netizen pada zaman now</t>
  </si>
  <si>
    <t>Itoc is an AWS Advanced Consulting Partner and next gen MSP that helps organizations transform and innovate on the AWS Cloud platform. They offer services such as cloud migration, product innovation, cloud architecture, managed AWS, proof of concepts, ...</t>
  </si>
  <si>
    <t>Remindax is a web based expiration date reminder system.</t>
  </si>
  <si>
    <t>KTrack is a comprehensive asset management solution that allows you to organize your facility data in one place. It is a facility management platform that organizes your data in a facility asset library so that it can be harnessed for successful planni...</t>
  </si>
  <si>
    <t>Clean Email is a bulk email cleaner app that helps you organize and remove emails you don't need. It allows you to quickly find and remove unwanted emails, while keeping important ones. Clean Email organizes your mailbox into smart folders using rules ...</t>
  </si>
  <si>
    <t>Adappt Intelligence is a company that specializes in using AI, sensors, and data analytics to optimize space utilization and energy efficiency in workspaces. They offer a one-stop solution for optimizing and organizing workspaces, including occupancy s...</t>
  </si>
  <si>
    <t>Applango is an application monitoring the usage and managing the cost of SaaS based businesses. They provide tools for IT managers, CIOs, and local SaaS administrators to get full visibility of SaaS usage within the organization. Applango's Artificial ...</t>
  </si>
  <si>
    <t>AirMason is a digital employee handbook software that allows companies to easily create, distribute, track, and update digital employee handbooks. With complete templates, beautiful design, and easy customization, AirMason is the top choice for compani...</t>
  </si>
  <si>
    <t>Clara Labs is establishing a new class of virtual assistant that understands you like a person but operates at the scale, speed, and persistence of a machine. To do this, we mix intelligent automation software with remote humans to form an efficient, d...</t>
  </si>
  <si>
    <t>Scalix provides email, group calendaring and other collaborative software that enables users to reduce cost of ownership. SaaS or on premise systems to save your customer's money. Multi tenant Linux software with a full Outlook experience. SaaS or on p...</t>
  </si>
  <si>
    <t>Jefferson Frank is a global recruitment agency that specializes in AWS technology. They are dedicated solely to finding great people great jobs in the AWS ecosystem, whether it's a contract, permanent, or remote position. They work with AWS professiona...</t>
  </si>
  <si>
    <t>BIPO is a global HR solutions company that offers a comprehensive range of services to automate and simplify HR workflows. Their enterprise-ready HR Management System (HRMS) platform provides a self-service portal for HR needs, compliant and accurate p...</t>
  </si>
  <si>
    <t>Best Online Resume Builder for Tech Jobs in 2023 Create your perfect Resume using Online Resume Builder by Hiration. Choose from 25+ Professional Resume Templates &amp; 100+ Job contents. Change the way you approach your next job search. Move 1 step closer...</t>
  </si>
  <si>
    <t>Ei Dynamics is a Business Process Management platform specializing in automating business workflow processes and facilitating seamless data integration between ERP systems and cloud-based software solutions. They offer Enterprise Report Distribution an...</t>
  </si>
  <si>
    <t>Voyage Control is a leading software solution provider for construction, ports, and events clients around the world. Their platform, a cutting-edge 'Air Traffic Control' for inbound logistics management, is used in over a dozen countries to streamline ...</t>
  </si>
  <si>
    <t>Alliance Virtual Offices provides premium virtual office and telecommunications solutions for companies all over the world. Alliance combines three central components necessary to service mobile and work from home professionals: People, Place and Techn...</t>
  </si>
  <si>
    <t>MazeMap is a global provider of digital wayfinding solutions for large campuses such as education, healthcare, corporate, hotels, and event venues. MazeMap offers university wayfinding, hospital wayfinding, meeting room booking, an IoT platform, and mo...</t>
  </si>
  <si>
    <t>Die FIDA liefert individuelle Softwarelösungen und Services für Versicherungen, den öffentlichen Dienst sowie KMUs. Wir sind ein mittelständisches Beratungs- und Softwarehaus mit über 30 Jahren Erfahrung. Unsere Expertise liegt in der professionellen P...</t>
  </si>
  <si>
    <t>Seamless productivity for connecting the dots.</t>
  </si>
  <si>
    <t>TIMIFY is an online scheduling and resource management software for small, medium and large businesses. The cloud-based software offers a comprehensive solution for appointment scheduling, resource management, and online booking. It allows businesses t...</t>
  </si>
  <si>
    <t>Pocket is an application that allows users to save and retrieve documents and videos from websites. It is a premier Save for Later app that lets users consume and share content whenever and wherever they want, even without an internet connection. Users...</t>
  </si>
  <si>
    <t>2BM, part of SOA People, is a leading partner in business strategy execution powered by SAP and associated technologies. As a full-service provider, we deliver consulting, licensing, implementation, and application management services. We build strong ...</t>
  </si>
  <si>
    <t>Hively is a company that provides systems to facilitate real-time customer feedback and employee rewards. They offer a simple way to gather customer feedback, measure customer satisfaction, and increase customer happiness. Hively's solutions include fe...</t>
  </si>
  <si>
    <t>Venn Technology is a company that specializes in integrating CRM and finance tools, such as Salesforce and Sage Intacct. They are experts at integrating systems with APIs and customizing Salesforce. Their goal is to automate processes, save time and mo...</t>
  </si>
  <si>
    <t>PromptCloud is a leading web scraping services provider for efficient data extraction. Meet your data requirements with customized crawling. PromptCloud deals with large scale data crawl and extraction, using cutting edge technologies and cloud computi...</t>
  </si>
  <si>
    <t>Optimizers is a software company specialized in e-commerce, supply chain, transport, and home delivery software and apps. We create relevance in e-commerce by developing advanced solutions to optimize the e-commerce experience. Our four strong brands o...</t>
  </si>
  <si>
    <t>Crowdoscope is a survey and discussion tool for real-time collective intelligence. It allows users to easily gather quantitative and qualitative data from their audience, harness collective intelligence through real-time analysis of written responses, ...</t>
  </si>
  <si>
    <t>SimplyNoted is a company that specializes in creating personalized handwritten notes using cutting-edge robots. Their platform allows users to easily send thousands of real penwritten notes, making it quick and efficient to scale personal touch and lea...</t>
  </si>
  <si>
    <t>Soundsuit is a smart online music service for stores and restaurants. It offers a powerful cloud algorithm packed in a simple and beautiful app that plays the right song, at the right time, tailored to the customers in your store. Soundsuit simplifies ...</t>
  </si>
  <si>
    <t>Wēpa Printing is a cloud-based print management solution for student printing in higher education and university settings. It offers a pay-for-print model that is ideal for student and guest printing. Wēpa allows students to print on the go from their ...</t>
  </si>
  <si>
    <t>CubeServ is a specialized company in SAP Business Intelligence, Advanced Analytics, and information management. They provide competent advice and successful implementation of business intelligence projects. CubeServ offers comprehensive concepts on SAP...</t>
  </si>
  <si>
    <t>Hushmail is a secure email service that provides encrypted email, web forms, and e-signatures. It was founded in 1998 and is headquartered in British Columbia, Canada. Hushmail allows users to send and receive private, encrypted emails and attachments ...</t>
  </si>
  <si>
    <t>COMP.net GmbH is a nationwide service company that develops and markets IT solutions. With over 27 years of experience, we support our customers in various IT projects and offer industry-specific and technical know-how for reliable operation of their I...</t>
  </si>
  <si>
    <t>Netcloud is the #1 company in the Swiss ICT market for services and solutions. They provide a wide range of ICT services including IT consulting, private cloud, hybrid cloud, cloud services, datacenter management, collaboration, security, compute, serv...</t>
  </si>
  <si>
    <t>WorksPad is a secure and productive enterprise mobile workplace that turns iOS and Android devices into functional enterprise mobile workplaces. It provides business users with a wide range of capabilities, a user-friendly interface, and enterprise-gra...</t>
  </si>
  <si>
    <t>conovum is a business consultancy with a focus on SAP and outstanding expertise in the fields of Business Travel, Finance, and Software Engineering. We provide innovative solutions tailored to both internationally active corporations and medium-sized c...</t>
  </si>
  <si>
    <t>MyFavs.in is the smartest bookmark manager where you can save your favorite things you find on the internet. This tool allows you to sync across all devices in any browser and has reminders, smart lists, and lets you fully customize it. MyFavs.in helps...</t>
  </si>
  <si>
    <t>iprosis provides consulting services and solutions that leverage data to transform organizational processes. iProsis is a leading Business Analytics consulting company, specializing in SAP Analytics Solutions. They offer expertise in data warehousing, ...</t>
  </si>
  <si>
    <t>Arpalus is a company that provides a simple and accurate way for brands and retailers to collect and analyze important data from physical shelves in real time through a smartphone app. They help brands and retailers maximize the value of their shelves ...</t>
  </si>
  <si>
    <t>Rojo Consultancy is a company that specializes in delivering integration, data analytics, API management, and managed services solutions. They offer innovative accelerators for SAP, SnapLogic, and Splunk. With their IoT solutions and cloud integration ...</t>
  </si>
  <si>
    <t>SysBud Software Solution is a reputed company that provides solutions related to Email Migration, Data Recovery, and Cloud Backup. We offer a wide range of fully tested data recovery and backup tools that are capable of providing fruitful results witho...</t>
  </si>
  <si>
    <t>Continuity Software is a company that offers service availability risk management solutions to mitigate downtime and data loss risks for organizations. They provide StorageGuard, the industry's only cybersecurity solution for enterprise storage and bac...</t>
  </si>
  <si>
    <t>Als Spezialist für CRM, Customer Experience (SAP CX) und Commerce erarbeiten wir passgenaue, ganzheitliche Lösungen und setzen diese erfolgreich um.</t>
  </si>
  <si>
    <t>Geocode.xyz is a geoparser, geocoder, and batch geocoder that allows you to map your geo data to latitude, longitude, and elevation. It provides services for both forward geocoding (converting place descriptions to coordinates) and reverse geocoding (c...</t>
  </si>
  <si>
    <t>Busy Apps is a company that specializes in developing software for macOS and iOS. Their flagship products, BusyCal and BusyContacts, are considered the best calendar and contact manager for these platforms. The company is known for its focus on softwar...</t>
  </si>
  <si>
    <t>PostmanMojo is a technology company that provides scalable and enterprise-ready cloud solutions for email and communication. They amplify Kerio Connect through their proprietary server technology, Mojo SmartGrid, and dedicated MojoSANs. Their Ruby on R...</t>
  </si>
  <si>
    <t>Sync Global Address List and Public Folders (itrezzo.com)</t>
  </si>
  <si>
    <t>andcards is a coworking space management software that provides a comprehensive solution for managing and growing flex space businesses. With features like automated invoicing, room and desk booking, and event management, andcards makes it easy to use ...</t>
  </si>
  <si>
    <t>Mailbox Forwarding is a virtual office address service that offers mail scanning, mailbox rental, and mail forwarding services. With Mailbox Forwarding, you can manage, scan, and forward all of your postal mail online. They provide a unique street addr...</t>
  </si>
  <si>
    <t>You’ve worked hard to collect customer emails and build a database. And now you have big plans for email marketing campaigns to convert leads and boost sales. But are your emails valid and clean? It’s likely that at least some are misspelled, outdated,...</t>
  </si>
  <si>
    <t>Digifi is an analytics consultancy that helps businesses move from traditional reporting into forecasting, predictive modeling, and optimization. We are best known for helping B2B marketing and sales organizations hit financial objectives through innovation, shared risk taking, and award winning, quality results.</t>
  </si>
  <si>
    <t>Triple Triangle Inc. provides workflow tools and InDesign plug-ins for advertising agencies and corporate marketing departments. Their software helps automate slugs, crop and fold marks in InDesign documents. They offer ongoing support for slug design,...</t>
  </si>
  <si>
    <t>Workero is a professional community for Space &amp; Knowledge sharing between companies focusing on Work Happiness, Mobility and Climate issues and to connect. End to end solution providing answers to usage of office space for tenants and building owners. ...</t>
  </si>
  <si>
    <t>Crossfuze is a ServiceNow Elite Partner that specializes in process transformation and expertise. They offer a range of ServiceNow solutions, including ITSM Pro and Customer Service Management for Higher Education Institutions. With over 2,500 implemen...</t>
  </si>
  <si>
    <t>Classmethod Canada is a cloud integrator focusing on system environments, mobile applications, and big data solutions using AWS (Amazon Web Services) products. They provide IT services and IT consulting, cloud integration, cloud migration, big data sol...</t>
  </si>
  <si>
    <t>InfoBeans is a global team of makers that help companies unstick their most important digital initiatives. InfoBeans designs, builds and manages digital applications. With their strong expertise in developing technically advanced custom web solutions, ...</t>
  </si>
  <si>
    <t>Softaken Software is a multifunctional company that provides email and file solutions. They offer a range of software products for Windows and MAC, including email migration tools, data recovery tools, address book tools, PDF tools, and file repair too...</t>
  </si>
  <si>
    <t>BRIGHT is an IT and Business Management consultancy with a passion to help enterprises deliver fast digital services. With our consulting approach, we help companies speed up their digitalization and automation initiatives aligned with their business p...</t>
  </si>
  <si>
    <t>Megh Computing is a leading provider of open analytics solutions. They specialize in AI video analytics for smart buildings, factories, warehouses, and security. Their flagship product, the Megh Open Analytics Platform, offers real-time streaming analy...</t>
  </si>
  <si>
    <t>Silwood Technology is a company that specializes in metadata discovery software for packaged applications. Their flagship product, Safyr®, allows users to extract tables and relationships directly from various applications such as SAP, Oracle, Salesfor...</t>
  </si>
  <si>
    <t>Appranet is a mobile app solution that provides business apps for crisis management and remote working. Their goal is to help businesses mobilize with a powerful internal app, saving customers money in custom development fees. Their apps include featur...</t>
  </si>
  <si>
    <t>Package Tracking Systems | Package Tracking Solutions Welcome to the TekCore! Package Tracking Made Smart, Simple, and Secure. We provide highly innovative and reliable software for your inbound mail &amp; parcel tracking needs. TekCore is a solution provi...</t>
  </si>
  <si>
    <t>FlashGrid Inc. is a company that specializes in simplifying database infrastructure. Their platform allows organizations to build modern database infrastructure for mission-critical operations. With FlashGrid, databases can achieve the best performance...</t>
  </si>
  <si>
    <t>Unroll.Me is an email subscription management service that helps users manage their junk email and subscriptions. The free service allows you to unsubscribe from unwanted email subscriptions, discover new ones, and organize them all in one place. With ...</t>
  </si>
  <si>
    <t>SynthGate Technologies is a small company focused on helping software companies measure and build user engagement and satisfaction. Our goal is to improve user acquisition and retention rates through the development of mobile development and testing to...</t>
  </si>
  <si>
    <t>World Graphics, Inc. Document Management, Technical Publications, Aircraft Maintenance Documents, ATA, scanning, microfilm, com, PDF, TIFF, PostScript, Archive Writer, i9600, document, storage, record, worldgraphicskeyword</t>
  </si>
  <si>
    <t>Our file converter will help you to convert any files: documents, images, audio, and video formats for free. ✅ No installation is required for our online converter.</t>
  </si>
  <si>
    <t>Western Integrated Systems (WIS) is a systems integration firm specializing in unified content management, including document scanning software and hardware, document management, workflow automation, and mobile information capture solutions. With over ...</t>
  </si>
  <si>
    <t>AGENTIL is a SAP partner providing consulting, recruitment, and solutions in Switzerland and France for the past 15 years. They offer a 360° support for IT projects and have a broad portfolio of business solutions, including core IT solutions, speciali...</t>
  </si>
  <si>
    <t>snap ist ein SAP Beratungs und Softwareunternehmen in der D A CH Region. Durch individuelle Bedarfsanalysen und SAP Consulting helfen wir Ihnen, den optimalen Nutzen für Ihre Geschäftsprozesse in der Logistik und in der Branche Healthcare aus dem Stan...</t>
  </si>
  <si>
    <t>PostScan Mail is a virtual mailroom software that offers virtual mailbox rental services to a global audience. They provide a low-cost and comprehensive digital mail management system called Mail Labs. With their one-of-a-kind digital mailbox system, b...</t>
  </si>
  <si>
    <t>TESM is a 100% ServiceNow dedicated consultancy. We use our extensive industry knowledge and focused innovation to ensure our customers realise maximum return on their ServiceNow platform investment.</t>
  </si>
  <si>
    <t>fCoder is an imaging and document process automation enterprise software provider that transforms information into relevant and accessible electronic data. They offer professional software for end users, servers, and enterprises. Their products include...</t>
  </si>
  <si>
    <t>上上签电子签约云平台 is a leading electronic contract cloud platform in China. They provide intelligent management services for the entire lifecycle of electronic contracts, helping businesses reduce costs and increase efficiency. Their solutions offer real-time...</t>
  </si>
  <si>
    <t>We fixed e‑commerce. FocusPoint is the most configurable and deeply-integrated SAP Business One e-commerce solution for B2B and B2C businesses.</t>
  </si>
  <si>
    <t>Tier44 Technologies is a Premier ServiceNow Technology Partner and leading developer of Data Center Management software for large enterprises, government agencies, and managed service providers. Tier44's solutions provide visibility, intelligence, anal...</t>
  </si>
  <si>
    <t>Taskforce is an online tool that enables teams to manage their work flow on their email inbox.</t>
  </si>
  <si>
    <t>Plat4mation is a global pure play ServiceNow partner that makes work flow. Our goal is to boost workforce productivity and happiness by implementing solutions that provide great experiences and ensure work flows intelligently across and between organiz...</t>
  </si>
  <si>
    <t>Qnovate is a technology solutions provider delivering solutions in SAP HANA Innovation Analysis, Cloud, Data and Analytics for our customers. We are disrupting the traditional SAP consulting model by deploying SAP solutions in a matter of weeks, not mo...</t>
  </si>
  <si>
    <t>Download MAC Apps from Mailvita Software &amp; Perform Email Migration, Import, Export &amp; Upload Task on Macintosh OS X.</t>
  </si>
  <si>
    <t>BlueBoot is a global software boutique, leader in SAP user experience and one of the first partners to implement apps over SAP Cloud Platform. In Office 365 + SAP integration, BlueBoot works together with SAP Labs and the global alliance with Microsoft...</t>
  </si>
  <si>
    <t>Transformation through Sensors, Software and Services - Fascinating technologies for everyday life</t>
  </si>
  <si>
    <t>netCUBED is a modern IT partner that specializes in making the AWS ecosystem more accessible and easy to use. They offer services to analyze, define, and implement projects using advanced technologies. They also help build exceptional search experience...</t>
  </si>
  <si>
    <t>A UX Research and Usability Testing Platform to validate design, ux and navigation. Includes first click, tree test, card sort, preference and five second tests at an affordable price.</t>
  </si>
  <si>
    <t>allvisual ag is a German consulting company that specializes in 3D product and process visualization and animation. They offer integration into ERP business processes, as well as services in requirements management, configuration and change management,...</t>
  </si>
  <si>
    <t>Interfy are construction project management software integration experts. We look to simplify the integration process between construction &amp; financials.</t>
  </si>
  <si>
    <t>VisionSoft is a premier provider of Consulting, Outsourcing &amp; IT Infrastructure management services that specializes in SAP HANA Integration and Migration. Our team of management consultants, with previous experience in Big 4 consulting firms, is dedic...</t>
  </si>
  <si>
    <t>All for One Group is an innovative, SAP focused IT services company. Our mission is to support companies on their way to digital transformation using state of the art cloud software solutions. With our team of over 2,700 experts we are a growing compan...</t>
  </si>
  <si>
    <t>Epsillion Software Limited is a leading provider of document automation software for Excel and Word. Our software allows users to automate the process of creating and formatting documents, saving time and increasing efficiency. With our Excel to Word a...</t>
  </si>
  <si>
    <t>Sawtooth Technologies is a company that specializes in providing software, training, and support for conducting affordable and best practices survey research. They offer a range of products that streamline data collection and improve control and data q...</t>
  </si>
  <si>
    <t>aussagekräftige Visualisierung nach IBCS - Berichte und Dashboards in Power BI, Tableau, SAP Analytics Cloud (SAC) und Lumira Designer</t>
  </si>
  <si>
    <t>Comfy is a smart building software app that provides on-demand, personalized comfort and productivity in the workplace. It turns employees' smartphones into a remote control for the office, using machine learning to automatically adjust the building ba...</t>
  </si>
  <si>
    <t>Graz is a software company that provides no code solutions for large enterprises across the Nordics. They specialize in delivering software solutions to support mission critical integration, reporting, and analytical processes. Graz is trusted by leadi...</t>
  </si>
  <si>
    <t>NavInfo Europe B.V. is a company that harnesses the power of data and AI to become the digital brain of smart mobility. They provide intelligent solutions in AI, Simulation, Map Data Services, and Cybersecurity to help companies power their future. Wit...</t>
  </si>
  <si>
    <t>SwiftReach Networks is a company that provides emergency notification and incident management solutions for multiple industries, including government, enterprise, education, and healthcare.</t>
  </si>
  <si>
    <t>costdata® is a full-service provider for cost engineering, offering a wide range of products and services. With the world's largest cost database, expertise, and innovative tools, costdata® helps businesses realize the best prices. They provide extensi...</t>
  </si>
  <si>
    <t>Fastmail is a privacy-focused email service provider that offers plans starting at $3 a month. They provide full mobile support, excellent spam protection, and rapid personal support. Fastmail is known for its rock-solid reliability and thoughtfully de...</t>
  </si>
  <si>
    <t>Bookmemate is an online business management software that allows you to schedule appointments, manage invoices and track your inventory.</t>
  </si>
  <si>
    <t>Functionly is interactive org design software for operational leaders. You can generate interactive org charts, run scenarios, and action change plans. Functionly is org design software for leaders to capture the present, plan the future and securely c...</t>
  </si>
  <si>
    <t>MasterWriter is a software company that provides a suite of songwriting and creative writing tools. Their software is designed to help songwriters, lyric writers, creative writers, and poets find the right words and phrases instantly. With MasterWriter...</t>
  </si>
  <si>
    <t>Felt App is a company that provides a personal and convenient way to send real, handwritten greeting cards and photos to loved ones. With their iPad app, users can choose from a selection of expertly designed cards, handwrite a personal message on the ...</t>
  </si>
  <si>
    <t>ZeroBounce is an email validation and deliverability platform helping more than 200,000 customers reduce bounces and land their emails in the inbox. Their services include email validation, email scoring, email testing, sender reputation monitoring, an...</t>
  </si>
  <si>
    <t>Excellis Interactive is a company that provides enterprise application design and development services. They help businesses achieve their digital transformation goals by creating #SimplyBetter enterprise applications that focus on user experience. Exc...</t>
  </si>
  <si>
    <t>LASER Credit Access is a company that provides access to credit report data in Salesforce. With LASER Credit Access, businesses can download accurate, comprehensive, and customizable credit reports in seconds that seamlessly integrate with Salesforce o...</t>
  </si>
  <si>
    <t>Valorx is a CRM management software that enhances the Salesforce experience. It allows users to view and edit multiple objects in one place, work with live CRM data in existing spreadsheets, and improve data quality and productivity. Valorx offers feat...</t>
  </si>
  <si>
    <t>YellowSchedule is a scheduling enterprise solution for healthcare. We streamline appointment management, reduce no shows, and enable effective client communications. Our cloud-based platform provides appointment management and client CRM for mental hea...</t>
  </si>
  <si>
    <t>Punkpost is an app that lets you send cards as easily as writing a text message. Handcrafted correspondence just got fun and easy.</t>
  </si>
  <si>
    <t>The Datum360 connected Data platform provides effortless access to and delivery of Engineering Information and Asset Data, delivering digital transformation. The Asset Data Management &amp; Engineering Information Connected Data Platform for Infrastructure...</t>
  </si>
  <si>
    <t>We help clients increase speed, efficiency and innovation of key business services that improve the employee and customer experience. Elite @ServiceNow partner. We are Computacenter’s ServiceNow Centre of Excellence. As an Elite ServiceNow partner, our...</t>
  </si>
  <si>
    <t>Gekkobrain is a company with 15 years of SAP development experience. They provide tools that make SAP development easier, focusing on performance optimization and migration to the cloud or S/4HANA. Their tools help identify and improve the quality of c...</t>
  </si>
  <si>
    <t>Tweaking Technologies is an IT solution company based out of India. Our aim is to become leading solutions providers in the IT and digital media. Duplicate Files Fixer offers customization options that help accurately identify and safely remove duplica...</t>
  </si>
  <si>
    <t>Saturday Drive is a company that offers a beautiful and user-friendly WordPress form builder, an internationally recognized and award-winning coffee roaster with a retail location in Cleveland, TN, and a transactional email service that helps fix WordP...</t>
  </si>
  <si>
    <t>Natuvion is a digital moving company that specializes in transferring business critical data and processes from one technological platform to another. They offer tailored solutions in areas such as Meter2Bill (SAP IS U), Customer Relationship Managemen...</t>
  </si>
  <si>
    <t>テックタッチは、企業がテクノロジーを使いこなし事業や働き方を変革するための、デジタルトランスフォーメーションプラットフォーム（DXP）です。マニュアルを圧倒的な簡単さで作成して、ユーザーのストレスもなくします。</t>
  </si>
  <si>
    <t>Pointr is a deep location company that provides the most accurate indoor location and mapping solution for hospitals, businesses, and organizations. They offer a mapping platform that revolutionizes indoor location services, enabling customers to creat...</t>
  </si>
  <si>
    <t>Auritas is a global SAP consulting and implementation services company specializing in sophisticated approaches to Information Lifecycle Management (ILM), Enterprise Content Management (ECM), and SAP HANA Optimization. Auritas has more than 15 years of...</t>
  </si>
  <si>
    <t>EmailOversight provides advanced email validation, threat assessment, and data append services that scale with your business. We provide powerful tools that make your marketing campaigns more profitable and data management more streamlined. Remove harm...</t>
  </si>
  <si>
    <t>PlatformManager is a DevOps solution for Qlik Sense, Qlik Sense Cloud, QlikView, PowerBI, and SAP/BO. It helps businesses gain control over their BI solutions by providing extensive knowledge and creating solutions that improve BI app development and d...</t>
  </si>
  <si>
    <t>Allos is an HR innovation company founded in Italy in 1992. We provide a wide selection of best fit models, technology, and content to empower people experience at work worldwide. Our services include IT services and consulting, e-learning, LMS, digita...</t>
  </si>
  <si>
    <t>Blueforce Development Corporation is a software company that specializes in enabling rapid, secure, intelligent connectivity between people, sensors, and systems in edge-based IoT environments. They develop packaged software that enhances operational e...</t>
  </si>
  <si>
    <t>Stampitnet.com provides custom rubber stamps, document management solutions, rubber stamp replacement, and document security services. They offer automated paper and PDF document marking for businesses, offices, and government organizations.</t>
  </si>
  <si>
    <t>Solid Documents Limited is a leading developer of document reconstruction and archiving software. They provide PDF document conversion and PDF/A archiving solutions with outstanding customer service. Their products include a PDF to Word Converter, whic...</t>
  </si>
  <si>
    <t>Artifex is a trusted creator of Ghostscript, MuPDF, and SmartOffice. Their technologies drive products and services such as printing, document management, rendering and conversion, and secure document workflow. They offer industry-leading document proc...</t>
  </si>
  <si>
    <t>BNT Soft is a technology services company that specializes in building innovative solutions for banks, retail, payments processing, and financial institutes. They offer advanced and committed payment and retail solutions that meet the new age digital p...</t>
  </si>
  <si>
    <t>Aktuelles Highlight - Report Manager for SAP© (erzeugt als Fiori-UX App mit der Neptune UXP-Platform)    Die digitale Transformation sämtlicher SAP-Berichte und Datenbestände mit der No-Code Fiori-UX App: Report Manager for</t>
  </si>
  <si>
    <t>DoWrite Software, LLC is an information technology and services company based out of 2560 Knightsbridge Rd SE, Grand Rapids, Michigan, United States.</t>
  </si>
  <si>
    <t>Bounceless is an email verification tool that ensures email accuracy and improves communication reliability. With features like inbox placement, email finder, and blacklist monitor, Bounceless helps businesses deliver their messages to the intended rec...</t>
  </si>
  <si>
    <t>Evolution Software, LLC designs intuitive document and security solutions for the enterprise. Their products provide flexible, collaborative, and secure tools for document producers. Their enterprise solutions include DocStyle for automated document st...</t>
  </si>
  <si>
    <t>RapDev is a company that specializes in ServiceNow and Datadog implementations. They help organizations increase visibility and productivity by designing and executing agile and scalable engineering solutions. Their team of experienced engineers has de...</t>
  </si>
  <si>
    <t>VASPP Technologies is an IT engineering firm that provides end-to-end productized solutions as well as specific components for any given scenario. They specialize in connecting enterprises and have extensive experience in the market for integrated ente...</t>
  </si>
  <si>
    <t>Flexus AG is an IT services and consulting company that specializes in optimizing intralogistic processes in SAP for mid-sized companies and international corporations.</t>
  </si>
  <si>
    <t>ProjectControls.online is a self serve online project controls analysis tool. Providing a range of project controls analysis tools we are both innovative in our approach, while still easily accessible by those whom project controls is not their main jo...</t>
  </si>
  <si>
    <t>Pegaso Tecnología is a team of professionals focused on improving the performance of its customers through the optimum use of Tax Technology. We are pioneers in Electronic Signature, Electronic Invoicing and Interoperability concepts, having among our ...</t>
  </si>
  <si>
    <t>Jemcode is a digital product agency offering custom software, mobile, and web application development consulting. We provide exceptional professional services in strategy, user experience, design, and full stack engineering to bring brilliant digital i...</t>
  </si>
  <si>
    <t>Eraneos is a global Management &amp; Technology Consultancy Group providing services from strategy to implementation. We have offices in 8 countries across Europe, Asia and the US. Eraneos combines industry expertise with an in depth knowledge of technolog...</t>
  </si>
  <si>
    <t>Kingsoft Office Software is a market leader in mobile and desktop office solutions. The company’s WPS Office for Android is the most popular, free mobile office solution on Google Play, featuring robust capabilities for viewing, editing and sharing off...</t>
  </si>
  <si>
    <t>ASC Networks Inc. (ASC) is a platform company that enables ASC, partners and customers to deliver tailored and branded enterprise contract, document, form and CPQ lifecycle management solutions. As an ISO 9001:2008 certified company, ASC focuses on del...</t>
  </si>
  <si>
    <t>msg unterstützt Unternehmen weltweit mit innovativen IT Services, intelligenten Branchenlösungen und fundierter strategischer Beratung. msg ist eine unabhängige, international agierende Unternehmensgruppe mit weltweit über 6.000 Mitarbeitern. Sie biete...</t>
  </si>
  <si>
    <t>sesmetric provides dashboard for Amazon SES and also allows insights and analytics for both marketing and transactional emails</t>
  </si>
  <si>
    <t>Axon Active is a Swiss offshore software development company with a strong focus on Agile software development and a large portfolio of successful international projects ranging from small businesses to highly complex multi-platform systems. They provi...</t>
  </si>
  <si>
    <t>Argentis Systems is a global provider of business management solutions and ERP Software (SAP Business One) for the fashion and apparel industry. With over 100 customers and technology partners worldwide, Argentis Systems delivers high-quality, tailor-m...</t>
  </si>
  <si>
    <t>Stave Apps is a company that develops enterprise applications on the ServiceNow platform. They provide solutions for procurement, inventory management, and risk management, as well as cybersecurity applications. Their goal is to enable customers to go ...</t>
  </si>
  <si>
    <t>Sperry Software offers various powerful Outlook add ins, plugins, and tools that are suitable for all businesses. Sperry Software creates Outlook plug in tools that perform functions within Outlook: print emails, schedule emails, send newsletters, remo...</t>
  </si>
  <si>
    <t>Monosnap is a combination of secure asset management service and viral productivity tool. IT Services and IT Consulting productivity saas b2b usability security cloud</t>
  </si>
  <si>
    <t>Reduce No Shows with SMS Appointment Reminders for Businesses. Our service is easy to use and can help you save time and money. Appointment Reminder helps small businesses send automated appointment reminders to help reduce no shows. We connect to your...</t>
  </si>
  <si>
    <t>Arch is a company that specializes in making SAP S/4 HANA easier through solutions for process transformation. They combine expertise in mobile app development with deep skills in SAP integration to offer a world-class service for the design and develo...</t>
  </si>
  <si>
    <t>Y Soft is a globally operating company that provides intelligent enterprise office solutions. Their integrated software and hardware solutions, such as the YSoft SafeQ platform, enable organizations to become highly competitive through efficient 2D and...</t>
  </si>
  <si>
    <t>EFMFM is a global enterprise commuting company that provides Employee Transport Management Solutions (ETMS) to organizations of all sizes. Headquartered in Irving, Texas, USA, EFMFM is one of the fastest growing Telematics/IT product companies. Their E...</t>
  </si>
  <si>
    <t>VersaFile is a Vancouver based technology services and software company providing intelligent content and process automation solutions. This includes managed services, strategic consulting, implementations, and commercial software. Their purpose is to ...</t>
  </si>
  <si>
    <t>TekLink International Inc. is a global Analytics and Planning consulting partner specializing in BI, Advanced Analytics, EDW (Cloud &amp; On Prem) &amp; Planning/ Forecasting solutions. They are a leading implementation and support partner for SAP, Microsoft, ...</t>
  </si>
  <si>
    <t>Myriad360 is a cyber security consultancy and integrator who combines in house expertise and big picture thinking to customize your IT infrastructure for your network security goals. Today, Myriad360 protects enterprises with the industry’s best hardwa...</t>
  </si>
  <si>
    <t>Docupilot is a document automation tool that allows users to generate PDFs, word documents, presentations, excel documents, contracts, invoices, and more using data from online services. It provides intelligent templates and data integration with appli...</t>
  </si>
  <si>
    <t>SwipedOn is a workplace sign-in system that offers a simple and effective solution for managing visitors and employees. With innovative iPad applications, SwipedOn transforms reception areas by replacing traditional paper visitor books with a smart and...</t>
  </si>
  <si>
    <t>Whitepaper InterfaceDesign is a consulting and software company specializing in interface design, process modeling, cloud connectivity, and APIs for SAP business processes. We provide professional services, integration solutions, and trainings to help ...</t>
  </si>
  <si>
    <t>Software House is a leading provider of access control and event management solutions. Their flagship product, C•CURE 9000, is a scalable security management platform that allows users to have real-time control over their security systems. From simple ...</t>
  </si>
  <si>
    <t>Infocenter is a ServiceNow Elite Partner that provides implementation solutions and consulting services. They maximize the value of ServiceNow across various business areas to achieve operational excellence at scale. Their team consists of certified Se...</t>
  </si>
  <si>
    <t>Full Scale is a tech services company that helps businesses build teams of software engineers. Our goal is to make finding and retaining highly experienced software engineers fast, easy and affordable.</t>
  </si>
  <si>
    <t>Mobolutions is an IT consulting firm that focuses on executing innovative strategies for businesses utilizing cutting edge technology. As one of the top enterprise mobile application and service providers, our knowledge has allowed clients to get a gre...</t>
  </si>
  <si>
    <t>帳票とBI | ウイングアーク１ｓｔ 帳票とBIはウイングアーク１ｓｔ。帳票とデータ活用・BIを基点に情報活用と業務効率を活性化させる「価値あるソフトウェア」をご提供いたします。帳票開発、データ活用・BIをテーマにしたセミナーも開催中。 BI Software Company 帳票システムを一元化することで、証跡管理による内部統制、ビジネスの変化への迅速な対応とコスト削減の両立が実現します。 ...</t>
  </si>
  <si>
    <t>Scribeless is a company that specializes in providing personalized handwritten notes to delight customers. They have developed technology that allows businesses to automate handwritten marketing at scale, making it easy to send 1 or 100,000 notes. Scri...</t>
  </si>
  <si>
    <t>TDS (Time Data Security) is a leading provider of integrated security systems and access control solutions. With over 25 million users a year and 3000+ live sites worldwide, TDS is committed to revolutionizing the workplace through innovative and futur...</t>
  </si>
  <si>
    <t>Earth Class Mail brings your snail mail to the cloud, giving you instant access 24/7 and integrating with the tools and services you use everyday. Snail mail, meet the cloud. All your mail automatically scanned and accessible in the cloud, fully search...</t>
  </si>
  <si>
    <t>APOS Systems is a global provider of solutions promoting well managed business intelligence. They specialize in SAP Analytics and have been delivering successful solutions to enterprises for over 20 years. Their solutions simplify, automate, and enhanc...</t>
  </si>
  <si>
    <t>QBuild Software is a leading provider of CAD ERP integration software. They specialize in developing applications that connect CAD, PLM, and PDM systems with ERP software. Their flagship product, CADLink, streamlines BOM entry and part creation process...</t>
  </si>
  <si>
    <t>AI Based Plagiarism &amp; AI Content Detection | Copyleaks Instantly detect plagiarized content, AI generated content &amp; more with Copyleaks, the only AI based platform used by millions worldwide. Copyleaks fights plagiarism and copyright infringement onlin...</t>
  </si>
  <si>
    <t>SCALABLE provides network digital twin solutions to support network design, modeling &amp; analysis, cyber assessment &amp; training, and engineering services worldwide</t>
  </si>
  <si>
    <t>MagicRobot is a data intelligence, analytics, and hyper-automation technology company. Their flagship offering, MagicAttribution, delivers novel technology that reveals enriched data focused on optimizing sales and marketing ROI. Their solution assists...</t>
  </si>
  <si>
    <t>AGILITA is a SAP Gold Partner that provides services for the implementation, optimization, reengineering, maintenance, and support of SAP systems. They specialize in digital transformation, SAP S/4HANA, IoT, SAP Cloud, and ERP solutions. As a mid-sized...</t>
  </si>
  <si>
    <t>Hollywood Camera Work is a company that provides filmmaking apps and courses. They were created by filmmakers who wanted to solve the problems that no one else was solving. Their courses and software are the result of decades of intense work on crackin...</t>
  </si>
  <si>
    <t>Better Faster Solutions is a software company headquartered in Galena, OH, that develops, licenses, supports and sells computer software to save you time. Better Faster Solutions has produced software for Microsoft Outlook, Microsoft Office, and Micros...</t>
  </si>
  <si>
    <t>Trusted Digital Advisors TMLabs is an independent cloud software consultancy located in Australia that focuses on ServiceNow Architecture, Implementations, and Managed Services. TMLabs is an independent cloud software consultancy in Australia. We focus...</t>
  </si>
  <si>
    <t>Free online proofreading and essay editor Typely is a free online proofreading application that helps you write better English Free proofreading software. #writing #english #grammar #journalism #teaching #proofreading Typely is more than just a proofre...</t>
  </si>
  <si>
    <t>Find it EZ Software Corp. is a global leader in developing and delivering productivity improvement tools for software developers. Our award-winning tools provide instant, comprehensive, and pinpoint accurate where used results all in one place. We have...</t>
  </si>
  <si>
    <t>Cysurance is a next-generation cyber insurance company that provides affordable protection for small businesses and their partners. They offer certified solutions from leading players in the cyber sector, which are warrantied for insurability and inter...</t>
  </si>
  <si>
    <t>Preservica is a company that provides expert digital preservation software. Their software ensures compliance and longevity by securely preserving valuable records. They are changing the way organizations future-proof digital information by modernizing...</t>
  </si>
  <si>
    <t>Sheetsu is a platform that allows users to turn Google Sheets into an API. With Sheetsu, users can access Google Spreadsheets via a REST API and use it as a data store or CMS. The platform offers a simple setup process, with premade codes and embeddabl...</t>
  </si>
  <si>
    <t>Ludus is an advanced presentation tool for creative professionals. It's like Sketch and Keynote had a baby in the cloud. Interactive presentations made of blocks from all over the web. Ludus is a collaborative presentation tool for creative teams. For ...</t>
  </si>
  <si>
    <t>Store Vantage offers scheduling software and customer relationship management software for small businesses. Store Vantage is a web-based scheduling system that boosts business profits by increasing repeat business and driving referrals. It automates c...</t>
  </si>
  <si>
    <t>Flash Appointments is an easy-to-use and powerful online scheduling software that caters to education, businesses, and professionals. With affordable pricing starting at just $10/month, Flash Appointments offers a free 30-day trial with no credit card ...</t>
  </si>
  <si>
    <t>BEX is a software specialist for foreign trade, export, and customs management systems. They provide software solutions for efficient shipping processes, including automated tariff classification using artificial intelligence. BEX Components AG focuses...</t>
  </si>
  <si>
    <t>TabsFolders is a social bookmark manager that allows users to save and manage thousands of bookmarks, as well as share their knowledge with others. The platform is designed to supercharge productivity by providing features such as faster search, drag a...</t>
  </si>
  <si>
    <t>At troy, we combine successful debt collection with cutting edge CRM. Recover your debts and retain your customers with less hassle than ever before.</t>
  </si>
  <si>
    <t>Raindrop.io is an all-in-one bookmark manager that allows users to save important pages, articles, videos, and photos with just one click. It is intuitive, powerful, and can be accessed from any device. With Raindrop.io, users can group related bookmar...</t>
  </si>
  <si>
    <t>Free Customized Online Legal Documents &amp; Forms | LawDepot E commerce company specializing in online do it yourself legal forms, contracts and documents. At LawDepot™ you can create your own legal forms, including wills, power of attorney, prenups, rea...</t>
  </si>
  <si>
    <t>OnePulse is a consumer insights and opinion platform that enables organizations to communicate with thousands of people in seconds. They offer a self-service online research platform where surveys can be sent to their global community. OnePulse provide...</t>
  </si>
  <si>
    <t>Wyzerr is an artificial intelligence company that turns consumer, employee, and customer feedback data into real-time insights. Their proprietary technology adapts questions to each individual's responses, empowering brands with richer feedback that ca...</t>
  </si>
  <si>
    <t>Intuz is a leading USA based company specializing in high-end AI, IoT, Mobile (Android &amp; iOS) app development, web applications, software, and cloud solutions. They have been in the industry since 2008 and are known for their expertise in iOS and Andro...</t>
  </si>
  <si>
    <t>EGroupware is a leading online collaboration tool that provides a wide range of services for businesses. It offers group calendars, address books, tasks and projects, a tracking system, file management, and an email client. EGroupware is an open-source...</t>
  </si>
  <si>
    <t>Home Digital business cards. Haystack is the world’s largest digital business card provider, supporting over 8 million people across 100+ countries. Our cards improve sales pipeline efficiency, build quality connections and reduce your environmental fo...</t>
  </si>
  <si>
    <t>Die cronos Unternehmensberatung wurde 1991 in der westfälischen Universitätsstadt Münster gegründet. Unser Beratungsschwerpunkt liegt auf der IT und Prozessberatung für mittlere und große Versorgungsunternehmen. Wir unterstützen unsere Kunden bei der ...</t>
  </si>
  <si>
    <t>Postbox is a power email app for busy professionals. It offers a desktop email software that allows users to streamline and manage their email activities on a single interface. With Postbox, users can have all their email accounts in one place, enjoy i...</t>
  </si>
  <si>
    <t>Phoenix Business Consulting is a distinguished consulting firm providing implementation, training, support, and audit review services for SAP. They are an SAP Gold Partner and specialize in SAP S/4HANA, SAP Business ByDesign, SAP SuccessFactors, SAP Co...</t>
  </si>
  <si>
    <t>Celtx is a scriptwriting and pre production management software for film, TV, ads, short format video, commercial video, documentaries, games, VR, and more. Celtx is an all in one cloud based system for video planning. Work with your crew to write the ...</t>
  </si>
  <si>
    <t>Qtum is a hybrid blockchain application platform that combines a fork of bitcoin core, an Account Abstraction Layer allowing for multiple virtual machines, including the Ethereum Virtual Machine (EVM), and a Proof of Stake Consensus protocol. It aims t...</t>
  </si>
  <si>
    <t>Advanced Applications GmbH is an ATS company that guides manufacturing companies on their way to digitalization. They offer innovative and cutting-edge services and products ranging from licenses/maintenance, hosting, consulting, integration, and devel...</t>
  </si>
  <si>
    <t>Apsona is a company that provides a suite of Salesforce add-on apps for data management, document generation, reporting, and charting. Their products are web applications in the Salesforce CRM domains and are available through the AppExchange. Apsona's...</t>
  </si>
  <si>
    <t>Tracker Software Products develops fast, light PDF software for viewing, converting, and editing PDF documents, with unparalleled support and service, including the Best PDF Reader as voted by Life Hacker Readers. Software Development</t>
  </si>
  <si>
    <t>Wisy is a global retail intelligence platform that uses image recognition technology to provide real-time analytics and insights for products on display at retail. Their software enables consumer product companies to optimize product assortment on shel...</t>
  </si>
  <si>
    <t>Visibook is an appointment scheduling software that provides a simple and powerful client scheduling app. It offers features such as custom booking links, automatic reminders, Google calendar sync, integrated client messaging, and payment processing. I...</t>
  </si>
  <si>
    <t>Building System Planning, Inc. is a software development company focused on bringing intelligence to system coordination within the field of Building Information Modeling (BIM). Using heuristic algorithms and semantic ontologies, BSP is revolutionizing...</t>
  </si>
  <si>
    <t>PhraseExpander is a text expander software for Windows that helps users save time typing texts, filling forms, launching programs, opening websites, and automating common tasks. It also corrects spelling mistakes and integrates seamlessly with any prog...</t>
  </si>
  <si>
    <t>CXO Nexus is a company that works to reveal spend insights for global enterprise. They are the makers of InCight® and help enterprise-level organizations turbocharge all their existing ERP, Finance, and GL systems. Their SaaS application aggregates dat...</t>
  </si>
  <si>
    <t>Timbeter is a forest tech company specializing in timber measurement and data management using artificial intelligence and machine learning. The company's aim is to make forestry more sustainable, one log at a time. Using your smartphone or tablet, you...</t>
  </si>
  <si>
    <t>Yocale is an award-winning appointment scheduling and business management software that provides solutions for small businesses in various industries. Whether you are in health, beauty, automotive, professional services, or any other appointment-based ...</t>
  </si>
  <si>
    <t>Just Primp is a booking service for professionals. Are you a barber, personal trainer, hairstylist, wedding planner, tattoo artist, etc, with a growing clientele? Just Primp is for you. Manage your appointments with ease using our sophisticated software. Schedule appointments, take payments, sell your products and more. With Just Primp™️ you can now manage your business the way you’ve always imagined. Easily, and simply manage your clients with our booking software to get back the time you deserve. No more texts, late night calls, or mishandled appointments. Just Primp takes care of it all for you. Let your clients book 24/7 while you focus on what's important...operating your growing business. It's time for a change and that starts with the Just Primp online booking service!</t>
  </si>
  <si>
    <t>Die Firma hzcon bietet herausragende Lösungen und Produkte im SAP Umfeld. Wir sind Experten rund um das SAP System und die Integration von Excel und Word in Fiori, UI5, SAP GUI und CRM WebUI. Sie können Ihre Erwartungen hoch ansetzen - expect excellenc...</t>
  </si>
  <si>
    <t>Data entry technology so easy even a monkey can do it! We have the most innovative, data solutions for your business that are guaranteed to save time and money!</t>
  </si>
  <si>
    <t>Delaware is a global consultancy that partners with leading technology providers such as SAP and Microsoft to deliver advanced digital solutions. We develop, innovate and implement technology transformations guiding our clients towards an intelligent f...</t>
  </si>
  <si>
    <t>harmon.ie is a leading provider of software solutions that help workers conquer information overload in multi cloud environments. harmon.ie's suites of tools, harmon.ie 365 and harmon.ie Accord, make it easy for remote workers to share and find informa...</t>
  </si>
  <si>
    <t>TruQua is an IT services, consulting, and licensed SAP development partner that specializes in providing “True Quality” SAP solutions to Fortune 500 companies with integrated, end to end analytic solutions. Through project management, software innovati...</t>
  </si>
  <si>
    <t>IdentiSys is North America’s largest full service identification, security, and tracking solutions provider. They offer complete identification, security, and tracking solutions, including applications using plastic cards, ID badges, metal tags, or bio...</t>
  </si>
  <si>
    <t>Articoolo is a company that specializes in creating unique, proofread high quality content from scratch using advanced technology. Their algorithm simulates a real human writer and aims to help writers create textual content quickly, cost efficiently, ...</t>
  </si>
  <si>
    <t>TrueLook Construction Cameras is a company that provides construction cameras with live view, time lapse, security recording, and more. They offer a turnkey installation and integration with Procore/BIM360. TrueLook allows construction project manageme...</t>
  </si>
  <si>
    <t>CumulusPro is a leading digital transformation company that provides a cloud BPM platform for rapid enterprise process and business transformation. Their platform allows businesses to accelerate their transformation by connecting people, process, and a...</t>
  </si>
  <si>
    <t>Leading USA Blockchain &amp; Software Development Company - Miritech is a renowned software development company that offers great blockchain, CRM, CMS, PowerApps, and Dynamics services. They assist clients worldwide in deploying and materializing the trans...</t>
  </si>
  <si>
    <t>Apollogic is a dynamic business software and consulting company specializing in SAP systems, Microsoft technology, and new technologies. With over 10 years of experience, we have worked with corporations, SMEs, and startups from Europe, Asia, and North...</t>
  </si>
  <si>
    <t>BookingLive is a UK-based award-winning online booking software. It is the leading online booking and reservation solution on the market, used by over 700 organizations in 45 countries. BookingLive provides scheduling, appointment, and booking solution...</t>
  </si>
  <si>
    <t>Perleybrook Labs is a video analytics company that provides software and hardware tools for small and medium-sized businesses to automate their workflow. They specialize in building custom software for building security integrators, integrating various...</t>
  </si>
  <si>
    <t>KGS Software GmbH stands for the highest competence in the field of SAP archiving and document management. Top businesses worldwide rely on KGS solutions when it comes to SAP archiving. KGS' products range from high-performance SAP archives to ILM and ...</t>
  </si>
  <si>
    <t>Reinvently is a mobile app development and design company that specializes in creating innovative and user-centric mobile and IoT products. With expertise in iOS, Android, hardware, AI, ML, AR, and MVP, we offer services in mobile strategy, design, and...</t>
  </si>
  <si>
    <t>TYSOFT is a consumer goods company based out of ZONE D ACTIVITES DES ALIGNES 11 RUE EMILE BRAULT, LAVAL, France.</t>
  </si>
  <si>
    <t>Based in UK and Germany, Bizadept is a boutique European business consulting firm that drives digital transformation of supply chain and procurement organizations using SAP S4 HANA</t>
  </si>
  <si>
    <t>Precog is an analytics platform that helps companies store, integrate and analyze large volumes of measured data. Our intelligent solution lets any user connect to any data source and automatically creates the exact tables they need for analytics, mach...</t>
  </si>
  <si>
    <t>balesio AG is a fast growing provider of innovative data reduction technology and storage optimization solutions that enable organisations to release up to 85% of their existing storage capacity to achieve significant, permanent storage cost savings. H...</t>
  </si>
  <si>
    <t>Founded in 1980, Woongjin Group is an investment holding company with businesses in education, publishing, food, IT, and other industries. It is based in Seoul, South Korea.</t>
  </si>
  <si>
    <t>Omnilert is a leader and innovator in emergency communications, providing active shooter protection and emergency mass notification systems. Our suite of solutions empowers organizations to keep their people informed and their operations viable during ...</t>
  </si>
  <si>
    <t>EmailServing is a free unlimited email marketing platform. Easy to track Bulk Emails. Sign Up for FREE. - www.EmailServing.com</t>
  </si>
  <si>
    <t>Software para administración de Hospitales y Clínicas Integrado a SAP</t>
  </si>
  <si>
    <t>Entrago is a leading IT services and consulting company that specializes in guiding organizations to optimize their investment in ServiceNow. We offer a range of services including ServiceNow advisory, strategy, and delivery. Our team of experts also p...</t>
  </si>
  <si>
    <t>On My Appointment, you can book appointments at any of our registered businesses hassle free and for free!</t>
  </si>
  <si>
    <t>Entromy is a leading software platform that delivers real time nuanced insights for critical business decisions powered by AI and natural language processing. Inform executive decisions with rapid, consultant quality organizational insights available i...</t>
  </si>
  <si>
    <t>Multilogin is the leading antidetect browser for web scraping and multi accounting. With Multilogin X, users can evade detections with advanced masking, manage multiple profiles effortlessly, and enhance data scraping with unique fingerprints. The plat...</t>
  </si>
  <si>
    <t>InstaCheckin is a web-based visitor management solution that provides a modern sign-in app for iPad. It offers a visitor registration system with customizable check-in fields, smart waiver forms, NDAs, and ID badges. The app allows users to seamlessly ...</t>
  </si>
  <si>
    <t>Truphone is a global technology company that aims to revolutionize connectivity. Since 2006, they have built state-of-the-art SIM software, management platforms, and a powerful global network. Their products and services include business mobile plans, ...</t>
  </si>
  <si>
    <t>TechHit is a company founded in 2002 that provides expertly crafted add-ins for Microsoft Outlook. Their products aim to help users gain control over their mailbox, eliminate email stress, and save time. They offer productivity add-ins and utilities fo...</t>
  </si>
  <si>
    <t>SuperSaaS is a free appointment scheduling and booking system that provides flexible and affordable solutions for any type of business. It offers powerful software to automate booking and online appointments in a cost-friendly way. With SuperSaaS, you ...</t>
  </si>
  <si>
    <t>YesInsights provides simple one-click email and website surveys for customer feedback. Their surveys help businesses discover what matters most to their customers, clients, and prospects. With one-click installation and no coding needed, businesses can...</t>
  </si>
  <si>
    <t>Metrodata Services, Inc. is a leading provider of employment screening and background check services in Buffalo, NY. With over 20 years of experience, they offer national and international employment screening services. Their state-of-the-art internet ...</t>
  </si>
  <si>
    <t>Shufflrr is AI Presentation Management Smarter, Faster, Compliant presentations for your Enterprise. AI powered Presentation Management at your fingertips. Shufflrr is Presentation Management. Share, Shuffle and Show slides, videos and files easily.Al...</t>
  </si>
  <si>
    <t>Code Blue Corporation is a leading manufacturer of emergency communication solutions. They provide assistance to people by handcrafting reliable and accessible products. From their iconic blue light phone pedestals to their award-winning software, they...</t>
  </si>
  <si>
    <t>Ingage is a cloud-based presentation building platform that allows anyone, regardless of design or technology experience, to create professional and polished presentations. With built-in templates and free-form pages, users can transform their content ...</t>
  </si>
  <si>
    <t>HoozinToday is an easy point and tap system that keeps track of people on your premises. An electronic visitor book and time and attendance system rolled into one. HoozinToday keeps track of people in your building. A quick and secure system for regist...</t>
  </si>
  <si>
    <t>SoftSpire Software Solutions is a company that provides guaranteed email recovery and data recovery services. They specialize in repairing corrupt database and computer data files with the help of recovery experts. They also offer trusted file repair s...</t>
  </si>
  <si>
    <t>Amazing-Share Official Website - Focus on Multimedia, Data Rescue and Partition Manager Software</t>
  </si>
  <si>
    <t>ResponseSuite is an easy to use, cloud hosted software platform for creating beautiful surveys to generate leads, sell products and intelligently engage customers and prospects. It allows you to connect with your customers by putting the right content,...</t>
  </si>
  <si>
    <t>ParagraphAI is a leading AI writing assistant app that helps improve grammar, spelling, and style. It is a free tool that boosts productivity and professionalism in professional communication. The app crafts and corrects flawless text in the user's lan...</t>
  </si>
  <si>
    <t>Turnitin is a global company dedicated to ensuring the integrity of education and improving learning outcomes. They provide a range of products and services to promote academic integrity, streamline grading and feedback, deter plagiarism, and improve s...</t>
  </si>
  <si>
    <t>EE Social is a company that provides social media engagement services. They offer the ability to buy followers, likes, and views for social media accounts. With guaranteed results, customers can easily increase their social media presence and interact ...</t>
  </si>
  <si>
    <t>Sovanta AG is a provider of customized software solutions for simplifying and mobilizing existing business processes, as well as designing and implementing new digital processes and business models. They utilize established standards and the latest tec...</t>
  </si>
  <si>
    <t>FactR is a multi-industry payment solutions platform that is built on Smart Contracts for accuracy and security. The platform facilitates instant transaction settlement and instills trust through the use of smart contracts and integrated capital partne...</t>
  </si>
  <si>
    <t>Gavdi Group is an employee owned company with a proud heritage and an outstanding reputation for delivering award winning SAP workforce management solutions. Gavdi Group is a specialists Human Resources Solution organisation, offering a complete range ...</t>
  </si>
  <si>
    <t>Eradicate identity theft and credential misuse whilst making it safer, simpler, and easier to manage your employees, partners, and customers.</t>
  </si>
  <si>
    <t>Tech Data Corporation is a leading global distributor and solutions aggregator for the IT ecosystem. The company serves as a link in the technology supply chain by bringing products from technology vendors to market and providing customers with logisti...</t>
  </si>
  <si>
    <t>OnlySky is a digital transformation company that specializes in providing a fully customizable, all-in-one cloud-based solution for independent ski areas and other outdoor experiences. They handle all aspects of eCommerce, inventory management, schedul...</t>
  </si>
  <si>
    <t>Linguix is a grammar checker and AI writing app that helps improve written communication. It offers a Writing Assistant that can check documents in six languages, including English, French, German, Spanish, Portuguese, Italian, and Polish. The advanced...</t>
  </si>
  <si>
    <t>Zappi is the leading agile consumer insights platform. We help you transform your advertising and product innovations with research and insights you can trust. Create brands, ads and innovative products people love. Find out what consumers want this ho...</t>
  </si>
  <si>
    <t>CyberCom Hospitality Solutions is a specialist Wi-Fi provider to the hospitality industry in New Zealand. They offer internet and Wi-Fi solutions, electronic marketing solutions, and online payment solutions. Their services are used by cafes, restauran...</t>
  </si>
  <si>
    <t>Docufiller is the most complete online brand portal that allows you to create, share and publish unlimited communication resources without graphical knowledge. Completely within the corporate identity of your organisation. We use our SaaS solution to c...</t>
  </si>
  <si>
    <t>Coubic is a Japanese search and booking site for fitness, yoga, pilates, and other wellness services. Business owners can list their services for free and use the reservation system for 7 days for free.</t>
  </si>
  <si>
    <t>SG World is a company that specializes in visitor management and safety systems. They provide solutions for businesses and schools, including visitor management systems, pre-use safety inspections, permits to work, contractor management, and school man...</t>
  </si>
  <si>
    <t>Visitly is a modern visitor management platform that offers contactless visitor sign-in, badge printing, and more. It is used by companies to modernize their workplace with cloud-based visitor registration. Visitly provides a simple, modern, and fast v...</t>
  </si>
  <si>
    <t>Arondor is a company that specializes in document management solutions. They offer a range of services and solutions to meet the needs of businesses in the field. From document capture to customized document management tools, and even document archivin...</t>
  </si>
  <si>
    <t>rapitag is the industry leader in innovative, intelligent asset surveillance solutions for retail. They provide intelligent merchandise asset protection by developing patented anti-theft IoT sensors. Their solutions enable retailers to actively track a...</t>
  </si>
  <si>
    <t>The Facebook page of abhra Inc. is a platform for sharing company news updates, new products and service offerings being launched by the company and for sharing other relevant company related information with our stakeholders.</t>
  </si>
  <si>
    <t>emaze is the next generation of online content creation, empowering you to make an amazing impression through design and technology. With emaze, you can create stunning presentations, websites, e-cards, photo albums, and more. Our state-of-the-art HTML...</t>
  </si>
  <si>
    <t>Rego Consulting is a leading provider of Clarity PPM, Apptio, Work Management, and Agile Services. They have been guiding companies since 2007 to achieve a higher return on their PPM software investment. With over 300 clients, including 70% of Fortune ...</t>
  </si>
  <si>
    <t>Nisus Software is a software development company that has been providing multilingual word processing apps for macOS for over 25 years.</t>
  </si>
  <si>
    <t>The largest SAP solution partner in Turkey with a 100% Turkish capital, Detaysoft elevates its customers' business processes and offers SAP solutions to companies with the aim of ensuring best digital transformation success stories. In addition to the ...</t>
  </si>
  <si>
    <t>Camelot ITLab is a globally leading SAP Implementation Partner: implementing, extending, and innovating SAP and IT enterprise applications. Camelot ITLab is the leading SAP consultancy for digital Value Chain Management. With more than 25 years of cons...</t>
  </si>
  <si>
    <t>SAP Consulting Mannheim: contrimo offers consulting, implementation and development services in the SAP environment.</t>
  </si>
  <si>
    <t>OfficeWork Software is a company that provides software solutions for organizational design and workforce resourcing needs. Their flagship product, OrgChartPro, is a powerful org chart and workforce planning tool.</t>
  </si>
  <si>
    <t>SurveySnap, Inc. is a company that designs and develops a mobile application for building surveys. The application allows users to take photos, notes, sketches, audio/video, and 'Smart Pin' them to specific areas of a floor plan while walking through a...</t>
  </si>
  <si>
    <t>canUmeet is a free online appointments/meetings scheduling software. It provides a new way to manage and schedule appointments, client calls, product demos, classes, interviews, webinars, and more. With canUmeet, users can manage their availability, av...</t>
  </si>
  <si>
    <t>Meetin.gs is a web and mobile meeting organizer that helps professionals run better meetings in a smarter way. It provides a dedicated online meeting space for efficient scheduling, material sharing, and agenda setting. Automated notifications with lin...</t>
  </si>
  <si>
    <t>EchoMail is a company that provides an advanced CRM platform using Artificial Intelligence to help businesses grow relationships and revenue. They offer Email Relationship Management Solutions for global and mid-market businesses, with a focus on bring...</t>
  </si>
  <si>
    <t>Background music for businesses | Soundtrack Your Brand The best background music for businesses that want it all. Access over 100 million licensed songs &amp; thousands of playlists to legally stream music the easy way. Spotify Business is a subscription ...</t>
  </si>
  <si>
    <t>GoldFax is an enterprise network fax solution that allows users to send and receive faxes from email or any application. It offers the convenience of receiving faxes in email or network folders, eliminating the need for printing. With a unique high-per...</t>
  </si>
  <si>
    <t>The SICTEC management team is committed to providing superior value, excellent service and sustained profitability to our partners. Our values are: integrity, commitment to excellence and customer orientation. SICTEC management emphasizes teamwork and service quality. SICTEC management team includes professional managers with a variety of professional backgrounds and long history of management experience in both the public and private sectors in the west and in China. Members of SICTEC management are all bilingual, either Chinese - English or English - French.</t>
  </si>
  <si>
    <t>TrueStack is a company that specializes in helping businesses move their Windows domain to the cloud. They offer a VPN management server called TrueStack Direct Connect, which allows easy connection of on-premise Windows and Mac computers to AWS or Azu...</t>
  </si>
  <si>
    <t>Mountain Fog provides professional consulting services for cloud, big data, and natural language processing. Our Philter and Phirestream software redacts sensitive information from text and streaming data. We have experience with clients of all sizes, ...</t>
  </si>
  <si>
    <t>Send and receive faxes easily with the PamFax fax software solution. Free to sign up, includes three free pages. Worldwide sending and receiving. Skype supported. PamFax is a world wide internet based faxing service. Faxes can send and received via any...</t>
  </si>
  <si>
    <t>Abbacore is Kansas City’s premier mobile app developer (iOS / Cloud) for consumers, business and enterprise. We provide solutions in iOS app development, platform app strategy, UX/UI design, mobile web design, training and process consulting. Abbacore ...</t>
  </si>
  <si>
    <t>We are an end-to-end IT consulting services provider covering every aspect of a client’s IT needs, from PRE-PROJECT, THE PROJECT, to POST-PROJECT. We act as trusted advisors to many companies regardless of size or industry through our software vend...</t>
  </si>
  <si>
    <t>Alertus Technologies is a leading provider of mass notification solutions. Their IP-based alerting solutions deliver immediate and effective emergency mass notification directly to wherever people are, whether onsite or mobile. They offer a customizabl...</t>
  </si>
  <si>
    <t>Umuse is a company that aims to simplify and improve the way we work. They understand that the demand for our attention is growing out of control, and technology has only made it worse. Umuse's mission is to tame this chaos and give people back control...</t>
  </si>
  <si>
    <t>Plus Technologies is a global provider of print management systems and printing software. Control, manage and monitor your entire print environment with us. Plus Technologies located in Ohio, has been developing software and solutions for the enterpris...</t>
  </si>
  <si>
    <t>Mercy Technology Services provides healthcare information technology solutions, including Epic electronic health records (EHR), for providers across the U.S.</t>
  </si>
  <si>
    <t>DevSoft is a professional Web Development company that offers the best website design, application development, Digital Marketing service. Professionalism and creativity are the core essence of everything we do. We are committed to provide effective so...</t>
  </si>
  <si>
    <t>Promerit is a consulting company for transformation and HR management. We make organizations and people more agile, enable their development, and unlock their potentials. Successful changes require new competencies, the right leadership, and a correspo...</t>
  </si>
  <si>
    <t>Beniva Consulting Group is a software consulting company that provides advisory, process automation, and ServiceNow services. They focus on driving results and creating tangible benefits for their clients. With a customer-centric approach, they offer f...</t>
  </si>
  <si>
    <t>Sentieon is a company that develops and supplies a suite of bioinformatics secondary analysis tools for processing genomics data. Their tools are known for their high computing efficiency, fast turnaround time, exceptional accuracy, and 100% consistenc...</t>
  </si>
  <si>
    <t>Kepner Tregoe provides a unique combination of training and consulting services designed to get to the root cause of problems and permanently address your organizational challenges. We help clients implement their strategies by embedding problem solvin...</t>
  </si>
  <si>
    <t>Méthode Srl is a company specialized in business and advanced analytics. They offer and support SAP business intelligence solutions, providing customized environments for every decision: analysis applications and systems, dashboards, budgeting and fore...</t>
  </si>
  <si>
    <t>BrightCrowd is a company that provides digital scrapbooks for universities, companies, religious groups, and other organizations. These scrapbooks aim to drive meaningful connection, engagement, and retention within these communities. BrightCrowd helps...</t>
  </si>
  <si>
    <t>EPI USE Labs is a global software solutions company that specializes in optimizing SAP systems. They provide a range of products and services to help clients maximize the performance of their SAP systems, simplify data management, and navigate business...</t>
  </si>
  <si>
    <t>ArcBlock is a company that is transforming the way blockchain enabled dApps and services are developed, managed, and deployed. They provide an easy-to-use development platform that combines the power of blockchain with cloud computing. Their platform e...</t>
  </si>
  <si>
    <t>Best productivity apps for iPhone, iPad and Mac | Readdle Essential productivity apps that redefine what's possible on Apple devices Great productivity and business apps for your iPhone and iPad. Creators of AppStore gems like Scanner Pro, PDF Expert, ...</t>
  </si>
  <si>
    <t>IceWarp is a leading provider of business email server and collaboration hub solutions. Their secure hosted email service allows users to have custom domains and includes features such as shared calendars, chat, storage, documents, and apps. The IceWar...</t>
  </si>
  <si>
    <t>Axosnet is a SAP Concur consulting firm that provides solutions to automate everyday financial operations. They offer SAP Certified solutions and consulting services to help businesses reduce time and complexity in their processes. With over 20 years o...</t>
  </si>
  <si>
    <t>Kwezzi is a company that provides a platform for collecting video responses to any question.</t>
  </si>
  <si>
    <t>CatchApp is a productivity and scheduling tool that helps you stay organized and on top of your appointments. It offers professional, efficient, and affordable online scheduling software for meetings and appointments. With CatchApp, you can eliminate t...</t>
  </si>
  <si>
    <t>VillageMall Pty is a pioneer in providing web-based business solutions to small and medium-sized businesses. They offer a range of mid-range business applications, including accounting, portfolio services, tax reporting, CRM, document and records manag...</t>
  </si>
  <si>
    <t>Promote is a native promotions platform designed to be the ideal monetization engine for marketplaces. It offers a native ad recommendation platform that keeps the ad experience the same as the content experience. With a simple turnkey integration and ...</t>
  </si>
  <si>
    <t>VIAVI Solutions is a global provider of network test, monitoring, and assurance solutions for communications service providers, enterprises, network equipment manufacturers, original equipment manufacturers, government, and avionics. They offer softwar...</t>
  </si>
  <si>
    <t>PCVARE Solutions is a company that has been providing email conversion solutions for years. They offer a range of converters, including EML Converter, MSG Converter, and DBX Converter. Their products help users migrate emails and convert them to differ...</t>
  </si>
  <si>
    <t>BlueMail is a modern, mobile and desktop, powerful Email management tool with a sleek design, unified inbox and support for all your accounts: IMAP, Exchange,POP3. BlueMail is a powerful &amp; smart mobile email for all your mailboxes. And it's free! BlueM...</t>
  </si>
  <si>
    <t>Terra Pixel is a company that provides a range of products and services related to imagery streaming, aircraft navigation, and guidance. They offer a terrain recognition software that enables aircraft navigation through real-time data analysis. Additio...</t>
  </si>
  <si>
    <t>Lizee offers everything a brand needs to manage a new responsible business model. With the multiple usage of products, our second hand and rental model combines sustainability and profitability, allowing our customers to up to triple their margins and ...</t>
  </si>
  <si>
    <t>BSI is a leading provider of U.S. payroll tax profile, tax location, tax onboarding, tax calculation, tax deposit, tax filing, W 4, year end, and wage attachment solutions in the cloud. Our innovative solutions help businesses meet ever changing payrol...</t>
  </si>
  <si>
    <t>Safeture is a company that provides a user-friendly platform for organizations to improve their security by correlating risk and location data. They offer real-time mass notifications and strong geolocation services to enhance travel security. Safeture...</t>
  </si>
  <si>
    <t>SodaPDF is a fully functional desktop and online PDF solution that allows users to access features on any device with a web browser. It offers a complete PDF application that can be used on laptops, smartphones, and tablets. The features are also avail...</t>
  </si>
  <si>
    <t>Sierraware is a leading provider of virtualization and security solutions for embedded platforms. They offer virtual mobile infrastructure, VDI for Android, and SierraVisor hypervisor for ARM solutions for equipment manufacturers and enterprises. Their...</t>
  </si>
  <si>
    <t>Built ID is an award-winning social impact PropTech company that enables decision makers to deliver more socially impactful and sustainable places. They provide a market-leading digital community and occupier engagement platform called Give My View, wh...</t>
  </si>
  <si>
    <t>Liner is an AI-powered copilot for your workspace. It offers a range of productivity-enhancing features such as article summarization, code generation, and email writing.</t>
  </si>
  <si>
    <t>Alert Cascade is a leading UK company specializing in mass notification and incident management solutions. They provide resilient, cloud-based communication services to keep people safe, informed, and connected during emergencies. With their expertise ...</t>
  </si>
  <si>
    <t>Fynder is an online booking system and class scheduling software that helps yoga and fitness businesses grow. With Fynder, businesses can easily create schedules, take bookings, accept payments, and engage with customers through personalized messages. ...</t>
  </si>
  <si>
    <t>idenprotect is a company that provides the most secure passwordless, authentication, access, and single sign-on solution. They create multi-factor authentication solutions that provide secure access to data without compromising the user experience or s...</t>
  </si>
  <si>
    <t>We connect your business by designing, creating and operating SAP Cloud interfaces. We connect processes, people, things and data throughout every part of the enterprise. Our smart approach to integration results in successful digital transformations a...</t>
  </si>
  <si>
    <t>BouncePilot is an email retargeting platform recognizes anonymous website visitors and enables you to contact them via email or direct mail.</t>
  </si>
  <si>
    <t>WhiteSmoke is a world leading company in the field of English writing technologies, with a focus on products that enhance and correct grammar, spelling, and writing style. WhiteSmoke products are based on natural language processing (NLP) technology, f...</t>
  </si>
  <si>
    <t>Ginger Software is a company that specializes in developing mobile keyboard and writing enhancement apps. Their products enable users to quickly write high-quality and accurate messages on the go, at home, or in the office. Ginger's advanced text analy...</t>
  </si>
  <si>
    <t>Telaeris, Inc. is a US-based software company founded in 2005. They specialize in handheld and hands-free safety and physical security solutions to enhance access control and occupancy tracking systems. Telaeris offers a range of hardware and software ...</t>
  </si>
  <si>
    <t>Noted Analytics is a sales engagement platform for companies that struggle to find the balance between keeping reps productive and having visibility into activities and opportunities. Empower your reps to update CRM fields, create new contacts and do o...</t>
  </si>
  <si>
    <t>Software company developing business cards applications for smart phones</t>
  </si>
  <si>
    <t>ActiveWords is a company that provides Universal Auto Correct and much more. Their software allows words to trigger actions everywhere in Windows, saving time and improving the quality of work. They aim to empower people by applying ActiveWords across ...</t>
  </si>
  <si>
    <t>Antecipa is a marketplace for receivables financing and supply chain financing. They offer a complete solution for receivables financing, including risk operations and cash remuneration. They help businesses extend their payment terms by bringing toget...</t>
  </si>
  <si>
    <t>rENIAC is a company that specializes in rightsizing and supercharging open source databases. They solve customers' need for real-time analytics by moving their current batch processing to real-time online processing. Their Data Engine accelerates and o...</t>
  </si>
  <si>
    <t>Arrangr is a top-rated, fully integrated scheduler designed for the new remote/hybrid workforce. Arrangr works on your desktop and mobile device, facilitating one-on-ones, group meetings, RSVP meetings, and has inbound scheduling pages that all work to...</t>
  </si>
  <si>
    <t>Survalyzer is a customizable survey solution with integrated dashboards. It streamlines survey processes by allowing users to effortlessly manage analytics, program questionnaires, and visualize data. The product is designed for researchers and profess...</t>
  </si>
  <si>
    <t>SIS International Market Research is a leading global market research agency with 30 years of experience in market intelligence, business strategy, sales strategy, management, and consulting. They provide crucial business insights into industry trends,...</t>
  </si>
  <si>
    <t>SpamHero is an enterprise-level spam filtering service that protects domains from spam and viruses. It removes over 98% of spam and viruses sent to a domain and can be set up in just 5 minutes. SpamHero tracks sender behaviors in real-time and weighs t...</t>
  </si>
  <si>
    <t>Plagiarism Checker X is a software developed by Plagiarism Checker X, LLC. It is a text similarity detector that helps students, teachers, and professionals find duplicate content. The software is compatible with Windows operating systems and supports ...</t>
  </si>
  <si>
    <t>リンクウィズ株式会社 is a company that provides a new value of 'robots thinking and correcting their movements' through software. They aim to solve the 'difficulty of use' that is often felt after introducing industrial robots in manufacturing sites. Industrial ...</t>
  </si>
  <si>
    <t>Bookmark Ninja is an online bookmark manager and organizer tool. All the data are kept in the cloud, so you can instantly access your bookmarks from any desktop computer or mobile device, in any browser. It has a clean, easy to use user interface, has ...</t>
  </si>
  <si>
    <t>Softphone is a leading System Integrator and a software factory specialized in Genesys products. With more than ten years of experience in Genesys solutions, Softphone is the right partner to tackle any Contact Center Project. Softphone has been workin...</t>
  </si>
  <si>
    <t>Fyrebox is a company that specializes in creating interactive quizzes for websites. Their quizzes can be used to generate leads, educate, or engage the audience. The quizzes can be displayed in popular messaging platforms like Whatsapp, Messenger, or W...</t>
  </si>
  <si>
    <t>SMS Sending, Data Insight, &amp; Email Verification Protect your business and improve deliverability of your email and SMS campaigns. Sign up for our email and SMS verification software today. VeriAS is a proprietary data hygiene technology that will verif...</t>
  </si>
  <si>
    <t>On Device Solutions is a specialist IT consultancy providing enterprise mobility services and products. They are an SAP Partner helping customers get anywhere and anytime access to the information stored in their enterprise systems like SAP, and unlock...</t>
  </si>
  <si>
    <t>ProvenWorks is a Salesforce solutions company that specializes in creating apps to simplify data management and optimize Salesforce organizations. Their apps include AddressTools, which provides address validation and standardization features, SimpleIm...</t>
  </si>
  <si>
    <t>Eleos is a company that provides custom mobile driver apps for truck drivers. Their app automates trip management and allows fleet managers to oversee their fleet in real time. The app is programmable and customizable, providing drivers with the best d...</t>
  </si>
  <si>
    <t>TekStream Solutions is an Atlanta based technology solutions company that specializes in addressing the company wide IT problems faced by enterprise businesses. They offer services such as cloud infrastructure design and implementation, cybersecurity s...</t>
  </si>
  <si>
    <t>FotoIN is a mobile solution for automated, searchable photo documentation and filing to customers' own storage repositories, cloud or in house. FotoIN is an automated solution for searchable photo documentation and filing to customers' own storage repo...</t>
  </si>
  <si>
    <t>Global Software Firm Verasoft is a multinational software and services firm, specializing in the development of award winning technologies for many industries spanning the globe. Verasoft develops high powered component, console, cloud, and mobile soft...</t>
  </si>
  <si>
    <t>Riddle is an online quiz maker and marketing platform that allows publishers, brands, and bloggers to add quizzes, personality tests, polls, and more to their websites. With Riddle, users can easily create and embed highly engaging, 100% white-labeled ...</t>
  </si>
  <si>
    <t>A Nexo CS is a company with over 25 years of experience in the development and implementation of occupational health management software, occupational safety, environmental management, and social security/eSocial management. They offer a highly qualifi...</t>
  </si>
  <si>
    <t>PRX SOLUTIONS, LLC, is a Michigan limited liability company, aimed to provide cloud-based software solutions that improve efficiency and productivity in the workplace. Ronald P. Reck Ronald P. Reck is the owner and founder of RRecktek LLC, a provider of IT solutions and consulting services. RRecktek, LLC was established over twenty years ago and is located outside of the Washington DC metropolitan area. Mr. Reck was awarded and successfully completed over one hundred fifty contracts ranging from the data warehousing of state, local, and federal law enforcement incident reports outside of submarine bases for The Navy Criminal Investigative Service (NCIS) to vocabulary projects for the management and dissemination of controlled vocabularies for the Office of the Director of National Intelligence (ODNI), as a member of the Intelligence Community Metadata Working Group staff. Author / co-author of two dozen publications including Hardening Linux 978-0072254976. Skye Suh, Esq. Ms. Suh established Skye Suh, PLC in October 2002 to provide specialized legal services to automotive related business. Ms. Suh graduated from Detroit Mercy School of Law in 1998. Prior to beginning her own practice, Ms. Suh worked in the global legal department at Butzel Long, PC, a large leading Detroit law firm. Ms. Suh also practiced with the former in-house general counsel to Ford Motor Company. Ms. Suh focuses here practice on multinational transactions and assisting foreign corporations establish a presence in the United States, which includes assisting companies establish companies, negotiating tax incentives, purchasing real estates, transferring executives and key employees to the United States, establishing protocol for employees and best practices in the United States, negotiating complex supplier and joint venture agreements, and handling all the general legal needs of a corporation. Representative clients include Fortune 500 companies and major tier one automotive suppliers.</t>
  </si>
  <si>
    <t>SRP Empowering CPG brands to work with their corner store partners better, and more profitably, through technology. Join the revolution. It's the fastest growing market segment today – and it offers CPG brands an unparalleled opportunity for growth. An...</t>
  </si>
  <si>
    <t>Die cimt ag ist ein unabhängiges IT Beratungsunternehmen mit mehr als 300 Mitarbeitern in Deutschland und den Niederlanden. Mit innovativen Lösungen und umfassender technologischer Kompetenz beraten wir unsere Kunden, heute die Entscheidungen für zukün...</t>
  </si>
  <si>
    <t>Technology-leadership.com is a limited liability company created to help companies advance and excel in adoption and implementation of a business or e-commerce platform using in-house infrastructure and/or AWS EC2, along with corresponding Android mobile application development needed to accomplish a modern and robust end-to-end product solution. Whether to add capacity to internal systems, create a viable disaster recovery site, or to host their main application platform, Technology Leadership, LLC is that rare company that: develops code and APIs, negotiates services, plans and integrates customer applications with third-party providers (such as Akamai and GitHub to name just two) on AWS and/or in-house infrastructure, This results in providing seamless, global, cost effective, and extremely high availability solutions. Corporate managers and leaders interested in some or all of these service components for their organization should contact me directly through LinkedIn to discuss the possibilities.</t>
  </si>
  <si>
    <t>College Forward is a non-profit organization that provides college access and college persistence services to motivated, economically disadvantaged students in order to facilitate their transition to college.</t>
  </si>
  <si>
    <t>eTermin is an online appointment management tool that provides efficient online appointment booking, automated customer management, and target group-based marketing. It digitizes processes around appointments, customers, and marketing, reducing costs, ...</t>
  </si>
  <si>
    <t>Nold Technologies is a European software and hardware developing company that specializes in the Smart Home segment. They offer high-tech developments that help people build their own smart world. Their products integrate Bluetooth Smart technology to ...</t>
  </si>
  <si>
    <t>TCG is a company that aims to save US taxpayers $1 billion by 2016. They provide IT and management advisory services to help government agencies achieve efficiency, transparency, and ethical practices. TCG takes pride in getting things done quickly and...</t>
  </si>
  <si>
    <t>Appointlet is an online appointment scheduling software that simplifies the process of scheduling meetings. It is designed for sales and marketers and is used by businesses of all sizes and industries. With Appointlet, users can easily set up a schedul...</t>
  </si>
  <si>
    <t>Amazing Salesforce application that tracks equipment We are the authors of ELTON (Equipment Location Tracking ONline) and Fixed Asset Tracker for Salesforce CRM. We use an innovative mobile application that we created to turn iOS and Android devices in...</t>
  </si>
  <si>
    <t>XETICS LEAN ist die MES Smart-Factory Lösung für die wertstromorientierte Planung, Überwachung und Steuerung Ihrer lean Produktion in Echtzeit!</t>
  </si>
  <si>
    <t>Regroup Mass Notification is an enterprise communications platform that provides a comprehensive suite of solutions for mass notifications, emergency notifications, and day-to-day communications. Their powerful group messaging and alerts platform allow...</t>
  </si>
  <si>
    <t>INRY is a leading ServiceNow Elite Partner with specialized expertise in GRC, HR, CSM, IT advisory, and Enterprise Cloud Solutions. They provide IT services and IT consulting, including program management, enterprise cloud, IT service management, HR se...</t>
  </si>
  <si>
    <t>MeetNumber is a scheduling tool and organizer app that helps users schedule meetings, tasks, events, and reminders. It turns your contact book into a scheduler and organizer, allowing you to easily schedule meetings with any of your contacts and send i...</t>
  </si>
  <si>
    <t>S4IC is a SAP provider and reseller in Belgium that offers SAP solutions for businesses in various industries. They specialize in SAP implementations and migrations, business and technical solutions delivery, SAP licenses sell, SAP consultancy, and SAP...</t>
  </si>
  <si>
    <t>NDD is a technology company that develops solutions for electronic fiscal documents, payment for transportation and freight, and printing outsourcing providers.</t>
  </si>
  <si>
    <t>Tricerat is a software development company that specializes in enterprise print management solutions. With decades of experience, Tricerat provides printing and scanning software that is easy to implement and use. Their software, ScrewDrivers, allows e...</t>
  </si>
  <si>
    <t>AhaSlides is a free interactive presentation software that offers live polls, quizzes, beautiful real-time charts, and word clouds. It is an easy-to-use platform for engaging audiences in classes, meetings, and trivia nights. With features like Word Cl...</t>
  </si>
  <si>
    <t>West Trax is an international independent analyst specializing in the objective analysis of the SAP® system usage and the associated levels of value creation. They provide SAP customers and service vendors with essential facts and information to suppor...</t>
  </si>
  <si>
    <t>Identity Software Solutions LLC is an IT Solutions' company and a leading provider of consulting and staffing in ServiceNow and ITSM domain. It focuses on the strategic needs of clients' businesses to determine the technology capabilities needed to support their long-term goals. Our solutions provide new opportunities for efficient business structures and processes. It also provides strategic staffing by investing the time to understand your requirements, organization, projects, timing, and budget. Our goal is simple and aligns with yours: reduce the burden that the process of hiring consultants can put on you and your organization. ISS provides a challenging work environment and this helps to attract and retain top talent. We dedicate consulting professionals to meet our client's needs and assign a team of specialists who combine industry experience with functional expertise.</t>
  </si>
  <si>
    <t>ABRACON GmbH is a Full Solution Provider and pioneer in innovative SAP Business Intelligence technology. They develop creative solutions for the specific requirements of your company. Their services include SAP Lumira Designer Add Ons, custom solutions...</t>
  </si>
  <si>
    <t>Applied Insight is a cloud and technology services leader in the government market. They work closely with agencies and industry to overcome technical and cultural hurdles to innovation, empowering them with the latest end-to-end cloud infrastructure, ...</t>
  </si>
  <si>
    <t>Consulenza informatica, Web Application, Cloud integration, Big data, Security.</t>
  </si>
  <si>
    <t>RGM Software Inc. specializes in software development for manufacturing businesses. They offer a range of software solutions including Manufacturing Vision (MRP II product), Business Forms Management Software, and Custom Manufacturing System. Their sof...</t>
  </si>
  <si>
    <t>TimePicks is an online appointment scheduling service for small businesses and independent professionals. Our online appointment software can fit the needs of any industry that serves customers by appointment. We specialize in helping independent profe...</t>
  </si>
  <si>
    <t>eM Client is a fully featured email client for Windows and macOS with a clean and easy to use interface. It offers features for calendars, tasks, contacts, notes, and chat. The software supports all major email services including Gmail, Exchange, iClou...</t>
  </si>
  <si>
    <t>Data Illusion is a company that offers on-premise and web-based survey software and data collection solutions for enterprise customers. Their key survey product, FeedbackServer, offers enterprise features like matrix questions, panel management, CRM sy...</t>
  </si>
  <si>
    <t>Private Box is New Zealand's #1 Virtual PO Box and Street Address Service. They offer services such as applying for PO Box and street addresses online, virtual office services including company registration and phone numbers, online mail management, an...</t>
  </si>
  <si>
    <t>Evident Point is a leading provider of professional digital publishing solutions worldwide. Backed by advanced technologies such as PDF Unbound, Active Textbook, and Readium EPUB 3 Reader, Evident Point builds quality custom eBook and eLearning solutio...</t>
  </si>
  <si>
    <t>Ridiculously simple email automation that works from your Gmail. For salespeople, startups and agencies. Inbound &amp; outbound sales direct from your inbox. Drip campaigns for new signups via our API. All email sent from Gmail, just like normal.</t>
  </si>
  <si>
    <t>GTP Get The Point (GTP) offer a solution to increase lay out productivity by providing a Total Station layout robot and CAD based design integration software. Advancing MEP Construction Efficiency through Technology Solutions for Contractors, Fabricato...</t>
  </si>
  <si>
    <t>Millersoft Ltd is a data processing company based near Edinburgh. They are an Amazon AWS partner specializing in big data analytics on the cloud. They provide services for automating the construction, population, and monitoring of Data Lakes on the Clo...</t>
  </si>
  <si>
    <t>Gumnut Systems is an Australian software development company that specializes in developing advanced business management systems. They serve various sectors including Spa, Salon, Leisure, Fitness, Wellness, Complementary Health, Hospitality, and Retail...</t>
  </si>
  <si>
    <t>911Cellular is a company that bridges communication gaps by building lifesaving technology that connects first responders and administrators with their community members. They provide an emergency alert system, safety app, and panic button solutions to...</t>
  </si>
  <si>
    <t>FoxOMS is a resource management and scheduling software that offers project management tools for creative agencies, equipment hire, universities, film and recording studios. It provides a clean and fresh approach to room and resource post-production sc...</t>
  </si>
  <si>
    <t>Unsere Produkte setzen da an, wo der SAP® Standard aufhört – mit dem Ergebnis vollkommen transparenter Bestell-/Rechnungsprozesse im...</t>
  </si>
  <si>
    <t>AsInt develops &amp; delivers Asset Integrity Solutions for owner/operators globally within the Oil and Gas Upstream, Midstream, Downstream, &amp; Chemical industries. Customer centric use cases to facilitate better understanding. Engage and educate yourself m...</t>
  </si>
  <si>
    <t>SERVICE OFFERINGS 1. Data Engineering / Analytics Data Pipeline: Ingestion, Transformation Data Quality: Refinement, Enrichment Performance: Tuning - Model Optimization Data Analytics: AI/ML,- BI Dashboards, Alerting 2. Data Management Data Security: Regulatory, PII/PHI, Controls Data Governance: Controls, Glossary, Catalog Management: MDM, Reference Data Lineage: Technical and Business Strategy: Modeling and Architecture 3. Application Development Web/Mobile - Transactional Systems Analytical Reporting Applications IoT Metering and Ingestion Applications Embedded Advanced Analytics AI/ML</t>
  </si>
  <si>
    <t>Virtual Mobile Number and Landline Number Selling Company And Also Sell Bulk SMS For Sms Send In Worldwide.</t>
  </si>
  <si>
    <t>Plandisc is a company established in 2012 with the purpose of developing programs that make the company's strategy more manageable. Plandisc provides the company with the opportunity to keep track of and visualize the most central strategic events thro...</t>
  </si>
  <si>
    <t>ELIN Software primarily focuses on two related areas: ServiceNow consulting and development, and Software Development. Both areas are closely related to each other in terms of technologies, processes and development practices. We provide a full project...</t>
  </si>
  <si>
    <t>SoftMaker is a software company that provides alternatives to Microsoft Office and Acrobat. They offer SoftMaker Office, a GDPR compliant privacy alternative to Microsoft Office for Windows, Mac, Linux, iOS, and Android. They also provide FlexiPDF, a P...</t>
  </si>
  <si>
    <t>Our products offer the perfect solution for almost all the needs of local service providers and help them achieve their goals. From online booking to customer management, marketing, online presence, even a cloud based payment solution. With Shore they ...</t>
  </si>
  <si>
    <t>Flitdesk is a one-stop solution for simplifying the management of modern offices and workspaces. Our solutions help businesses manage their offices and maximize the potential of their spaces. We simplify the activities of occupants, ensuring their safe...</t>
  </si>
  <si>
    <t>Dynamicard is a company that specializes in producing affordable and high-quality plastic postcards, direct mail marketing, and interactive direct mailers. They offer a range of services including planning, design, execution, and tracking of marketing ...</t>
  </si>
  <si>
    <t>Mail in a Box is a company that provides an easy-to-deploy mail server in a box, allowing users to take back control of their email. With Mail in a Box, users can become their own mail service provider, similar to creating their own Gmail but with comp...</t>
  </si>
  <si>
    <t>ActiveInbox is a company that provides a browser extension and Gmail add-on to help professionals organize their emails and tasks. With ActiveInbox, users can turn emails into tasks, put them into folders, add notes, and achieve inbox zero. The tool co...</t>
  </si>
  <si>
    <t>Discovery Limited is an integrated financial services organization specializing in health insurance, life assurance, wellness, investments and savings products, short term insurance and credit card products. The Company's segments include Health South ...</t>
  </si>
  <si>
    <t>Maxeler Technologies is a leading provider of dataflow computing platforms, solutions, and appliances. Our products and services are currently deployed across Finance, networking, and high-performance computing domains. We specialize in developing and ...</t>
  </si>
  <si>
    <t>projekt0708 is an innovative IT service and consulting company specializing in SAP cloud solutions for HR (SAP SuccessFactors Suite) and SAP ERP Human Capital Management (SAP ERP HCM). They also have expertise in mobilizing and simplifying business app...</t>
  </si>
  <si>
    <t>Dr. Eilebrecht SSE ist SAP Partner und auf die Entwicklung softwaregestützter Prüfsysteme und Qualitätsmethoden spezialisiert.</t>
  </si>
  <si>
    <t>LEIDIT is a ServiceNow Certified Elite Partner with a global team of professionals in Digital transformation, ServiceNow implementation Solutions, ITAM Solutions, and ServiceNow custom applications. They are dedicated to delivering unparalleled solutio...</t>
  </si>
  <si>
    <t>Atmail is a white label cloud native email service designed specifically for telcos and ISPs. It provides messaging solutions for Service Providers across the world. With over 20 years of experience, Atmail offers cloud email hosting, hosted email, and...</t>
  </si>
  <si>
    <t>Migration Monster is a cloud-based email migration tool that specializes in migrating emails from Office 365 and MS Exchange. It offers an easy, fast, and secure solution for businesses looking to migrate their email data. With Migration Monster, users...</t>
  </si>
  <si>
    <t>Clear Image AI is an AI image processing company focused on building unsupervised methodologies for the extraction of knowledge from media’s raw data and scenes analysis in real time, generating information to trigger specific actions and decisions. Th...</t>
  </si>
  <si>
    <t>Twentify is a consumer research company that provides technology centric solutions which enable reaching more than 1.5 million consumers worldwide in instant and true moments of experience. Using Twentify's mobile consumer platform Bounty, brands are a...</t>
  </si>
  <si>
    <t>VARIS Technology is an emerging company that is focused on providing new technology to our clients. Our solutions on VARIS Receptionist, VARIS Directory and VARIS Sign-On are designed by leveraging all emerging and constantly evolving technology. We are constantly keeping pace with the ever-evolving technological world. We strive to be the absolute best in video virtual receptionist and kiosk directory. We are always staying up-to-date with new technology advancements and innovation. We strive to provide even better and faster solutions to our clients as new and better technology becomes available. Our team of professionals have over 30 years of experience in application design, development, implementation and support.</t>
  </si>
  <si>
    <t>SimplyBook.me is an online booking system that provides free appointment scheduling software. It offers a booking website or widget for your own website, allowing clients to schedule appointments, receive reminders, and make online payments 24/7. The c...</t>
  </si>
  <si>
    <t>Eyrus is a workforce management and safety software company. They provide a platform that allows users to capture critical jobsite data in real time, inform project workflows, and take immediate action. Eyrus automates workforce data collection from ow...</t>
  </si>
  <si>
    <t>Sweagle is the only software platform that intelligently validates, manages &amp; secures your config data. Sweagle is an agnostic platform and the only SaaS platform to intelligently validate, manage and secure your configuration data. With Sweagle, you c...</t>
  </si>
  <si>
    <t>AppointmentCore is automated appointment scheduling software. It is a cloud-based scheduling platform for growth-focused leaders looking to streamline sales and fulfillment processes. With AppointmentCore, you can automate appointment booking with pros...</t>
  </si>
  <si>
    <t>SGA Business Systems is a company that specializes in developing and implementing cloud strategies. They offer a range of services including cloud strategy, architecture, security assessments, proof of concepts, implementation, training, and automation...</t>
  </si>
  <si>
    <t>Pdftools offers a suite of SDKs and developer components for PDF and PDF/A document workflows. The company provides products and services for generating, processing, displaying, and archiving PDF and PDF/A files. They specialize in archiving PDFs, conv...</t>
  </si>
  <si>
    <t>OpenLM is a leading provider of software license management solutions for engineering applications. OpenLM’s innovative solutions enable IT Directors, System Administrators, and Software Asset Managers to easily monitor the actual usage and effectively...</t>
  </si>
  <si>
    <t>Kelverion is a company that provides automation solutions for IT service desks, with a library of integrations that wrap automation around existing systems and service desks.</t>
  </si>
  <si>
    <t>CocoFax is an online fax service that allows users to send and receive faxes securely and reliably from any device. With CocoFax, you can fax directly from any browser without installation, turn your Mac into a portable fax machine, and fax online with...</t>
  </si>
  <si>
    <t>Projexia is an IT consulting firm and SAP Gold Partner considered the #1 SAP Reseller in North America. As the number one SAP reseller in Canada, Projexia positions itself at the core of your digital transformation. Specialist of SAP solutions for SMEs...</t>
  </si>
  <si>
    <t>Vaizva Inc. is a technology provider that offers intelligent software and hardware solutions. We leverage B2B platforms such as SAP HANA Cloud and IBM to improve how companies interact with their surroundings. Our goal is to provide real-time answers t...</t>
  </si>
  <si>
    <t>Survey Galaxy is an online survey company that provides survey software for creating and publishing web-based surveys. Their services include creating customer satisfaction and employee surveys, making it an ideal market research tool. The platform is ...</t>
  </si>
  <si>
    <t>Actual Software, Inc. provides automated telephone services and integrated voice/Internet applications such as Interactive Voice Response (IVR) and web to voice or fax applications. They offer services like Broadcast fax Service, Alertcast emergency no...</t>
  </si>
  <si>
    <t>KaTe GmbH is a company that specializes in SAP Basis consulting and services, including SAP project management, SAP Basis services, and managed services. They offer a range of services from management consulting to SAP Basis services, covering all rele...</t>
  </si>
  <si>
    <t>neylux ist Travel Management. Und dies schon seit vielen Jahren. Dabei verbinden wir die beiden Bereiche Business &amp; Technik in idealer Form.</t>
  </si>
  <si>
    <t>We provide implementation and training services for Sage 100 Contractor as well as custom integration software. Contractor Business Tools, LLC is an authorized Sage 100 Contractor Development Partner.</t>
  </si>
  <si>
    <t>School Check In is a security software for volunteers, visitors, students, faculty, staff, and substitutes that easily track &amp; issue passes to visitors, students and early dismissals.</t>
  </si>
  <si>
    <t>Alstra is a company that offers consulting services in various areas, including market research, customer and employee surveys. They also provide software development services, specializing in the Microsoft environment. They develop custom software sol...</t>
  </si>
  <si>
    <t>ClearMyMail is an online spam filtration service that provides 100% guaranteed protection against spam, viruses, and other junk emails. With ClearMyMail, users can keep their existing email address and enjoy a spam-free inbox without the need to downlo...</t>
  </si>
  <si>
    <t>timetoreply is the only email analytics and reply times software for o365, Outlook, and Gmail. It empowers teams with email analytics that work on top of existing mailboxes, helping to improve reply times and boost revenue. With real-time reporting and...</t>
  </si>
  <si>
    <t>Analysis Made Easy | AnalystSoft | StatPlus:mac | StatPlus | BioStat | StatFi BioStat user friendly biology and medicine oriented statistical software.basic statistics,determining descriptive statistics,normality tests,T Test/Pagurova Criterion/G Crite...</t>
  </si>
  <si>
    <t>Campus safety, dismissal and attendance software for schools ConciergePad is a modern platform for schools to simplify &amp; secure dismissal, attendance, visitor management, after school programs &amp; more. CONCIERGEpad's beautifully designed app utilizes th...</t>
  </si>
  <si>
    <t>StoryPad is a leader in sales enablement mobile apps, providing a cloud presentation platform for mobile devices. With over 100 customers worldwide, StoryPad helps organizations increase sales by deploying content into tablet devices and engaging custo...</t>
  </si>
  <si>
    <t>Audience Advantage is a buyer engagement platform that supports commercial teams in increasing revenue performance. Their platform delivers digital content efficiently, tailored to how buyers want to buy. With Audience Advantage, sales teams can contro...</t>
  </si>
  <si>
    <t>WizCal is an AI assistant that simplifies the process of scheduling meetings and optimizing calendars to boost individual and team productivity. It finds the best time and place to meet in seconds for complex meeting scenarios. WizCal saves scheduling ...</t>
  </si>
  <si>
    <t>The Gary Smith Partnership is a company that specializes in helping businesses optimize their salesforce.com implementation. They offer custom Salesforce apps that drive revenue, enhance usability, and streamline business processes. They also provide s...</t>
  </si>
  <si>
    <t>VividCharts is an in-platform ServiceNow reporting platform that allows users to visualize and present real-time data for easy reporting. It offers automated operational reporting (AOR) for enterprise-level organizations leveraging ServiceNow. With an ...</t>
  </si>
  <si>
    <t>LazBro, Inc. is a full service digital marketing agency headquartered in Los Angeles, California. We specialize in all things digital: design, development, and media planning/buying for the Internet and mobile phones. LazBro, Inc. is a full service dig...</t>
  </si>
  <si>
    <t>Fastman is a company that delivers solutions based on OpenText Content Suite and xECM. They provide tools and expertise to help maintain the integrity of information in a safe and cost-effective way. Their products are used by customers in over 20 coun...</t>
  </si>
  <si>
    <t>Vanillatech is a software development company that specializes in building custom software and IT systems for businesses. With a lean strategy, they are able to deliver results within two weeks. They have experience in various industries and have worke...</t>
  </si>
  <si>
    <t>Our focus is on consulting and implementation of demanding integrative processes in the logistics area. We not only focus on companies in Germany, but also serve many customers abroad. We are supported by our expert team in Malta. Well-founded expertise, excellent understanding of business processes as well as application and development competence make ITeanova an ideal partner for the optimisation of SAP software. We analyse your business processes to fit the SAP software to your needs, identify gaps in the standard SAP functionality and close these with add-on solutions which we both design and implement. Our successful implementation of numerous cockpit solutions in the areas production planning, warehouse management, transport scheduling, service and maintenance management as well as the constriction/building of many custom add-on solutions make us confident that we can also optimise your processes. Success Stories: The satisfaction of our clients is our main goal. http://www.iteanova.com/SuccessStories_de.html Jobs at ITeanova: http://www.iteanova.com/career_de.html ITeanova Consult GmbH Eppelheimer Straße 13 69115 Heidelberg Germany Phone: +49 6221 77875-00 E-Mail: info@iteanova.com Resgistry court Mannheim Register number: HRB 700480 Value added tax identification no.: DE 246 619 897 Director: Michael Bleier</t>
  </si>
  <si>
    <t>As a ServiceNow Premier Partner Service Stack Technologies drives digital transformation by offering ServiceNow consulting and implementation services.</t>
  </si>
  <si>
    <t>Kadence is a company that provides hybrid workplace management software. Their software supports desk booking, conference room booking, visitor management, and people coordination. They aim to bring people together to do their best work and make hybrid...</t>
  </si>
  <si>
    <t>WriteBetter is an add in for Microsoft Word (2013 or 2016) and Chrome extension designed for English learners who expect to improve their writing skills and language knowledge through the exposure to real language in context produced by native speakers...</t>
  </si>
  <si>
    <t>InfoSlips is a company that provides a revolutionary solution for interactive and personalized customer correspondence. They replace traditional flat paper documents with engaging and interactive InfoSlips that can be accessed on laptops, tablets, or m...</t>
  </si>
  <si>
    <t>Cloudaction specializes in the market leading SaaS business applications and cloud IT automation solutions driving digital transformation. Cloudaction is a cloud solutions firm focused on strategic consulting, implementation, integration, and innovatio...</t>
  </si>
  <si>
    <t>Acuiti Labs is a UK based SAP Certified Silver Partner and a technology consulting firm dedicated to business and technology consulting services. Our core expertise and experience lie in providing technology, and digital transformation for an intellige...</t>
  </si>
  <si>
    <t>H4 is a digital platform transforming the documentation that underpins global financial markets and legal contracts. IT Services and IT Consulting</t>
  </si>
  <si>
    <t>Ninja Reports is a company that provides SEO audit and analysis tools for SEO professionals. Their platform offers a range of features including website SEO audits, analysis, SEO reports, keyword reports, and more. With their tools, users can analyze t...</t>
  </si>
  <si>
    <t>MessagePath is a business writing assistant that ensures effective, on-brand, and legally safe business communications. They provide IT services and IT consulting.</t>
  </si>
  <si>
    <t>DJH Consulting is the creator of the Salesforce applications Volunteers for Salesforce and Auctions for Salesforce, and was a lead developer on Salesforce's Nonprofit Success Pack. DJH Consulting is not a company; just David Habib, doing pro bono volun...</t>
  </si>
  <si>
    <t>AFI Solutions is a leading provider of software solutions for the automation and optimization of document processes in SAP S/4HANA and SAP ERP. Their SAP-integrated software solutions cover a wide range of document types and are certified and powerful....</t>
  </si>
  <si>
    <t>EmailMeForm is a free online form builder and survey creator that allows users to collect payments, customer data, registrations, event RSVPs, and leads with secure online forms and surveys. They offer powerful templates or the option to create custom ...</t>
  </si>
  <si>
    <t>Imaginators is a network of creative persons that helps in presenting projects interactively and professionally through an interactive drag and drop editor. Users can easily design presentations to showcase their work and add various media types such a...</t>
  </si>
  <si>
    <t>FaxLogic is a technology leader in Internet Fax solutions that help people and businesses optimize their productivity and document workflow. They provide a range of Internet Fax solutions, including fax machine integration, email to fax, fax to email, ...</t>
  </si>
  <si>
    <t>Cloudbooking is a global workspace management software company that provides simple, effective, and scalable SaaS solutions. Their software helps organizations manage their teams, spaces, and visitors. With Cloudbooking's workspace management tools and...</t>
  </si>
  <si>
    <t>VersatileCapitalist is a company that provides IT services and IT consulting. They specialize in unleashing the potential of Salesforce by offering features such as tracking and managing multiple contact points per company, a complete view of all commu...</t>
  </si>
  <si>
    <t>Knoema is a comprehensive data platform that allows individuals and enterprises to discover, visualize, model, and present data for more informed decisions and better business outcomes. With a focus on data discovery, management, and visualization, Kno...</t>
  </si>
  <si>
    <t>SimpleFI Solutions is a company that specializes in delivering SAP analytics solutions for the office of the CFO and CIO. They provide architectural and implementation services for organizational analytics, reporting, consolidation, and planning. Their...</t>
  </si>
  <si>
    <t>Vera Solutions is a social enterprise that provides cloud and mobile solutions for organizations to track their impact and streamline their operations. They harness technology to improve monitoring, evaluation, and management systems for organizations ...</t>
  </si>
  <si>
    <t>The Zap In App is a visitor management platform that offers the most feature-rich Visitor Management System for iPad. With industry-leading innovation in performance and features, it is the number one sign-in app in over 21 countries. The platform auto...</t>
  </si>
  <si>
    <t>SurveyMethods is an award-winning online survey software company that provides powerful and easy-to-use tools for creating and distributing surveys, conducting data analysis, managing events, and sending email newsletters. Their products are designed w...</t>
  </si>
  <si>
    <t>Fineline Printing Group is a full-service commercial printer in Indianapolis. They offer a wide range of printing services including offset and digital printing, fulfillment and kitting, prepress services, online storefronts, direct mail and fulfillmen...</t>
  </si>
  <si>
    <t>Netgate is an open source driven secure networking company that provides appliance and software based firewall, VPN and routing solutions including pfSense. Netgate believes in enhancing network connectivity that maintains both security and privacy. We...</t>
  </si>
  <si>
    <t>Nagarro is a digital product engineering leader that drives technology-led business breakthroughs for industry leaders and challengers through agility and innovation. They provide technology services for digital disruption to both industry leaders and ...</t>
  </si>
  <si>
    <t>Cloudely is a leading provider of subscription based on demand support services for Salesforce and AppExchange applications. They specialize in helping businesses close deals faster, generate accurate quotes, create compliant contracts, and realize cas...</t>
  </si>
  <si>
    <t>The UK’s leading visitor management software. Our electronic check in system records visitors entering and leaving your site saving you time and money. The InVentry system is a site access and safeguarding management solution that was created specifica...</t>
  </si>
  <si>
    <t>PopSurvey is your source for creating high quality online surveys. See how easy it can be to build beautiful surveys with a PopSurvey account today!</t>
  </si>
  <si>
    <t>Loginworks is a software development company based in India that specializes in mobile application development for Android and iOS. They also offer services in business intelligence, data analytics, and reporting. With expertise in data management and ...</t>
  </si>
  <si>
    <t>Taimos GmbH is a company that specializes in cloud automation and AWS services. They provide assistance in automating AWS infrastructure and release processes. Whether you are planning to introduce cloud computing in your company or need support in dev...</t>
  </si>
  <si>
    <t>RevealIT Solutions is a trusted advisor and implementation partner for IT Infrastructure Management. They offer ITOM solutions, custom development services, and add-on modules to enhance product capabilities. They serve customers ranging from mid-size ...</t>
  </si>
  <si>
    <t>BlueSky ETO is a company that provides a comprehensive array of solutions and services to meet the marketing needs of Brands, Channel Marketers, and Marketing Partners. They develop sophisticated web-based marketing portals and asset management systems...</t>
  </si>
  <si>
    <t>myBrand is a leading SAP and OutSystems service provider that specializes in digital transformation and innovation. With a team of experienced consultants, myBrand offers a range of services including SAP functional and technical support, SAP advice an...</t>
  </si>
  <si>
    <t>HR Works, Inc. is a total solutions provider of human resource management and benefits administration services. Our scalable HR management solutions strengthen in-house capacity, motivate employees, and free you to do what you do best. HR Works helps y...</t>
  </si>
  <si>
    <t>Altsoft is a software development company specializing in IT outsourcing. With years of experience, Altsoft provides high-quality software development services in various technologies such as iOS, Android, .NET, ASP.NET, WPF, Java, and C/C++. Altsoft a...</t>
  </si>
  <si>
    <t>Magiwow is a cloud services company that provides customer engagement solutions for businesses. Their flagship product, SimpleFeedback, is a cloud-based application designed for small business websites and mobile applications. With SimpleFeedback, busi...</t>
  </si>
  <si>
    <t>Workscape is a company that provides a meeting room booking system. They offer smart meeting room booking systems with sensors to improve team effectiveness. Their system allows users to easily book meeting rooms from room displays, web, mobile, or the...</t>
  </si>
  <si>
    <t>LKM Tecnologia is a specialized IT company that aims to serve its clients with high quality and agility. Founded in 1995, the company initially focused on developing and maintaining mainframe and client-server systems. Since 2000, LKM has been intensif...</t>
  </si>
  <si>
    <t>Pearl Group is one of Northern Europe’s leading ERP, CRM, e-commerce, and marketing solutions providers and is a certified partner of SAP, Salesforce, and Amazon Web Services. We are headquartered in Norway and have more than 250 employees in Norway, S...</t>
  </si>
  <si>
    <t>Indiemark is a full-service email marketing agency that offers a range of services including email consulting, custom email design, managed email marketing, software integrations, and email deployment. They are dedicated to email marketing and also off...</t>
  </si>
  <si>
    <t>Give life to forms and surveys. We merged the best of SurveyMonkey, Typeform and Landbot into a single tool for conversational form and survey experiences.</t>
  </si>
  <si>
    <t>Origin Protocol is a company that is bringing NFTs and DeFi to the masses. Their flagship products are an NFT platform and a stablecoin called Origin Dollar (OUSD). The NFT platform has supported numerous high-profile NFT drops, while OUSD is the first...</t>
  </si>
  <si>
    <t>ADEx Document Intelligence is a company that specializes in intelligent document processing. They offer complete data extraction and full IDP automation for industries such as commercial real estate, lending, insurance, investment, and portfolio manage...</t>
  </si>
  <si>
    <t>PerfectIt™ is a proofreading software for professionals. It is the #1 proofreading and consistency add-in for Microsoft Word. PerfectIt helps users check for consistency, enforce style manuals, and deliver error-free documents. It specializes in softwa...</t>
  </si>
  <si>
    <t>Amitree is the maker of Folio, the first Gmail assistant for busy real estate agents. Folio helps busy professionals organize and manage work without leaving their inbox. Amitree is an online platform helping home buyers navigate the process of buying ...</t>
  </si>
  <si>
    <t>Reservio is a simple appointment scheduling and online booking software that lets you manage and accept appointments online. It helps businesses in the wellness, health, and fitness industry to manage bookings and build relationships with clients. With...</t>
  </si>
  <si>
    <t>Meeting Scheduling Software for Outlook, Exchange &amp; Microsoft 365 Software solutions for booking desks, workspaces, meeting rooms, digital signs, and other resources in your flexible, modern workplace. Workspace management solutions +500.000 clients wo...</t>
  </si>
  <si>
    <t>SpinifexIT is a company that specializes in optimizing HCM and payroll processes. They provide innovative solutions and services that automate HR processes and drive efficiency. Their products are compatible with the latest versions of SAP and SAP Succ...</t>
  </si>
  <si>
    <t>Beekast is an online platform that helps you create, lead and track your meetings and training sessions. The platform’s activities are easy to learn and use. Set up your meetings with PowerPoint slides, PDFs, videos and interactive activities. Get your...</t>
  </si>
  <si>
    <t>Mariner Software is a software development company that specializes in receipt and document management, recipe management, and writing and creativity software for macOS, iOS, and Windows platforms. They are dedicated to developing and publishing innova...</t>
  </si>
  <si>
    <t>Renew HR is a company that provides HR services and SuccessFactors consulting for all businesses. They offer a fully integrated solution for intelligence-driven HR and talent management. Their services include HR advisory, organizational change managem...</t>
  </si>
  <si>
    <t>Visual Integrity is a company that specializes in converting PDF graphics into various editable formats. They offer a range of products and services including PDF2APP, which allows users to extract vector graphics from PDF files and paste them into oth...</t>
  </si>
  <si>
    <t>PrintManager Control and Manage your printing. Print Manager is redefining print management with Print Manager Plus® 9.0, a cutting edge software solution that gives businesses unprecedented control, access and insight into their printing. Perfected ov...</t>
  </si>
  <si>
    <t>Datatrain is a company based in Berlin that develops smart workflows and applications for the operation of real estate and the service for residents. They offer SAP-integrated cloud solutions that expand the offerings of major German real estate compan...</t>
  </si>
  <si>
    <t>cbs – Berater der Weltmarktführer | Unternehmens &amp; SAP Beratung Wir unterstützen internationale Industrieunternehmen mit einem einzigartigen Portfolio für die digitale Transformation und erschaffen Werte in Rekordzeit. Consulting excellence for world ...</t>
  </si>
  <si>
    <t>Meeting Hub is a leading provider of an integrated workspace booking solution. We offer online booking software that seamlessly integrates into your website and business. Our platform allows you to streamline the booking of desks, meeting rooms, and co...</t>
  </si>
  <si>
    <t>IRIS Audio Technologies is a revolutionary audio technology company that provides AI-driven background noise removal solutions. Their flagship product, IRIS Clarity, is an app and SDK that removes all background noise from live and recorded conversatio...</t>
  </si>
  <si>
    <t>NEOMATIC is a consultancy and app provider for Customer Experience and Sales Performance Management with SAP and Salesforce. They are fascinated by technology and inspired by new opportunities, and they serve as the strategy enablers for banking instit...</t>
  </si>
  <si>
    <t>My Single Point (MySP) is a company that provides an integrated solution for Strategy &amp; Goal Management, Business Performance Management, and Program, Portfolio and Project Management. They offer a self-service 'solution designer' that allows organizat...</t>
  </si>
  <si>
    <t>ADWEKO is a leading consulting firm for analytical solutions for banks and insurance companies. Their portfolio includes consulting services, managed services, and software development. They provide trusted and objective advice to their clients through...</t>
  </si>
  <si>
    <t>Notablist is a real-time competitive intelligence platform for the email marketing landscape. We help sales and marketing teams succeed by providing actionable insights on the technology use and sending practices of over 550,000 emailers worldwide. Our...</t>
  </si>
  <si>
    <t>Private Identity is a company that specializes in providing decentralized face, voice, and fingerprint identity solutions. They use standards-based fully homomorphic encryption (FHE) to protect personal information and identity while enabling secure an...</t>
  </si>
  <si>
    <t>PresentiGO is a product presentation platform that helps companies create VR, AR, and 3D catalogues, Metaverse Showrooms, and online events. It allows sales teams to give more engaging presentations and provides insight into what's working in the field...</t>
  </si>
  <si>
    <t>Forum Systems is the leader in SOA, API, and Mobile Gateway Security, providing trust management, threat protection and information assurance product technology for Governments and Enterprises. Forum's patented, FIPS 140 2 certified hardware, software ...</t>
  </si>
  <si>
    <t>CollateBox is an online service that allows users to store, share, and collaborate on spreadsheet data. Founded in 2011 and headquartered in San Jose, California, CollateBox provides a secure platform for organizing and updating spreadsheet records wit...</t>
  </si>
  <si>
    <t>Veritas Prime is a global HR transformation process automation company specializing in implementing Human Experience Management (HXM). They provide services in SAP and SuccessFactors Human Capital Management implementation, support, and business consul...</t>
  </si>
  <si>
    <t>Hyperionics is a company that provides screen capture software, including HyperSnap for capturing images and texts for various purposes such as help systems, tutorials, manuals, presentations, and marketing materials. They also offer HyperCam for scree...</t>
  </si>
  <si>
    <t>In-telligent is an app that keeps people safer and better informed. It provides personal time-sensitive communication that cuts through the silence, straight to your phone. With its unparalleled technology, In-telligent alerts people of time-sensitive ...</t>
  </si>
  <si>
    <t>SwiftView is a company that provides document viewing, printing, and conversion solutions. Their products include the SwiftView Standard Viewer, which displays, prints, and searches industry standard print streams such as PCL, HPGL, and TIFF. They also...</t>
  </si>
  <si>
    <t>Mapwize is an indoor mapping software platform that provides the resources and tools to build fast, interactive indoor maps for businesses. It is the perfect extension to traditional outdoor maps like Google Maps. With Mapwize, users can visualize inte...</t>
  </si>
  <si>
    <t>Gehen wir's gemeinsam an! Digitalisierung mit Leichtigkeit gibt's nur bei status C.</t>
  </si>
  <si>
    <t>EasyPrompter is the most advanced and easiest teleprompter solution on the web. It is designed for professional video production as well as anyone who needs to give a better speech or sing a song. EasyPrompter works both online and offline, making it c...</t>
  </si>
  <si>
    <t>Wir zähmen Ihren SAP-Riesen. Die Standard-Konfiguration Ihres Systems ist nicht ganz das, was Sie suchen? Wir bei KMSEC entwickeln für Sie die smarten Oberflächen und Funktionalitäten, die Sie suchen. Als SAP Silver Partner machen wir das seit über 20 Jahren. Vertrauen Sie auf einen erfahrenen Partner und kontaktieren Sie uns per Mail, unter: info@kmsec.de</t>
  </si>
  <si>
    <t>BizPlatform.co is a multinational online service for B2C businesses. Our service moves everything from manual methods to disconnected software and unifies the general tools of running a service business into an all-in-one cloud platform, accessible fro...</t>
  </si>
  <si>
    <t>Zentrick is a technology company providing interactive video solutions that enhance user engagement and drive sales. We build technology that empowers ad tech companies to deliver effective video advertising by aligning the needs of advertisers, publis...</t>
  </si>
  <si>
    <t>Agranimo is a company that focuses on providing services in the field of agriculture technology. They offer a platform that uses micro climate monitoring equipment to help growers with irrigation management, frost forecasting, and disease and fungi tra...</t>
  </si>
  <si>
    <t>F5 Professional Services &amp; Load Balancer Support. LTM, GTM, ASM APM, AFM modules &amp; iRules &amp; iControl Development - Worldtech IT</t>
  </si>
  <si>
    <t>Momentum Dash is a personal dashboard designed to eliminate distraction and provide inspiration, focus, and productivity. It offers a range of features and tools to help users achieve their goals faster and more consistently. With a beautifully simple ...</t>
  </si>
  <si>
    <t>Barclaycard is a leading global payment business that helps consumers, retailers, and businesses to make and accept payments flexibly. They also provide short-term credit and point of sale finance. The company is a pioneer in developing contactless and...</t>
  </si>
  <si>
    <t>Seidat is an online presentation application for sales teams. It is an intelligent and interactive presentation software that helps enhance sales flow and cooperation. With Seidat, sales teams can easily create presentations that effectively sell produ...</t>
  </si>
  <si>
    <t>Highmetric (formerly Vorto Limited) is a leader in delivering Enterprise Service Management transformation programmes. They provide expert advisory services leveraging their unique experience, proven methodologies, innovative approach, strategic vision...</t>
  </si>
  <si>
    <t>Statehub is a managed data service that assures business continuity for your stateful K8s applications. It lets you create multiple, real-time replicas around the globe, protecting data from any level of failure. Based in Tel Aviv, the Statehub team is...</t>
  </si>
  <si>
    <t>Book Like A Boss is an all-in-one scheduling platform optimized for taking bookings and selling services. It allows users to create customizable, branded booking pages that make it easy for clients to book and pay for services.</t>
  </si>
  <si>
    <t>VPass is a visitor management system that provides the latest in technology for people to use when visiting your organization. It offers a true contactless sign-in option using a phone, as well as the ability to sign in at a kiosk or through QR or PIN ...</t>
  </si>
  <si>
    <t>Denovolab is the leading companies of VoIP service providers. We offer the best VoIP switching and VoIP billing services at the most reasonable price.</t>
  </si>
  <si>
    <t>Athonet is a global leader in mobile core network technology, providing a scalable, reliable, and secure software solution for 5G and LTE mobile platforms. Their software enables the full potential of mobile networks for any application, including AR/V...</t>
  </si>
  <si>
    <t>DeBounce is a fast and accurate email validation and verification tool. It offers email validation and verification services, as well as an email checker and bulk verify tool. With DeBounce, users can remove invalid, disposable, spam trap, syntax, and ...</t>
  </si>
  <si>
    <t>OptiDoc is a revolutionary enterprise document management solutions provider. They offer document imaging software, document management programs, and document scanning programs. Their OptiDoc2™ Document Management System helps organizations convert pap...</t>
  </si>
  <si>
    <t>Redpoint Positioning is a pioneer in the development of Ultra wideband (UWB) real time location systems (RTLS). Our patented technology powers all of our devices and solutions and offers unprecedented visibility into how things are moving in real time,...</t>
  </si>
  <si>
    <t>Gaggle Mail is a cloud-based platform that provides simple group email discussion lists for clubs, associations, offices, societies, families, and more. With Gaggle Mail, users can easily create, set up, and run group email discussions, whether they ha...</t>
  </si>
  <si>
    <t>Cardly is an online platform that allows users to send personalized, handwritten cards to their loved ones without lifting a pen. They offer free shipping within the UK, US, Australia, Canada, and Europe. Users can schedule cards for important birthday...</t>
  </si>
  <si>
    <t>EventTitans is an all in one Hybrid Event Management Software with 150+ features from advanced event ticketing, virtual sponsor booths to attendee engagement including gamification, live polls, surveys, reward engine and more. EventTitans offer you a c...</t>
  </si>
  <si>
    <t>TalenTeam is a top-rated SAP SuccessFactors partner that specializes in system implementations, custom solutions, and support. They help organizations enhance their competitive edge by maximizing the potential of their people. As a partner of SuccessFa...</t>
  </si>
  <si>
    <t>Immediately is a mobile platform for modern sales professionals. Our mission is to elevate the craft of sales to what truly matters - building relationships. Our product is an intuitive mobile sales workflow, which helps sales professionals transform t...</t>
  </si>
  <si>
    <t>Jagware Software is a leading company providing various automated tools to businesses to simplify the work of data recovery and management. We create solutions to simplify email and file management activities for a home user. We are an innovative IT co...</t>
  </si>
  <si>
    <t>Status Solutions is a pioneering provider of enterprise situational awareness for risk management with life safety, security, environmental monitoring, and mass notification applications. They offer customized software solutions, including the SARA aut...</t>
  </si>
  <si>
    <t>LanguageTool is a free grammar checker and paraphraser for English, Spanish, and 30 other languages. It is an Open Source proof­reading program for English, French, German, Polish, and more than 20 other languages. LanguageTool is also an Open Source s...</t>
  </si>
  <si>
    <t>GrayHair Software is a leading consumer and provider of postal data, processing over 150 billion data points annually for many of the largest companies throughout the United States. They specialize in transforming data into actionable insights, enablin...</t>
  </si>
  <si>
    <t>Spherity is a company that provides decentralized identity management solutions to power the 4th Industrial Revolution. They focus on technical industries like pharmaceuticals, mobility, and logistics, and support the introduction of identity solutions...</t>
  </si>
  <si>
    <t>FormSwift is a cloud-based service that enables individuals and businesses to easily customize, sign, and download popular business, legal, or personal forms. They provide a modern solution to paperwork by offering templates for legal, tax, business, a...</t>
  </si>
  <si>
    <t>Smart Traffik is a web-to-store solution that helps brands generate local visibility, traffic, and potential customers in physical stores. It optimizes the SEO of retail locations by automatically distributing information to major directories, GMB, Fac...</t>
  </si>
  <si>
    <t>BGP Management Consulting is a global IT consulting company that has been supporting large enterprises for over 30 years. With a team of over 280 consultants, BGP specializes in developing business competences and systems within the areas managed by CF...</t>
  </si>
  <si>
    <t>Thankster is a company that provides a web-based application for sending mailed, handwritten, and personalized cards. The company offers automation options through built-in tools, direct integrations, and integration with platforms like Zapier. They al...</t>
  </si>
  <si>
    <t>OpusTime is an online appointment scheduling, client management, and booking app. It offers premier and affordable client management software that allows businesses to easily schedule appointments, manage clients, and handle billing. With OpusTime, bus...</t>
  </si>
  <si>
    <t>First Choice Background Screening is a nationwide provider of comprehensive background screening services. They offer a variety of screening options including county, statewide, federal, and national checks. They also research sex offender and terroris...</t>
  </si>
  <si>
    <t>Data Expedition, Inc. (DEI) is a high-performance transport protocol company that provides software for moving data at maximum speed. Their Multipurpose Transaction Protocol® (MTP™/IP) utilizes 100% of available network capacity, allowing for fast and ...</t>
  </si>
  <si>
    <t>Bluestonex is a design and innovation company for SAP software. They are SAP Gold Partners and specialize in SAP UX consulting, digital transformation, and bringing new SAP software products to market. Their areas of focus include digital innovation, e...</t>
  </si>
  <si>
    <t>Bulk Email Verifier is a company that provides email verification services to help businesses achieve higher email deliverability and improve their email ROI. They offer a bulk email verification service that saves time and money for email marketers an...</t>
  </si>
  <si>
    <t>TeraDact is an AI/ML Information Security company that provides security solutions for sensitive data. Their suite of data protection and security products allows for on-prem and cloud-based protection of data. TeraDact's products simplify and secure d...</t>
  </si>
  <si>
    <t>Ezepo is a powerful way to manage your marketing opt out compliance and protect your brand with its straightforward web based technology. Ezepo coordinates data across multiple platforms and works with systems that you’re already using. Our software is...</t>
  </si>
  <si>
    <t>Meeting Room 365 is a company that provides meeting room display software for Office 365, Exchange, and Google Workspace. Their software helps eliminate meeting room confusion and theft, allowing offices to run smoothly. With Meeting Room 365, users ca...</t>
  </si>
  <si>
    <t>Newlio is a technology company that specializes in survey optimization. They provide a platform that helps companies and individuals collect and analyze data more effectively. Their services include research services, data collection, and data analysis.</t>
  </si>
  <si>
    <t>OpenJaw Technologies is a global leader in delivering online retail technology and services to the travel industry. OpenJaw enables Airlines, Hotels, Online Travel Agencies (OTAs), and Loyalty Programs to easily market, promote and sell their products ...</t>
  </si>
  <si>
    <t>Comways is a specialist in the integration of Salesforce Service Cloud with CTI and AI/Bot solutions for contact centers. They provide contact centers with methods and integrated solutions to optimize their customers' interactions with the front and ba...</t>
  </si>
  <si>
    <t>SUMO Scheduler is an online appointment scheduling software that is built 100% native on Salesforce. It offers a comprehensive platform for customer engagement, including online appointment scheduling, event scheduling, and queue scheduling. SUMO helps...</t>
  </si>
  <si>
    <t>Cobalt Intelligence Inc. is a company that provides a Conversational Incident Response Platform to empower response teams. Their platform automates actions during incidents, such as mass notifications, incident management, emergency plans, security pat...</t>
  </si>
  <si>
    <t>Sorted is a leading delivery management platform that transforms the world of deliveries into a simple and seamless experience. They connect customers, carriers, and retailers through innovative solutions and user-friendly interfaces. Their range of eC...</t>
  </si>
  <si>
    <t>LegState is a SAP Flight Order solution provider that automates airlines' operational costs using SAP Flight Order. They offer a comprehensive business and technology solution that simplifies direct operational costs and business processes within a con...</t>
  </si>
  <si>
    <t>Bit.ai is an AI powered document collaboration platform that allows teams and individuals to create, collaborate, and organize all their knowledge in one place. It offers advanced design options, robust search, document tracking, and integration with o...</t>
  </si>
  <si>
    <t>MeetingPackage.com is a user friendly booking platform, designed to improve the booking process of meetings and events. Easily browse and book meeting packages, manage your bookings, and generate comprehensive statistics for meeting budget management. ...</t>
  </si>
  <si>
    <t>SEAL Systems provides a software platform that makes distributing documents and information across your enterprise faster, more secure, and efficient. We offer customized solutions in the area of output management and conversion. Thanks to our expertis...</t>
  </si>
  <si>
    <t>CONET is a competent IT consulting provider for SAP, infrastructure, communications, software, and consulting. They specialize in the areas of cyber security, cloud, mobility, and data intelligence. Their services include IT solutions, software enginee...</t>
  </si>
  <si>
    <t>Meeting Scheduling | Plann3r Plann3r helps professionals elevate their personal touch, whilst removing the chaos of meeting scheduling by putting the control of your diary back in your hands. Putting your personal service at the centre of every meeting...</t>
  </si>
  <si>
    <t>MindShare Design, Inc. creates versatile, powerful digital productivity tools for technologists everywhere. It is a leader in business acceleration tools and has been the first to market with several innovations, including launching the first SaaS plat...</t>
  </si>
  <si>
    <t>At Screencast-O-Matic, we don’t believe that video recording and editing should be difficult, or cost a fortune. Our simple and intuitive tools help you get the job done easily.</t>
  </si>
  <si>
    <t>ClickLearn is a knowledge capturing tool that turns any task in your business system into a full set of learning materials and live on-screen assistants. It automates the creation of training material and documentation in multiple formats and languages...</t>
  </si>
  <si>
    <t>HUSS B.V. is an innovative IT partner that helps organizations succeed through digital innovations. They specialize in developing business software, apps, data-driven websites, and platforms. With a team of experienced developers, HUSS creates smart an...</t>
  </si>
  <si>
    <t>Netigate is a leading European provider of cloud-based services for online surveys that are primarily used for voice of customer (customer satisfaction), employee performance, and market research. Through Netigate’s user-friendly interface, users can c...</t>
  </si>
  <si>
    <t>Biometric Attendance System | Spectra Track accurate attendance with a durable and advanced Biometric Attendance System by Spectra Technovision for long term efficiency. Manufacturer of Attendance, Access Control, Canteen Mgmt, Visitor Mgmt, Recorders,...</t>
  </si>
  <si>
    <t>Giarte creates the best human experience in IT with research, training, and consultancy. They have been researching the human experience in IT for more than 15 years and know what really matters in the workplace and in the business. They adapt systems ...</t>
  </si>
  <si>
    <t>thatDot is the company behind the world's first Streaming Graph. Our mission is to turn high volume data into high value data by enabling data engineers to build data pipelines dramatically faster and with profound new capabilities. This is possible fo...</t>
  </si>
  <si>
    <t>Futurex is a globally recognized provider of enterprise data encryption solutions. For over 40 years, Futurex has been leading the industry with their innovative technology. They offer a range of products and services including hardware security module...</t>
  </si>
  <si>
    <t>Meridian Global Services is a global provider of international VAT solutions. They specialize in VAT compliance, tax technology, and SAP S/4HANA VAT add-ons. Their expertise and solutions help multinational clients manage their VAT exposure and ensure ...</t>
  </si>
  <si>
    <t>ecoinvent is a not-for-profit association dedicated to supporting the availability of high-quality environmental data for sustainability assessments worldwide. As the world’s most consistent and transparent life cycle inventory database, the ecoinvent ...</t>
  </si>
  <si>
    <t>Speare is a writing tool that allows users to combine snippets, chunks, and sections of thought in various ways to compose long-form written documents with ease. It is designed to help users organize their ideas and keep the writing process flowing fro...</t>
  </si>
  <si>
    <t>doDOC streamlines medical communications and regulatory documents for life science companies, ensuring auditability and compliance. doDOC transforms documentation systems into a fully structured set of information that empowers secure collaboration and...</t>
  </si>
  <si>
    <t>hexabu are salesforce experts. we develop apps for the salesforce appexchange based on on experience with many clients' crm use cases. we are competent developers of salesforce sales cloud, salesforce health cloud, salesforce service cloud and salesforce community cloud. and salesforce analytics cloud, salesforce finance cloud and other salesforce force.com technologies, such as big objects, apex, visualforce....</t>
  </si>
  <si>
    <t>Mojo Selling Solutions is a company that provides the Mojo Dialer, an all-in-one prospecting system for salespeople. The dialer includes web-based and mobile CRM, a power dialer, and real estate data services. It is used by realtors, insurance agents, ...</t>
  </si>
  <si>
    <t>Webbula offers email hygiene, email verification, and data appends solutions to help you clean and grow your email database. Webbula is the most comprehensive data quality platform. Since 2009, our technology and world class partner ecosystem has enabl...</t>
  </si>
  <si>
    <t>Dedicated cloud consultancy focused on ServiceNow and Cloud Management. Ready to transform your business? Intelibliss can take you to the next level.</t>
  </si>
  <si>
    <t>The Survey System is a company that provides a complete survey software package for creating telephone, paper, mobile, and web surveys with professional reports.</t>
  </si>
  <si>
    <t>株式会社ヴァル研究所 is a company that operates the first route search service 'Ekispert' released in Japan. In addition to corporate information and recruitment information, you can also see announcements related to the service.</t>
  </si>
  <si>
    <t>Professional PowerPoint Templates &amp; Slides SlideModel.com Create attractive presentations with professional PowerPoint templates and slide designs. Use PPT templates to give unique appearance to your presentation. SlideModel provides ready made present...</t>
  </si>
  <si>
    <t>Proofy is an email verification service that allows users to validate email addresses online. With Proofy, users can check if an email address is valid or not, helping to improve email deliverability and ROI. The service offers powerful tools to enhanc...</t>
  </si>
  <si>
    <t>Cookdown is a company that specializes in providing expert integrations for Microsoft System Center Operations Manager (SCOM). Their mission is to create smart tools for enterprise IT operations that simplify, streamline, and delight. They offer a prod...</t>
  </si>
  <si>
    <t>TextPlan is a global leader in online document generation solutions. Our goal is to help you make the most of your valuable document templates. TextPlan makes it possible to generate documents in your own website. TextPlan empowers anyone, expert or no...</t>
  </si>
  <si>
    <t>Qmatic is a global leader in reshaping connections between people and services for truly excellent customer experiences. They provide customer journey management solutions and queue management systems to create seamless customer journeys and great expe...</t>
  </si>
  <si>
    <t>NiftyImages is a company that offers real-time personalization tools for email marketing. Their products include personalized images, countdown timers, live social feeds, rule-based images, live images using data sources, maps for email, and weather fo...</t>
  </si>
  <si>
    <t>TalentWave is a company that provides solutions for managing and engaging with the independent workforce. They offer services such as independent contractor vetting and validation, agent of record (AOR) services, and employer of record (EOR) services.</t>
  </si>
  <si>
    <t>Ivaldi Group leverages cutting edge additive manufacturing and metal fabrication solutions to provide on-demand parts services for the maritime and offshore industries. With headquarters in San Leandro, California, and additional offices in Norway and ...</t>
  </si>
  <si>
    <t>Bouncer is a company that provides powerful and affordable email list verification and email validation. They offer a simple app and easy-to-integrate API with 99.99% availability. Bouncer helps protect their customers from bounced back emails, ensurin...</t>
  </si>
  <si>
    <t>Vedicsoft Solutions, LLC is a leader in IT staffing and consulting services. They have recently acquired Savantis Group, Inc. and rebranded as Savantis Solutions, LLC. The company offers a wide range of products and services including IT services, IT c...</t>
  </si>
  <si>
    <t>Fonbell Solution is an IT firm based in Singapore that has been providing web design and development, mobile app development, and CRM software solutions since 2014. Our expertise lies in developing management system software for various industries such...</t>
  </si>
  <si>
    <t>Techport Thirteen, Inc. is a company that specializes in selling household appliances and electronics in the Russian market since 2004. They are official dealers of leading global manufacturers such as AEG, Ariston, Bosch, Candy, Electrolux, Gorenje, I...</t>
  </si>
  <si>
    <t>Windows Fax Software and Network Fax Server for Windows Easy to use Windows fax software, broadcast fax, network fax server, answering machine software for home and small business. FaxTalk is a leading fax software and network fax server solution for M...</t>
  </si>
  <si>
    <t>Maintain Control of Your iManage Work System with DocAuto DocAuto's award winning iManage products &amp; services set the standard for power, flexibility, performance and safety. Contact us today for more information. Maintain control of your mission criti...</t>
  </si>
  <si>
    <t>The SMS Group is a leading provider of data collection and integration solutions. They specialize in mobile enterprise solutions, data collection, mobile information management, RFID, manufacturing efficiency, and compliance labeling. With over 30 year...</t>
  </si>
  <si>
    <t>Good Monday is an office and workspace management platform that provides all office administration needs and service partners on one platform. It aims to make every Monday a Good Monday by offering a marketplace full of vetted suppliers, quotes, invoic...</t>
  </si>
  <si>
    <t>CircleBack is a technology company focused on solving a major productivity problem: keeping contact data up to date. Using our proprietary data engine, CircleBack discovers when important connection details change and surfaces new contact info to help ...</t>
  </si>
  <si>
    <t>PDF Editor &amp; eSign Software | Nitro Full featured PDF &amp; eSign solutions for single users, small teams, large businesses and enterprise organizations. Aussie founded and headquartered in San Francisco, we build intuitive products that help people work s...</t>
  </si>
  <si>
    <t>Jezzam is an online appointment scheduling software that provides sophisticated, affordable, and easy-to-use booking solutions for small businesses. With Jezzam, businesses can manage all aspects of their appointment scheduling, including staff, resour...</t>
  </si>
  <si>
    <t>Bookappo is an online appointment scheduling software that provides a great way for small businesses like beauty salons, massage therapists, dental offices, and other retail clients to book more appointments, promote their business, and build customer ...</t>
  </si>
  <si>
    <t>IO Connect Services is a company specializing in Information Technology Consultancy Services. All our team members have one thing in common: our enthusiasm for technology and our passion for customer service excellence. We provide onshore and nearshore...</t>
  </si>
  <si>
    <t>Clone Systems is an award winning global cloud based managed security as a service provider that offers best in class solutions for securing businesses. Our team of highly trained network security and infrastructure engineers work 24 hours a day, 7 day...</t>
  </si>
  <si>
    <t>Sync mobiles (iPhone, Android, Blackberry, iPad) with Exchange public folders. Sync Microsoft Exchange public folder calendars and contacts with personal folders for viewing on smartphones and mobiles. Sync Exchange folders. Sync software for Microsoft...</t>
  </si>
  <si>
    <t>Elotl is a company that provides a Nodeless Kubernetes platform. Their platform allows users to run applications on public cloud in a secure, simple, cost-effective, and cloud-agnostic manner without the need to manage servers or clusters. They special...</t>
  </si>
  <si>
    <t>Diarize Me is an online business management system that lets you manage appointments, clients, payments, online bookings, and more. It is simple to use, yet powerful enough to manage your entire business. Diarize Me takes all the hassle out of making a...</t>
  </si>
  <si>
    <t>Cloud Creek Systems is an Oracle Certified Consulting Partner and Reseller since 1996. Our full time technical team includes Oracle DBAs, programmers, engineers, and technicians focused on boosting our clients' profitability and operational excellence....</t>
  </si>
  <si>
    <t>Dokumenten, Vertrags &amp; Lizenzmanagement in SAP valantic Enterprise Solutions (previously Circle Unlimited) offers integrated document, contract, and license management in SAP and Microsoft systems, accessible via web and mobile app. For 15 years, Circl...</t>
  </si>
  <si>
    <t>Bookitit is an online calendar and scheduling organizer application for companies. It allows clients to book appointments through the company's website, Facebook page, or Instagram profile. The system integrates real-time online scheduling and booking,...</t>
  </si>
  <si>
    <t>MeetingSense is meeting management software that allows teams to harness the power of their meetings in order to easily capture, share, and then manage all of the critical information exchanged in those meetings. MeetingSense is different from other co...</t>
  </si>
  <si>
    <t>MOURI Tech is a global enterprise solutions provider that offers a wide range of industry digital solutions. They are committed to designing and delivering solutions that enable international companies to thrive in today's complex business environment....</t>
  </si>
  <si>
    <t>Ghost Browser is a productivity browser for technology professionals. It helps users focus on their tasks and get things done in a clutter-free environment. With an intuitive multi-session browsing experience, users can efficiently work through their d...</t>
  </si>
  <si>
    <t>Gliffy is an online diagram editor that provides diagramming solutions for creating and sharing flowcharts, network diagrams, floor plans, user interface designs, and more. It offers a SaaS platform called Gliffy Online, as well as plugins for Atlassia...</t>
  </si>
  <si>
    <t>Ronspot is an all-in-one workspace management software that provides a desk booking system, office parking management, and meeting room booking system. It helps companies manage their desks, rooms, and parking spaces efficiently. With Ronspot, employee...</t>
  </si>
  <si>
    <t>BusinessNow is a Nordic consultancy company specialized in the implementation and automation of Service Management processes. Our scope covers the analysis and implementation of the full service life cycle from idea and strategy through to design, tran...</t>
  </si>
  <si>
    <t>Overhead.fm is a webapp that provides licensed music for retail locations. It allows businesses to play legal music without a term contract. With expert curated playlists streamed to computers or dedicated players, businesses can increase sales and con...</t>
  </si>
  <si>
    <t>Easy On Hold is a marketing company that provides hold music, voice recordings, and audio solutions for businesses. They aim to make hold time work to their advantage by reducing hang-ups, educating callers, and promoting products and services. Easy On...</t>
  </si>
  <si>
    <t>Altimetrik is a leader in digital engineering services and transformative solutions. They empower enterprise digital growth by providing expert digital transformation services. Altimetrik focuses on areas such as digital, connected solutions, and consu...</t>
  </si>
  <si>
    <t>ntile is a web service for data structuring as well as for collaborative cloud work with text documents and interactive tables. ntile is meant to solve typical tasks of organizing, editing and storing the corporate or private information. IT Services a...</t>
  </si>
  <si>
    <t>MultiSystems, Inc. is a technology solutions integrator founded in 1987. They specialize in providing integrated solutions for manufacturing operations, business mobility, and supply chain. With over 30 years of experience, they have become the provide...</t>
  </si>
  <si>
    <t>The right voice and hold music for your brand is paramount. Whether you need music on hold, message on hold or a professional voicemail greetings, We can Help!</t>
  </si>
  <si>
    <t>Unsere Ziele * Wir möchten weiterhin auf der Basis gegenseitigen Vertrauens ein verlässlicher Partner unserer bestehenden Kunden sein und die langjährige erfolgreiche Zusammenarbeit auch auf neue Kunden ausweiten. * Wir möchten unseren Mi...</t>
  </si>
  <si>
    <t>Sensiple is a global IT business providing customer, agent and employee experience solutions, cloud contact center technology, conversational AI and Intelligent Process Automation. Sensiple has evolved from being a business consulting company in its ea...</t>
  </si>
  <si>
    <t>P3Software is an innovative and scalable print procurement management company. They offer a cloud-based system, P3Expeditor, which handles the entire print procurement and production life cycle. P3Expeditor is designed to meet the needs of any company,...</t>
  </si>
  <si>
    <t>Discover network behavior from packet captures Dynamite Analytics is a cybersecurity company focused on network traffic analysis. The company’s leading platform, DynamiteLab, equips cyber and network operators with intuitive, machine enabled analytics ...</t>
  </si>
  <si>
    <t>Resume Worded is an online platform that provides free instant feedback on resumes and LinkedIn profiles. Their resume and LinkedIn grader evaluates your documents and provides detailed feedback on how to improve them to increase your chances of gettin...</t>
  </si>
  <si>
    <t>TEAL is an Internet of Things (IoT) networking company that provides programmable connectivity solutions to customers in Mobility, Robotics, Industrial IoT, HealthTech, AgTech, Defense, and Private LTE/5G. Teal’s wholly owned, patented eSIM platform co...</t>
  </si>
  <si>
    <t>bowbridge Software is a leading provider of SAP cybersecurity software. They develop antivirus and content security solutions specifically tailored to the security requirements of SAP systems. Their solutions protect SAP systems worldwide from cybersec...</t>
  </si>
  <si>
    <t>AutoDeploy Continuous Delivery is a company that drives new business outcomes for its customers by implementing modern development and systems engineering concepts for critical business applications. They specialize in automating the Oracle JD Edwards ...</t>
  </si>
  <si>
    <t>4Securitas is an innovative European cyber security firm focused on proactively preventing cyberattacks as well as protecting the critical data at the core of every organisation. With offices in Ireland and Italy, the company develops ACSIA XDR Plus (A...</t>
  </si>
  <si>
    <t>Incisive Incisive Analytics Essentials can help you transform risks into opportunities for growth by helping to ensure you can trust the data that drives your decisions. Incisive Software Corporation provides award winning and innovative spreadsheet ri...</t>
  </si>
  <si>
    <t>Setster is an appointment scheduling platform for enterprise businesses. It offers a suite of APIs and no code tools to streamline appointment booking, meeting management, and workflow automation. With a complex rule-based engine and a REST-based sched...</t>
  </si>
  <si>
    <t>Cogix is a privately held California Corporation, founded in 1993. Since 1998, we have focused on Internet interactivity enabling applications and services. Cogix provides its clients with technical support and personal service second to none. Cogix Vi...</t>
  </si>
  <si>
    <t>Build Beautiful Forms, Surveys and Quizzes | QPoint Web based software tool for building online forms, surveys or quizzes, design them to match your brand style, collecting responses and analyzing data. You can easily use QPoint to reach your customers...</t>
  </si>
  <si>
    <t>think-cell Software is the world's leading productivity software for creating data-driven presentations in Microsoft PowerPoint. With over 1,000,000 users across 25,000+ organizations globally, think-cell enables users to generate sophisticated charts ...</t>
  </si>
  <si>
    <t>An AI driven List Cleaning and Email Verification Solution</t>
  </si>
  <si>
    <t>Accelerate IT Solutions is an Australian-based Enterprise Service Management (ESM) consulting company that specializes in ServiceNow. They help clients transform their business processes and enhance employee experiences in record time.</t>
  </si>
  <si>
    <t>retailsolutions is the leading SAP Retail consulting company in Europe. With offices in the UK, Switzerland, Germany, Sweden, Austria as well as in Spain , we support clients across Europe. Our pedigree is in retail and with over 250 consultants we hel...</t>
  </si>
  <si>
    <t>Boolean is a tool for sending single question surveys. It allows companies to get actionable feedback from a large percentage of their customers. Traditional surveys get less responses as they are long. Boolean gets high responses by dramatically simpl...</t>
  </si>
  <si>
    <t>HingePoint provides expert consulting and development services for a range of software platforms. They specialize in custom APIs and integrations, as well as custom applications that work across Autodesk, SharePoint, Tririga, Primavera, and Google. Wit...</t>
  </si>
  <si>
    <t>Coworkify is a coworking management software developed by Cocon Startups LLC, a software development company based in Kyoto, Japan. Coworkify offers key features such as booking resources, automated payment, member management, and marketing. It is desi...</t>
  </si>
  <si>
    <t>our mission is to offer easy-to-use, time-saving and economical software products to capture, classify and store information in the cloud. our products include applications to collect, manage and store document images, photos, text, metadata and graphics. ccscan products offer a quality, innovative, inexpensive, comprehensive solution to your document capture needs with features found only in more expensive products. ccscan captures digital information such as scanned images of paper documents or existing document images. the capture process includes document collection and preparation, scanning or importing, image processing or enhancement mostly done by today's new technology scanners, indexing or document identification, processing such as ocr, barcode recognition, annotation/redaction and document storage. captured information is saved in a cloud-based repository or content management systems or providers. once stored, content is available through the provider for subsequent manage</t>
  </si>
  <si>
    <t>ToggleNow is a global SAP technology solutions provider based in Hyderabad, India. Since 2011, ToggleNow has been offering world-class SAP services, including implementation, consultation, process optimization, automation, and innovation. Their unique ...</t>
  </si>
  <si>
    <t>KudosHub, a trusted IT leader that works on solving the digital challenges you may face and help your business flourish.</t>
  </si>
  <si>
    <t>Docuway is a company that specializes in enhanced document and business process management in SharePoint. Their product, DocSpace, turns SharePoint into a true document and business process management system. It includes features such as archive manage...</t>
  </si>
  <si>
    <t>MagneticOne MobileWorks is a leading outsourcing company that specializes in the development of mobile applications for CRM systems. They offer the best mobile software for Android and iOS platforms, designed to enhance sales and productivity for small...</t>
  </si>
  <si>
    <t>FlashBack is a leading screen recorder and video editor company. Our powerful and easy-to-use software allows users to create engaging demos, tutorials, and presentations. With our high-quality screen recorder and feature-packed video editor, users can...</t>
  </si>
  <si>
    <t>The Creators Branding Boutique is a company that specializes in helping small and medium local businesses compete with larger brands. They offer powerful branding services to create emotionally charged and impactful brands that are memorable and make a...</t>
  </si>
  <si>
    <t>Based in Herndon, VA, SDL Government (SDLGov) is a technology and services company that provides language translation and strategic communications solutions that are deployed by government organizations worldwide. Our flagship offering, the Government ...</t>
  </si>
  <si>
    <t>Leading publisher of survey software for online &amp; paper surveys. Outstanding crosstabs &amp; banner tables. Basic &amp; advanced statistical analysis.</t>
  </si>
  <si>
    <t>Red Moki is a technology services provider that specializes in creating tailored, people-first solutions using ServiceNow technology. They work with a network of specialist providers to allow for future adaptability and expansion of your system as your...</t>
  </si>
  <si>
    <t>Experts in large scale fax over IP systems. Easy to integrate into custom platforms - powering some of the highest volume fax and IVR messagaing platforms worldwide</t>
  </si>
  <si>
    <t>Email Hippo is a company that provides email verification solutions for marketers and fraud fighters. Their award-winning email verification software helps reduce bounce rates, prevent fake sign-ups, and combat fraud. They offer real-time API or batch ...</t>
  </si>
  <si>
    <t>Meadows Publishing Solutions is a software development company specializing in commercial and custom plug in software for Adobe® InDesign® and QuarkXPress®, as well as other extensible technologies. The Meadows line of commercial software products curr...</t>
  </si>
  <si>
    <t>VirtualPostMail is a company that provides virtual mailbox and business address solutions for remote businesses. They offer services to manage business mail online, maintain compliance, open bank accounts, and deposit checks. They also provide register...</t>
  </si>
  <si>
    <t>Yansa Labs is a company that specializes in solution development on the ServiceNow platform. Founded by John Andersen and Ben Hollifield, the company offers powerful solutions that streamline the implementation and management of business processes and ...</t>
  </si>
  <si>
    <t>HEAT is a cloud service for intelligence on demand, providing cognitive services in real time by a hybrid cloud of humans and AI. HEAT processes digital tasks such as data gathering, text classification and moderation, image editing, etc. New tasks are...</t>
  </si>
  <si>
    <t>Implico is a leading provider of solutions to digitalize business processes across the supply chain for energy and natural resources. They offer services to digitize the supply chains of the bulk industry, enabling customers to embrace new forms of col...</t>
  </si>
  <si>
    <t>Phonic is a voice and video survey platform that allows users to conduct qualitative research anywhere. It offers a user-friendly and online solution for designing powerful unmoderated studies that capture audio, video, and screen recordings. With over...</t>
  </si>
  <si>
    <t>Gordano is a company with nearly two decades of experience in the market, providing email solutions for growing businesses. They offer a range of GMS branded products, including email collaboration groupware software development. Gordano takes a friend...</t>
  </si>
  <si>
    <t>PDF Complete Inc. provides a comprehensive PDF software solution that combines the basic tools of Corporate Edition with advanced features from Office Edition. The software offers a streamlined user interface, improved editing capabilities, and enhance...</t>
  </si>
  <si>
    <t>SMF is your IT partner for the successful implementation of IT projects. For more than 35 years, we have been implementing complex IT projects. Our five locations in Europe offer IT consulting, software development, data and service management. When it...</t>
  </si>
  <si>
    <t>SysInspire Software is a leading provider of email recovery and conversion software. We offer a range of products and services including email converter software, password recovery, database converter, and PDF management solutions. Our quick algorithm-...</t>
  </si>
  <si>
    <t>Postable is a company that offers a convenient and hassle-free way to send real designer greeting cards and invitations. They handle the entire process, from printing and addressing the cards to mailing them directly from their site. With Postable, use...</t>
  </si>
  <si>
    <t>A web based calendaring and facility scheduling system designed for schools, educational organizations, YMCAs and churches! DynaCal is a web based calendaring, facility scheduling, and work order management system designed for Educational organizations...</t>
  </si>
  <si>
    <t>Names &amp; Faces is a visual indexing platform that helps organizations create a fast and intuitive visual employee directory and org chart. It syncs with HRIS systems or spreadsheets to ensure the directory and org chart are always up to date. The softwa...</t>
  </si>
  <si>
    <t>RST (appointmind.com) is an online appointment scheduler that makes scheduling appointments easy with a flexible and feature-rich web app. It is used by various businesses and professionals such as universities, schools, physician's offices, massage pr...</t>
  </si>
  <si>
    <t>Telos Corporation offers advanced technology solutions that empower and protect the world’s most security conscious enterprises. We empower our customers with secure solutions that leverage mobile communication and real-time collaboration. We protect o...</t>
  </si>
  <si>
    <t>Bucher + Suter is a global provider of contact center solutions and services with corporate offices located in Switzerland, Germany, and the USA. They help contact centers implement strategic solutions and achieve their business goals across a wide ran...</t>
  </si>
  <si>
    <t>StoresOnline is a company that provides eCommerce website builder software and store builder software for small business owners and entrepreneurs. Their software is easy to use and customizable, and they offer award-winning customer support. With Store...</t>
  </si>
  <si>
    <t>GainTools™ Software is a company that provides a package of simple, reliable, and affordable tools for various data management tasks. Their services include email migration, PDF management utilities, and address book migration. They offer fast services...</t>
  </si>
  <si>
    <t>TJC Group is a recognized SAP partner specialized in Data Management, from SAP Archiving to SAP Tax Compliance &amp; Retirement of EPR legacy systems. Regain control of your data with our clear and structured approach. Well managed, compliant, and easily a...</t>
  </si>
  <si>
    <t>HALL PASS was developed with one purpose in mind, to protect our most valuable resource, our children. HALL Pass checks each visitor entering a school facility against the National Sex Offender Regisitry. HALL PASS also checks specific school restricte...</t>
  </si>
  <si>
    <t>PwC Deutschland PwC bietet branchenspezifische Dienstleistungen in den Bereichen Wirtschaftsprüfung, Steuerberatung und Unternehmensberatung. Unternehmensangaben nach § 5 Telemediengesetz (TMG) und §§ 2,3 Dienstleistungs Informationspflichten Verordnun...</t>
  </si>
  <si>
    <t>Meunic is the enterprise social business software you need to keep your team communicating with each other in a corporate social way. Here Meunic allows you to have secure &amp; private meetings and allows you to comment as and when needed, you also have the option of sharing documents with the individuals sharing in your private and secure meeting. This saves on your email costs as you can connect to outside companies so have outside company individuals join in your meeting. Meunic is customizable to your liking, to a limit which will make your company on Meunic personal and controlled.</t>
  </si>
  <si>
    <t>Docupile is a cloud-based document management software that provides enterprise document management solutions and cloud-based document management solutions to small, medium, and large-sized businesses in various industries. With Docupile, users can sto...</t>
  </si>
  <si>
    <t>Filestar is a software development company that provides a wide range of file conversion and transformation services. With over 400 different file types supported, users can convert, compress, split, merge, and transform various types of files, includi...</t>
  </si>
  <si>
    <t>ONLYOFFICE is a free software office suite developed by Ascensio System SIA. It features online document editors, a platform for document management, corporate communication, mail, and project management tools. ONLYOFFICE is delivered either as SaaS or...</t>
  </si>
  <si>
    <t>STA Consulting is a company specialized in software development for SAP systems. They offer a range of add-ons that enhance the SAP experience for their customers. Their products include the STA Ticket System, which simplifies and enhances SAP service ...</t>
  </si>
  <si>
    <t>Easily schedule and completely organise business meetings with Scedule! Scedule identifies meaningful dates, takes the availability of all invitees into account, works with every calendar and books the conference room in just a minute. Accordingly, Sce...</t>
  </si>
  <si>
    <t>Vartika Software Private Limited is a company that offers a comprehensive assortment of Email Conversion and Email Recovery software. They provide various tools for email migration, email recovery, OST recovery, PST recovery, NSF conversion, and Office...</t>
  </si>
  <si>
    <t>J Stream Inc. is primarily engaged in providing content distribution service over the Internet including videos and audios using distribution software. The Distribution segment provides distribution service for all types of video and audio content thro...</t>
  </si>
  <si>
    <t>Diladele B.V. is a company that provides a simple and powerful web filter for HTTP and HTTPS traffic. Their web filter can be easily deployed in various environments such as VMware vSphere/ESX, Microsoft Hyper V, on premises, and Microsoft Azure and Am...</t>
  </si>
  <si>
    <t>Symetricore offers an expanding variety of cloud-based products including content management, networking, management tools, security and telephony applications.</t>
  </si>
  <si>
    <t>Sent-Well is an online greeting card service that offers personalized handwritten cards. They have a wide selection of modern, unique, and eco-friendly greeting cards. Customers can choose a card from their gallery and have it handwritten with their pe...</t>
  </si>
  <si>
    <t>Founded in 2007 with the vision of providing excellence in management and technology solutions and services for the Public Sector and Higher Ed. The company has since grown into a niche consulting organization with a growing team of industry and digital experts. Our process knowledge in Governmental Operations coupled with our expertise in leading-edge data intelligence and analytics technologies makes us a partner of choice for Digital Transformation within the public sector. Our award-winning Spend and Audit Risk analytics application provides enhanced visibility and control to address the critical risks faced by the enterprise, has built-in industry best practices, and provides quick time to value.</t>
  </si>
  <si>
    <t>Agilewords is an easy to use web based application that lets you review MS Word documents online collaboratively. It allows you to gather instant feedback, engage collaborators in real discussions, make edits and manage deadlines. With advanced capabil...</t>
  </si>
  <si>
    <t>IfaD is the Institute for Applied Data Analysis. IfaD realizes service and software for market research and data mining at the most state of the art scientific and technical levels. We are service providers for market researchers and marketing speciali...</t>
  </si>
  <si>
    <t>Vijua is a software company specialized in interactive ebook technologies and digital publishing solutions. It is the creator of Kotobee, a digital publishing platform used by top institutes and organizations all around the world. Vijua plans to expand...</t>
  </si>
  <si>
    <t>Our team is passionate about utilising the power of the internet (cloud) to deliver business applications that add real value to our customers. Oblako AD was established in 2019 and released its first cloud application on the ServiceNow platform in December of that year. Our development team has many years of IT, Business, and ServiceNow experience, and is using that experience to identify and deliver quality cloud solutions to the market.</t>
  </si>
  <si>
    <t>YCLIENTS is an online reservation system for small local service businesses. YCLIENTS is an online booking software and all in one automation platform for service based businesses: Book appointments online, set and manage employee schedules easily, red...</t>
  </si>
  <si>
    <t>Ingram Micro delivers global technology and supply chain services to help businesses realize the promise of technology. Delivering global technology and supply chain services to support cloud aggregation, data center management, logistics, technology d...</t>
  </si>
  <si>
    <t>We specialize in maximizing companies I.T. resources and web presence.</t>
  </si>
  <si>
    <t>Elegant design, professional software. Q-net Queue Management Systems</t>
  </si>
  <si>
    <t>Digitale Konzepte und Lösungen Wir beraten Energieversorger bei strategischen und operativen Themenstellungen. Zu unseren Kompetenzen Unsere Kunden Zurück Weiter News Mehr Neuigkeiten Fristenkalender anfordern Über uns Wir sind Ihr kompetenter Partner ...</t>
  </si>
  <si>
    <t>Appointfix is a free appointment scheduling software that offers online booking, manages your appointments, and sends text reminders. Free and easy to use!</t>
  </si>
  <si>
    <t>Recovery tools for corrupted files of Outlook, Outlook Express, Windows Address Book, Zip, RAR, Excel, Word, Access, PowerPoint, Project, Onenote, Flash, CD, DBF, PDF, SQL, Server, MySql, Registry, Photoshop, Illustrator, Exchange Server, AutoCAD, Core...</t>
  </si>
  <si>
    <t>Eval&amp;GO is an extremely easy to use software, which includes all the necessary steps to create online surveys and questionnaires. Everyone can use its intuitive interface: no particular training or expertise is required. The suite includes the creation...</t>
  </si>
  <si>
    <t>Kickbox is an email address verification service that allows users to verify their email lists in minutes. They offer an API for real-time email verification integration into applications. With over 18 billion emails verified, Kickbox ensures accuracy ...</t>
  </si>
  <si>
    <t>BCL Technologies: PDF creator and converter software development toolkit, SDK, and SEC Filing Solutions. BCL builds conversion &amp; data extraction solutions to automate document workflows, whether deployed on the desktop, server or cloud. We leverage our...</t>
  </si>
  <si>
    <t>Textel is a business texting platform designed to improve customer experience through AI and human-powered conversations. They offer a feature-rich texting platform for contact centers to connect with customers through text. With over 1,000 customers a...</t>
  </si>
  <si>
    <t>Audicon is a leading provider of software solutions and services in the areas of audit, risk, and compliance. They offer methodological and technical expertise, as well as desktop and cloud-based solutions for audit, financial reporting, and data analy...</t>
  </si>
  <si>
    <t>We started back in 2004 as a development factory with emphasis on cloud-based systems, although back then we used the term "distributed computing" because the notion of the cloud was not that wispread at the time. A few years later, in 2008, we stumbled upon Salesforce, and started to help companies integrate Salesforce with other cloud systems, as well as to develop bespoke solutions on the Salesforce platform for customers around of world. Along the way we heard customers regularly talk about their longing to process their invoices right in Salesforce, the very platform they use to capture their sales, and manage the relationship with their own customers. And for many companies this made a lot of sense, as it would provide a complete view of the customer in one place for all the organization to share, and would allow these organiations to leverage their investment in Salesforce. The first and one question we had at the time was why the existing solutions were not a good fit for many companies. As it turned out, most billing apps for Salesforce worked along similar lines, and still do. Normally, they provide an edit screen for users to enter their invoices manually in a first step, and, in the best-case scenario, the screen is prepopulated with the sales data but still in edit mode. This information is in turn used to generate an invoice document, in another step, and is then sent to the customers in yet another step. This is inefficient and does not scale even at small invoice volumes. It is also error prone as the invoice information is edited manualy. And to exacerbate things further, there is usually little room to control what data is included in the invoices, as well as the look-and-feel of the invoice documents, because these are always prescribed by the billing app, except for adding your company logo. It was a clear opportunity to do better. The way we looked at it was that the invoices of companies using Salesforce would invariably include information that is captured in Salesforce during the sales process such as sales data, customer's details, contracts, and any custom information specific to the company business. Consequently, all the information needed to generate the invoices is already in Salesforce at the time of invoicing, and there should be no need for manual edits. In addition, companies already know what information they want to include in their invoices, and what look-and-feel they want in each case. So, if organization could define upfront their invoices design and select what data in their sales records should be displayed, they will have complete control over what invoice each customer receives. In turn, these invoice pre-definitions could be used to automate much of the invoice generation so processing a single invoice or 100s of invoices at a time could be down to 1-click while the company's billing preferences are automatically enforced. Moreover, when invoicing in batch mode, the entire company routine billing could be done in minutes. The challenge was that this should hold for any company regardless of what they sell, and of the specific billing process they want to follow. As we digested the ideas it was clear that we will not build a new billing app. The goal that was starting to emerge was to develop a billing platform that companies using Salesforce can use to customize their invoicing to their very needs</t>
  </si>
  <si>
    <t>Veryx Technologies is a provider of innovative network testing, automation, development, and monitoring solutions. They offer IT infrastructure and network traffic monitoring solutions with superior intelligence and deep insights for better digital exp...</t>
  </si>
  <si>
    <t>Plandok is a free appointment scheduling software that provides advanced tools for salon management. It offers salon software, spa software, and booking systems for hair salons and beauty salons. In addition, Plandok also provides IT services and IT co...</t>
  </si>
  <si>
    <t>Timekit is a scheduling platform that empowers businesses to automate their booking processes. With Timekit, businesses can easily connect with their customers through branded online scheduling. The platform offers a web app and REST API for easy custo...</t>
  </si>
  <si>
    <t>ClassApps is a company that provides survey software for web surveys written in ASP.NET. They also develop high quality applications and provide world class support.</t>
  </si>
  <si>
    <t>FIS Informationssysteme und Consulting GmbH is an expanding and independent enterprise and the parent company of the FIS Group, which employs more than 800 employees making companies more modern, economic and competitive every day. FIS focuses on SAP p...</t>
  </si>
  <si>
    <t>Mobelisk is a company that provides durable, modular, IoT enabled, and cloud connected smart cases using off the shelf tablets and smartphones. They create custom tailored solutions for businesses, bringing mobility to the enterprise. Their hardware an...</t>
  </si>
  <si>
    <t>V3iT Consulting, Inc. is a company established in 2001 that focuses on SAP AG's suite of software. They provide e-business technology solutions using SAP AG's software products. Their mission is to pass cost savings to their customers by developing uti...</t>
  </si>
  <si>
    <t>Print from any device, to any network, managed from the cloud. A flexible platform, scalable for enterprise, secure for the government– Powered by Y Soft.</t>
  </si>
  <si>
    <t>leogistics GmbH creates unique and future proof logistics solutions for its clients. Quality, service and the ability to innovate are at the heart of everything we do. We challenge the status quo of supply chain management and, as strategic partners to...</t>
  </si>
  <si>
    <t>Experts in communication technology. We deliver customer engagement and workplace collaboration solutions to keep our clients at the top of their game.</t>
  </si>
  <si>
    <t>Gapsquare is a company that provides pay analytics and consultancy services for inclusive employers. They aim to build a world where work is inclusive, pay meets value, and diverse talent thrives. Gapsquare uses workforce demographic data to help organ...</t>
  </si>
  <si>
    <t>POEknows is a premiere background investigative reporting agency that provides application screening services for landlords, employers, and volunteer organizations. They offer comprehensive investigative screening to ensure the well-being and safety of...</t>
  </si>
  <si>
    <t>Simple Salon is a salon booking software and online booking system designed for hair, spas, and beauty salons. It offers a user-friendly, powerful, and affordable solution for simplifying salon booking, appointment, and scheduling. With Simple Salon, b...</t>
  </si>
  <si>
    <t>3rd Eye Technologies, Inc. is a software services provider offering enterprise solutions and prides itself on leveraging innovation through agility. They specialize in building software solutions that support Federal, State, and Local agencies, as well...</t>
  </si>
  <si>
    <t>TalaTek is a woman-owned business that provides specialized services in risk management, security, and compliance. They offer continuous monitoring and cost-effective management and automation of compliance requirements, enabling clients to meet their ...</t>
  </si>
  <si>
    <t>Unibox is a people-centric email client that organizes your messages by sender. It is the first intuitive email client that sorts your inbox by sender, allowing you to manage your email with clarity and peace of mind. The contact list is sorted by the ...</t>
  </si>
  <si>
    <t>Aeritae is a national consulting firm with 20+ years of experience helping leaders drive meaningful work in their organizations leveraging best in class technology. We are a ServiceNow Elite Services Partner enabling platform leaders to articulate thei...</t>
  </si>
  <si>
    <t>Welkio is a modern visitor registration software for iPad that streamlines the front desk sign-in process for visitors, receptionists, and employees. It increases security and productivity by collecting visitors' information, allowing them to sign lega...</t>
  </si>
  <si>
    <t>Orcaconfig is a company that specializes in using data in betting. With the rise of smartphones and mobile devices, they provide betting enthusiasts with the convenience of placing bets on the go through their iOS and Android betting apps. They also in...</t>
  </si>
  <si>
    <t>SequenceShift is a company that provides secure, pay as you go, zero set up cost, cloud-based phone payment compliance solutions to Amazon Connect customers. They are a thought leader in data security and offer innovative, next-level compliance solutio...</t>
  </si>
  <si>
    <t>GM Voices is the worldwide leader in professionally recorded voice prompts and voice overs for automated technologies. We give your company a friendly, brand consistent voice in any language, any media, and any market. Over 100 languages and dialects n...</t>
  </si>
  <si>
    <t>TeamSync Bookmarks is a company that provides a platform for managing and sharing bookmarks within companies, departments, and teams. With their extension, users can easily share and manage bookmarks in real time, creating group folders and inviting fr...</t>
  </si>
  <si>
    <t>DataXoom is a B2B mobile data solutions provider that offers LTE solutions for enterprise customers. They support major US and Canadian carriers and provide LTE services in over 200 countries. DataXoom specializes in providing mobile data services for ...</t>
  </si>
  <si>
    <t>GorillaPDF is a free online PDF converter for different file extensions to PDF and vice versa. The current portfolio of applications is 3: TXT to PDF, JPG to PDF and DOCX to PDF. The goal of the company is to reach 20 services by the end of 2020. Softw...</t>
  </si>
  <si>
    <t>ERMS Advantage is a full-feature, robust, secure, and redundant Emergency Mass Notification System specifically designed to support large scale incident crisis communications. ERMS (Emergency Response Management Services) was founded in 2002 by Crisis Management and Business Continuity professionals who wanted to develop a secure, comprehensive, and reliable emergency notification system with all the features and functionalities Business Continuity professionals require.</t>
  </si>
  <si>
    <t>Engage ESM is an Atos company and Elite partner for ServiceNow globally; providing design, implementation, and support services to customers worldwide. Engage ESM helps customers improve their performance across IT, Operations, Customer Service, Securi...</t>
  </si>
  <si>
    <t>MyQ is a printing management software that brings printers under control, cuts printing costs, and reduces unnecessary waste. It offers on-premise or private cloud print management as well as a public cloud digital workplace assistant. MyQ's secure pri...</t>
  </si>
  <si>
    <t>Planalytics is a global leader in predictive demand analytics that enable retail focused businesses to factor in the consumer context driving buying decisions and take action at scale. Consumer behavior is complex, often chaotic, making it essential fo...</t>
  </si>
  <si>
    <t>TableAir is a company that provides smart workplace solutions for desks, meeting rooms, remote work, and parking bookings. They have developed a solution with sensors and cloud software to optimize agile workplaces with a booking system and data-based ...</t>
  </si>
  <si>
    <t>Oliver Wyman is a leading international management consulting firm that combines deep industry knowledge and expertise to create breakthroughs for clients on their toughest issues. With offices in 50+ cities across 26 countries, Oliver Wyman combines d...</t>
  </si>
  <si>
    <t>Mailcheck is an online email verification tool that offers bulk check and cleaning services. It is a fast and efficient tool that allows users to validate email addresses in real-time. With an API integration feature, Mailcheck enables on-the-go valida...</t>
  </si>
  <si>
    <t>PlagScan is a first rate plagiarism checking software, used by institutions to automatically ensure originality in documents. Register and discover PlagScan! The PlagScan Report is adaptable to your needs. Whether you need a printable PDF file or want ...</t>
  </si>
  <si>
    <t>GROUND Inc. is a company dedicated to empowering logistics organizations with advanced technologies such as artificial intelligence and robotics. They aim to create a sustainable future for logistics by planning, developing, and providing logistics sol...</t>
  </si>
  <si>
    <t>Continuous GxP System Validation | Reduce Time &amp; Costs | xLM Increase speed to market and reduce cost and risk while maintaining GxP compliance with continuous system validation services and innovative solutions from xLM. We're the innovative company b...</t>
  </si>
  <si>
    <t>DataRecovo is a software company that offers recovery solutions for Microsoft Outlook files, including an OST to PST converter, Outlook OST and PST repair, and an OST and PST viewer tool.</t>
  </si>
  <si>
    <t>Suborbital Softworks is a company that specializes in creating Mac software for content creators. They offer a range of products designed to enhance the workflows of app businesses, freelance designers, and video producers. Their flagship product, Powe...</t>
  </si>
  <si>
    <t>Accesa is an IT services innovator, a young and growing team of 450+ passionate people. We’re the ones helping industry leading organizations drive transformation in their business. We are a full IT services provider accelerating the digital transforma...</t>
  </si>
  <si>
    <t>Zero Keyboard is a platform that maximizes sales velocity through data transparency. It offers various services such as CRM data entry, lead generation from business cards, event management, and mobile CRM. With Zero Keyboard, users can supercharge Sal...</t>
  </si>
  <si>
    <t>OpenSourceCM is a leader in Contract Lifecycle Management. They provide web-based contract and document analysis and management solutions. Their platform aims to transform the contract management lifecycle by being simple to use, adaptable to processes...</t>
  </si>
  <si>
    <t>Rubix S&amp;I is a company that provides environmental intelligence solutions based on devices for outdoor and indoor spaces. Their solutions help decision makers improve their environments through the use of sensors capable of analyzing and monitoring air...</t>
  </si>
  <si>
    <t>Joyfax Server is a client and server based fax software. It has such features: Supports sending and receiving faxes on Multiple modems Supports acquiring images from your scanner for faxing Automatic fax routing Fax to Email Fax sent notifica...</t>
  </si>
  <si>
    <t>AEB Software for Global Trade and Logistics Advanced Electron Beams makes the green factory of the future possible and profitable. AEB develops compact electron beam emitters replacing thermal and chemical processes for manufacturing. We help companies...</t>
  </si>
  <si>
    <t>Office Ware is a farming company based out of 401 Plymouth Rd, Plymouth Meeting, PA, United States.</t>
  </si>
  <si>
    <t>SHINSEGAE Information &amp; Communication Co., LTD is a Korean company mainly engaged in the information technology (IT) industry. The Company operates in three business divisions: IT outsourcing division, which provides system management services for Shin...</t>
  </si>
  <si>
    <t>Peplink is a leader in developing Internet load balancing and failover solutions and SD WAN. The Balance SD WAN routers have allowed businesses to increase Internet reliability, get better performance, and cut costs. Peplink Balance SD WAN routers have...</t>
  </si>
  <si>
    <t>Open source Anonymous Email Forwarding, create unlimited email aliases for free. It's as simple as 1, 2, 3. And it's free! 1. Register Your Username Let's say your username is johndoe. You can now use *@johndoe.anonaddy.com (or .me) as your email. Wher...</t>
  </si>
  <si>
    <t>Zukunftsagenten GmbH – Eine weitere WordPress Website We love (to) work – so lautet der Leitsatz der Zukunfstagenten. Wir wollen die Zukunft der Arbeit aktiv mitgestalten und Organisationen – und Menschen – auf ihrem Weg in eine erfolgreiche Zukunft be...</t>
  </si>
  <si>
    <t>Shin Software is an IT company that specializes in providing 3D interactive solutions for various industries. Since its founding in 2011, the company has been dedicated to revolutionizing the business world by harnessing the power of 3D graphics. They ...</t>
  </si>
  <si>
    <t>Vedalis is a company that provides Social Knowledge Management Solution for Business Performance. Their AKH™ (Agora Knowledge Hub™) technology is a web-based platform that combines social technologies and knowledge management tools. It helps organizati...</t>
  </si>
  <si>
    <t>Minelead.io is a free email finder and verifier tool that helps users generate leads and find professional email addresses. With Minelead, users can search for emails for any company using a domain name and verify the quality and deliverability of the ...</t>
  </si>
  <si>
    <t>Textey is a top-rated Salesforce SMS application. Give your team the ability to text message directly from your CRM. Find it on the Salesforce AppExchange.</t>
  </si>
  <si>
    <t>Bravium Consulting Inc. is a Maryland based, Minority Owned 8(a), Woman Owned Small Business (WOSB) specializing in Management and Technology Consulting. We deliver quality solutions by combining big consulting expertise with small business agility and...</t>
  </si>
  <si>
    <t>SeekTable is a modern web-based business intelligence tool that provides secure delivery of near real-time analytics and reports. It offers online pivot tables, charts, datagrids, and custom dashboards. SeekTable can connect to popular databases such a...</t>
  </si>
  <si>
    <t>Do IT Wise is a consulting company focused on transforming the way organizations operate and improving their end to end processes digitally. They help modern organizations run their business efficiently through digital transformation. They are part of ...</t>
  </si>
  <si>
    <t>Thrivable is a company that provides the most comprehensive diabetes patient database in the USA. They offer patient experience insights to some of the biggest names in healthcare. Their database is made up of real people living with diabetes, allowing...</t>
  </si>
  <si>
    <t>Accelare is a leading digital transformation and business strategy consulting firm that helps businesses create unrivaled competitive advantages. Accelare helps organizations improve Enterprise Fitness: the ability to run, improve, and transform simult...</t>
  </si>
  <si>
    <t>Tiller is a personal finance tool that allows users to keep track of their finances in a spreadsheet. It offers customizable templates, reports, and a daily feed of bank transactions. Tiller integrates with Google Sheets and Microsoft Excel, making it ...</t>
  </si>
  <si>
    <t>Unify all your voice, video, data, and mobile applications for collaboration with Cisco Phones and Unified Communications solutions.</t>
  </si>
  <si>
    <t>VANTAiO is a software manufacturer of flexible and customizable portal solutions based on SAP. We provide pre-configured portal solutions for various business purposes, such as intranet portals, application portals, HR portals, and customer portals. Ou...</t>
  </si>
  <si>
    <t>QueryStorm is an Excel plugin that adds powerful development and data processing capabilities into Excel. It offers SQL and C# support in Excel, making it much easier for tech people to interact with data in spreadsheets.</t>
  </si>
  <si>
    <t>Periodic is a company that provides white label scheduling solutions. They offer a platform that allows businesses to build custom scheduling apps using their booking sites or API. Their platform enables the rapid deployment of complex online booking s...</t>
  </si>
  <si>
    <t>Visit our website: www.hyperfish.com | Follow us on LinkedIn: https://www.linkedin.com/company/hyperfish-inc-</t>
  </si>
  <si>
    <t>WebsiteGear provides remotely hosted tools and tutorials related to designing, building, hosting and maintaining a website.</t>
  </si>
  <si>
    <t>Able2Extract Professional is a PDF converter and editor software developed and published by Investintech.com Inc. The company, incorporated in 2000, is based in Toronto, Canada. They offer powerful PDF solutions for organizations, developers, and users...</t>
  </si>
  <si>
    <t>CY Innovations specialises in Quality (ISO 9001), Safety (ISO 45001), Environmental (ISO 14001), and Risk (ISO 31000) management software solutions for small to medium-sized businesses. They offer on-site support services and proprietary software techn...</t>
  </si>
  <si>
    <t>CapeStart provides data annotation, ML &amp; AI model development, and software development services to enterprises in healthcare, telecom, finance &amp; retail. The IT solutions we supply our customers are built on available top technologies provided, it guar...</t>
  </si>
  <si>
    <t>CleverPDF is a company that offers a wide range of free online PDF tools. Founded in 2017, CleverPDF.com provides 44 powerful and permanently free PDF tools, including PDF to Office, iWork, and other format conversion, merge or split PDF, PDF security,...</t>
  </si>
  <si>
    <t>Nuvens Consulting is a London based IT Cloud Consultancy practice helping clients maximize their investment in the public cloud. As consultants, we have managed DEC servers, survived the millennium bug, created and supported private clouds and are now ...</t>
  </si>
  <si>
    <t>SightX is a market research platform that provides real-time consumer insights. It offers a range of features including surveying consumers, performing MaxDiff analysis, testing concepts, conducting conjoint analysis, creating segmentations, and utiliz...</t>
  </si>
  <si>
    <t>Pingly is a new messaging platform working to evolve email. Pingly is your communication hub. Message or talk seamlessly with anyone over Email, Text &amp; Voice from a single unified platform. Software Development.</t>
  </si>
  <si>
    <t>Synacor Inc. is a cloud-based software and services company serving global video, internet, and communications providers, device manufacturers, governments, and enterprises. They create innovative access and communications solutions that provide the be...</t>
  </si>
  <si>
    <t>ECS is a leading SAP Partner providing business and technology consulting services. They specialize in Enterprise Mobility, Enterprise Resource Planning (ERP), HANA, and Analytics. With offices in Egypt, UAE, and KSA, ECS helps organizations unleash th...</t>
  </si>
  <si>
    <t>FoxyUtils is a collection of easy to use, time saving online tools to merge, split, convert, and edit PDF files. Founded by two experts in network security, FoxyUtils uses a proprietary library and gives back to the environment by planting a tree for e...</t>
  </si>
  <si>
    <t>Multi Modal Supply Chain Management and Freight Shipping | J.B. Hunt Our transportation expertise and multimodal services make shipping freight easy. See how we’re creating the most efficient transportation network in North America. With over 55 years ...</t>
  </si>
  <si>
    <t>At Satisfactor, we offer companies an agile solution to collect feedback from their customers. Our solution allows them to know what to improve and where to focus their efforts. SatisFactor allows your customers to qualify your business and discuss opp...</t>
  </si>
  <si>
    <t>Gluent enables all applications to access all enterprise data, anytime, on demand, &amp; without any code migration or rewrites with transparent #DataVirtualization. It is an interesting time to be in enterprise IT. There's the old world and the new world....</t>
  </si>
  <si>
    <t>SmartAssist is an AI-powered personal email assistant that helps users take back control of their Inbox. It is designed to provide efficient and effective customer service by automating email responses and organizing incoming messages. With SmartAssist...</t>
  </si>
  <si>
    <t>healthQueue is a comprehensive, secure and easy-to-use integrated health and wellness software application to help maximize your organisations productivity.</t>
  </si>
  <si>
    <t>Kumori Technologies is a company that provides expertise in Cloud Computing Solutions, DevOps, ITSM Managed Services, and ServiceNow implementations.</t>
  </si>
  <si>
    <t>learn about working at korasoft inc., chicago il. join linkedin today for free. see who you know at korasoft inc., chicago il, leverage your professional network, and get hired.</t>
  </si>
  <si>
    <t>At zucumber, we come to work daily to solve the problems on behalf of our customers. We want to make it easy for our customers to take care of their customers. We are a customer-centric company and take pride in what we do. Ease of booking appointments and nil/reduced wait times play a huge role in client satisfaction and retention for any business. Our innovative solutions help businesses take appointments through various channels and are built with the goal to make wait lines a thing of past.</t>
  </si>
  <si>
    <t>Neeyamo is a leading technology enabled global payroll and EOR solutions provider for multinational and micro multinational corporations worldwide. Working at the intersection of business and technology, Neeyamo strives to deliver best in class solutio...</t>
  </si>
  <si>
    <t>FileMage Gateway is an FTP/SFTP server backed by your cloud object storage API. Deployable from your cloud provider marketplace and billed hourly.</t>
  </si>
  <si>
    <t>iziSurvey is a software platform that offers the ability to easily create custom surveys with innovative features while drastically lowering data collection costs and minimizing human error. Data gathering is achieved through android devices while oper...</t>
  </si>
  <si>
    <t>CourtReserve is a leading club management system that provides online court reservations, memberships, and event management services. With our intuitive platform, we make automating clubs easy. Whether you are a player looking to find your local club o...</t>
  </si>
  <si>
    <t>ZeroC is a company that specializes in developing and publishing tools for software developers. Their main product is Ice, an open source RPC framework that helps developers build networked applications. Ice and related products can be downloaded from ...</t>
  </si>
  <si>
    <t>Engage Apps is an end-to-end coworking and shared office space management software that helps streamline modern workspaces. With Engage, you can manage members, automate contracts and billing, book meeting rooms and events, and much more. The software ...</t>
  </si>
  <si>
    <t>Xceltrait Inc. is a premier provider of IT consulting services with a proven track record of delivering cutting edge and super efficient solutions. A #ServiceNow Partner that develops robust solutions and processes that help organizations accomplish th...</t>
  </si>
  <si>
    <t>ISC Consulting AG is an IT consulting company and SAP® Gold Partner with over 20 years of experience in Rosenheim and over 15 years in the Koblenz region. Our service portfolio focuses on the standard software SAP®ERP, SAP S/4HANA® as well as the entir...</t>
  </si>
  <si>
    <t>Wagawin is a leading German marketing technology company that specializes in mobile advertising. They offer a holistic approach that combines data-driven user analysis with tailored ad formats for mobile publishers. Their award-winning Conversational A...</t>
  </si>
  <si>
    <t>GPS Dashboard is a company that specializes in integrating telematics systems with Salesforce. They offer a range of apps and services that allow businesses to easily manage, track, and monitor their field operations. With their Check fleet and Check i...</t>
  </si>
  <si>
    <t>Global Graphics Software is a leading developer of software platforms and technologies for high-speed digital printing. They are the developer of the market-leading Harlequin RIP, which is an AI-powered, inline Digital Front End for high-speed, single-...</t>
  </si>
  <si>
    <t>Free Online Survey Maker | Unlimited Surveys | SurveyPlanet Use SurveyPlanet's simple free online survey tools to build &amp; share online surveys quickly! SurveyPlanet offers a tremendous set of free tools for designing your survey, sharing your survey, a...</t>
  </si>
  <si>
    <t>MagicSoft Recovery is a global provider of software applications in multiple verticals that majorly includes data recovery, email migration, and data conversion. With Headquarters at PANAMA (PA), it has extended its overseas presence to deliver its tru...</t>
  </si>
  <si>
    <t>Distributed Systems Safety Research Jepsen is an effort to improve the safety of distributed databases, queues, consensus systems, etc. We maintain an open source software library for systems testing, as well as blog posts and conference talks explorin...</t>
  </si>
  <si>
    <t>iA is a full-service agency that specializes in building fast and beautiful information systems. They focus on basic principles of interface design and digital typography to create designs that not only look good but also work well. With over 3.4 billi...</t>
  </si>
  <si>
    <t>DAKboard is a company that provides a customizable display for photos, calendar, news, weather, and more. It is a wifi-connected wall display that functions as a modern digital photo frame with a beautifully designed interface. In addition to displayin...</t>
  </si>
  <si>
    <t>Shortwave is a smart email app that helps users get organized, stay productive, and save time. It features an AI executive assistant that intelligently manages emails, allowing professionals to work smarter and faster. The app is available on iOS, Andr...</t>
  </si>
  <si>
    <t>Mixilab is a media startup focused on designing content editing software for the fast growing market of content. Though being established as a company in 2019, Mixilab team had started to create their first apps much earlier, in 2016. In 2019 the main ...</t>
  </si>
  <si>
    <t>Gnom.guru is a mobile CRM application that allows businesses to schedule appointments, automate their operations, and manage customer relationships. With Gnom.guru, businesses can easily manage their calendar, send personalized SMS reminders to clients...</t>
  </si>
  <si>
    <t>Snowbound Software is the industry leader providing the best document viewing and image conversion technology to global enterprises.</t>
  </si>
  <si>
    <t>pickAtime is an online appointment scheduling service offering businesses and institutions the ability to book appointments quickly, easily and efficiently over the Internet. The company served its first client in 2001. Since then pickAtime has expande...</t>
  </si>
  <si>
    <t>Bonding instead of Load Balancing: maximum bandwidth and high reliability with Viprinet. Viprinet is a German manufacturer of VPN routers that bundle multiple WAN media into a single and highly available connection. With Viprinet's innovative WAN/VPN r...</t>
  </si>
  <si>
    <t>Imperium is a technology development and creative services company that specializes in ensuring clean survey data and providing next-generation data quality solutions. They offer database hygiene solutions to obtain clean and high-quality responses for...</t>
  </si>
  <si>
    <t>Qudini is a London-based tech start-up that offers cloud-based digital queue and appointment management systems to enterprise-level retailers on a global scale. Their software solutions serve as indispensable tools and the epicenter of knowledge for re...</t>
  </si>
  <si>
    <t>AudioCodes is a leading vendor of advanced voice networking and media processing solutions for the digital workplace. AudioCodes Ltd. designs, manufactures and sells advanced Voice over IP and converged VoIP and Data networking products and application...</t>
  </si>
  <si>
    <t>Media Semantics is a company that specializes in creating animated talking characters for videos and websites. They offer a unique service where users can create believable characters that present information and interact with users over the web. These...</t>
  </si>
  <si>
    <t>Cybage Software Pvt. Ltd. is a technology consulting organization specializing in outsourced product engineering services. As a leader in hi tech and product engineering space, Cybage works with some of the world’s best Independent Software Vendors (IS...</t>
  </si>
  <si>
    <t>Scan Optics is a globally recognized leader in document processing and imaging solutions and services. With over 50 years of experience, they help customers digitally transform their businesses by leveraging AI technology, machine learning, and cloud-b...</t>
  </si>
  <si>
    <t>Titan is a business email service trusted by over 10,000 businesses worldwide. It is the world's first email product designed specifically for professionals and businesses. With Titan, users can create a custom domain and start using business class ema...</t>
  </si>
  <si>
    <t>Enzigma is a leading consulting and ISV partner of Salesforce.com. Established in 2002, Enzigma is the first Indian company to launch a product on Salesforce.com AppExchange. They offer a range of services including Salesforce development, ASP .NET, Ja...</t>
  </si>
  <si>
    <t>Skiplino is a cloud-based system that provides a variety of products to manage crowds and offers an advanced digital service experience to save people's time. It acts as a directory for all services that require customers to take a ticket and wait in a...</t>
  </si>
  <si>
    <t>RAYVN is a web-based tool for managing any critical event. It provides simple and effective communication and notification from one unified platform. RAYVN is an online tool for effective management of any kind of crisis or incident. Notify your organi...</t>
  </si>
  <si>
    <t>TyGR LLC is a certified ServiceNow professional services company that provides expert solution architecture, development, and administrator services. They specialize in helping energy and utility companies, power marketing administrations, and other pu...</t>
  </si>
  <si>
    <t>Ant Text is a company that provides an email template tool called Ant Text. The tool is designed to improve the Outlook experience by making users more efficient. With Ant Text, users can create, store, use, and share professional email templates with ...</t>
  </si>
  <si>
    <t>Accredify is a leading service provider for the issuance of verifiable credentials. They offer a comprehensive framework of services that enable organizations to create, issue, and verify secure and trustworthy documents. With their TrustTech solution,...</t>
  </si>
  <si>
    <t>Emplay is an Action Intelligence as a Service company that helps improve sales success via analytics, advisory and automation solutions. Emplay helps businesses become autonomous by leveraging the power of AI and Hyper Automation. Their Business Accele...</t>
  </si>
  <si>
    <t>Name.com is your complete source for domain names, hosting and other online presence solutions. Name.com is in Denver and offers domain names, web hosting and super easy websites. Unicorns and rainbows come standard with our customer support. Name.com ...</t>
  </si>
  <si>
    <t>GlideFast Consulting is an Elite ServiceNow Partner who delivers expert solutions in implementing, integrating, and managing the ServiceNow platform. GlideFast Consulting is a consulting firm that is dedicated exclusively to ServiceNow. As an Elite Ser...</t>
  </si>
  <si>
    <t>FitechGelb is a preeminent real estate technology and service expert offering end-to-end IT and accounting support. They provide a wide range of services including ERP implementations, upgrades, IT helpdesk, network/cloud support, low voltage wiring de...</t>
  </si>
  <si>
    <t>PrintMail Solutions is the industry leader in print and electronic delivery of customer communications. With over 25 years of experience, we provide outsourcing services to over 300 financial institutions nationwide. Our services include print and elec...</t>
  </si>
  <si>
    <t>GoodTrust offers a will based or trust based estate plan that includes all the important directives your family needs for one affordable price. GoodTrust also provides a secure digital legacy platform to protect your online afterlife and create a free ...</t>
  </si>
  <si>
    <t>Printix is a provider of cloud-based print management software for the modern workplace. They offer a secure and serverless print infrastructure that eliminates the need for local print servers and reduces print infrastructure costs. With Printix, user...</t>
  </si>
  <si>
    <t>AAkonsult is a consultancy and development company specializing in the Salesforce CRM (Customer Relationship Management) web-based product. They deliver implementation, optimization, and expansion services for Salesforce. Their team of certified consul...</t>
  </si>
  <si>
    <t>Personal Beauty &amp; Wellness is a free app that allows users to search and book appointments with trusted and pre-screened local beauty and wellness professionals. The professionals can provide services at the user's home, office, or any location of thei...</t>
  </si>
  <si>
    <t>EZOPS is a fintech company that specializes in transforming data operations through AI-powered automation. They offer a platform that utilizes machine learning and intelligent process automation to revolutionize data control and drive efficiency gains ...</t>
  </si>
  <si>
    <t>Flexperto GmbH is the European market leader for digital consulting software. We offer a comprehensive communication solution for sales and service teams, combining advanced technology with human expertise. Our software allows for online customer appoi...</t>
  </si>
  <si>
    <t>Mappedin is a leading platform for indoor spatial data management and indoor mapping experiences. They provide indoor mapping software for any space and any scenario, allowing enterprises to manage their dynamic indoor information and build digital way...</t>
  </si>
  <si>
    <t>Easypdf.com is 15 essential PDF tools online. 100% Free. No email or registration is required. No ads. No usage limits and it's all fully secure.</t>
  </si>
  <si>
    <t>DataTools is an Australian Software Company specialising in providing data quality, data preparation and mail production solutions. They offer address validation, verification, capture, phone &amp; email verification, geocoding, parsing, and more. Their so...</t>
  </si>
  <si>
    <t>Transform Your Hybrid Workplace Experience With Easy to Implement Solutions inspace is the innovative platform that streamlines workplace management and optimizes space utilization. Elevate your workplace experience with inspace. Enterprise SaaS. We he...</t>
  </si>
  <si>
    <t>Vim online is a central place for the Vim community to store useful Vim tips and tools. Vim has a scripting language that allows for plugin like extensions to enable IDE behavior, syntax highlighting, colorization as well as other advanced features. Th...</t>
  </si>
  <si>
    <t>Security Solutions for Business Applications | CyberSafe CyberSafe is the original commercial provider of Kerberos based security solutions, with over 20 years’ experience. The TrustBroker products utilize your Active Directory infrastructure to offer ...</t>
  </si>
  <si>
    <t>Qarnot is a French company that provides a unique solution to drastically reduce the carbon footprint linked to digital activities. Instead of concentrating servers in data centers, Qarnot distributes computing power infrastructure in buildings where t...</t>
  </si>
  <si>
    <t>Five1 is an IT consulting partner and data specialist. They develop and implement modern analytics architectures and innovative data products that prepare companies for a data-driven future. With 15 years of experience, Five1 supports businesses on the...</t>
  </si>
  <si>
    <t>Pexapark provides software and advisory services for post subsidy renewable energy sales and risk management. We make PPA transactions happen. Our advisory team has supported more than 80 PPA transactions, with a volume of over 20 GW. We manage transac...</t>
  </si>
  <si>
    <t>Droplr is an online file sharing application that provides simple photo and text sharing services. Capture screenshots and screen recordings instantly: it's saved to the cloud with a link you can share with anyone, anywhere. Droplr also offers native a...</t>
  </si>
  <si>
    <t>LCN Services is a full service IT consulting company specializing in designing and implementing innovative technology solutions. They are a top tier IT consulting firm breaking down the boundaries of big data analytics, enterprise security, observabili...</t>
  </si>
  <si>
    <t>OrecX is a company that provides affordable and easy-to-use call recording software for enterprises, communication service providers, and contact centers. Their software can be downloaded and installed in just 30 minutes with no implementation costs, e...</t>
  </si>
  <si>
    <t>Intellective is a Silicon Valley based technology company focusing on building delightful user experiences and custom applications on ServiceNow platform. We are a ServiceNow Elite Partner on a mission to Consumerize the Enterprise™. Using our certifie...</t>
  </si>
  <si>
    <t>Tymwise is a web-based appointment scheduling software that allows businesses to manage and view all their business information online in real-time. With powerful automation processes, Tymwise enables the creation of relevant reporting and marketing pr...</t>
  </si>
  <si>
    <t>Conciliac was born in May 2011 in response to the need of different industries to simplify, standardize and accelerate data management processes. Our mission is to develop innovative products and technological systems that allow us to become the leadin...</t>
  </si>
  <si>
    <t>AI Powered Free Online PDF Editor, Converter &amp; Reader LightPDF Powered by AI, LightPDF provides free cloud based services to view, edit, convert, sign, annotate, merge, manage and share PDF easily and helps you solve all PDF problems. Any problems abou...</t>
  </si>
  <si>
    <t>Pick is a scheduling tool that simplifies the process of finding a time to meet. It compares calendars, regardless of email domain, and displays mutual availability for easy scheduling. Users can set up their availability and preferences, share a custo...</t>
  </si>
  <si>
    <t>SeeTree is a leading company in the Ag tech industry, providing per tree intelligence to growers to track their trees’ health and productivity. Our mission is to boost growers and industry ROI by digitally transforming agronomy, operation and decision ...</t>
  </si>
  <si>
    <t>Splan is a California based company specializing in providing next generation cloud software access and check-in solutions for employees, contractors, and visitors. With Splan's cutting-edge technology and expertise, they empower businesses to create s...</t>
  </si>
  <si>
    <t>BryteFlow is a company that specializes in enterprise data integration in real time. They offer a range of products and services to help businesses extract valuable insights from data quickly. BryteFlow provides the fastest, no code data replication, a...</t>
  </si>
  <si>
    <t>G2K Group, home of Parsifal, is a leading provider of artificial intelligence solutions. Our AI platform, Parsifal, understands and evaluates complex situations, human interactions, and business scenarios in real time. With Parsifal, we help our custom...</t>
  </si>
  <si>
    <t>Artichoke is an application that empowers American freelancers to tackle income instability. It addresses common challenges such as poor business processes, lack of financial literacy, and finding new work. By streamlining business processes and provid...</t>
  </si>
  <si>
    <t>Axxiome is a global solutions provider for the financial services industry focusing on advisory in banking, complexity reduction and analytics. Axxiome excels in linking legacy banking platforms with modern solutions and is considered a leader in banki...</t>
  </si>
  <si>
    <t>FIRST, VERIFY is a vendor information management service that helps companies ensure that their suppliers and contractors meet corporate compliance and record keeping requirements. They provide an online information management tool that allows companie...</t>
  </si>
  <si>
    <t>Singlewire Software is a developer and provider of software solutions that help organizations enhance safety, streamline communication, and manage critical incidents. Their flagship products, InformaCast and InformaCast Mobile, offer a centralized and ...</t>
  </si>
  <si>
    <t>Mentor Spaces is a virtual mentorship platform that helps companies scale diversity and inclusion efforts while advancing the careers of underrepresented talent. The platform facilitates career conversations between employees and prospective underrepre...</t>
  </si>
  <si>
    <t>SimplifyThis is an online booking and billing software that helps businesses manage their appointments and invoices. They provide easy-to-use online scheduling solutions, along with billing and account management features. Their goal is to simplify and...</t>
  </si>
  <si>
    <t>Grit Virtual is a company that provides a solution for the massive labor waste that exists on construction projects due to ineffective project planning and management. They offer a software solution that combines various scheduling themes such as the L...</t>
  </si>
  <si>
    <t>Diigo is a powerful research tool and a knowledge sharing community. It provides annotation, highlighter, sticky notes, archiving, bookmarking, and more. With Diigo, users can streamline, save, share, and interact with online information all in one pla...</t>
  </si>
  <si>
    <t>CheckMarket is a leading cloud-based survey software solution that provides a survey platform designed to let users conduct professional surveys and then act and follow up on the results. With over 10,000 accounts in more than 40 languages, CheckMarket...</t>
  </si>
  <si>
    <t>Que Accounting Inc is a software company that specializes in providing add-on software for major access control providers. They have been in business since 1992 and offer a range of applications including Time and Attendance, Job Costing, Employee Moni...</t>
  </si>
  <si>
    <t>Starfish Associates is a leading provider of telecom software solutions that enable enterprises to streamline and optimize telecom business processes. They offer automated provisioning, self-service, resource management, and migration tools for various...</t>
  </si>
  <si>
    <t>Right Inbox is an email productivity tool for Gmail that offers a range of features to enhance email productivity. With over 250,000 professionals using it daily, Right Inbox allows users to schedule emails to be sent later, set reminders for follow-up...</t>
  </si>
  <si>
    <t>Checkbox Survey Solutions is a company that provides professional survey software tools for businesses and organizations. They offer a powerful online survey software platform that allows users to collect valuable data and make informed decisions. The ...</t>
  </si>
  <si>
    <t>Booking Boss is a ticketing and booking software company that specializes in business and channel management software for tour, activity, and attraction operators. Their powerful system allows operators to streamline their bookings and capacity managem...</t>
  </si>
  <si>
    <t>GOrendezvous is an online scheduling and appointment booking software that offers a collaborative agenda, text and email reminders, and an intelligent waiting list. It also provides features such as online payments, electronic charting, group classes, ...</t>
  </si>
  <si>
    <t>Sarma is a credit information company offering products and services to make informed business decisions for both consumers and businesses. Sarma was founded in 1907 and has grown into one of the largest independent credit bureaus in the United States....</t>
  </si>
  <si>
    <t>Fluvid is an all-in-one online screen capture and video recording software that allows users to record, edit, communicate, and share video messages. With features like lead forms, drawing and editing tools, video analytics, and the ability to share and...</t>
  </si>
  <si>
    <t>Upstream Works provides enterprise ready and agent first omnichannel contact center desktop solutions that improve agent and customer experiences. Upstream Works provides best in class Omnichannel Contact Center software to increase customer engagement...</t>
  </si>
  <si>
    <t>Open Xchange is a market leader in mail/messaging and DNS based security services, with more than 220 million seats sold through international hosting and telco providers worldwide. They develop and operate open source software for mail/messaging, coll...</t>
  </si>
  <si>
    <t>Kendox is an expert in digital document management and process automation in offices and administration. They develop modern, flexible, and user-friendly standard software solutions for document management, scanning, mail processing, compliant archivin...</t>
  </si>
  <si>
    <t>EverDesk is a software company that provides the best email client for Windows 7 and 8. Their email client combines the features of an email client, file manager, address book, and calendar into one integrated interface. It is the first and only deskto...</t>
  </si>
  <si>
    <t>GoSchedule is a company that provides appointment scheduling software to manage bookings, staff, collect payments, and customer data without any hassle. Their mission is to empower every business to create delightful booking experiences. They offer int...</t>
  </si>
  <si>
    <t>QuantityWare is a state-of-the-art quantity conversion solution provider for industries using the SAP Oil, Gas, and Energy Solution. They offer their solution for on-premises, cloud, or RISE deployments. QuantityWare specializes in bulk product quantit...</t>
  </si>
  <si>
    <t>Survey Face is an online survey, poll, and questionnaire tool that offers a range of features and services. With a free account, users can create unlimited surveys and receive unlimited responses. The platform allows users to download reports, share re...</t>
  </si>
  <si>
    <t>GRÜN Software Group is a software company based in Aachen, Germany. They develop market-leading industry-specific software solutions for various sectors, including nonprofit organizations, educational institutions, trade unions, and the food industry. ...</t>
  </si>
  <si>
    <t>Noplag is a company that provides plagiarism detection services and resources for academic writing. They offer an online plagiarism checker for writers, students, educators, companies, and website owners. In addition to plagiarism detection, Noplag als...</t>
  </si>
  <si>
    <t>Vigilance Software is an emergency notification system and system integration company. They provide software development and physical security software to help organizations respond to emergency situations. Their mission is to provide individuals with ...</t>
  </si>
  <si>
    <t>DataTrim provides highly effective yet easy to use Data Quality and Deduplication solutions for salesforce, with high usability also for non IT experts. DataTrim improves the reliability, completeness and consistency by applying a set of data cleaning ...</t>
  </si>
  <si>
    <t>ImageGlass is a lightweight, open source photo viewer that designed to take place Windows Photo Viewer, work with all image formats, includes GIF, SVG, HEIC.</t>
  </si>
  <si>
    <t>Focusky is a leading provider of HTML5 presentation software and video presentation maker. Our platform allows users to create stunning business presentations and animated video explainers. With our software, users can easily create professional result...</t>
  </si>
  <si>
    <t>aiScaler is a leading provider of Application Delivery Controller (ADC) solutions. Our top-tier clients rely on aiScaler to scale their websites and reduce costs. We offer a mobile-aware DSA (Dynamic Site Acceleration) and Application Delivery Control ...</t>
  </si>
  <si>
    <t>Future Grid is a company that provides the most advanced, real-time low voltage distribution network monitoring system. Their Future Grid Platform is a high-performance, user-configurable, fault-tolerant predictive data analytics platform. The company ...</t>
  </si>
  <si>
    <t>brisken.io is a SAP Cloud Platform consulting company that offers a range of products and services. They provide market data management solutions through their comprehensive Market Data Hub, which automates the ingestion, distribution, and monitoring o...</t>
  </si>
  <si>
    <t>CoReceptionist is a visitor management system that provides end to end automation of the visitor registration process including sign in, onboarding, and sign out. It eliminates the need for paper-based visitor logs and improves the efficiency of recept...</t>
  </si>
  <si>
    <t>InfoSol is a leading provider of SAP BusinessObjects consulting, products, education and technical support. With more than 16 years of experience, InfoSol offers end-to-end Business Intelligence applications and visionary solutions. They have an in-hou...</t>
  </si>
  <si>
    <t>Byron is an on demand US based virtual assistant platform that gives individuals and teams the ability to quickly outsource their non essential tasks. Byron is an on demand assistant platform that allows you to outsource your non essential tasks to a t...</t>
  </si>
  <si>
    <t>Intelligent Cybersecurity Threat Management for the Internet of Things. The rapid growth of internet connected wireless devices (i.e. IoT devices) is leading to increased exposure of corporate networks to cyber attack through device vulnerabilities. Su...</t>
  </si>
  <si>
    <t>Bramasol is a leader in providing digital solutions for the Subscription Economy. They offer a range of services including Revenue Recognition, Treasury, Leasing, and Accounting Advisory. Bramasol is a recognized SAP services partner and specializes in...</t>
  </si>
  <si>
    <t>RootLo is a map-based directory that helps organizations visualize their global workforce. It simplifies workplace connections across distributed teams by providing a dynamic location-based company map with searchable profiles. By integrating with Slac...</t>
  </si>
  <si>
    <t>Dynamic Benchmarking is a platform for associations to provide their members, allowing them to do away with traditional member surveys. Our benchmarking studies include: Comp &amp; Benefits, Financial &amp; Operational, Diversity &amp; Inclusion, Professional Deve...</t>
  </si>
  <si>
    <t>ZOOK Software is a trusted brand that provides solutions for email conversion, migration, data recovery, and backup. They offer tools to convert emails from one file format to another, backup emails from various sources, recover deleted items, and migr...</t>
  </si>
  <si>
    <t>map2app is a web-based platform designed to make creating your own mobile travel guides quick and easy. It allows you to add content from various sources, customize the guides, and export apps for iPhone and Android. It is like Wordpress, but for mobil...</t>
  </si>
  <si>
    <t>Blu Age automatically modernizes legacy applications from Mainframe COBOL, PL/I, PACBASE, RPG, CoolGen, Delphi, PowerBuilder, Visual Basic, Natstar, Natural Adabas, CA Ideal Datacom... to modern Cloud-ready applications while preserving critical busin...</t>
  </si>
  <si>
    <t>Integration of ServiceNow and SAP with SAP KeyUser Pro</t>
  </si>
  <si>
    <t>Xoyondo is an online scheduling tool which simplifies the task of finding a date for an event or meeting between a group of people. Users can combine different types of polls to efficiently organize their meetings. Xoyondo is free and easy to use. No registration is required.</t>
  </si>
  <si>
    <t>Morpheus Tech Group is a company that provides an integration platform for businesses in the AEC sector to access timely and accurate data for better decision making. Their platform optimizes the ability to integrate enterprise-level data with myriad s...</t>
  </si>
  <si>
    <t>Avius is a global provider of Voice of Customer survey software. They offer customer experience and survey solutions, allowing businesses to collect feedback from multiple channels in one system. Their real-time survey solutions and customer relationsh...</t>
  </si>
  <si>
    <t>Inphonite is a telecommunications company that specializes in patient engagement solutions. They provide appointment reminder software for dental, medical, and business purposes. Their flagship product, Art of Chat, is a completely automated messaging ...</t>
  </si>
  <si>
    <t>Sofigate is a leading IT Management Design Office that helps businesses co-create business technology capabilities and lead digital transformation. They have invested in the development of ICT management operation models and expertise. Their services f...</t>
  </si>
  <si>
    <t>Help Full is a community network where members of all ages connect with each other to get and give practical help, share their talents or learn a new skill, and enjoy favorite activities with others who share the same interests. Help Full is a place wh...</t>
  </si>
  <si>
    <t>MobileXpeditions, LLC, is a technology start-up in Columbus, Ohio, that helps venues and brands tell their stories on mobile. Founded in 2009 by two software-industry veterans, MX delivers location-based experiences like multimedia tours, real-time guides and interactive games on devices such as the Apple iPhone and iPad. MobileXpeditions has received funding from the technology business incubator TechColumbus and is currently engaged in several projects with local and national brands.</t>
  </si>
  <si>
    <t>The Ultimate Game Design Platform • Machinations.io The browser based platform to Design, Prototype &amp; Handoff game systems. Predict Game Economies &amp; Systems for Premium, Free to Play &amp; Play to Earn. The ultimate game design platform empowering stud...</t>
  </si>
  <si>
    <t>MIS Accu Tech provides sales, inventory control, and accounting solutions to the distribution and light fabrication industry. They focus on creating a partnering relationship with their customers and aim to provide real-time answers and solutions for b...</t>
  </si>
  <si>
    <t>We offer you support for the "best HR solutions for the best minds". Convince yourself of our expertise in SAP HXM (fml. SAP HCM) and SAP Successfactors.</t>
  </si>
  <si>
    <t>MyWave.ai is a powerful Gen AI platform designed for business. It enables any business process to be transformed by generating and automating digital processes for customers, employees, and assets. MyWave.ai removes administrative burdens, improves sys...</t>
  </si>
  <si>
    <t>Quickly develop stable game servers. Proudnet has been validated in over 200 games. You can facilitate P2P connectivity, Wifi handover, distributed server deployment, and also implement an uninterrupted network even in poor foreign environments.</t>
  </si>
  <si>
    <t>THRESHOLD Visitor Management Systems is a company that specializes in providing tools and products to simplify visitor management and support security protocols. They offer a range of products and technologies to control access to buildings and campuse...</t>
  </si>
  <si>
    <t>AecorSoft specializes in high performing integration software products for SAP systems, to help customers make the most out of their investment in SAP. They offer a component package for Microsoft SQL Server Integration Services (SSIS) and Azure Data F...</t>
  </si>
  <si>
    <t>GoReminders is a simple and extremely useful appointment management tool. It helps businesses save time and ensures that clients remember to show up for appointments. With GoReminders, businesses can easily schedule and send automated text message remi...</t>
  </si>
  <si>
    <t>reevert is a ransomware resistant storage appliance with built in on site and cloud backup, data replication, RMM and VPN capabilities. It is specifically designed to safeguard data against ransomware attacks and offers fast recovery. reevert is an int...</t>
  </si>
  <si>
    <t>Concourse Labs is a company that provides Cloud Security as Code solutions. Their platform helps organizations shift left with immediate visibility and protection of development pipelines, while monitoring cloud usage in real time. They enable organiza...</t>
  </si>
  <si>
    <t>Promenta is an SAP software partner specializing in data process automation and compliance. They provide ready-to-deploy, configurable solutions for the automation of SAP master data, transactional, and workflow processes. Their products include SAP mo...</t>
  </si>
  <si>
    <t>TuriTop is a powerful reservation software and marketing tool for businesses of all sizes worldwide. It is a commission-free, multilingual booking system that supports tours, shows, parks, rentals, appointments, and more. With TuriTop, businesses can r...</t>
  </si>
  <si>
    <t>Quadkast - Pioneers in SMAC (Social, Mobile, Analytics &amp; Cloud) services, is an initiation by Experienced and Passionate Engineers, in a noteworthy approach to provide encouraging solutions.</t>
  </si>
  <si>
    <t>Jumpshare is a visual communication software that combines screen recording, screenshot &amp; GIF capture all in one app. Available for macOS, Windows &amp; iOS. File sharing made simple! Share your work and ideas through instantly shareable links. Jumpshare c...</t>
  </si>
  <si>
    <t>Alinto is a company that provides email and email security solutions for organizations and service providers. They ensure the deliverability, management, and security of emails. They offer messaging groupware and electronic communication solutions for ...</t>
  </si>
  <si>
    <t>Popl is a leading digital business card platform for teams and individuals. With Popl, professionals can create their digital business cards in seconds and easily share their contact information with others. The platform allows users to manage their te...</t>
  </si>
  <si>
    <t>Bookwhen is an online booking system and reservation software that makes it easy to take bookings for classes, courses, workshops, activities, and events. With Bookwhen, you can create a free booking page and get started in minutes. It provides an easy...</t>
  </si>
  <si>
    <t>Offshoot is a digital agency that provides a range of services including web application development, user experience design, web service integration, and online transaction services. They have been in the industry since 2003 and have worked with vario...</t>
  </si>
  <si>
    <t>EmailJS is a platform that allows users to send emails directly from their code without the need for server-side code. It offers features such as adding static or dynamic attachments, dynamic parameters, and captcha code. EmailJS provides an easy and c...</t>
  </si>
  <si>
    <t>FreshAddress helps businesses clean, protect, and grow their email lists for maximum return on their investments and relationships</t>
  </si>
  <si>
    <t>Wooclap is an interactive presentation tool that allows users to create dynamic and engaging presentations. It is designed to engage and interact with participants during live conferences, classes, or corporate meetings. The platform offers various int...</t>
  </si>
  <si>
    <t>Rockbot is a company that provides smarter media solutions for businesses. They offer Music, TV, Digital Signage, and Advertising solutions that can be customized to suit the brand of small businesses or enterprise locations. With Rockbot, businesses c...</t>
  </si>
  <si>
    <t>Instantly schedule meetings without the back &amp; forth. Simplified, beautiful business scheduling in a few clicks. Technology, Information and Internet</t>
  </si>
  <si>
    <t>Skillroads is a trusted AI resume maker that helps job seekers optimize their hiring process. With innovative technologies and 24/7 support, Skillroads aims to increase the success rate in the job hunt race. Their AI tools provide career counseling, cr...</t>
  </si>
  <si>
    <t>Volanti Displays is a company that specializes in large display systems for niche commercial markets. They offer a range of products including plan review tables, touchscreen monitors, LCD video walls, LED video walls, and large touch displays. Their p...</t>
  </si>
  <si>
    <t>Sain3 is a technology solution provider that specializes in the online trading sector. They offer AWS Instance, customized ERP, and mobile apps.</t>
  </si>
  <si>
    <t>Calendar is an online calendar and team scheduling software that makes it easy to schedule appointments. It has been rated as the #1 calendar app by Forbes in 2020 and recognized by Time Magazine as an app you can't live without. With features like Cal...</t>
  </si>
  <si>
    <t>Insitu Software is a company that specializes in software development and CRM solutions. They offer a range of iTools that are seamlessly integrated into the user interface of Salesforce CRM, providing a natural fit for businesses. These iTools run nat...</t>
  </si>
  <si>
    <t>RAE Internet is a leader in the anti-virus and anti-spam business, providing world-class software and support since 2000. They specialize in email security and defense, offering solutions for desktops, mail servers, and email gateways. RAE Internet is ...</t>
  </si>
  <si>
    <t>ClearVision DMS is a document management software that converts paper documents into electronic images on your computer. It provides a professional, powerful, and user-friendly solution for managing and retrieving documents effortlessly.</t>
  </si>
  <si>
    <t>Software &amp; Services für Ideen und Innovationsmanagement. Software und Dienstleistungen für Ideen und Innovationsmanagement. SAP Technologie und Integration mit SAP Daten. Fiori Apps | target software solution GmbH Ideen teilen und umsetzen. Gemeinsam I...</t>
  </si>
  <si>
    <t>Evora IT Solutions is an international software and IT service provider focusing on maintenance management and customer service. For more than 10 years Evora has been a trusted partner for utilities, chemicals, pharmaceuticals &amp; life sciences, transpor...</t>
  </si>
  <si>
    <t>Meet O Matic is the world's simplest meeting scheduler. We believe that there is no quicker way to schedule your meeting. Visit meetomatic.com to check out our great features today, including the all new appointment mode.</t>
  </si>
  <si>
    <t>Satrang Technologies is a Salesforce implementation company. They specialize in Salesforce consulting, development, integration, and data migration. As a Salesforce Registered Cloud Alliance Partner, they provide Cloud and Salesforce outsourcing servic...</t>
  </si>
  <si>
    <t>Canned.me is a company that believes in the power of human interaction to build relationships. They have created a solution that allows teams to humanize their outreach and gain trust from their customers. Their method, process, and consultancy service...</t>
  </si>
  <si>
    <t>Figaf develops unique software for SAP PI/PO and CPI. The DevOps Tool tests, monitors, alerts and minimize risk of failure on your system. Figaf company, DevOps for SAP PI/CPI, and automatic migrations. Figaf DevOps Suite includes Alerting, Testing, Tr...</t>
  </si>
  <si>
    <t>Infomill is a company that provides knowledge base software and service management solutions. They specialize in knowledge management tools and data management solutions for technical information. Their solutions include repurposing essential informati...</t>
  </si>
  <si>
    <t>Thought Leader Systems is a strategic communications and management consulting firm that helps companies, brands, and personalities become thought leaders and heroes in the hearts and minds of their target groups.</t>
  </si>
  <si>
    <t>Vizitor is a leading visitor management system that streamlines the visitor registration process. It enhances security, simplifies check-ins, and creates a seamless visitor experience. Vizitor also offers a contact tracing application to help businesse...</t>
  </si>
  <si>
    <t>PDFConverter.com is a provider of powerful PDF software. Its' flagship product is PDF Converter Elite. PDF Converter Elite is a premium software to convert PDF to Word, Excel, PowerPoint, Publisher. It can also convert image and scanned PDFs using OCR ...</t>
  </si>
  <si>
    <t>tokcloud keeps your links, pages and bookmarks, organized and searchable so you can easily access anything, anywhere and from any device.</t>
  </si>
  <si>
    <t>Echo Publish is a web service that allows users to generate and publish formatted documents by merging templates and data. It provides an easy way to manage outgoing mail for companies. Users can sign up to be notified about the soft launch events. Ech...</t>
  </si>
  <si>
    <t>SoftwareHut is a fast-growing software development company founded in June 2015. With over 250 IT professionals, we offer tailor-made solutions for start-ups, agencies, and enterprises. Our services include web projects, mobile applications, design, an...</t>
  </si>
  <si>
    <t>A web development company specializing in website scripts, web applications, interactive websites, and web design.</t>
  </si>
  <si>
    <t>Data Imaging Solutions Inc is an information technology and services company based out of 18286 W Spring Lake Rd, Spring Lake, MI, United States.</t>
  </si>
  <si>
    <t>株式会社センシンロボティクス is a leading company in social infrastructure DX that solves social and industrial infrastructure challenges using robotics technology, including drones. They provide support services and products for business process improvement using r...</t>
  </si>
  <si>
    <t>VisTab is a powerful and comprehensive people and asset management system in New Zealand. It replaces traditional visitor books and health and safety paperwork with an online management system. VisTab saves time, eliminates double entries, and transmit...</t>
  </si>
  <si>
    <t>directprint.io is the leading print management software for Google Workspace &amp; Office 365 organizations. Serverless printing for Chrome OS, Windows &amp; macOS. Deploy, secure, control, and track print in the Cloud. directprint.io is a cost-effective, feat...</t>
  </si>
  <si>
    <t>DataBaton is an IT solution provider that specializes in mail migration, database recovery, and server management tools. They offer a range of products and services to help users resolve issues related to their systems and databases. In addition, DataB...</t>
  </si>
  <si>
    <t>MIGRIEREN SIE JETZT IHR SAP SRM oder Profitieren Sie von unserem SAP SRM Support! Schaffen Sie sich freie Ressourcen für IHR SAP S/4HANA Projekt. Die 2bits GmbH ist Ihr zuverlässiger Partner im Bereich Procurement mit SAP ERP und SAP S4/HANA. Mit den 2...</t>
  </si>
  <si>
    <t>SurveyGoo is a specialist agency in the creation and delivery of online surveys and polls. They provide affordable online survey solutions, including survey design, programming, and an easy-to-use online survey tool. They offer bespoke market research ...</t>
  </si>
  <si>
    <t>Booking Social is a professional service automation application that provides sophisticated scheduling capabilities for small and medium businesses. It offers a cloud-based appointment booking solution based on Salesforce CRM, allowing customers to boo...</t>
  </si>
  <si>
    <t>VoiceThread is a company that specializes in transforming media into collaborative spaces with video, voice, and text commenting. They provide a platform for on-demand teaching, learning, training, critiquing, and editing collaboratively. Their product...</t>
  </si>
  <si>
    <t>The Efiia Group is a management consulting firm that specializes in helping government and regulatory organizations implement complex solutions. Since 2001, Efiia has been providing innovative solutions to achieve mission outcomes. Their team of domain...</t>
  </si>
  <si>
    <t>Cloud Ursa is a leading Salesforce consultancy and ISV partner based in Cambridge, UK. They provide deep industry expertise and help businesses connect with their customers in new ways. With their proven agile method, they ensure Salesforce projects ar...</t>
  </si>
  <si>
    <t>Grist is a relational spreadsheet database that empowers you to organize your data, your way. Combine the flexibility of a spreadsheet with the robustness of a database to organize your data, your way. Grist is a modern, open-source spreadsheet databas...</t>
  </si>
  <si>
    <t>Sofia Locks provides PropTech access control solutions that support security and collaboration. We help market leaders in digitalization and new business designing. We already serve key players in the flexible spaces sector (coworking, co living, retai...</t>
  </si>
  <si>
    <t>Konexus is an emergency notification platform that provides alerting, crisis management, and operational collaboration. Their next-generation platform enables businesses to communicate and coordinate their teams during disasters or emergencies. With mu...</t>
  </si>
  <si>
    <t>Market Research Survey Analysis Software &amp; Tabulation Software UK UK based developers of survey software and market research software designed for rapid data collection, exploration, processing and entry in market research applications. Market research...</t>
  </si>
  <si>
    <t>Applied Software is a software developer specializing in engineering and construction. As the largest Autodesk reseller in the world, we offer a wide range of BIM, AEC, MFG, and Industry 4.0 software and training solutions. With over 5,000 clients and ...</t>
  </si>
  <si>
    <t>FlexTime is an award-winning developer and supplier of flexible working, time and attendance systems, and employee absence management solutions. They provide flexible working, staff scheduling, and time and attendance systems for organizations of all s...</t>
  </si>
  <si>
    <t>Pharos Systems International offers a suite of comprehensive print management tools that help organizations improve their print operations. Pharos specializes in print management software and services, and provides powerful and innovative print optimiz...</t>
  </si>
  <si>
    <t>Schedulista is an online appointment scheduling software that allows businesses to easily manage their calendar from their mobile phone, tablet, or computer. Clients can schedule appointments online 24/7, making it convenient for both businesses and cu...</t>
  </si>
  <si>
    <t>Presbee is a free graphic design web platform that provides easy-to-use features for creating beautifully designed and engaging content. Users have access to a variety of design templates, royalty-free images, fonts, and videos, allowing them to start ...</t>
  </si>
  <si>
    <t>bluetelligence GmbH is specialized in the development of complementary software for SAP BI. Our product 'Docu Performer' is THE software solution for automated documentation and analysis of SAP systems (BW/BO/BPC). For more than 7 years, we have been c...</t>
  </si>
  <si>
    <t>SavvyDox is a global SaaS solution provider in secure document distribution, review and collaboration. They offer enterprise-class document collaboration solutions that allow users to collaborate on documents from any device, whether online or offline....</t>
  </si>
  <si>
    <t>Warnable is a two way emergency communication app that helps organizations quickly react and respond to events such as lock downs, evacuations, security situations, medical emergencies, and more. Our programmable event templates helps organizations cus...</t>
  </si>
  <si>
    <t>Le Sphinx is a company that specializes in survey and statistic software. They offer powerful survey software, as well as expertise in quantitative and qualitative studies and consulting. Their software helps organizations predict future events and mak...</t>
  </si>
  <si>
    <t>ACF Technologies is a consultation and technology company that specializes in appointment, event, and queue management technologies. With over 20 years of experience, ACF helps clients in every industry solve their people flow and customer service chal...</t>
  </si>
  <si>
    <t>Lunaweb is a small but successful start-up company based near Munich, Germany. They have been building internet services since 2010 and are the creators of CloudConvert, a cloud file conversion service with an API. They also provide PDF document hostin...</t>
  </si>
  <si>
    <t>OmniSys is a technology company that believes every business can maximize its potential through the use of technology. They offer the Asteria software suite for tax accounting, which includes features such as ongoing and deferred taxes, E-balance, and ...</t>
  </si>
  <si>
    <t>Undock is a super calendar that helps users make time for what matters most. It works like autocomplete to suggest meeting times based on availability and preferences. Undock's calendar assistant is available in Gmail, Outlook 365, and Superhuman, allo...</t>
  </si>
  <si>
    <t>BRAINCITIES LAB is an award-winning startup based in Paris, France. They are shaping the future with AI and blockchain technology, focusing on making ecosystems like cities and companies smarter. They develop a new generation of artificial intelligence...</t>
  </si>
  <si>
    <t>Rediff.com is one of the premier worldwide online providers of news, information, communication, entertainment and shopping services. Rediff.com India Limited is an India based Internet company that delivers digital content and e-commerce marketplace s...</t>
  </si>
  <si>
    <t>vFlyer is an award-winning online marketing company that provides a complete online marketing solution for businesses and professionals. They offer a suite of marketing tools that make it easy to create stunning Craigslist ads, single property websites...</t>
  </si>
  <si>
    <t>Tharstern is a provider of Management Information Software for the printing, packaging, and label industries. Their software helps businesses create production-ready quotes and digitize business processes, allowing them to work faster and smarter. Thar...</t>
  </si>
  <si>
    <t>Lytrod Software is a technology company offering services and products that enable Xerox customers to easily personalize and efficiently create their Variable Data Print (VDP) jobs. Our suite of products enable production and office printers to quickly...</t>
  </si>
  <si>
    <t>株式会社ＤＴＳはコンサルティングから設計、開発、ハードウェア・ソフトウェアの選定・導入、運用、保守にいたるまでシステムに関するすべてをサポートする総合情報サービス企業です。</t>
  </si>
  <si>
    <t>A DoWithUs IT Solutions (DWU) uma empresa jovem que já nasce com um legado de experiência em implantações, consultoria e desenvolvimento de soluções utilizando a plataforma SAP Business One. Atuamos em diversos segmentos, dentre eles, varejo, distribu...</t>
  </si>
  <si>
    <t>Comparative Agility is a continuous improvement and agile assessment platform. They provide validated surveys created by domain experts to inspire a culture of continuous improvement. They offer personalized surveys, targeted resources, and a supportiv...</t>
  </si>
  <si>
    <t>Pick1 is a global survey and social analytics platform based in Silicon Valley. With major enterprises worldwide using the Pick1 platform, it is one of the growing roster of startups to take advantage of converting big data to audience insight. Pick1 o...</t>
  </si>
  <si>
    <t>Hiri is an enterprise email client designed from the ground up to help you get your email under control, improve the way you communicate, and give you the time to focus on the things that really matter. Hiri saves 30 minutes per day, allowing users to ...</t>
  </si>
  <si>
    <t>Q-Fi Solutions is a Canadian web-based survey software company. They offer an easy-to-use survey building solution for surveying customers, employees, and any audience. Their online tool provides detailed analysis for market research and data collectio...</t>
  </si>
  <si>
    <t>Fons is an online scheduling and billing platform that streamlines and automates the business needs of teaching professionals. With Fons, teachers can easily manage scheduling, billing, notifications, and reporting, allowing them to focus on teaching a...</t>
  </si>
  <si>
    <t>Newton is a company that provides supercharged emailing services on iOS, Android, Mac, and Windows. Their email platform offers powerful features such as Read Receipts, Send Later, Snooze, and more. Newton works with popular email providers like Gmail,...</t>
  </si>
  <si>
    <t>WhoReadMe is a free email tracking service that allows you to track the emails you send. It sends you notifications when your emails are opened, allowing you to find out when and where recipients read your emails. With WhoReadMe, you can keep track of ...</t>
  </si>
  <si>
    <t>IBIS specialized on analyses of your SAP system. We analyze your SAP documentation, business processes and workflows in terms of business efficiency and give hints and recommendations to improve the workflow of your system. Find out more on our website.</t>
  </si>
  <si>
    <t>eEvidence is a leading global provider of digital trust services. The eEvidence Digital Trust Platform is an unprecedented ecosystem of apps designed to provide businesses and individuals with solid, reliable and legally valid electronic evidence. From...</t>
  </si>
  <si>
    <t>EarthCam is a global leader in providing webcam content, technology, and services. Founded in 1996, EarthCam offers live streaming video, time-lapse construction cameras, and photography documentation for corporate and government clients worldwide. The...</t>
  </si>
  <si>
    <t>Junk Email Filter is a front end hosted spam filtering and virus blocking service. They provide the world's most advanced spam fighting tools. With their service, you can easily set up spam and virus filtering for your existing email server without the...</t>
  </si>
  <si>
    <t>In a world overloaded with notifications, ads, and spam it’s never been harder to get your prospects attention and keep it. LettrLabs helps businesses stand out from the crowd and not only connect with their prospects, but also make a lasting relationship through thoughtful handwritten notes and direct mail. At LettrLabs we created a groundbreaking robotic automation system that handwrites notes and direct mail using a real pen! Unlike computer printed fonts that are easily identified as fake, our cards are perfectly imperfect from the light indentation of the pen tip as it writes across the paper to the subtle variation of ink from sentence to sentence. Each note is procedurally generated meaning that every card is unique, but fully customizable to achieve exactly the look and feel you're aiming for. Our cards are fully handwritten from the hand addressed envelope with stamp to the card as well. We're also capable of printing high quality artwork to adhere to brand guidelines as well. Contact us today and learn more about the incredible value we can bring your organization!</t>
  </si>
  <si>
    <t>DataCapable is a software platform that provides real-time AI-driven threat awareness, event impact mapping, and alert notifications. It streamlines communications between workforce and community, increasing safety for first responders, organizations, ...</t>
  </si>
  <si>
    <t>Meeting Fuse is an efficient meeting room booking system that offers features such as iPad meeting room displays, Google Calendar integration, and more. It is designed to make booking meeting rooms organized and quick, allowing users to keep all their ...</t>
  </si>
  <si>
    <t>Surfwriter.com is a company that provides Salesforce Native Sales Commission Tracking, Incentive Compensation, and Revenue Management apps. Their apps, CloudComp Commission Anything and RevenueCloud, are 100% native to Salesforce and empower Salesforce...</t>
  </si>
  <si>
    <t>SphereMail is a cutting edge Decentralized Virtual Offices &amp; Smart Mailroom Management Solution that's used by coworking spaces, executive suites, and large enterprises. It enables users to access and manage their postal mail online or on a mobile devi...</t>
  </si>
  <si>
    <t>PointFuse is a software company that specializes in converting point cloud data into 3D models and mesh. Their software allows for fast and automatic conversion of point cloud data into intelligent as-built mesh models, resulting in a reduction of file...</t>
  </si>
  <si>
    <t>Apposite Technologies is the leader in easy to use, professional quality network simulation products. Apposite’s Linktropy and Netropy WAN emulation appliances simulate link bandwidth, delay, loss, congestion, and other network impairments to test the ...</t>
  </si>
  <si>
    <t>Vision e (www.visione.com) is a premier provider of Salesforce.com solutions. Vision e helps businesses of all sizes and budgets streamline their Salesforce organization and become more productive, efficient and profitable. We are more than just consul...</t>
  </si>
  <si>
    <t>MediaManager.net is a Learning as a Service (LaaS) Solution that creates targeted, self-contained training and onboarding portals for specific clients, projects, programs, teams, and products. With MediaManager.net, users can build and deliver training...</t>
  </si>
  <si>
    <t>Interactive presentation software Mentimeter is an audience engagement platform that transforms conventional presentations into interactive experiences where everyone’s voice is heard. With 200 million users and customers in over 220 countries, Mentime...</t>
  </si>
  <si>
    <t>Openwall is a company that specializes in information security software for open computing environments. They provide a range of products and services including free software, research, publications, and professional services. Their focus is on bringin...</t>
  </si>
  <si>
    <t>HACARUS – Sparse Modeling based AI, Edge AI with learning and inference capability, White box AI We make AI work, where common Big Data aproaches fail. Get explainable results, even from small data amounts. Available on the cloud or as embedded devices...</t>
  </si>
  <si>
    <t>Vyasa is a company that provides a novel AI-powered platform for organizations. They specialize in deep learning AI technologies and offer services and solutions related to software development, healthcare technology, biomedical technology, life scienc...</t>
  </si>
  <si>
    <t>GrainChain is a company that provides innovative solutions to solve the complex challenges facing the global agricultural industry at every stage of the supply chain. They use cutting-edge technology, including blockchain and IoT, to make the process e...</t>
  </si>
  <si>
    <t>Drive Business With Voice Of The Customer Engagement | CentraCX Make customer experience count with CentraCX Voice of the Customer software. Multiple metrics for post call IVR, web, customer satisfaction, contact centre surveys &amp; Net Promoter Scores. C...</t>
  </si>
  <si>
    <t>SophiMail is a premium business email with emphasis on Privacy and Security. With a focus on what really matters for your business, SophiMail delivers solutions serving most complex challenges, beyond merely the User Experience, such as your Business C...</t>
  </si>
  <si>
    <t>E-TRACE CORPORATION is strongly committed to protecting your privacy online, and we have taken steps to guard the information you share with us. This policy establishes E-Trace's privacy practice, and how we will use the information we gather about you . The Privacy Policy applies only to information collected by E-TRACE from our web site. E-TRACE will not view or gather any information regarding the files or data stored in your E-TRACE system. To help protect your privacy, you should maintain the secrecy of your login ID on the E-Trace system. .</t>
  </si>
  <si>
    <t>SurveyWriter.net is a leading provider of web surveys, survey software, and online market research tools. Our platform allows businesses and organizations to easily create and distribute surveys, collect and analyze data, and gain valuable insights. Wi...</t>
  </si>
  <si>
    <t>Software to copy protect all media on both the desktop and your website. Use the ArtistScope Site Protection Software for online media or one of the CopySafe solutions to copy protect media such as images, PDF and video for desktop reading with DRM.</t>
  </si>
  <si>
    <t>semtrac consulting ag is an information technology and services company located in eichbichlstr. 1, stephanskirchen, bavaria, germany.</t>
  </si>
  <si>
    <t>Media Solutions is an innovative medium-sized company based in Munich, with over 20 years of experience in consulting and individual development. We specialize in providing customized IT solutions and customer-oriented services. Our goal is to be a rel...</t>
  </si>
  <si>
    <t>2imagine is a cloud service that allows retailers to automate the production of marketing datasheets, POS, and other print marketing materials using the content from their PIM solution. They offer a powerful online editing tool for Adobe InDesign docum...</t>
  </si>
  <si>
    <t>Antlere is a state of the art technology driven Experience Management Platform that transforms decision intelligence powered by unparalleled insights. Antlere is an #NPS® based survey deployment and feedback analysis system that uses AI technology to h...</t>
  </si>
  <si>
    <t>Abtech Systems brings your business to the mobile world. We work with all iOS devices including iPhone, iPad and Apple Watch. Desktop applications offer increased power and security for your business. We work with Windows, Apple and Linux OS. Businesse...</t>
  </si>
  <si>
    <t>Rizing is a global award-winning SAP partner that provides intelligent enterprise solutions. They help businesses achieve digital transformation by offering strategy, implementation, and ongoing support for SAP SuccessFactors HCM, SAP Enterprise Asset ...</t>
  </si>
  <si>
    <t>Professional services based on ServiceNow® platform.</t>
  </si>
  <si>
    <t>Paxonta.com is an online survey tool that allows users to create and analyze surveys. With Paxonta.com, you can easily collect and analyze data through surveys, eliminating the need for paper-based surveys. The platform offers different plans, includin...</t>
  </si>
  <si>
    <t>SendRecurring allows you to setup, send, and maintain scheduled email reminders</t>
  </si>
  <si>
    <t>Rocket Consulting is an SAP Gold Status partner that provides consulting, business transformation, implementation, and support services for SAP digital supply chain management software.</t>
  </si>
  <si>
    <t>MyEmailVerifier is an email validation service that eliminates invalid, catch all, temporary email addresses. It helps reduce bounce rate, maintain sender reputation, and increase email deliverability. The service offers affordable pricing, ease of use...</t>
  </si>
  <si>
    <t>Digital Attitude is a company that supports people in creating and maintaining habits to promote new ways of working in organizations. They empower people through technology and aim to make the world a better place, one habit at a time. Their main focu...</t>
  </si>
  <si>
    <t>Datasentinel is a unique and innovative performance monitoring tool for postgresql</t>
  </si>
  <si>
    <t>WordRake is a writing assistant for professionals that offers automated in-line editing software. It helps users edit quickly, communicate clearly, write concisely, and eliminate unnecessary words. The software seamlessly integrates with Microsoft Word...</t>
  </si>
  <si>
    <t>SaneBox is an email management service that helps users cut their email management time in half and achieve a cleaner inbox. The service analyzes email and social network relationships to determine which emails are important and which are not. It then ...</t>
  </si>
  <si>
    <t>Agenor Technology is a leading provider of Project Delivery as a Service (PDaaS), headquartered in Edinburgh with European operations based in Amsterdam. Established in 2006, we have a proven track record for successfully planning and delivering comple...</t>
  </si>
  <si>
    <t>Leap of Faith Technologies is a digital health informatics company that integrates existing and emerging technologies, high impact content, and strategies for delivery to improve patient compliance and healthcare outcomes. We specialize in clinical and...</t>
  </si>
  <si>
    <t>Noodlesoft is a software company that provides Hazel, an automated organization tool for Mac. Hazel watches designated folders and organizes files based on user-created rules. It can move files based on name, date, type, and source. Hazel can also open...</t>
  </si>
  <si>
    <t>Logicdrop is a cloud-native business and document automation company. They provide a platform that allows enterprises to build business automation solutions and assemble complex documents effortlessly in the cloud. With their innovative intelligence pl...</t>
  </si>
  <si>
    <t>PEASI is the maker of Alertable, highly rated software that helps emergency managers notify residents, visitors and employees directly without the complexity and cost of other systems. Public Safety emergency alerts public alerting saas mobile virtual ...</t>
  </si>
  <si>
    <t>WitFoo is a company that offers a comprehensive Big Data SIEM (Security Information and Event Management) coupled with UEBA (User and Entity Behavior Analytics), NBAD (Network Behavior Anomaly Detection), IRP (Incident Response Platform), and SOAR (Sec...</t>
  </si>
  <si>
    <t>Mirage Computer Systems is an innovative provider of packaged software and tools for developers. They specialize in copy protection and license control for files and documents. Their main focus is on components for content and copy protection, digital ...</t>
  </si>
  <si>
    <t>Alliance 2020 is a background screening firm based in Renton, WA that offers services to employers, property managers, private landlords, and more. They provide background screening solutions for employers to make informed hiring decisions. Their solut...</t>
  </si>
  <si>
    <t>Acrossio is a superhuman knowledge AI platform for the future of work. It accelerates collaborative learning and knowledge sharing through 'content in context' with AI, and individual excellence with personal 'Knowledge bases'. Acrossio helps uncover b...</t>
  </si>
  <si>
    <t>FewClix is a revolutionary email productivity tool that helps you find any email, attachment, meeting, or contact in your Microsoft Outlook mailbox. It saves you up to 30 minutes a day and over 120 hours a year by allowing you to locate anything in you...</t>
  </si>
  <si>
    <t>Samurai System is a company that provides IT services and IT consulting. They handle everything from implementation to customization, integration with core systems, and post-implementation operational support. They also provide technical support for Sa...</t>
  </si>
  <si>
    <t>COMPIRICUS is an international software provider and consultant partner specialized in finance, as well as treasury, asset, and risk management. The company was founded by an experienced team of consultants. Our many years of experience make us the rig...</t>
  </si>
  <si>
    <t>Netizen is a business and IT consulting company that specializes in end-to-end SAP implementation, system upgrades, and application support. They aim to help businesses operate efficiently, grow their market share, increase customer loyalty, and make f...</t>
  </si>
  <si>
    <t>Divcon besteht aus erfahrenen SAP Beratern, die Sie gerne bei der Mitarbeitereinsatzplanung im SAP beraten. dynamicSCHEDULING und SAP MRS</t>
  </si>
  <si>
    <t>SurveyRock is a company that provides a free online survey platform. Users can create unlimited surveys and polls quickly and easily. The platform offers a variety of question types and predefined templates to help users get started. SurveyRock allows ...</t>
  </si>
  <si>
    <t>Message Logic is a leading provider of email archiving and analytic solutions. We address the regulatory, legal and corporate governance requirements for organizations to treat emails as corporate records, by retaining and producing them when requested...</t>
  </si>
  <si>
    <t>LimeSurvey is an online survey tool to quickly create questionnaires, poll votes &amp; surveys. LimeSurvey is an open source application to create, run and evaluate online surveys. Our mission is to build a powerful survey tool that is universally and free...</t>
  </si>
  <si>
    <t>BrightArch is an enterprise software company that specializes in helping organizations going through transformational changes (e.g., post merger integration, restructuring, etc). Our first product is OrganizationWeaver; a set of tools and processes to ...</t>
  </si>
  <si>
    <t>Gtriip is a contactless guest experience company that provides mobile check-in software for hotels and offices. Their app allows users to check in using their smartphones, using biometric sensors such as Touch ID for a faster and more secure process. T...</t>
  </si>
  <si>
    <t>bookitLive is an online booking software that allows businesses to accept online bookings and payments from new and existing clients. It works for all service-based businesses, including appointment bookings, events, classes, and courses. The software ...</t>
  </si>
  <si>
    <t>Next Pathway is the Automated Cloud Migration Company. Powered by the SHIFT™ Migration Suite, Next Pathway automates the end to end challenges companies experience when migrating applications to the cloud. Next Pathway is North America’s leading techno...</t>
  </si>
  <si>
    <t>SharinPix is a company that brings the power of images to Salesforce. They provide image integration with Salesforce chatter, communities, objects, and even directly to customers. With SharinPix, users can easily take and share images using their smart...</t>
  </si>
  <si>
    <t>Goodbits is an online email newsletter builder and template provider. With their fast and intuitive UI, users can easily collect content and plan their emails. The editor allows users to build emails in minutes while still providing powerful control ov...</t>
  </si>
  <si>
    <t>idfive Agency is an integrated marketing firm that serves mission-based brands in higher education, nonprofit, healthcare, and more. They provide web solutions, marketing, media, and advertising for businesses they believe in. Their services include ad...</t>
  </si>
  <si>
    <t>Spotad is a leading global provider of mobile performance and advertising technology. Since inception, Spotad has focused on delivering technological insights that allow acquisition of mobile customers for application developers and performance agencie...</t>
  </si>
  <si>
    <t>DocThreads provides a simple and efficient way for people to collaborate and communicate when working with documents. With DocThreads, users can create threads, invite others, and attach documents and comments to facilitate collaboration. The platform ...</t>
  </si>
  <si>
    <t>Reliable, affordable and incredibly user-friendly. Hi-quality audio solutions for retail, supermarkets and other spaces.</t>
  </si>
  <si>
    <t>DocPro is a next generation legal tech platform that provides quality and accessible legal solutions to businesses and individuals around the world. With a massive database of personal legal documents and a long list of use cases and scenarios faced in...</t>
  </si>
  <si>
    <t>Seamless integration of Big and Small data using micro services architecture. Products: Nimmetry Data Integrator Features: Nimmetry Data Integrator Intelligent Data Integration as a Service with many sources and many targets Seamless Integration Change...</t>
  </si>
  <si>
    <t>Gate Sentry is a company that provides the next generation in visitor management for guarded resort properties, gated communities, and secured corporate offices. They offer a completely mobile solution that links residents or employees directly to the ...</t>
  </si>
  <si>
    <t>KioWare Software is a leading provider of kiosk software that secures and locks down kiosk browsers on various operating systems, including Android, Windows, and ChromeOS. Their software restricts user access to the operating system and browser, protec...</t>
  </si>
  <si>
    <t>Lookout Software, LLC. was established in 2003 with the goal of providing small and mid-sized businesses with a cost-effective alternative to Microsoft Exchange Server for sharing Outlook calendars. Their product, OfficeCalendar, allows Outlook users t...</t>
  </si>
  <si>
    <t>PathPartner Technology is a top-notch engineering services company in advanced embedded technology. They offer design, development, and integration services to global clientele. PathPartner is dedicated to creating next-generation multimedia experience...</t>
  </si>
  <si>
    <t>TallyFox is a company that provides cloud-based knowledge management solutions. They have two main business areas: Networks and Software. In the Networks area, TallyFox builds, owns, and operates sector-focused knowledge networks, such as TheWaterNetwo...</t>
  </si>
  <si>
    <t>Email List Validation is a leading email list checker and email list cleaning service trusted by over 80,000 users. They provide an automated email verification and free bulk email list cleaning service to ensure that all email addresses in a list are ...</t>
  </si>
  <si>
    <t>Database Creations Consulting is a world-class leader in business software development. Owned by nationally best-selling author Cary Prague, he has created innovative software solutions for hundreds of small and medium size businesses across nearly every industry for more than 20 years. Database Creations began as a Microsoft Access tools and accounting company in 1993. They quickly grew into a well know vendor of books and software development tools on every personal computer database product on the market. Their own offerings including many books by Cary Prague were on the top best-seller lists including the New York Times non-fiction list and the Computer Press Association's national book of the year for Best How-To Software Guide.</t>
  </si>
  <si>
    <t>Screencastify is the leading screen recorder for Chrome. Install the extension to record, edit, and share videos in seconds. Create video class assignments, training and tutorials, and make business communication faster. A full suite of video creation ...</t>
  </si>
  <si>
    <t>Valtix is a cloud network security platform that delivers multi-cloud security for AWS, Azure, GCP, and OCI. It is the industry's first and only multi-cloud network security platform delivered as a service, enabling cloud teams to meet stringent securi...</t>
  </si>
  <si>
    <t>Smart tools to manage your UC environment. Code Software produces cool analytic and reporting software for Unified Communications platforms with a focus on MS Lync, Cisco, Avaya, and Mitel. Their products include Advanced Microsoft Teams analytics, cal...</t>
  </si>
  <si>
    <t>Serole Technologies is a leading provider of end to end IT services and solutions for Large Enterprises to Small to Medium companies. We are experts in designing, building and delivering business driven technology solutions. We help our clients gain co...</t>
  </si>
  <si>
    <t>GOGET is a leading producer of meeting room digital signage systems. Their products can be used to quickly and effectively book meeting rooms via the email calendar or the convenient touch-enabled displays outside each room. With over 20,000 installati...</t>
  </si>
  <si>
    <t>Zilliqa is a high performance, high security blockchain platform for next generation applications. Zilliqa addresses limitations in scalability and security, enabling real world usability across a variety of industries, including finance, digital adver...</t>
  </si>
  <si>
    <t>SiMX offers a number of Visual Data Discovery software tools and solutions for capturing, consolidating, integrating and mining of unstructured, semi structured and structured data from virtually any sources. They provide data extraction and processing...</t>
  </si>
  <si>
    <t>Dooblo is a leading provider of mobile survey software for mobile phones, tablets, and PDAs. Their flagship product, SurveyToGo, is used by over 700 customers in more than 80 countries, primarily in Asia, Africa, and LATAM. SurveyToGo enables users to ...</t>
  </si>
  <si>
    <t>The sine qua non GmbH brings the Internet of Things to the world of food and beverages. With our IoT solutions, apps and services, we measure and link all data in your company and make it usable in an unprecedented way. For more efficiency, transparenc...</t>
  </si>
  <si>
    <t>SelectPdf is a company that provides a range of products and services for creating high-quality PDFs. They offer an HTML to PDF Converter, which allows users to convert HTML code or web pages into PDF documents. This can be done through their online AP...</t>
  </si>
  <si>
    <t>Aprisma Systems is a company that provides low cost, high quality implementation services and develops custom solutions for Salesforce.com and Oracle CRM On Demand Applications. We are currently revamping our website, but you can still connect with us ...</t>
  </si>
  <si>
    <t>OutWit Technologies is a company that provides innovative software and online services to easily find and harvest online information. They offer simple and powerful tools to extract data, images, and text from webpage HTML code or any text document. Th...</t>
  </si>
  <si>
    <t>CozyCal is a delightfully simple online scheduling app and appointment booking software. Manage bookings, collect intake forms and accept payments right on your website. It's more than just scheduling. It's about building connections. Integrate online ...</t>
  </si>
  <si>
    <t>Bookeo is an online booking and marketing tool that provides scheduling and reservation systems for small and medium-sized businesses. With three different products, Bookeo offers solutions for consultants and therapists, guided tour companies, and tea...</t>
  </si>
  <si>
    <t>JiVS Powered by Data Migration International (jivs.com) is a Swiss company that specializes in enterprise data management. They offer the JiVS Information Management Platform (IMP), which provides all the components for data migration, data provisionin...</t>
  </si>
  <si>
    <t>dox42 is an extensive software product for automatic generation of documents and data integration. It enables users to generate complex documents automatically and integrate data, images, tables, dynamic charts, QR codes, and text modules from various ...</t>
  </si>
  <si>
    <t>CloudAmp provides Salesforce marketing analytics applications to optimize your inbound sales and marketing. Improve your lead tracking, sales processes, and conversion funnel visibility with our easy to use products. CloudAmp also offers Salesforce imp...</t>
  </si>
  <si>
    <t>Appointedd is an online booking system that lets your customers book anything, anywhere in two taps. Appointedd is the ultimate online booking software. Any booking, on any platform, in any timezone. Appointedd supercharges your business with online bo...</t>
  </si>
  <si>
    <t>Solugenix is an information technology services company that provides comprehensive technology services and support for leading corporations. They offer digital solutions to help companies reimagine and reengineer their enterprise, driving transformati...</t>
  </si>
  <si>
    <t>Roombelt is a simple meeting room display system that’s a perfect fit for small and medium businesses. With its fair pricing, Roombelt provides all the key features like a clear overview of a room state, one touch meeting scheduling and “find a room” f...</t>
  </si>
  <si>
    <t>Qlearly is a company focused on helping you improve your productivity. Our web platform and browser extensions will help you keep all your favorite apps in one place. Software Development</t>
  </si>
  <si>
    <t>Agendize is the most complete customer engagement platform on the market, providing over 100,000 businesses with customizable ways to let their customers call, chat, book appointments and more. Agendize covers appointments, calls, chats and more to max...</t>
  </si>
  <si>
    <t>Survey Back Office is a survey research company that provides free survey project management solutions. They specialize in managing online panel recruitment and survey research projects in minutes. With innovative technologies, Survey Back Office has b...</t>
  </si>
  <si>
    <t>Spica is a Nordomatic company that provides workplace software solutions. They offer software for managing energy, building management systems (BMS), and workplaces in the built environment. Their products include integrated workplace management soluti...</t>
  </si>
  <si>
    <t>FaxBack is a fax messaging company that provides award-winning fax servers, FoIP boardless solutions, fax on demand, broadcasting, and web to fax solutions. They offer VoIP fax solutions for small businesses, enterprise, and carriers, connecting fax ma...</t>
  </si>
  <si>
    <t>EDMdesigner is a free, flexible, and responsive email template builder for end users or for complete white label integration into any software. Fully customized responsive email templates in minutes. No HTML coding required! Available as a standalone a...</t>
  </si>
  <si>
    <t>Mindset Consulting is an expert in customizing and optimizing SAP tools to unlock human and enterprise potential. They are a leading SAP innovator, providing software, solutions, and experts. Their focus areas include Design Thinking, Fiori, S/4HANA, S...</t>
  </si>
  <si>
    <t>Ordinary Experts is a United States based DevOps consultancy and AWS Advanced Consulting Partner focusing on infrastructure as code. They design AWS solutions at every level, from determining an appropriate AWS account hierarchy with Organizations and ...</t>
  </si>
  <si>
    <t>10seconds Software specializes in packaged productivity software for the SAP community. They develop SAP approval software that is compatible with mobile phones, tablets, and desktop browsers for managers. Their transparent pricing ensures no hidden co...</t>
  </si>
  <si>
    <t>Sportsdigita is a sports technology firm that specializes in helping professional and collegiate teams create winning sales presentations. Revolutionizing how the biggest brands in sports sell with our DIGIDECK platform. Sportsdigita has revolutionized...</t>
  </si>
  <si>
    <t>IPS is a company that provides cloud-based AP automation and invoice processing solutions for digitizing and simplifying accounts payable and invoice processing.</t>
  </si>
  <si>
    <t>ISTN is the #1 SAP Gold Partner, providing SAP solutions such as SAP S/4HANA, SAP ERP, and SAP Cloud. We offer services for SAP implementation and maintenance. Our goal is to achieve sustainable growth through digital innovation. ISTN prioritizes custo...</t>
  </si>
  <si>
    <t>Onyx Graphics Inc is a leading company in the wide format printing industry. Since 1989, they have been dedicated to helping customers increase productivity, reduce costs, and gain a competitive edge with superior print and color quality. They have dev...</t>
  </si>
  <si>
    <t>MIDAS is a leading web-based room booking system and online resource scheduling software. It offers both cloud-hosted and on-premises editions. With MIDAS, users can easily manage and schedule venues, maintain comprehensive booking records, prevent dou...</t>
  </si>
  <si>
    <t>Obsurvey is a tool for creating surveys, collecting answers and analyzing the results. Obsurvey is a cloud-based solution providing users with an intuitive way to build and distribute online surveys and questionnaires. Create a survey, easy and free So...</t>
  </si>
  <si>
    <t>Irisys is a global leader in thermal imaging, people counting technologies, and real-time queue management solutions. They are the largest provider of people counting solutions, occupancy sensors, and space utilization data. Their products and services...</t>
  </si>
  <si>
    <t>Report Upgrade is an app builder specializing in dashboards and reporting on the Salesforce platform. They offer a solution to address the pain points in organizations with an affordable and user-friendly drag and drop solution. With 6 years of extensi...</t>
  </si>
  <si>
    <t>ePaper Ltd is a company that specializes in print management solutions for enterprises. They develop, produce, and market innovative cross-platform printing solutions that improve security, control, reporting, and cost savings for organizations. Their ...</t>
  </si>
  <si>
    <t>Personable Inc. develops ScanWriter, an award-winning financial investigation software. ScanWriter digitizes, centralizes, organizes, and analyzes data from financial documents like invoices, bank statements, and check images. With ScanWriter, fraud in...</t>
  </si>
  <si>
    <t>Doosan Heavy Industries &amp; Construction, as a leading plant expert of the power and water industry, offers energy solutions for thermal power, nuclear power and renewable energy.</t>
  </si>
  <si>
    <t>Aceleramos la transformación tecnológica | Sothis Acelera la transformación tecnológica con consultoría SAP, Ingeniería, consultoría digital y tecnologías de la información. ¡Conócenos! En Sothis creemos que la tecnología tiene que evolucionar al ritmo...</t>
  </si>
  <si>
    <t>Revcord is a company that provides multimedia recording and logging solutions. They offer cost-effective voice and video logging for government and businesses, ensuring integrated multimedia recording and improved user experience. Revcord is a manufact...</t>
  </si>
  <si>
    <t>Vocaza is a company that specializes in providing professional survey solutions for businesses of all sizes and industries. They offer software and services that allow companies to listen to their customers and employees. With a flexible software platf...</t>
  </si>
  <si>
    <t>SanPDF is a free solution for all conversions between PDF and other documents. It is a platform that makes it easy to convert all PDF files to other documents such as Word, JPG, and more. Additionally, SanPDF offers features like merging, splitting, co...</t>
  </si>
  <si>
    <t>Business Spreadsheets is a company that specializes in developing and providing professional and reliable Excel business templates. They offer a wide range of advanced Excel-based solutions for financial analysis, business intelligence, statistics, and...</t>
  </si>
  <si>
    <t>Wireless Headsets and Headphones for Office, Music &amp; Sport | Jabra Headsets for office &amp; call center with noise cancellation and superior sound Bluetooth headsets and speakers Wireless sport headphones True wireless earbuds This is the official p...</t>
  </si>
  <si>
    <t>Survey Anyplace helps you create surveys, quizzes, and assessments that return personalized advice in the browser, through email, or in a PDF report. Start your free trial today!</t>
  </si>
  <si>
    <t>Symu.co is an easy tool for web designers. With the help of our system, you can present your projects in a browser. Your clients can add comments anywhere on a project, and each comment becomes a task to speed up the workflow. Symu.co also allows you t...</t>
  </si>
  <si>
    <t>Sharelov is a marketing collaboration platform with tools to easily manage all your teams and campaigns, from social media to traditional. Sharelov is a beautiful, collaboration platform for creative teams. With Sharelov, your team can work together on...</t>
  </si>
  <si>
    <t>Examinare AB is a global provider of survey and feedback systems and services. They offer a powerful and easy-to-use survey tool that allows users to create web-based online surveys and mobile surveys. The tool provides various methods for creating que...</t>
  </si>
  <si>
    <t>aed-sicad ag is a computer software company based out of mallwitzstra?e 1-3, bonn, north rhine-westphalia, germany.</t>
  </si>
  <si>
    <t>DynamicPDF is a software company that specializes in developing and providing libraries, components, and APIs for creating, merging, splitting, filling forms, viewing, converting, printing, saving, and watermarking PDF documents. They offer .NET, Java,...</t>
  </si>
  <si>
    <t>skedge.me is a completely customizable, enterprise online customer engagement platform for scheduling and marketing events, classes and services. skedge.me is an enterprise online scheduling application that allows customers to self book appointments o...</t>
  </si>
  <si>
    <t>Droice Labs is an AI company specializing in understanding real world clinical data to solve problems across the healthcare system. Our solutions provide answers to the key questions that healthcare entities have, helping them to make optimal decisions...</t>
  </si>
  <si>
    <t>Web3 Labs is a leading blockchain technology firm specializing in decentralized infrastructure solutions. We work with organizations to define and execute their Web3 strategy, helping blockchain companies and protocols develop their ecosystems. Our sui...</t>
  </si>
  <si>
    <t>Ascent Cloud is a company that provides industry-leading solutions for sales and customer-facing teams. They offer products and services that enhance CRM systems and empower leaders to improve performance. Their flagship product, Geopointe, is a top-ra...</t>
  </si>
  <si>
    <t>Muhimbi is an international provider of server-based PDF Conversion technology for SharePoint, Office 365, InfoPath, Java, and .NET markets. They offer a complete suite of PDF tools that can be easily integrated into SharePoint, Power Automate, or cust...</t>
  </si>
  <si>
    <t>Pingboard is an employee engagement platform for the remote workforce. It offers solutions for internal communications and employee connection, making it easy to organize teams, plan for growth, and keep everyone informed. Pingboard provides real-time,...</t>
  </si>
  <si>
    <t>Roboresponse is an AI-powered email auto response system that scans incoming emails and sends unique and customized email responses based on the contents of the incoming email, all without any human intervention. The product is designed to assist the s...</t>
  </si>
  <si>
    <t>Powerful Lead Generation &amp; Email Marketing Softwares | Redscraper Lead generation &amp; email marketing made simple, easy and affordable for everyone with our 8 years of industry expertise. Join our 10000+ plus satisfied customers worldwide. Redscraper off...</t>
  </si>
  <si>
    <t>Als Premium SAP Beratung bieten wir große Expertise in beiden Welten: IT-Wissen und fachliches Know-How zuhause.</t>
  </si>
  <si>
    <t>Idom is a professional services company that provides integrated services in the areas of engineering, architecture, and consultancy. The company has more than 2,500 employees and operates in 32 offices across four continents.</t>
  </si>
  <si>
    <t>SCALUE is a company that provides home procurement analytics. Their use case driven SaaS solution enables purchasing organizations to perform state-of-the-art procurement analytics, integrated within their organization. The goal of SCALUE is to maximiz...</t>
  </si>
  <si>
    <t>Swyft Mobile is a cloud-based software solution that provides mobile integration with Infusionsoft for clients with team members on the go. It supports any popular smartphones, tablets, and desktops. The key capabilities of Swyft Mobile include managin...</t>
  </si>
  <si>
    <t>ExPD is a supplier of system solutions and services centered predominantly on bar code and RFID technologies. They offer bespoke barcode tracking, data capture, and collection systems for various items such as parcels, vehicles, medications, and IT equ...</t>
  </si>
  <si>
    <t>A better way to bookmark.</t>
  </si>
  <si>
    <t>Zive is an enterprise software company focused on creating productivity applications for the business and professional user. Its first product, Kiwi for Gmail, transforms Google’s Workspace office suite into a suite of desktop applications with enhance...</t>
  </si>
  <si>
    <t>VMEasy is a company that provides touchless visitor management and access control solutions. They offer a comprehensive solution for ID, membership, event, parking permits, turnstile automation, and visitor management. With the changing requirements du...</t>
  </si>
  <si>
    <t>Khoros is a customer engagement platform that helps global brands create customers for life through digital contact centers, messaging, chat, online brand communities, CX analytics, and social media management.</t>
  </si>
  <si>
    <t>CalendarWiz is an online calendar software company that provides shared calendar solutions for businesses, groups, and organizations. Their software allows users to share calendars to desktop, mobile, and websites, making it easy to collaborate with te...</t>
  </si>
  <si>
    <t>Brew Survey is an online and offline mobile survey app that allows you to collect feedback data using iPhones, iPads &amp; Android devices without internet access anytime, anywhere. Brew Survey allows you to create surveys &amp; feedback forms that are beautif...</t>
  </si>
  <si>
    <t>Slidebean is a web presentation tool that helps founders create impressive pitch decks and financials for investors. They offer templates and tools, as well as an expert team to assist with the creation process. Slidebean separates content creation fro...</t>
  </si>
  <si>
    <t>Letter Friend is a company that specializes in sending armor piercing handwritten letters more easily than email. They provide a service that allows users to send personalized handwritten letters directly from Salesforce, Marketo, or API. These letters...</t>
  </si>
  <si>
    <t>ACES for Business is a web-based application that provides professional appointment notifications and reminders via email or text message. It allows businesses to earn their customers' trust by providing a picture of the employee who will be arriving a...</t>
  </si>
  <si>
    <t>HoneMobile is a company that offers a smart and strong Signin Plus application, a visitor management kiosk, on iPad and Android. The iOS version can be found on the App Store with the name 'honevm/id926901315?mt=8', while the Android version is availab...</t>
  </si>
  <si>
    <t>AppLaunchpad is a free app store screenshot generator that allows users to create customized App Store and Google Play images for their apps. It is a simple and powerful web tool that offers pre-designed templates, custom devices, and automatic export ...</t>
  </si>
  <si>
    <t>prismat is a company that specializes in providing SAP solutions for logistics, including inventory management, warehouse management, and logistics execution system.</t>
  </si>
  <si>
    <t>Form I 9 Compliance, LLC provides electronic Form I 9 and E Verify solutions for businesses. They offer automation for completing, signing, storing, and tracking I 9 forms and E Verify. They have been in operation since 2004 and have helped employers c...</t>
  </si>
  <si>
    <t>EmailTree AI is a platform that empowers organizations to automate workflows in IT, HR, and customer support. With the use of generative AI, the platform allows organizations to streamline their email management and achieve seamless scalability. By lev...</t>
  </si>
  <si>
    <t>Opsis Emotion AI is an award-winning emotion recognition technology solution provider. Opsis is a spinoff from A*STAR / ADSC (Agency for Science, Technology and Research) which is a statutory board under the Ministry of Trade and Industry of Singapore....</t>
  </si>
  <si>
    <t>Epoq UK is a regulated law firm that provides white labelled digital legal documents and advice services for clients of insurers, brokers, and financial service providers. They offer a range of services including wills, lasting powers of attorney, empl...</t>
  </si>
  <si>
    <t>Mawai Infotech is a leading IT solution provider with niche, comprehensive, and leading-edge capabilities in mobility, analytics, and enterprise solutions. They offer a one-stop shop for customers' end-to-end enterprise solution needs and have in-depth...</t>
  </si>
  <si>
    <t>L Card is the world's most advanced digital business card platform. We help our clients connect, communicate &amp; market more effectively with fully customizable digital business cards. L Card is a digital business card application which is a great nature...</t>
  </si>
  <si>
    <t>Auspex Labs Inc. is a cybersecurity company headquartered in Bluemont, Virginia. Its flagship product, Auspex Observatory™, is an automated threat hunting platform which enables organizations to detect attacks as they happen, instead of months later, u...</t>
  </si>
  <si>
    <t>Survtapp is an online survey software and offline data collection app for iOS and Android. It offers various question formats and form options, and can be used for customer feedback, lead capturing, market research, and generic data collection. Survtap...</t>
  </si>
  <si>
    <t>e2b teknologies is an ERP software developer and reseller specializing in complex cloud to premise application integrations, custom development, and business intelligence solutions. They provide ERP accounting software for distribution, manufacturing, ...</t>
  </si>
  <si>
    <t>Zentila is a strategic sourcing solution for meetings and events. Their user-friendly planning and administration tools add transparency to company meeting activities and reduce the time and costs associated with sourcing and contracting meeting venues...</t>
  </si>
  <si>
    <t>Lead Anywhere is a company that specializes in lead generation and buyer journey solutions. Their Digital Demand Capture™ service provides sales ready leads, marketing and sales insights, and improved customer experiences. They have partnered with onli...</t>
  </si>
  <si>
    <t>NeedToMeet is an online meeting and appointment scheduler that simplifies the process of scheduling any meetings, appointments, events, etc. It provides a unique calendar interface that allows users to easily select meeting times and see which times wo...</t>
  </si>
  <si>
    <t>Ovatu is intelligent booking software that provides a full-service, turnkey reservation/appointment system for businesses. It allows businesses to manage their appointments, schedule classes, accept online bookings and payments, send automated reminder...</t>
  </si>
  <si>
    <t>We deliver Process Automation and Digital Technology Consulting for businesses.</t>
  </si>
  <si>
    <t>Maklabu GmbH is a technology company that offers a wide range of online tools and services. Their products include Calligraphr.com, an online tool for creating custom fonts; OnlineCorrection.com, a platform for grammar and spelling correction; Voronato...</t>
  </si>
  <si>
    <t>Stack is a spatial browser for mindful online living. Its sleek, uncluttered, and harmonious design helps you to be focused and aware of the information around you. Stack is a spatial browser for mindful online living... Stack is a Spatial Browser for ...</t>
  </si>
  <si>
    <t>Perspectium is a data integration and synchronization tool offered as a SaaS solution for ServiceNow users. It eliminates data and process silos for ServiceNow customers by enabling seamless service delivery and automating complex data extraction. Pers...</t>
  </si>
  <si>
    <t>10to8 is a powerful online booking system that helps grow your business. Our software eliminates no shows, communicates with customers and works 24/7 to fill your diary so you can get on with doing what you do best running your business. 24/7 availa...</t>
  </si>
  <si>
    <t>HANK is an AI company that specializes in the automation and augmentation of traditionally manual digital work, primarily in healthcare. Their Content Services Platform minimizes manual work and reduces costs by up to 50%. They offer customized solutio...</t>
  </si>
  <si>
    <t>VoiceFoundry is a company that specializes in delivering cloud-based enterprise contact center solutions, with a focus on Amazon Connect. They offer customized contact center solutions that empower customers through leveraging Amazon Connect.</t>
  </si>
  <si>
    <t>An Interactive Digital Agency | spinTouch [vc_separator... We could talk your ear off about interactive technology and all its awesomeness. But instead we begin by taking time to listen and understand what type of experience you are trying to create fo...</t>
  </si>
  <si>
    <t>Ingate Systems enable SIP based VoIP through NATs and firewalls. Ingate Systems develops technology and products firewalls and SIParators that enable global VoIP for the enterprise while maintaining control and security at the network edge Ingate® Syst...</t>
  </si>
  <si>
    <t>Flexibits is a software development company that creates enjoyable and flexible Mac and iOS applications. Their flagship products include Fantastical and Cardhop, which are calendar and contacts apps for Mac, iPhone, and iPad. Fantastical is known for ...</t>
  </si>
  <si>
    <t>TerraSky Inc. is a software development company that specializes in implementing and customizing Salesforce for some of Japan's largest customers and most complex organizations. They have been bringing the power of the cloud to business users since 200...</t>
  </si>
  <si>
    <t>JRNI is an enterprise appointment scheduling platform that provides personalized customer appointment scheduling, queuing, and event booking solutions. It is an intelligent customer engagement platform that enables consumers to engage with businesses t...</t>
  </si>
  <si>
    <t>PlanyMe PlanyMe is schedule meetings without email traffic. It's free to use!</t>
  </si>
  <si>
    <t>AES offers the best defense against return mail validating addresses. USPS CASS Certified™ Postal Software. End to End Solution with all USPS® requirements in One product with five solutions.</t>
  </si>
  <si>
    <t>Colligo is a company that provides SharePoint tools to increase ROI on M365 investments. Their tools allow users to capture, tag, access, and manage content in SharePoint from Office apps such as Word, Excel, PowerPoint, Outlook, and Teams. They bring ...</t>
  </si>
  <si>
    <t>Adventace is a global sales management consulting firm specializing in helping clients Create the High Performance Sales Environment®. They provide comprehensive sales and sales management methodology and a Salesforce-based app, the Adventace Sales Man...</t>
  </si>
  <si>
    <t>Fax.to is an online fax service that allows users to send and receive faxes through email. With over 135 destinations available, users can send faxes from their computer without any commitments or subscriptions. The service operates on a pay-as-you-go ...</t>
  </si>
  <si>
    <t>TransferNow is a simple, quick and secure free solution to send large files and big documents up to 200 GB per transfer. No registration required. TransferNow est un service de transfert de gros fichiers jusqu'à 5 GO totalement gratuit, qui vous permet...</t>
  </si>
  <si>
    <t>Seerus is a platform that allows you to monitor, improve and publish the satisfaction of your customers. It is a tool for collecting, moderating, analyzing, and presenting customer testimonials, helping businesses increase their online visibility, cust...</t>
  </si>
  <si>
    <t>Vault Verify is a cloud-based technology platform that automates the process of completing verifications of income and employment. They offer a free, secure, and compliant verification automation platform that helps HR departments save time and earn fi...</t>
  </si>
  <si>
    <t>Smartway2 is a workplace booking software that provides flexible and seamless meeting room and desk booking solutions. Their solution boosts workplace experience and hybrid work efficiency by enabling users to easily book meeting rooms and desks while ...</t>
  </si>
  <si>
    <t>Microsoft Outlook add ins, Outlook addons, Outlook plugins and software for Microsoft Exchange Server Apps for Microsoft Outlook and Exchange Server: mass mailing add ins, work automation solutions, and email productivity improvement tools. Software fo...</t>
  </si>
  <si>
    <t>Unternehmensweites Service Management mit agineo. Von der Idee über die Modellierung bis hin zur digitalen Umsetzung optimieren wir mit Ihnen gemeinsam Ihr unternehmensweites Service Management. Willkommen bei agineo agineo ist spezialisiert auf Lösung...</t>
  </si>
  <si>
    <t>BlockSurvey is a private, secure, and anonymous way to get your audience involved in questionnaires, assessments, online forms, and surveys. It is a privacy-focused alternative to SurveyMonkey. With BlockSurvey, your data is stored encrypted in your de...</t>
  </si>
  <si>
    <t>LoopSurvey is a real-time survey platform that accelerates customer response by delivering feedback in the moment. With Loop's mobile platform, businesses can gather real-time customer sentiment through lightweight polling. The platform offers a simple...</t>
  </si>
  <si>
    <t>Haltian is a global IoT company from Finland. Haltian designs and develops connected products for customers around the world. They provide mobile products development services for workplaces, including workplace reports, enabling desk sharing, improvin...</t>
  </si>
  <si>
    <t>TinkerList is the first unified, online platform for creative television makers. It allows the entire editorial team and production crew to collaboratively create and adapt content during all stages of the television production process. With TinkerList...</t>
  </si>
  <si>
    <t>EPI USE is the world’s largest and most experienced independent SAP HCM specialist and has emerged as a leader in designing, building and implementing Cloud based, hybrid and on premises HR/Payroll systems for large, complex MNCs, and Public Sector age...</t>
  </si>
  <si>
    <t>bi excellence software GmbH was founded in 2007 by two former SAP employees. Their idea was to use their expertise with SAP BW to provide powerful reporting add-ons and fill functional gaps in customer projects. Today, the company offers a suite of fle...</t>
  </si>
  <si>
    <t>Retarus is a global provider of enterprise cloud services for email, fax, SMS, and EDI. They help businesses ensure communication with customers and suppliers, modernize messaging infrastructures, and automate manual business processes through their in...</t>
  </si>
  <si>
    <t>Teleportel™ (Brussels BE and Plano TX.) is market leader in Video Based Remote Business Systems™. These systems enable to operate sales and service points over distance. This unique technology offers the richest possible user experience and an excellen...</t>
  </si>
  <si>
    <t>YouCanBook.me is a cloud-based service that provides a fully customizable online scheduling tool. With over 1 million users worldwide, it allows customers to make direct bookings into your calendar, saving time and increasing productivity. YouCanBook.m...</t>
  </si>
  <si>
    <t>everyone.net provides Software as a Service Messaging for Service Providers and Businesses. They offer hosted email with reliable uptime, spam, and virus protection. Their mail is hosted on carrier-grade architecture with redundancy in place to ensure ...</t>
  </si>
  <si>
    <t>The InForm mobile application allows users to quickly and easily create and distribute forms, surveys, databases and micro applications for BlackBerry smartphones devices. Completed forms are transmitted securely to enterprise servers and passed seamle...</t>
  </si>
  <si>
    <t>Quantum Secure, part of HID Global, designs SAFE, an innovative enterprise software suite that streamlines the physical identity lifecycle. Quantum Secure designs SAFE, an enterprise software suite ensuring controlled access to employees and visitors w...</t>
  </si>
  <si>
    <t>Critigen is a full-lifecycle spatial systems integrator driving business performance through spatial IT solutions. With global reach, top-tier partnerships and a full-lifecycle approach, Critigen delivers all components of a geospatial program: data co...</t>
  </si>
  <si>
    <t>LINDO Systems develops software tools for optimization modeling. We offer solvers and a featured environment for Linear Programming, Nonlinear Programming, Integer Programming and Global Optimization models. Our products include Lindo API, LINGO, and W...</t>
  </si>
  <si>
    <t>Arc Studio is a professional screenwriting software that offers beautiful, professional screenwriting software. It provides an easy way to outline, write, and edit screenplays and television scripts for solo writers, large writing staffs, and everythin...</t>
  </si>
  <si>
    <t>Corus is a company that values your opinions. They have developed an app that allows you to get paid for providing feedback wherever you shop. They facilitate a dialogue between businesses and consumers through their mobile app and web platform. Corus ...</t>
  </si>
  <si>
    <t>MyMeds is a secure, cloud-based web and mobile application that helps patients manage their meds. MyMeds is committed to lowering healthcare costs and making people healthier by improving medication adherence. MyMeds connects patients, caregivers, prov...</t>
  </si>
  <si>
    <t>Butleroy is a personal butler app that helps users schedule appointments and to-do tasks at the perfect time. It is powered by AI and offers a calendar and to-do list feature. Users can combine their calendars and to-do lists, saving time and increasin...</t>
  </si>
  <si>
    <t>Zenbooker is an online appointment scheduling platform built for home service businesses. Software Development</t>
  </si>
  <si>
    <t>WebLegit is a company that provides validation tools for email, phone, URL, and domain. They also offer web plugins and custom solutions to make life easier. Their services include email validation in real-time on website contact/subscription forms, bu...</t>
  </si>
  <si>
    <t>INT4 is a provider of SAP integration solutions, specializing in SAP Process Integration and testing. They offer a unique software called INT4 IFTT for testing SAP Application Interfaces. Their services include automation of business scenario testing, ...</t>
  </si>
  <si>
    <t>Dataways is a leading ICT company based in Thessaloniki, Greece, offering high quality information and communications technology solutions. They provide cloud services, including infrastructure, backup, and disaster recovery as a service. They also off...</t>
  </si>
  <si>
    <t>ePlus is a technology company that engineers transformative technology solutions for visionary companies. They provide a range of services including strategy, fulfillment, managed services, and security. Their focus is on making technology mean more an...</t>
  </si>
  <si>
    <t>T.CON GmbH &amp; Co. KG is a SAP Gold Partner that provides holistic consulting services to optimize business processes with S/4HANA, SAP ERP on HANA, or SAP ERP. Their team of SAP experts works to make their clients future-ready. With multiple locations i...</t>
  </si>
  <si>
    <t>Claws Mail is a user-friendly, lightweight, and fast email client. It manages messages in the standard MH format, ensuring fast access and data security. The software allows users to import emails from almost any other email client and export them easi...</t>
  </si>
  <si>
    <t>Survey Project is a free open source survey web application that allows users to create, publish, and administer questionnaires, web forms, and surveys online. It is ideal for anyone who needs to collect valuable information from customers, visitors, o...</t>
  </si>
  <si>
    <t>SAP Dienstleistungen im Bereich UX, Fiori, SAPUI5, Custom Development und agiles Projektmanagement: Scrum, KANBAN</t>
  </si>
  <si>
    <t>Mailbird is a desktop email application that consolidates and speeds up email productivity and management. With Mailbird, you can unify your email experience by connecting your personal, professional, and educational institution accounts from various e...</t>
  </si>
  <si>
    <t>Boston-based integrated marketing agency that delivers measurable results through thoughtful strategy, design and development - all under one roof.</t>
  </si>
  <si>
    <t>Config Workbook is a Salesforce app that allows users to extract metadata from their Salesforce Org in Excel format. It provides more than 10 unique metadata-based reports for download, including FLS, Profile Details, Layout Detail, and Permission Set....</t>
  </si>
  <si>
    <t>Palturai is a company that provides the Palturai BusinessGraph, which consists of millions of companies and individuals and their relationships. It offers a unique data model that condenses high-quality public data, making it a perfect platform for var...</t>
  </si>
  <si>
    <t>Oliv AI is a company that uses artificial intelligence to analyze recorded sales conversations and provide guidance to sales teams. Their AI engine analyzes hours of recordings to identify best practices, common customer queries, and objections. Oliv r...</t>
  </si>
  <si>
    <t>Voxco is a global provider of multichannel survey software and actionable insights platform. With over 25 years of experience, Voxco offers one of the broadest and most flexible survey software platforms in the industry. Their software allows organizat...</t>
  </si>
  <si>
    <t>eConnect Email is a powerful email platform allowing businesses to build, send and track email campaigns easily and affordably. eConnect Email helps companies increase sales and extend brand awareness via electronic communications. This powerful email ...</t>
  </si>
  <si>
    <t>BenchMail is a company that provides people analytics and segmentation for email marketing. They offer one-click integration with MailChimp and CampaignMonitor. BenchMail helps improve email marketing by focusing on the people behind the email addresse...</t>
  </si>
  <si>
    <t>Discovery Consulting is a leading provider of SAP solutions and services in Australia. They specialize in implementing and customizing SAP solutions, with a focus on transforming HR, Finance, and Workplace Safety. They offer consulting services for bot...</t>
  </si>
  <si>
    <t>Pilot Things is a company that builds applications for IoT sensors. They deliver sensor apps that integrate with businesses to maximize ROI. They have a wide range of applications for various industries such as smart cities, smart buildings, and smart ...</t>
  </si>
  <si>
    <t>SurveyStance is a company that provides feedback surveys for customers and employees. They offer multiple ways to collect feedback, including smiley feedback kiosks, email signature surveys, and QR code feedback. Their goal is to make it easy for busin...</t>
  </si>
  <si>
    <t>A revolutionary Real time KYC tool has been designed to create a unique data source for online service providers, payday lenders and everyone who needs not only to verify a client identity, but to get an insight on client's real online presence, credit...</t>
  </si>
  <si>
    <t>Appoint.ly is a simple appointment scheduler that synchronizes with your Google/iCal/Outlook Calendar. It allows customers to check your availability and book a meeting without the need for logging in. The scheduled appointments are automatically place...</t>
  </si>
  <si>
    <t>Xodo is the ultimate solution for working securely with PDF, Office, and image files on the web, mobile, and desktop. With Xodo, you can edit, annotate, sign, and share PDFs on desktop, mobile, and web. Xodo makes working with PDFs easy, so you can get...</t>
  </si>
  <si>
    <t>Workplace management software for hybrid work Workplace Experience Platform for: desk booking, meeting room booking. work planning, workplace analytics and visitor management with a focus on sustainability. Yarooms is aimed at delivering the most effec...</t>
  </si>
  <si>
    <t>Apptoto is an automated appointment reminder platform for professionals. It provides appointment reminders, confirmation campaigns, scheduling, payments, messaging, and more. Apptoto helps reduce no-shows, streamline scheduling, boost client satisfacti...</t>
  </si>
  <si>
    <t>Precision Bridge is a company that provides smart cross-platform data migration and integration solutions for various applications such as ITSM, ITBM, CSM, HR, GRC, and custom applications. Their services allow seamless migration of data between Servic...</t>
  </si>
  <si>
    <t>Decisions on Demand is a company that specializes in complex lead assignment solutions. They offer a range of features, including round robin, load balancing, lead to account matching, and more. Their platform supports extensive customization options t...</t>
  </si>
  <si>
    <t>KanbanMail is a new breed of email client that allows users to spend less time on email. It helps users go through their emails faster, keep their inbox organized, and never lose track of a conversation. KanbanMail has been recognized as #1 on Hacker N...</t>
  </si>
  <si>
    <t>Allure Security is a company that specializes in protecting brands from fraud. They offer a range of products and services to prevent account takeover, identity theft, and payment fraud scams. Their AI technology visually examines millions of sites eve...</t>
  </si>
  <si>
    <t>Hamilton Apps is a global leader in workplace technology, offering an extensive range of solutions within a single integrated platform. We leverage of expertise across the public and private sector to provide an agile and productive work environment wh...</t>
  </si>
  <si>
    <t>Moffett is a company that specializes in building the world's next generation AI computation platform. They have a team of experts from top research institutes in Machine Learning and industry experience from companies like Intel, Qualcomm, Marvell, Sn...</t>
  </si>
  <si>
    <t>Nirovision is an Australian company that provides AI vision software for workplace access. Their software uses facial recognition technology to ensure only authorized personnel are allowed onsite. They offer touchless check-in using Australian develope...</t>
  </si>
  <si>
    <t>Soverin is a private company run by a couple of internet enthusiasts who want to create great products that are safe, beautiful, easy to use and that change the status quo. Our first product is a private email service. Because we believe that you and y...</t>
  </si>
  <si>
    <t>Anterra Technology is a high-growth software company specializing in Construction &amp; Real Estate Business Intelligence (BI). They provide business intelligence solutions for construction and real estate industries, helping clients improve reporting and ...</t>
  </si>
  <si>
    <t>Pixitmedia is a company that provides storage, network, and archive solutions for content creators and distributors. Their products, pixstor and ngenea, enable users to run every creative application in their content production pipeline affordably and ...</t>
  </si>
  <si>
    <t>Neofonie is a leading Berlin digital agency since 1998. They offer strategy, design, and development in the areas of commerce, content, AI, UX, and mobile. Neofonie develops individual digital solutions and provides consulting, conception, design, deve...</t>
  </si>
  <si>
    <t>Planfy.com is a cloud-based online booking, client self-service, and schedule management system for businesses. Our goal is to help businesses operate efficiently, minimize no-shows, and retain clients. We offer appointment booking solutions for both o...</t>
  </si>
  <si>
    <t>Leporu Nail is a free service that will help its users to quickly find nail salons and book appointments on the go. To keep things simple for customers, salons can be searched by geography, availability, types of service, and price. Leporu Nail is one ...</t>
  </si>
  <si>
    <t>Acromobile is a company that provides a platform for creating branded mobile apps for customer service, marketing, and commerce. They help companies leverage mobile and social media channels to improve customer experience, deliver more value, and drive...</t>
  </si>
  <si>
    <t>ClearEdge3D provides software for the three dimensional modeling of plants and buildings. Construction technology is moving at light speed and the pace of change can make you long for the days of a disto and tape measure. At ClearEdge3D, our mission is...</t>
  </si>
  <si>
    <t>RRecktek LLC is a limited liability company in the Commonwealth of Virginia which focuses on Enterprise class applications running under UNIX &amp; Linux based operating systems. Over 20 years we have had over one hundred contracts spanning the public, private, government, and military sectors. RRECKTEK specialities include: data collections ranging from controlled vocabularies to ontologies data standards, representation, and transformations digital asset management language analysis such as Natural Language Processing (NLP) metadata creation, representation and search UNIX &amp; Linux Operating Systems Drupal content management system cloud based architecture machine learning automation and scalability</t>
  </si>
  <si>
    <t>Just Outsourcing is a company that provides the First Draft Fiction and Non Fiction Content Generator, an offline, artificially intelligent text editor. This software is suitable for freelance writers, content providers, and bloggers. Just Outsourcing ...</t>
  </si>
  <si>
    <t>Best Visitor Management System | Gate Pass Management Simplify visitor check in and check out process with our Best Visitor Management System. Track and manage visitors, couriers, registers, materials, work permit, consumables, seat booking, delivery v...</t>
  </si>
  <si>
    <t>Publisher of Healthcare IT Software #HealthIT #HealthITTools</t>
  </si>
  <si>
    <t>Because there’s more to presentations than just slides, with Draftsend your presentations won't ev</t>
  </si>
  <si>
    <t>Outranking.io is an AI-powered platform that provides SEO content writing software and optimization tools. With the help of AI, users can receive instant recommendations and optimization strategies to improve their search rankings. The platform offers ...</t>
  </si>
  <si>
    <t>ThreatSTOP is a cybersecurity company that provides best-in-class threat intelligence and Protective DNS (PDNS) services. Their mission is to give organizations of any size the same level of cybersecurity protection as Fortune 1000 companies. ThreatSTO...</t>
  </si>
  <si>
    <t>Anodius is an IT consulting company focusing on innovative corporate CRM Solutions &amp; Services, based on SAP and Salesforce.com platforms. They provide authentic CRM solutions that improve the functionality of products and services and evoke amazing emo...</t>
  </si>
  <si>
    <t>Apian Software is a company that specializes in creating software and services to increase business intelligence. They offer SurveyPro, a comprehensive surveying program that includes questionnaire design, data collection, reporting, and data import/ex...</t>
  </si>
  <si>
    <t>DESelect is a company that provides optimization solutions for Salesforce Marketing Cloud (SFMC). They offer a range of products and services to help marketers improve targeting, segmentation, and campaign optimization in SFMC. DESelect Segment is a dr...</t>
  </si>
  <si>
    <t>ALICE Receptionist is a virtual receptionist and visitor management software that provides a fully interactive video solution for welcoming visitors, controlling access, and notifying employees of guest arrival. It eliminates the need for outsourcing r...</t>
  </si>
  <si>
    <t>ezyob.com is launching soon !!! The ezyob beta is on now - see Posts to find out how to sign up</t>
  </si>
  <si>
    <t>Migadu is an email hosting service that allows users to consolidate all their email addresses and domains at a flat price. With Migadu, users can take back their email liberty and give unlimited email addresses to all their projects, clients, and famil...</t>
  </si>
  <si>
    <t>BCC Group is a Frankfurt based FinTech Company specialized in software development of reliable real time messaging solutions for all industries in the Cloud. #1 Market Data in the Cloud Technical Facilitator. #1 Realtime Calculation Service Provider fo...</t>
  </si>
  <si>
    <t>Save, sync, or share sets of links between all your browsers, devices, and team members. Manage tabs in the browser window, save and reopen them in one click or one-by-one.</t>
  </si>
  <si>
    <t>FollowUpThen is a free and easy email reminder service that has been trusted by hundreds of thousands of users for over 10 years. With FollowUpThen, you can schedule email reminders by simply composing an email to a specific address, and the service wi...</t>
  </si>
  <si>
    <t>ScholarChip is a company that provides integrated solutions to help improve school safety through attendance, communication, and reporting. They offer a K-12 School Safety and Operations System that includes automated attendance on the bus, building, a...</t>
  </si>
  <si>
    <t>Tek Digital Transformations (tek-analytics.com) provides end-to-end information technology services and solutions to leading global organizations. As a SAP and Microsoft Gold partner, they offer E2E Business Consulting Services in growth and digital tr...</t>
  </si>
  <si>
    <t>Walldorf Consulting is an international company with offices in Walldorf (DE), Singapore (SG), Riga (LV), and Philadelphia (US). We specialize in SAP consulting and provide services for the energy industry and financial services. Our expertise includes...</t>
  </si>
  <si>
    <t>OffiDocs is a company that provides apps in the cloud using a flexible and powerful platform that allows you to work online with desktop apps from everywhere at any time using only your web browser. OffiDocs provides you online desktop apps like LibreO...</t>
  </si>
  <si>
    <t>SAP HXM / SAP HCM Beratung &amp; Umsetzung ABS Team Wir digitalisieren Ihr Personalmanagement entlang des Employee Life Cycle: mit SAP HCM, HXM oder Hybrid. Analyse, Beratung, Software. Jetzt anfragen! Sie möchten Routinetätigkeiten in der Personaladminist...</t>
  </si>
  <si>
    <t>ezeep is a full stack technology company that provides cloud print management services for mid-sized organizations and enterprises. Their award-winning solution focuses on market-leading design and simplicity to save organizations time and money. With ...</t>
  </si>
  <si>
    <t>The National University of Singapore is a leading global university centred in Asia, offering a global approach to education and research. It is Asia’s leading university with a global approach in education, research and service. The National Universit...</t>
  </si>
  <si>
    <t>Sawtooth Software provides market research solutions through software, consulting, and educational services. Their software helps design, collect, and analyze marketing research survey data, with a focus on Conjoint Analysis. They also offer marketing ...</t>
  </si>
  <si>
    <t>Survey Software Tool | Custom Brand Surveys | Powerful Analytics Survey software tool to build custom brand surveys &amp; get powerful reports &amp; analytics instantly. Get the feedback you need to succeed. Spark Chart is the most powerful survey software too...</t>
  </si>
  <si>
    <t>Get up and running in minutes with our easy to use tour builder. Upload content already on hand, produce your own, or ask us for help. We’re perfect for councils and information centers, museums and galleries, local special interest groups, bus, boat a...</t>
  </si>
  <si>
    <t>NewRocket is a full service, elite ServiceNow partner that helps enterprise leaders solve their toughest business problems and navigate change with confidence. Creating extraordinary experiences on ServiceNow. User experience is priority one. See what ...</t>
  </si>
  <si>
    <t>INPOSIA is one of the leading providers for digitization and business integration. The EDI and e-Invoicing solutions simplify your processes.</t>
  </si>
  <si>
    <t>Nextspace is a digital twin platform for Industry 4.0. They provide a cloud-based platform for building, maintaining, and visualizing federated digital twins. Their technologies unify data types into a single, open standards data model. Nextspace enabl...</t>
  </si>
  <si>
    <t>TonRDV c'est LA #plateforme pour trouver un #artisan #dépanneur #coach #prof #freelance et prendre #RDV avec eux autant pour #particuliers et #professionnels</t>
  </si>
  <si>
    <t>The Online Org Chart And Employee Directory. Foster Employees Collaboration As Never Before. #HR #OrgCharts #StaffDirectory</t>
  </si>
  <si>
    <t>Lucky Duck Software is a developer of CleanOut for Office, a personal email assistant designed for overworked executives and professionals who can't keep up with their current email workload. They provide software development services.</t>
  </si>
  <si>
    <t>Replace Office with Turing Cloud—email, chat, tasks, calendar, contacts and notes. Includes the email innovation, Opt Inbox, to solve your email overwhelm.</t>
  </si>
  <si>
    <t>Checkeeper is an online check printing software that allows users to print checks from their home or office printer. With a 14-day free trial and no credit card required, Checkeeper offers a convenient and cost-effective solution for creating professio...</t>
  </si>
  <si>
    <t>Sependa delivers amazing mobile apps for the enterprise including Crescendo and Marque. With Crescendo, you can present your content on your Box, Salesforce, or Google Drive on your iPad as an elegant, branded showcase. You can keep all your documents ...</t>
  </si>
  <si>
    <t>Highview is a company that provides free EDI VAN services. They offer a modern and efficient solution for businesses to exchange data electronically. With their software development expertise in SAP S/4HANA, EDI, B2B, XML, ANSI X12, EDIFACT, machine le...</t>
  </si>
  <si>
    <t>Blackline Safety is a leader in connected gas detection and lone worker safety. They provide devices and software for any industry that improve compliance, safety, and incident response times. Their products include GPS tracking solutions for both busi...</t>
  </si>
  <si>
    <t>CCR Group is a Gold Genesys partner that delivers state-of-the-art technology solutions and services globally for contact centers. They provide complete business solutions for contact centers using the Genesys platform, including Genesys Engage, PureCo...</t>
  </si>
  <si>
    <t>Zencastr is a podcasting platform that provides an easy and reliable way to record podcasts in studio quality. With Zencastr, podcasters can record high-fidelity audio and HD video, making it a comprehensive solution for media production. In addition t...</t>
  </si>
  <si>
    <t>DataMystic is a company that provides solutions for data conversion, data extraction, find replace, search replace, word hyperlinks, excel hyperlinks, excel find and replace. They offer ETL, ELT, and Mainframe Copybook data conversion solutions, as wel...</t>
  </si>
  <si>
    <t>We turn customer feedback into business reputation and help businesses grow and market their reputation. We help businesses grow &amp; spread their reputation worldwide. The Only B2B rating platform that puts the business in control of capturing and publis...</t>
  </si>
  <si>
    <t>Rolling Arrays is Asia’s premier award-winning HR transformation company, headquartered in Singapore with offices in 6 countries. Since its inception in 2009, Rolling Arrays has successfully delivered more than 100 HR transformation projects for more t...</t>
  </si>
  <si>
    <t>CapaSystems is a company that specializes in IT automation and IT standardization. They offer a range of products including CapaInstaller, PerformanceGuard, and CapaOne. These products help businesses achieve greater IT efficiency by automating install...</t>
  </si>
  <si>
    <t>TeamImprover is a software development company that specializes in the development of Microsoft SharePoint web parts designed to help manage teams more effectively.</t>
  </si>
  <si>
    <t>Ludwig SRLS is a linguistic search engine and smart translator that helps users find the perfect word or sentence to express their ideas in English. It is designed to strengthen English writing skills and provides users with writing superpowers. Ludwig...</t>
  </si>
  <si>
    <t>Encryptomatic LLC is a developer of Microsoft Windows centric applications that improve users experience with email content management. We provide a line of email viewers that help customers access, discover and transform email content. We also develop...</t>
  </si>
  <si>
    <t>Evergreen Power Systems is a family owned and locally operated electrical contracting firm synonymous for reliability, quality, and loyalty with an extensive tenure both in client and employee retention. Our team of experienced engineers and project ma...</t>
  </si>
  <si>
    <t>Innoval Digital Solutions Pvt (ivldsp.com) is an enterprise application software company that provides digital solutions for intelligent enterprises. They offer SAP and AWS cloud-based products and services, including ERP (SAP) custom development, mobi...</t>
  </si>
  <si>
    <t>AkioSurvey is a free online survey tool that allows users to create and publish online surveys in minutes. With 14 predefined question types, users can easily add questions to their surveys and customize the survey color theme. The tool supports multil...</t>
  </si>
  <si>
    <t>Pureprofile is a global data and insights organization that provides online research and digital advertising services. They connect brands with empowered consumers through direct-to-consumer technology platforms. Their research division delivers rich i...</t>
  </si>
  <si>
    <t>Steams Online is a student and course management software designed for small businesses that provide ongoing training courses. It helps manage various business operations, eliminates repetitive tasks, and organizes data in one central location. Clients...</t>
  </si>
  <si>
    <t>AspireHR is a SuccessFactors partner and is the largest SAP partner in the United States focused exclusively on the unique needs of the HR marketplace. With a passion for eliminating risk in human resource technology implementations, AspireHR has revol...</t>
  </si>
  <si>
    <t>ufirst is a Communications Platform as a Service (CPaaS) that provides a suite for Digital Customer Service. It allows companies to manage and improve access to their services by optimizing queue management, virtualizing lines, and reducing waiting tim...</t>
  </si>
  <si>
    <t>MediaBase Direct is a data specialist company with over 25 years of experience. They provide GDPR compliant applications and digital solutions. Their services include visitor management solutions, package and delivery tracking, data capture solutions f...</t>
  </si>
  <si>
    <t>Mellel is a leading word processor for Mac OS X designed for professional writers, scholars, and anyone who needs a reliable word processing software. With features like Dark Mode, Split View, and Find &amp; Replace additions, Mellel 6.0.1 offers an enhanc...</t>
  </si>
  <si>
    <t>The HDF Group is a not-for-profit corporation with the mission of sustaining the HDF technologies and supporting HDF user communities worldwide with production quality software and services. HDF® technologies and supporting services make possible the m...</t>
  </si>
  <si>
    <t>Hiboo is an all-in-one tool for equipment data, operations, and maintenance. It is a data infrastructure platform that helps collect, control, and visualize equipment data. Hiboo's software collects data from all heavy equipment and utility vehicles, e...</t>
  </si>
  <si>
    <t>WriterDuet is a professional screenwriting software that allows users to plan, write, and share their scripts. It is the industry standard software used by over 1 million screenwriters, TV shows, and blockbusters. With real-time collaboration technolog...</t>
  </si>
  <si>
    <t>0Chain offers a new way to store data on world’s most advanced blockchain and dStorage network. Use it to build high performance websites &amp; for low cost s3 storage.</t>
  </si>
  <si>
    <t>EZTrackIt is a package tracking software that provides an easy and flexible solution for package logging and management. It allows users to track inbound packages, such as flowers, dry cleaning, and UPS packages, from their arrival to their intended de...</t>
  </si>
  <si>
    <t>ScoreData Corporation is revolutionizing customer engagement for consumer facing businesses by accelerating the adoption of dynamic machine learning and AI technologies. ScoreData helps businesses leverage their data to dramatically improve the quality...</t>
  </si>
  <si>
    <t>AlternativeTo is dedicated to delivering good alternatives to the applications you want to replace. It is a crowdsourced platform that provides software recommendations. Whether you are looking for an alternative to an application, service, or game, Al...</t>
  </si>
  <si>
    <t>LAYOUTindex is a bespoke software solution company that has successfully completed over 750 cross industry projects across 10 countries over the past decade. LAYOUTindex is a technology driven design company, transforming brands and experiences to thri...</t>
  </si>
  <si>
    <t>The Interoperability Institute develops solutions and the next generation workforce to enable organizations to harness the benefits of interoperability at scale. The Interoperability Institute, a wholly owned, non-profit entity of the Michigan Health I...</t>
  </si>
  <si>
    <t>Awesome PowerPoint Templates, for free. Pslides provides high quality, premium PowerPoint Templates. With over 25k PowerPoint Templates to instantly download, Pslides is one of the largest provider of templates, globally. Design Services powerpoint design</t>
  </si>
  <si>
    <t>FreeBusy is an AI scheduling assistant that automates meeting scheduling for individuals, teams, and enterprises. It eliminates coordination headaches by allowing users to see when someone is busy before asking to meet. With FreeBusy, users can schedul...</t>
  </si>
  <si>
    <t>Sidekick is a smart AI that communicates through your email, via mobile and web application. Scheduling software that is built smarter with AI and language processing. Sidekick books meetings for you. Sidekick Ai has partnered with Sembly Ai. Sidekick ...</t>
  </si>
  <si>
    <t>Simply Mail Solutions is a leading cloud solutions provider offering Office 365, Microsoft Exchange, Dropbox for Business and Google Apps; along with domains, web hosting, archiving, filtering, and encryption. We maintain a world class hosting system w...</t>
  </si>
  <si>
    <t>SlideMagic is a presentation design tool. It is dedicated to serious presentations full of business concepts and financial data. The app is extremely simple to use and ships with a large library of templates.</t>
  </si>
  <si>
    <t>CONCORN is a professional consulting company specializing in Application Lifecycle Management powered by SAP Solution Manager and third party tools based on ITIL best practices. CONCORN provides experienced and highly specialized consultants to help yo...</t>
  </si>
  <si>
    <t>Queueme is a workflow SaaS for businesses which require scheduling, queueing and analytics. Queueme spans across products like queue management software, warehouse scheduling software and recruitment software which help businesses manage their workflow...</t>
  </si>
  <si>
    <t>Xtensio is a business communications platform where teams create powerful business content together and share beautiful living documents. It is a super flexible platform that facilitates the exchange of ideas to turn business goals into a reality. From...</t>
  </si>
  <si>
    <t>booky.io is an online bookmark manager that offers a simple, individual, private, and fast way to organize and access bookmarks. With a variety of features, booky.io provides a seamless bookmarking experience that can only be fully utilized with JavaSc...</t>
  </si>
  <si>
    <t>Dipolar Software is a boutique supplier in the Market Research space, specializing in providing hosted software tools for creating web surveys, communities, discussions, panels, and focus groups. They empower Market Research Professionals to collect hi...</t>
  </si>
  <si>
    <t>Clariba SEIDOR is a leading technology consultancy that provides data driven digital transformation solutions for business intelligence, advanced analytics, Machine Learning, AI, enterprise performance management, GRC and organisational alignment. Clar...</t>
  </si>
  <si>
    <t>Security Onion Solutions is a company that provides training and professional services for the Security Onion platform. The platform is a free and open-source solution for intrusion detection, network security monitoring, and log management. With Secur...</t>
  </si>
  <si>
    <t>Bookmark OS is an all-in-one productivity desktop that combines a bookmark manager, tab manager, task manager, notes, and files. It allows users to organize, sort, and browse their bookmarks just like files on their desktop. Users can also manage time-...</t>
  </si>
  <si>
    <t>Zoom2u is a Delivery platform that connects you with a community of couriers across Australia. We offer express on demand courier services designed for business or personal use. Zoom2u connects business and individuals to local drivers in your area for...</t>
  </si>
  <si>
    <t>apsolut is an SAP &amp; SAP Ariba partner for on premise, cloud &amp; hybrid procurement solutions. Our expertise ranges from SAP Ariba and SAP Fieldglass to SAP S/4HANA. Founded in 2005, we quickly established a reputation as a pioneer in SAP based eProcureme...</t>
  </si>
  <si>
    <t>Specialist Apps is a leading technology company providing organizations across the globe with holistic ‘visitor engagement’ solutions. With teams based in Hong Kong, Australia and the UK, we have over 20 years of software development experience. We spe...</t>
  </si>
  <si>
    <t>CustomShow is an alternative to PowerPoint &amp; Google Slides for enterprises that want to deliver engaging, interactive, and impactful business presentations. CustomShow is the ONLY sales &amp; marketing software that combines a design focused presentation b...</t>
  </si>
  <si>
    <t>Microburst Technologies, Inc. is a leading provider of web software tools including online scheduling software, online reservation software, school walk-a-thon software, event sponsor management software, sports team management software, volunteer sign...</t>
  </si>
  <si>
    <t>Bookafy is an online appointment scheduling software that provides effortless booking, intelligent scheduling, and sales automation. It enables small businesses to allow their customers to book appointments online 24/7 while they focus on growing their...</t>
  </si>
  <si>
    <t>Desktop Alert Enterprise provides a web based management system that interoperates and manages via integration all messaging requirements. Protecting Tomorrows Leaders Today Best of Breed Net Centric #MassNotification Platforms Less Than 1 Minute N...</t>
  </si>
  <si>
    <t>eperi is a company that provides uncompromising data protection solutions. Their flagship product, the eperi Gateway, encrypts data without backdoors and allows for individual configuration while preserving features. The eperi Gateway renders stolen da...</t>
  </si>
  <si>
    <t>Page2Images offers a fast, stable API that allows users to convert URLs to images automatically.</t>
  </si>
  <si>
    <t>Ahgora is an HR Tech that develops innovative technologies for human resources, aiming to empower professionals in the field with time, tools and real-time data to make them more strategic. They provide shared people management and time management solu...</t>
  </si>
  <si>
    <t>PlotSoft L.L.C. is a company based out of Chesterfield, Missouri, United States.</t>
  </si>
  <si>
    <t>Docsmit.com is an online platform that allows users to send PDF documents as USPS Certified mail and First Class Mail. With Docsmit, users can send mail directly from their computer or through the API. The platform eliminates the need for filling out f...</t>
  </si>
  <si>
    <t>Dintec North America is a professional SAP partner based in Miami, Florida. With over 25 years of SAP implementation experience, we specialize in consulting and business intelligence solutions. Our goal is to help enterprises of all sizes around the wo...</t>
  </si>
  <si>
    <t>US Global Mail is a leading mail forwarding and virtual mailbox service provider. Established in 1999, we offer a personalized mail and package concierge service for expats, travelers, retirees, RVers, and small businesses. With a virtual mailbox, you ...</t>
  </si>
  <si>
    <t>eMagCreator™ is an international software vendor supplying marketing and publishing professionals with software and services to engage their online audiences. Transform your documents into interactive online publications for web &amp; mobile viewing. Conve...</t>
  </si>
  <si>
    <t>CNBS Software is a leading provider of SAP eCommerce and accounts receivable solutions. They specialize in B2B and B2C eCommerce solutions for small and medium-sized SAP-centric companies. Their services include real-time integrated SAP solutions, E-co...</t>
  </si>
  <si>
    <t>FaxCore is a leading provider of fax server automation solutions for enterprise organizations. With its Web based interface, the company’s flagship FaxCore eV5 provides a centralized system to automate fax communications and easily fax enable business ...</t>
  </si>
  <si>
    <t>Streamline Surveys Inc. is an online survey research provider for business, nonprofits, government, and education. They offer services such as research design, survey instrument development, probability sampling, and statistical data analyses. They spe...</t>
  </si>
  <si>
    <t>StoryXpress is a cloud-based video platform for businesses that offers video creation, personalization, hosting, and analytics at scale. They help businesses create professional-looking videos quickly and easily using images, text, and small video clip...</t>
  </si>
  <si>
    <t>Custom RFID Card Printing Solution &amp; ID Software | CI Solutions CI Solutions is the definitive provider of custom ID card printing systems and services. Learn more about our tailored solutions today. CI Solutions, Card Integrators Corporation is the pu...</t>
  </si>
  <si>
    <t>Intelligent Mail® Software and Solutions Intelligent Mail Full Service USPS mailing and shipping software solutions to improve efficiency and profitability. (800) 337 0442 Window Book has enabled over 9,997 companies to produce over $39.5 billion dolla...</t>
  </si>
  <si>
    <t>Secure and Private Email Hosting Services by Runbox Fast, secure, and sustainable email services provided by email professionals. Powerful Email and Domain Hosting for businesses and organizations. Runbox provides high capacity email services, email co...</t>
  </si>
  <si>
    <t>Unicheck is a plagiarism checker tool that helps educators, students, writers, and anyone looking to generate plagiarism-free content. It allows users to spot similarities in their work and prevent accusations of cheating. Unicheck was launched in 2014...</t>
  </si>
  <si>
    <t>Newt Global is a leading global Information Technology and Consulting company which focuses on Automation, Cloud Enablement, DevOps Transformation and Digital Initiatives. Newt Global harnesses the power of Cloud, DevOps and emerging digital technologi...</t>
  </si>
  <si>
    <t>Teamup Calendar is a cloud-based calendaring application developed by Teamup Solutions AG in Zurich, Switzerland. It is designed for groups to easily stay informed of plans and statuses of people and resources, and for individuals to keep an overview o...</t>
  </si>
  <si>
    <t>Badu Networks is a company that specializes in network optimization for WAN, Wi-Fi, 4G LTE, and 5G. They develop software and appliance solutions that improve network performance by up to 10 times and future-proof it for emerging technologies. Their fl...</t>
  </si>
  <si>
    <t>Atrinet is a global provider of advanced network management solutions, network service orchestration products, and services for telecom service providers. They specialize in NetACE TONAS™ cloud native Telecom Operations and Network Automation Solution ...</t>
  </si>
  <si>
    <t>Swiftlane is a cloud-based access control and video intercom system for multifamily residential, offices, and commercial buildings. They offer features such as video intercom, mobile and face access, and key card access. Swiftlane aims to increase safe...</t>
  </si>
  <si>
    <t>CDX Technologies is a software company that provides business intelligence solutions for location-based data. They offer Microsoft Excel add-ins that allow users to analyze zip codes, perform address correction, geocoding, distance calculations, route ...</t>
  </si>
  <si>
    <t>Pinpoll offers a suite of software solutions to collect, manage and analyse website data in real time. Create Polls, Quizzes &amp; Forms. Our mission is to pin a poll on every website on the planet for our vision to make Pinpoll a verb. Need an opinion? Pi...</t>
  </si>
  <si>
    <t>ProsperFleet is a Salesforce ISV Partner that delivers data, analytics, and apps for lead generation, customer retention, and value generation for B2B Sales and Marketing. They provide fleet market intelligence to help businesses sell more to fleets. T...</t>
  </si>
  <si>
    <t>SK Telecom Co., Ltd. provides wireless telecommunications in Korea. The Company is engaged in the commercial development and implementation of wireless and fixed line technologies and services, as well as develop its platforms, including Internet of th...</t>
  </si>
  <si>
    <t>NoviSurvey is a survey software company that provides advanced survey software for online surveys, web surveys, and email surveys. They offer both online survey software and installable survey software, with a free trial available. With NoviSurvey, use...</t>
  </si>
  <si>
    <t>PTC Wizard is a leading parent-teacher conference scheduling software that provides a comprehensive and easy-to-use online scheduling system. It is specifically designed for setting up and managing parent-teacher conference meetings. With PTC Wizard, s...</t>
  </si>
  <si>
    <t>Aqoia is a full service consulting organization focused on providing best in class solutions in data management, data governance, data warehousing, and business analytics. They help organizations address their biggest concerns and achieve measurable bu...</t>
  </si>
  <si>
    <t>Andrea Electronics is a company that specializes in designing, developing, and manufacturing digital microphone technologies and products. They offer a range of products including speech recognition microphones, digital noise canceling array microphone...</t>
  </si>
  <si>
    <t>Xappex is a provider of Enabler4Excel and Enabler4Spreadsheets, integrating Salesforce.com with both Microsoft Excel and Google spreadsheets. They offer IT services and IT consulting for spreadsheet integrations and Salesforce integrations. Their flags...</t>
  </si>
  <si>
    <t>Setmore is a free online appointment scheduling software that allows businesses to accept bookings 24/7. With Setmore, businesses can automate reminders and manage all their appointments through a simple calendar system. The platform also provides a cu...</t>
  </si>
  <si>
    <t>is a consulting firm that assists healthcare organizations accomplish cost savings and operational efficiencies without sacrificing patient care.</t>
  </si>
  <si>
    <t>Qeryz is a free customer feedback survey tool that allows you to gather, analyze, and convert data from your website visitors. With Qeryz, you can create pop-up microsurveys in multiple choice, checkbox, scale, or text area formats. The tool eliminates...</t>
  </si>
  <si>
    <t>SECUDE is a global leader in providing innovative IT security and multilayered data protection solutions to enterprises and government agencies. They specialize in automated data protection for CAD and SAP beyond the IT perimeter. Their solutions enabl...</t>
  </si>
  <si>
    <t>Bridge-x Technologies is a leading provider of B2B Commerce solutions for businesses powered by SAP. Our innovative Bridge x Connect platform combines Commerce, Content, Collaboration, and insight to give our customers a competitive advantage. With a f...</t>
  </si>
  <si>
    <t>VenueX is a company that helps retailers promote their business profiles, products, and in-store inventory online to local shoppers searching for nearby results. They also provide a way to measure the offline conversion of digital campaigns. Their serv...</t>
  </si>
  <si>
    <t>TallySpace provides simple, secure voting and surveys for schools, cities, and any organization that wants to conduct secure elections &amp; surveys without spending a ton of money. They offer secure online &amp; SMS voting software with real-time results, mak...</t>
  </si>
  <si>
    <t>Prolateral is an IT Security services and consultancy company specializing in message (email) filtering and delivery, DNS and hosting. They provide a range of services including outbound SMTP SmartHost service, inbound hosted SMTP SPAM filtering soluti...</t>
  </si>
  <si>
    <t>Final Draft® is a screenwriting software company that provides industry-standard software for screenwriters, TV writers, and playwrights. Their software automatically formats scripts to Hollywood's stringent standards, allowing writers to focus on thei...</t>
  </si>
  <si>
    <t>Interzoid is a Cloud Data Engineering Platform company focused on leveraging Machine Learning processes to improve the quality, usability, and value of critical data that is at the core of an organization's operations, communications, and data centric ...</t>
  </si>
  <si>
    <t>Die PLM Suite ⁴PEP bietet Ihnen eine innovative Plattform, mit der zahlreiche Drittsysteme effizient in den Produktentstehungsprozess eingebunden werden.</t>
  </si>
  <si>
    <t>Username Buddy is a website that helps users generate unique usernames for free. It offers three different generators to meet the needs of different users. The Real Username Fixer generates close match usernames based on the user's name or brand, using...</t>
  </si>
  <si>
    <t>SmartSurvey is a UK based provider of digital survey solutions. Launched in 2010, the company has rapidly grown into one of the leading online survey platforms in the UK and Europe. Over 100,000 customers worldwide trust us to; * Provide a customer fir...</t>
  </si>
  <si>
    <t>CTI Software was founded by an authorized Inter-Tel Dealer (eMerge Technologies, Inc.) who ascertained there was a need in to develop software designed exclusively to benefit Executive Suites and Telephone Answering Services. Our flagship products, Suite Answer Center Software and The Answer, were designed specifically for the Executive Suite and Answering Service industry respectively. Integrating with Inter-Tel's AXXESS System with AXXESSORY TalkÔ voice processing software, it allows the operator/agent to quickly and easily implement a variety of call handling and messaging features with the click of a mouse or function key. This software is an affordable solution for Answering Services and Executive Suites whose clients want their callers to receive personalized attention from an operator/agent. Integrating with The Answer and Suite Answer Center Software, our latest product, Suite Accounting, enables you to electronically bill your customers for services rendered throughout the month. Suite Accounting automatically collects the data from the Receptionist's Console, phone switch and copy/fax machine(s) and records billing information into the clients' database. With many years of experience in the communications and software industries respectively, CTI Software has the knowledge and experience to provide a total system solution.</t>
  </si>
  <si>
    <t>Princh is a cloud based printing solution for everyone. It is compatible with any printer and can be used from any device. Princh is a software company with a simple mission: kill the home printer by creating a network of publicly available printers! U...</t>
  </si>
  <si>
    <t>QTix is a leading queue management app with a booking system. It helps businesses efficiently manage waitlists, lines, and bookings on a digital queue, reducing operating costs and improving customer experience. The app is easy to use and provides live...</t>
  </si>
  <si>
    <t>Informatik Group provides specialized IT solutions including IT Transformation, M and A Carve Outs, Technology Assessments, and Enterprise Project Management</t>
  </si>
  <si>
    <t>Qminder is a cloud-based queue management system that helps retail locations manage their sales floor and enables customers to shop instead of waiting in a line. With an easy setup, Qminder personalizes the on-site brick &amp; mortar customer experience to...</t>
  </si>
  <si>
    <t>Infinilytics focuses on providing Data Science Analytic Solutions specifically for the Property &amp; Casualty and Health Insurance industries to enable its clients to achieve enhanced profitability through the usage of emerging techniques in Big Data anal...</t>
  </si>
  <si>
    <t>ScheduleThing is an online reservation system that functions as appointment scheduling software for any type of business. Online scheduling made easy by the click of a button. Offers customers the ability to make reservations &amp; allows companies to orga...</t>
  </si>
  <si>
    <t>DynaTouch is a technology integrator and developer that specializes in secure self-service solutions for kiosks, interactive displays, mobile devices, multi-user workstations, and digital signage. They have been providing custom interactive solutions t...</t>
  </si>
  <si>
    <t>Mutualink is a communications solution provider that offers automated emergency response solutions. Their interoperability solution allows for unified voice, video, and data collaboration, enabling ease of use, security, and multimedia functionality fo...</t>
  </si>
  <si>
    <t>AVIANET is an IT service company that delivers AR/VR, Digital IT Solutions, ICT Services, and virtual events worldwide. They offer a 2D and 3D Virtual Event Platform, webcasts, and create memorable virtual and hybrid events. Their technology solutions ...</t>
  </si>
  <si>
    <t>We provide state-of-the-art ServiceNow technical consultancy services to enterprise customers worldwide.</t>
  </si>
  <si>
    <t>Cappfinity is the global leader in skills based hiring and talent mobility solutions. They specialize in online assessments, virtual job simulations, candidate reports, fast and fair talent matching, hiring, upskilling, leadership development, and succ...</t>
  </si>
  <si>
    <t>Parcel Tracker is a company that provides a free parcel tracking and package tracking app. The app simplifies parcel management for more than 1,000,000 deliveries by allowing users to scan the name or barcode on a parcel's label. The app automatically ...</t>
  </si>
  <si>
    <t>i Comm Connect is a telecommunications company that provides a patented calling solution called TACTAL. TACTAL allows businesses to place an instant call button on their website, mobile app, or any online customer touch point. With just one click, cust...</t>
  </si>
  <si>
    <t>Cloud Certitude is an emerging consulting company focused on salesforce.com products, force.com platform, and ISV services. They believe in delivering great results and are committed to high quality and continuous improvement in their delivery engageme...</t>
  </si>
  <si>
    <t>Die Arbeitsplatz Buchungssoftware für hybrides Arbeiten | Seatti Mit unserer Arbeitsplatz Buchungssoftware führst du hybrides Arbeiten schnell &amp; einfach ein. Seatti lässt sich in dein bestehendes Micrsoft Ökosystem wie Teams, Exchange, und Azure AD sch...</t>
  </si>
  <si>
    <t>Velocity Smart is a company that specializes in smart vending machines and lockers. They offer cutting-edge automated solutions that provide convenience and efficiency. Their flagship product is the Velocity Smart Locker, which is the world's first Ser...</t>
  </si>
  <si>
    <t>ShadeTree Technology specializes in prospect management for Salesforce. Our AppExchange application, Incite2, was designed by seasoned sales professionals to make the complicated process of sales much easier and simpler. Incite2 provides sales professi...</t>
  </si>
  <si>
    <t>konkconsulting is an innovative software development company, specialized in the design and implementation of processes in the area of Human Resources and with more than 10 years of experience in Microsoft, Oracle and SAP platforms. Konkconsulting is a...</t>
  </si>
  <si>
    <t>VirtualAddress.com is a cloud-based virtual mail and business address service. It offers virtual addresses and mailboxes that can be managed from anywhere using a computer, tablet, or smartphone. Clients can create business or personal accounts and get...</t>
  </si>
  <si>
    <t>TrueFort offers microsegmentation solutions and real-time visibility into the production environment using existing EDRs. They provide a platform that stops attacks from becoming breaches, protects critical workloads, and prevents lateral movement in d...</t>
  </si>
  <si>
    <t>A premier SAP Gold Partner that delivers world-class Business Solutions and Enterprise Support of SAP Business Suite, S/4 HANA, BusinessObjects, and more.</t>
  </si>
  <si>
    <t>OpenDOF is a secure, flexible, and interoperable open source software framework that enables the development of scalable and reliable network services based on connected objects. It was originally developed by Panasonic R&amp;D and has been deployed worldw...</t>
  </si>
  <si>
    <t>SIOS Technology innovates advanced software solutions that optimize IT environments. SIOS delivers availability &amp; disaster recovery solutions for systems &amp; applications operating in physical, virtual, cloud, and hybrid cloud environments.</t>
  </si>
  <si>
    <t>OrgChartHub is a software development company that specializes in building and storing organization charts within the HubSpot CRM. With their certified HubSpot App Partner status, they provide a seamless integration that allows users to easily create a...</t>
  </si>
  <si>
    <t>Die Add-ons von top flow lassen sich nahtlos in SAP ERP oder SAP S/4HANA integrieren. top MES für die Produktion; top xRM als ECM-Lösung.</t>
  </si>
  <si>
    <t>Hire AI Workers and Assistants for your business. Conversational AI platform for Businesses. Our GPT powered AI assistants help businesses be more responsive and win more clients 24/7. Easily Create an AI assistant to engage your customers via Phone an...</t>
  </si>
  <si>
    <t>Zarca Interactive is the industry leader in high-end online survey solutions. Our online survey platforms enable small and large businesses to give a voice to the people whose opinions matter most to their success. We provide premium online survey soft...</t>
  </si>
  <si>
    <t>Greytrix is a leading Sage development and integration partner with over 23 years of experience. They offer expertise in business management software such as Sage Intacct, Sage X3, Sage 50/100/300, Acumatica, Sage CRM, Salesforce, and Dynamics 365 CRM....</t>
  </si>
  <si>
    <t>Anytime Mailbox is a company that provides virtual digital mailboxes at over 2,138 locations worldwide. With their software platform, users can view and manage their postal mail online from any computer or mobile device. This eliminates the need to dri...</t>
  </si>
  <si>
    <t>The Equity Engineering Group, Inc. (E2G) provides consulting services and software solutions to address challenging industry problems and promote safety while reducing risk. With the global energy transition impacting equipment operations, engineering ...</t>
  </si>
  <si>
    <t>BOOKNMEET® is an online appointment scheduling platform that allows users to book appointments with doctors, clinics, and hospitals. It is India's best platform for e-consultation and clinic consultation. The platform is cloud-based and designed for cl...</t>
  </si>
  <si>
    <t>Crises Control is an enterprise Critical Event Management SAAS platform that offers a comprehensive crisis management and critical event management solution. It enables real-time interaction with your team during any crisis and provides instant updates...</t>
  </si>
  <si>
    <t>in2clouds is an award-winning company founded in 2008 by Kina and Manuel Martin. They provide Predictive Analytics solutions to help North American clients improve business performance. Their services include growing revenue, optimizing marketing opera...</t>
  </si>
  <si>
    <t>Zonepdf is an easy and secure solution for processing PDF files online. It offers a range of tools for managing PDF documents, including splitting and merging PDF files, converting various file formats to PDF, editing, creating, signing, compressing, a...</t>
  </si>
  <si>
    <t>MailDeveloper is an advanced email editor for creating responsive HTML email templates. It allows users to reduce email development time by hours. With MailDeveloper, users can create bulletproof emails with minimal coding. The platform offers a drag a...</t>
  </si>
  <si>
    <t>Visionular is a next generation video encoding and image processing technology software company. We build solutions that harness the power of AI and ML using advanced codec technologies so that your video app or streaming service can delight more users...</t>
  </si>
  <si>
    <t>Giatec Scientific Inc is a global company revolutionizing the concrete industry by bringing smart testing technologies and IoT solutions to every jobsite. They provide advanced concrete testing solutions to the construction industry, including novel se...</t>
  </si>
  <si>
    <t>Mimosa Software Ltd. is a privately owned Finnish company. The main focus of this company is in development of Mimosa Scheduling Software, designed for all kind of educational institutes, companies and organizations worldwide. We also consult in schedu...</t>
  </si>
  <si>
    <t>IT &amp; Process Consulting for the Energy Industry. From a living room into the wide world of IT consulting! Since our foundation in 2000 in the living room of the founding CEO Dr. Welter near the science city Darmstadt, we have developed into a leading G...</t>
  </si>
  <si>
    <t>AppointmentCare is an online scheduling and appointment management platform that enables appointment based businesses to grow, retain and delight customers. Our powerful, user friendly communication and scheduling tools take the hassles out of appointm...</t>
  </si>
  <si>
    <t>Verimail is an email address verification tool. It will cleanup your email address list to remove undeliverable and risky addresses. Verimail will remove undeliverable and risky addresses from your recipients list. Verify your email address list in min...</t>
  </si>
  <si>
    <t>Email Insights is a marketing intelligence platform that helps brands and agencies monitor competition and understand markets. It is becoming increasingly difficult to get a user's inbox attention. Email marketers are dealing with more competition and ...</t>
  </si>
  <si>
    <t>The Very Good Email Company is a provider of rather good email hosting solutions to business, resellers, and ISPs. They specialize in email and offer a range of services including email hosting, email filtering, email groupware tools, email archiving, ...</t>
  </si>
  <si>
    <t>App&amp;Map is a company that provides solutions for local activities and entities. They specialize in helping businesses and organizations increase customer loyalty and engagement. They offer a range of services including digital consulting, proximity mar...</t>
  </si>
  <si>
    <t>DotAlign is a software company based in NYC that provides relationship intelligence and inbox productivity solutions. Their software automatically assimilates email interaction data, CRM, and LinkedIn connections to identify the people and companies th...</t>
  </si>
  <si>
    <t>Online Check Writer is an all-in-one payments platform that offers a wide range of products and services. They provide check printing, eChecks, mail checks, ACH, wire transfers, and the ability to get paid by credit card. With their digital checks, pri...</t>
  </si>
  <si>
    <t>FindEmailAddress is an email finder company that provides cohesive, simple, and fast email addresses for businesses. They believe in quality assistance, intensive validation, and accurate results. Their team is focused on improving prospecting endeavor...</t>
  </si>
  <si>
    <t>ZEISER is a specialist in banknote and security printing. They customize products for private and government security printers and enable tracking throughout their entire lifecycle. ZEISER creates identity and is one of the leading providers in the fie...</t>
  </si>
  <si>
    <t>TimeEdit is a powerful scheduling and resource management tool used by over 150 universities and K12 schools worldwide. It simplifies the planning, scheduling, and analysis of educational activities for more than 100 higher education institutions, univ...</t>
  </si>
  <si>
    <t>Symtrax is a worldwide organization that produces and distributes multiplatform Output Management and Business Intelligence software. With user friendliness at the forefront, Symtrax software creates professional reports for better analysis and effecti...</t>
  </si>
  <si>
    <t>Bringme is a technology company that provides automated reception solutions for companies, public institutions, and residential buildings. Their products include virtual receptionists for offices, digital concierges for apartment buildings, and smart s...</t>
  </si>
  <si>
    <t>TimeTap is a powerful and feature-rich appointment scheduling software solution for the entire enterprise. It allows clients to schedule appointments and meetings directly from your website, streamlining your business scheduling. With TimeTap, you can ...</t>
  </si>
  <si>
    <t>EmailListVerify is a company that provides email verification and cleaning services. They offer a bulk email verifier and a real-time API to get rid of spam traps, bounces, disposable or catch-all emails. Their service helps increase the sender reputat...</t>
  </si>
  <si>
    <t>Kiosk Logix is a leading provider of secure kiosk software for security, monitoring, and management of remotely deployed kiosks. They offer NetStop Pro, an internet kiosk software and information kiosk tool. NetStop 5.0 is their flagship browser softwa...</t>
  </si>
  <si>
    <t>Cloud survey solutions for MR professionals | NIPO Online, CAPI and CATI cloud survey solutions for market research professionals Online &amp; Mobile surveys Attractively designed and responsive to all devices, our professional online survey solution is pr...</t>
  </si>
  <si>
    <t>Full Slate is an online appointment scheduling software for small businesses. It allows businesses to accept appointments through an online scheduler on their website and Facebook. The software helps businesses manage and grow their business by filling...</t>
  </si>
  <si>
    <t>Plagramme is a powerful online plagiarism checker that helps students and educators ensure the originality of their work. It offers a professional freemium tool for students and a free website for teachers. Plagramme invites the academic community to a...</t>
  </si>
  <si>
    <t>Tech9logy Creators is a leading Software Development Company in India &amp; USA. They provide robust software development services in the areas of Cloud Solutions, Product Development, Web Development, and Mobile Application Development. They have built nu...</t>
  </si>
  <si>
    <t>Sierra Digital is a leader in Automation, Acceleration, and X+O Integration. They provide measurable performance gains in Finance, Data Analytics, Compliance, and Cloud Adoption. Sierra offers world-class Data Integration and Predictive Analytics to he...</t>
  </si>
  <si>
    <t>PostScan Mail is a company that offers mail forwarding, scanning, and virtual address solutions. They provide a nationwide network of virtual mailing addresses and a robust virtual mailbox software to manage postal mail online. With over 700 local mail...</t>
  </si>
  <si>
    <t>Sars Software Products is a company that has been helping colleges and universities deliver world-class student guidance services since 1995. They have developed a software product called SARS·GRID, which stands for Scheduling And Reporting System. Thi...</t>
  </si>
  <si>
    <t>Access411 is a company that provides cutting-edge solutions to improve school safety and security, as well as promote accountability and equity. They are the leader in providing software, technology, and school safety solutions to K-12 schools. Their s...</t>
  </si>
  <si>
    <t>RivetLogic is an award-winning consulting and systems integration firm that helps organizations build riveting digital experiences and provides IT solutions to manage and optimize them. They specialize in content management, collaboration, and communit...</t>
  </si>
  <si>
    <t>PaperCut Software is a leading provider of print management software. Their products and services help organizations reduce print costs, improve document output security, and enable document output cost recovery. They offer a range of solutions, includ...</t>
  </si>
  <si>
    <t>Die koan-solution GmbH ist ein Dienstleister rund um die Entwicklung, Wartung und Optimierung von SAPScript, Smart Forms und Adobe Forms Formularen.</t>
  </si>
  <si>
    <t>visitor id is a simple, versatile and incredibly flexible software application for signing visitors and personnel in and out of sites and facilities.</t>
  </si>
  <si>
    <t>Clarifruit is the first automated fruit and vegetable fresh produce quality control software solution. Their unique, automated QC &amp; Data Analytics platform supports any fresh produce category in the market. They offer an end-to-end quality control as a...</t>
  </si>
  <si>
    <t>xtype is a company that provides deployment and release automation solutions native to the ServiceNow platform. Their products improve operational efficiency, accelerate timelines, and ensure compliance and regulatory standards. With features like Mult...</t>
  </si>
  <si>
    <t>Princity is the most advanced app for printer management. It helps you control toner needs, printers, and failures, and maximize productivity. Princity offers solutions to reduce printing costs, allowing companies to save up to 40% on printing devices....</t>
  </si>
  <si>
    <t>AddEvent.com is a SaaS company that provides calendar management services for all major calendar applications on the market. AddEvent is the number #1 'Add to calendar' service on the Internet, handling millions of events every year for businesses worl...</t>
  </si>
  <si>
    <t>Celestix Networks is a global provider of network security solutions that enable the simple deployment of secure remote access connectivity. They specialize in solutions and consulting services for idAM, Microsoft Entra, Microsoft Always On VPN, MIM/FI...</t>
  </si>
  <si>
    <t>Akili Inc. is a business management and technology consulting firm focused on the application of people, process, and technology. They provide industry-focused solutions in analytics, ERP, BI, data, cloud, and in-memory solutions. Their mission is to e...</t>
  </si>
  <si>
    <t>Folocard is a marketing automation app for in-person networking. It combines a business card scanner with a mobile email template engine, allowing users to quickly draft and send follow-up emails. The app is available on Android and iOS and offers feat...</t>
  </si>
  <si>
    <t>Survey Monster is a platform that offers a drag and drop survey editor to create professional surveys in minutes. Users can deploy surveys to multiple devices, operating systems, and browsers. The platform also provides tools to analyze responses, view...</t>
  </si>
  <si>
    <t>huracan software is a leader in service integration &amp; management (siam) on the servicenow platform, with our solution siam+. what do we do? 1. we help our clients determine which customers are impacted by which suppliers and monitor the true cost. 2. we provide our clients with a vision of customer service management costs. 3. we help our clients implement a clear roadmap from itsm to siam in 4 easy steps.</t>
  </si>
  <si>
    <t>CloudLinux is a commercially supported operating system (OS) that is optimized for hosting service providers. It is interchangeable with the most popular RPM based distribution on the market and is proven to improve density, stability, and performance....</t>
  </si>
  <si>
    <t>MTC是SAP ERP管理系统的金牌代理(合作伙伴),设有上海,北京,广州,武汉,成都SAP实施中心,SAP官方培训中心.专注于智慧农业,零售快消,智能制造,医药健康四大行业.方案涉及消费品SAP ERP,食品农牧SAP ERP,零售SAP ERP,制造SAP ERP,制药SAP ERP. 咨询热线4006233007</t>
  </si>
  <si>
    <t>Riskcast Solutions is a software company that provides a productivity and forecasting tool for the construction industry. Their software allows project managers to track labor, material, and equipment without the need for multiple spreadsheets. They ar...</t>
  </si>
  <si>
    <t>Dobility is a technology company that designs, produces, and supports human usable technology for research and analysis. Their flagship product is SurveyCTO, a reliable, secure, and scalable mobile data collection platform for researchers and professio...</t>
  </si>
  <si>
    <t>Slides is a place for creating, presenting, and sharing modern presentations. It is a suite of modern presentation tools that are available right from your browser. With Slides, there is no need to download anything, making it convenient for collaborat...</t>
  </si>
  <si>
    <t>Tales &amp; Tours is a mobile app and online platform that provides its users with travel and tourism related services. It offers a personal tour guide on smartphones, filled with travel and audio guides, walks, and routes. The app is available for Android...</t>
  </si>
  <si>
    <t>BoostSolutions is a leading developer of SharePoint components, such as SharePoint Add ons and SharePoint Web parts which enable Microsoft SharePoint customers to maximize productivity and minimize development risk. With its singular focus on SharePoin...</t>
  </si>
  <si>
    <t>POC Systems is a SaaS platform that provides space management and seating allocation solutions for businesses. Our software helps corporations, real estate companies, shopping malls, and office buildings manage their office spaces and commercial proper...</t>
  </si>
  <si>
    <t>HowLikely? is a Net Promoter (NPS) based survey platform designed to make it easy to collect and respond to customer feedback. Simple flat rate pricing gets you unlimited usage of the software. Our aggressive road map includes adding CES and CSAT type ...</t>
  </si>
  <si>
    <t>Digital Services, Technology and Consulting | Reply Reply is a company specialized in designing and implementing innovative solutions in the Digital Services, Technology and Consulting fields. Reply [MTA, STAR: REY] specialises in the design and implem...</t>
  </si>
  <si>
    <t>BL King Consulting is a full lifecycle cyber security consulting Service Disabled Veteran Owned Small Business. Focused on Software Security for Gov't and Commercial. We provide IT services and consulting, software assurance, cybersecurity assessment a...</t>
  </si>
  <si>
    <t>From enabling multiple screen touch monitor advantage to faster document retrieval, iPlanTables is the next generation of project management for companies.</t>
  </si>
  <si>
    <t>Headquartered in Princeton NJ, uPrefer Solutions, Inc. specializes in Product Development, Data Sciences, Business Integration for utilities industry, leveraging SAP technologies. Our flagship product "Enterprise Preference Management - UtiLitics® " helps the Utility companies to serve their customers effectively and communicate meaningfully through their preferred communication channel(s). The leadership team has a combined experience of over 45 years in SAP implementation with a focus on utilities. uPrefer Solutions, Inc. is an SAP Partner company. UtiLitics® is an SAP Certified solution.</t>
  </si>
  <si>
    <t>Fully automated customer feedback programs. We help teams build great surveys, segment customers and find insights.</t>
  </si>
  <si>
    <t>Simplify IAM so you can go fast, safely. Available in AWS Marketplace.</t>
  </si>
  <si>
    <t>p36 is a technology company with a focus on innovative cloud solutions. They develop and operate the UDI Platform, a specialized Software as a Service (SaaS) solution for the life sciences industry to achieve global unique device identification complia...</t>
  </si>
  <si>
    <t>Credential Check Corporation is a business partner focused on compliance through our robust suite of pre employment background screening and drug testing services. We value integrity and quality as strong pillars of our organization and assist clients ...</t>
  </si>
  <si>
    <t>Wemap is a local information solution for publishers that provides interactive maps tools and advanced map SDKs. They offer no code mapping tools and map products for websites and mobile apps. Wemap's revolutionary AR Ready technology allows users to b...</t>
  </si>
  <si>
    <t>INTRIGUA is a leading IT company that offers a wide range of data recovery, management, and conversion software worldwide. With over a million trusted customers, Intrigua Software specializes in email technology, providing tools for email data recovery...</t>
  </si>
  <si>
    <t>A maleta do engenheiro is a platform for document management in the construction industry, with a focus on BIM (Building Information Modeling) processes. It addresses the need for storing project files for builders, engineers, and architects, providing...</t>
  </si>
  <si>
    <t>Improved Apps is a leading provider of Salesforce knowledge management solutions. Our 100% native Salesforce adoption and in-app training tools help businesses boost efficiency, share knowledge, and measure progress. With real-time insights and analyti...</t>
  </si>
  <si>
    <t>Enalyzer is a leading survey software company that has been making people smarter since 2000. With Enalyzer, users can create surveys using an AI assistant or choose from over 120 templates. The platform offers strong business features for data collect...</t>
  </si>
  <si>
    <t>MyAppointments is a web-based software that allows businesses to manage their appointment book, staff, and clients. It also allows existing clients to request appointments online and for potential clients to search for businesses in their area and find...</t>
  </si>
  <si>
    <t>Inbotiqa is a company that provides intelligent business email solutions. They transform emails into actionable and trackable tasks, helping to create a high-performance culture. Their product, iNBOTiQA, is designed for high-volume and group mailboxes,...</t>
  </si>
  <si>
    <t>The Best Online Survey Software | SuperSimpleSurvey SuperSimpleSurvey is a online survey creator, trusted by 6000+ awesome people worldwide. All features are available on all packages even free! Signup today. Unlimited features, super simple sharing,...</t>
  </si>
  <si>
    <t>We are ecx.io, one of the leading digital agencies in Europe and part of the biggest digital network in the world: IBM iX. For over 20 years we have been working internationally in both digital marketing and e commerce, offering full service solutions....</t>
  </si>
  <si>
    <t>Survio is a quick and easy online survey tool. It is intuitive, easy to use and packed with powerful features. Survio provides a free and easy tool for any type of online survey. The product provides plenty of ready-made survey templates, layouts, and ...</t>
  </si>
  <si>
    <t>Quetext is a leading plagiarism detection software, providing services to over 2 million teachers, students, and professionals worldwide. By combining advanced DeepSearch™ technology with clear and engaging feedback, we provide our users with the tools...</t>
  </si>
  <si>
    <t>악성코드 진단 및 차단 전문기업 | 시큐레터 자동화된 리버스 엔지니어링 기술로 알려지지 않은 보안 위협까지 빠르고 정확하게 선제 방어합니다. 시큐레터(SecuLetter E&amp;F)는 어셈블리 레벨의 분석을 통해 샌드박스와 기존의 보안 인프라를 회피하는 새로운 형태의 지능화된 공격을 진단하고 차단해주는 이메일 APT 전문 대응 솔루션입니다. 시큐레터는 리버스 엔지니어링을 통해 기존 시그니처, 행위 기반 보안 솔루션의 대응 취약점을 보완하고 악성코드 공...</t>
  </si>
  <si>
    <t>Epubor is a worldwide eBook software developer company founded in 2011. We specialize in providing the best software solutions for reading eBooks. Our products include eBook DRM removal, eBook format conversion, eBook merging and splitting, and an easy...</t>
  </si>
  <si>
    <t>GlobalVox is a trusted partner for IT strategy and consulting. They are experts in enterprise solutions and application development. They provide user-friendly, fast, robust, secure, and scalable software solutions for businesses. GlobalVox has built s...</t>
  </si>
  <si>
    <t>iMAYL is an enterprise mailroom automation software that provides all-in-one package receiving, logging, tracking, and delivery solutions. It is a complete web-based tracking SaaS platform that simplifies the receipt, delivery, and tracking of internal...</t>
  </si>
  <si>
    <t>UrSpayce is a SaaS-based B2B company that provides cloud-based integrated workplace management software to help businesses manage their workplaces and hybrid workforce effectively.</t>
  </si>
  <si>
    <t>Deliverbility is a Bulk email verifier and validation tool. Cleaning your email list with the powerful SMTP validation tool without any worries and boost up your email delivery rate upto 97+%</t>
  </si>
  <si>
    <t>http://t.co/PhB0rlFq6s can eliminate your no shows. Millie is a 100% free appointment scheduling platform for service providers.</t>
  </si>
  <si>
    <t>Low Fixed-Rate Printing for Large Format Black &amp; White Prints. 36 x 48 = $ 1.00 18 x 24 = $ .50 30 x 42 = $ 1.00 17 x 22 = $ .50 24 x 36 = $ 1.00 15 x 21 = $ .50 • Simply send us a link to your files or Email Us. • We PRINT &amp; SHIP da...</t>
  </si>
  <si>
    <t>Intecio GmbH | IT Experten für digital automatisierte Prozesse IT_Manufacturing IT_Warehousing IT_Transportation. INTECIO – Ihre Experten für automatisierte Prozesse in Lager, Logistik &amp; Transport! Als Experten für die Integration von Informations Tech...</t>
  </si>
  <si>
    <t>Auraya is a voice intelligence company that offers EVA Voice Biometrics, an AI-driven solution designed to enhance security and streamline ID verification for customers. Their technology thwarts deepfake and synthetic voice threats, ensuring robust sec...</t>
  </si>
  <si>
    <t>Building Cities Beyond Blockchain (BCB Blockchain) is the first blockchain protocol to serve smart city solutions. BCB, Building Cities Beyond Blockchain is a blockchain protocol for developing and supporting smart city solutions. Information Technolog...</t>
  </si>
  <si>
    <t>CHILI Publish is a software company focused on the development and deployment of CHILI Publisher, a powerful online document editing solution. CHILI Publisher can be seamlessly integrated into third party workflows and production platforms to provide a...</t>
  </si>
  <si>
    <t>Northern Parklife is a company that specializes in User Data Management (UDM). They offer a software solution called NSS that enables organizations to manage user data as part of their business processes. This solution allows for actionable analytics a...</t>
  </si>
  <si>
    <t>Serialized is a company that provides fully managed, cloud hosted APIs for building systems using CQRS and Event Sourcing. They offer a cloud hosted event engine with APIs that help you build smarter software using CQRS and Event Sourcing. Serialized m...</t>
  </si>
  <si>
    <t>Origen Tech is a US-based SAP consulting and products development firm that offers a 100% cloud-based business model called SOLaaS (Solution as a Service). They specialize in assisting multinational corporations with end-to-end SAP implementation requi...</t>
  </si>
  <si>
    <t>Mailplane is the best way to use Gmail on your Mac. Use an unlimited number of accounts, get new mail notifications, use plug ins and much much more. Sure, there are other mail applications that can use Gmail but they only do so at the expense of Gma...</t>
  </si>
  <si>
    <t>Handwrytten is the leading online handwritten notes service that allows you to send real cards and notes with your message written in pen and ink. With the help of AI, you can craft your message and automate the sending of thank you and birthday cards....</t>
  </si>
  <si>
    <t>We provide Tracking Systems that track mail, parcels, assets, files and documents. That is all we do, so our focus and commitment is total.</t>
  </si>
  <si>
    <t>Hypershoot is a website that allows users to save and organize their favorite websites easily. With Hypershoot, users can easily bookmark and categorize their favorite websites, making it convenient to access them whenever needed. Whether it's for pers...</t>
  </si>
  <si>
    <t>Investics is an investment data and analytics company that offers frictionless and cost-effective services for the global investor community. They specialize in providing next-generation, cloud-based data strategies using the latest in big data technol...</t>
  </si>
  <si>
    <t>NetWeb is a company that provides digital transformation services, mobile app development, and software product development. They have a proven track record with multi industries across the globe and build comprehensive digital strategy supported by a ...</t>
  </si>
  <si>
    <t>C2RO is a leading global provider of Privacy Aware AI powered video analytics for physical spaces. Their flagship product, ENTERA, is the most advanced GDPR Compliant Video Analytics Platform in the world. It provides comprehensive, accurate, and facel...</t>
  </si>
  <si>
    <t>Vengreso is a full spectrum Digital Sales Transformation company that provides a range of products and services to help businesses succeed in the digital economy. They offer social selling training and coaching, marketing and sales alignment, content s...</t>
  </si>
  <si>
    <t>Interactive Presentation App | Presentation Software | FlowVella Interacive presentation app for Web, Mac, iPad, and iPhone that gets better results with beautiful, engaging presentations. The new approach to creating and publishing interactive present...</t>
  </si>
  <si>
    <t>.NET Components. ABCpdf .NET for PDF and HTML Conversion. ImageGlue .NET for Image Manipulation. Create dynamic PDF content. Let clients upload images to your website. Store images as files or in databases. Make your website extra sticky... Our compone...</t>
  </si>
  <si>
    <t>Octomize.com is a privately held company headquartered in San Jose, California. Our goal is to provide small businesses with a life changing and affordable solution to the tedious problem of appointment scheduling. Introducing the Octomize Scheduler - ...</t>
  </si>
  <si>
    <t>INKPACT is a luxury handwritten letter service that puts personalization back into communications. They help brands drive sales and customer lifetime value by sending triggered handwritten notes across the customer journey. Their handwritten notes have...</t>
  </si>
  <si>
    <t>SpeedBit is a leading provider of acceleration and optimization technology. With over 300 million users worldwide, we specialize in enhancing online experiences by injecting speed into them. Our products include Free Download Manager, Video Downloader,...</t>
  </si>
  <si>
    <t>DeskMe is a desk booking app for hot desking offices and co working spaces. It allows organizations to implement easy people-friendly hot desking practices by providing an intuitive and interactive 3D office map interface. Users can reserve a desk in t...</t>
  </si>
  <si>
    <t>Prakash Software Solutions is a leading offshore software development company with more than two decades of technical experience in design and development. They provide smart business solutions through the latest technology to their large client base. ...</t>
  </si>
  <si>
    <t>Online appointment scheduling tool for service professionals</t>
  </si>
  <si>
    <t>Smart Engines is a software development company that specializes in document recognition solutions. They provide OCR (optical character recognition) software development kits for apps and web platforms. Their solutions are used for customer onboarding,...</t>
  </si>
  <si>
    <t>Mailinator is a company that provides Email and SMS Workflow Testing for Developers, Dev Teams, and QA Testing. They offer automation tools for QA teams to test their SMS and Email workflows, including 2FA verifications, sign-ups, and password resets. ...</t>
  </si>
  <si>
    <t>Data entry, image entry and webbased data entry software by dmac is powerful, fast, flexible, simple and extraordinarily well supported.</t>
  </si>
  <si>
    <t>Scan Mailboxes is a company that provides virtual mailbox services, allowing customers to view and manage their postal mail online from anywhere in the world. They offer a real street mailing address, where they can open and scan the content of mail, p...</t>
  </si>
  <si>
    <t>Book Meeting Room is an online software service provider that assists managers of shared facilities in providing self-administration and booking of meeting room facilities to staff within enterprise centers, serviced offices, and private corporate offi...</t>
  </si>
  <si>
    <t>CutePDF Convert to PDF for free, Free PDF Utilities, Edit PDF easily. CutePDF allows you to create PDF files from any printable document, save PDF forms using Acrobat Reader, make PDF booklet, impose, rearrange pages and much more.</t>
  </si>
  <si>
    <t>Up is the #1 email marketing platform for Amazon SES. It allows users to send emails 100x cheaper with Up, the #1 email marketing tool powered by Amazon SES. ReplyUp, a feature of Up, sends friendly follow-up emails until they get answered. Users can s...</t>
  </si>
  <si>
    <t>DocBoss is a software solution that helps suppliers of industrial process equipment submit custom documents to their EPC customers. It automates the document submission process, allowing users to define the document list and submit documents without us...</t>
  </si>
  <si>
    <t>InstantBulkSMTP is a company that provides bulk email services, including Bulk Email Hosting, High Volume Email Servers, Dedicated SMTP Servers, Dedicated SMTP Relays, and Email Marketing server with email marketing software. They offer a completely we...</t>
  </si>
  <si>
    <t>EmOpti provides innovative analytics, telemedicine technologies, and command center coordination to optimize both clinical and financial performance across the spectrum of acute care medicine. EmOpti partners with hospital systems and existing provider...</t>
  </si>
  <si>
    <t>Recosoft Corporation is a leading provider of cross-platform software and information technology solutions. They specialize in designing PDF converters and PDF file conversion software to enhance workflow automation and productivity. Their most popular...</t>
  </si>
  <si>
    <t>Gfacility provides Workspace Management Software designed for companies of all sizes that enables efficient work management and achieving best results. With their innovative approach, they help organizations set a new standard in the rapidly changing w...</t>
  </si>
  <si>
    <t>iCrimeFighter is a Digital Evidence Management System (DEMS) that makes collaboration easy. Learn how iCrimeFighter can help you drive efficiency, optimize costs, and enhance your cybersecurity. Works with all Bodycams, Videos, Images and RMS/CAD syste...</t>
  </si>
  <si>
    <t>QTrak is a simple and cost-effective app-based internal package delivery tracking and notification solution. It transfers chain of custody information to the cloud and captures signatures for verification. QTrak recognizes major US mail carriers and al...</t>
  </si>
  <si>
    <t>Cloud |Security | Infrastructure IT Solutions | Vandis Securing your data and network in the cloud and on premise is more critical and challenging than ever, but our team of expert architects &amp; engineers can help meet any IT security requirement. Strai...</t>
  </si>
  <si>
    <t>With Plotto, your respondents can tell their story in their own words via a self-recorded testimonial video; face-to-face, close-up, authentic and truthful.</t>
  </si>
  <si>
    <t>Inference Analytics is a company that specializes in transforming the healthcare industry using artificial intelligence and large language models.</t>
  </si>
  <si>
    <t>ClearView Communications is a company that specializes in commercial fire and security systems. They offer a range of products and services including CCTV installation, access control, ANPR, fire safety systems, and passive fire protection. With over 2...</t>
  </si>
  <si>
    <t>Ulysses is a powerful writing tool designed for people who love to write. It offers a focused and distraction-free writing experience, combined with powerful features to boost productivity. Whether you're working on college essays, blog posts, or the n...</t>
  </si>
  <si>
    <t>Projektmanagement und Controlling Software für Architekten und Ingenieure. Die clevere Softwarelösung für alle Planungsbüros. Von Projektmanagement über Controlling bis zur Rechnungsstellung. Mehr Überblick, mehr Projekterfolg und mehr Zeit für kreativ...</t>
  </si>
  <si>
    <t>Rivet360 is a smart media creation and distribution company that offers a range of services to enhance your podcast. With a team of award-winning professionals, Rivet360 brings your concept to life and helps you achieve your goals. Their platform combi...</t>
  </si>
  <si>
    <t>The Birchman Group is a Management and IT consulting business with deep SAP expertise. They specialize in digital transformation, identifying opportunities, and prioritizing them to maximize impact and business value. As a SAP Platinum Partner and memb...</t>
  </si>
  <si>
    <t>Appointy is an online scheduling software company that helps business owners save time, grow, and manage their business. With over 200,000 customers globally, Appointy offers advanced web-based scheduling software tools that allow businesses to manage ...</t>
  </si>
  <si>
    <t>ScaleMP is a leader in virtualization for high-end computing. Their vSMP architecture aggregates multiple x86 systems into a single virtual x86 system, providing a high-end alternative to proprietary SMP systems. With their software-defined computing a...</t>
  </si>
  <si>
    <t>Netmail provides on premise or cloud based security, archiving, migration and file share solutions across multiple platforms including Microsoft Exchange/O365, Google, Amazon, and GroupWise. For over 14 years, we've loved helping more than 3,000 organi...</t>
  </si>
  <si>
    <t>Topolytics is a data aggregation and analytics business that makes the world’s waste visible, verifiable and valuable. Topolytics’ WasteMap® – a data analytics platform ingests, processes and normalizes data on waste movements, sites and companies and ...</t>
  </si>
  <si>
    <t>Little Green Button is a PC panic system, perfectly adapted for staff protection. It is the original on-screen panic button software designed to keep staff safe. With Little Green Button, staff can discreetly call for help from their colleagues if they...</t>
  </si>
  <si>
    <t>Nexi is the leading PayTech company in Italy, providing innovative solutions for individuals and businesses. It operates in partnership with around 150 banks and offers end-to-end omni-channel technology to connect banks, merchants, and consumers. Nexi...</t>
  </si>
  <si>
    <t>Sunsama is a digital daily planner that helps busy professionals plan productive days, integrate with various tools, and strike a balance between work and personal life. With Sunsama, users can pull in tasks from platforms like Trello, Asana, and Notio...</t>
  </si>
  <si>
    <t>Meetingbird is a scheduling platform that helps users save time by making it easy to schedule meetings. With a simple interface and powerful integrations, Meetingbird allows users to find a time to meet with clients or colleagues. The platform also off...</t>
  </si>
  <si>
    <t>Beamium is an innovative solution for sharing and presenting PDF documents online. Upload your files and start your presentation live! Beamium is a simple and straightforward online solution to share and present your documents in real time on the end d...</t>
  </si>
  <si>
    <t>Veristream is a leading provider of enterprise visitor management systems. Their iVisitor solution automates the visitor check-in process for Fortune 500 companies, hospitals, educational and corporate campuses, and multi-tenant buildings. The system c...</t>
  </si>
  <si>
    <t>Woven is a digital media company that produces and distributes relevant pop culture content to nearly 5 million users. They also offer a powerful calendaring and scheduling app called Woven Calendar, which helps people manage their time more effectivel...</t>
  </si>
  <si>
    <t>Compilatio is a leader in plagiarism prevention in higher and secondary education. Compilatio's multilingual teams support institutions in implementing an effective plagiarism awareness policy by providing a comprehensive package. PLAGIARISM AWARENESS ...</t>
  </si>
  <si>
    <t>CloudWave is Australia's leading independent cloud contact centre provider, implementing cutting edge technology such as CloudWave NEON, Twillio, Serenova Engage and Amazon Connect. Experts in true Cloud Aggregation focused on a greater customer experi...</t>
  </si>
  <si>
    <t>Systax is a company specialized in Fiscal Intelligence for the Brazilian market. We provide tax content and innovative solutions. Our main products and services include ERP, NF-e, SPED, EFD PIS/COFINS. With millions of tax rules, our solutions ensure a...</t>
  </si>
  <si>
    <t>OCTOPUS is an advanced Security Fusion Platform, offering enterprise solutions for a variety of vertical markets. OCTOPUS is an innovative Physical Security Information Management system, which combines a security management software with a smart phone...</t>
  </si>
  <si>
    <t>Logix InfoSecurity is a leading IT and cyber security company that provides a wide range of services and solutions. Our team of experts specializes in messaging and security solutions for businesses of all sizes. We offer services such as email securit...</t>
  </si>
  <si>
    <t>Activaire is a custom music service company. We style and broadcast on brand music programs for retail and hospitality. Activaire delivers authentic music culture with water tight in store service. Expertly curated background music: hand picked by afic...</t>
  </si>
  <si>
    <t>CoolUtils is a reliable developer of 19 different file converters since 2003. They offer solutions to convert PDF, HTML, XLS, DOC, emails, and images, catering to the needs of both beginners and advanced users. With straightforward interfaces and power...</t>
  </si>
  <si>
    <t>metafinanz Informationssysteme is a business and IT consulting company that specializes in helping clients navigate the digital transformation. With over 30 years of experience, they offer a range of services including Agile Enterprise, Enterprise Clou...</t>
  </si>
  <si>
    <t>Orbiz Software is a leading provider of shop software and online shop solutions. With our flagship product, orbiz digiTrade, we offer a comprehensive and user-friendly platform for running online shops. Our software is designed to meet the needs of bot...</t>
  </si>
  <si>
    <t>RocketCompute is a company that specializes in providing AI-powered cloud anomaly detection and optimization services for AWS EC2 instances. They offer IT services and IT consulting, with a focus on AI cloud performance optimization for demanding workl...</t>
  </si>
  <si>
    <t>B2BSPROUT is a company that specializes in providing business mailing lists, B2B leads, and B2B marketing databases. They offer high-quality leads and accurate lists of targeted accounts and decision makers to help businesses achieve their sales goals....</t>
  </si>
  <si>
    <t>Majente is a technology company that creates business solutions using Data, Analytics, CRM, Marketing Automation, and IT Help Desk. They design, build, and deliver solutions on the Salesforce platform. Their consultants work with clients to understand ...</t>
  </si>
  <si>
    <t>DornerWorks is a technology engineering company that helps product makers turn their ideas into reality. They provide engineering services in areas such as IoT, FPGA, virtualization, custom HW/SW solutions, medical devices, mobile apps, and web apps. W...</t>
  </si>
  <si>
    <t>TurnkeyZRG is a highly specialized talent recruitment/executive search firm filling C level, senior level and mid management level positions throughout sports, entertainment, music, and media. They have filled over 1,400 positions in the past 25 years....</t>
  </si>
  <si>
    <t>Springday is a digital platform that helps organisations measure and improve the wellbeing of their people, in turn creating happier, healthier, more productive teams. Using technology, evidence based wellbeing tools, and data collection together with ...</t>
  </si>
  <si>
    <t>Nyfty.ai is a company that specializes in automating field processes in Procore and managing site attendance on Procore projects. They use text messages, QR codes, and smart access controllers to streamline these processes. Nyfty.ai also offers a free ...</t>
  </si>
  <si>
    <t>BlobCity is a fast-growing software company that specializes in advanced analytics. They offer a high-performance distributed computing database called Infinitum. BlobCity uses cutting-edge AI and machine learning capabilities to derive intelligence fr...</t>
  </si>
  <si>
    <t>A2Z Migrations is a focused brand for Cloud Migration &amp; Backup, Email conversion, and Data Recovery, etc. We carefully migrate your business data from one platform to another platform without any changes.</t>
  </si>
  <si>
    <t>umeand’s mission is to make scheduling easier so we can connect and do more face to face. in an increasingly inter-connected world of online communication, we believe that a conversation shared face to face is more valuable than a tweet or a like. good things happens when people come together, that is why we named the company u me and.</t>
  </si>
  <si>
    <t>Switchit is a multimedia digital business card for professionals and teams with in app support for video, audio, and graphics. Available at switchitapp.com and iOS. Helping entrepreneurs and professionals visually connect the world to their brand. #Bla...</t>
  </si>
  <si>
    <t>Voicefox is a company that provides Smart Recording and Notetaker products for video meetings. Their products allow users to attend fewer meetings without missing out, review hour-long meetings in minutes, and be fully present in meetings without the n...</t>
  </si>
  <si>
    <t>Nemo Q, Inc. is a customer experience platform that provides a queuing system and line management by delivering live and historical statistics to improve the workflow. NEMO Q is a pioneer in the field of Queuing Management and Customer Flow Technology....</t>
  </si>
  <si>
    <t>Die KPSC GmbH ist ein Softwarehersteller, der eigenentwickelte voll integrierte SAP-Lösungsmodule vermarktet. Gegründet wurde die Firma 2004 von Klaus-Peter Schatzmann, der über mehr als 20 Jahre Berufserfahrung im SAP-Umfeld verfügt und für die permanente Produktinnovation Sorge trägt. Mitinhaber Nils Bretschneider bringt als langjähriger COO diverser Software Häuser und zuletzt Verantwortlicher für das ERP und CRM Geschäft der Accenture-Tochter Avanade für die D-A-C-H Region umfassende Erfahrung aus großen Prozessberatungs- und Software-Implementierungsprojekten ein. Die KPSC unterhält Büros in Kiel/Schönkirchen, Hamburg und Süddeutschland, von wo aus Installationen im In- und Ausland koordiniert werden. Die KPSC Lösungsmodule ermöglichen Partnern und Kunden schnelle Projektrealisierungen und nachhaltigen Umsetzungserfolg.</t>
  </si>
  <si>
    <t>Mibex Software is a Swiss software company that builds development tools to help teams ship better software faster. They are a member of the Atlassian ecosystem and offer a range of Atlassian apps used by thousands of developers worldwide. Their apps i...</t>
  </si>
  <si>
    <t>MailChannels is a leading provider of email delivery solutions for hosting providers and service providers. They ensure secure and reliable email delivery, protecting companies against abusive and malicious email traffic. With their outbound antispam s...</t>
  </si>
  <si>
    <t>Metaways Infosystems GmbH is your partner when it comes to E-commerce. We provide hosting and software development tailored to your needs. Our services include IT consulting, system and software engineering, application development, content management,...</t>
  </si>
  <si>
    <t>ShardSecure is a data security company that offers solutions to help companies simplify their data protection. Their innovative Microshard™ technology desensitizes sensitive data in multi and hybrid cloud environments, strengthening data security, resi...</t>
  </si>
  <si>
    <t>The RIC Group (TRG) is a global Software Solution Supplier for Warehouse Management Solutions. Let our WMS streamline your processes to achieve the primary mission of distribution and manufacturing companies. Delivering the right product, to the right ...</t>
  </si>
  <si>
    <t>Julie Desk is an AI-based personal assistant that helps you schedule meetings and manage your agenda. With Julie, you can save up to 1 hour per day by automating the process of scheduling meetings. Julie communicates through email and uses artificial i...</t>
  </si>
  <si>
    <t>Metazoa is a company that offers a suite of AI-powered tools for Salesforce Administrators, Developers, System Integrators, and Consultants. Their flagship product, Snapshot, is the #1 Org Management tool for Salesforce Admins. With Snapshot, users can...</t>
  </si>
  <si>
    <t>Lancom Technology is a leading IT company specializing in providing technology, software development, and cloud computing services to help businesses succeed by doing more with less. Lancom Technology is an Advanced AWS Consulting Partner and Microsoft...</t>
  </si>
  <si>
    <t>KwikSurveys is a survey maker for collecting data and driving research. Create online surveys, analyze results and adapt effortlessly.</t>
  </si>
  <si>
    <t>Kitaboo is a digital publishing platform and ebook creator that allows users to create, publish, and distribute interactive multimedia-rich and mobile-friendly digital content. It offers an advanced white label eBook solution for all digital publishing...</t>
  </si>
  <si>
    <t>Woxxer is a fun and easy to use data capture tool that enables companies and consumers to make better, faster decisions based on targeted real-time feedback. Our multi-metric tool captures discrete pieces of data and aggregates and displays it in a use...</t>
  </si>
  <si>
    <t>Pathagoras is a provider of easy-to-use, 'plain text' based document assembly software. It is designed primarily for law office settings but has been adopted by many related disciplines where quick and easy access to text for 'building block' type docu...</t>
  </si>
  <si>
    <t>Visitor Management System, Log Book, Badges &amp; Support | Greetly Office visitor registration made easy with Greetly! Award winning visitor management and check in software with instant notifications, photos, badges, &amp; more. The only fully customizable v...</t>
  </si>
  <si>
    <t>ClearContext is a software development company based in San Francisco, CA. They specialize in developing applications that help individuals effectively manage their time and information. Their flagship product, ClearContext Professional, is a Microsoft...</t>
  </si>
  <si>
    <t>Optimum Solutions Corporation (OSC) is a global provider of scanning, imaging, and data capture services. With over 30 years of experience, OSC specializes in digitizing and organizing documents for Fortune 100 companies and market research firms. Thei...</t>
  </si>
  <si>
    <t>Postfix MTA is a mail server developed by Wietse Venema as an alternative to the widely used Sendmail program. It provides a secure and efficient platform for sending and receiving emails. Postfix offers a range of features including spam filtering, SM...</t>
  </si>
  <si>
    <t>DayViewer is an online calendar planner and organizer system that helps individuals and businesses with daily management and productivity. It offers a range of tools including tasks, notes, journal, and team calendar planner for simple project coordina...</t>
  </si>
  <si>
    <t>Office Tracker provides a total office management solution that simplifies scheduling, customer management, time management, and group communications. With Office Tracker, you can automate your entire scheduling process, schedule and share information ...</t>
  </si>
  <si>
    <t>TimelyAI is a software development company that is building a next-gen operating system for time-based businesses. Their goal is to automate the business processes of independent professionals and remove the need for manual work, allowing them to save ...</t>
  </si>
  <si>
    <t>FullCalendar is a company that provides a highly performant JavaScript event calendar. They offer a React component that accepts JSX for rendering nested content. With over 300 settings and modular plugins, FullCalendar can be customized to meet variou...</t>
  </si>
  <si>
    <t>runbook.cloud is a software as a service (SaaS) product that uses machine learning to automatically identify and troubleshoot problems that exist within an AWS estate.</t>
  </si>
  <si>
    <t>WebCull is an ad-free, privacy-focused bookmark manager that works from any browser or device.</t>
  </si>
  <si>
    <t>Web based scheduling software for manufacturers and printers. MaxScheduler is scheduling software for manufacturing and warehousing. It lets a business step up from scheduling with manual tools like spreadsheets, wallboards or piles of paper. MaxSchedu...</t>
  </si>
  <si>
    <t>Remote Printing for Web Apps | PrintNode is an awesomely fast cloud printing service that supports all printers and USB weighing scales as well as a feature-packed JSON API. Connect any printer to your application with the PrintNode Client and an easy-...</t>
  </si>
  <si>
    <t>SnapAppointments is a cloud appointment management and online scheduling software company. They provide a comprehensive suite of tools for businesses and organizations of all sizes, including online appointment scheduling, client management, business r...</t>
  </si>
  <si>
    <t>Lobster Pictures is a company that specializes in providing HD and above time lapse cameras for construction, engineering, and media. They offer online remote site monitoring, allowing customers to track the progress of their long-term projects from an...</t>
  </si>
  <si>
    <t>OnePoint Global is the only company dedicated to helping market researchers succeed in engaging their panellists through the mobile channel. We are passionate about delivering the best mobile survey technology for leading brands across the globe. Our k...</t>
  </si>
  <si>
    <t>quantilope is a consumer intelligence platform that automates advanced research methodologies to deliver impactful results in just 1-5 business days. Their end-to-end platform automates quantitative and qualitative research methodologies, providing act...</t>
  </si>
  <si>
    <t>Uninand Technologies is a tech company offering end to end Customer Journey Management solutions for Customer Centric locations including Health Care, Banking, Retail, Education, Government. Their products and services include Queue Management, Digital...</t>
  </si>
  <si>
    <t>Get a Room is a central room booking platform that allows everyone in your office space to book conference rooms with ease. Never double book a room or hear "do you have this room" again. Permissions give you the power to control who can see and book which rooms. Our Reporting features allow you to gain insights into room activity. Designed around rooms, Get a Room is easy to use and requires little to no training.</t>
  </si>
  <si>
    <t>Balink is an expert in the development of Force.com based applications for the Salesforce community. They design B2B cloud computing solutions based on the Force.com platform by Salesforce. Their solutions and services help companies unlock the busines...</t>
  </si>
  <si>
    <t>ClioSoft is a company that provides hardware configuration management (HCM) and IP management solutions for the semiconductor industry. Their SOS design collaboration platform helps design teams improve their design productivity by managing the design ...</t>
  </si>
  <si>
    <t>Promoter is a project finance software that generates project finance and PPP models in a variety of industries. It is a state-of-the-art method for evaluating projects, offering more capabilities than a traditional spreadsheet model. Promoter is used ...</t>
  </si>
  <si>
    <t>NMS Management Services is a leading, global screening firm providing on demand access to a reliable and compliant suite of Workforce Screening Services including Substance Abuse Testing, Background Screening, Occupational Health Screening and I 9/E Ve...</t>
  </si>
  <si>
    <t>StudioBinder is a web-based video, TV, and film production management software that offers a range of tools and features to streamline the production workflow. With StudioBinder, users can write professional formatted scripts, visualize scenes with sho...</t>
  </si>
  <si>
    <t>The most intuitive desk, room, and parking spot booking app! Simple subscription,f ast onboarding, and no additional costs. Try it out!</t>
  </si>
  <si>
    <t>Multilingual spelling and grammar check online solutions | WebSpellChecker Grammar check online and spelling correction solutions for websites and web apps. Support 20+ languages. Available on premise. Grammar check API. WebSpellChecker is a unique com...</t>
  </si>
  <si>
    <t>Keyrus is a global consultancy that specializes in developing innovative data and digital technology solutions for performance management. They help companies get the most value possible from their data while optimizing their digital strategy and exper...</t>
  </si>
  <si>
    <t>PDFCreator is a free PDF converter that allows users to convert files to PDF, merge PDF files, rearrange PDFs, and more. It is a popular tool for creating and modifying PDF documents. The company, pdfforge, started from the project PDFCreator and devel...</t>
  </si>
  <si>
    <t>CloudGuide is a new, mobile and social experience to learn, share and view the world's cultural heritage. CloudGuide is the only smartphone application bringing 100% official content of museums and touristic sites from a single, beautifully designed in...</t>
  </si>
  <si>
    <t>UpTo is a modern calendar platform that transforms the way individuals and organizations view, share and interact with the future. UpTo offers a website calendar that is free, beautiful, and easy to use. It brings the calendar to life with a gorgeous a...</t>
  </si>
  <si>
    <t>INTENSE AG is a dynamic, medium-sized software and IT consulting company. As one of the leading providers of competent IT implementation in the energy supply industry, we optimize business models and processes for various industries. As a long-standing...</t>
  </si>
  <si>
    <t>iFAX Solutions is a worldwide leader in providing enterprise fax solutions including enterprise fax software and faxing servers. We help our customers plan, build and deploy highly available, high performance fax infrastructure using a combination of o...</t>
  </si>
  <si>
    <t>Cloud Jedi is the #1 rated Salesforce developer in the AppExchange since 2015. They specialize in customizing Salesforce solutions to fit the unique needs of businesses and help them scale. With a proven track record of success, Cloud Jedi has been a t...</t>
  </si>
  <si>
    <t>PlatCore is a company that provides a Native ServiceNow Learning Management System (LMS) application. Their LMS helps automate and streamline employee training, providing great training experiences with incredible time to value. With PlatCore LMS, orga...</t>
  </si>
  <si>
    <t>The Online Scheduling Software that promotes your services and accepts appointments online – Clients love it, you will too. Meet your 24/7 receptionist.</t>
  </si>
  <si>
    <t>O&amp;K Software founded in 1999 is focused on the development, distribution and support of Windows software utilities. Major field of company's activities is design and development of software products, system integration and consulting. Today, O&amp;K Software has created and continues to develop a number of products in the following areas: 1Tracking printing activity, print monitoring software. 2Rendering print job data and text extraction. 3Custom Windows spooler components and printers drivers. 4The company's most popular product is O&amp;K Print Watch. Our products help to control all printing activity, reduce printing cost and save money. Over 20,000 print servers use O&amp;K Software solutions. ur clients are international corporations and small educational institutions.</t>
  </si>
  <si>
    <t>Custom AI Productivity Tools using GPT-3 technology. Elevate your workforce with our intuitive API powered by Artificial Intelligence.</t>
  </si>
  <si>
    <t>LuxSoft is a software development company that specializes in providing innovative solutions for businesses. We offer a wide range of services including web and mobile application development, software testing, and IT consulting. Our team of experience...</t>
  </si>
  <si>
    <t>Skedgit is a scheduling software company that uses AI to find the optimal time for meetings. With Skedgit, users can simply provide the names of the people they want to meet with and a date range, and the AI will handle the rest. No more back-and-forth...</t>
  </si>
  <si>
    <t>Screenpresso is a powerful screen capture tool (image and video) with built-in editor and sharing capabilities. It allows users to grab images or videos of their computer screen, annotate them, and share them with others. Screenpresso is lightweight an...</t>
  </si>
  <si>
    <t>PrintWithMe is an innovative self-serve printing solution that operates printing stations at local businesses, coworking spaces, and other public places. With their patent-pending technology, guests can easily and securely print their documents via ema...</t>
  </si>
  <si>
    <t>CaptainPanel is a growth partner for water based businesses. We cater to the specific needs of companies offering boat rentals, fishing charters, scuba lessons, water sports, etc. In addition to in person training, growth and business strategies, and p...</t>
  </si>
  <si>
    <t>LoopLearn is a company that provides advanced entry management solutions to help organizations deliver great care to their communities. They make it simpler, quicker, and more efficient for organizations to ensure the health and safety of those in thei...</t>
  </si>
  <si>
    <t>nativevideo is a video recording and browsing platform built on Salesforce. It offers a range of solutions that transform customer communication, service, data, and content creation and collaboration. With nativevideo, Salesforce users can manage their...</t>
  </si>
  <si>
    <t>Surveybot is a Facebook Messenger chatbot that allows you to survey your audience on platforms like Facebook Messenger and Workplace. With Surveybot, you can easily create and distribute surveys using its chatbot builder and panel management platform. ...</t>
  </si>
  <si>
    <t>Global Delight is a software development company that creates innovative apps for Mac, Windows, Android, and iOS devices. They specialize in audio enhancement, video editing, screen capture, and photography applications. Their products include Boom, a ...</t>
  </si>
  <si>
    <t>FollowedIt is a scheduling and booking software that helps businesses manage appointments, book customers, take payments, and notify clients about new events. With FollowedIt, businesses can integrate their schedule with their website and allow clients...</t>
  </si>
  <si>
    <t>Vibenomics is a location-based Audio Out of Home advertising and experience company that powers audio in-store for retailers, giving brands the ability to talk to shoppers directly, at the point of purchase. Through its strong retail partnerships, Vibe...</t>
  </si>
  <si>
    <t>Risk analysis and mechanical engineering software Vortarus Technologies is a technology company that specializes in developing Excel add ins for risk analysis and mechanical engineering. Monte Carlo simulation, decision trees, and mechanical engineerin...</t>
  </si>
  <si>
    <t>⏩ Create presentations faster with Slidelab editor. Start creating presentation in minutes. Online Presentation Software.</t>
  </si>
  <si>
    <t>Biztech Consulting &amp; Solutions is a web and mobile apps development company that offers a wide range of IT services and software solutions. With over 16 years of experience, BiztechCS provides expertise, creativity, and commitment to serve every busine...</t>
  </si>
  <si>
    <t>Zulu Labs is a company that provides a range of products and services related to email management and marketing. Their main offerings include Zulu eLearning, Zulu eDM, and Trusted Sender Score. Trusted Sender Score is an app that helps email users dete...</t>
  </si>
  <si>
    <t>fintus is a software company that provides powerful and flexible software solutions for financial institutions. Their fintus Suite is a cloud-enabled enterprise software that digitizes, optimizes, and automates the business processes of financial insti...</t>
  </si>
  <si>
    <t>SteelCloud is a provider of security compliance solutions for large government and technology companies in the United States. They offer products such as MobileWorks, ConfigOS, and GoldDisk Plus, which help organizations achieve compliance with governm...</t>
  </si>
  <si>
    <t>TA9 is a leading big data analytics ISV. We are trusted by global governments to build and deliver Intelligence and Investigation systems for local and central government agencies. IntSight is TA9’s flagship Intelligence and Investigation Hub. It is a ...</t>
  </si>
  <si>
    <t>Mailmeteor is the #1 Email Marketing Platform for Gmail. It allows users to send personalized mass emails directly from Gmail. With over 5 million users worldwide, Mailmeteor is a trusted email marketing solution. Users can track their email campaign r...</t>
  </si>
  <si>
    <t>Customer.guru is an easy to setup tool for tracking customer satisfaction using Net Promoter Score. They provide a survey that helps businesses measure customer loyalty and satisfaction. With their optimized survey layout and smart follow-ups, they ach...</t>
  </si>
  <si>
    <t>8xpand is a Singapore-based digital consultancy and solutions provider. Since 2008, they have been helping companies grow and innovate by building innovative digital solutions using the latest technologies. Their expertise includes HRMS, ERP, CRM, safe...</t>
  </si>
  <si>
    <t>Inqwise is an online survey software development company founded in 2011. They provide a free online survey tool and customizable surveys. In addition to the free tool, they offer paid back-end programs that include data analysis, sample selection, bia...</t>
  </si>
  <si>
    <t>Prolifiq is a Salesforce native account planning platform designed to help sellers close large complex accounts. Prolifiq is the leading sales enablement company. We help people sell smarter, together. Dynamic Org Charts and Influence Mapping Key Accou...</t>
  </si>
  <si>
    <t>Secureworks is a global cybersecurity company that provides security solutions to organizations worldwide. With a focus on threat defense, Secureworks offers an early warning system for evolving cyber threats, helping clients prevent, detect, rapidly r...</t>
  </si>
  <si>
    <t>New Net Technologies (NNT) is a global provider of data security and compliance solutions, with a particular emphasis on PCI DSS. Our software combines Device Hardening, SIEM, File Integrity Monitoring, and Change &amp; Configuration Management in one easy...</t>
  </si>
  <si>
    <t>Noltic is a software development and delivery company committed to excellence and quality. They have 15+ years of experience in software development services in various industries. Their main focus is Salesforce.com consulting and development services,...</t>
  </si>
  <si>
    <t>Mailfloss is an email verification tool for busy businesses. It offers a fully automated and hands-off solution to clean and verify email lists. By connecting to your favorite email service provider, mailfloss scans for invalid email addresses and remo...</t>
  </si>
  <si>
    <t>Construction BI was created out of a desire to provide Business Intelligence (BI) solutions to construction firms to help maximize technology investments, improve competitiveness, and differentiate services.  Leveraging decades of experience in helping organizations evaluate technology, build roadmaps, and implement technology solutions, we are experts at making sense of data and turning it into meaningful and actionable information that will guide your business. Construction BI offers an array of services ranging from technology strategy, custom integrated reporting, advanced analytics, and geo-enabled analytics. We partner with leading construction technology solution providers to provide integrated reporting and analytics solutions. We believe that that data exploration and analysis is the key to optimizing business processes and improving outcomes.  Successful strategies for your construction organization’s future lives within the data, contact us at info@constructionbi.com for details.</t>
  </si>
  <si>
    <t>ITS, Inc. is a New York and Maryland based digital signage provider that has been offering interactive touchscreen solutions since 1999. They specialize in providing building directories, video walls, and state-of-the-art entry check-in systems. Their ...</t>
  </si>
  <si>
    <t>Cintoo develops technologies and solutions for managing and leveraging the 3D data coming from Reality Capture devices in the cloud. Cintoo Cloud transforms each laser scan into a high-resolution 3D mesh, making it smaller in size without compromising ...</t>
  </si>
  <si>
    <t>Alliance Business Computers is a company that specializes in records management, document management, and scanning services. They offer a range of software solutions including PaperChase records management, Alliance Imager document management, BatchSca...</t>
  </si>
  <si>
    <t>A cloud based strategic workforce planning platform delivering predictive workforce plans that align your workforce to your business needs and outcomes. The leading innovator in strategic workforce planning, Hiper Hipo unlocks the value of your HRMS an...</t>
  </si>
  <si>
    <t>Stratesys is a multinational company specialized in technology consulting, strategy consulting, and SAP consulting. They are a leader in digital services and have expert teams in SAP and Open Text. They offer a wide range of IT services and solutions, ...</t>
  </si>
  <si>
    <t>EmailOnDeck.com is the premier site for all things relating to temporary, disposable and throwaway email addresses. We want to help you avoid SPAM, protect your online privacy, and stop you from having to give away your personal email address to every ...</t>
  </si>
  <si>
    <t>TheFormTool distributes the world's most powerful, user friendly document assembly &amp; automation software for creating intelligent documents in MS WORD®. TheFormTool develops document assembly and forms automation software that enables users to create d...</t>
  </si>
  <si>
    <t>CareAR is an enterprise AR platform that provides support and field services. They offer a range of services including augmented reality support, digital workflow extension, and service experience management. Their platform allows for remote, live visu...</t>
  </si>
  <si>
    <t>Convertio is an online file converter that supports over 309 different document, image, spreadsheet, ebook, archive, presentation, audio, and video formats. With Convertio, users can easily convert files by dropping them on the website, selecting the d...</t>
  </si>
  <si>
    <t>Webider Corp is a Salesforce ISV Partner company based in Texas, founded in 2008. They specialize in Salesforce CRM consulting, CRM strategy and implementation, AppExchange app development, cloud apps, professional website and mobile web apps developme...</t>
  </si>
  <si>
    <t>NET2GRID is a leader in accurate energy disaggregation. They provide the most accurate residential energy insights and predictions by collecting and analyzing Smart Meter data. Their mission is to accelerate the Energy Transition by empowering energy r...</t>
  </si>
  <si>
    <t>Bric is a mobile app that helps you manage your business contacts better and simplifies networking. It digitizes business cards and facilitates the exchange and management of business cards from mobile. With Bric, you can store your contacts, share you...</t>
  </si>
  <si>
    <t>Point N Time Software is a leader in mobile and cloud solutions with a global customer base. Their flagship product, Strategy MapperTM, is a native Salesforce.com application that provides key account management and opportunity planning, meeting planni...</t>
  </si>
  <si>
    <t>Sign In Electronically is an executive office company based out of P.O. BOX 890, Pine Mountain, GA, United States.</t>
  </si>
  <si>
    <t>Hexamail provides email software solutions that leverage advanced techniques to eliminate email intrusions such as spam, malware, spyware, phishing attacks, and viruses.</t>
  </si>
  <si>
    <t>To A Finish is a company that has grown out of a desire to improve the Salesforce CRM consulting industry. Too often we have found the priorities of consulting companies skewed towards speed and profitability, rather than excellence and long term succe...</t>
  </si>
  <si>
    <t>Online booking system for all businesses. Trade Terminal is the next generation appointment scheduling system. Start your free booking system trial today.</t>
  </si>
  <si>
    <t>Straten Consulting is a San Jose, California based company that specializes in the design and development of innovative software solutions in support of SAP applications. They offer unique and innovative SAP solutions to automate and simplify time-cons...</t>
  </si>
  <si>
    <t>Avantstar is a web content software provider that offers file viewing software and support. Their flagship product, Quick View Plus 2020, allows users to view and interact with electronic documents, including Microsoft Excel spreadsheets. Avantstar's s...</t>
  </si>
  <si>
    <t>CASAHL Technology helps organizations optimize their collaborative platforms and provides effective and efficient enterprise migrations. They specialize in understanding legacy content and successfully modernizing it for cloud platforms. CASAHL offers ...</t>
  </si>
  <si>
    <t>Toluna is an innovative market research company that provides cutting-edge technology and human expertise to deliver real-time consumer intelligence. They offer a single source for all consumer insights, with an end-to-end platform that delivers high-v...</t>
  </si>
  <si>
    <t>NICE is a company that delivers native and cloud solutions for companies and institutions. Their mission is to help customers optimize and centralize their HPC and visualization workloads. They provide software products to manage and optimize computing...</t>
  </si>
  <si>
    <t>System Monitoring. Infrastructure Monitoring, SaaS Monitoring, Website Monitoring . www.kwivira.com</t>
  </si>
  <si>
    <t>Tockify is a company that specializes in creating and customizing modern and attractive website calendars. Their mission is to make it easier for organizations to create and manage online event lists or calendars for their community. They offer softwar...</t>
  </si>
  <si>
    <t>Arkus is a Salesforce consulting partner and implementation specialist that has been delivering success for nonprofit, enterprise, and financial organizations since 2010. They provide a diverse set of services, including Salesforce implementations, cus...</t>
  </si>
  <si>
    <t>Zamzar is the primary online file conversion site on the Internet. We provide software and services to allow both consumers and businesses to convert files into a variety of different formats, including documents, images, videos, audios, compressed fil...</t>
  </si>
  <si>
    <t>Startquestion is a leading business survey platform for market research, customer experience, and employee insights. They provide a platform for creating online surveys, forms, and quizzes. With over 150 survey templates, customers can easily create ef...</t>
  </si>
  <si>
    <t>Trumba is a Seattle-based developer of innovative event calendar publishing technology. They offer web-hosted event calendar software for publishing online, interactive calendars of events. Trumba helps businesses and organizations more effectively pub...</t>
  </si>
  <si>
    <t>TouchMail is an email app optimized for touch devices that brings all your accounts into one place with a visual, colorful display that makes managing emails easy. TouchMail is a new kind of email app designed around the ways we use and interact with o...</t>
  </si>
  <si>
    <t>Contactous is a company that provides enterprise contact management solutions for unlimited users. They offer on-premise data preparation, data extraction, deduplication, and enterprise contact management systems and API. Contactous specializes in solv...</t>
  </si>
  <si>
    <t>Starpond Software is a mobile application and cloud software development company. They specialize in mobile applications, HTML5 websites, stunning landing pages, Visualforce development, Apex, and Adobe After Effects development. Their team is committe...</t>
  </si>
  <si>
    <t>Pollfish is a hybrid service survey platform that merges methodology and technology to provide an innovative solution for conducting market research and collecting the most accurate insights. Using Organic Sampling, a methodology of surveying real cons...</t>
  </si>
  <si>
    <t>CDP Group is a leading HCM SaaS+ platform provider in China, offering comprehensive integrated human resources services. With over 900 customers in more than 60 countries and regions across 45 industries, CDP provides a range of services including HR d...</t>
  </si>
  <si>
    <t>Formaloo is a no code collaboration platform that helps businesses create custom data driven business applications and internal tools, automate their processes and engage their audience. Formaloo helps thousands of businesses every day to collect, orga...</t>
  </si>
  <si>
    <t>PostNet is a company that provides printing, shipping, and design services. They offer a wide range of convenient and high-quality solutions for businesses and consumers, including custom business cards, brochures, flyers, posters, banners, and signs. ...</t>
  </si>
  <si>
    <t>Bartels Media is a company that specializes in providing text expansion, automation software, and productivity solutions. They are the creators of Text Expander PhraseExpress, Mouse and Keyboard Sharing software ShareMouse, and the Automation solution ...</t>
  </si>
  <si>
    <t>GraphiTech Computer Systems is a software company founded in 1978 that provides sophisticated software solutions to the Graphic Arts Industry. They offer a range of software products including Estimating, Order Entry, Inventory Control, Invoicing, Acco...</t>
  </si>
  <si>
    <t>IDentia is a technology company that specializes in identity management solutions. They provide a range of products and services to help businesses securely manage user identities and access to their systems. Their solutions include identity verificati...</t>
  </si>
  <si>
    <t>Wibu Systems is a global company that specializes in software protection, software licensing, access protection, and document protection. Founded in 1989 by engineers Oliver Winzenried and Marcellus Buchheit, Wibu Systems is a leader in the global soft...</t>
  </si>
  <si>
    <t>iXerv is a company that provides simplified and sophisticated HCM/HRIS solutions for progressive mid-sized businesses with limited resources. They offer modular or end-to-end HCM solutions, built on SuccessFactors, to support cultural evolution and gro...</t>
  </si>
  <si>
    <t>Scrubbly is a desktop application designed in the .NET framework that enables email list owners and marketers to quickly and easily scrub their mailing lists against suppression (unsubscribe) lists. It works with common encryption formats as well as pl...</t>
  </si>
  <si>
    <t>Sociodigital Portfolios. Through our community, members build personal creative circles and co-act to produce collaborative media projects.</t>
  </si>
  <si>
    <t>Fosterly is a community of collaborative entrepreneurs and those who support them. We aim to make entrepreneurship easier by providing a platform for entrepreneurs to ask for help and support each other. Our organization is run by people who have non-F...</t>
  </si>
  <si>
    <t>Qzzr is an online quiz tool that allows users to create engaging quizzes, polls, and lists to drive social traffic, capture qualified leads, and present targeted offers. It is used by marketers and publishers to create fun, viral quizzes and share them...</t>
  </si>
  <si>
    <t>The Netfira Platform is a complete document processing solution for automating all document flows in businesses. Netfira is a privately held software company with global operations. Our procurement software provides a flexible, reliable, and easy-to-im...</t>
  </si>
  <si>
    <t>Axigen Messaging is a reliable, secure, extensible, and customizable mail server software platform made for on-premises and cloud-native deployment. It is an integrated email, calendaring, and collaboration platform built on unique mail server technolo...</t>
  </si>
  <si>
    <t>SalesMethods is the leader in sales performance software for Salesforce that empowers sales team success. Our suite of native Salesforce apps allow companies to sell smarter, accelerate growth, win more profitably and strengthen customer relationships ...</t>
  </si>
  <si>
    <t>msg treorbis has been offering holistic, cross-modular SAP consulting since 1999 - from implementation projects, management services and application management to SAP hosting.</t>
  </si>
  <si>
    <t>SIGMA BUSINESS SOLUTIONS is a global leader in SAP information life cycle management, providing enterprise data management solutions and services. With over 25 years of experience, Sigma specializes in SAP archiving, SAP application decommissioning, an...</t>
  </si>
  <si>
    <t>Manage all your printers remotely. Software to monitor printer meter readings, toner levels and maintenance alarms.</t>
  </si>
  <si>
    <t>Scheduly is a free online scheduling app that manages your appointments, equipment, payments, staff &amp; more. Scheduly allows your clients to see each team member. It is an elegant appointment scheduling software that will offload some of the work involv...</t>
  </si>
  <si>
    <t>Nexudus is the best management software for coworking spaces, flexible workspaces, and flexible offices around the world. It offers a white label software to manage coworking or shared office spaces. Nexudus provides solutions, integrations, and apps t...</t>
  </si>
  <si>
    <t>JBM Systems is a software development and consulting company that specializes in enterprise output solutions. With over 30 years of experience in systems programming, JBM Systems offers low cost/high value software and services to help businesses achie...</t>
  </si>
  <si>
    <t>CloudChomp, Inc. is an AWS Advanced Technology Partner that offers tools to help customers migrate to AWS while saving time and money. Their main product, CC Analyzer, is a collaborative data warehouse and planning tool that helps customers rehost, rep...</t>
  </si>
  <si>
    <t>Connected Software, Inc. provides Epicenter Server, a secure on-premises software that allows users to sync their Exchange Global Address List (GAL) to iPhone, iPad, and Android devices. They also offer a conversion tool that allows users to convert th...</t>
  </si>
  <si>
    <t>Enrolmy is a software company that provides easy-to-use cloud-based software for managing kids' activities. They offer a comprehensive software solution for managing customer bookings and payments online, as well as multi-unit centralized management an...</t>
  </si>
  <si>
    <t>Gallagher is a global technology leader in the Animal Management and Security industries. They provide a wide range of products and services including access control, perimeter fencing, high security solutions, electric fencing, weighing and EID, water...</t>
  </si>
  <si>
    <t>LetterMeLater.com - Schedule Email to be Sent Later Automatically</t>
  </si>
  <si>
    <t>mailxmaster is an innovative, new email management tool that will radically change how organizations use email. mailxmaster creates a fully searchable, cloud-based, database of all emails, giving individuals access to all emails pertinent to their role regardless of whether they were on the original recipient list. this significantly reduces email traffic whilst increasing the relevance of the emails in everybody's inboxes. it aids collaboration &amp; teamworking and saves time and money by improving organizational efficiency,</t>
  </si>
  <si>
    <t>Flex Systems is a leading provider of Direct Mail software and print solutions. Founded in 1993, Flex Systems is dedicated to providing comprehensive solutions that meet the demanding requirements of Direct Mailers using any type of database or printer. Flex Systems develops software to design and print mail, merge/purge and de-duplicate files, make any necessary changes to a mailing list, clean and validate addresses, and sort mailings to meet postal requirements. Flex Systems is based in the Netherlands. The software is sold through an international network with specialized dealers in all major countries of the world.</t>
  </si>
  <si>
    <t>TablesReady is a reservation and waitlist management app with SMS paging for restaurants and other businesses. Guests get customized SMS alerts or calls when their table/food/order/prescription/appointment/etc. is ready, and these notifications can be ...</t>
  </si>
  <si>
    <t>thinkBooker is an award-winning online booking and scheduling system that improves customer experience, increases revenue, and saves time. With a powerful ecommerce booking system, thinkBooker helps businesses maximize their bookings and revenue while ...</t>
  </si>
  <si>
    <t>Excercio is a company that specializes in rapid development of fully managed hosting cross platform mobile solutions for Apple and Android. Their apps include functionality such as Mobile Reservations, Native Mobile Ordering, Push Notifications, Custom...</t>
  </si>
  <si>
    <t>Technology consultants, and the creators of Email Scheduler for Salesforce RGB Technologies is a provider of technology consulting and media solutions. With our expertise in the information technology sector and partnerships with industry leaders, we'r...</t>
  </si>
  <si>
    <t>Askia provides state of the art insight automation: from survey design and data collection to data analysis. Technology partner of choice for visionary Market Research agencies. Our mission is to empower the Market Research industry by providing integr...</t>
  </si>
  <si>
    <t>Nexenta is the global leader in Software Defined Storage, delivering easy to use, secure and ultra low cost storage software solutions. Nexenta solutions are hardware, protocol, and app agnostic, providing innovation freedom and speed for organizations...</t>
  </si>
  <si>
    <t>Locatee is a leading workplace analytics solution that transforms complex real-time data into meaningful insights for corporate real estate portfolios. It provides clarity on how office space is used, helping organizations cut unnecessary costs and cre...</t>
  </si>
  <si>
    <t>Pinnion is a digital content generation and user engagement company that provides high-end quizzes, surveys, and polls. They offer a platform that allows users to create sophisticated surveys without code, which are visually appealing on all devices. P...</t>
  </si>
  <si>
    <t>Pulse 24/7 is a disruptive Mobile and Internet platform that takes on all the tasks of small business service providers and freelancers. It streamlines their marketing and operational efforts by attracting new clients and managing existing clients. The...</t>
  </si>
  <si>
    <t>Package Zen is a mobile application that offers delivery and package receiving services for offices, apartments, and condominiums. It delivers an effortless package management software that replaces the time-consuming steps of logging deliveries, notif...</t>
  </si>
  <si>
    <t>MailEnable is an Internet Messaging product company that develops, markets, and supports software for hosted messaging solutions. Their enterprise mail server suite provides a tightly integrated hosted messaging solution for the Microsoft platform. The...</t>
  </si>
  <si>
    <t>Sendio Technologies is an email security company that offers solutions to eliminate spam and email threats in the enterprise environment. Their products protect the email environments of enterprises and institutions from attacks and abuse, while also i...</t>
  </si>
  <si>
    <t>Digital Edge provides advanced, stable, secure, efficient, and compliant services to clients operating Enterprise Class IT systems. They specialize in 24/7/365 monitoring, managing, and building IT infrastructures. With a team of certified cloud engine...</t>
  </si>
  <si>
    <t>SignAgent is a cloud-based, all-in-one signage project management tool that simplifies sign management by helping clients set up, organize, and maintain signage and wayfinding projects. It streamlines project workflow, minimizes mundane tasks, and elim...</t>
  </si>
  <si>
    <t>#timetowin with MTM ASSOCIATION e.V. Training, consulting, software, research – all from a single source, at any time, available worldwide. MTM, the standard for designing human work. Digitization needs standards: the worldwide accepted MTM standard pe...</t>
  </si>
  <si>
    <t>MPS and Printer Management software | 3manager Software for managed printer services. Manage toner and supplies ordering, service contracts, costs, audits, and much more with 3manager MPS tools. Say goodbye to time consuming and complex printer managem...</t>
  </si>
  <si>
    <t>Barcode Fonts | Software | Components | Integration Publishers of Barcode Fonts, Generation Software, and Integration Components to automate business applications with barcode technology. Need to create barcodes for your business? IDAutomation offers ...</t>
  </si>
  <si>
    <t>An increasingly mobile world and new, enabling technology together have set the stage for the emergence of digital mailbox services. iPostal1 digital mail software and technology let individuals and businesses track and manage mail and parcels online o...</t>
  </si>
  <si>
    <t>PlayNetwork is a consumer engagement company that helps brands use entertainment media to connect with customers, in store and beyond. We partner with 425+ brands spanning 110,000 media subscribers in over 125 countries, our work touching more than 100...</t>
  </si>
  <si>
    <t>Booking and Management Software for Salons, Spas &amp; Service Industry. B2B Schedule IT is a leading-edge winner with over 2000 UK businesses on our books. Our software is built from over 7 years' experience and over £1,000,000 investment in development b...</t>
  </si>
  <si>
    <t>Skybox Communications is a company that provides cost-effective and scalable solutions for contact centers. They partner with inContact to offer cloud-based contact center services. With their expertise in agile methodologies, they help customers align...</t>
  </si>
  <si>
    <t>Lightkey is an AI Powered predictive typing and spelling correction software, offering inline text prediction in any Windows desktop application, supporting 85 languages. Lightkey learns your typing patterns and gradually predicts up to 18 words includ...</t>
  </si>
  <si>
    <t>Salesbolt is a software development company that specializes in sales enablement and productivity tools. Their main product is a Salesforce integration that helps prevent churn and grow revenue. Salesbolt alerts users whenever a champion leaves a custo...</t>
  </si>
  <si>
    <t>RaySecur is the standard in mail security. Our MailSecur enables 3D, real-time video imaging using safe millimeter wave technology. With MailSecur, you can safely scan incoming mail with mmWave live video and keep your people secure. MailSecur combines...</t>
  </si>
  <si>
    <t>SMASHDOCs is a web application for easily and quickly writing and reviewing documents within or between enterprises. It provides a collaboration platform where all changes are tracked in one single version of a document, eliminating the need for multip...</t>
  </si>
  <si>
    <t>IamResponding is an end-to-end emergency response system for first responders everywhere. It delivers time-saving alerts and critical incident data with unrivaled reliability. Reduce response times and tailor your emergency response with unprecedented ...</t>
  </si>
  <si>
    <t>TrackingMore is an all-in-one shipment tracking platform that provides package tracking services for over 410 couriers worldwide. It offers features such as order status lookup, branded tracking pages, multi-carrier tracking API, email and SMS notifica...</t>
  </si>
  <si>
    <t>Landit is the leader in personalized career pathing technology to increase the success and engagement of women and diverse groups in the workplace. Landit provides a personalized playbook that guides individuals with access to world-class experts, reso...</t>
  </si>
  <si>
    <t>Clockwork is a digital experience design and technology consultancy that builds enterprise websites, software platforms, and mobile apps with a human-centered approach. They help businesses solve big and medium-sized problems by providing services such...</t>
  </si>
  <si>
    <t>Perksy is a next gen, DIY consumer insights platform that powers real time research with Millennials and Gen Z through an immersive mobile app that rewards them for answering your questions.</t>
  </si>
  <si>
    <t>XiTrust is a provider of secure enterprise solutions for digital signatures. Their eSignature platform, MOXIS, offers a range of features including qualified batch signing, signature workflows, form fields, biometrics, and an extensive API. MOXIS can b...</t>
  </si>
  <si>
    <t>Pixifi is a web-based studio management software for photographers. It provides everything photographers need to run their business efficiently, including lead management, client management, event management, invoicing, payment tracking, location manag...</t>
  </si>
  <si>
    <t>EastCoast Solutions is the leading provider of visitor management systems in the Nordic region. We offer solutions, products, and services to enhance the security of companies and organizations. Our visitor system, EastCoast Visit, handles more than a ...</t>
  </si>
  <si>
    <t>VisualLive is an augmented reality (AR) solution for the manufacturing, building, architecture, and engineering industries. It offers easy-to-use and off-the-shelf AR software on Microsoft HoloLens, Android, and iOS for design, engineering, and constru...</t>
  </si>
  <si>
    <t>GateHouse Solutions® is a leading provider of visitor management and access control software. With over 20 years of experience, we specialize in providing complete access control systems for residential gated communities and commercial buildings. Our s...</t>
  </si>
  <si>
    <t>PlagiarismSearch.com is an international commercial company that focuses on plagiarism detection services. It offers an advanced plagiarism detection software both for students and professors. Our mission highlights the importance of academic integrity...</t>
  </si>
  <si>
    <t>Breezy is a secure cloud print platform for the modern enterprise. Breezy enables secure mobile printing from any device to any printer, while eliminating the hassle that comes with printing. They aim to provide the easiest, most secure way to print an...</t>
  </si>
  <si>
    <t>Global SAP Partner Company Mygo Consulting is a Global SAP partner company that focuses on Digital Supply Chain, Business Transformation, and enabling the core around S/4HANA. Mygo Consulting is an SAP silver partner that provides SAP centric consultin...</t>
  </si>
  <si>
    <t>ASAPIO is a company that specializes in integrating SAP systems and procurement solutions, with expertise in SAP S/4HANA, SRM, ERP, Ariba, Fieldglass, Confluent, Azure, and more.</t>
  </si>
  <si>
    <t>be one solutions is a global SAP partner specializing in two tier ERP strategies, world spanning blueprints, implementations and support for SAP Business One®. Our well rounded solution for large enterprises and small subsidiaries includes core SAP Bus...</t>
  </si>
  <si>
    <t>EcoDomus is a U.S. based provider of software solutions for the construction industry. EcoDomus brings benefits of BIM to facility management, operations and maintenance. Our 3D COBIE compliant BIM software incorporates real time operations data and in...</t>
  </si>
  <si>
    <t>Roomzilla is a smart workplace management system that provides an easy and efficient solution for booking and managing various types of rooms, including meeting rooms, classrooms, gyms, and more. The company believes in simplicity and customer feedback...</t>
  </si>
  <si>
    <t>Zentera Systems is a Silicon Valley based private company that offers software-based Zero Trust Fabric solutions. Their solutions enable application segmentation and secure access within and across any network environment. Zentera's cloud overlay netwo...</t>
  </si>
  <si>
    <t>Contact Wireless is a leading provider of wireless messaging products, services and integration solutions including state of the art enterprise grade web based text messaging products. Contact Wireless is the largest provider of local and regional one ...</t>
  </si>
  <si>
    <t>Synapp.io is an Atlanta-based technology startup focused on email deliverability and compliance. We provide software solutions to Email Service Providers (ESPs) to help them onboard, monitor, and remediate users. Our flagship product, Synapp.io Prism, ...</t>
  </si>
  <si>
    <t>IgnitePOST is a company that helps brands create magic moments for their customers with real pen and ink handwritten notes. They offer a service that automatically sends personalized cards and notes by direct mail to create unique buyer journeys. Their...</t>
  </si>
  <si>
    <t>Restpack is a company focused on building great restful microservices for developers and businesses. We offer reliable API solutions to optimize your workflow and save your time.</t>
  </si>
  <si>
    <t>For more than 30 years, we have responded to the challenges of financial and risk management with inspired and innovative services, and the most modern IT applications available. As an internationally operating consulting company, we successfully work ...</t>
  </si>
  <si>
    <t>opsZero is a cloud infrastructure company that provides managed services for AWS, Azure, and GCP. They offer resource optimized DevOps solutions including Kubernetes, CI/CD, monitoring, logging, and cost optimizations. opsZero also specializes in secur...</t>
  </si>
  <si>
    <t>Know.ee is a platform that allows users to share their digital business cards. The goal of Know.ee is to create a paperless world where contact information is digital, virtual, complete, and accurate. Users can easily share their business cards with ot...</t>
  </si>
  <si>
    <t>AwardWallet is a platform that helps users track their rewards and travel plans. It allows users to track their loyalty reward programs such as frequent flyer miles, hotel and credit card points. AwardWallet tracks over 100 billion points/miles worth $...</t>
  </si>
  <si>
    <t>IdSurvey is a professional survey software for CAPI, CAWI, CATI interviews, an advanced platform with survey tools for distribution and data collection. IdSurvey is a powerful professional survey software. Easy to integrate with third party platforms. ...</t>
  </si>
  <si>
    <t>Embassy IT Solutions is a leading IT service provider in Website Designing Development, Visitor Management System Software Development &amp; Internet Marketing Company in Bangalore. They offer a wide range of innovative IT services including Digital Market...</t>
  </si>
  <si>
    <t>Sift is a company that provides powerful people search, dynamic org charts, and employee engagement software for modern companies. Their tools help organizations uncover and leverage talent, work better together, and make great professional connections...</t>
  </si>
  <si>
    <t>BadgePass is the only Identity Platform that integrates Photo ID, Visitor Management and Access Control! BadgePass offers integrated Badging, Visitor Management, Card Access and Time Management in one single platform. With over 30 years of experience i...</t>
  </si>
  <si>
    <t>zAgile is a company that provides Salesforce connectors and integration products to improve team productivity, cross-functional collaboration, and unify information across disparate sources. Their connectors integrate Salesforce with Jira, Confluence, ...</t>
  </si>
  <si>
    <t>We help publishers create collaborative digital textbooks and we help teachers design &amp; deliver lessons in a digital format.</t>
  </si>
  <si>
    <t>ConfigureTek is a full-service technology provider with a focus on IT services and IT operations. We deliver immediate value from your technology investments. Our services include software reselling, professional IT consulting, managed services, staff ...</t>
  </si>
  <si>
    <t>Trestles Construction Solutions is a company that provides construction labor management software and services. They offer a labor management software called TLMS, which includes features such as short interval planning, scheduling, and field reporting...</t>
  </si>
  <si>
    <t>Baton Simulations is a corporate simulations company specializing in assisting organizations with the challenges of SAP acceptance and appreciation as well as enhancing business acumen and breaking down corporate silos. Baton Simulations is based in Sy...</t>
  </si>
  <si>
    <t>SnapSurveys is a leading provider of survey software. They offer a suite of integrated software programs for questionnaire design, publication, data collection, and analysis used across all modes of survey research. Their core product, Snap Professiona...</t>
  </si>
  <si>
    <t>Tappointment is a full stack development and consulting agency that specializes in delivering cutting edge software solutions. They offer a mobile appointment scheduling solution that makes it easy for customers to book appointments on the go. They als...</t>
  </si>
  <si>
    <t>Document Capture &amp; Management Solutions At FabSoft, all we do is Document Capture + Automation, and we do it better than anyone else. Learn how to digitize your docs with ease &amp; speed at scale. FabSoft is a software engineering company and leading deve...</t>
  </si>
  <si>
    <t>SalesWon is a suite of sales automation applications developed on the NOW platform. SalesWon is the most robust CRM and CPQ application on the NOW Platform. SalesWon’s CRM and CPQ application creates a single, easy to navigate quote to cash process, si...</t>
  </si>
  <si>
    <t>Parcel Perform is a leading data and delivery experience platform that helps e-commerce merchants improve customer lifetime value, lower logistics costs, and advance customer service operations. They offer a one-stop parcel tracking solution, shipment ...</t>
  </si>
  <si>
    <t>Cask is a results-driven ServiceNow consulting company that offers a range of services to maximize ServiceNow platform solutions. With deep domain experience and technology expertise, Cask helps customers execute effectively and enable transformation. ...</t>
  </si>
  <si>
    <t>IOST is a blockchain company that is building an ultra high TPS blockchain infrastructure to meet the security and scalability needs of a decentralized economy. Led by a team of proven founders and backed by world-class investors, IOST aims to be the u...</t>
  </si>
  <si>
    <t>VueScan Scanner Software for macOS, Windows, and Linux. VueScan is the easiest way to get your scanner working on macOS, Windows and more. VueScan includes a driver for your scanner even though it isn't support anymore. Ed and David Hamrick are the aut...</t>
  </si>
  <si>
    <t>SPOC is a ServiceNow Elite Partner with over 150 experts and more than 10 years of experience. They provide solutions for service management on the ServiceNow platform. They are the most experienced ServiceNow partner in Poland. SPOC helps businesses d...</t>
  </si>
  <si>
    <t>Rotator Software is a software development firm specializing in marketing software and market intelligence. We are the creators of Rotator Survey, a robust desktop application for the Windows environment that allows Market Research agencies and Public ...</t>
  </si>
  <si>
    <t>IntegriVideo is a company that simplifies the integration of live interactive video, messaging, recording, telephony, and more into websites. Their cloud-based components are customizable and secure, requiring no server-side code. With just a few lines...</t>
  </si>
  <si>
    <t>Smaily is an intentionally simple tool made to create and send out beautiful newsletters. It suits any user, regardless of their background and proficiency – from little companies just starting their marketing journey to experienced email marketing pro...</t>
  </si>
  <si>
    <t>Comake is at the forefront of interoperability, composability, linked data, and privacy. We make it easy to build next generation software that is easily customizable. Comake is a research first organization with more than 20 patents and is the creator...</t>
  </si>
  <si>
    <t>Noterrific is a company that provides marketing services for sending personalized handwritten correspondence and personalized handwritten direct mail campaigns. They offer a Correspondence Service that allows users to send personal handwritten notes to...</t>
  </si>
  <si>
    <t>The smart and simple all-in-one online scheduling solution that helps small business entrepreneurs build a better business experience.</t>
  </si>
  <si>
    <t>ThinPrint is an expert in enterprise printing solutions, providing print management solutions for any IT infrastructure and application scenario. Their solutions help companies solve printing challenges in branch or home offices, on premises, or in the...</t>
  </si>
  <si>
    <t>3Keys GmbH is an IT consulting company specialized in the delivery of supply chain integrity solutions in various industries, such as Life Sciences, Food, Tobacco and Consumer Goods.</t>
  </si>
  <si>
    <t>Cloud Cover Music is a web-based, self-serve, subscription music service that allows businesses to connect with consumers. It offers a wide range of features and services, including curated music stations, AI-powered music curation, integration of prom...</t>
  </si>
  <si>
    <t>Novaline Informationstechnologie is a software development company based in Rheine, Germany. With over 40 years of experience, Novaline specializes in developing innovative and customizable software solutions for various industries, including document ...</t>
  </si>
  <si>
    <t>Bridal Hair and Concierge Styling By Christi is a service-oriented company that provides online appointment booking and scheduling software. Their ClickBook.net platform allows businesses to easily manage their appointments and reservations. The softwa...</t>
  </si>
  <si>
    <t>Magnet Brains is India's best 100% free online school education platform. We offer a wide range of courses from Kindergarten to Class 12th, IIT JEE/NEET, UPSC/SSC/Railways/Banking Exams, and more. Our goal is to help every student easily understand top...</t>
  </si>
  <si>
    <t>MapR Technologies is a San Jose-based company that provides the industry's only Converged Data Platform. Their platform enables customers to harness the power of big data by combining real-time analytics with operational applications, resulting in impr...</t>
  </si>
  <si>
    <t>Urban.io is a company that provides Industrial Grade IoT devices for collecting actionable data from buildings, assets, and spaces. They offer a range of hardware and software solutions to help businesses optimize costs and improve efficiency. Addition...</t>
  </si>
  <si>
    <t>SurveyLegend is an online survey solution that allows users to create custom, engaging surveys, forms, questionnaires, and polls on any device.</t>
  </si>
  <si>
    <t>UTBox is a leading Australian provider of business grade fax and SMS messaging solutions, currently supplying services to over 10,000 companies worldwide. The service portfolio includes fax broadcasting, SMS broadcasting, fax/SMS, Fax OCR based documen...</t>
  </si>
  <si>
    <t>Organimi is a market-leading organizational planning solution that provides powerful and affordable solutions for creating, updating, and sharing org charts. Trusted by organizations around the world, Organimi is perfect for small and medium-sized busi...</t>
  </si>
  <si>
    <t>Birlasoft is a company that provides value-based information technology services to clients in Manufacturing, Media &amp; Entertainment, Banking &amp; Financial Services, Insurance &amp; Healthcare industry, in onshore, offshore and near shore models.</t>
  </si>
  <si>
    <t>FlexBooker is an online booking and scheduling software that helps businesses streamline their appointment scheduling and booking processes. It offers a beautifully simple approach to accepting bookings for appointments, classes, meeting rooms, and oth...</t>
  </si>
  <si>
    <t>Salonkee is an online platform that allows users to find and book the best hair and beauty salons in their area. Founded in Luxembourg in 2016, Salonkee aims to simplify the process of booking beauty appointments and save users time. The platform offer...</t>
  </si>
  <si>
    <t>iGlobe is dedicated to deliver state of the art business applications to Microsoft Office 365. We believe in usable solutions that gives our customers value from day one. Solutions from iGlobe are easy to learn, simple to implement and affordable. iGlobe CRM Solution is a customer-driven Microsoft Office 365 application that ensures a total customer overview by giving a 360 angle view of the activities and the relationship to the Customer. Our motto is - "One click will do the trick".</t>
  </si>
  <si>
    <t>CyberReef offers mobile data management solutions that save you time and money, and give you peace of mind. CyberReef provides the industry's first cloud-based mobile data bandwidth management &amp; secure private networking solution. CyberReef's patented ...</t>
  </si>
  <si>
    <t>Spoke Phone is a flexible omnichannel cloud phone system that allows businesses to configure the exact customer experience they want. It enables VoIP business phone calls, SMS, and WhatsApp conversations that integrate anywhere. With Spoke Phone, emplo...</t>
  </si>
  <si>
    <t>Meetio is a Swedish SaaS company fully committed to improving the workplace and meeting culture for our customers. Meetio develops cloud-based software solutions for undisturbed, efficient meetings, better utilization of room resources, and increased p...</t>
  </si>
  <si>
    <t>Quality Forward is a company founded in 2016 that provides a cloud-based Digital QMS solution for companies operating in highly regulated industries. Their innovative and cost-effective SaaS solution enables companies to manage, monitor, and control al...</t>
  </si>
  <si>
    <t>DocShifter is a powerful document conversion software for enterprises. It offers automated, fast, and scalable file format conversion for regulated industries. With support for over 300 formats, DocShifter can generate compliant, submission-ready PDFs ...</t>
  </si>
  <si>
    <t>DataRoad Technologies is a world-class technology products, services, and management firm. We accelerate insights into action via innovative data solutions for organizations that are driven to realize value from their data assets. We help our customers...</t>
  </si>
  <si>
    <t>Syscovery Solve &amp; Serve is a digital accelerator and IT partner that specializes in digitalization and enterprise cloud solutions based on ServiceNow, Microsoft, and Amazon Web Services. They provide consulting, implementation, and customized solutions...</t>
  </si>
  <si>
    <t>inBook is a company that provides a mobile feedback station called inBook Pro. This kiosk survey app is available for Android and iOS devices and allows businesses to place a feedback terminal inside their shop. With inBook Pro, businesses can collect ...</t>
  </si>
  <si>
    <t>Die advades GmbH bietet maßgeschneiderte Software-Lösungen und begleitet Sie auf dem Weg zum intelligenten Unternehmen mit neuesten SAP Technologien.</t>
  </si>
  <si>
    <t>100+ professional tools for Excel, Outlook, Google Sheets and Docs. Download any add-in for free and accomplish your tasks quickly and impeccably.</t>
  </si>
  <si>
    <t>PlagiaShield is a company that specializes in hunting content thefts at scale. They provide a range of services to help individuals and businesses protect their content and maintain their rankings. With PlagiaShield, users can easily identify potential...</t>
  </si>
  <si>
    <t>EntryLogic is a cloud-based visitor management software solution that facilitates the sign-in and sign-out processes for businesses, offices, schools, or any facility that requires visitors to sign in and sign out. The software ensures that all data en...</t>
  </si>
  <si>
    <t>Rococo Co., Ltd. is a Japanese IT company headquartered in Osaka, with branches in Tokyo, Shanghai, and Ningbo China. Founded in 1994, with a staff of 300+, Rococo is focused on software development, IT infrastructure and application management, and IT...</t>
  </si>
  <si>
    <t>Onblay is a platform that connects individuals seeking adventure with talented and friendly guides. We offer a wide range of adventure tourism activities such as rock climbing, hiking, canyoneering, surfing, fishing, flying, skydiving, and more. Our pl...</t>
  </si>
  <si>
    <t>Verlocal offers a platform for people all over the world to share their interests with one another. Locals can market their passions, knowledge and/or skills on a secure webpage. Globe trotters or other locals can seek out experiences that are catered ...</t>
  </si>
  <si>
    <t>endios is a company that provides apps for energy providers. Their flagship product, endios one, is a cloud-based mobile solution that allows energy providers to reach their customers on their smartphones. With endios one, customers can monitor and ana...</t>
  </si>
  <si>
    <t>AstuteOne is a leading SAP Cloud Based Software Application Development Company. We specialize in SAP S4/HANA, SAP EPM, and Cloud Analytics. Our experts offer quality and valuable services for your project, including custom SAP services. We provide man...</t>
  </si>
  <si>
    <t>XgenPlus is an enterprise email hosting service provider that offers a range of communication solutions. It is the world's first email server that is EAI compliant and capable of providing linguistic email addresses. XgenPlus consists of uniquely desig...</t>
  </si>
  <si>
    <t>Parserr is an email parser software that helps automate the extraction of data from emails. With custom rules tailored to your needs, Parserr can capture and send lead data to Excel, Salesforce, and other third-party systems. It eliminates the tedious ...</t>
  </si>
  <si>
    <t>Artiste qb.net is a company that analyzes and understands the Quantum computing landscape. They help businesses make sense of the available offerings and the capabilities of Quantum computing at different time scales. Their main focus is to ensure that...</t>
  </si>
  <si>
    <t>SINFOSY provides turnkey standard solutions for production areas of any size and industry. They offer system solutions for digital monitoring of production machines and workstations, real-time goods localization, and digital employee information and co...</t>
  </si>
  <si>
    <t>SurveyCrest is an innovative survey solution that helps small and medium-sized businesses gather valuable insight and customer feedback to make informed decisions. With our easy-to-use online software, you can create professional surveys within minutes...</t>
  </si>
  <si>
    <t>Set a Time is an online appointment scheduling software that allows businesses to manage and accept appointments online. With Set a Time, your clients can book appointments and reservations online from anywhere. The software helps businesses reduce no-...</t>
  </si>
  <si>
    <t>Ortoo is a company that provides Salesforce productivity apps for business process optimization. Their apps enable sales and service teams to dramatically transform productivity and performance. They offer native Salesforce automation solutions such as...</t>
  </si>
  <si>
    <t>SELENT AND ASSOCIATES (scheduleview.com) is a company that provides scheduling software for medical appointments, small businesses, service offices, and retail. Their software, Schedule View, helps businesses efficiently manage their appointments and s...</t>
  </si>
  <si>
    <t>OSconomy is a strategy consulting firm in the SAP environment that supports companies and startups in developing their business models and strategies for the new SAP economy. They offer services in digital innovation, use case validation, prototyping, ...</t>
  </si>
  <si>
    <t>CustomerServicesAudit the developers of the Snapshotz programme is a company with over twenty years of intensive experience in the customer service arena.</t>
  </si>
  <si>
    <t>Arctic Security is a leader in defensive cybersecurity, providing early warning services to help organizations discover and prevent security breaches, ransomware, phishing, DDoS attacks, botnets, data breaches, viruses, and other cyber threats. They sp...</t>
  </si>
  <si>
    <t>Potloc is a survey platform that provides fast and reliable primary research insights for B2B and B2C audiences. They help entrepreneurs find the ideal location for their new business by engaging citizens and asking for their support for potential busi...</t>
  </si>
  <si>
    <t>Datagame is a gamified survey software for online research. We partner with researchers to help them create their own custom survey games, delivering better quality data. By applying gamification and game-like elements, Datagame has been proven to redu...</t>
  </si>
  <si>
    <t>MediaMelon is an innovative company that specializes in streaming intelligence. They offer smart streaming solutions that enhance OTT video quality and performance, helping streaming companies increase revenues and improve the quality of experience. Th...</t>
  </si>
  <si>
    <t>CapStorm is a Salesforce data management platform that provides backup and disaster recovery solutions. They enable users to protect and manage their Salesforce data by offering expert solutions for backup/recovery, replication, and data strategy. CapS...</t>
  </si>
  <si>
    <t>Teamarcs Technologies is a leading company in market research software development. They offer online market research platforms including Panel Management Platform, Sample Management Platform, and DIY Marketplace. Their technology solutions are smart a...</t>
  </si>
  <si>
    <t>Xendl is a boutique organization specializing in Identity, Access and Process Controls, SAP Security, Risk Management and Controls design and automation. They are recognized and accredited by SAP. Xendl uses their knowledge to transform business requir...</t>
  </si>
  <si>
    <t>LeadSparrow is an email marketing platform which helps customers in sending click worthy emails. Our state of the art drag and drop editor, combined with powerful personalization features, helps customers target highly convertible segments of population.</t>
  </si>
  <si>
    <t>QUITE SOFTWARE LIMITED is a printing company based out of 64 Clifton St, London, United Kingdom.</t>
  </si>
  <si>
    <t>Asengana Writing Platform - Start writing today… or you can spend the rest of your days on the couch watching movies based on other people’s books.</t>
  </si>
  <si>
    <t>Coranto Informatica di Antonio Cordeddu is a company that specializes in the design, analysis, development, and maintenance of web portals and web applications for companies and public government. They are focused on the use of Open Source software, pa...</t>
  </si>
  <si>
    <t>Gamalogic Free Email Validation &amp; Verification API to reduce email bounces from your list for digital marketers with quick and real time JSON Response.</t>
  </si>
  <si>
    <t>Partake Beratung GmbH is an innovation consultancy that focuses on pioneering technologies. We provide our clients with our own Business Creativity Tools, which are designed to align decision-makers' innovation hunger with customer benefits. We believe...</t>
  </si>
  <si>
    <t>msg global solutions is a systems integrator, software development partner and managed services provider focused on SAP solutions. They offer business consulting and forward-looking IT solutions paired with competent local services. With subsidiaries i...</t>
  </si>
  <si>
    <t>INgageHub is a cloud-based software platform that bridges the gap between CRM and marketing automation systems. We allow easy engagement questions to be embedded into your content and further allow tracking of all of the data and analytics in a single ...</t>
  </si>
  <si>
    <t>complete visitor management software and access control solutions for residential gated communities and commercial buildings</t>
  </si>
  <si>
    <t>Future-proof your hotel operations: digitise your back-office to control costs, manage risks and enable efficient remote collaboration​</t>
  </si>
  <si>
    <t>Tribeloo is a hot desk booking solution that makes it easy to bring employees together and optimize the workplace. It combines a desk booking app, office space optimizer, and hybrid work optimization workshops. With Tribeloo, employees can easily book ...</t>
  </si>
  <si>
    <t>Orgvue is an organizational design and workforce planning platform that brings people and data to life through a richer, more visual experience. With Orgvue, organizations can confidently build the businesses they want tomorrow, today. The platform emp...</t>
  </si>
  <si>
    <t>Keluro boosts workplace productivity and breaks information silos by turning email conversations into collaborative assets. Our app helps you to distribute key messages more effectively in your organization and to archive crucial information. Keluro st...</t>
  </si>
  <si>
    <t>Lemonbeat is an IoT solutions provider that simplifies the complexity of IoT by offering end-to-end solutions. They provide the Lemonbeat OS, an operating system for all kinds of devices, enabling easy realization of any IoT use case. Lemonbeat also sp...</t>
  </si>
  <si>
    <t>Zynq is an all in one platform to manage the office of the future. You can use it to create flexible work environments for your employees, manage access to the office, optimize space utilization and much more. Software Development saas space management...</t>
  </si>
  <si>
    <t>encaptiv is an events, presentations, and sales enablement platform that provides the ultimate audience engagement and conversion solution for in-person, virtual, and hybrid presentations and events. With encaptiv, organizers can drive engagement and c...</t>
  </si>
  <si>
    <t>Dapps Inc. is a Blockchain Application and Blockchain Network Orchestration company. Dapps Inc. develops managed packages and open source software to connect the Salesforce platform with Ethereum, Hyperledger Fabric and Corda blockchain networks. The s...</t>
  </si>
  <si>
    <t>Explore Analytics is a service that provides sophisticated cloud-based data analytics and visualization tools. It allows users to access, explore, analyze, and share data with their team. The service does not require any hardware or software installati...</t>
  </si>
  <si>
    <t>CapeSym is a multi-faceted company founded in 1992, offering a wide range of technical semiconductor and scintillator detector materials, detector modules, and systems for nuclear detection. They provide novel technical crystals for nuclear detection, ...</t>
  </si>
  <si>
    <t>Active Intelligence Pte (active.ai) is a Singapore-based fintech startup that specializes in delivering conversational banking services through artificial intelligence (AI). Their platforms utilize advanced NLP, machine learning, NLU, and NLG technolog...</t>
  </si>
  <si>
    <t>Delivering efficient, competitive and progressive solutions - enabling our customers to achieve results through innovation, people, process &amp; technologies. Focused primarily on delivering technology solutions for Field Marketing &amp; Contact Centre Outsourcers.</t>
  </si>
  <si>
    <t>Sodales Solutions is the market's only all in one Health, Safety, and Employee Relations software. Built for highly regulated industries around the world. An all in one integrated platform to connect health, safety and employee relations processes with...</t>
  </si>
  <si>
    <t>Canary Mail is the smartest email app on the planet. It learns how you email and can write your emails, surface what needs attention, silence spam, and much more. With Canary, email meets AI. The app has powerful search capabilities, a buttery smooth u...</t>
  </si>
  <si>
    <t>Context.IO is an API that lets you build awesome things with #email.Powered by #golang #grpc #protobuf #kubernetes #docker #PHPTweets by @cecycorrea Context.IO is a modern, scalable email API that brings IMAP into the 21st century. The easiest way to i...</t>
  </si>
  <si>
    <t>ActFax Communication Software GmbH is a company that specializes in providing fax and email software for Windows, Terminal Server, Citrix, and Unix systems. Their flagship product, ActFax, is a powerful fax server and email software that allows users t...</t>
  </si>
  <si>
    <t>CrisisGo is a company that provides a comprehensive platform for incident and emergency communications. Their platform allows organizations to stay connected using critical safety resources to navigate any situation. CrisisGo's mobile emergency respons...</t>
  </si>
  <si>
    <t>Atlantis Word Processor is a powerful and customizable word processing software. It is designed to meet the needs of creative writers, allowing them to create documents, reports, eBooks, novels, articles, and letters. Atlantis is compact, fast loading,...</t>
  </si>
  <si>
    <t>ePACT Network is an emergency network that supports families, organizations, and communities through times of crisis. They offer a secure emergency network used by youth organizations across North America, including Parks &amp; Recreation, Camps, YMCAs, Sp...</t>
  </si>
  <si>
    <t>LinuxMagic is the number one Linux development house in the Pacific NorthWest. The company has a rich reputation as being email experts. LinuxMagic develops commercial and OpenSource email and anti-spam technologies. From high volume mail servers and a...</t>
  </si>
  <si>
    <t>ru3ch interactive is a professional services company that specializes in big data, ETL/ELT pipelines, data lakehouses, machine learning, web development, and accessibility. They offer a range of services including cloud adoption/data engineering, custo...</t>
  </si>
  <si>
    <t>iHance is a company that provides powerful email tracking and synching technologies to enable sales teams to close transactions more quickly. They pioneered email responsiveness tracking for sales teams and created the #1 selling email integration app ...</t>
  </si>
  <si>
    <t>OPTIZMO is an Enterprise Class Solution for automating email suppression list management and streamlining all of your subscriber’s Opt Out preferences. Suppression List Management and Campaign Management Platform for Email Advertisers, Affiliates, Publ...</t>
  </si>
  <si>
    <t>AdStack is a technology company that provides a real-time email optimization, personalization, and analytics platform. Their technology enables marketers to serve different email content based on when, where, and how a message is opened. This allows fo...</t>
  </si>
  <si>
    <t>Our industrial-strength tools include examples, tutorials, printed and PDF user guides plus free technical support. Recent News: ExcelCL 1.0 - Protect an Excel Workbook for a Corporate Environment ExcelRT Builder 2.0 - Spreadsheet Author Can Become App Developer ClickInstall Windows 1.0 - Build a Code Signed, Windows Software Installer MacA&amp;D 5.1 &amp; MacTranslator 4.1 - 64-Bit Apps for Software Design and Requirements Management XojoApp Desktop 5.0 - Software Components for Xojo Developers QuickLicense Server 2.0 - Generate Floating License Server for any App QuickLicense 9.0 - Protect, License and Code Sign Apps with New Interface Enhancements AppProtect 5.0 - Generate 32 or 64-bit protected, Code Signed Mac and Windows Apps ClickInstall 5.0 - Build a 64-Bit macOS Software Installer with Code Signing FileMaker, Xojo and Xcode - New QuickLicense Plugins for Software Protection and Licensing WinA&amp;D 8 - New PERT Charts for Project Managers QLRT Xcode 3.0 - QuickLicense 8 Protection and Licensing for Objective-C and Swift Developers MacA&amp;D and WinA&amp;D Customers</t>
  </si>
  <si>
    <t>oomnis Limited founded in 2018</t>
  </si>
  <si>
    <t>Pay-as-you-go, secure faxing.</t>
  </si>
  <si>
    <t>The IT P GmbH is an established IT service company with its headquarter in Hanover, Lower Saxony. It was founded in 1996 as a follow up company of the 'Software Büro Matthias Funke', which has been running since 1983. Meanwhile, IT P is represented in ...</t>
  </si>
  <si>
    <t>Tandem is a company that streamlines team collaboration in Gmail. They provide a quick and efficient way to share Gmail labels with your team, eliminating the need for forwards and CCs. Tandem also helps keep information within your team in sync. They ...</t>
  </si>
  <si>
    <t>Winn Solutions is a leading provider of cloud-based barcode tracking technology. With over 20 years of experience, Winn Solutions offers the Winn Item Tracking System (WITS), a sophisticated yet simple-to-operate solution designed to track any accounta...</t>
  </si>
  <si>
    <t>Trovares is a company that provides Big Data Graph Analytics solutions. Their flagship product, Trovares xGT, is a Deep Analytics Platform that offers the fastest performance speeds in the market. It is designed to handle the largest and most complex g...</t>
  </si>
  <si>
    <t>ShareMethods is a cloud platform that provides sales, marketing, and partner collaboration solutions. It offers a superior alternative to developing and supporting a sales intranet or extranet by combining document management, collaboration, analytics,...</t>
  </si>
  <si>
    <t>Spintly is a USA-based company that specializes in smart access control solutions. They offer smartphone-based access control systems that allow users to unlock doors by simply clicking, waving, or tapping their smartphones. Spintly's wireless access c...</t>
  </si>
  <si>
    <t>Booxi is an appointment scheduling software that helps retailers provide exceptional customer experiences. They offer personalized services at scale, allowing brands to create a unique and seamless customer journey. Booxi's mission is to help small bus...</t>
  </si>
  <si>
    <t>Serto.id is a company that provides easy to use decentralized identity and connected data solutions for enterprises. They offer a low code decentralized identity solution that allows businesses to quickly create and issue unlimited decentralized identi...</t>
  </si>
  <si>
    <t>Utopia Global is a global software and services company specializing in enterprise data solutions. They help organizations build, fix, and sustain data to reduce costs and increase profits and productivity. Their offerings include enterprise data strat...</t>
  </si>
  <si>
    <t>EICSOFT is a professional web design company based in Toronto. They offer affordable solutions for designing, maintaining, and hosting professional websites on the Internet. Their objective is to provide customized service packages tailored to the spec...</t>
  </si>
  <si>
    <t>Digital Inspiration is a company that specializes in building bespoke Google Workspace add-ons using Google Apps Script. Their add-ons are designed to automate business processes and improve productivity. They offer add-ons for Gmail, Google Drive, Doc...</t>
  </si>
  <si>
    <t>OfficeLuv is a company that provides office management software and services. They offer a centralized platform for companies to order office supplies, snacks, cleaning supplies, groceries, and more. With OfficeLuv, companies can streamline their offic...</t>
  </si>
  <si>
    <t>Impressionwise is a company that provides email verification and spam trap removal services. They offer professional data hygiene and email validation services, featuring a multi-layered approach to identify, validate, and protect against a wide range ...</t>
  </si>
  <si>
    <t>shinywhitebox is a New Zealand based software product development company, specializing in screen recording software for Apple Mac computers. Founded in early 2006 by Neil Clayton, shinywhitebox has over 120,000 loyal customers throughout the world, wi...</t>
  </si>
  <si>
    <t>Picktime is a free online appointment scheduling software and a booking management system that manages your appointments, classes, group bookings, reservations and staff. Picktime is an online appointment scheduling software and a booking management sy...</t>
  </si>
  <si>
    <t>Beamable is a game server and LiveOps platform for Unity. With just one line of code, developers can build their own custom server logic using microservices and access a range of LiveOps tools and services. Beamable enables Unity developers to easily a...</t>
  </si>
  <si>
    <t>Officely is a company that provides flexible work solutions and enables remote work. They offer a platform within Slack that allows users to see who will be in the office each day and book in alongside them. Officely also provides human resources servi...</t>
  </si>
  <si>
    <t>MediStreams is a healthcare payments and remittance automation processor that streamlines inefficient processes to reduce the time and cost of getting paid. They provide outsourced Healthcare Revenue Cycle Management (RCM) services for healthcare provi...</t>
  </si>
  <si>
    <t>SatisFacts is the leading provider of resident and employee surveys focusing on multifamily retention and reputation management. Our survey and feedback systems Take the Guesswork Out of Retention™, reduce turnover and help grow NOI. Partnering with us...</t>
  </si>
  <si>
    <t>Infostretch accelerates enterprise-class digital initiatives. Infostretch is a digital-first professional services firms built for technical execution at speed – across development, testing and integration. We make it our business to understand your...</t>
  </si>
  <si>
    <t>Duoserve is a software development company based in sunny California. Since 2001, Duoserve has been dedicated to providing powerful and elegant native Windows applications that run in the cloud. Their flagship products, ScheduFlow and TimeFlow, help bu...</t>
  </si>
  <si>
    <t>The official Twitter page for Blaser Software based in Pittsburgh, PA - WinUnlock, BEAMS, RDP Sentinel, Security</t>
  </si>
  <si>
    <t>Bitberry Software is a leading provider of quality software for Windows PCs. Since 2000, we have been producing a growing range of products that cater to the needs of our users. Our flagship product, Bitberry File Opener, is a popular file viewer that ...</t>
  </si>
  <si>
    <t>RedcoolMedia is a platform that provides online editors to create or modify any media file, either video, audio, music, graphic, or office files. Our products are apps such as online video editors, online audio editors, and online photo editors. These ...</t>
  </si>
  <si>
    <t>Consulting for Performance Engineering Solutions. Dyzaro provides strategy, planning, execution and managed cloud services to ensure Site Reliability Engineering, Customer’s IT, SaaS, and Cloud Computing initiatives deliver. Call 1-888-811-2044 today!</t>
  </si>
  <si>
    <t>Compunnel is a leading provider of bespoke workforce management, IT consulting, and e-learning solutions tailored to transform businesses for the digital age. They offer a wide range of workforce solutions including contingent staffing, full-time hirin...</t>
  </si>
  <si>
    <t>Unity is a simple intercom system that allows you to use your mobile devices as intercom stations.</t>
  </si>
  <si>
    <t>IoTerop is a company that provides disruptive IoT development tools and device management software. They offer standardized device management development tools and services for building, managing, and monetizing secure, standardized IoT solutions. Thei...</t>
  </si>
  <si>
    <t>KIRIM.EMAIL is an email infrastructure company that provides email marketing, transactional email, email validation, and email hosting services. With over 31,000 companies from 20+ countries using their services, KIRIM.EMAIL helps businesses generate m...</t>
  </si>
  <si>
    <t>Willkommen bei bpc. Wir sind ein mittelständisches IT Beratungsunternehmen – im Jahr 1999 von erfahrenen Beratern gegründet und kontinuierlich gewachsen. Großen Erfolg haben wir in den Branchen Öffentliche Verwaltung, Ver- und Entsorgungswirtschaft sow...</t>
  </si>
  <si>
    <t>Dyna Software Inc. is a software development company that specializes in custom business and IT solutions that leverage the ServiceNow platform and IOT capabilities. We are a proud, recognized Technology Partner of ServiceNow with a combined total of over 12 years of ServiceNow platform experience Our mission: To develop innovative, practical and valuable solutions for the betterment of our customers and our technology partners. Key products: GuardRails – protect your ServiceNow investment: Proactive information on product related known errors and future functionality Enable Preventative measures to identify customization and configuration risks Maintain Remediation paths to revert to ‘out of the box’</t>
  </si>
  <si>
    <t>Maidenhead Bridges simplifies the connectivity of customers to Cloud Secure Web Gateways. We created the Cloud Security Connectors for Cloud Secure Web Gateway, enabling customers to connect to these services from any virtual platform (Vmware, Hyper-V, KVM, etc.) and Public Cloud (AWS, Azure, Gcloud). Our Cloud Security Connectors are very mature products with five years on the market and more than 300 customers worldwide using them. No other technology on the market can match the level of automation, integration, features, high availability and scalability that the Cloud Security Connectors of Maidenhead Bridge provides when connecting to Cloud Security Web Gateway (SWG). Maidenhead Bridge was founded by an early member of the Zcaler SE team and is a Technology Partner of Netskope and Zscaler.</t>
  </si>
  <si>
    <t>Comm One LLC is a Call Accounting Software Developer. Our Call Accounting Software is used by companies worldwide to provide reports on call activity. We provide full detail, summary, traffic, and call center reporting as well as automated reports by e...</t>
  </si>
  <si>
    <t>Soleo Communications provides local data search services for telecommunications companies and enterprise businesses, as well as call-based performance marketing products for national and local advertisers. Their vision is to connect people with people,...</t>
  </si>
  <si>
    <t>Avanza Solutions is a leading software solutions provider, headquartered in Dubai. With 17+ years experience, Avanza serves 300+ clients in 45 countries. Avanza Solutions leads the marketplace by developing and delivering forward looking products, serv...</t>
  </si>
  <si>
    <t>Crystal is a personality data platform that provides DISC personality profiles for buyers. Their platform helps sales teams adapt to prospects and maximize the impact of every conversation. They offer features and tools to generate personality data, pr...</t>
  </si>
  <si>
    <t>Zilliant is a B2B sales and pricing software company that solves pricing and sales challenges for manufacturing, distribution, high tech, and industrial service companies. They offer an AI-based SaaS platform, Zilliant IQ™, that enables B2B companies t...</t>
  </si>
  <si>
    <t>BlueInk is a company that provides secure and affordable eSignature solutions. They offer a range of services including tracking, managing, and completing day-to-day documents electronically. BlueInk's solutions are 50% less expensive than DocuSign and...</t>
  </si>
  <si>
    <t>A web development platform to match customers and developers globally. Build a Top Digital Agency™ Our objective is to organize the digital project flow around the world and to distribute new project opportunities fairly based on skill, availability an...</t>
  </si>
  <si>
    <t>CallN is a cloud-based call recording software and speech analytics solution provider. They offer a range of products and services that help businesses drive actionable insights from interactions between employees and customers. Their software is compa...</t>
  </si>
  <si>
    <t>Paylode is a perks platform that helps companies launch, manage, and generate revenue from curated offers made for their audience. They focus on the future of Ancillary Partnerships and Cross sell Automation.</t>
  </si>
  <si>
    <t>Showcase Workshop turns your device into a powerful sales, presentation, and training toolkit. Companies all over the world use Showcase to assemble the perfect presentation, share it with their team, and deliver it with impact. Showcase Workshop is a ...</t>
  </si>
  <si>
    <t>Trivie improves business outcomes using neuroscience, social learning, and gamification. Trivie for Business is a gaming platform for training reinforcement that is fun to play and simple to use. When companies use Trivie, they increase the knowledge r...</t>
  </si>
  <si>
    <t>Clodura.AI is an AI-powered lead generation platform that provides actionable sales intelligence, automated sales sequences, and a comprehensive B2B database. Their platform helps sales professionals find decision makers, gather sales intelligence, aut...</t>
  </si>
  <si>
    <t>ContactBase is an address book app for business. Features include contact manager, relationship mapping, org chart creator and address book analytics.</t>
  </si>
  <si>
    <t>Technicon provides CPQ software for manufacturers of complex products. We enable manufacturers to provide a compelling customer experience and at the same time cut costs by streamlining sales and operations and reduce risks. Our CPQ software does more ...</t>
  </si>
  <si>
    <t>Coach Simple is a customizable coaching software that helps you scale your business. Speakers, Coaches, and Sales Managers choose Coach Simple to increase revenue, standardize processes, and integrate with everything. Coach Simple is an AI-powered, cus...</t>
  </si>
  <si>
    <t>Repbox is a CRM platform designed specifically for Manufacturer Sales Representatives, Distributors, and Manufacturers. It's flexible, intuitive, and structured to custom fit the multi line rep business model. Repbox is easy to use, saves you time, and...</t>
  </si>
  <si>
    <t>Playboox is a technology-first Sales Manager Enablement consultancy for Enterprise SaaS sales organizations with complex, highly technical sales. They provide software and services that enable sales teams to optimize and standardize their sales process...</t>
  </si>
  <si>
    <t>OneHQ is a SaaS (Software as a Service) solution focused on reshaping the Insurance Distribution Industry. Our software brings together disjointed systems into one system–OneHQ. We continually strive to solve industry frustrations by empowering busines...</t>
  </si>
  <si>
    <t>Simplessus is an independent software vendor (ISV) from Hamburg, Germany. As a software manufacturer, we offer industrial and size independent software solutions. This allows our customers to purchase licenses or rent our software as SaaS on the Intern...</t>
  </si>
  <si>
    <t>Auric Technology, LLC was founded in 2004. The Company develops, manages and offers its proprietary, innovative, and highly versatile on demand (web based) Customer Relationship Management Software (“CRM”) to companies across a wide range of industries...</t>
  </si>
  <si>
    <t>Snapforce.com is a simple CRM software for growing businesses. It is an affordable CRM trusted by over 65,000 users in 12 countries. Snapforce delivers SMB with enterprise-level cloud applications. It is recognized as the CRM of choice for businesses u...</t>
  </si>
  <si>
    <t>InStream.io is a flexible CRM 2.0 platform that helps build strong relationships with customers. It allows businesses to manage all their sales communications from an intuitive dashboard, making the sales team more efficient. InStream automatically syn...</t>
  </si>
  <si>
    <t>Lystloc is a cloud-based Field Employee Tracking App that enables small and medium-scale employers to improve the productivity and accountability of their workforce. With real-time data and location intelligence, Lystloc allows employers to track their...</t>
  </si>
  <si>
    <t>eSignatures by Orion Systems is the leading provider of eSignature solutions to the hospitality industry. Their premier product, eSigner, supports millions of secure car rental and hotel eSignature transactions daily. Orion also develops and implements...</t>
  </si>
  <si>
    <t>High trust PKI and digital signature software solutions powered by Ascertia. Learn more about our full product range for enterprise, government and TSPs: Welcome to the Official Ascertia Twitter Page. We are expert providers of #high trust #PKI #digita...</t>
  </si>
  <si>
    <t>Optymyze provides unified, no code enterprise automation to accelerate digital transformation. Optymyze provides a unified, no code platform as a service for data, analytic, planning, and business process automation. Optymyze provides enterprise cloud ...</t>
  </si>
  <si>
    <t>Xait is an innovative software development company specializing in web-based database solutions. We provide collaborative software for document publishing and offer a co-authoring and automation solution for complex documents called XaitPorter. Additio...</t>
  </si>
  <si>
    <t>CV Partner is a proposal automation solution that enables your organisation to work in a new and better way when tailoring CVs and Case Studies for public tenders, bids and proposals. Our software can be used to create and store all the CV and case stu...</t>
  </si>
  <si>
    <t>Atamis is a leading provider of Contract Lifecycle Management (CLM) and Spend Analysis solutions in the UK. Our software enables you to manage procurement processes, reduce supply side risk and realise savings. Atamis 3.0 is a modular application that ...</t>
  </si>
  <si>
    <t>Collective[i] is the world's first network to superpower sales. They leverage AI to automate CRM data entry and forecasting, produce data-driven insights, and connect the right people to accelerate revenue growth. Their mission is to help people and co...</t>
  </si>
  <si>
    <t>Sellions is a sales automation platform that provides workflow automation in sales and customer service. It connects teams, systems, and data into cohesive processes, allowing for easy implementation and customization. Sellions helps streamline interna...</t>
  </si>
  <si>
    <t>Maximizer CRM is a leading provider of customer relationship management (CRM) solutions for medium-sized businesses. With over 30 years of experience, Maximizer offers powerful and trusted CRM software that helps businesses improve their customer relat...</t>
  </si>
  <si>
    <t>Sopro is a B2B sales engagement service powered by cutting edge technology. They source and engage ideal prospects, connect them directly to clients, and provide a fully managed sales engagement solution. Sopro helps businesses sell more by delivering ...</t>
  </si>
  <si>
    <t>Mindmatrix is a leading Sales Enablement Software and Channel Marketing Automation Platform. They offer a unified platform that combines Partner Relationship Management (PRM), Channel Marketing, Asset Management, Sales Enablement, and Marketing Automat...</t>
  </si>
  <si>
    <t>Seva is a conversational AI company that provides intelligent automation to help sales and support teams deliver great customer service. Their proprietary NLU and AI technology deflects common questions and empowers front line teams with the knowledge ...</t>
  </si>
  <si>
    <t>Herald Logic Pvt (heraldlogic.com) is a software development company that specializes in enhancing sales performance and business agility. They provide solutions for sales commissions and incentives management, channel and distribution management, ince...</t>
  </si>
  <si>
    <t>Prelay is a team selling platform that helps companies simplify their complex deals and maximize their internal resources to drive revenue faster. Their platform aligns people and processes across complex sales, allowing companies to efficiently scale ...</t>
  </si>
  <si>
    <t>Intricately provides best in class sales and marketing intelligence tools. Unlock new revenue opportunities with our sales and marketing intelligence tools. Intricately provides valuable insights into the Cloud, Mobile, and SaaS market ecosystems. Get ...</t>
  </si>
  <si>
    <t>1sales.io is a modern and flexible SaaS CRM solution for sales driven teams. They provide a CRM software for sales organizations that can be set up in under 60 seconds. They offer a 30-day free trial for their product.</t>
  </si>
  <si>
    <t>Mahalo Commissions is a company that provides a native Salesforce.com application for calculating and managing sales commissions. With over seven years of experience in this field, Mahalo Commissions aims to help growing companies streamline their sale...</t>
  </si>
  <si>
    <t>Signable is a service which allows you to get documents and contracts signed using electronic signatures. The service is fast, easy to use and cheaper than getting documents signed via post or fax. Signable is a product of Centation, a UK based web dev...</t>
  </si>
  <si>
    <t>Sweet Show is a platform and mobile application that helps sales teams improve their sales approach and presentations. It aims to accelerate the sales cycle by leveraging customer behavior. Sweet Show provides a digital solution to ensure sales success...</t>
  </si>
  <si>
    <t>Alan AI is an Actionable AI Platform enabling rapid design and integration of AI assistants into any app or website. Tailored for enterprise grade deployments, it provides a comprehensive toolkit to enhance user experience and streamline business opera...</t>
  </si>
  <si>
    <t>Bidrik is a web-based business proposal tool that helps sales professionals quickly create professional client quotes, sales proposals, product sheets, and folders. See when the customer opens the proposal, asks questions, and accepts or rejects the pr...</t>
  </si>
  <si>
    <t>EPA is a cloud-based SAAS that provides competitor analysis, price tracking, price archiving, and dynamic pricing analysis for e-commerce businesses. It helps businesses stay informed about prices in their market, as price is a top factor in customer b...</t>
  </si>
  <si>
    <t>Nitro is a global leading strategy, consultancy, and marketing agency that specializes in bridging the gaps to healthier lives. With a focus on digital innovation and technology, Nitro helps individuals take control of their health and live their best ...</t>
  </si>
  <si>
    <t>Tilkee is a secure document sharing, tracking, and eSignature solution. It is a simple, secure, and intelligent platform for sharing documents. With Tilkee, you can send your files in a better way than email attachments. The platform provides features ...</t>
  </si>
  <si>
    <t>MyBusiness CRM provides cutting edge, cloud based CRM, and Timesheet software, designed to meet the specific needs of small to medium sized enterprises</t>
  </si>
  <si>
    <t>DATAGAMZ is a company that provides solutions to drive employee performance and improve customer experience. They offer a gamification platform that translates behaviors that improve productivity into badges, quests, and challenges for individuals and ...</t>
  </si>
  <si>
    <t>Brainleaf is a web app used by web developers, freelancers, and agencies to scope projects, create estimates, and manage client expectations in minutes. It helps designers, developers, creatives, project managers, agency and studio owners to quickly an...</t>
  </si>
  <si>
    <t>AidHound is a case management software that helps organizations tackle social problems. It is extremely flexible and allows organizations to gather and analyze data, make better decisions, and increase their impact. With AidHound, organizations can eas...</t>
  </si>
  <si>
    <t>Modus is a sales content sharing and digital buyer engagement platform that helps companies create meaningful engagements with buyers and drive sales growth.</t>
  </si>
  <si>
    <t>Voiie is a complete online marketing and management system with International Mass Call, Mass Email and Bulk SMS Marketing Tools designed for multiple industries with Insurance as top priority. It offers a complete customization of products or services...</t>
  </si>
  <si>
    <t>CRMGamified is a company that provides modern technology to help companies improve sales and service performance by leveraging gamification mechanics. Their product, Hurrah! Leaderboards, is a KPI broadcasting solution with real-time achievement recogn...</t>
  </si>
  <si>
    <t>Leader in Innovative #DigitalTransaction Solutions, combining #Hardware, #Software and Services for the #DigitalTransformation of businesses</t>
  </si>
  <si>
    <t>FiPPON is a performance enhancement tool that helps Top Management take strategic and tactical decisions through Efficient Field Force Management</t>
  </si>
  <si>
    <t>TugBiz Software is a company that provides customized and configurable Mobile CRM solutions. They offer a lead management software that automates workflows and helps businesses generate and convert high-potential leads. Their software is fully customiz...</t>
  </si>
  <si>
    <t>Lucrativ is a sales acceleration platform for real estate brokerages. It offers an all-in-one CRM system with powerful productivity tools, including bulk SMS and email capabilities. The platform can be customized to fit the specific needs of each busin...</t>
  </si>
  <si>
    <t>HappSales is a top-rated Sales CRM and Lead Management software. It is a next-gen Business Acceleration Software designed to infuse happiness into client-facing operations across sales and service departments. With a focus on VELOCITY &amp; EFFICIENCY, Hap...</t>
  </si>
  <si>
    <t>Field Service Management Software by Masonlane - Shinebox Small Business Management Application</t>
  </si>
  <si>
    <t>Tango CRM software is a customer relationship management program that includes task management, client management and document management. It is an opportunity to store most important business data in one place and to be able to see it's change in a real time, share this information with your colleagues, operatively execute and delegate all the tasks. You can start working with CRM software just in one day. You don't need to have a server or administrator to run it, all that will be provided by our specialists.</t>
  </si>
  <si>
    <t>AsortCRM is a cloud web based CRM software with sales, marketing and service automation in single platform. It is fully integrated with GIS, bringing maps dimension to CRM. It has sales tracking, contacts and leads management, GIS Maps visualization, a...</t>
  </si>
  <si>
    <t>one2tribe is a company specializing in mobile solutions creation designed for large communities. They are experts in the field of motivation and behavior modification. Their Tribeware platform, developed since 2003, focuses on gamification and support ...</t>
  </si>
  <si>
    <t>Parley Pro is an online contract management platform that offers an end-to-end CLM solution to improve compliance. Their cloud-based contract management and negotiation software helps manage contracts, capture insights, and automate contract processes....</t>
  </si>
  <si>
    <t>AlphaTrust is a global leader in electronic signature workflow orchestration solutions. They provide electronic signature and document process automation solutions to help businesses automate their critical document transactions. Their key capabilities...</t>
  </si>
  <si>
    <t>NetSymm is a leading B2B e-commerce platform that enables businesses to connect with their customers and suppliers in real time. It automates sales and procurement processes, providing efficiency, visibility, and better inventory management through end...</t>
  </si>
  <si>
    <t>Membrain is the #1 sales effectiveness platform that drives successful behaviors in complex sales. Membrain makes it easy for sales teams to execute their sales strategy to achieve consistent sales performance. The software provides sales professionals...</t>
  </si>
  <si>
    <t>iEnterprises is a company that specializes in providing intelligent CRM, Social, and Mobile products and tools. They offer a range of solutions that allow customers to build better relationships and work more intelligently with their own customers. The...</t>
  </si>
  <si>
    <t>Sellf is a mobile CRM and sales tracking platform that helps salespeople, freelancers, and small teams reach their sales goals and manage their business with less stress. It offers an all-in-one solution to improve efficiency and productivity by remind...</t>
  </si>
  <si>
    <t>Veloce CPQ is a company that provides a Supercharger for Salesforce CPQ, removing complexity from the configuration process and enabling all channels to configure, price, and quote with ease. Their CPQ solution accelerates sales with omnichannel quotin...</t>
  </si>
  <si>
    <t>SuperOffice is a cloud based CRM solution designed to help you build strong business relationships with your customers and turn them into revenue. SuperOffice makes CRM software for companies that want to stay ahead of the competition. We're passionate...</t>
  </si>
  <si>
    <t>HelloProfit is an Amazon seller analytics and PPC software tool that provides a full suite of tools for sellers to have complete control of their business. With HelloProfit, sellers can monitor their sales stats, ranking, and profit in real-time using ...</t>
  </si>
  <si>
    <t>Elioplus is a B2B software company that provides advanced solutions for channel partners and software resellers. Their all-in-one platform allows businesses to recruit new channel partners, manage their partner network, and scale their indirect sales. ...</t>
  </si>
  <si>
    <t>TrackDrive is a leader in inbound call tracking and an intelligent lead to call automation platform. They provide tools to measure call conversions from online and offline marketing campaigns, track traffic sources and keywords, and schedule contact wi...</t>
  </si>
  <si>
    <t>DocSales is an award-winning B2B SaaS platform that puts sales closing on autopilot. It allows you to generate proposals and contracts through your CRM of choice with zero clicks. Just drag the opportunity card to a new phase and DocSales will prepare ...</t>
  </si>
  <si>
    <t>Second CRM is a cloud-based CRM software company based in Malaysia and Singapore. They offer an affordable and easy-to-use business automation solution designed to make small to mid-market businesses profitable. Their software focuses on improving sale...</t>
  </si>
  <si>
    <t>Iconitel Consulting Services is a company that specializes in contract management and consulting. They offer services such as licensed content management, subscriber management, spend analysis, SAAS, copyright compliance, usage tracking, and reporting....</t>
  </si>
  <si>
    <t>Arcade is a company that provides a gamification solution to help teams connect, motivate, and perform better. They track and pay sales incentives in real time to maximize team motivation. Their platform enables teams to realize their fullest potential...</t>
  </si>
  <si>
    <t>Tradax Group is a company that specializes in tender and contract management solutions. Their flagship product, TenderEyes™, is a digital tool that helps businesses submit competitive and successful tenders to drive business growth. TenderEyes™ is desi...</t>
  </si>
  <si>
    <t>Clay is a beautiful and private rolodex for iPhone, Mac, and web, built automatically to help you be more thoughtful with the contacts and people in your professional network and personal life. A home for your people—private, intuitive, and beautiful. ...</t>
  </si>
  <si>
    <t>Deviniti is a company that specializes in digital transformation. They create solutions and products that change the world and satisfy their clients. With a team of 300 specialists, they turn ideas into solutions that reach the goal. They offer service...</t>
  </si>
  <si>
    <t>Netmaking AS is a web development company based in Oslo, Norway. With a dedicated team of skilled web craftsmen, we specialize in creating tailor-made web solutions using internationally recognized technologies such as eZ Publish, Symfony, and Magento....</t>
  </si>
  <si>
    <t>Outward, Inc. is a visual transformation and technology company. Aperture now makes it possible for you to photograph, style, publish, and reimagine beautiful home furnishing product visuals on demand, for a fraction of the cost and time of traditional...</t>
  </si>
  <si>
    <t>KiSP, Inc. is a Toronto based software and design services company. Their software solutions are in widespread use throughout the North American Contract Office Furniture marketplace and are generally intended for use by Manufacturers, Dealers, Custome...</t>
  </si>
  <si>
    <t>Building beautiful products with a deeply technical component. We love building beautiful products with a deeply technical component. We take projects from concept to finish in a lean style, iterating quickly to ensure a great outcome. We do web and pr...</t>
  </si>
  <si>
    <t>Insight Business Management Software - All in One integrated business software solution to manage small to medium sized businesses.</t>
  </si>
  <si>
    <t>Effectively manage all your communications with Saysimple Discover Saysimple, the omnichannel customer communication platform that streamlines all messaging channels into one single platform. Automotive Hospitality Wholesale Saysimple empowers your bus...</t>
  </si>
  <si>
    <t>IActionable is a company that provides employee gamification and performance management software. They offer a gamification and analytics platform that helps increase employee engagement by adding better feedback to existing tools. Their platform uses ...</t>
  </si>
  <si>
    <t>Intelliquip is a company that creates, refines, and supports software that automates the process of selecting, configuring, pricing, and quoting (CPQ) for pumps and other engineered equipment.</t>
  </si>
  <si>
    <t>DirectRFP is a technology platform that revolutionizes the RFP procurement process. It allows users to easily create, share, structure, measure, and analyze RFPs to find the best solutions. With DirectRFP, you can eliminate the confusion of traditional...</t>
  </si>
  <si>
    <t>Collier Pickard is an independent CRM consultancy that specializes in offering independent and unbiased advice, systems, and support for the mid-market environment and divisions of global corporations. They help companies align CRM to their top-level g...</t>
  </si>
  <si>
    <t>Augment CXM is a leader in customer experience driven artificial intelligence. They provide a Customer Experience Management (CXM) platform that allows businesses to monitor their digital and voice communication in real time. Their platform breaks down...</t>
  </si>
  <si>
    <t>T3 Softwares is a Mumbai-based company that defines, designs, and delivers technology-enabled business solutions. They have expertise in various software domains such as consultancy, designing, mapping, and analytics. Their offerings include applicatio...</t>
  </si>
  <si>
    <t>SalesDirector.ai is a revenue data platform that helps B2B sales organizations scale by capturing and delivering intelligent sales data, insights &amp; analytics. The platform captures email and calendar data from sales rep activity and cross-references it...</t>
  </si>
  <si>
    <t>SpitFire Dialers by OPC Marketing is a contact center software company based in Dallas, TX. They offer three platforms: Cloud, Premise Based, and Hybrid, providing call center solutions for businesses in the telecommunications industry.</t>
  </si>
  <si>
    <t>Propeller CRM is a powerful and simple CRM designed specifically for sales teams at growing companies. It integrates deeply with Gmail and provides salespeople with the tools they need to sell effectively and manage their sales pipeline. With features ...</t>
  </si>
  <si>
    <t>Vivo Initio is the Best CRM system for Small and Medium Sized Businesses. Vivo provides an affordable and easy to use CRM and Marketing Automation system. Why pay for an expensive CRM and Marketing Automation system, such as Marketo, Act on Software, S...</t>
  </si>
  <si>
    <t>TrackGo is a customer database that puts your customers on a map. Never lose track of a customer or lead. Keep your visit notes stored safely &amp; securely. TrackGo is an easy to use CRM for service based companies. With only their smartphone, your employ...</t>
  </si>
  <si>
    <t>Act21 Software Pvt Ltd is a leading provider of technological solutions for the BFSI (Banking, Financial Services, and Insurance) industry. With over a decade of experience, Act21 Software specializes in delivering business value and enabling digital t...</t>
  </si>
  <si>
    <t>ECS Inc. is a New Jersey based digital transformation technology solutions provider. They offer a portfolio of products and services including CRM, IT Asset Management, AI integrated Chatbots and Virtual Assistants, Data Analytics and Visual Analytics,...</t>
  </si>
  <si>
    <t>ZorroSign is a digital transaction management (DTM) solution that helps businesses go paperless by providing electronic signature, workflow, document management system (DMS), document 4n6 token reader, and ZorroFill. The solution focuses on efficiency,...</t>
  </si>
  <si>
    <t>VoiceOps is a coaching enablement software for call centers that helps companies achieve higher ROI by making coaches more effective. The platform turns data into measurable outcomes for teams on the phone, leading to increased conversion rates, reduce...</t>
  </si>
  <si>
    <t>Raeko's Partner Program enables our partners to meet the growing customer demands for sales force automation solutions in today's digital world. Our focus is to better understand the customer's sales force, sales process and sales management within a variety of expanding vertical markets. Raeko is committed to partnerships that will enable Resellers, Consultants, and Distributors with SFA applications and tool sets to address true business needs of their customers.</t>
  </si>
  <si>
    <t>CRIXP was founded in May 2003. The founders have not only shared a common vision for a long time, with CRIXP they have embarked on a mission to make their vision reality: we empower companies to handle relationship information across all systems, processes, and organizational units effectively and reliably. CRIXP, a privately held company headquartered in Zurich, Switzerland, is owned by the founders Christoph Mueller and Werner Froidevaux. CRIXP is the main sponsor of the professional open source CRM suite openCRX. Furthermore, the company is a co-sponsor of openMDX, the leading open source MDA-framework.</t>
  </si>
  <si>
    <t>Shelvz is an all-in-one Retail Execution solution aimed at streamlining the field data collection process to provide CPG stakeholders with real-time analytics. Shelvz is a cloud-based SaaS field force management solution aimed at automating the data co...</t>
  </si>
  <si>
    <t>ZIZO is a revolutionary workplace gamification software that helps level up workforce engagement and productivity. With their innovative productivity tool, ZIZO aims to uncover the full potential of teams by alleviating data complexities, optimizing wo...</t>
  </si>
  <si>
    <t>Validated ID is a technology company that provides electronic signature and digital identity solutions. They offer secure and user-friendly solutions for electronic signatures, digital identity, and electronic invoices. Their services are essential for...</t>
  </si>
  <si>
    <t>Yozons is a company that provides web-based electronic contracting software services. They offer smart e-sign forms and multi-document, multi-party workflows for employees, customers, and partners. Yozons has been serving customers worldwide since 2001...</t>
  </si>
  <si>
    <t>Paperflip is an AI contract analytics platform and Salesforce app for sales and legal teams, and is the easiest way to track and manage your contracts and what's in them.</t>
  </si>
  <si>
    <t>Privia is a global company providing proposal document co-authoring, team management, and intelligent pricing. They offer a range of products to help organizations streamline the bid, capture, and proposal process. Their solutions include pipeline mana...</t>
  </si>
  <si>
    <t>Nektar is the world's first AI for Revenue Operations (RevOps). They offer a connected Revenue Operations platform for modern sales teams, helping them supercharge their CRM by automatically capturing valuable contact and activity data scattered across...</t>
  </si>
  <si>
    <t>Pipeline CRM is a sales CRM software and pipeline management system that is fast and easy to set up. It offers easy setup, integrations, customization, and intuitive tools. With Pipeline CRM software, businesses have everything they need to accelerate ...</t>
  </si>
  <si>
    <t>Spin CRM is a company management system that provides communication with clients, sales management, and proposal preparation. It offers solutions to automate business processes and monitor performance indicators. One of its main features is technologic...</t>
  </si>
  <si>
    <t>Incentives Solutions is a leading SPM platform that provides organizations with business insights to grow their bottom line, simplify their sales operations, and gain better control over their commission payment budget. They offer an advanced cloud-bas...</t>
  </si>
  <si>
    <t>Darwin Pricing is a dynamic pricing software company that offers geo targeted price optimization solutions for the eCommerce industry. Their software uses artificial neural networks to provide real-time market monitoring and effective sales campaigns. ...</t>
  </si>
  <si>
    <t>MSPCFO is a company that provides solutions to MSPs (Managed Service Providers) to help them understand the business reasons behind their financial performance. They offer 50+ dashboards and reports on fixed fee agreements, engineer efficiency, and mor...</t>
  </si>
  <si>
    <t>SalesReach is a company that aligns marketing, sales, and service teams to deliver a personalized experience that closes deals faster and retains customers. They provide a platform that centralizes assets and facilitates a better buying experience for ...</t>
  </si>
  <si>
    <t>Sesui is a bright British innovator of award-winning cloud communications software. They specialize in untangling communication systems and putting them into the cloud for organizations that provide vital services, such as healthcare, travel, manufactu...</t>
  </si>
  <si>
    <t>Contract Logix is a longtime leader, innovator, and provider of intelligent and data driven contract lifecycle management software. The company’s software empowers legal, administration, IT, procurement, finance, and sales professionals across dozens o...</t>
  </si>
  <si>
    <t>CRM software for small businesses to manage your leads OneDigiFlow is a free CRM software for small businesses that manage your leads, inquiries, estimates, and invoices all on one platform. A simple CRM software to follow up with your potential custom...</t>
  </si>
  <si>
    <t>OptiOffer is a platform that provides a better, faster, and smarter way of building quotes for the HoReCa sector. It is a market network that connects HoReCa businesses and suppliers, allowing them to find, connect, and collaborate more efficiently. Wi...</t>
  </si>
  <si>
    <t>DataChat is an all-in-one analytics platform that provides AI-powered insights, stunning visualizations, and collaborative data science tools. It simplifies insight exploration, visualization, and collaboration, allowing users to easily illustrate thei...</t>
  </si>
  <si>
    <t>Routzy is an iPad CRM and Mobile Sales Software App that transforms your iPad into the ultimate sales tool. It provides a fully stocked mobile sales app and iPad CRM, allowing salespeople to keep track of appointments, fill out paperwork automatically,...</t>
  </si>
  <si>
    <t>MiniCRM Zrt. is a cloud-based CRM system designed for successful businesses. It helps in managing leads, optimizing the sales process, and closing more sales. With MiniCRM, you can get more leads and sales while making your customers happy. The system ...</t>
  </si>
  <si>
    <t>Abstrakt Software is a real-time call guidance software that helps teams mitigate risk, automate QA, ensure compliance, and guide agents in real time on every call. With automated playbooks, real-time recommended responses, call scoring, transcription,...</t>
  </si>
  <si>
    <t>Sales.Rocks is a B2B Data &amp; Cold Outreach Tool trusted by Sales Teams Worldwide. It is a full Sales Automation platform and real-time Company Data provider. Sales.Rocks' Business Database gives access to information about 200+ million contacts at over ...</t>
  </si>
  <si>
    <t>Venntive is a complete customer lifecycle management company that offers a range of products and services. Their offerings include marketing automation, sales pipelines, customer engagement and support, projects, events, and learning. Venntive provides...</t>
  </si>
  <si>
    <t>karmaCRM is a CRM software for small businesses that helps build better customer relationships through clarity and efficiency. It offers a fully customizable solution personalized to the daily workflows and needs of users. The platform was built based ...</t>
  </si>
  <si>
    <t>Kiflo is an intuitive Partner Success Platform that grows with you. Our easy to use product, hands on team of experts, and extensive library of resources ensure stronger partnerships and thriving ecosystems. Kiflo empowers SMBs by providing valuable so...</t>
  </si>
  <si>
    <t>Snowfly is a leading gamification based incentive, retention, and analytics company founded in 1999. We specialize in creating a customized approach for each client to ensure they are benefiting from the best employee engagement for their organization ...</t>
  </si>
  <si>
    <t>jiveSYSTEMS is a company that specializes in teaching individuals and businesses how to leverage video email to generate more sales and nurture profitable client relationships. They provide training and coaching on using video email, video hosting, and...</t>
  </si>
  <si>
    <t>Stingo is a CRM software company that specializes in providing solutions for the Sales and Service Industry. Their CRM software is designed to improve overall customer satisfaction and boost the sales process. With Stingo CRM, businesses can efficientl...</t>
  </si>
  <si>
    <t>SPARK Perform enables managers to convert key performance metrics into trackable goals for their teams. Performance is automatically measured in real time based on transactions on the Salesforce platform, to provide continuous feedback and key insights...</t>
  </si>
  <si>
    <t>Jeffrey Gitomer is the CEO of Buy Gitomer. He is an author and speaker on Sales Training, Customer Loyalty and Yes! Attitude. He has published 17 books including The Little Red Book of Selling and hosts training events across the U.S and Canada. Jeffre...</t>
  </si>
  <si>
    <t>Doctual is a platform for building, signing and getting professional reviews on legal documents easily, reliably, and cost effectively online. They provide software development for an online document platform, offering services such as SaaS, e-signatur...</t>
  </si>
  <si>
    <t>intelligentcontract is a leading provider of contract management software. Our web-based software allows businesses to efficiently manage their contracts, from creation to signing and storage. With intelligentcontract, users can create custom fields an...</t>
  </si>
  <si>
    <t>Sales Suckers is a company that provides website visitor identification and geo advertising services for B2B sales. They also offer employer geo targeting for personnel search and online regional advertising for marketing professionals. Their solutions...</t>
  </si>
  <si>
    <t>We build software solutions for the cloud</t>
  </si>
  <si>
    <t>SFVision Technologies, Inc. develops and delivers mobile applications for Salesforce users. Their focus is on accelerating productivity and easing the use of Salesforce data out in the field. SFVision provides intelligent technology systems that conver...</t>
  </si>
  <si>
    <t>Sales Cookie is a powerful sales commission management solution for SMBs. Our cloud-based solution makes it easy to design and manage sales incentive plans, even very complex ones. Every sales representative gets a personalized dashboard with their goa...</t>
  </si>
  <si>
    <t>Touch &amp; Sell is a French reference publisher in the Sales and Growth Enablement markets. Our platform, T&amp;S Platform, is used by 15,000 users in 70 countries daily. We provide a Growth Enablement Solution that helps accelerate sales performance, increas...</t>
  </si>
  <si>
    <t>GSD Software® is a leading provider of flexible and comprehensive software solutions for businesses across Europe. With a focus on automating business processes, GSD Software offers a range of integrated solutions including ERP, document management, an...</t>
  </si>
  <si>
    <t>ScaleX delivers warm introductions to your future clients, consistently.</t>
  </si>
  <si>
    <t>Gazelle is a B2B database and business intelligence platform that focuses on forecasting company growth and expansion, providing guides to improve skills and find better leads, and offering data visualizations and news about emerging markets and growth...</t>
  </si>
  <si>
    <t>SymVolli Limited is a company that provides a simple and low-cost organizational management system. They offer software solutions that improve business efficiency and profitability. Their systems help clients streamline CRM systems, increase collaborat...</t>
  </si>
  <si>
    <t>Aforza helps consumer goods companies sell more and grow faster. We do this through a suite of cloud and mobile apps that connect your trade planning and field sales teams together to solve the problems of unprofitable promotions, declining market shar...</t>
  </si>
  <si>
    <t>Promomash is a cloud-based software as a service (SaaS) platform that helps brand managers efficiently handle demos and events. With Promomash, brand managers can manage staffing, training, planning, scheduling, executing, reporting, and accounting for...</t>
  </si>
  <si>
    <t>Salestrakr is a simple yet powerful CRM application that allows companies of any size to quickly and cost-effectively manage their prospects, customers, and opportunities. It provides advanced search facilities, complete pipeline management and viewing...</t>
  </si>
  <si>
    <t>PersistIQ is a sales engagement platform that automates prospecting, email outreach, calls, tasks, and social selling. It helps sales teams find new customers, start conversations, and personalize their sales outreach at scale in one easy platform. Wit...</t>
  </si>
  <si>
    <t>KiotViet is the most popular sales management software in Vietnam, with over 200,000 stores using it to manage their daily operations. It is designed to be simple, easy to use, and cost-effective. The software helps retail stores manage their revenue, ...</t>
  </si>
  <si>
    <t>U SIGN IT is an Electronic Signature system. With this cutting edge software you can deliver documents to as many as 8 people, list the name, position, email address, and date of approval for every Approver, get approval for external AND internal docum...</t>
  </si>
  <si>
    <t>TeamGram is an all in one cloud-based tool that helps business teams collaborate, manage tasks, customer relationships, and sales. With instant deployment, an extremely easy-to-use interface, web, Android and iOS apps, zero administration, and sensible...</t>
  </si>
  <si>
    <t>Scaura is a sales enablement software company that helps sales teams and resellers efficiently align with and access controlled content. With Scaura, businesses can engage prospects with the right content at the right time, ensuring an optimal brand ex...</t>
  </si>
  <si>
    <t>Funifier is a gamification solution provider that offers purpose-built gamification solutions for enterprises. Their proven platform increases user engagement and delivers performance intelligence to exceed business results. Funifier's gamification wid...</t>
  </si>
  <si>
    <t>Resco is a global leader in developing cross-platform mobile software solutions. They provide highly customizable solutions for MS Dynamics 365, Salesforce, and more. Their flagship product, Resco Mobile CRM, is a fully customizable mobile CRM client f...</t>
  </si>
  <si>
    <t>ZINT is a leading UK specialist Sales Intelligence Platform that collects and analyzes billions of data points on the UK economy. With a clean and intuitive interface, ZINT empowers sales teams by transforming unstructured data into valuable insights. ...</t>
  </si>
  <si>
    <t>CRM and database systems for business. Quinata develops custom business software covering Customer Relationship Management, Business Process Management, Stock Control and a range of similar functions. All the systems are customised to fit the particula...</t>
  </si>
  <si>
    <t>Exigent Group is a global partner for legal outsourcing and design. They provide legal outsourcing, managed technology, and technology design services for corporate legal departments and law firms of all sizes. They are a global legal services firm tha...</t>
  </si>
  <si>
    <t>ClinchPad is an online sales CRM software designed for small teams. It helps track and manage leads through an easy-to-use visual interface. With ClinchPad, users can organize leads in a sales funnel, collaborate with team members, and integrate with G...</t>
  </si>
  <si>
    <t>SignalDemand provides on demand software and services that offer predictive analytics and optimization for manufacturers.</t>
  </si>
  <si>
    <t>CommSoft Software Solutions is an international leader in the development of call management, call reporting, and call recording software for the telecoms industry. Their CommsOffice range of applications is sold across the US, Europe, and Australia, a...</t>
  </si>
  <si>
    <t>Twistellar is a Salesforce Consulting Partner from Denmark that provides top quality Salesforce solutions development services to solve complex business issues and boost sales. They offer a wide range of services including Salesforce consulting, custom...</t>
  </si>
  <si>
    <t>RAYNET CRM is a popular CRM system that provides customer relationship management software. They offer a cloud-based CRM solution that helps businesses simplify their agenda, keep track of everything that's going on, and boost their business. RAYNET CR...</t>
  </si>
  <si>
    <t>Boardfy is a price tracking tool that provides pricing intelligence for ecommerce businesses and brands. It allows users to optimize their product catalog, control their competitors, and change prices with a click. With Boardfy, users can track their c...</t>
  </si>
  <si>
    <t>Heptaward is a Real Time automated Digital Signage solution. Easily create attractive, automatic and interactive content for your TV’s. Heptaward is a CMS (Content Management System) for screens that helps you to easily build and display automatic and ...</t>
  </si>
  <si>
    <t>Wavo is an AI-powered cold email platform that helps businesses supercharge their outreach efforts. With Wavo, users can send personalized cold emails from their own email accounts and automate follow-ups. The platform uses generative AI to fine-tune e...</t>
  </si>
  <si>
    <t>SolidCAD is a technology solution provider specializing in software reselling and professional services. They are an Autodesk Platinum Partner and offer support for multiple industries including Architecture, Engineering, Construction, Civil Infrastruc...</t>
  </si>
  <si>
    <t>Drop Cowboy is a leading provider of ringless voicemail drops and SMS text marketing. Our platform offers the #1 preferred solution for delivering direct voicemail messages. With our advanced Mimic AITM technology, you can effortlessly replicate your v...</t>
  </si>
  <si>
    <t>UpMail is a cloud-based sales enablement platform for content-driven sales teams to digitalize and structure their sales communications for an optimal customer buying experience. It empowers sales teams to incorporate enriched and customized digital co...</t>
  </si>
  <si>
    <t>Datananas is a B2B email solution that structures and automates your commercial prospecting. With Datananas, you can automate and personalize your email sequences, from initial contact to follow-ups, to generate more conversations with prospects and ge...</t>
  </si>
  <si>
    <t>Proposal Software – Proposal Samples, Business Proposal Template Proposal software generates professional proposals by customizing proposal template. View business proposal samples free from proposal writing software to generate contracts, estimates &amp; ...</t>
  </si>
  <si>
    <t>StartupFlux is the world's largest Startup Intelligence platform tracking 2,42,000+ companies. We provide smart solutions to help grow your business. Our platform allows you to discover, research, and compare startups across several verticals. We offer...</t>
  </si>
  <si>
    <t>Great Minds Software is an innovative software and consulting company that provides innovative software solutions to business and government. Our flagship product line is Contract Advantage (tm). Contract Advantage is offered as a SaaS service and as a...</t>
  </si>
  <si>
    <t>OnePgr is a company that provides a simple platform for making phone calls, holding video conferences, sharing documents, sending SMS/livechat messages, and more. It is designed to help sales teams execute smooth sales motions, including top and middle...</t>
  </si>
  <si>
    <t>Ombud is an enterprise software company that provides an Intelligent Automation platform for Revenue Operations (RevOps) teams. Their platform enables companies to curate knowledge, collaborate, and automate the management and production of documents s...</t>
  </si>
  <si>
    <t>Gincore is a comprehensive management software designed for retail stores, service centers, and warehouses. It efficiently oversees task execution by employees and facilitates seamless financial transactions with business partners. The software provide...</t>
  </si>
  <si>
    <t>BriteBiz.com is the all-in-one platform for venues, vendors, and planners. It streamlines the management of spaces, event inquiries, contracts, bookings, and payments. BriteBiz brings all the processes and people together to allow businesses to get wor...</t>
  </si>
  <si>
    <t>PleaseSign Australia is a digital signature solution that allows users to send documents to their customers for secure digital signature using their smart phone, tablet, or computer. By implementing digital signatures, businesses can reduce turnaround ...</t>
  </si>
  <si>
    <t>Wright Williams &amp; Kelly, Inc. (WWK) provides Cloud based software and consulting services to assist our clients in making better business decisions. The focus is on assisting our clients in improving the productivity of their operations while reducing ...</t>
  </si>
  <si>
    <t>BluWave Software is a company that specializes in Customer Relationship Management (CRM) solutions. With over 25 years of experience, their consultants are experts in developing and implementing CRM software. They have successfully deployed over 1800 C...</t>
  </si>
  <si>
    <t>Proden Technologies is a company that specializes in data integration tools, data quality tools, and data reconciliation. They offer enterprise and consulting services, with a focus on their flagship product accel&lt;&gt;BI. Their services include helping cu...</t>
  </si>
  <si>
    <t>Email Attachment Tracking | Proposal Tracking Services. SlyDeck provides proposal tracking services that allow you to know what happens after you share your files. With SlyDeck, you can drag and drop your file into the platform or share a link to the f...</t>
  </si>
  <si>
    <t>IRD Group is Australia's reliable source of business insights. We give our clients an unparalleled depth of commercial intelligence that helps both clients and contributors make smart business decisions and forge game changing strategic partnerships. W...</t>
  </si>
  <si>
    <t>We help B2B companies improve and automate their quoting and pricing function, saving staff time, reducing errors and improving customer service. We have designed a flexible application architecture that can accommodate an almost limitless variety of cost inputs, discount parameters and dynamic pricing information. Our solution is not one size fits all, but rather is adapted for each client. If your company spends a lot of time preparing quotes for business, we can help you become more efficient and effective at managing this process. Please visit our website to learn more and contact us for a discussion of how we might be able to make your business grow more quickly and profitably.</t>
  </si>
  <si>
    <t>True Client Pro is a cloud-based management software that empowers wedding planners, florists, and venues to simplify their workflow and deliver flawless weddings and events for their clients.</t>
  </si>
  <si>
    <t>e Whiz Global provides ERP, CRM, and custom business application solutions for small and midsize businesses.</t>
  </si>
  <si>
    <t>Structurely is a company that provides lead qualification as a service in the real estate, mortgage, leasing, and insurance industries. They offer a conversational AI solution that engages, nurtures, and qualifies online leads through two-way conversat...</t>
  </si>
  <si>
    <t>Soleadify is a company that provides dedicated data on small businesses worldwide. They offer access to full profiles of SMBs that are often ignored by others, along with unique datasets that competitors do not have access to. Their data is updated wee...</t>
  </si>
  <si>
    <t>Sales Commission Software Commission Management Software for the Payments, Insurance and Finance Industries book a demo to see how you can increase your profits with Commissionly NEW FEATURE RELEASES: ASC 606 reports, Commission Lock, Pay Cycle Manager...</t>
  </si>
  <si>
    <t>Syngrafii Inc. is a company that provides compliant virtual signing and wet ink signature solutions. Their iinked eSignature solutions and Video Signing Room bring the security and case law associated with executing paper documents into the digital age...</t>
  </si>
  <si>
    <t>Sell Smarter® with SalesFuel Sales and Marketing Research Sell Smarter® with SalesFuel intelligence for pre call research, business intelligence, market research and customer personas. SalesFuel provides the sales tools, training and intelligence so yo...</t>
  </si>
  <si>
    <t>Stratinis is a software company that specializes in price management and revenue optimization. They offer cloud-based software solutions for analyzing, managing, optimizing, and executing prices and discounts. Their software is designed to help busines...</t>
  </si>
  <si>
    <t>Next level conversation intelligence with conversation tracking, true in-depth call review and elevated coaching. %</t>
  </si>
  <si>
    <t>Konigle is a collection of seller tools that help online stores save time and become more profitable. Online sellers using Konigle are saving over 70k+ hours a week collectively. Konigle's seller tools help sellers with pricing, product research and 10...</t>
  </si>
  <si>
    <t>Angaza is a technology company that provides a customer management solution for product distributors. They create the technology that allows businesses to offer life-changing products to anyone, anywhere. Their Pay As You Go solution enables businesses...</t>
  </si>
  <si>
    <t>Rollio (rollio.ai) is a company that specializes in AI and Automation. Their goal is to make it simple and intuitive for humans to use technology in their jobs, eliminating complexity and inefficiencies. They provide a solution that automates data from...</t>
  </si>
  <si>
    <t>Mediarails is a company that provides an all-in-one CRM solution to manage and optimize digital publishers at scale. They automate performance tracking, trend analysis, compliance, recruiting, and placements tracking, improving workflows and making it ...</t>
  </si>
  <si>
    <t>Powermemo is an intelligent SaaS tool for cross-organizational development projects. It reduces business lead times significantly by passing through silos. The AI-based Powermemo VIRA (Virtual Assistant) synchronizes all relevant events in emails, file...</t>
  </si>
  <si>
    <t>Principalul rol al apisCRM este acela de a creste vanzarile, de a fideliza clientii si de a ajuta orice afacere sa isi optimizeze costurile si campaniile de marketing. Afacerile care nu au incercat pana acum sa foloseasca un CRM pot testa apisCRM, in m...</t>
  </si>
  <si>
    <t>TeamHaven is a leading web and mobile field execution software specializing in data collection, field management, and reporting. With over 28 years of experience in field sales, TeamHaven provides a tailored, affordable solution for a range of field fo...</t>
  </si>
  <si>
    <t>Sales Automation | B2B Ecommerce Software Solution | Verenia Sales automation software from Verenia can lower the demand on your salespeople and maximize the value of your B2B Ecommerce software solution. Faster. Easier. Fewer Errors. We make software ...</t>
  </si>
  <si>
    <t>Ninjodo is a simple, powerful CRM for agencies and professionals to let you scale, automate and retain clients longer. It combines customers, social media, emailing, and calendar all in one platform. It is affordable and scales with your business. Ninj...</t>
  </si>
  <si>
    <t>Onsite CRM is a cutting-edge sales and lead management software that improves lead conversion, increases company revenue, and boosts employee efficiency. It is a dynamic and responsive CRM developed to streamline workflow, automate sales, and engage cu...</t>
  </si>
  <si>
    <t>Luminix is a mobile business solutions company based in Silicon Valley. They provide a complete end-to-end offline solution for the Salesforce platform, allowing users to access millions of Salesforce records while offline. Their product, Pulsar, enabl...</t>
  </si>
  <si>
    <t>Gold Vision CRM is a fully featured CRM solution that provides integrated sales and marketing software. It offers flexible CRM options and affordable pricing. With Gold Vision, businesses can unify their communications and manage customer contacts, sal...</t>
  </si>
  <si>
    <t>Knoq is a company that provides neighborhood representatives who go out into their own neighborhoods to educate people about products and services that can improve their lives. They use data technology to match consumers with real people who can help t...</t>
  </si>
  <si>
    <t>Convey Services offers online hosting platforms for content, events &amp; training. They deliver portal services to keep audiences connected, engaged, and educated. They provide Engagement Platforms as a Service (EPaaS) to enterprise and mid-market custome...</t>
  </si>
  <si>
    <t>Triggr is a sales intelligence platform that provides real-time sales notifications and top-quality contact data to help sales teams close more deals. The platform predicts buyer intent and identifies the best open opportunities for sales reps. Triggr ...</t>
  </si>
  <si>
    <t>We help organizations protect and secure their infrastructure and mission critical data from advanced cyber attacks. With our depth of cyber security expertise, Every Minute monitoring and cyber threat detection we help remove complexity from security ...</t>
  </si>
  <si>
    <t>ChannelAssist is a channel incentive program management platform that provides end-to-end development and management of channel engagement and incentive programs. Their services include optimizing revenue through increased rep engagement and visibility...</t>
  </si>
  <si>
    <t>FieldPie is a mobile software solution designed to manage field sales, field operations, field activities, and sales opportunities. It offers innovative and easy-to-use field service management software for home service businesses. With FieldPie, custo...</t>
  </si>
  <si>
    <t>Less Annoying CRM is a simple CRM built from the ground up for small businesses. It allows users to manage contacts, track leads, and stay on top of follow-ups. The CRM is designed to be intuitive and user-friendly, even for those who are not tech-savv...</t>
  </si>
  <si>
    <t>bxp Software is a leader in Customer Relationship Management (CRM) software solutions. They provide cloud-based CRM software that helps businesses manage their customer contacts, streamline marketing efforts, and improve staff performance. Their CRM so...</t>
  </si>
  <si>
    <t>FORCS is a leading Enterprise eForm and Reporting solutions provider based in South Korea. With over 27 years of experience, FORCS aims to create a paperless work environment for businesses. Their products and services include dynamic fillable eForms, ...</t>
  </si>
  <si>
    <t>Greyhound Software is a company that provides a suite of software solutions for customer relationship management (CRM) and document management system (DMS) to help businesses optimize their communication and information management processes.</t>
  </si>
  <si>
    <t>Marketing Alternatives, Inc. (MAI) is a privately held marketing support services company that was established in 1981. We work with a wide range of clients as an outsourced provider to create and deliver value added solutions that help companies build...</t>
  </si>
  <si>
    <t>arkflux is a software company that is creating the future for how brands measure customer experience, marketing, and emotion. They offer brands the ability to connect, analyze, and act upon their customers and employees' online behavior feedback and ex...</t>
  </si>
  <si>
    <t>Pickle is a company that helps sales teams improve their productivity and revenue by capturing and analyzing key moments in Zoom meetings. They record, transcribe, and analyze meetings, and provide AI-generated summaries, clips, and notes. Pickle is de...</t>
  </si>
  <si>
    <t>Docsify is a unique prospect scoring platform that increases your sales performance. We know how to spend working time smarter, close more deals faster and skyrocket team productivity. Work only with the hottest prospects, measure and increase the effi...</t>
  </si>
  <si>
    <t>Sales At Work provides a comprehensive cloud-based software application that enables the operation of sales. Applicable for any organization who wants to gain improved effectiveness across the sales process, Sales At Work provides out-of-the-box module...</t>
  </si>
  <si>
    <t>With Mosspaper, anyone can create, sign, track, and accept quotes &amp; contracts anywhere. Mosspaper provides a streamlined paperless quote and contract renewal Saas solution from creation to a renewal sale to monitor and track your work. We ensure the re...</t>
  </si>
  <si>
    <t>Callingly is a lead response management software that ensures inbound leads get a callback in seconds. It turns any phone number into a private, trackable link that allows customers to call with a click from their computer. Callingly integrates with CR...</t>
  </si>
  <si>
    <t>PrimeKey is one of the world’s leading companies for PKI (Public Key Infrastructure) and digital signing solutions. They offer a range of IT security solutions, including EJBCA and SignServer. Their open source PKI software is implemented globally. Pri...</t>
  </si>
  <si>
    <t>QuarterOne is a sales forecasting software company that provides tools, analytics, and reports for leading CRM systems such as HubSpot, Pipedrive, and Salesforce. Their software allows businesses to unlock value from their CRM data by providing accurat...</t>
  </si>
  <si>
    <t>VipeCloud is a complete Sales CRM, Marketing &amp; Social Suite with unparalleled support. It offers Forecast Automation, Sales, Pipeline, and Campaign functionality all in one product. VipeCloud is the #1 rated CRM for usability and customer satisfaction....</t>
  </si>
  <si>
    <t>Channeltivity is a leading partner relationship management software platform for tech companies. With Channeltivity, they build strong relationships, optimize partner productivity, and support new sales. Their cloud-based partner management solution ma...</t>
  </si>
  <si>
    <t>Qualifier.ai is an online leads generation tool that automates prospecting contact information for ideal prospects and outreach. It scans the internet for public contact information based on your targeting criteria and delivers warm sales conversations...</t>
  </si>
  <si>
    <t>ComSignTrust is a leading provider of automatic digital signatures, providing solutions that increase efficiencies, reduce costs, and ensure compliance. They have developed a fully automated signing solution that can handle vast quantities of documents...</t>
  </si>
  <si>
    <t>Demoleap is a real-time AI sales assistant that guides your teams during calls to run perfect qualification, discovery, and live sales demos. It helps train, certify, and empower sellers to deliver value-based demos that resonate with prospects. Demole...</t>
  </si>
  <si>
    <t>Salesflare is a simple yet powerful CRM for small businesses selling B2B. It integrates with Google and Outlook, allowing users to be fully mobile. Salesflare automates CRM tasks by collecting information on customers from various sources such as email...</t>
  </si>
  <si>
    <t>JDL Technical Services is a company that specializes in helping moldmakers increase their profits by achieving the best possible software ROI. They offer a range of products and services, including ToolQuote, an interactive quoting software for injecti...</t>
  </si>
  <si>
    <t>ElectronicTender® is a ‘software products and services’ company specialized in developing and supporting high-security software products for ‘e-Procurement and e-Auction’.</t>
  </si>
  <si>
    <t>SPINSO is a software product company providing ready to use business software for all business sizes. Our product portfolio comprises of generic products catering to different business functions such as sales, service, timesheet, product catalog manage...</t>
  </si>
  <si>
    <t>ShootQ is a photography studio management software that makes it easy to handle client inquiries, bookings, and scheduling for photographers, videographers, and other creative professionals. It serves as a virtual business manager, allowing users to of...</t>
  </si>
  <si>
    <t>RedHorse Business Systems is a powerful CRM and business management software company. They offer completely customizable customer relationship management (CRM) and business management tools. Their software integrates with popular platforms such as Quic...</t>
  </si>
  <si>
    <t>TeamFusion is a next generation employee enablement platform that combines the power of guided training, social learning, and a centralized knowledge hub. The platform delivers a scalable yet personalized digital solution to improve the employee experi...</t>
  </si>
  <si>
    <t>ScopeStack is a unique presales automation tool for IT service providers. Our services CPQ platform enables engineers to increase efficiency, reduce risk, and improve service margins. Request a free trial at to see how. IT Services and IT Consulting</t>
  </si>
  <si>
    <t>Pepperi is a leading unified B2B commerce platform. With 1000+ customers in over 65 countries, Pepperi provides consumer goods and brand manufacturers, distributors and wholesalers with a comprehensive solution to increase sales figures, reduce ineffic...</t>
  </si>
  <si>
    <t>Preisgekrönte, maßgeschneiderte 3D- und AR-Produktkonfigurations- und Visualisierungslösungen für Unternehmen. Heben Sie Ihre Marke mit CanvasLogic hervor. Erfahren Sie jetzt mehr.</t>
  </si>
  <si>
    <t>AdwebTech is a cybersecurity services provider in India with over 20 years of experience. They offer a wide range of cybersecurity solutions including SSL certificates, two-factor authentication, deception technology, hardware security modules, advance...</t>
  </si>
  <si>
    <t>This isn't your big brother's prospecting software. FoxBound combines lead intelligence, list building, and sales automation to create a single platform for smarter pipeline generation. Designed by proven sales veterans, the platform is purpose built f...</t>
  </si>
  <si>
    <t>Ofisim is a Turkish company that provides cloud-based CRM and HR software solutions for businesses. Their software allows businesses to manage sales, marketing, customer tracking, and accounting activities in one application, as well as manage employee...</t>
  </si>
  <si>
    <t>ORISA Software is a leading provider of configure price quote (CPQ) solutions for product configuration, pricing, and quoting. With over 30 years of experience, ORISA has helped renowned companies in various industries digitize and optimize their sales...</t>
  </si>
  <si>
    <t>AroundDeal is a global B2B database and sales &amp; marketing intelligence platform. They provide access to over 120 million business contacts and company information. Their platform empowers businesses to drive quality prospects and accelerate B2B sales i...</t>
  </si>
  <si>
    <t>Telepacket is a company that specializes in tunneling technology. They conduct research and development on various tunneling technologies. Their flagship products, TP Smart Dialer and TP Optimizer, are considered the best tunneling software in the indu...</t>
  </si>
  <si>
    <t>SalesNexus is an online CRM and marketing automation solution for organizations from 1 to 200 people. SalesNexus combines sales pipeline management, full featured CRM, email marketing, lead nurturing and lead generation into 1 easy to use solution. Sal...</t>
  </si>
  <si>
    <t>ContractSafe is a secure cloud-based contract management software for the 21st century. It organizes all your business contracts securely and alerts you on key dates. With ContractSafe, you can keep all your contracts at your fingertips, search through...</t>
  </si>
  <si>
    <t>CloudLead specializes in B2B Lead Generation &amp; Data Enrichment services. They provide global data coverage with deep insights to help businesses target prospects where they are most likely to respond. With CloudLead, businesses can identify new custome...</t>
  </si>
  <si>
    <t>SalesAgility is a mature, cutting edge and profitable open source software consultancy focused solely on providing exceptional Customer Relationship Management (CRM) solutions for organisations around the world. We develop robust and innovative SuiteCR...</t>
  </si>
  <si>
    <t>7Targets.ai is an AI Email Assistant that saves you hours of work each week. It provides an AI Assistant who follows up on emails when copied if there is no response in 1-2 days. The AI Sales Assistant focuses on lead nurturing to convert cold leads to...</t>
  </si>
  <si>
    <t>Roboeyelabs is a software company that provides CRM software and cloud computing solutions for businesses. Their CRM solution helps businesses sell smarter and faster, with support for every customer, anytime and anywhere. They also offer business apps...</t>
  </si>
  <si>
    <t>Ordiges is a European software editor specialized in spend management for private sectors and public organizations. Their solutions help medium-sized and large organizations streamline processes, secure budget control, and ensure compliance. With almos...</t>
  </si>
  <si>
    <t>Lime Technologies is a market-leading CRM supplier that provides tailored CRM solutions for companies looking for a smarter way to conduct business. With over 70,000 happy users, Lime offers two different software options to meet the specific needs of ...</t>
  </si>
  <si>
    <t>Fision Online is the leading Digital Asset Management and Sales Enablement software serving the distributed sales and marketing needs for the world's top companies and brands. Our cloud-based SaaS enables corporate and local marketers, sales teams, and...</t>
  </si>
  <si>
    <t>Delta Tech is a software development and IT consultancy company located in Nepal. We are specialized in providing IT solutions that improve and transform the way businesses work. Our suite of products includes Delta Sales App, Delta Inventory, and Delt...</t>
  </si>
  <si>
    <t>Canadian Business Directory, Canadian Business Lists Scott's: Online Canadian business directory and database provider in Toronto, Canada. Browse Scott's business list in Canada to get an updated list of Canadian companies. We make it our business to d...</t>
  </si>
  <si>
    <t>Convin is a Contact Center software that leverages AI to improve customer interactions. By utilizing conversation intelligence, companies with high volume calls can automate 100% call QA, uncover business driving behaviors &amp; actions, and auto create pe...</t>
  </si>
  <si>
    <t>Cratio CRM is a software product development company based in Chennai, India. They specialize in providing domain-specific Mobile Sales CRM Software with less time and cost. Their products include a Result Driven Sales CRM, Tele Calling &amp; WhatsApp CRM,...</t>
  </si>
  <si>
    <t>Trackado is a powerful and easy to use contract management software that lets you manage all your contracts from one intuitive dashboard. It is a cloud-based solution that provides features such as contract lifecycle management, milestone tracking, aut...</t>
  </si>
  <si>
    <t>SpearFysh is a ‘game changing’ sales technology solution that helps sales people sell more, managers lead more effectively and marketers identify opportunities faster and more accurately. SpearFysh captures business intelligence in real time during sal...</t>
  </si>
  <si>
    <t>SalesX.io is a company that works with sales teams to simplify data entry efforts and workflow. They offer a free sales communication platform designed for the mobile-only world. Their platform eliminates complexities in CRM systems and automates lead ...</t>
  </si>
  <si>
    <t>Prezentor is a powerful Sales Enablement platform that transforms sales. Stand out, sell value and win time. Prezentor's solutions increase efficiency and provide buyers with what they need. The platform allows users to manage all sales content, build ...</t>
  </si>
  <si>
    <t>Skribble is a digital signature software provider that offers secure online signing solutions for all types of documents. Our electronic signature solution is legally binding and compliant with Swiss and EU laws. With Skribble, you can sign any documen...</t>
  </si>
  <si>
    <t>Pimsware is a software development company that specializes in debt collection and portfolio evaluation software. They offer a comprehensive and functional web-based debt collections system that centralizes multiple call center locations. Their softwar...</t>
  </si>
  <si>
    <t>Amalia.io is a sales compensation management software company that aims to streamline sales compensation and drive growth. They provide a sales commission tool that automates the calculation, validation, and approval of sales commissions. Their softwar...</t>
  </si>
  <si>
    <t>Neohelden is a company that provides a digital AI assistant called Neo for businesses. Neo is a self-learning AI assistant that can be used via voice and chat. With Neo, businesses can automate processes, increase operational efficiency, and enhance th...</t>
  </si>
  <si>
    <t>(The Best) Enterprise Professional Services Automation (PSA) Software Promys makes the world's best enterprise PSA software. Our CRM, Help Desk, and PSA solutions are easy to implement and manage. All In One Professional Service Automation Software (PS...</t>
  </si>
  <si>
    <t>YetiForce is a Polish producer of open source CRM software that helps to manage relations with customers and supports the implementation of the most important processes in a company. The system with all available modules is completely free. There are n...</t>
  </si>
  <si>
    <t>Simply Reliable, Inc. is an end-to-end system integrator management software company. They provide business process software solutions for smart home electronic contractors, smart building electronic contractors, IT professionals, security installation...</t>
  </si>
  <si>
    <t>SalesCandy® is a SalesTech startup that focuses on delivering cutting edge solutions to improve sales team performance. Our proprietary maiden app, SalesCandy LMS, is the only LMS in the world that guarantees to improve your sales close rate by 15% wit...</t>
  </si>
  <si>
    <t>Fingerink is an electronic signature platform that enables you to sign and approve digital documents, streamlining business processes with legally binding validation, whether at the office, at home, or in the field. The software is an ideal solution for all business types and sizes, including startups, expanding enterprises, and huge corporations that are looking to graduate from traditional practices and transition to electronic and paperless ways to close deals, certify approvals, and more. With Fingerink, your efficiency is remarkably boosted as you automate internal and client-facing signatures and approvals. Documents signed via Fingerink are encrypted using 256-bit SSL and handled by a closely monitored infrastructure. Integration with popular business apps is seamless. On top of that, you can use any device to place your electronic signature on any document without compromising security.</t>
  </si>
  <si>
    <t>Tecalis provides digital solutions to close and manage new customers securely, from the commercial process to onboarding and authentication. Tecalis combines Identity Verification and Electronic Signature functionality on a holistic platform that balan...</t>
  </si>
  <si>
    <t>In Mind Cloud is a cloud company that offers specialized CRM Sales and CPQ (Configure Price Quote) software for Manufacturing, High Tech, and B2B Service industries. They provide a digital sales platform that helps manufacturers sell their products, ma...</t>
  </si>
  <si>
    <t>Sanity OS is a software development company based in the UK. We specialize in easy-to-use lead management software and sales CRM solutions, catering to startups, growing businesses, and telemarketing. With over a decade of experience, we have been inno...</t>
  </si>
  <si>
    <t>Brandscopic is a leading cloud-based experiential marketing management and measurement software. Their software centralizes and manages all aspects of experiential and field marketing, providing visibility and data-driven decision-making. They leverage...</t>
  </si>
  <si>
    <t>Teamgate is a cloud-based intelligent Sales CRM for small and mid-size teams. With its simple yet playful interface, Teamgate is a great sales stack for today's business. Data-driven smart reports provide Sales Managers with a real-time image of their ...</t>
  </si>
  <si>
    <t>Schmitt ProfiTools Inc. is a company that specializes in providing catalog software, web stores, and pricing software for the hard goods industry. They have over 30 years of industry experience and cater to wholesalers and distributors in sectors such ...</t>
  </si>
  <si>
    <t>NeoDove is a full featured dialer and telecalling CRM to upgrade your telecallers' productivity and supercharge your sales. NeoDove is a Telecalling CRM that helps small and medium businesses enhance their telecalling team’s productivity and performanc...</t>
  </si>
  <si>
    <t>FunnelMaker is a complete CRM toolbox and marketing software that offers small businesses a user-friendly and cost-effective solution to consolidate their operations. It provides a wide range of features including CRM, email marketing, website builder,...</t>
  </si>
  <si>
    <t>Vainu is a global company data provider that enables more than 1,100 companies to achieve their business goals with the help of real-time company data. With a database containing over 65 million global companies and each company profile containing hund...</t>
  </si>
  <si>
    <t>Mailbutler is an email software extension plugin for Apple Mail, Gmail, and Outlook. It offers a collection of productivity tools that help users stay productive and professional. With Mailbutler, users can schedule and track emails, snooze messages, c...</t>
  </si>
  <si>
    <t>Experion Technologies is a global product engineering services company that specializes in digital transformation and software product development. They offer a range of services including mobile, web, and enterprise application development, as well as...</t>
  </si>
  <si>
    <t>SmartWinnr is a comprehensive mobile-based platform that offers a unified solution for sales learning, sales coaching, and sales gamification. It provides contest ideas, gamification plans, learning campaigns, and other resources to improve sales perfo...</t>
  </si>
  <si>
    <t>ARPEDIO is a sales methodology supported by a tool (iPhone, iPad App and web version) for sales professionals who manage complex sales cycles in a competitive market. They offer applications in Salesforce.com for BtB Sales Professionals and Strategic A...</t>
  </si>
  <si>
    <t>Myphoner is a cold calling software designed to remove complexity and confusion from sales calling, while keeping costs in check. It offers a range of features such as call scheduling, automated dialing, call recording, and detailed analytics. Myphoner...</t>
  </si>
  <si>
    <t>Nibaal is a cloud-based business proposal management software developed to help organizations create proposals more efficiently. It helps you save time and energy by improving the reusability of content and enables easy collaboration to deliver proposa...</t>
  </si>
  <si>
    <t>Skrapp.io is an email lookup tool that helps businesses find and verify B2B emails in seconds. With Skrapp.io, users can extract leads from LinkedIn, find email addresses, and launch email prospecting projects. The platform also provides tools, pricing...</t>
  </si>
  <si>
    <t>MobileLocker is a company that empowers Pharma Sales &amp; Medical Affairs teams with a simplified, streamlined, and fully compliant digital platform. They accelerate sales by delivering the right content to the right people on any platform with complete v...</t>
  </si>
  <si>
    <t>VoucherCart is a market-leading voucher and gift card technology provider for businesses. They offer a cloud-based sales engine that enables businesses to sell their products and services easily as vouchers, gift cards, memberships, and tickets across ...</t>
  </si>
  <si>
    <t>eSignly is a popular online electronic signature solution that allows users to sign PDFs, documents, contracts, NDA's, and forms quickly and securely. With eSignly, users can get 100% digital accuracy and complete their signature-dependent processes in...</t>
  </si>
  <si>
    <t>ACUTENZ is a predictive business technology company that provides an IT contract management solution. Their SaaS application is collaborative and predictive, aimed at improving the performance of the sourcing, contract, and service delivery management ...</t>
  </si>
  <si>
    <t>Endole is a leading business information provider in the UK. They offer enriched business information for risk management, sales and marketing, and company information research. Their online open data service provides corporate information for UK compa...</t>
  </si>
  <si>
    <t>Advanz101 is a USA based Software Consulting Company delivering services in CRM, CPQ/CLM, Software Automation Testing, Big Data, BI Services for small, medium, and big businesses. ADVANZ101 provides solutions in Business Intelligence and SFA. We have p...</t>
  </si>
  <si>
    <t>Syandus is a company that provides immersive learning simulations with 3D digital humans. Their simulation platform allows learners to engage in realistic scenarios and interact with conversational digital humans to develop their skills in training and...</t>
  </si>
  <si>
    <t>Barantum is a CRM Omnichannel and Call Center Solution provider in Indonesia. They offer the best CRM Omnichannel, Call Center, and WhatsApp Business API solutions to accelerate customer service and increase business sales. Their services include autom...</t>
  </si>
  <si>
    <t>Bit2Win is an omnichannel sales suite that offers CPQ, Commerce, and Engage platforms. The suite enables a complete digital transformation journey by bringing together business and technology needs in an agile and intuitive way. The Engage platform hel...</t>
  </si>
  <si>
    <t>SalesOptima is a cloud-based Customer Relationship Management (CRM) service that helps businesses organize, manage, and nurture their customer contacts. With an intuitive and attractive interface, SalesOptima allows users to stay on top of their custom...</t>
  </si>
  <si>
    <t>Zyprr is a highly customizable business process platform which fully integrates all customer touch points, giving you 360 degree view of your customers. All your business tools in one social platform. Sales, Marketing, Support, Order, Documents, Workfl...</t>
  </si>
  <si>
    <t>Ctrlio is a company that helps insurers grow with its novel data and platforms. They provide point of quote services for motor insurance and are known as 'the little data people'. Ctrlio finds consumers' data for them, which the industry already knows,...</t>
  </si>
  <si>
    <t>Welcome to BizKonnect! It provides actionable sales intelligence and lead generation solutions. BizKonnect helps global companies increase B2B sales globally. Our more successful customers are the ones who have clarity in terms of who their prospects a...</t>
  </si>
  <si>
    <t>Strategic Pricing Solutions is a pricing consulting firm that helps clients improve their pricing strategies, analytics, and pricing processes.</t>
  </si>
  <si>
    <t>salesElement is a proposal and quoting software company that specializes in creating complex quotes and beautiful proposals. Their award-winning software, seProposals, makes it easy to produce visually stunning proposals and quotes that are fully integ...</t>
  </si>
  <si>
    <t>Intelliverse is a global cloud communications company specializing in solutions that connect businesses and customers. Intelliverse provides the IntelliConnection Sales Acceleration Software which boosts sales team performance by 42%. Features such as ...</t>
  </si>
  <si>
    <t>ClientPoint is a company that provides an enterprise platform to easily manage business relationship workspaces for prospects, customers, and partners. With ClientPoint, users can schedule meetings, chat, share materials, sign documents, and more, all ...</t>
  </si>
  <si>
    <t>At UC Guru we hope to explain and demystify unified communications, especially when it comes to Cisco Unified Communications Manager (AKA Callmanager) in all it’s flavors and accessories. If you’re looking for an understanding of Unified Comunications,...</t>
  </si>
  <si>
    <t>Salesbeat is an innovative software company that specializes in lead generation, account-based marketing, and customer profiling. With our browser-based solution, you can easily search for companies and contacts, expand your database, clean up outdated...</t>
  </si>
  <si>
    <t>SkyMaker AB is a company that specializes in enabling mass customization in the manufacturing industry. They develop CAD software that allows for fast and easy online product customization. With their powerful parametric technology for CAD and automate...</t>
  </si>
  <si>
    <t>Webspotter monitors website technologies, from CMS and web frameworks to analytics tools, helping businesses get leads and convert them into customers.</t>
  </si>
  <si>
    <t>Mobiant is dedicated to mixing the benefits of the cloud with emerging mobile technologies for every business. We develop &amp; provide all-around mobile management solution on cloud platform. Let's you monitor &amp; control internal to external environment. As a one-stop mobile cloud solution provider, Mobiant will provide you the quickest path to steamlining and automating your business processes on any mobile devices.</t>
  </si>
  <si>
    <t>Insivia is a marketing and web design agency that specializes in serving SaaS and technology companies. They offer a range of services including growth consulting, branding, web design, lead generation, sales, and customer retention. Their approach is ...</t>
  </si>
  <si>
    <t>we've moved! you can find us here: https://www.linkedin.com/company/outbound.ai</t>
  </si>
  <si>
    <t>DocJuris is a company that offers AI contract review software to help businesses cut cycle times, drive consistency, and improve efficiency in contract negotiation. Their contract negotiation suite is designed for scaling teams and closing deals. With ...</t>
  </si>
  <si>
    <t>Salesboom.com is a global leader in On Demand CRM and the largest privately held SaaS CRM vendor. Founded in 2002, Salesboom provides customizable cloud-based CRM software solutions for small and medium-sized businesses (SMBs) worldwide. With over 23,0...</t>
  </si>
  <si>
    <t>FrontSpin is a cloud-based sales communication tool that helps you reach up to 3x more prospects and close more deals. It streamlines your sales cycle by bringing all your complex tools into one easy-to-use platform. With FrontSpin, you can expect to c...</t>
  </si>
  <si>
    <t>Mailalert - Free Email Tracking</t>
  </si>
  <si>
    <t>SalesOutlook is a company that provides a unique and comprehensive CRM &amp; Email Marketing System that is fully embedded into the folder structure of Microsoft Outlook. It is the first of its kind and combines the functionality of a CRM system with the u...</t>
  </si>
  <si>
    <t>VoIP Terminator (VT) is a leading provider of VoIP termination services including A Z Sip Trunks, Virtual Numbers (DID), Hosted IP PBX &amp; Predictive Dialers.</t>
  </si>
  <si>
    <t>CompanionLink Software, Inc. is a leader in data synchronization solutions for mobile devices. Our solutions help synchronize contact management data across multiple devices, computers and applications. In the office or on the road, our suite of synchr...</t>
  </si>
  <si>
    <t>Groundhogg is a marketing automation platform for WordPress. It provides digital marketing tools and strategies to help businesses launch their funnels, grow their email lists, and scale their operations. With Groundhogg, marketers can easily send pers...</t>
  </si>
  <si>
    <t>BuddyCRM is a UK CRM software designed for sales, marketing, and support teams in construction, engineering, manufacturing, and wholesaler companies. It provides an online CRM solution that allows sales teams to keep track of customer interactions, man...</t>
  </si>
  <si>
    <t>LunaSoft is a SaaS provider and software/web development firm based in Salt Lake City, Utah. They specialize in building Smarter Websites™ for SMBs and offer custom-developed software solutions for both SMBs and Enterprise clients. Their software platf...</t>
  </si>
  <si>
    <t>FieldForceConnect is a company that provides a range of products and services to help businesses manage their employees and tasks more efficiently. They offer an Employee Tracking App, Task Management Software, Staff Roster Plan, and Lead Management ap...</t>
  </si>
  <si>
    <t>Beehivr is a sales enablement app that helps sales professionals prepare faster, present smarter, and quickly produce sales content. It is a platform for businesses to provide the right content for the right person at the right time. Beehivr enables re...</t>
  </si>
  <si>
    <t>Bluetree is a global software product company that develops innovative products in the area of workforce management and optimization. They strive to create products that their customers are happy to use and recommend. Their flagship product, Contract E...</t>
  </si>
  <si>
    <t>Uptics is a modern, all-in-one sales management software for SMBs that adds the gift of automation. It provides various sales superpowers such as CRM, Cold Email, Power Dialer, Lead List, Email Verification, Learning Management, Email Warming, Team Cha...</t>
  </si>
  <si>
    <t>CashCowPro is a leading Amazon software tool that provides winning analytics for Amazon sellers. It includes all the features needed to run and grow an Amazon business, such as automatic messaging for feedback, keyword tracking, sales data analysis, pr...</t>
  </si>
  <si>
    <t>Fiitfu CRM is a web-based software designed for home-based businesses and small business owners. It helps manage client profiles, orders, events, emails, and more. The platform is built on 35 years of sales experience, including insights from the Direc...</t>
  </si>
  <si>
    <t>RPMS – Rep Profit Management System</t>
  </si>
  <si>
    <t>Copy2Contact is a company that provides a technology called Copy2Contact, which allows users to grab, review, and save new contacts and appointments quickly and accurately. With Copy2Contact, there is no need for re-typing errors or tedious cutting and...</t>
  </si>
  <si>
    <t>Twistoe is a Yoga &amp; Dance Studio CRM &amp; Lead Management Software. It is the best CRM &amp; Lead Management software solution for independent small business owners and solo entrepreneurs. Twistoe provides a map-based search engine for finding different dance...</t>
  </si>
  <si>
    <t>Whinstone is an IT firm that specializes in ready made ERP system provisioning to SME's across the globe. Over the past few years, the company's main product, the BeeDesk CRM and LMS systems has been fairly popular and stands as a beacon in emerging CR...</t>
  </si>
  <si>
    <t>Price Optimization and Management Software | Vistaar Vistaar's Smart Pricing software helps businesses maximize profitability and customer satisfaction with advanced price optimization and price management solutions. Vistaar, a leader in pricing and pr...</t>
  </si>
  <si>
    <t>TriVium Systems is a leading provider of Call Recording &amp; Analytics solutions to all sizes of businesses from small to enterprise sized companies. TriVium Systems is a leading provider of smart Business Productivity Solutions for the Converged Communic...</t>
  </si>
  <si>
    <t>Quantified AI is a company that provides sales training software using AI simulations to role play and coach sales representatives. Their software helps reps sell more and sell faster by closing the skills gap and improving communication performance. T...</t>
  </si>
  <si>
    <t>SalezShark is a new age Relationship Intelligence platform that offers a powerful Recommendation Engine, Relationship Cloud, and Sales and Marketing Automation tools. It enables sales professionals and marketers to gather actionable customer insights a...</t>
  </si>
  <si>
    <t>Bytepaper is a WhatsApp powered Sales CRM that provides businesses with an integrated application to manage their sales, support, and resources. The automated structure of the app saves time and reduces expenses. With a modern and easy-to-use dashboard...</t>
  </si>
  <si>
    <t>Honcho CRM is an easy to use web based Customer Relationship Management Application. The ideal business has between 1-30 users and needs what Honcho does best: - visual sales pipeline - follow a deal timeline to see steps to a closed sale - convert leads from various sources into companies and deals - track customers, contacts and deals - schedule appointments and tasks and more!</t>
  </si>
  <si>
    <t>Menemsha Group is a provider of sales enablement solutions for IT staffing and IT professional services organizations. They offer a holistic, turnkey enablement solution customized to the needs of recruiting companies. Their goal is to enable staffing ...</t>
  </si>
  <si>
    <t>ThinkSmart was founded in 1998 with the aim of creating a system that improves the performance of the individuals and groups involved in the sales process: producers, sales people, distributors and end customers. Today, the company is recognized as one...</t>
  </si>
  <si>
    <t>Documill is an independent software vendor (ISV) offering software solutions which enable the browser based viewing and server side content Everything you need to automate, collaborate, track, approve, and e sign documents. Documill solutions enable do...</t>
  </si>
  <si>
    <t>To develop and deliver business application software at competitive prices while maintaining their simplicity of use.</t>
  </si>
  <si>
    <t>AllProWebTools is a small business management software that offers a wide range of integrated tools and services. It provides features such as email marketing, CRM, website hosting, blog, time tracking, content management, and commerce all in one place...</t>
  </si>
  <si>
    <t>T3 Direct Marketing is a multi-channel marketing company that specializes in building strategic marketing plans for various industries, including 401K, payroll, PEO, group health, workers comp, P&amp;C, and GL. They offer a range of B2B marketing strategie...</t>
  </si>
  <si>
    <t>SaaS Mantra is a platform that offers high-quality and powerful software tools on lifetime deals for business growth. They provide software discounts and lifetime deals, allowing customers to save big on their software subscriptions. With a community o...</t>
  </si>
  <si>
    <t>SmartFunnel is a spill-proof funnel solution that is perfect for use in the garage, kitchen, or anywhere else. It is designed to make pouring liquids and powders easy, clean, and fast. The funnel has a unique locking and measuring feature that keeps su...</t>
  </si>
  <si>
    <t>Eligeo is a digital transformation consultant specializing in software development, systems integrations and training. We are certified monday.com, SugarCRM and Creatio partners. We assist our customers in the selection, implementation and customizatio...</t>
  </si>
  <si>
    <t>Toplyne is a predictive AI company that specializes in sales and marketing. Their AI models learn from customer data to predict various outcomes such as new customers, expansion sales, cross sells, and customers at risk. They offer services such as act...</t>
  </si>
  <si>
    <t>SIA Datu sistēmas - Veiciet pēdējo soli pilntiesīgos darījumos ar digitāli parakstītiem dokumentiem</t>
  </si>
  <si>
    <t>Digitalmain is a team of executive-level management consultants specializing in digital transformations, innovative experiences, digital insights and strategy for Fortune 100 companies. We take an agile approach towards new ideas and do not fear failin...</t>
  </si>
  <si>
    <t>Darzin Software is a stakeholder engagement platform that provides online stakeholder management software. It helps businesses and governments manage, track, and analyze their stakeholders and all their interactions. The platform offers features such a...</t>
  </si>
  <si>
    <t>CRM service Oy is the leading cloud-based CRM provider in Finland. Our aim is to create success for our clients by providing the most customer-oriented CRM solution and services in our industry. The company was established in 2007 and is privately owned.</t>
  </si>
  <si>
    <t>Real time Business Intelligence, ClickBase empowers your people to make better decisions. ClickBase Corporation was established in 1997 with a specific mission to create a unique management decision tool that helps businesses to simplify and manage the...</t>
  </si>
  <si>
    <t>ClientTether is a lead automation CRM and client engagement platform that provides powerful franchise management software for franchisors. Their CRM automates lead conversion and helps retain clients through automated communications technology. They of...</t>
  </si>
  <si>
    <t>Legalesign is an esignature software company based in the UK, that provides online document signing, witnessing and advanced eSignature solutions quick and easy. Business Ops software for eSigs, eWitnessing &amp; Approvals. #esignature #saas #b2b #technolo...</t>
  </si>
  <si>
    <t>GroupLink is a software company that specializes in help desk and incident management solutions. They offer a range of products and services designed to increase revenue, manage customer relationships, and deliver world-class customer service. Their so...</t>
  </si>
  <si>
    <t>ByPath is a B2B sales intelligence solution that leverages Big Data. Designed by salespeople for salespeople, ByPath accompanies you at every stage of the sales cycle: lead generation, prospecting, closing. Every day, you receive business alerts and ke...</t>
  </si>
  <si>
    <t>FunnelSource is a top rated app built natively on the Salesforce platform. For the past 15 years we've helped customers maximize forecast accuracy, crush revenue targets, and win more deals. FunnelSource specializes in modern forecasting and revenue an...</t>
  </si>
  <si>
    <t>Toolyt is an intelligent mobile-first field sales productivity tool that helps streamline field sales and customer onboarding. It is an automated personal assistant for field officers, powered by data and event-driven workflows. Toolyt automates all sa...</t>
  </si>
  <si>
    <t>IncentivePilot is a partner activation platform that helps businesses activate partners, drive channel engagement, and incentivize new behavior. With magnetic campaigns inside your PRM (Partner Relationship Management), you can easily pilot and scale i...</t>
  </si>
  <si>
    <t>Exsellant is a provider of industry-leading Contract Lifecycle Management software and e-signature solutions to Fortune 1000 companies. Their software, Simplify Contracts™, offers a secure, centralized, highly scalable, and robust foundation for best p...</t>
  </si>
  <si>
    <t>Brainasoft is a leading AI trading (retail and wholesale) and R&amp;D company. Our areas of interest include artificial intelligence, robotics and voice command. Brainasoft is an AI startup focusing on natural language processing, machine learning, &amp; human...</t>
  </si>
  <si>
    <t>Knowable is a market leader in post signature contract management. They use advanced machine learning and legal experts to analyze contracts at scale and provide reliable and trusted contract data. With Knowable, legal, procurement, sales, finance, and...</t>
  </si>
  <si>
    <t>FRM Solutions is a leading provider of relationship management solutions for franchisors. They offer customizable services that allow franchisors to better manage franchise sales, marketing, location &amp; store development, contact management, compliance ...</t>
  </si>
  <si>
    <t>Womply helps small businesses thrive in a digital world. They provide reputation management, CRM, marketing automation, business intelligence, and more. With over 500,000 businesses choosing Womply, they are one of the fastest growing merchant focused ...</t>
  </si>
  <si>
    <t>RightPrice AI is a Stockholm based company with capabilities in e-commerce pricing, artificial intelligence, and deep learning. RightPrice AI provides a mathematical platform to process data generated via web-based scripts and price crawlers. Our sophisticated price optimization platform automatically analyzes your web traffic, sales, and competitor feeds to make pricing simple. Maximize your profit margins with our recommended price suggestions.</t>
  </si>
  <si>
    <t>Nomalys is a mobile data management application that helps businesses increase sales by providing easy access to customer information on all types of mobile devices. It allows data to be accessed and shared by teams in any industry, ensuring quick and ...</t>
  </si>
  <si>
    <t>ManageMore Business Software is a leading provider of e-business management software that integrates accounting, billing, point of sale, ecommerce, CRM, and more for small businesses. With over 25 years of experience, ManageMore specializes in automati...</t>
  </si>
  <si>
    <t>DataBased is a Utah-based software company that specializes in sales performance. They provide a revenue enablement platform that helps sales leaders leverage CRM data to increase productivity, standardize accountability, and provide data transparency ...</t>
  </si>
  <si>
    <t>LeadSmart Technologies is a sales and marketing CRM company that offers a simple and easy-to-use CRM software platform. Their CRM/Partner Collaboration/Business Intelligence SaaS suite, powered by Salesforce, helps businesses in the channel communicate...</t>
  </si>
  <si>
    <t>Hello Hunter is a leading wholesale provider of hosted dialing services with cutting edge predictive dialer solutions. Our solution is the ideal virtual call center solution for Predictive Dialing. VoIP or Web Phone compatible with integrated CRM and L...</t>
  </si>
  <si>
    <t>Blitz is a centralized platform that provides flexibility and full control while automating calculation processes and commission payments for sales teams in the insurance, finance, retail, and real estate industries.</t>
  </si>
  <si>
    <t>BidMagic is a company that provides a complete workflow solution for system integrators. Their services include proposal creation, sales lead contact management, Visio drawings, QuickBooks integration, purchasing, project management, and more. They off...</t>
  </si>
  <si>
    <t>S4DS is a tech solutions company that offers a range of digital services. Their solutions include MLM &amp; Direct Selling Software, E-commerce, S4 Academy, Affiliate and Influencer Marketing, Social Selling, and Chatbot. They provide a ready-to-use Omnich...</t>
  </si>
  <si>
    <t>PriceBeam is a company that specializes in pricing research and optimization. They offer fast and cost-efficient pricing research services to help companies find the right price for their products or services. By measuring customers' willingness to pay...</t>
  </si>
  <si>
    <t>Tactician Corporation is a leading provider of business territory mapping and geomarketing software solutions. They offer strategic market planning, sales territory planning, and targeted geomarketing solutions. Their software helps businesses optimize...</t>
  </si>
  <si>
    <t>Pulse is a cloud based CRM solution specifically designed for automotive dealerships. Pulse can be used to manage interactions with current or potential customers. Using Pulse CRM will help you manage and keep track of your sales team while giving you the time to focus on other areas of your business. The solution aims to help you be connected with your existing customers while swiftly responding to new leads in an efficient manner. It enables you to track leads, collect sales and marketing information to develop good relationship with clients saving you time and money of managing your leads. Pulse works from anywhere with any HTML5 compatible web browser aided device.</t>
  </si>
  <si>
    <t>Ubersmith is a global leader in billing, device management, and support ticketing software and services for the cloud and beyond. They provide subscription business management solutions for the cloud, offering streamlined operations, automated billing,...</t>
  </si>
  <si>
    <t>Angular Minds is a top web, mobile, and cloud development company based in San Diego, USA and India. With a dedicated team of 50+ members, they offer a range of services including web development, mobile application development, and custom software dev...</t>
  </si>
  <si>
    <t>Red Shed Technology is a mobile application product and development company specializing in software as a service. With over a decade of experience in the real estate and title &amp; escrow industries, Red Shed Technology offers innovative business solutio...</t>
  </si>
  <si>
    <t>Xpo Online is a software development company that provides business solutions through smart software development. Their main goal is to deliver long-term value to their customers, partners, and shareholders through innovative technology. Xpo Online hel...</t>
  </si>
  <si>
    <t>Veloxy is a Smart Productivity App and Predictive Platform built for Sales professionals. Veloxy integrates with Salesforce, Exchange, Google and your phone. All your relevant information from Salesforce, Exchange, Google (Calendars, Emails and Contact...</t>
  </si>
  <si>
    <t>Symphosize Software provides software tools and systems to help small businesses automate their processes and grow controllably. Their passion is small business and they believe in the Fortune 5 Million. They aim to harmonize the lives of entrepreneurs...</t>
  </si>
  <si>
    <t>BI Technologies is considered one of the leading software providers in the Middle East offering complete business software solutions. Our deep belief that software is never the ultimate goal sought by our clients, but is merely just a first step, is th...</t>
  </si>
  <si>
    <t>Experiential Learning Solutions | Learning Simulations Experience AI driven experiential learning solutions at enParadigm. Digital learning simulations and experiential learning technologies for leadership development. We conduct business education pro...</t>
  </si>
  <si>
    <t>Yumasoft is a well-known, growing outsourcing software development company that has been in this business since 2003. Our main development centers are in Russia, Belarus, and India with a team of more than 80 highly educated and experienced software en...</t>
  </si>
  <si>
    <t>ZeyOS is a business application platform that provides web-based CRM, ERP, and project management solutions. It unifies all the essential features a business needs, from email and calendar to inventory and billing, into one brilliant and intuitive plat...</t>
  </si>
  <si>
    <t>SalesScripter is a web-based tool that helps salespeople and sales managers write effective sales scripts and messaging. It provides lists of key questions, responses to objections, call scripts, voicemail scripts, and more. The tool integrates directl...</t>
  </si>
  <si>
    <t>Gondola AI is a sales enablement tool that boosts deal momentum by enabling productive sales conversations.</t>
  </si>
  <si>
    <t>Persistence AI is a lead conversion platform specializing in growing and scaling real estate organizations. The Persistence AI platform is designed to help convert new leads and stale leads. They offer a Speed to Lead campaign that engages and communic...</t>
  </si>
  <si>
    <t>Beautiful project cost estimation software for your agency or development shop. Better than spreadsheets: more accurate, easier to share, and easier to collaborate.</t>
  </si>
  <si>
    <t>Metridea Inc. was founded in 2005 from a team of seasoned eProcurement consulting professionals who felt they could bring a better product to the enterprise level. Shortly after incorporation, our flagship Contracts Management software was already in production at one of the largest global consulting firms. Since then we have rolled out to six countries and covered the full range of contract management functionality, continually adding user driven functionality in a robust, open source standards framework. The team at Metridea is comprised of individuals who have a deep background in enterprise IT consulting focused on web based eProcurement software. The management team has a strong track record of managing and growing successful corporate initiatives. Together we bring over 45 years of fortune 500 contract management, purchasing, process management, software development and implementation experience. Metridea is a privately owned U.S. company based in the Chicago suburbs, and all of our development is done locally. We do not 'offshore' any work.</t>
  </si>
  <si>
    <t>Sales Assessment is a company that provides sales recruitment tests, sales skills audits, and sales management software. They offer online sales training to fix sales skills gaps and benchmark executives against the selling skills of over 34,000 sales ...</t>
  </si>
  <si>
    <t>Salestango is a cloud-based CRM that helps businesses manage their customer and business relationships. It provides one central location to gather present and historical information, automate manual business processes, and communicate with prospective ...</t>
  </si>
  <si>
    <t>Appiphony, LLC is a Chicago based Product Development Outsourcer (PDO) that specializes in creating Salesforce ISV apps. We design and build @Salesforce ISV apps, and coach teams to succeed on the @AppExchange. Our experience extends across industries ...</t>
  </si>
  <si>
    <t>DynaMetric is a company that specializes in providing professional quality phone call recorders, discreet phone taps, beep tone generators, and other related products. With over 50 years of experience in the industry, DynaMetric offers the latest techn...</t>
  </si>
  <si>
    <t>Accent Technologies is a cloud-based sales enablement company that helps customers sharpen sales execution and improve win rates. They provide a unique approach that combines precise content delivery with data-driven sales performance management. Their...</t>
  </si>
  <si>
    <t>Datafest is a software company that specializes in providing integrated solutions for the publishing industry. Since 1986, they have been offering AdSystem, a comprehensive system that handles CRM, ad management, production, and accounts receivable. Wi...</t>
  </si>
  <si>
    <t>Contract &amp; Asset Lifecycle Management Software and Solutions | Revnue Experience an enhanced workflow with Revnue, the leading provider of comprehensive contract and asset management software platform. Our innovative solution simplify contract creation...</t>
  </si>
  <si>
    <t>Mailshake is a sales engagement and automation software that allows users to build sales outreach cadences with email, phone, and social in as little as 5 minutes. With Mailshake, users can send outreach emails, automate personalized campaigns across m...</t>
  </si>
  <si>
    <t>Pegasus Software is an award-winning provider of accounting, business, and payroll software. With over 30 years of experience, Pegasus is one of the UK's leading suppliers in this industry. Their flagship product, Opera 3, offers full business integrat...</t>
  </si>
  <si>
    <t>Nova AI puts the power of AI to work for you, enabling a more continuous and more productive sales process. Nova AI was acquired by Highspot in April 2020. Software Development sales tools</t>
  </si>
  <si>
    <t>Showefy is a smart and innovative web configuration system that allows customers to interact with a photorealistic configurator and place products in their own home using augmented reality. Customers can purchase and order products directly through the...</t>
  </si>
  <si>
    <t>Salesmate is an intelligent CRM for smart sales teams that helps increase the win rate of opportunities. It offers features like workflow integration, deal pipeline management, API integration, and webhook for push notifications. Salesmate enhances cus...</t>
  </si>
  <si>
    <t>Complexity kills sales. We help sales teams get back to basix to increase their #sales, customer retention, and revenue. How can you be successful in this competitive market? The answer is simple. Eliminate all of the guesswork by using basix.ai. The f...</t>
  </si>
  <si>
    <t>Salesninja is the #1 mobile CPQ Quote to Cash Software. With Salesninja mobile sales CPQ software, it's easy to manage distributors and salespeople, update products &amp; pricing, and increase sales velocity. Salesninja is a powerful 'everything you need i...</t>
  </si>
  <si>
    <t>RPost is a global leader in e signature and cybersecurity services, specializing in email encryption for privacy and compliance, e signature automation, legal e delivery proof, document rights management, and AI infused services to prevent data leaks a...</t>
  </si>
  <si>
    <t>Proposal Software for Freelancers &amp; Agencies | Nusii Create, track and manage proposals with Nusii and win more business. Start building professional proposals today with our 14 day free trial. Here at Nusii we adamantly believe in the power of the pro...</t>
  </si>
  <si>
    <t>Archiz Solutions is a technology-driven company that specializes in providing custom CRM solutions. They offer the best CRM software and in-house CRM services in India. Their CRM software is designed to align with sales, marketing, and support processe...</t>
  </si>
  <si>
    <t>ETM SOFTWARE is a technology solution provider company situated in Addis Ababa, Ethiopia. Services include web development, advanced digital marketing, mobile development, and custom software development. It was established in 2016 and have more than 1...</t>
  </si>
  <si>
    <t>Leeway is a contract tool loved by legal and business teams. It is the best tool to draft, negotiate, sign, and track contracts. With over 1,000 companies around the world using Leeway, it is a trusted solution for contract management and collaboration...</t>
  </si>
  <si>
    <t>Affinitext is a company that provides Intelligent Contract Management solutions through their Intelligent Document Format (IDF). Their IDF allows businesses to simplify and manage complex contracts and other critical documents, ensuring compliance, opt...</t>
  </si>
  <si>
    <t>Fastcall is a Salesforce-native phone application that offers Phone, SMS, Mobile, Video, and Screen Share capabilities. It is the highest rated phone tool in the Salesforce AppExchange. Fastcall helps businesses using Salesforce increase their producti...</t>
  </si>
  <si>
    <t>Knowtworthy is a meeting company focused on streamlining the minute taking process by empowering meetings to be more collaborative, engaging and productive. Our unique approach focuses on leveraging state of the art real time transcription, speaker dia...</t>
  </si>
  <si>
    <t>Software Engineering, Software Development and Systems Integration Partner AllianceTek helps companies scale their operations by leveraging emerging technologies such as mobile, cloud, and big data. Our solutions make important business processes more ...</t>
  </si>
  <si>
    <t>HelloReferrals is a top referral tracking software that helps professionals and businesses grow their sales through referral programs. It offers automated referral marketing software for professionals, financial services, and enterprise. With HelloRefe...</t>
  </si>
  <si>
    <t>CentriumCRM is an online CRM software for small and medium-sized teams. It is easy to use and affordable, offering cloud-based solutions to help businesses organize and grow. With CentriumCRM, users can store all contacts, both people and organizations...</t>
  </si>
  <si>
    <t>Sun Bear Software is a company that operates in the Computer Software industry. It employs 6-10 people and has $1M-$5M of revenue. The company is headquartered in Framingham, Massachusetts.</t>
  </si>
  <si>
    <t>Soluzioni Software per IT Service Management e Help Desk | Pat Group Pat Group opera nello sviluppo di soluzioni software per aziende e istituzioni pubbliche e private, nell'ambito dell'IT service management, help desk e gestionali. Pat Group è la soci...</t>
  </si>
  <si>
    <t>Pepper Cloud is a Singapore based SAAS Company, which offers CRM solutions for small and middle scale companies across multiple industries. Our CRM solution helps in areas such as sales management, marketing automation, and business analytics. We give ...</t>
  </si>
  <si>
    <t>QwikQuote is a quoting software that is integrated with various platforms such as Outlook, BCM, ACT, GoldMine, TeleMagic, Maximizer, SalesLogix, and QuickBooks. It offers quotation templates for sales quotes and is cloud-enabled. QwikQuote also provide...</t>
  </si>
  <si>
    <t>Cotano is an enterprise SaaS mobile platform that helps execute hyper-personalized sales at scale. With content automation, Cotano increases sales by 2.5x on average. The platform has an NPS of 88, which is higher than Netflix or Google. Cotano is trus...</t>
  </si>
  <si>
    <t>General Networks has over 27 years experience helping to build, deploy, and manage effective information management solutions. Our depth of experience reduces the time and risk of implementing IT solutions to help your business needs. General Networks ...</t>
  </si>
  <si>
    <t>VoIP Call Center Solutions | Voiptime Cloud VoIP contact center solutions from Voiptime Cloud help businesses of all sizes succeed. Transform your contact center department with our all in one solutions! Voiptimecloud is an innovative cloud solution fo...</t>
  </si>
  <si>
    <t>Alore is a growth enablement platform for all businesses. It provides a complete outbound sales tech stack, allowing users to run their entire outbound sales workflow. The platform offers features such as warming up emails, running drip campaigns, fixi...</t>
  </si>
  <si>
    <t>XRSolutions is a premier supplier of The Meridian Series, a proposal software solution designed specifically for those responding to federal, state, and local RFPs. Their services include training, business process improvement consulting, and Microsoft...</t>
  </si>
  <si>
    <t>Topaz Systems is a company that specializes in electronic signature solutions. They provide electronic signature pads and software tools for capturing, binding, authenticating, and verifying electronic signatures in digital documents. Their solutions a...</t>
  </si>
  <si>
    <t>17hats is an all-in-one small business management software solution for solopreneurs. It offers a range of features including lead management, booking, payment processing, scheduling, and client management. The inspiration for 17hats came from the foun...</t>
  </si>
  <si>
    <t>Vista Lead Generation gets you the data you need to keep your business growing. With verified leads and data driven insights, your team can close deals the smarter, faster way. Most leads on the internet being sold are stale, resold data. These aren't ...</t>
  </si>
  <si>
    <t>Buzzworks Business Services Pvt. is a leading staffing company in India, Middle East, and Europe. They have deployed over 35,000 associates and serve more than 450 clients. With a team of over 250 consultants, they offer recruitment, payroll, staffing,...</t>
  </si>
  <si>
    <t>lemlist is an AI-powered Sales Engagement Platform that helps sales teams, startups, lead gen agencies, and entrepreneurs find, contact, and convert ideal buyers across multiple channels. With lemlist, users can create tailor-made sequences using perso...</t>
  </si>
  <si>
    <t>株式会社マツリカ | Mazrica Inc. is a company that supports all work lives with the power of technology, realizing increased productivity and unleashed creativity. We want to create a world filled with the energy of people who 'festivalize' the world. By combin...</t>
  </si>
  <si>
    <t>Saleshandy is a sales engagement platform that enables sales teams to scale their email outreach operations seamlessly. It offers features such as email tracking, scheduling, personalized mail merge campaigns, document analytics, and more. Saleshandy a...</t>
  </si>
  <si>
    <t>CRMBOOST is a web based solution to help businesses and individuals keep track of their leads, contacts and business resources. CRMBOOST provides tools and services to help businesses manage their prospective leads and clients, and help them use the in...</t>
  </si>
  <si>
    <t>Cien.ai is a company that helps improve sales performance, accountability, and progress for tech sales leaders. They offer AI tools that increase the productivity of sales teams, even for companies with imperfect CRM data. Their mobile app detects prob...</t>
  </si>
  <si>
    <t>CPQcart provides Self-Serve Instant Quote/Orders for any industry that needs answers to multiple options to create a $ Quote.</t>
  </si>
  <si>
    <t>Pegasus CRM is a CRM tool specializing in the Payment Processing/Merchant Services Industry. It is designed to boost the performance of every aspect of your business from customer service to sales and marketing. PegasusCRM accelerates client workflow b...</t>
  </si>
  <si>
    <t>Repzone is a cloud-based omnichannel B2B commerce platform that empowers manufacturers and distributors. It unifies all sales and merchandising operations in one platform, allowing seamless execution of field operations. Repzone boosts sales with its o...</t>
  </si>
  <si>
    <t>Smartwaiver is an online waiver solution for businesses large and small. Customized, legally binding waivers created with Smartwaiver can be signed online, or at your location on a computer, tablet or smartphone. Signed smart waivers are stored in our ...</t>
  </si>
  <si>
    <t>Metroguild is a company that builds omni channel communication products to help organizations own and grow their Marketing and Sales Teams. They provide Voice Services, Lead Management, Sales Automation platform, Digital Asset building and support to h...</t>
  </si>
  <si>
    <t>Uhura Solutions is a cognitive automation AI platform that reads and understands customer contracts just as humans do. They offer a Generative AI Copilot Builder for automating document-driven processes and harnessing the power of intelligence to autom...</t>
  </si>
  <si>
    <t>Australian CRM Software To Run the Whole Business | Tall Emu Tall Emu is Australia's Best CRM for Product Seller, Manufacturers, Wholesale and Distributors. Try for Free or Watch a Demo Tall Emu CRM links to MYOB, Xero + many tools/apps. Ideal for good...</t>
  </si>
  <si>
    <t>Productive is the best way to take notes &amp; log calls. It's an automated call assistant app that makes it easy to stay organized &amp; stress-free</t>
  </si>
  <si>
    <t>Saleslifecycle is a CRM, Sales &amp; Marketing tool that uses Sales Life Cycle Management to manage all of your customers. All of the tools you need to close more deals more consistently. Saleslifecycle is a dedicated sales management tool that allows you ...</t>
  </si>
  <si>
    <t>Bonjour.io is a company that helps salespeople save time by allowing them to sync with Salesforce directly within Zoom. Their Bonjour App for Zoom allows salespeople to take notes within the Zoom interface, automatically sync those notes to Salesforce,...</t>
  </si>
  <si>
    <t>Legrand CRM is a powerful, easy to use and cost effective CRM solution. We offer both Desktop and Cloud (hosted) solutions. We know that each business is unique and you need a CRM that can be tailored to your needs. LCRM was designed to help small to m...</t>
  </si>
  <si>
    <t>QuoteFlare is a company that provides instant quoting and booking technology for websites. With QuoteFlare, customers can get accurate quotes for services and book them directly on the website. The technology transforms websites into sales-making, time...</t>
  </si>
  <si>
    <t>FMR Systems is a client management solutions provider for the financial services industry. They offer a range of products and services including sales tracking and reporting, client and contact management, referral tracking, to-do and task management, ...</t>
  </si>
  <si>
    <t>SharpPLM Document Management for growing companies</t>
  </si>
  <si>
    <t>Advantage Industries is a leading provider of network management and software development services. With over two decades of experience, we have worked collaboratively with our clients to understand their complex business processes and provide tailored...</t>
  </si>
  <si>
    <t>Vartopia provides multi vendor deal registration systems for channel partners and vendor partners in the IT market. We are laser focused on the technology sector and its relationship with the technology channel. Vartopia provides solutions to the infor...</t>
  </si>
  <si>
    <t>Jinii Retail is a company that provides end-to-end solutions for managing existing clients and acquiring new clients. They believe that maintaining healthy customer relationships is as important as acquiring new clients. They offer software development...</t>
  </si>
  <si>
    <t>SimpleCRM is an ISO 27001:2013 certified company headquartered in Singapore, with the Indian subsidiary based in Nagpur, India, and development operations in Bangalore, Hyderabad, and Colombo. Its flagship Customer Engagement Platform powers the digita...</t>
  </si>
  <si>
    <t>Agile CRM is a customer relationship management (CRM) software that provides sales and marketing automation for small businesses. It offers a complete solution for sales, marketing, and helpdesk, allowing businesses to sell like Fortune 500 companies. ...</t>
  </si>
  <si>
    <t>Saarif is a Sales and CRM software designed to simplify and organize relations, so that businesses can easily stay connected to their customers in order to succeed and grow.</t>
  </si>
  <si>
    <t>Riva International is a revenue data solution company that unifies, governs, and distributes customer information between revenue and communication stacks. They provide real-time, multi-platform revenue and communication platform interoperability for c...</t>
  </si>
  <si>
    <t>K2C Solutions is a company that provides innovative software solutions and consultancy services for highly regulated industries, including pharmaceuticals, life sciences, chemicals, and banking. They specialize in the integrated management of critical ...</t>
  </si>
  <si>
    <t>Truecopy is a company that provides the best digital signature software. They specialize in integrating digital signing solutions into ERPs and CRMs, as well as electronic document authentication. Their secure cloud-based system allows users to generat...</t>
  </si>
  <si>
    <t>Act! provides CRM and marketing automation all in one so you can market like a pro, turn leads into sales, and win raving fans for life. Act! is the #1 best selling Contact &amp; Customer Manager, trusted by individuals, small businesses, and sales teams f...</t>
  </si>
  <si>
    <t>Ecteon is a contract management software company that provides Contraxx, a premier Contract Lifecycle Management (CLM) solution for companies with complex contracting requirements. They help clients optimize their contract management systems using brow...</t>
  </si>
  <si>
    <t>CoPilot AI is a SaaS company based in Vancouver, Canada. Their advanced toolset empowers salespeople to target best fit prospects, nurture quality leads, and book more meetings on LinkedIn Sales Navigator. With their AI technology, sales leaders and bu...</t>
  </si>
  <si>
    <t>workXmate Technologies is focused on providing SMEs tools, technology and best practices to become efficient and compete aggressively in the market place. It has launched World's first Cloud ERP for Software SMEs. workXmate ERP is a complete business s...</t>
  </si>
  <si>
    <t>Orion Origin is a web agency based in Cotonou, Benin since 2010. We specialize in creating and building dynamic WordPress plugins and templates. Our team consists of passionate WordPress and plugin developers, web integrators, and enthusiasts of beauti...</t>
  </si>
  <si>
    <t>Best Cloud Sales CRM Software | Solid Performers CRM One of the Best Cloud Sales CRM Software with a lot of Advanced Automations for increasing the Sales Team's Productivity &amp; Growth Seamlessly. Solid Performers is a leading CRM SAAS Software provider ...</t>
  </si>
  <si>
    <t>Calltrack is a telecommunications company based out of 1 Tarana Ave, Glenroy, VIC, Australia.</t>
  </si>
  <si>
    <t>Follow Up is an AI powered sales assistant that you speak or chat with to log your calls, dictate notes, and create reminders. Follow Up helps Sales Reps get their job done faster and helps Sales Leaders make more accurate forecasts. For the Sales Rep ...</t>
  </si>
  <si>
    <t>SMARTe is a global B2B Sales Intelligence Platform that provides access to over 220 million verified global B2B contacts with mobile numbers and business emails for sales prospecting. The company is GDPR compliant and trusted by American Sales Leaders....</t>
  </si>
  <si>
    <t>The Scarpetta Group, Inc. is a Claris Platinum Partner specializing in custom FileMaker applications for desktop, iOS, and web. They have over 20 years of experience with FileMaker and offer a range of services including requirements gathering, design ...</t>
  </si>
  <si>
    <t>Spiisee Software is a company that offers Everest Suite, an all-in-one B2B eCommerce marketplace. Their platform, MYSPIISEE, is a purpose-built ecosystem management platform that helps manage sales programs. It replaces the need for multiple software a...</t>
  </si>
  <si>
    <t>CloudFirst Labs is a Salesforce SI &amp; ISV partner that specializes in providing a faster and more affordable CPQ alternative. Their flagship product, AgileQuote, simplifies the process of generating accurate quotes for customers. With AgileQuote, users ...</t>
  </si>
  <si>
    <t>FranConnect is a leading provider of franchise management software and services. With over 1500 brands and 110,000+ franchise locations, FranConnect helps franchisors effectively manage their franchise systems and achieve growth and success. Their soft...</t>
  </si>
  <si>
    <t>ITISL is India's leading software solution provider for Logistics &amp; Supply Chain Industry. In a very short span of time its product POWERSHELL has acquired very wide acceptance in the indian logistics industry. ITISL's customers ranges from India's lar...</t>
  </si>
  <si>
    <t>Rocket Notes is a relationship marketing platform. We help businesses find and keep more of their customers by sending personalized gifts and direct mail, through our proprietary marketing automation technology. We provide a Salesforce CRM solution for...</t>
  </si>
  <si>
    <t>CRM Software Wice is a fully web-based platform designed for the needs of medium-sized companies. It offers a comprehensive solution for organizing and communicating in sales, marketing, service, and office departments. With Wice CRM, businesses can ef...</t>
  </si>
  <si>
    <t>Akoonu Pipeline Reviews and Forecasting is a company that provides powerful and easy-to-use RevOps apps native in Salesforce. Their apps allow users to manage their pipeline and forecasts seamlessly within Salesforce, without the need to leave the plat...</t>
  </si>
  <si>
    <t>Repzo is a mobile sales CRM (customer relationship management) app for the iPhone &amp; Android devices. Repzo is a cloud-based sales and field force management solution that helps companies manage their employees and generate real-time reports. We serve m...</t>
  </si>
  <si>
    <t>Is your email being delivered? We can help.</t>
  </si>
  <si>
    <t>The Kini Group provides easy access to advanced business analytics through its flagship solution, KiniMetrix. Applying the cloud based SaaS, companies of all shapes and sizes leverage their sales transaction data to find insights for margin improvement...</t>
  </si>
  <si>
    <t>Powered by machine learning and readily available for you as a local business owner, digital solution provider or distribution partner. Trusted by over 25,000 businesses worldwide.</t>
  </si>
  <si>
    <t>SPOSEA is a company that provides a pricing optimization and pricing maintenance strategy for commodity, consumer, and tender pricing. They offer a world-class pricing optimization engine that allows customers to optimize their pricing strategy without...</t>
  </si>
  <si>
    <t>Warmly is an autonomous sales orchestration platform that helps businesses convert website visitors into warm leads. It identifies which accounts to prioritize and the stage of the buyer journey, and then orchestrates the most effective next step to ac...</t>
  </si>
  <si>
    <t>SalesTrack is a sales forecasting engine that helps sales leaders validate their pipeline and create more accurate sales forecasts. It analyzes existing sales and communication data to identify risky deals in the forecast and calculates the odds of win...</t>
  </si>
  <si>
    <t>Configur8or is a web-based product configurator software solution for product and service configuration, estimating, online quoting, scheduling, specifying, ordering, order entry, manufacturing, and more.</t>
  </si>
  <si>
    <t>when it comes to doing b2b online, experience matters. for nearly 20 years, our team has been committed to evolving the way manufacturers do business online. since 1998, we have brought end-to-end, self-service ebusiness solutions to b2b markets – providing manufacturers of all types with a competitive edge. solidify offers cloud-based customized software, including ecommerce and configure-price-quote solutions, as well as strategic planning and full-service website design. as an industry pioneer, our experience has taught us that staying nimble and innovative; being up for any challenge; and putting our customers first are the keys to success. we will always embrace our “startup” roots and remain committed to constantly evolving the way manufacturing companies do their business online.</t>
  </si>
  <si>
    <t>Smart Match App is an award-winning matchmaking and membership management software CRM servicing more than 100,000 users worldwide. The company provides a #1 Matchmaking Software CRM that allows users to match people for personal relationships, build p...</t>
  </si>
  <si>
    <t>Global Link Solutions (GLS) is a leader in cloud solutions, providing a range of cloud-based services that improve process workflows and simplify business system requirements. They offer in-house developed web-based products to their clients, along wit...</t>
  </si>
  <si>
    <t>FieldMI Technologies Pvt Ltd is a SAAS based Mobility Platform that provides Field Force Automation Software. Their software helps organizations track and manage their sales activities, increase sales revenue, and improve customer satisfaction. They of...</t>
  </si>
  <si>
    <t>SalesScreen is a global sales platform that combines gamification with data visualization to keep modern sales teams motivated and engaged. Our platform integrates with existing CRM and makes work more collaborative through a range of peer to peer reco...</t>
  </si>
  <si>
    <t>Brainshark is a leading platform for sales enablement and readiness. They provide software and tools to help businesses prepare their client-facing teams to perform at the highest level. With Brainshark's sales readiness software, companies can access ...</t>
  </si>
  <si>
    <t>Gamifier is a SaaS platform that helps sales leaders create a productive culture, increase revenue, and create a fun environment through gamification. They use automated game mechanics such as goals, quests, and challenges integrated directly with your...</t>
  </si>
  <si>
    <t>Clear Demand is a best of breed software company offering advanced retail price and promotion optimization through a user friendly interface. We give you all the pricing intelligence you need to succeed in this competitive market. Our cloud based machi...</t>
  </si>
  <si>
    <t>Channel Rocket is the first sales enablement platform for the complex sale, designed specifically for channel executives. It connects IT Channel Partners with everything they need to accelerate their sales, including vendors, products, content, service...</t>
  </si>
  <si>
    <t>Imagine Sales is a SaaS platform that helps clients run sales in a consistent, persona-based, optimized, and intelligence-driven way. It eliminates common problems that plague sales teams like leads falling from the cracks, forgetting to follow up, and...</t>
  </si>
  <si>
    <t>inLOGIC.ca is a company that specializes in driving sales performance. They have developed a robust and affordable sales compensation system. Their system offers features such as robustness, accurate results, affordability, automation, and customizatio...</t>
  </si>
  <si>
    <t>Namirial is a multinational information technology provider with headquarters in Italy, founded in 2000. Major line of business is digital transaction management including various trust services like e signature. Namirial is an Qualified Trust Service ...</t>
  </si>
  <si>
    <t>Demodesk is a virtual meeting platform that offers real-time sales coaching, scheduling automation, and video meetings. It is GDPR compliant and designed for enterprise use. With Demodesk, sales teams can increase efficiency, engage customers at scale,...</t>
  </si>
  <si>
    <t>Quoting &amp; CRM for Sales Teams | Osmos CRM Quoting software that improves closing ratios for sales teams. Uncover hidden sales opportunities through the magic of automation. Simplify lead targeting and streamline quote creation. Osmos Cloud is unique be...</t>
  </si>
  <si>
    <t>CL3VER is a cloud based platform for interactive 3D Visualization and 3D presentation for Architects, Engineers, Constructors, Industrial Designers, Manufacturers and marketing professionals. CL3VER transforms Autodesk BIM Revit, 3ds Max and Maya, Sket...</t>
  </si>
  <si>
    <t>AppShore is an IT personal service company Software Development</t>
  </si>
  <si>
    <t>StackLead is a company that provides automated lead analysis for sales teams. They research sales leads and provide all the necessary information for sales reps to understand a lead and their business. This helps sales teams close more deals by tailori...</t>
  </si>
  <si>
    <t>LeadMaster is a consulting company that offers leading edge business application software for all types of organizations. They provide cloud-based CRM, ERP, and No Code/Low Code software solutions. Their products and services include lead management, l...</t>
  </si>
  <si>
    <t>Sales iQ at your Fingertips: A cloud app for Enterprise Feet on Street productivity, Sales Force Mapping &amp; Automation, GPS guidance &amp; Map-search, Sales Tracking</t>
  </si>
  <si>
    <t>Ekmob SFA is a company that provides mobile application solutions for companies with mobile field teams and operations. They offer a sales force automation tool that helps manage sales processes, increase productivity, and improve efficiency. With Ekmo...</t>
  </si>
  <si>
    <t>Percolata is a company that offers AI-based people counting technology for global businesses to comply with COVID-19 occupancy limit laws. They use sensor and sales data in physical retail stores to optimize sales teams. Percolata provides a retail sta...</t>
  </si>
  <si>
    <t>Polymail is an email productivity platform for businesses and teams. Polymail's app platform has helped thousands of customers change their workflow with powerful email tracking analytics, scheduled sending, calendar integration, and more. Polymail is ...</t>
  </si>
  <si>
    <t>Channel Mechanics is a channel program automation platform that enables companies to design, deploy, and track sales promotions and programs in real time. Their cloud-based platform, channelIT, provides customers with the tools, data, and insights to e...</t>
  </si>
  <si>
    <t>Hitgoalz is a leading enterprise platform that combines AI, Psychology, and gamification to empower sales teams in achieving their goals. With real-time actionable intelligence, sales skill gap analytics, instant replay for sales managers, and peer-to-...</t>
  </si>
  <si>
    <t>Provarity is an enterprise pre-sales software solution that provides complete pre-sales visibility, risk identification, and intelligence. It is a purpose-built Proof of Success platform that combines intelligent services for workflow management, colla...</t>
  </si>
  <si>
    <t>CRM, Projects, Support, Business Process Automation for SMBs integrates Lead Management, CRM, Social CRM, Project Management, Time Tracking, Billing, Expenses, Team Collaboration, Customer Support, Email Marketing, &amp; more. The BlueCamroo Management Pla...</t>
  </si>
  <si>
    <t>Spoke Infotech is a highly professionally managed information technology organization that offers small and medium Business Management software in India. They provide a range of software solutions including Payroll, Bulk Email, CRM, Accounting, and Bus...</t>
  </si>
  <si>
    <t>Manch Technologies is a SAAS-based company that provides a Single Click Work Flow E Sign solution. Their product enables organizations to conduct speedy, accurate, and efficient transactions through a 'cashless, presenceless, paperless' framework. The ...</t>
  </si>
  <si>
    <t>Tradecloud is a real-time supply chain platform for manufacturing and wholesale companies. We help our customers make their supply chain more predictable and realize a shorter time to market with less stock and less order handling. We do this with an e...</t>
  </si>
  <si>
    <t>QuoteRobot is a proposal writing and invoicing tool for freelancers, designers, developers, and creative people. It helps users create beautiful proposals, invoices, and contracts quickly and easily. With QuoteRobot, users can write winning proposals i...</t>
  </si>
  <si>
    <t>Salesframe is a growth company focused on digital interaction solutions for B2B and B2C sales and marketing. The company helps sales teams from small companies to global enterprises to reform sales engagement with easy to use, impressive and efficient ...</t>
  </si>
  <si>
    <t>Syntasa is a leading innovator in big data science, predictive and prescriptive analytics. They help businesses and governments leverage data and digital behavior to make informed decisions for the greatest impact. Their software can be installed on pr...</t>
  </si>
  <si>
    <t>Aspireship is a career development and hiring platform for the SaaS industry. We train candidates for high paying careers in sales, account management and other go to market specialties, then connect top performing candidates with growing companies nat...</t>
  </si>
  <si>
    <t>ServicePath is a Configure Price Quote (CPQ) platform that is specifically designed to make complex quotes simple in Salesforce. They provide software + services to the service provider market. Their CPQ+ platform automates the Configure Price Quote pr...</t>
  </si>
  <si>
    <t>SalesDiary is an AI driven mobile Sales Force Automation (SFA) System to manage field operations of a business. SalesDiary is a proven way of increasing the field force efficiency by at least 30%. It can help in saving of at least 60% time in coordinat...</t>
  </si>
  <si>
    <t>Vocus.io is a company that provides a suite of tools and services to enhance email productivity and sales automation. Their platform integrates with Gmail and G Suite, offering features such as accurate email tracking, automated follow-ups, prospecting...</t>
  </si>
  <si>
    <t>Privyr is a Singapore based, venture backed startup that helps consumer facing salespeople &amp; businesses contact and convert leads into clients, from their phones. We're trusted by 50,000+ sales professionals across more than 75 countries around the wor...</t>
  </si>
  <si>
    <t>RapidFunnel is a network marketing app designed for MLM leaders and teams. It is a self-contained environment that connects seamlessly via email, text, or social media. The app provides tools for prospecting, sharing marketing resources, and tracking t...</t>
  </si>
  <si>
    <t>PeaksLead is a B2B Lead Generation platform that provides accurate and real-time verified databases to connect with the right decision makers and drive growth. With PeaksLead, business owners, sales, and marketing professionals can easily find leads an...</t>
  </si>
  <si>
    <t>ACATEC Software is a manufacturer of speedmaxx Enterprise, the standard software for product configuration, price calculation, and quotation creation. They also automate ERP, CAD, and PDM systems in configuration processes and visualize configured prod...</t>
  </si>
  <si>
    <t>FunnelBeam is a sales intelligence platform that uses machine learning algorithms to help businesses close more sales. The platform allows users to find and connect with their ideal customers, and provides AI-driven data, integrations, and operational ...</t>
  </si>
  <si>
    <t>Price Edge is a Stockholm based company providing services and software within pricing. They offer a flexible all-in-one price management software for B2B and B2C enterprises. Their software, PriceEdge™, enables companies to create, manage, and rearran...</t>
  </si>
  <si>
    <t>hubsell is a company that specializes in scaling outbound sales using AI-based contextual B2B outreach. They offer a combination of B2B data, multi-channel outreach sequences, and AI technology to help B2B SMEs build outbound sales engines that can sca...</t>
  </si>
  <si>
    <t>WaiverElectronic offers an online waiver platform with tools to help you develop your business. Use our waiver app to sign waivers. Try us for free today!</t>
  </si>
  <si>
    <t>Dynamics Telephony is a professional grade telephony application for Microsoft Dynamics CRM. It provides telephone integration for Dynamics 365 Unified telephony and data, specifically for Microsoft Dynamics 365 with any phone system. The company offer...</t>
  </si>
  <si>
    <t>Berkman Solutions is a legal technology company that provides Lextree, a software platform for managing legal entities, contracts, compliance, and risk. With Lextree, users can easily organize and access legal data and documents, create automatic organ...</t>
  </si>
  <si>
    <t>Efficy is a CRM solutions provider that offers Customer Relationship Management software. Their online CRM platform helps businesses organize their management activities and customer service to increase their return on investment. Efficy CRM is user-fr...</t>
  </si>
  <si>
    <t>Group users from different companies and corporate address books into a Federated Directory. The only contact directory that encourages collaboration between companies. When your company works together with other companies, it might be inconvenient tha...</t>
  </si>
  <si>
    <t>portatour® is a route planner app for sales reps. It allows sales reps to map, organize, and optimize their sales routes in one easy-to-use dashboard. With portatour®, sales reps can discover state-of-the-art automatic route planning, which cuts up to ...</t>
  </si>
  <si>
    <t>Rainbow Riders is a highly innovative Denmark based web agency, specializing in online and mobile applications development. We cater our services to different industries, serving both domestic and international sectors. As experts in the fields of onli...</t>
  </si>
  <si>
    <t>Eloquant delivers reliable, flexible, and complementary business solutions to help you manage and optimize your customer relationships. They offer a unified management system for contact centers, including voice, email, chat, callback, SMS, mobile appl...</t>
  </si>
  <si>
    <t>Onsight Software is a B2B ordering app for distributors and wholesalers. It is a suite of mobile sales apps used by manufacturers, wholesalers, and distributors to make their outside sales teams more productive. The Onsight suite of mobile business app...</t>
  </si>
  <si>
    <t>Marketing Systems Group is a leading global provider of technology, services, and information solutions customized for the survey, sensory and marketing research community. For more than thirty years, MSG has been investing in people and technology to ...</t>
  </si>
  <si>
    <t>AquaCRM is the trade name of ThaiCRM Software, a company based at Thailand, which is run and managed by highly skilled, experienced and qualified IT Engineers from Thailand. ThaiCRM Software is a leading provider of CRM Software Systems and Business Intelligence Solutions for small and medium businesses and caters to variety of industries including healthcare verticals. AquaCRM is Thailand’s only certified Ecommerce Company and has also inline for ISO certification. Its quality policy is to continuously improve its processes and the skills of its team members to enable the organization to identify and deliver high quality value added IT solutions to its customers on time. AquaCRM serves a wide range of customers from SMEs to large Multinationals.</t>
  </si>
  <si>
    <t>CS Technologies, Inc. is a subsidiary of Central Scott Telephone and was founded in 1902 and headquartered in Eldridge, Iowa. Since 2002 CS Technologies, Inc. has been selected as the “Right Choice” by businesses in Davenport, Bettendorf and Dubuque, I...</t>
  </si>
  <si>
    <t>Trappco is a company that specializes in automating onsite paperwork. They provide a mobile app solution that allows users to complete and distribute their own onsite paper documents. The app is designed to streamline and automate the process of fillin...</t>
  </si>
  <si>
    <t>Mapadore is a company that helps optimize planning activities for sales networks to decrease costs and increase revenues through the ADE process. They offer a digital assistant that uses geolocation and artificial intelligence to enhance the sales proc...</t>
  </si>
  <si>
    <t>NetCommissions.com is a market-leading Sales Performance &amp; Incentive Management solution provider. They offer comprehensive and flexible sales commission management solutions that help companies improve sales force productivity. Their online hosted ser...</t>
  </si>
  <si>
    <t>RenderDraw is a company that utilizes the latest in 3D rendering technologies to allow Salesforce Admins to add native components to any Lightning enabled page or application. They provide a platform that enables users to display and interact with 3D r...</t>
  </si>
  <si>
    <t>Command.App is a cloud-based platform that allows anyone to easily build, deploy, and manage high-impact customer engagement apps. It is designed to help companies with complex products and solutions communicate more effectively. Command.App turns pres...</t>
  </si>
  <si>
    <t>DigitalCRM.com manages all your leads, customer data, sales information all in one place Automate the workflow process of Lead management, Sales pipeline, Marketing and Customer acquisition giving companies the ability to track performace and increase ...</t>
  </si>
  <si>
    <t>BlackBoiler is a legal technology company that creates contract efficiency solutions for companies, law firms, and legal service providers. Their flagship product is the #1 AI-powered automated contract review, negotiation, and markup software. Using p...</t>
  </si>
  <si>
    <t>Calldorado is a global leader in user engagement technology. They provide a user engagement SDK for Android apps that helps app owners generate revenue and improve the lifetime value of their users. With their Caller ID SDK, app owners can generate rev...</t>
  </si>
  <si>
    <t>The JAY Group is a loyalty marketing firm that helps companies vastly improve their performance through business intelligence and smart marketing programs. We have two service areas: Insight and Motivation. Understanding customers and driving response ...</t>
  </si>
  <si>
    <t>Best Contract Lifecycle Management Software for Legal, Sales &amp; Business Teams. Contract Lifecycle Management Software is simple to use, and easy to adopt.</t>
  </si>
  <si>
    <t>Avokaado is a digital workspace for data-driven contract lifecycle management (CLM) that automates, negotiates, signs, and manages contracts. It provides a single platform for creating, automating, and managing various types of contracts, including cus...</t>
  </si>
  <si>
    <t>GoCloudz Technologies is a fast-growing Salesforce.com ISV and Registered Consulting Partner that specializes in Appexchange Apps. Their plug n play CPQ Apps for Salesforce.com include Product Bundle (Kits), PDF Generator, Order Management &amp; Renewals, ...</t>
  </si>
  <si>
    <t>Simply CRM is a customer relationship management software that helps businesses gain more customers, optimize their operations, and increase their profits. It offers a wide range of features including sales, marketing, support, project management, and ...</t>
  </si>
  <si>
    <t>Aptology is a leader in behavioral assessments, providing an easy-to-scale online platform. Their Sales Management Platform is specifically designed for sales teams, helping drive predictable revenue attainment and close the performance gap. Aptology a...</t>
  </si>
  <si>
    <t>MixRank is a company that provides powerful datasets for people, company, and mobile app. They curate the world's most updated feed of people, companies, and technographic datasets and offer data updates at hourly rates. MixRank scans millions of compa...</t>
  </si>
  <si>
    <t>MonsterConnect is a sales prospecting enablement company that accelerates lead generation for B2B sales organizations. They provide a consistent stream of live phone connections with decision-making prospects through their fast dialing and routing tech...</t>
  </si>
  <si>
    <t>sales i is a sales enablement software specifically designed to help manufacturers, distributors, and wholesalers sell smarter with data analytics. Our sales intelligence platform provides actionable insights into every customer, product, and sale, ena...</t>
  </si>
  <si>
    <t>turboSMTP is a professional SMTP service provider that allows you to send transactional and marketing emails safely. With turboSMTP, you can track your email results and use powerful APIs designed for developers. Our reliable SMTP server helps maximize...</t>
  </si>
  <si>
    <t>Content Camel is a sales content management software that helps companies scale their sales operations. It provides a single home for all internal and external content, making it easily accessible for marketers and sellers. With Content Camel, users ca...</t>
  </si>
  <si>
    <t>COUNTASIGN is a free electronic signature software that provides an innovative SaaS based application for business entities. It helps make their internal and external transaction process much quicker and efficient. Countasign is the single space for te...</t>
  </si>
  <si>
    <t>LeadsRain is a leading outbound marketing and lead generation platform. They offer a complete suite of solutions including call and SMS campaigns, predictive dialing, contact center interaction, sales dialer, ringless voicemail, text messaging, and voi...</t>
  </si>
  <si>
    <t>Zoomaworks is a comprehensive software platform for consultants, managers, and administrators of travel businesses or any business with a customer and sales focus. It offers tools to streamline every aspect of your business, including improving custome...</t>
  </si>
  <si>
    <t>Pitch.Link is a sales enablement platform that provides tools and software for startups, SMBs, and SMEs. It aims to elevate buyer engagement and accelerate deals with zero interruption. The platform offers a digital sales room with sales messaging and ...</t>
  </si>
  <si>
    <t>CPQ Software für Produktkonfiguration &amp; Variantenmanagement Mit CPQ Software können Sie Angebote schnell, fehlerfrei erstellen ✅ und mit Guided Selling und Visualisierung Produkterlebnisse schaffen ✅ ►Jetzt Demo buchen Fullservice Anbieter für Produktk...</t>
  </si>
  <si>
    <t>Scope is an expert marketplace, professional services, and referrals—all in one. We work with customers, tech vendors, and experts to facilitate tech projects. Scope is defining Implementation as a Service. With Scope's all in one implementation manage...</t>
  </si>
  <si>
    <t>Showell is a sales enablement platform that provides a simple, fast, and elegant solution for managing and sharing sales content between marketing, sales, and customers. It allows users to easily distribute, track, and analyze sales content, and custom...</t>
  </si>
  <si>
    <t>FiveCRM is a CRM software designed specifically for telemarketing and lead generation teams. It offers a suite of fully customizable sales and marketing solutions to help organizations develop and grow. With FiveCRM, businesses can generate more leads,...</t>
  </si>
  <si>
    <t>ShapeDiver is a cloud-based platform that turns Rhino and Grasshopper files into interactive 3D models accessible through any web browser. It is the world's first web community for publishing parametric 3D data, allowing designers to make specific para...</t>
  </si>
  <si>
    <t>Quicklizard is a leading developer of price intelligence solutions, offering a dynamic pricing platform for retailers and D2C brands. Their software allows retailers to track performance, manage and control pricing throughout the product life cycle. Qu...</t>
  </si>
  <si>
    <t>SpinOffice CRM is an All In One CRM software that helps businesses stay connected with their contacts. It provides a cloud database for storing customer information and offers features such as email management, appointments, tasks, notes, and conversat...</t>
  </si>
  <si>
    <t>Forceworks is a company that offers a broad range of consulting services to global customers on Microsoft's Power Platform.</t>
  </si>
  <si>
    <t>GSA Solutions, Federal Contract Consulting, Federal Sales Training, Federal Sales Consulting and Federal Proposal Writing Tools. Founded in 1995, Fedmarket's mission is to help aspiring and established federal contractors sell more to the federal gover...</t>
  </si>
  <si>
    <t>Paper Software develops Contract Tools and Turner. Contract Tools is the leading Word add-in for working with contracts, with users ranging from the Am Law 100 to individuals worldwide. Turner is a full-featured Mac app for creating and analyzing contr...</t>
  </si>
  <si>
    <t>Yagna iQ is a company that specializes in automating the channel ecosystem platform. They offer solutions for streamlining renewals, CPQ (Configure Price Quote), upsell/cross sell, lead distribution, and achieving end-to-end channel visibility. Their c...</t>
  </si>
  <si>
    <t>SalesNOW is an award-winning mobile CRM solution designed for the mobile device and the Web. It is an actively developed, affordable, and fully hosted Customer Relationship Management solution. SalesNOW gives you and your sales team mobile access to sa...</t>
  </si>
  <si>
    <t>eToggler is a company that provides a fast and efficient way to find email contacts. With their easy-to-use Chrome extension, users can quickly build prospect lists by grabbing social networking contacts. The extension not only retrieves the name, titl...</t>
  </si>
  <si>
    <t>SmartReach.io is a sales engagement platform that provides cold email outreach software. It allows users to find decision makers, automate LinkedIn and cold email outreach, and close more deals. With SmartReach, users can send cold emails and follow-up...</t>
  </si>
  <si>
    <t>Knowliah is a software vendor providing business value in the areas of digital archiving, enterprise information management, enterprise search and analytics. They offer AI-based software solutions for managing unstructured information and knowledge. Th...</t>
  </si>
  <si>
    <t>Aerofiler is an AI powered contracting platform combining a best in class contract repository, templating engine &amp; approval workflows for legal, sales and HR teams. Aerofiler is a SaaS solution that automates business document management. All businesse...</t>
  </si>
  <si>
    <t>Skandia Elevator is a leading provider of conveying systems for the grain industry. Their high-quality products enable customers to optimize their production and maximize profits. They offer a broad range of conveyors and elevators that can be customiz...</t>
  </si>
  <si>
    <t>MBAWare is an online marketplace for management resources since 2001. They provide IBA Market Data, which is the largest and most useful collection of transaction data for small medium businesses. This data is an invaluable resource for the Market Appr...</t>
  </si>
  <si>
    <t>CuriousThingAI is a leading provider of next-gen voice AI assistants for businesses of all sizes. Their AI assistants are powered by proprietary conversational AI technology and are designed to automate inbound calls and outbound customer engagement. T...</t>
  </si>
  <si>
    <t>Exceed.ai is a Conversational AI Platform that helps augment marketing and sales capabilities through conversation automation to capture, engage, converse, qualify, and schedule meetings with leads at scale, with a personalized, two-way conversation ov...</t>
  </si>
  <si>
    <t>Ntooitive is a full-service digital agency that provides AI-driven marketing and technology solutions. They offer a range of services including digital display, multiple ad networks, mobile marketing, video marketing, social media marketing, email mark...</t>
  </si>
  <si>
    <t>Easy Simple CRM is a nice simple, low price CRM giving you the essential features you need for your business. Create and save contacts. Write timestamped comments on each profile. Set reminders, creating a daily to do list. Track paid and unpaid invoic...</t>
  </si>
  <si>
    <t>Upscale is a sales engagement platform that automates sales outreach by using multiple channels like email, phone calls, LinkedIn, text messages and more. Our data driven unified platform helps streamline routine work and lets your sales team focus on ...</t>
  </si>
  <si>
    <t>360 degree view of customers in seconds that'd help you close phenomenally more deals. WhatElse is a business productivity solution, which saves customer oriented teams many hours, from searching data in various applications, by providing relevant cont...</t>
  </si>
  <si>
    <t>Fragua is an international software development company based in Chennai, India. The company offers IT project outsourcing, offshore software development and legacy application re-engineering services.</t>
  </si>
  <si>
    <t>OneUp Sales is a sales motivation &amp; management platform that helps sales teams to report on, gamify, and visualise their performance data. We work with over 200 sales teams around the world to motivate productivity, drive CRM adoption, and create a cul...</t>
  </si>
  <si>
    <t>evidos stands for evidence in online services. evidos is a market leader in providing digital signature and digital identity solutions. with our solutions you can be confident with whom you do business on the internet, save costs and deliver your products and services faster and more efficiently. for more than 12 years we have been actively involved nationally and internationally in the latest standards, legislation and techniques for the digital signature and login. on the internet it is important to know with whom you do business and a digital transaction must have the same legal value as on paper.</t>
  </si>
  <si>
    <t>Hubkn is a company that specializes in driving sales to extraordinary results. They provide a new way of understanding and maximizing the commercial efforts of businesses. With advanced algorithms, they offer a complete and accurate view of sales teams...</t>
  </si>
  <si>
    <t>CallShaper is a cloud-based call center platform that offers a simple, flexible, and powerful solution for efficient call management. With features such as blended dialing, predictive dialing, and call tracking, CallShaper helps businesses automate the...</t>
  </si>
  <si>
    <t>eWay CRM is a professional CRM software embedded in MS Outlook that helps companies focus and grow. It allows users to manage business projects, sales, marketing campaigns, and contact management efficiently. With eWay CRM, users can work with contacts...</t>
  </si>
  <si>
    <t>Grace automatically updates your company's CRM records by analyzing customer interactions inside your sales team's emails and calendars. Grace increases the number of updates in your pipeline by more than 50% while saving valuable time of your sales team and ensuring that the CRM data is always complete and up to date. Please, visit us at www.getgrace.io.</t>
  </si>
  <si>
    <t>UpHabit is a personal CRM for business users to manage their contacts and ensure they have great relationships and success. It is a Salesforce integrated solution that enables teams to close more deals and build great post-sale relationships. UpHabit a...</t>
  </si>
  <si>
    <t>Connective is a company that offers innovative solutions for digital signatures, digital identification, and smart document generation. Their technology platform enables business interactions in a secure and contextualized way, allowing users to create...</t>
  </si>
  <si>
    <t>VoIPTools is a company that specializes in developing custom software and add-ons for 3CX, a phone system used by IT professionals. They offer more than 30 add-ons that can enhance the functionality of 3CX, including wallboards, dialers, recording mana...</t>
  </si>
  <si>
    <t>MK Partners is the #1 Salesforce implementation partner in Southern California. They provide Salesforce consulting services to help businesses get up and running quickly with their new system. They specialize in coding custom solutions and offer manage...</t>
  </si>
  <si>
    <t>We believe in the power of conversations. We provide companies with leads and meetings to empower teams all over the country to reach their next best customers. Our mission is to expand the potential for companies who either have a current sales team (...</t>
  </si>
  <si>
    <t>Get FLG is a CRM software company that provides workflow-based CRM software for small to medium UK businesses. Their software allows businesses to easily manage large numbers of leads and offers a free 7-day trial. With powerful automation tools, busin...</t>
  </si>
  <si>
    <t>Lone Wolf Software is a company that offers a range of software products for car care, contact management, home inventory, backup, website monitoring, text document organization, and calendar management.</t>
  </si>
  <si>
    <t>RelPro delivers a unique combination of smart prospecting, quality leads and targeted intelligence for sales, marketing and business development professionals. We analyze data on more than 150 million decision makers and 7 million companies from truste...</t>
  </si>
  <si>
    <t>Minderest is a leading price intelligence and competitor monitoring tool for retailers and manufacturers. They provide software that helps retailers and brands monitor their competitors' prices, analyze pricing strategies, and optimize their own pricin...</t>
  </si>
  <si>
    <t>Get free demo of cloud based crm and other cloud business applications. An intelligent cloud app, easy to customize and deploy.</t>
  </si>
  <si>
    <t>Fullcast is a platform that empowers leading SaaS companies to plan, execute, and analyze their go-to-market (GTM) strategy. It provides full Salesforce automation, eliminating the need for IT involvement. With Fullcast, sales GTM planning activities c...</t>
  </si>
  <si>
    <t>LeveragePoint is a cloud platform that helps sales teams understand and sell their quantified value through digital value propositions. They offer a SaaS solution for creating, capturing, and communicating value. LeveragePoint helps B2B product, market...</t>
  </si>
  <si>
    <t>AtemisCloud is a company that provides business management solutions through their cloud-based applications. They offer a comprehensive suite of products including CRM, marketing, administration, projects, finance, and human resources. Since 1998, Atem...</t>
  </si>
  <si>
    <t>Clarity Stack is an AI-powered business intelligence tool that provides B2B data, sales insights, and company contacts. With our suite of products, businesses can find tailored B2B leads, data, and insights to skyrocket their sales. We offer different ...</t>
  </si>
  <si>
    <t>#1 Free CRM Power Up your Entire Business Free Forever #1 Free CRM App and VCM verifiable credentials management Free CRM Software with Voice CallingFree CRM is a web based software solution for customer relationship management and sales force automati...</t>
  </si>
  <si>
    <t>eSignatures For Every Business | Contract Management | SimpleSign Create, send, track, and eSign business document and contracts. Implement eSignatures to your Sales, HR, and other business documents. Simple Sign is a tool for signing agreements and qu...</t>
  </si>
  <si>
    <t>Fresh Proposals is a proposal software that allows users to send impressive proposals in minutes. It offers interactive fees and includes eSignature functionality. The software utilizes buyer insights to help users win clients and get paid. With Fresh ...</t>
  </si>
  <si>
    <t>SalesPro CRM is a cloud-based small business CRM software system that centralizes sales, marketing, and customer service. It is designed for small and medium-sized businesses and offers an affordable and easy-to-use solution. With SalesPro CRM, busines...</t>
  </si>
  <si>
    <t>Digonex is a company that specializes in dynamic pricing solutions for attractions, performing arts, entertainment, and various businesses. They offer patented dynamic pricing services that help businesses optimize their profits. Digonex believes that ...</t>
  </si>
  <si>
    <t>Lion's Share 360 is an integrated Creative Agency that offers a wide range of creative and media solutions. With a team of talented and creative individuals, Lion's Share 360 strives to provide the best solutions for their clients. They specialize in o...</t>
  </si>
  <si>
    <t>Marguard is a smart business intelligence that helps you to increase your business margin by real time price tracking and comparison. Technology, Information and Internet e commerce price monitoring market analysis competition analysis automated price ...</t>
  </si>
  <si>
    <t>Bloobirds is a sales engagement platform that transforms your CRM. Bloobirds sits on top of it to make it more functional for the sales team. It eliminates admin tasks, makes selling more intuitive, and makes sure best plays are followed. Bloobirds hel...</t>
  </si>
  <si>
    <t>Techform is a software publisher specializing in 'business' configuration solutions and applications that accelerate the performance of 'custom' technical and commercial processes and integrate with well-known ERPs. Over 80 leading French industrial SM...</t>
  </si>
  <si>
    <t>Contact Science is a software and services firm that focuses on the number one challenge facing sales managers - how to enable and coach their teams to set more initial appointments. Our solution works because it encompasses the elements needed by both...</t>
  </si>
  <si>
    <t>India's best telesales with automatic lead capture/ assignment, Autodialer, smart automated followups, detailed employee tracking and call recording in a single dashboard.</t>
  </si>
  <si>
    <t>Leading mobile app | Software development | startelelogic startelelogic is one of the leading mobile app, software development company in Noida, India &amp; offers innovative &amp; secure apps across the globe. Comprised of the most passionate and experienced ...</t>
  </si>
  <si>
    <t>In 2001 Recycler Guard created a revolutionary idea. The idea was simple, to provide software/hardware packages at a price well below our competition, to provide excellent service and support for our customers and above all meet and exceed the ever increasing challenges passed by our state legislators regarding the sales of scrap metal/nonferrous materials. Our customers are spread accross the United States from the East coast to the West Coast.</t>
  </si>
  <si>
    <t>Hosted Dialer Systems will call a list of your phone numbers leaving one message for anyone who answers and different message for Voicemails. 407-801-0120</t>
  </si>
  <si>
    <t>SEFIN S.p.A. is a company that has been developing customized IT solutions for the financial, banking, and commercial sectors since 1981. They offer a range of products and services including contract management systems, software and services for finan...</t>
  </si>
  <si>
    <t>CallProof CRM is a sales tracking app and web portal that automates sales reporting activities. It provides a simple way to report calls, meetings, and events with clients and prospects from your iPhone or Android. The app eliminates the need for detai...</t>
  </si>
  <si>
    <t>ezTask.io is a company that provides a Sales automation platform with cutting-edge AI automation features. Their software focuses on reducing non-productive tasks and efforts for field sales teams in capturing operations information. With ezTask.io, en...</t>
  </si>
  <si>
    <t>IndirectSales.com is a collaborative Sales/CRM system that provides a recognized managed selling process for all members of the Channel, with Campaign, Lead and Deal tracking, Partner Management with performance goals, plus the ability to run Commissio...</t>
  </si>
  <si>
    <t>An IT consulting company to partner with, for outsourcing your custom / bespoke software application development and maintenance needs.</t>
  </si>
  <si>
    <t>Take control of your contacts with the Contact Boss CRM Database Manager. #database #businesssolutions #crm #contactboss #contactmanagement</t>
  </si>
  <si>
    <t>RelSci is a business development tool that provides influential people profiles. RelSci helps organizations reach the people who matter most to their success. With 400 researchers and experts worldwide, RelSci’s data-driven platform is leveraged by cor...</t>
  </si>
  <si>
    <t>CRM Kontaktverwaltung - Demos testen, kostenlos starten! Alle Infos!</t>
  </si>
  <si>
    <t>With the help of Icy Leads, winning more clients &amp; customers just became much easier than ever before. Use our email finder tools to book meetings &amp; close deals.</t>
  </si>
  <si>
    <t>With SignatureConfirm, we help you make your own custom contracts, send them digitally, and get them signed faster.</t>
  </si>
  <si>
    <t>GBS is a distinguished provider of e mail and collaboration security solutions in Germany with almost 30 years of experience in data protection, productivity and compliance. We are recognized as a leader in cyber security solutions, particularly in the...</t>
  </si>
  <si>
    <t>BrainX is a company that provides professional training and coaching services. They offer sales training, sales manager training, customer service training, and online learning. Their unique approach to training sets them apart from other systems. Whil...</t>
  </si>
  <si>
    <t>Yiftee is a data-driven mobile promotions and gifting company that offers custom branded gift cards for merchants, franchises, and communities. Their unique approach to gift giving allows users to browse through a list of merchants, select a product, a...</t>
  </si>
  <si>
    <t>The Brevet Group is a sales consulting and training firm. We provide sales enablement consulting to help top organizations increase their sales performance. We deliver customized sales performance solutions that help our clients sell smarter. Training ...</t>
  </si>
  <si>
    <t>Interspire is a company that provides a fully featured self-hosted email marketing automation solution called Interspire Email Marketer. It is designed to help businesses automate their email marketing activities and generate more motivated leads for t...</t>
  </si>
  <si>
    <t>Qontak is a company that provides enterprise Omnichannel CRM technology leveraging scalable API technology. Their solutions empower businesses using WhatsApp &amp; Instagram, social media, e-commerce, voice calls, KPIs and offline activities within a unifi...</t>
  </si>
  <si>
    <t>Goalplan is a leading collaboration tool that enables organizations with dispersed employees to work better together. With Goalplan, teams and individuals can work more efficiently with goals, visualize statistics, enable data-driven decisions, allocat...</t>
  </si>
  <si>
    <t>WorkRails is the world's leading Services CPQ (Configure, Price, Quote) software for professional services. With the power of SOW (Statement of Work) Automation, WorkRails helps companies build services quotes quickly and easily. Our software simplifie...</t>
  </si>
  <si>
    <t>Approve Me is a company that provides a powerful document signing WordPress plugin called WP E Signature. This plugin transforms any WordPress website into a secure, legally binding, and customizable document signing application without the need for mo...</t>
  </si>
  <si>
    <t>KeyTech delivers IT support, cloud solutions, web services and digital marketing to small and medium sized enterprises in Belgium. Founded in 2003, KeyTech is an independent Belgian company providing Cloud Solutions, Web &amp; IT services to SMEs. KeyTech ...</t>
  </si>
  <si>
    <t>Elevate Your Lead Generation | Leadspicker Revolutionize your B2B lead generation with Leadspicker's AI driven solutions. Elevate your sales strategy and achieve unparalleled growth in the competitive business landscape. We search the depths of the int...</t>
  </si>
  <si>
    <t>Digidentity offers internet users their own online identity. This is not only our work, it is our mission. Digidentity is a digital identity service provider. We offer every internet user a unique online identity that is encrypted and stored in a perso...</t>
  </si>
  <si>
    <t>Journey is a platform that helps businesses engage, close, and onboard customers through a single link. It allows users to create interactive and personalized presentations using video, slides, and interactive embeds like calendars. Journey is used by ...</t>
  </si>
  <si>
    <t>KulaHub is an ecosystem of lead generation, data, and CRM technologies. They provide an easy-to-use CRM and Email Marketing system that allows businesses to manage CRM, workflow management, surveys, events, and email marketing all in one place. KulaHub...</t>
  </si>
  <si>
    <t>Ibbaka is a leading SaaS pricing and packaging optimization solution, helping SaaS companies set better prices, increase revenue, be more profitable, and retain more customers. We help demonstrate and communicate the value they deliver to their custome...</t>
  </si>
  <si>
    <t>ClearX is a company that specializes in building blockchain-based clearing and settlement networks for global industries. They use enterprise-grade blockchain technologies and programmable smart contracts to enable near real-time settlement and automat...</t>
  </si>
  <si>
    <t>CallerID.com manufactures commercial multi line Caller ID equipment required for popup screens and other computer telephony applications. Over 200 software companies have integrated CallerID.com hardware for use in more than 74 countries. We are the cl...</t>
  </si>
  <si>
    <t>Logical Construct provides intelligent solutions for contract management. They specialize in converting documents into usable data and developing AI-powered solutions for contractual document processing. Their integrated Optical Character Recognition (...</t>
  </si>
  <si>
    <t>Membes is a ready-made Association Management System designed to elevate dynamic organizations. It is a comprehensive, integrated platform that streamlines operations, grows membership, manages events, improves communication, and more. With Membes, mem...</t>
  </si>
  <si>
    <t>BigContacts is a CRM software company that provides web-based contact management and CRM software designed for small businesses. It offers a simplified solution for customer relationship management, bridging the gap between businesses and customers. Th...</t>
  </si>
  <si>
    <t>SignTech Forms provides advanced digital paperless solutions, making businesses more productive and eco-friendly. Their platform enables users to easily create and sign documents online, offering process automation, data analysis capabilities, and a di...</t>
  </si>
  <si>
    <t>certSIGN is a qualified provider of trusted services, offering electronic signature, digital identity, cybersecurity, and archiving solutions. They issue simple and qualified digital certificates, ensuring the protection of sensitive data processed in ...</t>
  </si>
  <si>
    <t>A PipeRun is a Sales CRM and CXM platform for managing from the generated lead to the customer served in multiple channels. From the generated lead to the signed digital contract, PipeRun is a CRM platform to boost the productivity of sales teams and B...</t>
  </si>
  <si>
    <t>The Best Cross Platform Contact Manager App | Contacts+ Effortless contact management platform for professionals, teams and small businesses. Free to Sign Up No Credit Card Required 212,000+ reviews on Over 3 million users leverage Contacts+ to tap int...</t>
  </si>
  <si>
    <t>Paqt is a full cycle agreement platform messaging company that supports businesses through negotiation, contract drafting, and post-signing collaboration. Their messenger enables commercial collaboration and allows users to edit and sign documents in c...</t>
  </si>
  <si>
    <t>WebPresented is a company that provides CRM and BI integration for customers in the wholesale distribution and manufacturing industries. Their proprietary CRM software, WPCRM, offers tight integration with ERP packages and has a proven track record for...</t>
  </si>
  <si>
    <t>LEADTRACK™ is a unique company offering sales lead management, CRM and sales tracking software on both cloud based and client server platforms. Let us show you how to close more deals, organize your sales force and measure all of your marketing investm...</t>
  </si>
  <si>
    <t>Hello Conversion is a telecommunications company that provides a wide range of products and services.</t>
  </si>
  <si>
    <t>ClaritySoft is a customer relationship management (CRM) company that provides a straightforward and easy-to-use platform. They believe that CRM technology should be better, so they have eliminated the complexities of traditional solutions and reduced t...</t>
  </si>
  <si>
    <t>Kaizen Analytix is an analytics products and services company that provides clients unmatched speed to achieving business objectives. They offer advanced analytics solutions, data consulting, and predictive analytics product development. With their exp...</t>
  </si>
  <si>
    <t>Napp is a digital bureau specialized in publishing software, app and web development. They believe that the combination of creative thinking and practical experience is key to digital development. Their team consists of both young developers and experi...</t>
  </si>
  <si>
    <t>myPRM is the first Made in France PRM (Partner Relationship Management) solution in SaaS to develop your partner ecosystem. Discover a modern PRM software designed for SMEs. myPRM is the SaaS platform that helps you manage and strengthen your partner m...</t>
  </si>
  <si>
    <t>Brodies LLP is a leading UK law firm with legal experts working across our offices in Aberdeen, Brussels, Edinburgh, Glasgow, London and Inverness. Our lawyers collaborate with businesses, organisations and individuals across Scotland, the UK and inter...</t>
  </si>
  <si>
    <t>Next generation sales tools for modular product manufacturers: Using 3D configurators end-customers can plan a building, closet, kitchen, bathroom and more.</t>
  </si>
  <si>
    <t>Orbidal is a bid management software company that helps early stage businesses and SMEs compete for government tenders and grow their businesses. Their bid management software offers bid document templates, RFP tools, and proposal management, providing...</t>
  </si>
  <si>
    <t>RepCard is a digital business card app that helps you capture and nurture leads through powerful tools and features. It automates follow-up, gets reviews and referrals, and saves time and money. Trusted by over 21,000 companies worldwide, RepCard allow...</t>
  </si>
  <si>
    <t>Traction Complete creates solutions that help people manage data complexity, effortlessly. Our complete suite of Salesforce apps automates data cleanup, account hierarchies, matching and routing — so you don't have to. We're on a mission to empower org...</t>
  </si>
  <si>
    <t>Really Simple Systems is a cloud-based CRM provider that offers a simple, easy-to-use web-based CRM sales, support, and marketing system for small and medium-sized businesses. Their hosted CRM model is particularly suitable for companies with multiple ...</t>
  </si>
  <si>
    <t>TechScholar is a B2B sales and marketing training company that helps increase sales for businesses. They provide effective and timely product sales training to geographically dispersed sales teams. Their web-based training platform offers comprehensive...</t>
  </si>
  <si>
    <t>Automate tasks. Drive sales. Nurture leads. Ringy is a complete CRM solution that handles it all within an intuitive interface.</t>
  </si>
  <si>
    <t>OceanFrogs is a company that supercharges B2B Technology Platforms with account insights and competitive intelligence. They provide insights on technology buyer behavior for over 98% of companies and technology resellers for over 90%. Their services in...</t>
  </si>
  <si>
    <t>BenchmarkONE is a marketing software company that provides CRM, email marketing, and marketing automation solutions. Their all-in-one platform is designed to help businesses capture more leads, close more sales, and drive revenue. With their marketing ...</t>
  </si>
  <si>
    <t>Quartile Software Limited is a company that specializes in providing IT services and IT consulting. They have extensive experience in working with companies to improve their processes. They believe that better businesses are built on better processes, ...</t>
  </si>
  <si>
    <t>SalesQL is a LinkedIn email finder and lead generation app that allows users to find anyone's direct business email addresses and phone numbers. It is a tool designed for sales and recruitment teams to generate more qualified leads for their businesses...</t>
  </si>
  <si>
    <t>Mifiel is an advanced electronic signature company in Mexico. They offer a simple and secure platform for electronically signing contracts with legal validity. With Mifiel, you can sign any digital document using your advanced electronic signature (FIE...</t>
  </si>
  <si>
    <t>Playbook AI is a global B2B SaaS company that enables revenue teams to orchestrate &amp; execute sales playbooks that build more pipeline, accelerate deal velocity and enhance win rate. Our AI driven Sales Engagement Platform (SEP) can help organizations t...</t>
  </si>
  <si>
    <t>Bizstim provides online business management software for service companies and contractors. Areas of focus includes: finances and accounting, scheduling and appointment booking, client relations management and human resources. The Bizstim application i...</t>
  </si>
  <si>
    <t>Pipeliner CRM is a sales and account management software that helps build connections with customers and opportunities. It provides a complete picture of the sales pipeline, allowing salespeople to manage prospects and opportunities more effectively. T...</t>
  </si>
  <si>
    <t>Quootz.nl is a Dutch company that specializes in providing advanced software solutions for sales and product configuration. They offer a software toolkit called Merkato, which allows users to quickly and easily capture knowledge rules and generate pers...</t>
  </si>
  <si>
    <t>Founded in October 1998, ObjectOrb is an IT Products and Services Company based in Bangalore, India. We offer products and services primarily to providers, payers and Health IT companies, and other industry verticals. Since inception, ObjectOrb has been a reliable offshore partner for product development companies in the U.S. and Europe. With our proven offshore development model, we have built world-class products for customers. Many of these projects have been of full-life cycle, with a long-term relationship ranging from 1-5 years. In most cases, we have been the sole development partner for our customers. A key differentiator, we excel working with early-stage and small-medium companies. We have successfully and repeatedly demonstrated our capabilities to develop products for such customers by managing time-to-market pressures, fast changing requirements, and aggressive budgets. The successes of such customers have been dependent heavily on the quality products that we built. And we have delighted our customers time and again. In 2003, we set up a products division to cater to the needs of the healthcare industry. In June 2005, we have launched a contract management solution in the U.S. In November 2005, we have released a health insurance portal for the Indian market. In December 2005, we have released an 'Any database, Any format' Integration solution currently catering the needs of the Saudi Arbian market. This product hits the U.S market very shortly with significant features and competencies. We achieved ISO 9001:2000 certification in 2002 and were appraised at CMMI level 5 in 2006.</t>
  </si>
  <si>
    <t>Ricochet360 is an all-in-one cloud phone system and CRM dialer that provides marketing automation and lead management services. Their industry-leading auto dialer is fully integrated with a CRM, lead management, and SMS/email marketing automation syste...</t>
  </si>
  <si>
    <t>Nutshell is an all-in-one growth software that provides CRM, email marketing, and contact management solutions. It helps sales teams close more deals by delivering value and user-friendliness. Nutshell serves thousands of small businesses in over 50 co...</t>
  </si>
  <si>
    <t>SalesWays ASPEC is a unique CRM platform that contains a built-in patented sales methodology. It empowers sales professionals with a superior sales tracking, sales automation, and opportunity management platform. SalesWays is the source for advanced th...</t>
  </si>
  <si>
    <t>SalesChoice is an AI solution for B2B sales that aims to end revenue uncertainty and sales inefficiency. They provide the most comprehensive and easiest to use sales analytics software and data science services for B2B sales, powered by artificial inte...</t>
  </si>
  <si>
    <t>Revionics is a company that provides AI-powered retail price optimization software. Their solutions leverage advanced predictive analytics and demand-based science to ensure retailers have the right product, price, promotion, placement, and space alloc...</t>
  </si>
  <si>
    <t>Advanced Pricing Logic PRICEXPERT Price Optimization is a performance-based pricing SaaS solution that offers automated pricing and inventory management for retailers, e-tailers, and distributors. It allows clients to price their entire inventories in ...</t>
  </si>
  <si>
    <t>Freespee is a real-time conversation cloud for marketers that allows businesses and their website visitors or app users to communicate in real time via any interface, typed or spoken. Their Conversation Cloud humanizes online commerce operations and dr...</t>
  </si>
  <si>
    <t>SmartCompany is a leading provider of hosted CRM software, strategic CRM consulting, and custom CRM development and integration. Our expert team has over 50 years' combined experience designing, building, and deploying mission-critical CRM solutions for companies of all sizes and industries. Our hosted offerings, SmartCompany Corporate and SmartCompany Sales, are compelling examples of our ability to design, build, deploy, and support reliable, enterprise-class CRM products. If your company has CRM needs of any kind, we can help you meet them. SmartCompany was founded in 2000 and is headquartered in Denver, Colorado.</t>
  </si>
  <si>
    <t>No Fees. No Trial. Just Free. Best for manage your leads and customers. 100% Free CRM for Small Businesses. Gmail, G Suite, Mailchimp integrations included. Get started free in just a minute. Free CRM for Small Businesses. The ideal for 1-20 user accounts, for Gmail or G Suite users. Best for Startups, B2B, Sales Teams. Greate for pre-sales, sales, basic marketing, ordering, service. #1 Affordable CRM Software - 100% Free Forever. Convert more sales. You just have to write the emails, make the calls, and have the coffee. 3000 companies worldwide. Less data entry. Intuitive CRM that will increase your sales performance. Friday CRM transforms your Gmail into a powerful Sales tool. Licence free CRM. Say hello to the Free CRM platform. No contract (start/stop any time). Capture leads on your website. The free alternative to established CRM systems. Used in 30 industries in a dozen countries around the world. Friday CRM comes loaded with features, all at zero price. We believe that CRM software should be free. Mobile Access included. No contracts. Integrated, highly configurable, easy to use. A true CRM built for ecommerce marketers. Backed by a friendly support team. Manage every stage of your customer relationships across departments. Friday CRM helps businesses close more deals faster. Send smarter emails. It keeps all your contacts in one centralized, customizable database. Just more Sales! Retain Customers. Sales and marketing. No contract, unlimited users. We love sales teams and sales teams love Friday CRM. Sales-friendly interface. Powerful. Get started in minutes. Stop paying for features that you do not need and switch to Friday CRM today. Start using the free Friday CRM today. Capture more leads.</t>
  </si>
  <si>
    <t>PlanPlus Online is a cloud computing company that provides a productivity software system for leaders. Their online calendar and planner help users get organized and achieve their goals. They offer essential productivity features such as contact manage...</t>
  </si>
  <si>
    <t>The Contract Administration Software Contract Alert is a web based software to optimize your contract management process. You receive timely email notifications about contract expiration dates and other deadlines. By creating a workflow, users are auto...</t>
  </si>
  <si>
    <t>Contrato is Contract Management. Get an easy overview of all the business contracts in one place. With its innovative and intelligent approach, Contrato is the most intuitive Cloud Based Contract Management software (SaaS) on the market today, and we a...</t>
  </si>
  <si>
    <t>Optimus Price is an AI-focused company that provides pricing optimization solutions for online stores. Their products and services include dynamic pricing, demand forecasting, stock forecasting, catalog management, competitor monitoring, Google Shoppin...</t>
  </si>
  <si>
    <t>ITNX is a Canadian company that specializes in designing and building cool robots for personal and educational purposes. They offer a range of innovative products, including the ORBOT smart 360° photography turntable, the Maximo Robot Arm for discoveri...</t>
  </si>
  <si>
    <t>Klearly is a revenue growth software that empowers sales, marketing, and customer success teams to use first-party data to predictably generate revenue and drive growth. With a focus on B2B #revops teams, Klearly helps marketing and sales leaders ident...</t>
  </si>
  <si>
    <t>Redian Software is a leading open source software development company that offers cutting-edge solutions for mobile apps, e-commerce, CRM, and custom web applications. With a dedicated team of software and mobile app developers, Redian Software focuses...</t>
  </si>
  <si>
    <t>SalesRelay (previously i snapshot) is a sales recording and reporting app designed specifically for field and inside sales professionals. It allows quick and easy collection of sales information and activity, while holding the expertise and frameworks ...</t>
  </si>
  <si>
    <t>Modigie is a B2B sales enablement platform focused on mobile enabling sellers to Connect, Converse, and Convert with the Work from Anywhere business professional. IT Services and IT Consulting</t>
  </si>
  <si>
    <t>PAARLY is a pricing intelligence and competitor monitoring tool designed for eCommerce players such as brands and eRetailers. The solution functions as an SaaS, providing data and analysis on prices and other changes made by online competitors and/or r...</t>
  </si>
  <si>
    <t>Proposales is the #1 proposal tool for hotels, offering a simple and beautiful software to create interactive and mobile-friendly quotes. With built-in e-signatures, proposals can be turned into legally binding contracts. Proposales is designed to be u...</t>
  </si>
  <si>
    <t>Crik-IT is a powerful portal that helps manufacturers and distributors sell better. It serves as a virtual account manager for B2B customers and sales reps, providing up-to-date information such as inventory availability, order status, and matching acc...</t>
  </si>
  <si>
    <t>Optico is a company that provides innovative solutions to enhance your calls. The Call Tracking solution analyzes the path taken by your visitors before they contact your teams. Get real-time data on your visitors before even starting to talk to them a...</t>
  </si>
  <si>
    <t>Nimble is a CRM software that helps small businesses build better relationships in a noisy, multi-channel world. It provides a smart and easy way to track, engage, and nurture contacts, bringing together contacts, calendar, communications, and collabor...</t>
  </si>
  <si>
    <t>NiftyQuoter is a proposal software that allows users to create and manage professional business proposals easily and quickly. With NiftyQuoter, users can save up to 50% of their time by creating and managing proposals online. The software offers three ...</t>
  </si>
  <si>
    <t>Akorda is a LegalTech company that supercharges contracts with AI, enabling enterprises to complete agreements faster and with less risk. They provide a Deal Acceleration Platform that simplifies and accelerates the contracting process while reducing c...</t>
  </si>
  <si>
    <t>Capture 2 Proposal is a secure, cloud-based, all-in-one business development solution that empowers business developers to effectively identify federal contracting opportunities, evaluate win probability, oversee pipeline and capture efforts, and manag...</t>
  </si>
  <si>
    <t>Stoke is a global team of experts in content marketing, strategy, and analytics. They specialize in forging brand to consumer connections through stories, data, and digital experiences. With their hybrid approach, they assemble world-class creative, to...</t>
  </si>
  <si>
    <t>Bigfork Technologies is a company founded by Christine Jones, Esq. and Tanya Avila, Esq. They provide legal operations and contract management solutions to help clients improve and grow their businesses. Their services include IT services, IT consultin...</t>
  </si>
  <si>
    <t>OneCode is a platform that connects new age digital first brands with relevant sellers (aka OneCoders) to sell their products and services to trust deficit, less tech savvy users by building trust through assisted sales and support. OneCoders act as a ...</t>
  </si>
  <si>
    <t>Business Management Software Mothernode is a web based CRM designed to improve customer management and help boost sales. Mothernode CRM is a web based software designed to help companies improve customer management, automate marketing and sales process...</t>
  </si>
  <si>
    <t>Outfield is a performance based CRM company that specializes in leveraging game theory and behavioral psychology to drive CRM adoption, motivation, and overall productivity among sales organizations. With customers in over 50 countries, Outfield’s gami...</t>
  </si>
  <si>
    <t>WeSuite is a leading provider of sales process management software to the electronic security, alarm, and fire dealer industries. They offer a range of software and mobile solutions designed to help businesses of all sizes streamline their sales proces...</t>
  </si>
  <si>
    <t>Matrix Achievement Group is a boutique, global sales force effectiveness and performance improvement consulting firm. They provide remote development, sales training, sales enablement, mobile pull through technologies, and inspire learners to drive res...</t>
  </si>
  <si>
    <t>IAT is a company with over a quarter century of experience in telecommunications predictive dialer technology. They have mastered the art of predictive dialing with their algorithm that calculates the optimal dialing pace and ensures a steady stream of...</t>
  </si>
  <si>
    <t>Unlock relationship led sales, one of the few GTM channels left. Unlock the power of relationship led growth Software Development</t>
  </si>
  <si>
    <t>PoliteMail Software is an internal communications platform that plugs into Outlook. It enables corporate communicators to create, send, measure, and improve the results of their internal email campaigns. With PoliteMail, communications teams can gain v...</t>
  </si>
  <si>
    <t>Quoting Software | Cost Estimates | Quotient Thousands of businesses choose Quotient to deliver 5 star quotes to their customers. Quotient organizes your sales process and makes you look good. You’ve discovered the easiest way to close more sales. Save...</t>
  </si>
  <si>
    <t>Flyte is a Techstars backed company that provides the most advanced Sales Acceleration Platform. Their platform empowers revenue generating teams to boost their deal pipeline by offering sales coaching, competitive insights, and market intelligence. Fl...</t>
  </si>
  <si>
    <t>TechSalesBox is a company that offers a GDPR compliant B2B ice breaking system with 3x times better closure rates. They specialize in setting up meetings via LinkedIn to bring sales leaders and decision makers together. Their services include sales str...</t>
  </si>
  <si>
    <t>Heretik is a lightweight contract review application that seamlessly integrates into existing contract management tools. Their solution enables teams to transform existing agreements into structured, actionable data to efficiently handle all types of c...</t>
  </si>
  <si>
    <t>Pointagram is a gamification tool that increases motivation and team achievements. It allows users to create a point system, award badges, display competitions, assign quests, and open a reward store. The platform also offers engagement and motivation ...</t>
  </si>
  <si>
    <t>SellHack is a sales prospecting machine with a browser extension to build prospect lists. It allows users to find emails, verify email addresses and phone numbers, and export leads for cold emailing. The tool is designed for sales teams of all sizes to...</t>
  </si>
  <si>
    <t>CIS Configurator is a powerful product configurator that helps businesses close deals faster. With their affordable CPQ (Configure, Price, Quote) product configurator, businesses can easily and accurately quote complex products. The configurator guides...</t>
  </si>
  <si>
    <t>Customer Experience and Loyalty solutions | Pobuca.com Pobuca Put your company's data to work with Pobuca Experience Cloud. Growth happens with Customer Experience and Loyalty Team in Contacts.Optimize the way your company shares and communicates with ...</t>
  </si>
  <si>
    <t>ChaseData Corp is a leading provider of cloud-based call center technology. Founded in 1996 by CEO Ahmed Macklai, the company has been at the forefront of delivering innovative solutions to improve the efficiency and effectiveness of sales and marketin...</t>
  </si>
  <si>
    <t>Realyst is a contract management house that offers both consulting and software to ensure that you create and manage your contracts effectively. Combining our range of products with years of experience, Realyst™ allows an organisation to enter the digi...</t>
  </si>
  <si>
    <t>UPWARD is a mobile CRM specialized in field sales and visit sales. It not only visualizes customer information on a map but also streamlines field work with automatic input of activity history. UPWARD supports sales organizations facing challenges such...</t>
  </si>
  <si>
    <t>OpusViz is a sales automation solution provider in India that offers a single mobile-based solution for managing field sales staff and dealer networks. Their solution, called DCSM, provides workflow management for businesses on mobile with integration ...</t>
  </si>
  <si>
    <t>Upsales is an online CRM software that helps companies generate more leads, drive an effective sales process, and unlock upselling opportunities from existing clients. It offers a database of all Nordic companies, CRM and marketing suite, and revenue a...</t>
  </si>
  <si>
    <t>Le logiciel CRM gratuit de gestion client et contacts le plus complet HOGUNSOFT le logiciel CRM gratuit de gestion client et contacts multicanal le plus complet du marché : solution de prospection téléphonique, emailing, service client et bien plus Vot...</t>
  </si>
  <si>
    <t>OutreachCRM is a powerful online contact database, enabling you to enter, retain, instantly recall and analyse organisation and contact information. OutreachCRM software creates a central source of valuable contact information. Through recording your c...</t>
  </si>
  <si>
    <t>Headshed is a company that provides a unique combination of CRM and sales tools to make the lives of salespeople, sales managers, and their customers easier. They offer Headshed Cube, a fully developed call center solution with integrated softphone, te...</t>
  </si>
  <si>
    <t>Apparound is a top-rated software CPQ (Configure, Price and Quote) and revenue platform that helps sales teams sell bigger deals faster. It is an all-in-one digital solution that improves sales productivity by providing sales reps with useful tools and...</t>
  </si>
  <si>
    <t>Vortini is an analytics solution for sales forecasting and business insight. They provide a time-saving, scalable, and collaborative sales forecasting and analytics solution that helps businesses improve predictability of the pipeline, increase convers...</t>
  </si>
  <si>
    <t>CPQ and Product Configurator Software | Hive CPQ Hive Configure Price Quote boosts sales for manufacturers. Automate sales processes with CPQ, and spend less time quoting and more time selling. Hive CPQ's Configure Price Quote software simplifies and...</t>
  </si>
  <si>
    <t>Pricing intelligence and Competitor monitor for brands and retailers. Competitoor is a service that tracks the price of competitors and helps define price strategies. It is an independent tool that can track any online product in real time. Competitoor...</t>
  </si>
  <si>
    <t>eSign, eNACH, eKYC, CLM &amp; Digital Stamp Solutions | SignDesk Experience total document automation with SignDesk’s Digital KYC, Smart CLM, eNach, esign &amp; Digital Stamp solutions. Book a free demo now to go paper free! Now you can sign documents online f...</t>
  </si>
  <si>
    <t>Salesvue is the easiest to use and most powerful Salesforce® native sales engagement platform, providing the playbook for sales teams. Salesvue is the world's most powerful prospecting automation solution. Our solution helps automate, integrate and acc...</t>
  </si>
  <si>
    <t>Docufirst is a company that provides a simple and secure online platform for businesses to manage their forms and documents. They offer more than just an e-signature solution, allowing users to collect and store data needed to fill forms. With robust d...</t>
  </si>
  <si>
    <t>Omedym is a company that digitizes the B2B buyer experience. They help businesses adapt to the shift in buyer preference by delivering a convenient, self-serving buying experience. Through their platform, businesses can gain impactful insights that dri...</t>
  </si>
  <si>
    <t>ProQuote Solutions is a company that specializes in creating purpose-built sales quotation solutions to enable companies to simplify work, enhance customer service, and boost sales. Their software is designed to meet the individual needs of businesses,...</t>
  </si>
  <si>
    <t>Zbizlink is a dynamic, cloud-based proposal management software that combines six core business applications into a single tool to help small to corporate proposal teams automate the proposal process. Zbizlink is all-inclusive. More than just a proposa...</t>
  </si>
  <si>
    <t>camos Software und Beratung GmbH is a leading technology company based in Stuttgart, Germany. They specialize in CPQ (Configure, Price, Quote) software solutions for the B2B market, specifically for complex products and services. Their software is used...</t>
  </si>
  <si>
    <t>Navattic is a company that specializes in creating interactive product demos. Their interactive demo platform is used by forward-thinking teams to increase conversion rates. With Navattic, you can instantly create interactive product demos without any ...</t>
  </si>
  <si>
    <t>OptifiNow is an enterprise SaaS company that provides a cloud-based platform for sales and marketing CRM. Their platform combines CRM, intelligent sales automation, configurable sales processes, sales enablement, reporting &amp; analytics, and a robust API...</t>
  </si>
  <si>
    <t>Zibtek is a custom software development company that offers a range of services including full stack development, web design, and digital marketing. They help fortune 500s, startups, and all firms in between create strategic software products that driv...</t>
  </si>
  <si>
    <t>Impression Signatures is a company that provides eSignatures and secure document delivery services. Their system of agreement allows users to send and sign documents conveniently, legally, and safely. They offer a trial version of their software, Impre...</t>
  </si>
  <si>
    <t>Prospect Predict is a company that is changing the way sales professionals prospect. They provide scientific grade intelligence to every business relationship in real time, allowing for warm interactions. They also offer a map of relationships to visua...</t>
  </si>
  <si>
    <t>AuctusIQ is a sales performance technology and services company designed to help companies run sales as a business process. AuctusIQ helps you understand the buyer of the future by using data, analytics, and technology sales tools – all accessible on o...</t>
  </si>
  <si>
    <t>PhoneBurner is a sales dialer software that helps sales teams close more deals. With PhoneBurner, sales professionals can dial leads 4X faster and maximize live conversations. The software boosts sales rep productivity and maximizes revenue. It feature...</t>
  </si>
  <si>
    <t>ProspectBoss is a web-based lead generation solution for small businesses that utilizes outbound channels to engage leads and contacts. They offer tools and solutions to help sales professionals, including real estate agents, insurance agents, and smal...</t>
  </si>
  <si>
    <t>Gorilla Corporation is a leading provider of vendor partner marketing technologies and services for the IT channel. They enable next generation partnering and help technology vendors build broad channel ecosystems and partner programs, ensuring scalabl...</t>
  </si>
  <si>
    <t>specifically designed to help small business efficiently work in the details of their day to day operations and help them understand their reports to effectively work on their business goals.</t>
  </si>
  <si>
    <t>SaleConfig to proste w tworzeniu oraz obsłudze narzędzie do tworzenia konfiguracji Twoich produktów.</t>
  </si>
  <si>
    <t>Saleo is a company that helps B2B software companies create hyper-personalized live demo environments that win more deals.</t>
  </si>
  <si>
    <t>Ardexus Inc. is a Toronto-based company that specializes in providing customer relationship management (CRM) solutions for small to medium-sized enterprises (SMEs). They offer web-based CRM, IBM Domino CRM, Lotus Notes CRM, and mobile CRM solutions. Ar...</t>
  </si>
  <si>
    <t>Tri Line is a company that specializes in developing innovative solutions for the telecommunications field, including call logging and accounting software, call recording, advanced call analytics, and display boards.</t>
  </si>
  <si>
    <t>Partfiniti is an online platform that helps automate the quoting process for cabling parts. It provides a huge database of cabling parts and an RFQ tool to save time and find the best prices. The platform also offers a Part Number Cross Reference Sourc...</t>
  </si>
  <si>
    <t>Soffront is a CRM software company that provides solutions for small businesses. Their CRM software includes dashboard, analytics, and reporting tools to streamline customer interactions. They also offer marketing automation and digital marketing servi...</t>
  </si>
  <si>
    <t>Commence Corporation is a leading provider of Customer Relationship Management Software serving small to mid size enterprises. Commence is a comprehensive CRM offering that automates the front office business processes that directly impact sales execut...</t>
  </si>
  <si>
    <t>Comda is a leading company in the Israeli market, providing a wide range of communication and information security solutions. With over 27 years of experience, Comda offers advanced solutions to large organizations in Israel. The company delivers solut...</t>
  </si>
  <si>
    <t>Ecquire.com is a software company that helps users automate data entry and streamline their workflow. With Ecquire, users can capture conversations, profiles, and messages from platforms like Gmail, Facebook, LinkedIn, and Twitter, and send the relevan...</t>
  </si>
  <si>
    <t>Lino bietet 3D Konfigurationslösungen, Tacton CPQ Software, Design Automation und CAD Automation für Firmen im Maschinen- und Anlagenbau.</t>
  </si>
  <si>
    <t>Since 2013, we have been transforming global B2B Lead-Gen companies with our technology. 2x Connect is a pay-for-performance solution that reduces lead generation costs and doubles productivity for service providers. Take our two-week trial to experience it first-hand! #PerformanceAtScale</t>
  </si>
  <si>
    <t>Enablix is an intelligent sales enablement platform that helps marketing and sales teams consolidate their tech stack and improve revenue ROI. It allows marketing teams to efficiently manage and organize content across multiple digital platforms, share...</t>
  </si>
  <si>
    <t>Better Proposals is an online proposal software that allows users to create professional business proposals in minutes. The software helps users impress clients, enhance their brand, and close deals with confidence. With Better Proposals, users can cre...</t>
  </si>
  <si>
    <t>Runo is a leading outbound call center CRM with an auto dialer for telecalling. It offers a mobile app that provides call management, sales, and point of sale functionalities. With features like auto dialer, real-time performance analytics, live team s...</t>
  </si>
  <si>
    <t>Kiite is a company that provides AI-enriched sales playbooks to help sales teams capture, organize, and share their documented and tribal knowledge into personalized playbooks, enriched by the power of AI.</t>
  </si>
  <si>
    <t>EspoCRM is an Open Source CRM (Customer Relationship Management) software that allows you to see, enter and evaluate all your company relationships regardless of the type. People, companies, projects or opportunities - all in an easy and intuitive inte...</t>
  </si>
  <si>
    <t>Sports Decisions is a company that revolutionizes sports contract management by providing a fully digitalized process from contract signing to report generation. They also offer services to help sports decision-makers improve the operational performanc...</t>
  </si>
  <si>
    <t>Cliently is a company that provides real-time engagement solutions. Their web-based app helps freelancers find new gigs by automatically searching for opportunities posted by real companies. They also offer a sales engagement platform that unifies inte...</t>
  </si>
  <si>
    <t>Tasksuite is a pioneering loan software firm, leveraging automation and AI, enabling lenders to streamline their operations. TaskSuite streamlines and automates the entire loan process, making it easy to manage and track loans from day zero to close. D...</t>
  </si>
  <si>
    <t>Emissary.io is a human-centric B2B sales intelligence software that connects enterprise sales and marketing teams with former decision makers from their target accounts. The platform provides firsthand insights into the world's largest organizations, h...</t>
  </si>
  <si>
    <t>OnePageCRM is an online sales CRM for small business. Rated as one of the Best Simple CRM systems of 2023. Sign up for a 21 day free trial. We've converted the complexity of CRM into a to do list. #1 action focused CRM software for small business. We h...</t>
  </si>
  <si>
    <t>Signeasy is an easy to use, modern, and secure eSignature platform to simplify and automate document workflows for business functions — HR, sales, operations, and more. Signeasy is the easiest way to sign or send documents for signature, from anywhere,...</t>
  </si>
  <si>
    <t>36Software is a leading company in the software industry that specializes in transforming Microsoft Word into a content reuse and content management solution. Their flagship product, SmartDocs Professional, helps organizations automate document assembl...</t>
  </si>
  <si>
    <t>Linked Helper is a LinkedIn automation tool that provides lead generation and automation services. It offers features such as auto connection requests, bulk messaging, profiles export, auto endorsing, and group inviting. It is considered the best bot f...</t>
  </si>
  <si>
    <t>Contractpedia is a contract management system that helps you throughout the contract cycle &amp; process. Contractpedia is a software solution for tracking and managing your contracts online and is ideal for SMBs. Contractpedia is a cloud based software so...</t>
  </si>
  <si>
    <t>Fairwai.com is a company that provides effortless summaries, automatic recaps, and an intuitive conversational assistant to streamline every interaction. They offer more than just meetings, but an efficient and accountable collaboration. With Fairwai, ...</t>
  </si>
  <si>
    <t>Anthill is a CRM and process automation company that helps retailers master their unique customer processes. Their platform allows companies to organize employee and customer interactions, providing a consistent customer experience across teams, channe...</t>
  </si>
  <si>
    <t>Traq.ai is an AI-driven conversation intelligence platform for sales. It records and transcribes sales calls, analyzes conversations, and provides detailed insights into buyer needs, competitors, and obstacles. With Traq.ai, sales teams can improve the...</t>
  </si>
  <si>
    <t>VoiceLog provides Live Operator TPV, Digital TPV, Automated Script TPV, Call Recording, and ELOA Services. To learn more, contact us today at sales@voicelog.com or 1.888.830.9896.</t>
  </si>
  <si>
    <t>TriumphCRM is a leading provider of innovative solutions for sales enablement and CRM. We specialize in helping small businesses and startups achieve sales success through our SaaS-based platform. Our goal is to increase sales productivity and drive su...</t>
  </si>
  <si>
    <t>Proposal Kit is a leading producer of business proposal and legal contract templates and software. Businesses small to large and individuals like yourself in every industry have been using Proposal Kit to create their business proposals, quotes, plans ...</t>
  </si>
  <si>
    <t>Proposeful is a powerful business proposal software that helps freelancers and businesses create amazing online proposals in just a few clicks. It offers a powerful editor, the ability to track client activity, and digital signature capabilities. With ...</t>
  </si>
  <si>
    <t>AddressTwo CRM is a simple CRM software designed specifically for small businesses. It helps businesses with lead generation by maintaining client and prospect relationships to increase sales and contacts. The software offers email marketing tools, a c...</t>
  </si>
  <si>
    <t>Pipeline Manager is a qualitative CRM app that provides innovative and flexible process tools for forecasting, sales process, sales training, and effectiveness. It offers a great UI that makes it easy for CEOs, users, and coaches to use. With Pipeline ...</t>
  </si>
  <si>
    <t>DinamikCRM is a cloud CRM software that provides all the tools from customer management to sales, order, and appointment management on a single screen. With DinamikCRM, you can personalize the cloud-based CRM program according to your needs and manage ...</t>
  </si>
  <si>
    <t>New Velocity is a worldwide leader in corporate sales training. We offer numerous courses designed and delivered to optimize behavioral changes within sales forces of all sizes. New Velocity's training is focused on teaching best practices and repeatab...</t>
  </si>
  <si>
    <t>Thesl is a company that specializes in claim replacements for the insurance industry. They have been working in this field since 2002, identifying opportunities and implementing solutions to make the processing and settlement of claims simple and effic...</t>
  </si>
  <si>
    <t>Replybutton is an email outreach tool that helps customer facing people to get more replies to emails by adding reply buttons, polls, and surveys. Works with Gmail, Outlook and all other email providers. Computer Software</t>
  </si>
  <si>
    <t>Signority is a secure, cloud-based e-signature platform that provides organizations with a streamlined process to manage contract workflow for electronic signatures. With Signority, documents can be amended, shared, and stored safely in the cloud. The ...</t>
  </si>
  <si>
    <t>KONFIGEAR is an Industry 4.0 company that provides CPQ solutions. Their advanced CAD software simplifies the process of configuration, pricing, and quote generation. They offer seamless integration with major eCommerce platforms such as Shopify, WooCom...</t>
  </si>
  <si>
    <t>All in one app for shop owners | The Super app to run a small business in a big way.20NINE’s super app has all you need for customer relations, marketing, recruitment and more. Our apps boosts customer loyalty, revenue, and profits for all shop owners ...</t>
  </si>
  <si>
    <t>Prisync is a competitor tracking application for e-commerce companies. It tracks and displays the prices and stock availability of competitors' products and sends actionable notifications in case of a change. Prisync also offers dynamic pricing softwar...</t>
  </si>
  <si>
    <t>BuyerDeck is a sales engagement platform that allows sales and buyer teams to capture, present and validate key insights. It enables sales reps to share relevant content with prospects and track their engagement. The platform also provides a central sa...</t>
  </si>
  <si>
    <t>m2Wealth is a global WealthTech company that provides wealth management software and services for financial institutions and system platform providers. They specialize in aggregating and reconciling data, as well as providing automation services. Their...</t>
  </si>
  <si>
    <t>webCRM is a CRM software that helps boost business sales. It is a user-friendly system that is used by 2,500 companies worldwide. webCRM is an efficient and essential tool for sales teams, empowering them to sell more. It is a highly configurable and s...</t>
  </si>
  <si>
    <t>Summize is the lightweight platform for contracts, providing a missing link between legal and tech.</t>
  </si>
  <si>
    <t>Octant is a modern business development software platform that provides capture management, proposal management, and IDIQ task order management solutions. Their off-the-shelf software, combined with business intelligence, automation, and governance cap...</t>
  </si>
  <si>
    <t>MSB Smart Document Solutions (msbdocs.com) is a trusted eSignature solution that offers highly customizable document workflows and easy eSigning functionality. They provide an end-to-end digital document completion platform where users can effortlessly...</t>
  </si>
  <si>
    <t>WTM is a software development company based in India. They specialize in business software, including SalesGrow CRM, Service CRM, HRM, and ERP. They also offer IT consulting and software development services, providing highly customized web programming...</t>
  </si>
  <si>
    <t>Brandwise is an Application Service Provider that delivers sales solutions to suppliers and their sales organizations. With 24 years experience and decades of combined industry knowledge, Brandwise offers a complete set of hybrid cloud-based and applic...</t>
  </si>
  <si>
    <t>LogicBay is a cloud-based partner relationship management (PRM) solution provider. They offer a comprehensive PRM solution for small emerging to global enterprises. LogicBay started in 2003 by providing training services for manufacturing, financial se...</t>
  </si>
  <si>
    <t>The Company belongs to Information Technology and Communications sector. Semantic Systems is a software provider, systems integrator and applications integrator. As software provider, we are developing an own software platform called 'repcon', and we a...</t>
  </si>
  <si>
    <t>PerfectPrice is an AI-powered dynamic price optimization software company. They provide revenue management solutions for short-term rentals. Their software uses artificial intelligence to recommend and automatically update prices based on demand, up to...</t>
  </si>
  <si>
    <t>Goava is a Sales Intelligence platform that helps B2B organizations sell smarter and more efficiently. We collect and analyze open and public data about companies to help sales reps find the right company to target and to make thorough and efficient re...</t>
  </si>
  <si>
    <t>Leegality is a platform for digital business documentation. Our platform provides secure, legally acceptable, tamper proof, quick and convenient digital signing capabilities to all Aadhar holders. We want to promote a digital outlook towards profession...</t>
  </si>
  <si>
    <t>Datarista is a Data as a Service platform that enables dynamic integrations into CRM and Marketing Automation Platforms. They provide B2B Account intelligence and the right contacts to supercharge Sales and Marketing efforts. Datarista connects Sales a...</t>
  </si>
  <si>
    <t>Blue Alligator offers modern buying and selling solutions for importers, distributors, wholesalers, and sales reps to streamline business processes. Blue Alligator's SalesPresenter™ is the world leading Sales Catalogue/Order Taking application for the ...</t>
  </si>
  <si>
    <t>Troparé is a software company that provides self-service B2B data solutions for marketing and sales professionals. Their products include tStudio, a closed-loop data analytics platform that offers actionable insights and visualizations, instant data tr...</t>
  </si>
  <si>
    <t>Humantic AI is a Buyer Intelligence platform for revenue teams. Top revenue teams use Humantic's Personality AI to identify early adopters, help their BDRs personalize outreach and enable their AEs with vital customer insights for every deal. There are...</t>
  </si>
  <si>
    <t>BlackCurve is a pricing software company that helps businesses optimize their pricing and grow profits. Their software is ideal for businesses that are over-reliant on spreadsheets for pricing management, companies seeking more advanced pricing strateg...</t>
  </si>
  <si>
    <t>BASCRM is a company that provides CRM software and professional services to help businesses integrate people, processes, and technology for improved agility and business performance. They offer easy-to-setup, use, and scale software solutions for smart...</t>
  </si>
  <si>
    <t>Aidentified is a relationship intelligence platform that uses predictive analytics and AI-based relationship intelligence mapping to help sales teams, account executives, and brands connect with hyper-targeted, qualified prospects. They have developed ...</t>
  </si>
  <si>
    <t>ChannelXperts is a digital platform for channel management, specializing in designing and implementing successful partner programs for high-tech companies. With decades of experience in channel management, we help our clients develop and execute new ch...</t>
  </si>
  <si>
    <t>Kaon Interactive is a B2B software company that creates simple, interactive applications for B2B buyers to explore complex value stories. Their omnichannel solutions meet customers' desire for self-discovery and empower outcome-based sellers. Kaon's pa...</t>
  </si>
  <si>
    <t>Xvoyant is a Sales Performance Management Platform, built for Salesforce empowered teams, that drives transformation by helping create 1:1 coaching that ignites and inspires. Xvoyant provides Sales Leaders with a tool to remove the guesswork of sales c...</t>
  </si>
  <si>
    <t>QuoteWerks is a sales quoting, estimating, and proposal software solution that integrates seamlessly with CRM software, accounting software, and major IT distributors to increase a company’s productivity. QuoteWerks integrates with ACT!, ACT! for Web, ...</t>
  </si>
  <si>
    <t>AverickMedia is a company that provides B2B email lists and mailing lists. They offer verified email lists that ensure messages reach top decision makers worldwide. AverickMedia delivers role-based contact lists based on customized parameters such as g...</t>
  </si>
  <si>
    <t>E-sign from anywhere. Get the best experience of flexible and organized blockchain-based digital signatures. Now the globe is smaller and your business is wider.</t>
  </si>
  <si>
    <t>Jack is an expert in Proposal Management, specializing in writing commercial documents and responding to bids. With their software, Jack helps businesses improve their sales proposals and increase their chances of success. They are the leading Proposal...</t>
  </si>
  <si>
    <t>Bubo.AI is a company that specializes in price optimization using AI technology. They provide tools and expertise for wholesalers and distributors to optimize their pricing strategies based on customer value. By tracking customer behavior and using adv...</t>
  </si>
  <si>
    <t>Alphalyr is a virtual web analyst powered by artificial intelligence. It provides SaaS analytics, tracking, reporting, and attribution services for connected retailers. With Alphalyr, users receive daily reports and analysis of key indicators from the ...</t>
  </si>
  <si>
    <t>PriceGrid provides businesses an edge with competitive price analysis and monitoring. PriceGrid is a service designed to simplify your pricing strategy. Get up and running quickly with minimal effort. PriceGrid saves you time and money by quickly analy...</t>
  </si>
  <si>
    <t>UPilot CRM is a unified CRM software that eliminates the need for endless upgrades, high implementation time, upgrade costs, and user adoption issues. It offers a complete sales CRM solution that helps businesses anticipate future revenue, never miss s...</t>
  </si>
  <si>
    <t>The ROI Shop is a company that provides interactive ROI tools for salespeople. Their 'Value Selling' application is designed to give salespeople the ability to have critical financial discussions and arm their champions to sell the project internally. ...</t>
  </si>
  <si>
    <t>Engage3 is a technology company that provides the industry's most complete view of competitive pricing and optimizes customers' Price Image. They help retailers and brands enhance their pricing performance through data science and analytics. Engage3 wo...</t>
  </si>
  <si>
    <t>WeMine is a company that provides ChatApp Solutions for marketers. They offer bespoke digital marketing services and automation solutions for chat apps such as Facebook Messenger, WhatsApp for Business, and WeChat. Their services include social CRM, ch...</t>
  </si>
  <si>
    <t>EasyNow Business Software is a simple and effective way to manage your business in a seamless. #StartupCRM #SalesCRM #MarketingCRM #CRMSoftware #entrepreneur</t>
  </si>
  <si>
    <t>Mailtrack.io is a company that provides free and unlimited email tracking for Gmail. With over 1.5 million active users, Mailtrack is the #1 email tracking and productivity tool for Gmail. It allows users to know if their emails have been opened, and h...</t>
  </si>
  <si>
    <t>Nat Personal CRM is a relationship management tool that connects with your emails &amp; calendar. It analyzes your interactions to find out how close you are with each one of your contacts. This data is then used to help you stay in touch and strengthen yo...</t>
  </si>
  <si>
    <t>jLAN Mobile is a company that provides Mobile Route Sales &amp; Direct Store Delivery (DSD) Software for Dynamics GP, Dynamics AX, and NetSuite. Their software integrates and automates sales, marketing, and delivery operations. With hundreds of unique feat...</t>
  </si>
  <si>
    <t>DriveWorks is a software company that specializes in SOLIDWORKS design automation and product configurator software. Their software allows companies to configure, price, and quote custom products, as well as automate SOLIDWORKS manufacturing outputs. W...</t>
  </si>
  <si>
    <t>WebCM is an Australian company that builds contract management software. Founded by two rebellious contract managers who believed contract management could be easier, WebCM software helps businesses manage the lifecycle of their contracts across their ...</t>
  </si>
  <si>
    <t>TrustSphere is a company that provides Relationship Analytics solutions to help organizations leverage their collective relationship network. Their solutions enable organizations to unlock the inherent value of their own networks, using intelligence bu...</t>
  </si>
  <si>
    <t>Intelekit Corporation provides an umbrella for various product development initiatives towards creating innovative business and consumer applications. JSON Platform is an innovative tool that is aimed at simplifying the application development process ...</t>
  </si>
  <si>
    <t>INHUBBER is a contract management and digital signature platform based in Berlin. Founded in 2019 as a research project of HU Innovations at Humboldt University in Berlin, it has become the safest tool for managing contracts and signatures since 2020. ...</t>
  </si>
  <si>
    <t>Woobot.io connects teams with important enterprise data in Microsoft Teams and Slack. They provide a solution to the problem of multiple logins and disjointed email threads by allowing teams to work in Slack or Microsoft Teams and access their enterpri...</t>
  </si>
  <si>
    <t>Infolink Technologies Pvt.Ltd is a privately owned Technology company focusing on IT related products and services. Infolink provides one stop software products and business application development and support services to small and mid size organizatio...</t>
  </si>
  <si>
    <t>LeadAngel is a smart lead management tool that helps businesses manage their B2B sales in real time. With LeadAngel, you can filter, match, and route leads to the right salesperson instantly, increasing your chances of closing more deals. The tool uses...</t>
  </si>
  <si>
    <t>CheetahIQ is a research platform built for salespeople that helps make the sales prospect research process more efficient. It aggregates news, podcasts, and other information sources to provide salespeople with relevant and interesting insights to leve...</t>
  </si>
  <si>
    <t>Shared collaborative space where personalised sales collateral is shared with the potential buyer. Stop sharing your sales collateral over 10+ emails instead just share a personalised sales room link and wow your buyers.</t>
  </si>
  <si>
    <t>CleverTim is a web-based contact management and simple CRM system for small businesses. It allows businesses to keep track of their customers, schedule activities, and facilitate collaboration among employees in sales, marketing, HR, etc. Unlike bloate...</t>
  </si>
  <si>
    <t>Predictive Sales Software | Qymatix Our Predictive Sales Software enables B2B sales managers to accurately forecast cross sell, churn risk, and determine the appropriate pricing analytics with one click. Die Qymatix Solutions GmbH ist ein Softwareunter...</t>
  </si>
  <si>
    <t>Sign your sensitive documents without sacrificing your privacy. Distributed e signature solution for sensitive documents, based on the Blockchain. Legally sign documents and manage approval processes, with privacy and trust built in. Even if we wanted ...</t>
  </si>
  <si>
    <t>StataPile is a company that helps businesses improve their sales and service performance through the use of artificial intelligence. They offer a range of tools and services, including call analysis to identify operational or service-based issues, auto...</t>
  </si>
  <si>
    <t>Map My Customers is a field sales CRM built for outside sales teams. It is a mobile-first app that allows users to import and visualize customers on a map. The app also includes features such as customer progress tracking, note-taking, and phone number...</t>
  </si>
  <si>
    <t>Advance Innovation Group is a leading consulting and training firm specializing in Lean Six Sigma, ISO Standards, Project Management, and Agile Project Management. With offices in major cities across India and the US, we partner with our clients to des...</t>
  </si>
  <si>
    <t>FinListics Solutions is a company that helps enterprise sales organizations leverage the power of Insight Led &amp; Value Based Selling to engage prospects with value driven narratives. They provide Business Insights as a Service for Enterprise Deal Teams,...</t>
  </si>
  <si>
    <t>SPEC INDIA is a top software development company offering Business IT Solutions like business intelligence services, cloud, web, and mobile app development services. SPEC INDIA is a boutique ISO 9001:2008 Software Development Company in India working i...</t>
  </si>
  <si>
    <t>ContractZen is a governance software company that offers a suite of tools for easier governance, risk, and compliance management. Their products include advanced contract management, board portal, entity management, e-signatures, and virtual data rooms...</t>
  </si>
  <si>
    <t>Crisro Solutions is a digital solutions and IT services company that provides SaaS-based solutions for sales force and service teams. They offer mobile app development, website development, digital marketing, chatbot development, and software developme...</t>
  </si>
  <si>
    <t>Lightico is a company that provides AI-powered document collection, eSignatures, ID verification, and forms for secure and compliant customer processes. Their all-in-one platform features identity verification, eSignatures, and more, all powered by AI-...</t>
  </si>
  <si>
    <t>tgndata® is a Price Monitoring &amp; Dynamic Pricing company that helps businesses discover price trends and use historical data to outsmart their competition. With the ability to compare pricing per brand, competitor, and category at a glance, tgndata® el...</t>
  </si>
  <si>
    <t>Motility Software Solutions is a dealership management system (DMS) provider that offers all-in-one solutions for dealerships. With nearly 40 years of experience, Motility provides best-in-class DMS to over 7,000 users and 800 rooftops. Their software ...</t>
  </si>
  <si>
    <t>Constellant is a global leader in Ecosystem Management as a Service (EMaaS), providing software infrastructure, domain expertise, and analytics to create, manage, and scale business ecosystems. They help companies build industry-leading digital ecosyst...</t>
  </si>
  <si>
    <t>Trident Contract Management is a leading IT contract and asset management consulting firm. Our services help clients establish or streamline their asset and contract management processes, reconcile deployment with contractual documentation, properly al...</t>
  </si>
  <si>
    <t>Klyck.io is a company that provides a platform to create, organize, and share knowledge, documents, data, and more. With Klyck, users can easily bring their content and ideas to life by creating custom pages and organizing them in a unified workspace. ...</t>
  </si>
  <si>
    <t>CommercialTribe is a video and social learning platform that enables sales reps to teach and learn from one another, built By Reps, For Reps. CommercialTribe is an enterprise SaaS platform for onboarding, developing, and coaching sales teams to improve...</t>
  </si>
  <si>
    <t>Affino is a London-based software solution specialist that delivers big projects for publishers, retailers, professional services, and online communities on the Affino SaaS Unified Business Platform. Affino provides a complete digital front-end solutio...</t>
  </si>
  <si>
    <t>incentX is a leading sales commission software that streamlines growth, ensures accurate payments, and empowers sales strategy. It is a powerful SaaS incentive management software that automates commissions, rebates, royalties, billbacks, paybacks, cha...</t>
  </si>
  <si>
    <t>Assently is a company that provides a wide range of electronic signature and identification tools. Their goal is to be the leading e-signature provider in the Nordics by offering the broadest and most user-friendly solutions. With Assently, users can s...</t>
  </si>
  <si>
    <t>Scopify.ai is an AI-powered business development platform that helps B2B growth teams find new customers and book qualified sales meetings. With Scopify, you can gain deep insights about your potential customers and connect with them in real-time. The ...</t>
  </si>
  <si>
    <t>vtenext is an All in one Open Source CRM Software provided with all the features to manage your marketing, sales, post sales and customer service activities in one safe and performing platform. Its unique quality is the Business Process Management engi...</t>
  </si>
  <si>
    <t>Communardo Products: Start Customizing Your Digital Workplace Today! Our Experts Built Apps to Bring Systems, People, and Data Together.</t>
  </si>
  <si>
    <t>Rehearsal VRP is a video-based practice and coaching platform that helps individuals and teams improve their communication skills. It provides a safe space for practice, feedback, and collaboration, allowing users to develop sales, communication, and o...</t>
  </si>
  <si>
    <t>AutoReach is a company that provides an intelligent outbound dialer for sales teams. Their product, the Power Dialer, integrates with Talkdesk and Salesforce to help sales teams make more calls, have more live conversations, and close deals faster. Wit...</t>
  </si>
  <si>
    <t>All in one CRM Software for B2B Sales Teams | Orgzit All in one sales CRM software for B2B Sales Teams. Orgzit's Enterprise Level CRM helps you streamline Sales, Quotation &amp; Service by moving from scattered spreadsheets to a single centralized applicat...</t>
  </si>
  <si>
    <t>Clientjoy is an all in one CRM Solution and Growth Engine for Freelancers &amp; Businesses to manage Leads, Proposals, Clients, Invoicing &amp; Revenues in one place. Clientjoy is helping 4000+ Agencies and 9000+ Creators in 90+ Countries manage Leads, Proposa...</t>
  </si>
  <si>
    <t>Contract Hound is a simple contract management software for small businesses and non-profits. It helps users find, store, and organize their contracts, eliminating the worry of losing important files. The software securely stores and organizes customer...</t>
  </si>
  <si>
    <t>Ciara is the first meeting platform exclusively for inside sales. With automated meeting documentation, real time conversation guidance, and intelligent deal insights, Ciara helps sales reps close deals faster. Named one of the Top50 Digital Startups i...</t>
  </si>
  <si>
    <t>Wooster is a powerful, modern CRM for growing companies. Wooster is an all in one platform for organizing and closing revenue opportunities. It aims to simplify the process of keeping track of conversations with customers, engaging with potential new c...</t>
  </si>
  <si>
    <t>proposal warehouse is operated by a team of expert proposal writers, managers, subject matter experts, and graphic artists who have years of experience bidding, and more importantly winning, service contracts with the federal government. recognizing the tremendous amount of effort that companies and consultants spend developing proposals, often with repetitive requirements, we designed an online proposal library to enhance the efficiency and effectiveness of your proposal process. our products are designed to be easily customized to incorporate your unique strategy and differentiators. all products sold on our site are independently developed by some of the best proposal professionals in the business using real requirements from government rfps.</t>
  </si>
  <si>
    <t>Steve The Clerk is a CPQ software that enhances the information flow by enabling your salespeople to effortlessly create quotes, orders and other documents. It enables your salespeople to quickly generate accurate and comprehensive quotes and other doc...</t>
  </si>
  <si>
    <t>SalesIntelligent is prospecting automation software that accelerates your lead generation from social networks. It speeds up lead generation by automatically discovering contact information for prospects on social networks and syncing their data with y...</t>
  </si>
  <si>
    <t>Plecto is a dashboard software that displays your KPIs in real time across any screen or device. With gamification features, Plecto helps engage and motivate your employees and with the coaching features, managers are provided with a great way to tune ...</t>
  </si>
  <si>
    <t>Custom CRM Solutions | WiredContact WiredContact provides easy to use, custom CRM solutions. Get more sales, track pipelines, and manage leads. Committed to providing outstanding CRM solutions at a reasonable price without compromise works with mobiles...</t>
  </si>
  <si>
    <t>Phonetrack is a platform for measuring, analyzing, and qualifying voice data, designed for marketing, sales, or management teams. With Phonetrack, you can identify the source of incoming calls, recover missed calls, analyze the performance of each call...</t>
  </si>
  <si>
    <t>We provide full featured call auditing software for Cisco voice network customers.</t>
  </si>
  <si>
    <t>Channel Services Group (CSG) provides global sales and marketing solutions to large technology companies to increase channel revenue. Our OPENLINE call center solutions, BLUEROADS SaaS software suite, and CHANNEL INTELLIGENCE professional services team...</t>
  </si>
  <si>
    <t>NDIS Aged Care Software Programs is a company that provides NDIS software solutions to enable NDIS service providers for real-time reporting and data insights. They have expertise in dealing with various industries such as government agencies, digital ...</t>
  </si>
  <si>
    <t>Synoptive is a company that offers product configurators to help businesses maximize conversions and increase sales. They also offer a web application development platform for building web applications using declarative data.</t>
  </si>
  <si>
    <t>Pidgi is a customer transition intelligence company that helps B2B sales teams automate pipeline generation and drive revenue. They provide lead intelligence as a service, identifying leads that have an existing relationship with your company. Pidgi al...</t>
  </si>
  <si>
    <t>Moco Insight is a technology and service provider that helps companies manage their multi-channel customer engagement strategy to influence behavior and outcomes. They offer powerful e-commerce analytics to grow businesses by maximizing clients' revenu...</t>
  </si>
  <si>
    <t>Megacall is a trusted VoIP telecommunications company that provides a range of services for businesses. Our solutions connect you with your customers and employees from anywhere in the world. We offer a virtual switchboard for companies, messaging, onl...</t>
  </si>
  <si>
    <t>Linklaters is a leading global law firm, supporting and investing in the future of our clients wherever they do business. We combine legal expertise with a collaborative and innovative approach to help clients navigate constantly evolving markets and r...</t>
  </si>
  <si>
    <t>The home of seamless technologies for today and the future</t>
  </si>
  <si>
    <t>Symfact is a leading provider of Contract Management and Compliance Management Solutions. They offer a world-class Contract Lifecycle Management tool that enables enterprise customers to maximize revenues, minimize costs, and actively manage contractua...</t>
  </si>
  <si>
    <t>DemandSage provides data-driven marketing solutions to help businesses scale their marketing efforts. They offer trending statistics, content, and SaaS tools, including HubSpot Reporting &amp; Analytics. DemandSage is passionate about turning data into ins...</t>
  </si>
  <si>
    <t>Docketbook connects construction from purchase to pay, eliminates paperwork and streamlines the entire process. Share Orders with your customers or suppliers to confirm items, quantities, rates and codes. Easy to use mobile apps allow your field staff ...</t>
  </si>
  <si>
    <t>SPOTIO is the #1 field sales software for sales reps and managers to enhance productivity, increase sales by 23%, and shorten sales cycles. A Mobile and Web app designed to track door to door and outside sales activities. SPOTIO is a field sales enable...</t>
  </si>
  <si>
    <t>Fill.io is a free web-based PDF tool that provides a quick solution for signing and filling forms. It allows users to easily sign, fill, and send PDFs without the need for expensive software or taking up valuable space on their computer. With Fill.io, ...</t>
  </si>
  <si>
    <t>The Casey Group is a technology service provider founded in 1989. They offer a range of business and technology solutions to clients, including application development and management, systems integration, managed IT infrastructure, IT assessment, cloud...</t>
  </si>
  <si>
    <t>Optimized RevOps for Faster Growth | ayeQ Get management alignment, visibility into performance, predictable revenue, and faster growth. ayeQ expands capabilities with the acquisition of Induro. More ideas. More solutions. Higher ayeQ. Read the news ay...</t>
  </si>
  <si>
    <t>iSign Solutions Inc. is a supplier of digital transaction management (DTM) software enabling the paperless, secure management of document based transactions. The Company's solutions include electronic signatures, workflow management, and various option...</t>
  </si>
  <si>
    <t>Bidsketch is a web application that provides proposal software for freelancers, consultants, and agencies. With Bidsketch, users can create, track, customize, and design professional-looking client proposals in minutes. The software helps users save ti...</t>
  </si>
  <si>
    <t>CloudApps is a company that provides AI-driven Revenue Intelligence solutions to help sales executives forecast, predict, and improve sales results. They offer a sales acceleration platform called SuMo, which tracks the sales journey, identifies areas ...</t>
  </si>
  <si>
    <t>SELLSATION CRM is a sales automation CRM that helps companies reach their full growth potential. It automates marketing and sales processes, providing a perfect overview of all customer and sales project information. With SELLSATION, you can create das...</t>
  </si>
  <si>
    <t>Deliver proposals in minutes for customers to approve with E-signature online.</t>
  </si>
  <si>
    <t>Supplier BIOSCRM Business Intelligence Optimizing Software mobile solutions. Field Marketing. Field Managing System and Services.</t>
  </si>
  <si>
    <t>H+W CONSULT is a Salesforce partner in Germany, providing full-service solutions to companies on their transformation journey with Salesforce. They offer customized solutions to meet individual needs, ensuring a seamless integration with existing syste...</t>
  </si>
  <si>
    <t>Axonaut is a certified management software for small and medium-sized enterprises (SMEs) and small businesses (SMBs). It offers a comprehensive suite of tools including CRM, quotes, invoicing, project management, cash flow management, and reminders. Wi...</t>
  </si>
  <si>
    <t>ATOLLON Customer Success Platform is a business productivity platform that helps organizations streamline their business processes, manage leads, drive sales growth, and provide exceptional service. The platform brings together people, data, and proces...</t>
  </si>
  <si>
    <t>Agree.com is a platform that allows users to create and send online contracts, and accept payments. It is perfect for small businesses and offers attorney-approved contracts combined with digital payments. With Agree.com, users can create and send beau...</t>
  </si>
  <si>
    <t>Quativa is a solar sales platform that makes it easy to qualify new leads, streamline workflow, and close deals faster. It is an intelligent platform for selling, tracking, and installing solar. Quativa combines advanced vetting technology with the ind...</t>
  </si>
  <si>
    <t>Funnelfly is sales email software for small businesses that want to grow quickly. Send cold email outreach that converts.</t>
  </si>
  <si>
    <t>eMudhra is a digital trust service provider that specializes in delivering comprehensive digital security solutions and services. They offer a range of products and services including digital signatures, PKI solutions, eSignature solutions, authenticat...</t>
  </si>
  <si>
    <t>SimpliContract is a SaaS based and AI powered end to end enterprise contract lifecycle management platform. It helps organizations accelerate revenue, reduce risk, improve compliance, reduce expenses and boost productivity.</t>
  </si>
  <si>
    <t>A #salesacceleration platform for #B2Bsales that guides sellers towards their goals and helps them to surpass quotas predictably.</t>
  </si>
  <si>
    <t>Zirra is a company that provides financial products and services using advanced AI algorithms. Their platform tracks over 50 thousand news and alternative data sources, which are translated into more than 245 different rating parameters. They offer too...</t>
  </si>
  <si>
    <t>Clarity Software Group is a provider of powerful workflow management software. They offer innovative software solutions to simplify, automate, and optimize business processes. Their software includes MIS, CRM, and sales software across various sectors....</t>
  </si>
  <si>
    <t>EZlytix is a complete end to end Cloud BI platform that provides business intelligence and business analytics services. Their mission is to help businesses grow and compete by unlocking the data trapped in their internal systems. They offer solutions d...</t>
  </si>
  <si>
    <t>Aximpro is a multinational software development, omnichannel marketing, and consulting company dedicated to moving businesses forward. With expertise in the channel business, Aximpro helps clients maximize revenue from indirect distribution channels. T...</t>
  </si>
  <si>
    <t>LeadPrime is a flexible and versatile lead management solution primarily catering to SMEs in various industries. They provide a superior product as a service and have extensive experience and a proven track record of helping SMEs close more business an...</t>
  </si>
  <si>
    <t>d!NK is a software company that develops a self-service toolkit for deploying sales tools to tablets. Their sales engagement applications help companies achieve their strategic sales objectives by providing tools to salespeople that make selling easier...</t>
  </si>
  <si>
    <t>Strise is a company that provides an AML Intelligence System to help businesses fight financial crime. Their AI-powered system turns AML from a cost center to a winning strategy by offering unmatched speed, accuracy, and efficiency. Strise's system aut...</t>
  </si>
  <si>
    <t>LeadPerfection is a comprehensive software for the remodeling industry. It is the #1 Home Improvement CRM since 2004. LeadPerfection provides automation, CRM success, and sales management solutions for remodelers. With LeadPerfection, remodelers can pu...</t>
  </si>
  <si>
    <t>Mimiran CRM is a simple and fun customer relationship management (CRM) platform designed specifically for independent or solo consultants and coaches. It helps SMB services companies convert more visitors to leads, more leads to conversations, and more...</t>
  </si>
  <si>
    <t>Bedrock Analytics is a cloud software company that provides CPG data analytics and AI platform. Their software takes syndicated and retail data from various sources and transforms it into dynamic selling stories for CPG sales managers. The platform uti...</t>
  </si>
  <si>
    <t>Perspectix is a leading provider of 3D configuration and sales software. Since its spin-off from the University of Zurich in 1996, Perspectix has been developing efficient and integrated digitalization solutions in the areas of Configure Price Quote (C...</t>
  </si>
  <si>
    <t>Implisense is a B2B portal for company information that offers a search engine and information service for companies and markets. Their software as a service helps companies find their target customers more easily and address existing customers with su...</t>
  </si>
  <si>
    <t>EqualTo is a company that provides 'Spreadsheets as a Service' for developers. Their product, EqualTo Sheets, allows developers to integrate a high-performance spreadsheet into their software in minutes. Similar to Google Sheets, EqualTo Sheets can be ...</t>
  </si>
  <si>
    <t>TeamSalesAgent (TSA) is an easy-to-implement and effective way to increase your revenues with existing traffic while providing users an improved customer service experience. Our patented technology uses virtual agents, which can engage users 24/7/365 in an unlimited number of simultaneous chat sessions on your website. TeamSalesAgent brings life to your website, increasing conversion rates, reducing support costs and offering users a fast and easy way to find the information they need. You will be able to engage users at every stage of the funnel regardless of the device they use to reach your website. The artificial-intelligence-powered virtual agents will provide crisp and consistent answers about your products and services. TSA can be used as a compliment to existing live chat on your site or even stand alone, completely replacing costly live chat systems. To boost revenues, TSA can recover abandoned traffic, offer users incentives and cross-sell or up-sell additional products and/or services. TSA offers a risk free financial model and is 100% performance based. There are never any set-up charges or operating fees. Set-up and operation is fast and simple, eliminating any technical challenges, with DelFin providing a fully hosted and managed solution. An online management console provides real-time access to your customized campaigns, including full optimization and analytical tools. Reports created by processing user chats provide enhanced business intelligence with unparalleled insight into how users perceive your website. To get started call us at 561-361-7887 or email sales@delfinproject.com.</t>
  </si>
  <si>
    <t>Spiro is an AI driven CRM for manufacturers and distributors that provides a one stop customer platform to manage customer relationships. Spiro Technologies, Inc. is a new and awesome software start up. Spiro takes it’s name from the Latin spīrāre whic...</t>
  </si>
  <si>
    <t>Moonshadow Mobile is a company that specializes in powering analytics of big data for the Internet of Moving Things. They offer a technology that visualizes and analyzes big datasets in online geospatial environments at unprecedented speeds. Their flag...</t>
  </si>
  <si>
    <t>20 Miles is a simple Customer Data Platform designed for the insurance industry for producers to win new business through prospecting and referrals. Forget activities. Forget busy work. Goodbye complexity. Our radical belief: Spend time making it work ...</t>
  </si>
  <si>
    <t>Pyten Labs is a small team of python lovers specialized in quick MVP. We are passionate about Android, Python, React, and PostgreSQL. Our expertise lies in Lean design and Agile development, and we specialize in building MVPs that help our clients thri...</t>
  </si>
  <si>
    <t>HaystackCRM is a mobile-based CRM app that is easy to use and works well on the web. It is tailor-made for small businesses and helps mobile professionals simplify their life. With HaystackCRM, you can manage clients, leads, product catalog, and genera...</t>
  </si>
  <si>
    <t>Simplify Communications | WebRTC SIP | TeleFinity Call Center, Call Recording, IVR, CTI solution provider that's compatible with Cisco, Avaya, SIP and Mitel TeleFinity Computer Telephnony Solutions is a global leader in providing the next generation co...</t>
  </si>
  <si>
    <t>Universign is a pure player in digital confidence. Universign provides a SaaS platform offering trusted services: electronic signatures, electronic seals, timestamps and identity management. Universign allows people to sign anything, anywhere, with a h...</t>
  </si>
  <si>
    <t>Picky Assist is a company that helps businesses automate their communication in messaging channels like WhatsApp, Email, Instagram, and Facebook Messenger. They offer a wide range of products to enhance business communication through WhatsApp and Faceb...</t>
  </si>
  <si>
    <t>Gro CRM is a Mac CRM Business Platform that provides CRM intelligence to accelerate growth. It is a remarkably simple CRM platform exclusively designed for small businesses and Apple users. Gro CRM helps businesses grow and succeed by providing an inte...</t>
  </si>
  <si>
    <t>Proposa is an eSign software that allows users to generate sales proposals online. With Proposa templates, users can create and eSign sales proposals easily. The software also offers ready sample sales and document templates for convenience. Proposa pr...</t>
  </si>
  <si>
    <t>Valor Performance is a leadership and performance mindset coaching platform providing digital coaching, proven self directed exercises, and measurable insights for the modern work environment. The Valor experience gives executives, managers, and high p...</t>
  </si>
  <si>
    <t>KBMax is a company that provides 3D CPQ solutions, visual CPQ, and product configurator software. They offer interactive 3D visualization and engineering automation to revolutionize the configure, price, quote process. Their product configurator handle...</t>
  </si>
  <si>
    <t>HubDialer is a predictive dialer platform that is tailor-made for political campaigns and progressive organizations. It automates the dialing process and allows for personalized conversations. It is built specifically for membership organizations, poli...</t>
  </si>
  <si>
    <t>Best ERP software company in Dubai, UAE providing mobile van sales software, CRM, TMS, Distribution ERP Software and Accounting Software for Trading companies.</t>
  </si>
  <si>
    <t>Canity is an online customer service training platform that offers hundreds of animated, entertaining micro learning training videos packed with powerful customer service tips and techniques that your team can start learning in minutes. Learn the funda...</t>
  </si>
  <si>
    <t>EverGenius® Business Growth Software is a leading platform that integrates with various other platforms to provide a comprehensive solution for businesses. With a simple and intuitive dashboard, businesses can control and coordinate all office function...</t>
  </si>
  <si>
    <t>Saphran, Inc. is a Michigan-based software and services company founded in 2004. They provide business planning automation and enable leaner, more efficient commercial processes for automotive suppliers and other manufacturers. With over 100 years of c...</t>
  </si>
  <si>
    <t>ExitAdviser is an all-inclusive business selling platform for owners (FSBO). It provides business valuation, advertising services, sales documents, and access to nearby brokers and advisors. The platform guides small business owners through the process...</t>
  </si>
  <si>
    <t>Quotegine is an Internet-based application that allows organizations to create and deliver web-based sales proposals in minutes. The powerful analytics utility allows users to be notified instantly when proposals are viewed and know exactly what recipi...</t>
  </si>
  <si>
    <t>proMX is a longtime, award winning Microsoft partner. We focus on Dynamics 365 for Project Service Automation, Dynamics 365 for Field Service and other Microsoft products. We also develop our own solutions for Dynamics 365 such as proRM Fast Start, pro...</t>
  </si>
  <si>
    <t>El centro de gravedad de toda empresa es el área comercial, dedícale la importancia que merece. Visualiza la trazabilidad de tus operaciones de forma intuitiva a través de interfaces gráficas, MindQube Sales se gana tu confianza y no te defrauda. Diseñ...</t>
  </si>
  <si>
    <t>Platformax is a sales management and prospecting platform for inside sales teams. It offers features such as personalized email drip campaigns, one-click calling, and a combination of cold calling and emailing. The platform also allows users to create ...</t>
  </si>
  <si>
    <t>Meesys is the tech company behind SignMee, a ground breaking online forms management platform. Here at Meesys we focus on connecting people for everyday business. We create great products to solve common problems. We create new ways of doing things ele...</t>
  </si>
  <si>
    <t>MarketBridge is a data-driven marketing and sales solutions company that helps B2B companies acquire new customers, cross-sell/upsell into existing accounts, and retain customers for life. With over 20 years of experience and 1,000 engagements, MarketB...</t>
  </si>
  <si>
    <t>Proposable is a proposal software company that provides a platform for creating and delivering sales proposals. With their easy online proposal software, users can create and save commonly used proposal templates, share and collaborate on proposals wit...</t>
  </si>
  <si>
    <t>Trigerz is a Salesforce Native application that helps sales teams stay on top of their revenue generating tasks by driving the right behaviors, so managers and executives can focus on coaching and executing against strategy.</t>
  </si>
  <si>
    <t>bmetric is a company that specializes in helping businesses boost sales and optimize customer service across online and contact center channels. They offer data-driven solutions for intelligent channel management, which allows businesses to engage cust...</t>
  </si>
  <si>
    <t>Core Commissions is a pioneer in commission automation software. Since 2005, the rapidly growing financial software company specializes in powerful, intuitive, and affordable sales commission management software and incentive pay solutions. Core delive...</t>
  </si>
  <si>
    <t>Avvoka is a digital platform enabling businesses to automatically create, e sign and store contracts online. We create a bespoke questionnaire for each standard form agreement, so businesses no longer need to collate information from counterparties to ...</t>
  </si>
  <si>
    <t>CUESENT is a company that provides Customer Relationship Management (CRM) solutions to accelerate the growth of clients. Their CRM solutions are designed to improve sales and customer service, and they offer a range of products from on-demand CRM to cu...</t>
  </si>
  <si>
    <t>RightLeads is a company that specializes in activated lead data. They create company and contact data that is aligned with the ideal customer profile (ICP) and infused with go-to-market (GTM) intelligence. They also maximize sales representative effici...</t>
  </si>
  <si>
    <t>Logic Solutions is a leading full service software development house offering custom web and mobile application development, application integration, website design and programming, and eCommerce solutions. With over 25 years of experience and more tha...</t>
  </si>
  <si>
    <t>Trumpet is a company that specializes in providing custom workflow solutions to financial advisory and legal firms. With over 20 years of experience, they have developed a specific methodology and collection of tools to transform businesses. They desig...</t>
  </si>
  <si>
    <t>RocketDocs is an integrated sales enablement platform that helps clients of all sizes and industries succeed by moving at the speed of sales, with the power of productivity. Our platform of solutions makes it easier than ever to create and respond to R...</t>
  </si>
  <si>
    <t>Yousign is an easy-to-use, legally binding eSignature solution for SMBs. It is a French software publisher and a recognized certification authority at the French and European levels. Yousign provides secure and legal electronic signature solutions thro...</t>
  </si>
  <si>
    <t>123Proposal Automation Software, Inc. specializes in Proposal Automation. They have designed tools that work with the Microsoft Office Suite, specifically Word and Excel, to automate critical parts of the proposal process. Their software helps improve ...</t>
  </si>
  <si>
    <t>Wyvern DM is a leading direct marketing services company dedicated to making the lives of marketers easier and more profitable. We serve clients in a variety of sectors including publishing, event management and retail, and with nearly 30 years experie...</t>
  </si>
  <si>
    <t>INTRAVATION is a technology company that specializes in providing virtual proposal centers. Their Virtual Proposal Center is a comprehensive platform that enables organizations to create, manage, and collaborate on proposals and other business document...</t>
  </si>
  <si>
    <t>Knockwise is a revolutionary real estate door knocking app specifically designed for real estate CRM farming and door to door knocking. It provides up-to-date and free property data, notation, follow-up coaching, and key performance indicators. The app...</t>
  </si>
  <si>
    <t>OpenCRM is a true UK CRM system that offers a customizable and fully featured Cloud CRM System. Their team is based in Yorkshire and all data stays in the UK. OpenCRM provides a professional and personal approach to customer service, with a diverse tea...</t>
  </si>
  <si>
    <t>GrowByData is a marketing intelligence company that provides strategic consulting and data-driven solutions to drive strategy, brand protection, and market share growth. They offer unified marketing intelligence for brands and agencies to attract, impr...</t>
  </si>
  <si>
    <t>Sniffie is an AI-driven pricing tool for eCommerce. They offer a range of services including demand-driven discounts, clearance sales, price optimization, dynamic pricing, and pricing automation. With Sniffie, businesses can turn their pricing data-dri...</t>
  </si>
  <si>
    <t>Surefyre is a configurable underwriting automation software that eliminates manual work and maximizes the efficiency of any P&amp;C MGA, wholesaler, or carrier. It is a cloud-based software platform used by insurers, MGAs, and agents to easily work directl...</t>
  </si>
  <si>
    <t>Outlaw is a modern contract management solution that streamlines the contract lifecycle for organizations from templated document generation to cloud-based redlining to real-time negotiation and eSigning. With transformative technology and a modern use...</t>
  </si>
  <si>
    <t>Word Tech, Inc. is a company that specializes in document and task management solutions for contracts, compliance, HR, project management, etc. in industries such as Legal, Energy, and Finance.</t>
  </si>
  <si>
    <t>DGIT Systems, founded in Melbourne in 2005, is a product and services provider company specializing in the telecommunications industry, offering complete telecommunications solutions. DGIT Systems has extensive expertise in BSS/OSS architecture, busine...</t>
  </si>
  <si>
    <t>SalesIn is a platform that provides invoicing, sales orders, and B2B solutions for businesses. It is designed for sales reps, wholesalers, B2B, eCommerce, van sales, and trade event floor sales. The platform offers easy invoicing and order taking, a ga...</t>
  </si>
  <si>
    <t>Rizer is a B2B SaaS company that provides a CRM software solution. Rizer CRM splits your team into specialized roles, allowing you to track each role and individual performance. With our CRM, you can generate leads, qualify, sell, onboard, retain, and ...</t>
  </si>
  <si>
    <t>Livespace CRM is a sales CRM system for small and medium-sized businesses. It provides a next-gen B2B process-focused CRM platform with task and sales automation. The platform is intuitive, adaptable, and cloud-based, designed by professionals in the i...</t>
  </si>
  <si>
    <t>Zopto is a cloud-based lead generation tool with a dedicated IP address. It is a LinkedIn automation and omni-channel sales platform that helps users find their ideal customers by using Premium or Sales Navigator. With Zopto, users can attract hundreds...</t>
  </si>
  <si>
    <t>CloudSense is a global leader in Omnichannel Commerce. The CloudSense platform delivers transformational sales effectiveness for companies configuring, pricing and quoting products and services from simple sales to sophisticated subscriptions. Companie...</t>
  </si>
  <si>
    <t>10x Predictive Dialer Inside Sales Productivity, Sales Acceleration ConnectAndSell enables sales people to have 5 8X more conversations by parallel dialing with agent assisted calling According to Aberdeen Group's study, 72 percent of Sales Reps who us...</t>
  </si>
  <si>
    <t>Smalution is a leading IT company based in Mumbai, India. We specialize in website development using Drupal and Wordpress CMS. Our services include website development, ecommerce websites, theme customization, and support. With over 100 websites develo...</t>
  </si>
  <si>
    <t>DataJib is a web-based application that provides the easiest way for businesses to import, export, and delete data from Salesforce.com. It is free to use, with unlimited number of jobs, and can be accessed from both PC and Mac. With DataJib, users can ...</t>
  </si>
  <si>
    <t>Client Relationship Management and clienteling software services for high end retailers, mobile apps Diamond Profile LLC designs and develops mobile, desktop, and web applications and services. We design and develop cutting edge CRM software for the Je...</t>
  </si>
  <si>
    <t>Cloud base Solar CRM Software for Solar PV Projects to manage Leads, Accouting, installation, projects, documents, AMC upto 25 years at $19.99 User/Month.</t>
  </si>
  <si>
    <t>Vertify is an enterprise data integration platform that helps marketers unlock the true potential of their data. With Vertify, marketers can streamline data management, access insights, and make marketing more effective. The platform offers various fea...</t>
  </si>
  <si>
    <t>Compliance call recording and analytics | CallCabinet | Call Recording Any Device. Any Time. Any Platform. Businesses all over the world need to leverage technology to advance business success, especially during uncertain market conditions. From Dodd F...</t>
  </si>
  <si>
    <t>NowApps Technologies Pvt (nowappstech.com) is a software development company that specializes in providing end-to-end solutions for organizations looking to collaborate with their ecosystem. Their flagship product, Channelkonnect, seamlessly integrates...</t>
  </si>
  <si>
    <t>Juridoc is a contract and document management and automation platform that allows an efficient process, with reduced time and costs. Our software simplifies the entire contract life cycle, streamlines workflow and improves compliance.</t>
  </si>
  <si>
    <t>RampedUp Contact Data Solutions is a trusted contact data solution for global marketers. They help their customers keep their database current, complete, and compliant with over 680 million web sourced contacts. They offer various products and services...</t>
  </si>
  <si>
    <t>#1 Key Account Management Software for Digital Account Planning DemandFarm | Key Account Management Software tool to make Strategic Account Planning data driven, predictable and scalable within your CRM. DemandFarm is a Key Account Management software ...</t>
  </si>
  <si>
    <t>KPI Software for creating Dashboards and Reports | SimpleKPI KPI Software for companies of all sizes who track Key Performance Indicators and metrics complete with easy to use tools for visualizing data on dashboards, building engaging reports and an...</t>
  </si>
  <si>
    <t>ODS2 is a leading global technology provider specialized in building customized business software. Innovation is our strength and code runs in our blood. We are a full service premium technology firm specialized in building cutting edge web and mobile ...</t>
  </si>
  <si>
    <t>PostageApp is an Email Service Provider (ESP) that provides an API for transactional email. It helps design, send, and analyze emails within minutes, offering features such as delivery, templates, variables, and analytics. PostageApp makes it easier to...</t>
  </si>
  <si>
    <t>CallCruncher is a company that provides call accounting and call management tools. Their products and services include employee monitoring, daily cost analysis, review of client billable time, regional call statistics, and multiple office management. W...</t>
  </si>
  <si>
    <t>Subscription Management via a Phone Number</t>
  </si>
  <si>
    <t>Outbound Sales Software: Meet Your Next Client with Growbots Use Growbots to fully automate your outbound sales. Prospect from 180M+ database &amp; reach your next potential client within minutes. Growbots is an all in one solution for driving predictable ...</t>
  </si>
  <si>
    <t>RadiumCRM is the first CRM built exclusively for Gmail. It syncs with your Gmail suite (Gmail, Contacts, Calendars) for a seamless experience that greatly reduces data entry time. It's all packaged in a light, ultra quick app designed to help you stay ...</t>
  </si>
  <si>
    <t>SigniFlow® is a digital signature workflow software that fully digitizes any process requiring a legally signed or approved document using advanced electronic signatures. From basic tasks like employee leave applications to complex processes involving ...</t>
  </si>
  <si>
    <t>Saile is a company that provides an AI-powered sales prospecting tool to help representatives find actionable revenue opportunities and generate leads.</t>
  </si>
  <si>
    <t>vFinance is a Belgian innovative technology company that has developed a state-of-the-art financial engine. The engine is used by (re)insurance companies and credit institutions under a client partnership model. vFinance provides its clients with a hig...</t>
  </si>
  <si>
    <t>Woodpecker is a company that provides SaaS products for cold email, sales automation, and agency outreach. Their tools are designed to help salespeople, agency founders, and individual cold emailers build valuable business relationships. Woodpecker off...</t>
  </si>
  <si>
    <t>MoData is a company that provides sales analytics and revenue acceleration solutions for high growth companies. Their toolset drastically reduces the time it takes to extract and analyze data, allowing analysts and data scientists to quickly comprehend...</t>
  </si>
  <si>
    <t>Outbound is a company that provides sales technology to optimize customers' sales process by connecting them with their ideal accounts and decision makers, empowering them to truly understand their sales leads’ needs and build a closer relationship wit...</t>
  </si>
  <si>
    <t>Invoices, quotations, CRM and projects. Keep your business in one place. Teamleader unifies CRM, project planning and invoicing in a simple and intelligent tool helping businesses work smarter. Sell, bill and organise your work in one place. No more pa...</t>
  </si>
  <si>
    <t>Zoomifier is an enterprise-grade platform that empowers sales and marketing users to use more video in B2B sales. It provides a comprehensive solution to make selling simpler, easier, and faster. With Zoomifier, businesses can manage, edit, and share v...</t>
  </si>
  <si>
    <t>iQuoteXpress is a sales proposal software that works as a standalone solution or integrates with CRM, including Dynamics, Zoho, and Salesforce. It provides a robust, cloud-based proposal solution accompanied by personalized support to help each unique ...</t>
  </si>
  <si>
    <t>123Coimbatore is a leading online business directory and yellow pages of Coimbatore. They provide information about small shop owners to big organizations which are verified and valid. Their services include business listings, yellow pages, free listin...</t>
  </si>
  <si>
    <t>Streak is a CRM software that operates within Gmail, allowing users to manage customers, sales, email support, bug tracking, and hiring. It helps businesses close deals, manage partnerships, and track support issues without leaving their inbox. Streak'...</t>
  </si>
  <si>
    <t>E Sign is a highly secure electronic signature software for personal and corporate businesses to sign online documents using esignatures. It offers users advanced electronic signatures, replacing the need for hand signing and traditional postal service...</t>
  </si>
  <si>
    <t>CloudNet360 is an integrated small business CRM and business automation software. It helps businesses sell more by providing a 360-degree view of their customers and automating various business processes. With CloudNet360, businesses can easily create ...</t>
  </si>
  <si>
    <t>Sales Optimizer is a company that specializes in digital sales transformation. They provide sales process design, user adoption programs, and sales methodology training supported by apps built on the Salesforce Platform. Their services include sales tr...</t>
  </si>
  <si>
    <t>DigiSigner is an online tool for viewing and digitally signing portable document format (PDF) files. DigiSigner tool is free for both private and commercial use. DigiSigner is capable of viewing PDF documents and creating digital signatures in them usi...</t>
  </si>
  <si>
    <t>Fat Free CRM is an open source Ruby on Rails based customer relationship management platform. It features group collaboration, campaign and lead management, contact lists, and opportunity tracking.</t>
  </si>
  <si>
    <t>Hosted Auto Dialer FREE TRIAL Predictive &amp; Voice Broadcast Hosted Auto Dialer is cost effective and easy! Hosted Dialer FREE TRIAL Instant Access. NO CONTRACTS NO HIDDEN FEES 620 607 0249 FREE TRIALS Easy to use inbound/outbound CRM Predictive Dialer t...</t>
  </si>
  <si>
    <t>Electronic signature and identification, drive efficiency with Scrive Streamline online contracts with electronic signatures. Manage documents from anywhere, on any device. Explore e signature solutions! Agreements lifecycle end to end workflow solutio...</t>
  </si>
  <si>
    <t>Veloxity is a leading provider of Customer Relationship Management (CRM) software enabling you to manage your sales organization, products, and customer data. Veloxity CRM offers best in class usability with its innovative Hub, Kanban views, and more s...</t>
  </si>
  <si>
    <t>Partner Insight is a company that provides AI-powered partner management platform to accelerate partner-led growth in the SaaS industry. Their platform offers personalized partner workflows, bi-directional partner collaboration hubs, and AI-powered par...</t>
  </si>
  <si>
    <t>Docomotion is a document generation platform for Salesforce users. It allows users to generate highly personalized operational documents such as quotes, invoices, proposals, and contracts with data merged from any object in Salesforce. The generated do...</t>
  </si>
  <si>
    <t>Extended DISC is a company that provides feedback on employee performance, behaviors, and competencies to help organizations improve engagement, retention, customer satisfaction, profitability, and productivity. They offer an online DISC personality te...</t>
  </si>
  <si>
    <t>A Modern CRM for Service Contractors. Integrate Sales Tracking and Estimating, Electronic Proposals, Mobile Equipment Surveys, and Unparalleled Sales Reporting. Shark Byte CRM is a customer and sales relationship manager designed for mechanical service...</t>
  </si>
  <si>
    <t>DataGardener is a UK database provider of business information such as B2B Marketing data, Database cleansing, email lists, company profit lookup, and finance reports. They provide data on companies, directors, and property. DataGardener is a business ...</t>
  </si>
  <si>
    <t>Combinum is a company that provides a sales configurator and CPQ software designed for companies selling complex products.</t>
  </si>
  <si>
    <t>MergeMail is a company that provides an easy way to send mass emails using Google Sheets and Gmail.</t>
  </si>
  <si>
    <t>Braavo provides mobile app businesses with capital for growth and insights to make it happen. Founders keep their equity and have flexibility to scale on their terms.</t>
  </si>
  <si>
    <t>Welcome to Salesmatrix - Sales Intelligence Made Simple!</t>
  </si>
  <si>
    <t>Avidian Technologies develops Prophet CRM customer relationship management (CRM) software for businesses who desire the simplicity and elegance of Outlook, and need a CRM solution. Avidian is a private, employee-owned enterprise, which has grown profit...</t>
  </si>
  <si>
    <t>Truebase is a B2B sales intelligence platform that enables teams to prospect faster and connect smarter. The platform simplifies and automates prospecting to quickly discover potential customers with high conversion likelihood. Truebase leverages AI to...</t>
  </si>
  <si>
    <t>Acuity Sales Decision Science (acuitysds.com) helps businesses Realize the Upside® by empowering customer facing teams with applications that are smarter, more efficient &amp; easier to use. Their mission is to help businesses by providing sales and servic...</t>
  </si>
  <si>
    <t>Kreato CRM is a Sales Acceleration AI powered Sales CRM software. Lead &amp; Sales Pipeline, Automation, Sales Engagement, Sales Pipeline AI, Conversational AI, and Team Performance AI. Kreato CRM is an easy &amp; complete Cloud CRM – Customer Relationship Man...</t>
  </si>
  <si>
    <t>Hostcomm is a leading provider of hosted contact centre services for businesses. They offer a comprehensive range of products and services, including hosted VoIP, dialler software, and hosted contact centre solutions. Their solutions are designed to he...</t>
  </si>
  <si>
    <t>Lead411 is an information services company providing company profiles, business news, sales leads, business addresses, and lead alerts. Lead411 is the only true Unlimited Sales Leads Database for B2B data that you just can’t find anywhere else. Other p...</t>
  </si>
  <si>
    <t>EASA is a low code application development platform that reuses Excel and other models as an integral component of newly developed web apps. EASA is a rapid app development and deployment software that allows enterprise level companies to accelerate th...</t>
  </si>
  <si>
    <t>Autenti is a company that provides secure electronic signature solutions for businesses. Their platform allows users to sign contracts and other documents online using their smartphone, tablet, or laptop. Autenti simplifies the traditional process of d...</t>
  </si>
  <si>
    <t>Target First is a multichannel customer engagement solution (click to chat, click to call, chatbot, messaging, push marketing) that boosts your conversion rate and your sales. Target First analyzes all customer journey and identifies in real time, base...</t>
  </si>
  <si>
    <t>Clear C2 is a leading technology company based in Coppell, Texas, that provides Customer Relationship Management (CRM) solutions for companies of all sizes. Their flagship product, C2CRM, has been voted the best CRM system and is widely recognized as a...</t>
  </si>
  <si>
    <t>S-Docs is a leader in Salesforce document generation and automation. They provide a 100% native document generation and e-signature solution for Salesforce. Their solution is known for its speed, security, and cost-effectiveness. With S-Docs, organizat...</t>
  </si>
  <si>
    <t>Postwire is a powerful sales engagement platform that helps you close more deals, faster. Share content, then track how leads and opportunities are consuming, sharing and commenting, syncing activity with your reporting dashboard providing insight on e...</t>
  </si>
  <si>
    <t>OPEN DOOR LOGISTICS LTD is a logistics software company. They provide intelligent software for vehicle routing, fleet scheduling, territory design, territory mapping, and field force scheduling. Their flagship products include ODL Studio, which is free...</t>
  </si>
  <si>
    <t>Quoter is a purpose-built sales quoting software that eliminates sales bottlenecks and supercharges revenues. It is a quote to cash platform that helps IT service providers save time, eliminate mistakes, and get paid faster. Quoter removes the friction...</t>
  </si>
  <si>
    <t>Jaroop is a company that builds cool, powerful, beautiful web applications to help companies leverage the web to build profitable businesses. They focus on evaluating client situations and opportunities as if they were a partner in the client’s busines...</t>
  </si>
  <si>
    <t>Simplicity CRM is a company that offers tailor-made CRM systems and loyalty software. They provide intuitive CRM and loyalty solutions to manage customer data and omni-channel customer interactions. Their loyalty program software offers an end-to-end l...</t>
  </si>
  <si>
    <t>Hatcher is an app that helps eCommerce stores offer differentiated services and experiences for their customers using an automated assistant. The platform combines data, commerce workflows, and distributed AI to create an automated branded assistant th...</t>
  </si>
  <si>
    <t>Moskit CRM is a software developed to organize leads and promote greater control of the sales process, providing metrics to guide sales strategies. It helps businesses transform into sales machines by integrating tools and centralizing all information ...</t>
  </si>
  <si>
    <t>VoiceWave, PhoneTree, Dialogic Cards, Emergency Notification TALKING TECHNOLOGY INTERNATIONAL, INC. TTI's products are available in kit form and ready to go turnkey packages. Our products are full featured and cost effective and quickly pay Learn about...</t>
  </si>
  <si>
    <t>Mansa Systems is at it's core a business technology company. We mainly focus on Salesforce, ServiceNow, and Informatica Cloud consulting, development and also provide business apps. We help companies solve their problems better with technology driven solutions. The key difference with us is customer service. Tech companies are not renowned for customer service, but we strive to create the best customer experience we can. Your business problem becomes our next project, and we work with you to find the right solution. We offer the quality and capabilities of a large firm, with the warmth and flexibility of working with a boutique company. We've completed hundreds of projects, and most of our customers continue to come back again and again. Headquartered out of San Francisco, CA Offshore delivery center in Delhi NCR, India. Follow us on twitter @ mansasys</t>
  </si>
  <si>
    <t>Docue is a legal tech company founded in 2015, headquartered in Helsinki. Our offices are also located in Stockholm, London, and Oulu. Docue Technologies is an intelligent contract management platform, powered by a vast library of document templates de...</t>
  </si>
  <si>
    <t>Open Pricer is a pricing optimization software company that provides a cloud-based digital pricing software. Their software empowers businesses to sell smarter and faster, improving financial performance. Open Pricer offers price optimization as a serv...</t>
  </si>
  <si>
    <t>Prophecy is a powerful demand forecasting Software solution, designed for multi-user, multi-level hierarchical business forecasting. Book a demo!</t>
  </si>
  <si>
    <t>VisualBonus is a software platform designed specifically for insurance agents. It allows agents to track daily activity, create customized bonus structures, and motivate their team to excel. With features like the office leaderboard, VisualBonus helps ...</t>
  </si>
  <si>
    <t>MCU products intelligence</t>
  </si>
  <si>
    <t>Pipes.ai is a company that provides human-guided AI technology to help businesses create the ultimate sales engagement experience for their customers. Their AI technology instantly follows up with digital leads and converts them to live calls for the s...</t>
  </si>
  <si>
    <t>Signaturit is a leading European provider of digital signature, digital transaction management, and trust services. They offer a simple and secure way to sign documents with legal validity, without the need for additional applications. Their platform a...</t>
  </si>
  <si>
    <t>App Orchid is a cognitive computing powered app building platform for the Internet of Everything market. The platform helps enterprises build AI-fueled apps for the Energy, Utilities, Insurance, and Healthcare industries. App Orchid uses deep learning ...</t>
  </si>
  <si>
    <t>SignOnTheGo is a fast, secure, low cost, organized, mobile document signing and editing application for sending and receiving to and from partners, both in app and through email. SOTG offers mobile document signing and editing business solutions for bu...</t>
  </si>
  <si>
    <t>Complete Contract Management is a company that provides comprehensive contract management solutions. Their platform allows users to efficiently manage contracts throughout the entire lifecycle, from creation and negotiation to execution and renewal. Wi...</t>
  </si>
  <si>
    <t>GMass is a company that provides mail merge and mass email services for Gmail. With GMass, users can easily schedule emails, send out mass emails, and create mail merge campaigns. The company offers proprietary technology that allows for sending larger...</t>
  </si>
  <si>
    <t>Auto Dialer That Makes Sales Calls For You Automatically. Correctly. #1 Rated Auto Dialer on Mobile. Sales Calls Done For You. The Right Way. Automatically. Phone app that speed dials groups of numbers for sales/marketing while tracking results online....</t>
  </si>
  <si>
    <t>Alpha Repricer is a continuous algorithmic repricer software for Amazon sellers. It helps sellers increase sales and maximize profit by winning the Buy Box more often. The software offers fast and continuous repricing, with repricing occurring every 2 ...</t>
  </si>
  <si>
    <t>bao, founded in Munich in 2017, has set itself the goal of supporting sales teams in having exclusively good conversations. That's why bao helps companies to systematically and measurably improve their sales conversations. The Conversation Intelligence...</t>
  </si>
  <si>
    <t>Gorilla Toolz is a company that offers EcoSoft 5.0 and EcoSoft Health, cloud-based software solutions. Their software helps businesses improve the efficiency and performance of their indirect marketing and sales operations. With their platform, busines...</t>
  </si>
  <si>
    <t>BPM Works is a company that specializes in messaging, sales playbooks, and learning for B2B propositions. They work with businesses to capture deep customer insights and develop compelling messages to take B2B propositions to market. Their sales playbo...</t>
  </si>
  <si>
    <t>Xtiva is a company that provides sales performance management and incentive compensation management technology systems for the financial services industry.</t>
  </si>
  <si>
    <t>Enabling sales &amp; mktg teams to target with precision &amp; take out competition via B2B customer intelligence on companies, contacts, &amp; technology install base info B2BSignals was founded in 2005 by three Silicon Valley veterans, intent on offering high te...</t>
  </si>
  <si>
    <t>FindThatLead is a B2B lead generation tool that helps businesses scale their lead generation for sales and growth. With FindThatLead, companies can acquire new customers by sending cold email campaigns to a qualified prospect list generated by Prospect...</t>
  </si>
  <si>
    <t>We digitise your business in an instant. If you have paperwork mounting up, trouble managing your customer interactions, or if you would like to centralise all your business processes onto one easy to use system, then you need iDocpro.</t>
  </si>
  <si>
    <t>Zapendo gives you power to manage your contracts, edit them on the fly, and send for eSignature. Sign up for a free 14-day trial and see for youself.</t>
  </si>
  <si>
    <t>Detective.io is a prospect relevance platform that helps B2B sellers improve their cold outreach. It provides prospect research to add context and relevance to outreach messages. Detective finds high-quality prospects, identifies their pains and initia...</t>
  </si>
  <si>
    <t>9LENSES is a software platform that allows consultants to digitize their data collection and management so they can win more business and get smarter about the questions they ask and the clients they engage. The platform manages content in a scalable w...</t>
  </si>
  <si>
    <t>Boxxstep is a B2B sales platform that helps align selling with buying. It focuses on the buyer committee, visualizing their reporting lines, politics, influence, buying stages, consensus, contact owners, and buyer profiles. Boxxstep offers three core c...</t>
  </si>
  <si>
    <t>2040 is a company that is building the future of business AI with an AI-powered sales assistant named Edward. They are using artificial intelligence algorithms to create a new category of software that is changing the way people interact with computers...</t>
  </si>
  <si>
    <t>All in One CRM Software For (Small &amp; Medium Business) ConvergeHub is the All in One CRM Software for end to end Customer Lifecycle Management with Sales, Marketing, Support and Billing, Grow Faster. Sign up for 14 day free trial. ConvergeHub CRM is the...</t>
  </si>
  <si>
    <t>e4enable is a leading sales competency intelligence platform that aligns enablement with revenue goals. It helps identify skills gaps, provides guidance on addressing them, and measures the results. The platform allows users to track and assess skills ...</t>
  </si>
  <si>
    <t>WeSignature is a free electronic signature software that offers an alternative to traditional e signature platforms. It focuses on the sales process and not just the action of obtaining a signature. With WeSignature, users can sign documents online, ac...</t>
  </si>
  <si>
    <t>Lead Management and Lead Distribution Software ClickPoint streamlines lead management from lead distribution to sales engagement with greater efficiency and higher ROI. The All In One Lead Management, Communication, and Sales Solution. Lead Management ...</t>
  </si>
  <si>
    <t>Uhubs is an enablement platform that provides personalized development paths and insights for sales reps and managers. They offer world-class upskilling training and performance intelligence in the SaaS space. Uhubs helps sales leaders grow, retain, an...</t>
  </si>
  <si>
    <t>Integrated CRM, eSignature, Project Management &amp; HR Software [Work Management Software for Small Businesses.] TeamWave is the best small business CRM, project management, electronic signature &amp; HR software. Manage your projects, agreements, team and s...</t>
  </si>
  <si>
    <t>SplendidCRM is a software development company that provides a Microsoft-centric open-source customer relationship management (CRM) application. The company has recently introduced a new theme with an updated layout and has completely rewritten the fron...</t>
  </si>
  <si>
    <t>Genero Solutions AB was founded 22 years ago by four entrepreneurs who wanted to make the life of the field sales representative easier and smarter. By being open to new ideas and methods Genero quickly became Sweden's leading sales automation tool. Th...</t>
  </si>
  <si>
    <t>OneSpan helps enterprises deliver secure immersive experiences through digital agreement security, including digital identity, authentication and eSignature. OneSpan provides digital identity verification services, secure document e-signing, secure onl...</t>
  </si>
  <si>
    <t>Dquip is a CRM software company that provides CRM solutions for businesses worldwide. With a focus on simplicity and performance, their CRM software offers features such as revenue tracking, sales forecasting, quotation creation, and sales follow-up. T...</t>
  </si>
  <si>
    <t>fourLetter (fourletter.io) is a Sales Acceleration as a Service (SAaaS) company that helps businesses sell faster, smarter, and more. They provide a range of services including creating sales playbooks, building sales teams, developing sales habits, bo...</t>
  </si>
  <si>
    <t>HeyBuddy is an innovative sales enablement tool that provides a digital sales app to present, share, and track an organization's content. With the 'Smart Builder' feature, sales and marketing collateral can be dynamically built 10 times faster, reducin...</t>
  </si>
  <si>
    <t>ITQuoter is a cloud-based CPQ software that has been trusted by MSPs for over 20 years. It offers a powerful and easy-to-use platform for automating quoting for IT hardware, software, and services. ITQuoter integrates with PSA tools and other products,...</t>
  </si>
  <si>
    <t>Utiliko is a simplified and all in one business management platform that combines essential business services into a single platform.</t>
  </si>
  <si>
    <t>Spinify is an AI-powered sales gamification platform that provides sales teams with the visibility they need to compete and get recognized. With interactive leaderboards, customizable gamified competitions, and the ability to track important metrics, S...</t>
  </si>
  <si>
    <t>Omniom is a revenue growth consulting company. We are light years ahead when it comes to creating sustainable multi-channel methods to grow your product or service. Our passion comes from assisting companies to build organic growth strategies that elevate them above their competition. Founded by Technology Industry Executive and corporate business development thought leader Sean Gately, Omniom and team bring decades of successful corporate sales and business development strategy used by companies like Dell, Tibco, Oracle and many more to your business. Omniom is different than most business development consulting firms in that we will leverage our extensive network and enterprise-class sales and business development strategies and contacts to create a unique competitive plan for you. We also leverage our in-depth experience with data science to help you make data-backed decisions in what areas are the best growth engines for your company. This data backed decision-making is optimal because it takes the guesswork out of your growth plans and injects data-backed decisions. Omniom is revenue generation.</t>
  </si>
  <si>
    <t>Indydesk is a company that provides a suite of simple, easy, and customizable SaaS products to help businesses manage their entire operations. With our tools, businesses can easily manage their leads, projects, tasks, sales, and employees seamlessly. O...</t>
  </si>
  <si>
    <t>SifData is a top Salesforce integration tool that helps companies track contact movement in SFDC to reduce churn, generate pipeline, and close deals faster. With SifData's natively built Salesforce application, users can be notified when key contacts m...</t>
  </si>
  <si>
    <t>Onpipeline is a sales CRM tool and pipeline management software. It includes data segmentation, activities, deals, teams, quotes &amp; invoices. Onpipeline is a customizable CRM platform tailored to customer acquisition and sales process management. Improv...</t>
  </si>
  <si>
    <t>K2 Cyber Security provides runtime application protection, application vulnerability detection, and protect against zero-day exploit like LOG4J in USA, Canada.</t>
  </si>
  <si>
    <t>Tala Security is a company that specializes in preventing Magecart and XSS attacks, securing customer data, and ensuring data privacy and integrity. Their innovative solution is designed to protect against client-side attacks like Magecart, XSS, code i...</t>
  </si>
  <si>
    <t>Validian is a leading innovator in Application &amp; Data Protection software. Their technology secures data in use, in memory, at rest, and in transit. Validian provides the next generation of Intrusion Prevention and Information Policy Management, which ...</t>
  </si>
  <si>
    <t>KyberSecurity is a leading provider of home application protection, IT services, and IT consulting. We specialize in protecting applications from security threats, including binary code protection, application protection, python protection, and whitebo...</t>
  </si>
  <si>
    <t>Jscrambler is a leading client-side security solution for JavaScript in app protection and real-time webpage monitoring. They offer JavaScript protection services to protect every user of your app at runtime, defending against tampering and reverse eng...</t>
  </si>
  <si>
    <t>Waratek is an application security platform for enterprise Java. They provide turnkey protection with accurate and performant rules that require no deployments and eliminate false positives. Their products, Waratek Application Security for Java and War...</t>
  </si>
  <si>
    <t>IMMUNIO is a VC funded web security technology company. The company’s mission is to make truly effective real time web protection technology easily available and widely deployed, and by doing so, stop the biggest source of breached data records. IMMUNI...</t>
  </si>
  <si>
    <t>Next14 is one of the leading independent Italian integrated communication groups, a leader in marketing technologies. We help brands achieve and exceed their goals, from awareness to conversion, through consistent strategies, relevant content, and data...</t>
  </si>
  <si>
    <t>ZOOP.ONE is a company that provides a one identity platform for trust, verification, and ease of business across customer onboarding. Their platform is powered by multiple data sources and is designed to provide maximum uptime and scalability. They are...</t>
  </si>
  <si>
    <t>Secure Privacy provides complete Data Protection solutions for websites to comply with EU's GDPR, California's CCPA, and Brazil's LGPD laws. Their platform automates cookie consent, visitor preferences, privacy policy &amp; cookie declaration management ac...</t>
  </si>
  <si>
    <t>AUDITO is a service that provides audit, consulting, and assistance in the field of personal data management on the internet for website publishers. AUDITO offers a comprehensive solution in the specific area of cookie and related technologies manageme...</t>
  </si>
  <si>
    <t>Cookie Information is a PrivacyTech company which develops Cookie Consent Management Platforms making your websites GDPR &amp; ePrivacy cookie compliant. Their platform makes it easy to organize our cookie banner and cookie settings for our website. The Sa...</t>
  </si>
  <si>
    <t>2B Advice is an international provider of market leading data protection and compliance solutions in Europe and the USA. We have been serving our clients for 20 years with offices in Berlin, Bonn, Brezno, Munich, Paris, San Diego, Verona, and Vienna. W...</t>
  </si>
  <si>
    <t>Didomi is a company that provides innovative solutions to help organizations collect, respect, and leverage user choices in regards to data privacy. They have developed a SaaS platform that assists companies in achieving compliance with data privacy re...</t>
  </si>
  <si>
    <t>FACEKI is an AI ID verification and user authentication platform that offers cutting-edge solutions including KYC, KYB, KYT, AML, and Biometric Authentication. With our well-equipped API and SDKs, integrating into your business's existing infrastructur...</t>
  </si>
  <si>
    <t>Pipl is a people data company that makes it easy for anyone to get contact, social, demographic and professional information about people. At Pipl’s core is its proprietary identity resolution engine which combines over 10 billion records from millions...</t>
  </si>
  <si>
    <t>SENYA is a UK-based company with offices in South Africa and Canada. They specialize in helping organizations solve complex data challenges, particularly in the fields of data cataloguing, data mapping, and data discovery. Their services support regula...</t>
  </si>
  <si>
    <t>GDPRsimple is a company that provides IT services and IT consulting. They specialize in helping organizations implement and demonstrate compliance with the General Data Protection Regulation (GDPR). Their founder, an internationally recognized privacy ...</t>
  </si>
  <si>
    <t>authID is a leading provider of secure, biometric identity authentication solutions delivered by Verified, an easy to integrate Identity as a Service (IDaaS) platform. Verified delivers Human Factor Authentication (HFA) by combining strong FIDO2 passwo...</t>
  </si>
  <si>
    <t>Text IQ applies AI to manage and mitigate risks in sensitive enterprise data.</t>
  </si>
  <si>
    <t>Argos Solutions is a technology company that specializes in providing innovative software solutions for businesses. We offer a wide range of products and services designed to streamline operations, improve efficiency, and enhance customer experiences. ...</t>
  </si>
  <si>
    <t>Netki is a leading provider of remote digital identity verification technology, intended to facilitate compliance with Know Your Customer and Anti Money Laundering regulations. Netki technology is uniquely adapted to the needs of ICOs and token sales a...</t>
  </si>
  <si>
    <t>VIX Verify is the expert in Electronic Identity Verification. It facilitates compliance with Know Your Customer (KYC) and Anti- Money Laundering (AML) and Counter Terrorism Financing (CTF) Legislation, reducing the risks and costs associated with incor...</t>
  </si>
  <si>
    <t>Informed consent is a process, not a document. Build trust with your participants with a fully GDPR compliant informed consent process.</t>
  </si>
  <si>
    <t>An automatic Identity Verification Platform for online marketplaces that eliminates risk associated with anonymity while users retain their privacy, leading to increased trust and transparency in transactions and communications, resulting in increased ...</t>
  </si>
  <si>
    <t>WISE AI is a leading digital identity enabler in ASEAN. They provide powerful identity enabler solutions that seamlessly manage and protect online presence. Their technology protects user's identity from impersonations and scams, with a high completion...</t>
  </si>
  <si>
    <t>brighter AI provides image &amp; video anonymization solutions based on state of the art deep learning technology. Our solutions, Precision Blur and Deep Natural Anonymization (DNAT), redact faces and license plates and help companies comply with data prot...</t>
  </si>
  <si>
    <t>Scantek is a leading provider of identity verification solutions for Australian businesses. We offer fast and secure onboarding services that help businesses confirm the identity of their customers. Our software solutions use artificial intelligence an...</t>
  </si>
  <si>
    <t>Simplifying privacy compliance for everyone. SafeGuard Privacy automates the assessment of compliance with privacy laws to help reduce risk, save costs, and increase efficiency. The only independent, agnostic, and auditable privacy compliance managemen...</t>
  </si>
  <si>
    <t>4Thought Marketing is a software development and privacy compliance company founded in 2008. We help customers align business and legal objectives, translating them into strategies that produce results. Our services include Marketing Automation and Pri...</t>
  </si>
  <si>
    <t>Compliancelog is a software development company that specializes in helping businesses comply with the General Data Protection Regulation (GDPR). They offer a system that allows businesses to easily and quickly manage their data and generate reports to...</t>
  </si>
  <si>
    <t>Preclusio creates software that helps companies comply with privacy regulations like GDPR and the California Consumer Privacy Act.</t>
  </si>
  <si>
    <t>Kara Connect is a bespoke employee mental health and wellbeing platform that offers a wide range of services including coaching, counselling, therapy, and wellness support. The platform aims to increase productivity by reducing burnout, absenteeism, an...</t>
  </si>
  <si>
    <t>APLYiD is a powerful onboarding solution that provides AML and KYC compliance services. Trusted by some of the world's most innovative businesses, APLYiD streamlines customer onboarding with the best user experience. With APLYiD, businesses can acquire...</t>
  </si>
  <si>
    <t>Fully Verified is a banking grade identity verification service which is quick, convenient, and which satisfies higher level security and regulatory standards. IT Services and IT Consulting</t>
  </si>
  <si>
    <t>Wrangu is an integrated risk and data management company that provides solutions for governance, risk and compliance (GRC), security operations (SecOps), data privacy management, and business continuity management. They offer software solutions for ban...</t>
  </si>
  <si>
    <t>Baycloud Systems is a company that develops scalable systems to help companies build relationships with potential customers based on trust and respect. They offer a consent management and security system designed for authenticity and transparency, comb...</t>
  </si>
  <si>
    <t>SISA is a global leader in enterprise cybersecurity services that offers solutions to protect organizations against cyber attacks. SISA is a Payment Security Specialists securing payments in over 30 countries spread across BFSI, E commerce, Payment ser...</t>
  </si>
  <si>
    <t>Raptor Compliance is a specialized software company that offers a unique perspective on how companies and individuals can interact while ensuring the highest data protection standards. With in-depth knowledge of data protection and the General Data Pro...</t>
  </si>
  <si>
    <t>Ultra secure ID and AML checks | Thirdfort Automated identity verification and AML compliance for lawyers and property professionals. Make compliance your competitive advantage. Digital ID, automated AML, and Source of Funds checks in one platform. Joi...</t>
  </si>
  <si>
    <t>WeControl.io is a GDPR privacy management platform that serves as a bridge between companies and European General Data Protection Regulation authorities. They offer an affordable yet comprehensive compliance management solution, providing easy-to-use D...</t>
  </si>
  <si>
    <t>Bluink is a Canadian company that specializes in identity verification and digital identity, using the smartphone as a strong authenticator and secure digital wallet. They provide digital identity verification for Canadian businesses and offer a platfo...</t>
  </si>
  <si>
    <t>NewBanking is a company that provides a KYC (Know Your Customer) platform called Identity. This platform helps businesses handle personal data and perform PEP (Politically Exposed Person) checks to comply with AML (Anti Money Laundering) laws. It offer...</t>
  </si>
  <si>
    <t>PrivIQ is a data privacy compliance management software company that helps organizations build trust with their stakeholders by providing clear and concise data privacy compliance management as a SAAS model. They offer everything needed for data privac...</t>
  </si>
  <si>
    <t>Traffective is one of the leading programmatic advertising platforms in Germany. Here we already ad(d) value for more than 300 qualified publishers with over 200 million visits per month. Traffective is an easy to use and efficient monetization platfor...</t>
  </si>
  <si>
    <t>Electronic IDentification is a trust services company that provides identity verification solutions and authentication services for digital onboarding. They offer KYC (Know Your Customer), customer onboarding, and digital identity solutions that comply...</t>
  </si>
  <si>
    <t>Data Protection Made Easy, Affordable, and Business-friendly We streamline legal processes and mitigate risks for you Think Beyond GDPR Data Protection. Be a Data-Empowered Business Data breaches, IT Security, and non-compliance with data protection laws like GDPR are board level responsibilities in the increasingly data-sensitive world. However, the increasingly complex laws need not translate into equally complex management of corporate data. Mighty Trust combines a unique blend of consulting solutions, managed services, and software products to offer your organization tailored data protection solutions. We make it simple, easy, and hassle-free to collect, store, and share sensitive data in full compliance with various data protection laws. We enable you to extract maximum value out of your data in a safe, compliant, and legal manner. Managed Data Protection Services Exercise complete control over the collection, flow, and secure storage of your stakeholders personal and sensitive data with our managed services. We identify and measure your data risks before devising a comprehensive strategy to mitigate your risks without impeding your business productivity. • Data Protection and Compliance Assessment • Strategy and Policy Development to Defuse Data Risks • Policy Implementation, Regular Audits, and Impact Assessments • Support services for DPO/Privacy Officer Data Protection Software Say goodbye to manual tracking, sharing, and secure storing of data. Mighty Trust’s software solutions centralize your accountability requirements for data protection, security, and compliance laws in different jurisdictions. We streamline, centralize, and control everything from consent management to data sharing, allowing your business to operate as a privacy-forward organization. • Data Protection Compliance Made Accountable • 360-degree View of Your Data and its Journey • Streamlined Data Compliance and Governance with 17 modules Learn more: info@themightytrust.com</t>
  </si>
  <si>
    <t>Iconfirm is a Norwegian tool that helps small and large businesses comply with GDPR and work operationally with privacy. It offers a suite of services tailored towards modern privacy and data governance requirements. The tool enables organizations to e...</t>
  </si>
  <si>
    <t>IDMERIT is a global consumer and business identity verification portal that helps commercial organizations, nonprofits, and government agencies meet regulatory compliance and mitigate business risks with its unique industry leading identity verificatio...</t>
  </si>
  <si>
    <t>NiX is a SaaS software company that provides a Personal Data Management solution to enable businesses with secure, consented, resident, and quality personal data thru a policy enforced data exchange.</t>
  </si>
  <si>
    <t>Entify is a company that provides authentication and identification services to organizations. They offer 26 different ways for organizations to verify the trustworthiness of their business partners or customers, ranging from simple ID checks to comple...</t>
  </si>
  <si>
    <t>kybele, işletmenizde "kişisel verilerin korunması kanunu" uyumluluk sürecini uçtan uca yönetmeyi sağlayan tamamen yerli ilk kişisel veriler risk uyumluluk yönetişim yazılımıdır. kybele sunduğu modüller ve özellikler ile giriş versiyonundan başlamak üzere kvkk yönetimini tek noktadan gerçekleştirmenizi sağlar. kybele aynı zamanda veri envanterinin canlı tutulması, kişisel veriye özel olmak üzere hukuksal yönetimin yapılması, veri öznesi isteklerinin tek noktada toplanarak veri işleme aktiviteleri ile beraber değerlendirilmesi, ilgili kişi rıza operasyonlarının farklı kanallardan takibinin sağlanması, çoklu veri yaşlandırmanın yapılması ve kayıt altına alınması gibi kritik kvkk yönetim gereksinimlerini tek noktaya toplar.</t>
  </si>
  <si>
    <t>Få koll på regelefterlevnad med verktyg från Qnister. Med Qnisters digitala tjänster inom GDPR, visselblåsning och sanktioner ger vi er en effektivare lösning för regelefterlevnad som uppfyller lagkraven. Med våra digitala tjänster inom regelefterlevna...</t>
  </si>
  <si>
    <t>inVOID is a company that provides computer vision applications such as facial recognition to automate KYC and identity verification for businesses, with a focus on ensuring a seamless customer experience without compromising on trust and safety.</t>
  </si>
  <si>
    <t>SEPA Cyber Technologies is a Fintech company offering IT solutions to financial institutions, banks, governmental and insurance sector. Modular and scalable IT solutions to the banking &amp; financial sector, governmental sector and retail sector. We simpl...</t>
  </si>
  <si>
    <t>Tokenize What Matters</t>
  </si>
  <si>
    <t>Privacy Compliance Hub is a company that provides a simple data protection compliance solution. They offer an automated privacy compliance program with culture at its heart, showing you how to get privacy sorted. Their award-winning solution helps you ...</t>
  </si>
  <si>
    <t>LightBeam.ai is a pioneer in the data security and privacy automation category. They are on a mission to empower organizations to manage and access their sensitive data securely. LightBeam offers a platform that connects to various applications via API...</t>
  </si>
  <si>
    <t>DATEV eG, founded in Nuremberg, Germany in 1966, is a software house and IT service provider for tax consultants, auditors, lawyers, and their clients. They offer a wide range of services including accounting, payroll, business consulting, tax services...</t>
  </si>
  <si>
    <t>SmartPrivacy is a company that provides a comprehensive solution for managing data privacy and GDPR compliance. Their platform allows users to organize their Data Privacy Office in one place, making it easy to manage privacy by design and compliance. T...</t>
  </si>
  <si>
    <t>CookieYes is a leading cookie consent management platform that helps websites achieve GDPR and CCPA compliance easily. With over 1.5 million trusted websites, CookieYes offers a fully customizable cookie banner, user consent recording, and comprehensiv...</t>
  </si>
  <si>
    <t>Pandectes is a startup that provides a GDPR compliance app for Shopify stores. They offer a one-stop platform for GDPR, CCPA, LGDP, APPI, PIPEDA, VCDPA, and PDPA compliance. Their app includes a knowledge base, chat support, and other features to help ...</t>
  </si>
  <si>
    <t>PXL Vision is a technology platform for secure digital identity verification and the creation &amp; management of trusted digital identities. They provide fast, flexible, and fully automated solutions to enhance trust and boost conversions. Their AI-powere...</t>
  </si>
  <si>
    <t>Manetu is a company that provides data localization and security through a scalable, zero knowledge data platform. They offer cybersecurity software that uses proven crypto vault technology with In Model Encryption(SM) to secure data while still allowi...</t>
  </si>
  <si>
    <t>ComplyCloud is a cloud-based GDPR platform with a mission to make it easy for companies to comply with the GDPR. With a team of lawyers specialized in GDPR compliance and software experts, we provide a simple online solution for GDPR by reducing the ad...</t>
  </si>
  <si>
    <t>Spirion is a company that specializes in accurate, automated, and continuous discovery, classification, and remediation of at-risk sensitive data. Their mission is to protect the sensitive personal data of their colleagues, customers, and communities. ...</t>
  </si>
  <si>
    <t>Arrka is a company that provides consulting and advisory services, as well as training and learning services, in the area of information risk. They help enterprises and individuals manage information risks related to information security, user awarenes...</t>
  </si>
  <si>
    <t>The Commission Nationale de l'Informatique et des Libertés (CNIL) is an independent administrative authority created in 1978. It is responsible for protecting personal data and ensuring compliance with the French Data Protection Act. The CNIL provides ...</t>
  </si>
  <si>
    <t>Janusnet provides practical, cost effective, reliable data classification solutions that are the global standard for government and industry. Janusnet develops software and solutions for organisations to enforce and manage data security. Janusnet is th...</t>
  </si>
  <si>
    <t>Trust Swiftly is a verification platform that allows businesses to easily verify their customers using multiple methods. With over 10 verification methods, businesses can adaptively fight fraud and apply the right level of friction when needed. From SM...</t>
  </si>
  <si>
    <t>Clym is a company that provides a robust compliance tool for organizations to meet their global privacy and accessibility needs. Their tool helps manage cookies, consent, DSAR, policies, and more, while also proving compliance with consent receipts. Cl...</t>
  </si>
  <si>
    <t>Pridatect is a software company that specializes in GDPR compliance and data protection. They offer a range of tools and services to help businesses comply with data protection regulations and ensure privacy. Their software provides all the necessary t...</t>
  </si>
  <si>
    <t>Vouched is a company that provides industry-leading digital identity verification solutions. Their products and services streamline the customer experience, integrate seamlessly, and unlock access to critical services. They offer a preconfigured identi...</t>
  </si>
  <si>
    <t>Keepabl is a company that provides award-winning Privacy Management Software. Their software, Keepabl TM, automates and streamlines privacy compliance, making GDPR simple and visual. With Keepabl, users can create their privacy framework, manage privac...</t>
  </si>
  <si>
    <t>APARAVI is a data intelligence and automation platform that helps organizations discover, classify, optimize, and exploit their data no matter where it lives. With Aparavi, businesses can shed light on unstructured data, optimize processes, reduce risk...</t>
  </si>
  <si>
    <t>Actifile is a risk-based, preemptive data security platform that helps organizations automate their data discovery, monitoring, and protection needs. The platform automatically identifies and protects sensitive data files through encryption, ensuring t...</t>
  </si>
  <si>
    <t>The premium domain name wedoprivacy.com is available for sale!</t>
  </si>
  <si>
    <t>Somansa Technologies is a global leader in data security and privacy compliance. They offer electronic data and communication security solutions to protect valuable company information and ensure regulatory compliance. Their services include electronic...</t>
  </si>
  <si>
    <t>Ardent Privacy is a privacy engineering company that specializes in automating privacy compliance and protecting data. They offer a patented technology that enables organizations to discover, map, and observe data assets at scale. Ardent Privacy also p...</t>
  </si>
  <si>
    <t>Cedar Rose is a global provider of business intelligence and compliance solutions. With over 25 years of experience, we offer reliable and high-quality financial risk and compliance solutions, investigative due diligence, and trusted business intellige...</t>
  </si>
  <si>
    <t>Bureau is a trust network that facilitates end to end identity verification, compliance, and fraud prevention for new age businesses. They provide a suite of services including identity verification, compliance solutions, and fraud prevention tools. Wi...</t>
  </si>
  <si>
    <t>iDenfy is a leading all-in-one identity verification and fraud prevention platform. With the power of AI, selfie biometrics, and a highly trained in-house team, iDenfy helps businesses automate KYC/KYB/AML compliance. The platform allows businesses to ...</t>
  </si>
  <si>
    <t>Qohash is a company that specializes in finding, tracking, and safeguarding sensitive data. They provide data clarity and actionable insights to help bring digital trust, security, and availability to data assets. Their flagship product, Qostodian, is ...</t>
  </si>
  <si>
    <t>Apption is a software solutions company that helps organizations work smarter by embedding data analytics into operational applications to optimize business performance. Utilizing artificial intelligence, machine learning and cloud technologies, Apptio...</t>
  </si>
  <si>
    <t>PORT.im is an AI-powered end-to-end privacy management platform that simplifies compliance for individuals and businesses. It creates privacy infrastructure for the internet, enabling organizations of all sizes to prioritize privacy in their relationsh...</t>
  </si>
  <si>
    <t>Hive.id is an AI-powered Identity Verification Toolkit that offers a range of services including KYC &amp; AML, ID and Age Verification, Liveness Check, AML and PEP Screening. With coverage in over 190 countries, support for 8,000+ ID documents, and availa...</t>
  </si>
  <si>
    <t>Credas helps businesses streamline their customer due diligence through our cutting edge biometric identity verification &amp; AML technology.</t>
  </si>
  <si>
    <t>IXUP is a pioneering technology company that has developed world-class technology facilitating the secure sharing and analysis of sensitive information using advanced encryption technology. Their Secure Data Engine is the missing 'key' to organizations...</t>
  </si>
  <si>
    <t>NM Sovy Technology is a software application development company specialize in Shipping, Freight, Transport, Haulage, Warehousing and Financial software solution. Sovy Logistic Solution gives you better insights into your logistics business and helps i...</t>
  </si>
  <si>
    <t>XcooBee is a Privacy and Contactless Payment Platform. It allows enterprises to operate without reinventing the wheel and get contactless payment and privacy applications to market faster. Developers can easily create secure data, consent, and contactl...</t>
  </si>
  <si>
    <t>Canopy Software is a leading provider of data breach response and privacy software. Their AI-powered technology allows for fast and accurate detection of personally identifiable information (PII) and protected data. With their patented software product...</t>
  </si>
  <si>
    <t>Datawallet is a company that provides a daily crypto newsletter and research. They offer tools to comply with data regulations and generate alpha in the crypto market. Their mission is to enable organizations to become compliant with privacy regulation...</t>
  </si>
  <si>
    <t>SecureKey is a leading identity and authentication provider that simplifies consumer access to online services and applications. SecureKey enables next generation privacy enhancing identity and authentication network for conveniently connecting people ...</t>
  </si>
  <si>
    <t>Oyster IMS is an award-winning company specializing in data protection, information governance, and InfoSec. They offer consulting, software, and support services to help organizations manage their information effectively. With expertise in information...</t>
  </si>
  <si>
    <t>Adnuntius is a Norwegian-based software company that provides publishers and marketers with a next-generation advertising and marketing platform. They offer a holistic solution for data management, programmatic buying and selling, and effective ad serv...</t>
  </si>
  <si>
    <t>Token of Trust is a company that provides identity verification and compliance tools for eCommerce sites. Their platform allows businesses to verify identities using government ID documents, biometric selfies, and authoritative databases. They also off...</t>
  </si>
  <si>
    <t>PrivacyPerfect is a high-end privacy compliance and risk management SaaS solution for organizations that want to take on compliance with ease. The software provides full control over assessments, processings, data breaches, and data subject requests. P...</t>
  </si>
  <si>
    <t>Aircloak is a company that offers an anonymizing SQL Interface to sensitive data, allowing for frictionless ad hoc analytics. Their unique approach ensures that the existing primary database is not modified in any way. Aircloak handles all data types, ...</t>
  </si>
  <si>
    <t>Opaque Systems is a cloud-based service that enables secure data analytics and machine learning on encrypted data, allowing data teams to extract value from and collaborate over data silos without exposing the data to anyone.</t>
  </si>
  <si>
    <t>Data Protection People is a company that specializes in providing data protection and information security services. Their mission is to make data protection easy and help businesses comply with GDPR, PCI DSS, and the Data Protection Act. They offer a ...</t>
  </si>
  <si>
    <t>Piiano is a data-focused application security platform that provides data protection tools to safeguard customer sensitive data and personally identifiable information (PII). Their platform helps developers preempt data breaches, comply with privacy re...</t>
  </si>
  <si>
    <t>IDmission is the leading provider of lifecycle identity management solutions, eliminating risk associated with false identities for customers and employees across the globe. IDmission specializes in software that eliminates risk associated with false i...</t>
  </si>
  <si>
    <t>ProvePrivacy provides a holistic view of how personal data is processed and identifies the risks which need to be addressed, including legitimate interest assessments, high risk assessments and data sharing risks. Manage technical and organisational me...</t>
  </si>
  <si>
    <t>Privacy Dynamics is a company that provides database anonymization software. They offer the fastest, easiest, and safest way to ensure data privacy. Their software allows users to persist anonymized data back into their database, warehouse, or data lak...</t>
  </si>
  <si>
    <t>Ontwikkeld door FG’s Eenvoudig &amp; snel voldoen aan de verantwoordingsplicht onder de AVG Compleet en eenvoudig AVG-Register voor het registreren van verwerkingen, overeenkomsten, DPIA’s, datalekken en verzoeken van betrokkenen. Kenmerken Bekijk alle ins...</t>
  </si>
  <si>
    <t>Consentmanager is a consent management provider (CMP) that offers GDPR and CCPA compliant solutions for websites. They provide a cookie consent solution that helps websites comply with the TTDSG, GDPR/ePrivacy, and CCPA regulations. Their features incl...</t>
  </si>
  <si>
    <t>Wizuda is a software company that specializes in secure data transfer and file sharing solutions. Their software solutions are designed to help organizations comply with GDPR requirements and ensure the secure and compliant transfer of business critica...</t>
  </si>
  <si>
    <t>Emptor is a company that provides quick and reliable identity verification and background checks with their automated platform. They have the widest reach in Latin America and offer fast and accurate identity validation and background checks across the...</t>
  </si>
  <si>
    <t>iubenda is a compliance solution for global data privacy laws. They provide a privacy policy generator, cookie consent management, Terms and Conditions generator, and other solutions to help websites, apps, and organizations comply with data privacy re...</t>
  </si>
  <si>
    <t>ComplyCube is a SaaS platform that provides online identity verification, AML, and KYC solutions to automate and simplify compliance for businesses across various industries.</t>
  </si>
  <si>
    <t>SuperAwesome is a youth marketing company that provides a wide range of tools and services for brands targeting the youth audience. Their technology powers safe and authentic digital engagement with Generation Alpha and Generation Z, reaching over 500 ...</t>
  </si>
  <si>
    <t>The Sensible Code Company makes products, including Cantabular and PDFTables.com, that modernise the processing and dissemination of data. We make: Real time data dissemination with powerful privacy protection. Accurately convert PDF to Excel. We work ...</t>
  </si>
  <si>
    <t>trust hub personal data privacy management Quantum Evolve is a leading Cyber Resilience and Security Solutions service provider, whose prime purpose is to strengthen organisations against vulnerabilities and cyber threats whilst enabling their growth, ...</t>
  </si>
  <si>
    <t>CCPA Toll Free provides CCPA compliance software and tools for businesses of all sizes. With their service, businesses can easily manage CCPA/CPRA privacy requests, accept privacy requests per CCPA toll-free requirements, and handle all requests in one...</t>
  </si>
  <si>
    <t>Aqilliz is a blockchain solutions provider which enables marketers to efficiently optimize campaigns, connect with consumers, and track results. Aqilliz offers a new age middleware technology for the currently disjointed digital marketing ecosystem. Ro...</t>
  </si>
  <si>
    <t>Systnaps propose des solutions en systèmes d’informations pour la gestion du cycle de vie de l’ERP PeopleSoft.</t>
  </si>
  <si>
    <t>KYCAID Limited is a trustworthy KYC verification service that provides affordable KYC checks. Their goal is to prevent fraud and comply with international regulations by verifying customer identities. They offer a one-stop-shop compliance agent that co...</t>
  </si>
  <si>
    <t>TermsFeed is an all-in-one compliance software for businesses to create and manage legal policies such as Privacy Policies, Terms &amp; Conditions, get user consent for cookies through Consent Management Platform (CMP), and more.</t>
  </si>
  <si>
    <t>Regula provides identity verification solutions and forensic devices for reliable and secure automated ID document verification and biometric checks. With over 30 years of experience in forensic research and the largest library of document templates in...</t>
  </si>
  <si>
    <t>Termly is a growing software company and emerging leader in the data privacy field. Our team of privacy attorneys, engineers, and designers are committed to helping businesses stay on top of major global privacy laws like the GDPR, ePrivacy Directive, ...</t>
  </si>
  <si>
    <t>Bit Sentinel is a cyber security company that specializes in professional independent penetration testing and certified cybersecurity services. They aim to protect businesses against cyber threats by testing and teaching them how to better protect them...</t>
  </si>
  <si>
    <t>Veridocs is a leading provider of ID authentication and identity management solutions. Our flagship technology, Veridocs TrueAuthentication®, verifies the authenticity of government-issued identity documents in real-time. We also offer TrueListReview a...</t>
  </si>
  <si>
    <t>GlobalPass is a Swiss-based company that offers a fully automated solution for KYC, end-to-end identity verification, and compliance services. They provide a single platform that enables the most reliable and advanced technologies to automate complianc...</t>
  </si>
  <si>
    <t>Cavelo helps businesses proactively reduce cybersecurity risk and achieve compliance with automated data discovery, classification and reporting. Its cloud compatible data protection platform continuously scans, identifies, classifies and reports on se...</t>
  </si>
  <si>
    <t>Signatu is a LegalTech and RegTech company that provides a comprehensive Software as a Service (SaaS) privacy and consent management platform. Their platform offers services such as software development consent, consent management, privacy policy, GDPR...</t>
  </si>
  <si>
    <t>KPMD IT Solutions is a software development and web application development company based in Sheffield, South Yorkshire. They specialize in using Access, Visual Basic, and SQL server software to create internet and intranet business solutions. Their ke...</t>
  </si>
  <si>
    <t>Privally Global is a PrivacyTech company founded in January 2018 by recognized leaders in the cybersecurity and data protection market. They specialize in Privacy and Security Management solutions, with a focus on compliance with the LGPD (Lei Geral de...</t>
  </si>
  <si>
    <t>PrivacyEngine is a market leader in data protection and privacy management software and solutions. They provide a complete solution for managing all aspects of data protection programs, including privacy compliance, staff management, and vendor managem...</t>
  </si>
  <si>
    <t>DIRO is the first Bank and Address verification platform with full global coverage. Many of our clients use our technology in KYC/KYB in onboarding of consumers, vendors, and merchants. Today we work with tier 1 global banks, payment providers, lenders...</t>
  </si>
  <si>
    <t>Seeker DLP is a sensitive data scanning solution that allows administrators to scan data at rest across various platforms and environments. It can scan servers, client workstations, file shares, websites, DBMS servers, and cloud storage. Seeker fills t...</t>
  </si>
  <si>
    <t>QUIDGEST is a global technology company, a pioneer in automatic software modeling and generation. With a portfolio of over 200 software solutions, QUIDGEST develops future-ready software that evolves and scales continuously to meet the most demanding m...</t>
  </si>
  <si>
    <t>Automated Online Verification of Age, Address, Phone, Email, ID | Konfirmi KONFIRMI automatically verifies your customer's age, address, email, phone number, ID, and more all online. Get set up in under 5 minutes! KONFIRMI allows you to automatically v...</t>
  </si>
  <si>
    <t>ZOLOZ is a global leading technology service provider for AI powered Digital Identity Verification Solutions to verify and authenticate end users. ZOLOZ‘s world leading digital identity products, powered by proprietary anti spoofing algorithms, have be...</t>
  </si>
  <si>
    <t>MinerEye is a company that enables organizations to automate information governance, privacy, and protection of unstructured data. They use AI, machine learning, and computer vision to scan, analyze, and classify file data across on-premise and cloud-b...</t>
  </si>
  <si>
    <t>Wibson is a platform that provides solutions for companies to comply with the LGPD. This year, Brazil launched the LGPD (General Data Protection Law) which regulates information management by companies operating in Brazil. They have the obligation to c...</t>
  </si>
  <si>
    <t>Transfon is a technology company that provides privacy-first infrastructure solutions for publishers and marketers. They specialize in data security, privacy, regulatory compliance, and performance solutions utilizing data and AI technology. Their prod...</t>
  </si>
  <si>
    <t>Clarip is a data privacy platform that helps brands engage consumers in a new way and manage data privacy across IoT devices, Apps, and Websites, in addition to traditional sales and marketing channels. This patented AI (Artificial Intelligence) techno...</t>
  </si>
  <si>
    <t>Instantly access employment or income records for any UK-based worker, with their consent</t>
  </si>
  <si>
    <t>ContextSpace Global is a company that has developed an innovative Regulatory Privacy Enforcement platform called the Privacy Information Management System (PIMS). This technology automates security and privacy compliance for data processing operations,...</t>
  </si>
  <si>
    <t>Concord is a data privacy company that provides privacy-first data solutions to protect and reward people and the brands they engage with. Their platform offers compliance and privacy-first data collection, consent capture, user controls, and data priv...</t>
  </si>
  <si>
    <t>Beacon AI is a software company that specializes in data governance and privacy compliance. They offer a suite of software solutions and services to help organizations simplify GDPR compliance and manage their data privacy programs. With the integratio...</t>
  </si>
  <si>
    <t>Siamo tra i fornitori certificati per la PA!</t>
  </si>
  <si>
    <t>Privacy Tools is a privacy management tool that helps companies comply with data protection regulations such as LGPD, GDPR, and CCPA. Our platform allows you to manage cookies, create and manage website policies, register and manage universal consent, ...</t>
  </si>
  <si>
    <t>Prolicent is a company that provides a SaaS solution to help companies manage GDPR obligations and adds value to business operations.</t>
  </si>
  <si>
    <t>Data Legal Drive is the leading French GDPR software. It helps businesses and individuals ensure compliance with GDPR regulations. With over 3,000 clients, Data Legal Drive offers a comprehensive solution to manage personal data and navigate the comple...</t>
  </si>
  <si>
    <t>Cybersecurity specialists with expertise in payment security, information security, privacy, compliance, security testing services. Talk to our QSA to learn more.</t>
  </si>
  <si>
    <t>PlanetVerify is a secure document collection and digital onboarding solution. They offer an app for simple and secure document gathering and ID verification. Their platform simplifies, streamlines, and secures the document and information collection pr...</t>
  </si>
  <si>
    <t>Applied Recognition specializes in the development of face detection, recognition and authentication technology. Applied Recognition (ARC) develops face recognition technology solutions which are engineered to be both accurate and practical, allowing y...</t>
  </si>
  <si>
    <t>GDPR Register is a company that provides GDPR software tools for privacy teams. Their software helps reduce the time and effort spent by privacy teams on personal data mapping tasks. They offer a free 14-day trial and their software is a simple and tim...</t>
  </si>
  <si>
    <t>Empowering Data Privacy Compliance Effortlessly | Adzapier Effortlessly empower data privacy compliance with Adzapier's robust solution. Simplify operations, automate processes, and ensure regulatory adherence. Contact us Today! We are a team of tech w...</t>
  </si>
  <si>
    <t>Improve data security by 100 times. Prevent data breaches and privacy violations</t>
  </si>
  <si>
    <t>OARO is a global provider of enterprise Identity and Access Management (IAM) solutions. Trusted by some of the world’s largest private and public sector organizations, OARO solutions are used in the aviation, pharmaceutical, sports, insurance, financia...</t>
  </si>
  <si>
    <t>Safeharbour is a company that specializes in providing wholesale products and services.</t>
  </si>
  <si>
    <t>Sensitive data observability (DSPM) Discover and classify PII and PCI data in Kubernetes. Automate data observability and protection in microservices and APIs. We help Engineering and Security teams implement continuous and automated privacy incident d...</t>
  </si>
  <si>
    <t>Trunomi offers an award winning and innovative technology platform that gives companies unprecedented ways to interact with customer personal data; using a revolutionary consent based data sharing platform; backed by multiple patent filings. Trunomi so...</t>
  </si>
  <si>
    <t>Folio is a digital wallet that allows users to scan, organize, and retrieve all their cards and household documents in one place. With Folio, users can sign up for services without having to upload their ID documents repeatedly. The wallet is highly ra...</t>
  </si>
  <si>
    <t>Complyon is a compliance software company that helps companies understand and manage their compliance. Their platform provides a framework agnostic SaaS Governance, Risk &amp; Compliance (GRC) platform that simplifies the process of complying with industry...</t>
  </si>
  <si>
    <t>Data Solver is an integrated software solution which enables compliance with the privacy issues emerging from Big Data Privacy by Design. Data Solver’s privacy management software enables organisations to comply with the General Data Protection Regulat...</t>
  </si>
  <si>
    <t>Quinte Financial Technologies is a global FinTech solution provider that offers customized solutions and services to meet the needs of financial institutions of all types and sizes. They combine technological innovation with human expertise to enable f...</t>
  </si>
  <si>
    <t>Notarius is a leading expert in electronic and digital signatures. They have been in the industry since 1996 and are recognized by Adobe® and Microsoft®. They meet the eIDAS standards and provide trusted digital and electronic signatures to organizatio...</t>
  </si>
  <si>
    <t>Feroot Security provides transparent client side security solutions that protect applications, data, and customers from client side attacks. They offer automated JavaScript monitoring and controls to enable client side security and eliminate risks from...</t>
  </si>
  <si>
    <t>Achieved Compliance Solutions offers an end-to-end privacy and data protection solution for small and medium-sized companies. They provide an outsourced Virtual Privacy Office solution for data privacy compliance, expert support, and a clear action pla...</t>
  </si>
  <si>
    <t>PrivacyCloud is a privacy engineering and cross border compliance partner. They provide advanced components and services for cross border compliance, including a dynamic privacy policy engine, ePrivacy stress tests, and vendor audit streamlining. Their...</t>
  </si>
  <si>
    <t>KIProtect is a software company that specializes in privacy and security engineering solutions. They provide simple and reliable data protection for websites, as well as an open-source privacy and security engineering platform. KIProtect evaluates tech...</t>
  </si>
  <si>
    <t>RIVN is a company that provides automated data subject rights solutions. Their product, FASTPANEL, supplements existing data subject rights programs by automating the process of finding and deleting customer data from third-party data and ad tech vendo...</t>
  </si>
  <si>
    <t>Chino.io is a European cybersecurity company that provides technolawgical solutions to help digital health companies secure their services and data, and ensure compliance with EU Data Protection Laws. They offer a secure API to store and share health d...</t>
  </si>
  <si>
    <t>CookieToGo is a company that provides a cookie management tool to help businesses comply with the General Data Protection Regulation (GDPR) and gain the trust of their customers through simple and informed consent collection.</t>
  </si>
  <si>
    <t>Anonos is a global software company that provides a full spectrum data security platform. Their technology transforms data at the data element level, protecting it with 100% accuracy even in untrusted environments. Anonos' patented Data Embassy platfor...</t>
  </si>
  <si>
    <t>.legal is a company that offers digital solutions for legal work, combining technology with legal expertise to provide quality assurance and automation.</t>
  </si>
  <si>
    <t>heyData is a compliance software as a service company. We empower your SMB to become GDPR compliant in a fast, digital, and reliable way. Our solution makes your business save costly resources and protects you at any time. The end-to-end solution combi...</t>
  </si>
  <si>
    <t>Heureka, Inc. is a company that provides critical support for enterprise large language models. Their indexing and classification platform enables rapid visibility into and access to data necessary for large language models. With their Heureka Command ...</t>
  </si>
  <si>
    <t>Privacy Analytics offers risk based de identification and anonymization solutions compliant with HIPAA and other global regulations. Privacy Analytics enables organizations to unlock the value of sensitive data for secondary purposes without compromisi...</t>
  </si>
  <si>
    <t>Sterling Identity empowers companies to make faster, safer hiring decisions with comprehensive background and identity services. They securely collect and manage biometric and identity verification data for industries ranging from financial services to...</t>
  </si>
  <si>
    <t>Secuvy is a 2nd generation Privacy platform using Self Learning AI to find, track and report new (and ever changing) sensitive data, PII, and its Lineage. Secuvy’s advanced AI technology gives customers full data visibility, enabling the discovery of A...</t>
  </si>
  <si>
    <t>Ohalo is an enterprise file activity monitoring tool for unstructured data that automates file discovery and classification at a petabyte scale. It helps organizations scan, discover, classify, and redact sensitive data from their unregulated, unstruct...</t>
  </si>
  <si>
    <t>Mexon Technology is a specialist in the field of Data Protection &amp; Privacy. They provide a Software as a Service solution called MexonInControl for Privacy, which helps organizations with their data processing registers and compliance to GDPR/AVG. Thei...</t>
  </si>
  <si>
    <t>Termageddon is a generator of legal policies for websites and applications. They provide a Privacy Policy Generator that helps websites comply with GDPR, CPRA, CalOPPA, and other privacy laws. Their generator creates policies for websites and applicati...</t>
  </si>
  <si>
    <t>RadarFirst is a company that provides governance, risk, and compliance (GRC) software solutions. Their innovative software helps organizations reduce risk and simplify obligation decision making as mandated by privacy, cyber, and compliance laws. With ...</t>
  </si>
  <si>
    <t>Vigilant Software is a company that specializes in compliance software tools. They offer ISO 27001 and GDPR software tools that are designed to save time and money in compliance projects. Their goal is to make information security risk assessment and m...</t>
  </si>
  <si>
    <t>Seers is the leading privacy &amp; consent management for companies in 100+ countries. Seers is a fast growing company and increased its customers by 1040% in 2020 compared to 2019. It has developed and launched 10 AI based digital solutions on its softwar...</t>
  </si>
  <si>
    <t>verify-u GmbH is a company that helps businesses improve their onboarding processes through online Know Your Customer (KYC) compliance. They offer fast and easy KYC compliance through video verification, electronic signature, bank transaction, and phot...</t>
  </si>
  <si>
    <t>DPOrganizer is a privacy management software with a focus on ease of use, simplicity, and flexibility. We help businesses and organizations map, visualize, and report on personal data processing. Our software is designed to assist with GDPR compliance ...</t>
  </si>
  <si>
    <t>Rixon Technology is a company that offers zero trust/zero data solutions for data security and privacy compliance. Their platform provides companies with a powerful solution to easily comply with global privacy laws, including the US ADPPA, EU GDPR, UK...</t>
  </si>
  <si>
    <t>Oz Forensics is a global leader in preventing biometric and deepfake fraud. Our flagship products, Oz Liveness and Oz Biometry, play a critical role in helping the world’s best organizations defeat biometric attacks and verify and onboard customers sec...</t>
  </si>
  <si>
    <t>CIVIC is a digital innovation company that helps clients communicate better with their users. With 20 years of experience, they offer a range of services including strategy, design, development, and support. They specialize in user-friendly websites an...</t>
  </si>
  <si>
    <t>Dataships is a company that specializes in data privacy compliance for SMEs and scaling start-ups. They have created a SaaS product that automates compliance with data privacy laws such as GDPR, CPRA, and more. Their unique approach focuses on putting ...</t>
  </si>
  <si>
    <t>CYTRIO is a Data Privacy Compliance Software Company. Solutions Built For Security and Privacy Professionals to Reduce Time and Cost for Your Business. NextGen Privacy Rights Management Comply with complex data privacy laws in minutes. CPRA/CCPA GDPR G...</t>
  </si>
  <si>
    <t>Keyed Systems, LLC is a strategic IT partner that helps businesses plan, execute, and optimize their information technology, security, privacy, and data programs. They offer a diverse menu of products and services across various verticals and sectors. ...</t>
  </si>
  <si>
    <t>Data Sentinel is a sensitive data management platform that provides deep technology to protect, identify, inventory, classify and tag sensitive data for your company. Data Sentinel is a data trust and compliance platform that helps businesses continuou...</t>
  </si>
  <si>
    <t>erpware entwickelt für Sie Software zur Überprüfung Ihrer Stammdaten und bieten weitere Tools für die Arbeit mit AWS und Entwicklung.</t>
  </si>
  <si>
    <t>Integrity Advocate is an online proctoring software company that offers identity verification and invigilating software to help ensure honesty. Their online proctoring solution works on all devices and requires no software installation. They are truste...</t>
  </si>
  <si>
    <t>Der führende Anbieter für Online Identifikation | WebID Online Identifikation und Vertragsabschlüsse. Einfach, schnell und medienbruchfrei: Rechtssicherheit für Ihre digitalen Transaktionen. Your True Identity Company Wie unsere Kunden mit WebID Lösung...</t>
  </si>
  <si>
    <t>IDENTANCE is a cloud-based Identity Verification solution powered by machine learning and AI. It helps online organizations with remote customer onboarding by providing real-time online verification and identity proofing capabilities. IDENTANCE utilize...</t>
  </si>
  <si>
    <t>AppCensus is a mobile app privacy assurance company that provides an integrated SaaS platform for comprehensive insight into mobile app data management and privacy behaviors. They offer privacy analysis as a service, allowing enterprises to monitor and...</t>
  </si>
  <si>
    <t>Audaxly is a software company that specializes in helping businesses create and manage compliant and well-designed legal documents, specifically privacy policies. Their mission is to make legal paperwork easy to generate and manage for businesses, whil...</t>
  </si>
  <si>
    <t>Telo is a telecommunications company that provides developer-friendly data APIs. They pioneered the first telephony data API, OpenCNAM, in 2011. Since then, they have expanded their product line to include EveryoneAPI, a reverse phone append API, and s...</t>
  </si>
  <si>
    <t>ControlCase is a global provider of certification, cybersecurity, and continuous compliance services. They offer a range of solutions to address various regulations such as PCI DSS, HITRUST, SOC2, ISO 27001, CMMC, FedRAMP, GDPR, and HIPAA. Their servic...</t>
  </si>
  <si>
    <t>Exate Technology is a startup IT firm specializing in encryption services for data privacy, peer-to-peer benchmarking, and social media-related applications.</t>
  </si>
  <si>
    <t>Ondato is a tech company that streamlines KYC and AML related processes using cutting edge AI solutions tools that cover the full spectrum of compliance challenges, from new client onboarding to a comprehensive database for ongoing client monitoring. A...</t>
  </si>
  <si>
    <t>Gamma.AI is an AI powered cloud data discovery, data classification and data loss prevention platform. Gamma.AI is an AI powered enterprise ready cloud/SaaS data loss prevention platform. Gamma is agentless, deploys across all users and SaaS applicatio...</t>
  </si>
  <si>
    <t>Blue Biometrics is an Australian computer vision company specializing in contactless biometrics widely deployable on standard distributed devices such as smartphones, tablets, self-service kiosks, and IoT devices. They provide software that enables sma...</t>
  </si>
  <si>
    <t>Based in Houston, Texas, IOR enabled us to secure and standardize our product R&amp;D processes, and provided us visibility into our major areas of data risk in the cloud. We identified that over 60% of the cloud and collaboration platforms we were using had redundant capabilities, and have re-engineered our processes to eliminate use of our higher risk cloud platforms and services.</t>
  </si>
  <si>
    <t>Alice Biometrics is a company that offers a biometric identity verification solution. Their solution allows businesses to verify the identity of their customers quickly and securely, with a response time of less than 1 second. The process is 100% autom...</t>
  </si>
  <si>
    <t>SecuPi is a company that provides application layer protection and data activity monitoring solutions. Their security platform combines data activity monitoring and user behavior analytics to protect enterprise applications from malicious insiders and ...</t>
  </si>
  <si>
    <t>Palqee Technologies is an agile and intuitive operating system (OS) for Governance, Risk Management, and Data Protection Software Solutions. They provide easy-to-use data privacy management software that helps businesses comply with international data ...</t>
  </si>
  <si>
    <t>Control.My.ID is a company that provides privacy and security solutions for both consumers and enterprises. They address the privacy concerns of consumers by collecting information from various online sources to provide a comprehensive view of their pr...</t>
  </si>
  <si>
    <t>Biocube Technologies Inc. is a company that specializes in redefining digital identity with AI-driven contactless, multimodal, and multifactor biometric solutions. They aim to enhance convenience and security by offering secure frictionless access and ...</t>
  </si>
  <si>
    <t>USoft is the #1 low code platform for core business software. It is uniquely designed for data intensive, complex, mission critical systems. USoft delivers the most powerful low code business rules platform for business critical applications. Rapidly a...</t>
  </si>
  <si>
    <t>Xendity is a company that provides Xendity Authentication, a solution that enables companies to verify user identity and addresses electronically. They offer automated eKYC (Know Your Customer) technology, with their SDK module capable of identifying H...</t>
  </si>
  <si>
    <t>Raytio is a seamless online identity verification solution for AML / CFT, CDD and KYC compliance in New Zealand</t>
  </si>
  <si>
    <t>Identification International, Inc. (i3) develops secure, reliable biometric technologies and services. They offer portable, forensic quality fingerprint scanners, livescan devices with extra protection, 3D and 2D fingerprint capture, and livescan with ...</t>
  </si>
  <si>
    <t>Clickio is a technology partner for publishers, providing advanced monetization, site performance, analytics, and compliance solutions. They use advanced technology to help online publishers maximize advertising revenues and improve user experience. Cl...</t>
  </si>
  <si>
    <t>The Compliance Space is a company that provides an intuitive and easy to use data management platform to help organizations of all sizes effectively manage and maintain GDPR compliance.</t>
  </si>
  <si>
    <t>Scanovate is an enterprise identity and compliance platform that offers next-gen compliance, identity, and entity management solutions. Their platform helps businesses accelerate their processes by digitizing compliance controls and identity management...</t>
  </si>
  <si>
    <t>Our obfuscation and audit applications keep test environments free of sensitive customer information, reduce the risk of a data breach and ensure compliance! Semele, formerly Meridian Data Solutions, provides innovative solutions for test data subsetti...</t>
  </si>
  <si>
    <t>Zighra is a leading provider of On Device AI solutions for continuous authentication and fraud detection on mobile and web applications. Zighra KineticID provides effortless, automatic, and instantaneous user recognition by adding an implicit invisible...</t>
  </si>
  <si>
    <t>Peraton is a leading mission capability integrator and transformative enterprise IT provider. They deliver trusted and highly differentiated national security solutions and technologies to keep people safe and secure. With over 55 years of experience, ...</t>
  </si>
  <si>
    <t>AuthPass is a password manager that is compatible with KeePass and is based on Flutter. It is available for mobile and desktop platforms, including Android, iOS, MacOS, Linux, and Windows. AuthPass is open source and free to use. Users can store their ...</t>
  </si>
  <si>
    <t>Cobweb Security is a leading provider of PHP-based website security and diagnostic solutions. Our innovative products include the CWIS antivirus, which detects viruses, malware, and vulnerabilities. We specialize in monitoring and cleaning infected web...</t>
  </si>
  <si>
    <t>Business Netzwerklösungen „Engineered in Germany“: LANCOM Systems GmbH Vertrauenswürdige Netzwerk und Security Lösungen (WAN, LAN, WLAN, Firewalls, Remote &amp; Mobile Access) für Wirtschaft und Verwaltung. Die LANCOM Systems GmbH ist der führende deutsch...</t>
  </si>
  <si>
    <t>RSconnect is a specialized software and solutions company for Cisco Unified Communications. They have developed add-on Cisco IPT and Unified Communications software since 2005, with a focus on Single Sign On (SSO) solutions and secure Active Login Mana...</t>
  </si>
  <si>
    <t>AppCheck is a software security vendor based in the UK that offers a leading security scanning platform. Their platform automates the discovery of security flaws within organizations' websites, applications, network, and cloud infrastructure. AppCheck'...</t>
  </si>
  <si>
    <t>Fortres Grand is a privately owned desktop security software developer specializing in the Microsoft Windows platforms. Founded in 1994, Fortres Grand provides desktop security solutions to the health care, municipal, education, and consumer markets th...</t>
  </si>
  <si>
    <t>스틸리언 첨단기술을 간편하게 제공하는 기업 스틸리언 공식 웹사이트. 모바일 앱 보안 솔루션, 보안컨설팅, 모의해킹 등 사이버 보안 전문 기업 스틸리언 we STEAL ALIEN technology ! we STEAL ALIEN technology ! 시간과 장소를 가리지 않고 해킹의 위험에 노출되어 있는 현대사회 속에서여러분의 소중한 정보를 스틸리언이 지켜드리겠습니다. 시시각각 변화하고 발전하는 공격기법에 대응하기 위해 틀에 박힌 답이 아닌 혁신적...</t>
  </si>
  <si>
    <t>CloudSploit's open-source cloud security scans find misconfigurations and security risks, allowing for mitigation before a compromise.</t>
  </si>
  <si>
    <t>Eramba is an open source application that aims to facilitate security professionals in their managerial tasks. Trusted by a community of thousands for over a decade, Eramba is simple, affordable, open software for Governance, Risk, and Compliance. It h...</t>
  </si>
  <si>
    <t>ARIA Cybersecurity Solutions is a top cybersecurity provider committed to securing your digital world. They offer a range of products and services to improve cybersecurity, including their award-winning ARIA SDS technology. With ARIA Cybersecurity Solu...</t>
  </si>
  <si>
    <t>Dyneti Technologies is a company that specializes in building the future of authentication, starting with making frictionless, fraud-free payments available on every mobile device. Their flagship product, DyScan, is the best credit card scanning SDK fo...</t>
  </si>
  <si>
    <t>Leading provider of Microsoft Exchange Server &amp; 365 Solutions Products for Microsoft Exchange Server, OWA, 365. Award winning solutions to ensure a zero trust, well secured infrastructure. Messageware is the market leader in securing, enhancing, and cu...</t>
  </si>
  <si>
    <t>Cybermaniacs is a company that provides a cloud-based and interactive learning experience to help everyone at your company build the cyber habits and mindset needed to stay safe in an ever-changing risk landscape.</t>
  </si>
  <si>
    <t>Uleska is an application security automation and orchestration platform that helps dev teams build safe software faster.</t>
  </si>
  <si>
    <t>InfoWatch is a leading developer of integrated solutions for enterprise information security. They offer effective products to protect organizations against internal and external threats. Their solutions include data leak protection services, data loss...</t>
  </si>
  <si>
    <t>PrivaKey allows users to securely log into any site or service with a mobile device and a PIN. PrivaKey improves the user login experience by eliminating the need for unique usernames and passwords for every online service. The simple and convenient lo...</t>
  </si>
  <si>
    <t>OverOps issue root cause analysis at runtime instantly pinpoints why a critical issue broke your complex backend Java or .Net application in pre-prod and production. Eliminate the detective work of searching logs for the cause. Resolve issues in minutes.</t>
  </si>
  <si>
    <t>SafeGuard Cyber provides security and compliance for your business communications. Stop risks with Unified Visibility, Contextual AI, and personal privacy. Protect all digital communications like you do your network. SafeGuard Cyber mitigates digital r...</t>
  </si>
  <si>
    <t>cryptostorm is a private network VPN provider that offers services for keeping online activities private and protecting internet traffic. They provide unique features and dedicated servers, ensuring that customer data is never saved or logged. The comp...</t>
  </si>
  <si>
    <t>MediaPRO is a trusted leader in security training. We have 5 million users trained and are still growing. Learn more about our awareness training programs built to reduce human risk.</t>
  </si>
  <si>
    <t>Password Secure provides professional enterprise password management. With Password Secure, insecure passwords are a thing of the past. They offer simple and secure password management solutions, with a focus on IT security. Their products are made in ...</t>
  </si>
  <si>
    <t>Disconnect is an award-winning privacy software company that provides a range of products and services to protect users' online activity. Their flagship product, Disconnect Private Browsing, allows users to load web pages 27% faster while stopping trac...</t>
  </si>
  <si>
    <t>Blackpoint Cyber is a technology focused cybersecurity company headquartered in Maryland, USA. The company was established by former US Department of Defense and Intelligence security experts and leverages its real world cyber experience and knowledge ...</t>
  </si>
  <si>
    <t>Eyezilla is an AI-powered visual analytics platform that helps hospitality businesses monitor guest journey durations and derive key performance indicators (KPIs) for a consistently exceptional guest experience. By connecting existing CCTV cameras to t...</t>
  </si>
  <si>
    <t>Ozcode provides disruptive debugging solutions for .NET applications. Our interactive debugging system provides radical observability into live code so you can fix bugs fast and deploy with confidence. OzCode is an innovative debugging tool, which comp...</t>
  </si>
  <si>
    <t>Vendict is a cutting edge NLP firm that is transforming the IT compliance landscape. They automate security questionnaire responses, allowing businesses to focus their efforts where it matters the most. With Vendict, you can fill out questionnaires fas...</t>
  </si>
  <si>
    <t>Novalys Software is an international Software Vendor founded in 1998. They provide major innovations and added value to their customers every year. Novalys is a designer of development tools for software developers, offering premium tools to enhance pr...</t>
  </si>
  <si>
    <t>HydrantID provides cloud based, security infrastructure as a service, focused on encryption and advanced authentication solutions.</t>
  </si>
  <si>
    <t>Corero Network Security is a leader in real time, high performance DDoS defense solutions. Service providers, hosting providers, and digital enterprises rely on Corero’s award-winning technology to eliminate the DDoS threat to their environment through...</t>
  </si>
  <si>
    <t>Anchor is a data protection platform that provides powerful yet simple ways to secure and control critical data. Their file security platform is built on zero trust principles, ensuring that sensitive files remain secure, controlled, and auditable. Eac...</t>
  </si>
  <si>
    <t>Magnet Forensics is a global leader in the development of digital investigation software that acquires, analyzes and shares evidence from computers, smartphones, tablets and IoT related devices. Magnet Forensics has been helping law enforcement fight c...</t>
  </si>
  <si>
    <t>Echosec Systems' OSINT tools are trusted by security and intelligence teams globally for social media intelligence and discussion monitoring.</t>
  </si>
  <si>
    <t>Atomicorp is a company that provides unified workload security for the cloud, datacenter, or hybrid environments. Their security products are built on OSSEC, the world's leading open source server protection platform. Unlike other security solutions, A...</t>
  </si>
  <si>
    <t>Applicure Technologies Ltd. develops the leading multi platform web application security software products to protect web sites and web applications from external and internal attacks. Built upon years of research into hacker behavior, Applicure soluti...</t>
  </si>
  <si>
    <t>大发黄金版网页版登录官方直营【www.iddriven.com】欢迎点击咨询!大发黄金版网页版登录给用户提供全球顶级老虎机.,享受与电脑上面一样的娱乐功能,因为大发黄金版网页版登录有着十分别致而特殊的作用,拥有着更好的游戏经历。</t>
  </si>
  <si>
    <t>Voicekey is a developer of Identity Management solutions. We work with multinationals to create next generation BYOD, mcommerce &amp; ID solutions. Voicekey is a voice biometric AI service that lets your customers use their voice to verify their identity. ...</t>
  </si>
  <si>
    <t>BankVault is a cybersecurity innovation company that provides products and services to enhance online security. Their flagship product, MasterKey, offers frictionless and secure access to online services, increasing engagement and building trust. Maste...</t>
  </si>
  <si>
    <t>Total Defense is a cybersecurity company that provides a range of products and services to keep your digital life safe. Their flagship products, Total Defense Anti Virus and Total Defense Internet Security, protect all your devices from viruses, ransom...</t>
  </si>
  <si>
    <t>Avalance Global Solutions is a top web security company that specializes in IT risk assessment and digital security services. They provide information security platforms and services to proactively secure, monitor, and respond to cyber threats. Their o...</t>
  </si>
  <si>
    <t>MyCena is a cybersecurity company that provides a decentralised credentials security management solution to counter and contain cyber breaches. Their technology encrypts all user credentials from end to end, preventing unauthorized access and reducing ...</t>
  </si>
  <si>
    <t>F Secure is a European cyber security company with decades of experience in defending enterprises and consumers against everything from opportunistic ransomware infections to advanced cyber attacks. Its comprehensive set of services and award winning p...</t>
  </si>
  <si>
    <t>ESET, founded in 1992, is a global vendor of security software for corporate customers and households and is in the front lines of countering emerging cyber threats. ESET is the industry leader in proactive detection of a broad range of computer threat...</t>
  </si>
  <si>
    <t>Imvision is a company that provides API security solutions at scale. Their Anomaly Management Platform (AMP) uses NLP-based technology to analyze the unique dialogue for every API, understand the application's behavior, and model complex relations with...</t>
  </si>
  <si>
    <t>Elevate Security is an all-in-one Workforce Risk Management solution designed to identify the riskiest users and prevent security incidents. They help engage employees to become the best defenders by understanding their behavior and making better decis...</t>
  </si>
  <si>
    <t>Submotion gives you an easy overview of who has access to which systems. IT Services and IT Consulting</t>
  </si>
  <si>
    <t>Vulnerability Intelligence by CyberSecurity Help s.r.o. Actionable vulnerability intelligence for every company. We provide unique services for monitoring online publications, tracking different forums, blogs social activities based on predefined crite...</t>
  </si>
  <si>
    <t>Spambrella is a cybersecurity company that provides email security services and security awareness training. They offer cloud email perimeter protection hosted services, protecting businesses of all sizes against viruses, spyware, web threats, and othe...</t>
  </si>
  <si>
    <t>Positive Technologies is a leading provider of vulnerability assessment, compliance management and threat analysis solutions. All Positive Technologies solutions are designed with industry specific knowledge of how to protect business and a firm grasp ...</t>
  </si>
  <si>
    <t>Security Compass is a cybersecurity company that helps organizations build secure applications by design, integrated directly with existing DevSecOps tools and workflows. Its flagship product, SD Elements, accelerates software time to market and reduce...</t>
  </si>
  <si>
    <t>MailRoute is a cybersecurity company that specializes in email filtering and email security services. They offer protection against spam, viruses, ransomware, and other security threats for SMBs, enterprises, healthcare organizations, and government ag...</t>
  </si>
  <si>
    <t>Tokeny is a company that provides a compliance infrastructure for companies and financial institutions to compliantly issue, transfer, and manage securities using blockchain technology. They enable fast onboarding, cost-efficient management, and rapid ...</t>
  </si>
  <si>
    <t>C3M is a cloud security and compliance platform that offers enterprise-level cloud control through actionable cloud security intelligence across AWS, GCP, and Azure infrastructure.</t>
  </si>
  <si>
    <t>i guard is an artificial intelligence software that provides cyber defense. It protects computers, servers, tablets, and Windows phones against old and new cyber threats such as viruses, malware, ransomware, zero-day attacks, and advanced persistent th...</t>
  </si>
  <si>
    <t>Silent Circle is the world leader in secure communications, offering enterprise communications solutions to businesses, NGOs, and governments worldwide. Silent Circle is the maker of Silent Phone, a premium end to end secure calling, messaging, file tr...</t>
  </si>
  <si>
    <t>DATA ENCRYPTION SYSTEMS LIMITED (des.co.uk) is a UK-based company that specializes in software protection and license management. They offer a range of products and services including encrypting and licensing DLLs, EXEs, DMGs, LIBs, JARs, and Distros. ...</t>
  </si>
  <si>
    <t>IriusRisk is an automated threat modeling tool that transforms application security. It empowers organizations to design and develop applications securely and at scale. With IriusRisk, security and development teams can create robust threat models usin...</t>
  </si>
  <si>
    <t>The Application Security Platform provides all of the services required to secure the entire software development lifecycle.</t>
  </si>
  <si>
    <t>Qualys, Inc. is the pioneer and leading provider of cloud based information security and compliance solutions. Qualys, Inc. (NASDAQ: QLYS) is a pioneer and leading provider of cloud based security and compliance solutions with over 9,300 customers in m...</t>
  </si>
  <si>
    <t>HYAS is a valued partner and world leading authority on cyber adversary infrastructure and communication to that infrastructure. HYAS provides organizations unparalleled visibility, protection and security against all kinds of malware and attacks to en...</t>
  </si>
  <si>
    <t>Ultimate File Security “FinalCode” Ultimate file encryption solution with remote file control capabilities “FinalCode” The persistent #filesecurity innovator FinalCode delivers persistent file security in an easy, scalable and cost effective platform ...</t>
  </si>
  <si>
    <t>E J TECHNOLOGIES is a company that provides Java APM, Java Profiler, and Java Installer Builder solutions. They offer JProfiler, an enterprise-level Java profiler, and install4j, a multi-platform Java installer builder. Their products have won awards a...</t>
  </si>
  <si>
    <t>The International Council of E Commerce Consultants (EC Council) is a member based organization that certifies individuals in various information security and e business skills. EC Council has been certified by American National Standards Institute to ...</t>
  </si>
  <si>
    <t>SIRP is a no code risk based SOAR platform that provides a powerful yet simple solution for security teams. It applies risk scoring and context to accelerate investigation and incident response time, increase team efficiency, and improve security opera...</t>
  </si>
  <si>
    <t>BluBracket is the first enterprise security solution for code in a software driven world. BluBracket gives companies visibility into where source code introduces security risk while also enabling them to fully secure their code—without altering develop...</t>
  </si>
  <si>
    <t>Clearedin is a cloud security platform that provides phishing protection for popular B2B software platforms. They offer protection against dangerous social engineering and malicious exploits across various communication and collaboration channels, incl...</t>
  </si>
  <si>
    <t>DataLocker Inc. is a leading provider of advanced encryption solutions. They offer a comprehensive suite of hardware encrypted products, encrypted virtual drives, and central management platforms to protect sensitive data and intellectual property for ...</t>
  </si>
  <si>
    <t>Remme is a company that provides distributed PKI and apps for the modern web. Their mission is to upgrade and deliver a new security standard and PKI enabled apps to address the challenges of the Web 3.0. They aim to eliminate passwords and human error...</t>
  </si>
  <si>
    <t>Deep Identity is a company that offers Identity Governance and Administration (IGA) solutions in Singapore. They have over a decade of expertise in Identity Management, Performance Workspace for Corporate Learning, and complex systems deployment. Deep ...</t>
  </si>
  <si>
    <t>Hitachi ID Systems delivers access governance and identity administration solutions to organizations globally. Hitachi ID solutions are used by Fortune 500 companies to secure access to systems in the enterprise and in the cloud. With fully integ...</t>
  </si>
  <si>
    <t>secureITsource is the trusted source for IT security professionals in North America.</t>
  </si>
  <si>
    <t>Penta Security Inc. is a leader in web, IoT, and data security solutions and services. With 20 years of IT security expertise, Penta Security offers web application security, database security, public key infrastructure (PKI) solutions, and encryption ...</t>
  </si>
  <si>
    <t>Allstate Identity Protection is a company that offers advanced identity and privacy protection services. They are committed to making digital life easier, safer, and more rewarding for individuals and businesses. With their innovative protection agains...</t>
  </si>
  <si>
    <t>SystemTools Software is a company that develops, markets, and sells computer system management and Active Directory administration software. Their most popular product, Hyena, is known throughout the industry as one of the top Windows management utilit...</t>
  </si>
  <si>
    <t>Peer Mountain is a blockchain-based software platform focused on making blockchain commerce a reality while giving individuals secure ownership of their personal data. The platform allows users to control their data in a distributed system that makes h...</t>
  </si>
  <si>
    <t>Crashtest Security is a market leading automated penetration testing tool for web applications &amp; APIs enterprise grade with a user friendly interface. Crashtest Security is a DAST vulnerability scanner helping you automate your security scanning and ac...</t>
  </si>
  <si>
    <t>ProXPN is a leading VPN provider that offers free and premium accounts. The free accounts have lifetime access and limited connection speed, while premium accounts have unlimited speed and advanced features. ProXPN prioritizes individual privacy and se...</t>
  </si>
  <si>
    <t>DataSet is a web application that offers an integrated system, application, and log monitoring solution. It provides a cloud-based platform for high-speed log management and server monitoring. Founded by one of the creators of Google Docs, DataSet brin...</t>
  </si>
  <si>
    <t>RSA is a cybersecurity company that provides automated identity intelligence, authentication, access, and governance solutions. They specialize in securing organizations and helping security leaders thrive in a digital world. RSA offers products and se...</t>
  </si>
  <si>
    <t>Cybersecurity Solutions | SpearTip Protects Your Business Online SpearTip offers cybersecurity solutions to protect companies from cyber threats. We deliver monitoring and incident response services. SpearTip is an advisory firm offering a full range o...</t>
  </si>
  <si>
    <t>Threat Intelligence is a global company that specializes in security automation and orchestration. They provide tools and expertise to help security teams mitigate attack surface, detect suspicious behavior, and respond quickly to threats. Their servic...</t>
  </si>
  <si>
    <t>Insignary is a company that provides Clarity, a solution for managing open source security vulnerabilities and compliance issues in binary code. Clarity uses binary code analysis to identify and prioritize security vulnerabilities in open source softwa...</t>
  </si>
  <si>
    <t>CloudSEK is a contextual AI company that predicts and prevents cyber threats. They provide SaaS-based products that help organizations assess their security in real-time from the perspective of an attacker. Their monitors use machine learning to identi...</t>
  </si>
  <si>
    <t>CyberArk is a global leader in Identity Security and Access Management Solutions. They provide comprehensive security offerings for any identity, whether human or machine, across various platforms and environments. Their software solutions focus on pro...</t>
  </si>
  <si>
    <t>SIG Software Improvement Group is a technology company that helps organizations trust the technology they depend on. They provide software assurance services, including software risk assessment, IT due diligence, certification of software maintainabili...</t>
  </si>
  <si>
    <t>Silent Breach is a cyber security agency that specializes in network security and digital asset protection. We help you protect your business and keep it safe. Silent Breach specializes in network security and digital asset protection. Quantum Armor™ P...</t>
  </si>
  <si>
    <t>Garantir is a cybersecurity company that provides advanced cryptographic solutions to the enterprise. The Garantir team has worked on the security needs of businesses of all sizes, from startups to Fortune 500 companies. At the core of Garantir’s philo...</t>
  </si>
  <si>
    <t>Runecast Solutions Ltd. is a leading global provider of a patented, AI driven vulnerability assessment and cloud native application protection platform (CNAPP) for IT Security and Operations teams. Forward focused enterprises like Avast, DocuSign, the ...</t>
  </si>
  <si>
    <t>MYMobileSecurity is a leading provider of mobile security services. We offer a wide range of products and services that enhance security and privacy on mobile devices. Our flagship product, Guardy, is a tool that promotes healthier screen habits and sa...</t>
  </si>
  <si>
    <t>OptimEyes AI is an Enterprise Risk Management Platform that provides integrated risk modeling and visualization for critical decision making. They offer AI-powered, on-demand SaaS solutions for cybersecurity, data privacy, and compliance risk modeling....</t>
  </si>
  <si>
    <t>eScan Cyber Security Solutions offers endpoint, cloud, and network security services and fully managed cyber security services to protect enterprises and small to medium businesses from viruses. eScan is a complete Antivirus &amp; Content Security solution...</t>
  </si>
  <si>
    <t>Endian is a leading provider of IT and OT cybersecurity solutions. They offer a comprehensive security layer combined with simplicity within the IoT industry, providing protection for connected devices and enabling the digital transformation of busines...</t>
  </si>
  <si>
    <t>RevBits Inc. is a cybersecurity company focused on developing cutting-edge security software and providing unrivaled cyber incident services. Their innovative software solutions address the most advanced threats across the entire enterprise landscape. ...</t>
  </si>
  <si>
    <t>FuseLogic is a company that specializes in Identity Management. With over 15 years of experience, they have developed best practices to accelerate Identity Management projects, allowing customers to go live within 30 days. FuseLogic focuses on automati...</t>
  </si>
  <si>
    <t>Patrowl.io is a company that provides Exposure Management and External Security Posture Management services. Their main product, Patrowl, helps organizations identify and harden their External Security Posture, reducing their external attack surface an...</t>
  </si>
  <si>
    <t>WatchGuard Technologies is a global leader in network security, endpoint security, secure Wi-Fi, multi-factor authentication, and network intelligence. The company’s award-winning products and services are trusted around the world by more than 18,000 s...</t>
  </si>
  <si>
    <t>Cerbos is an open-source authorization layer and access control system. It provides a scalable and extensible solution for implementing secure access controls in your product. With Cerbos, you can decouple authorization management from your core code, ...</t>
  </si>
  <si>
    <t>Zero Networks is a company that specializes in providing an automated microsegmentation solution for organizations of all sizes. Their goal is to make microsegmentation the easiest and most effective way to protect companies from advanced attacks and r...</t>
  </si>
  <si>
    <t>Gradient Cyber is a cybersecurity company that offers tailored solutions for mid-market businesses. They specialize in Managed XDR (Extended Detection and Response) and provide robust threat detection and response services to protect businesses from cy...</t>
  </si>
  <si>
    <t>ARMO is the company behind Kubescape – an open source Kubernetes security platform like no other. From development to production, configuration to runtime, it provides an end-to-end solution. ARMO's patented technology and tools fit natively within the...</t>
  </si>
  <si>
    <t>Atmosec is a SaaS security venture whose platform is designed to secure hyperconnected SaaS ecosystems as they evolve. With a growing number of companies increasingly adopting a wide variety of SaaS products on the cloud to boost productivity throughou...</t>
  </si>
  <si>
    <t>DBHawk is an all-in-one data platform provided by Datasparc. It offers secure access and management of SQL, NoSQL, and Cloud databases. With DBHawk, users can securely manage their access and permissions to various databases without the need for additi...</t>
  </si>
  <si>
    <t>Wahupa specializes in probabilistic solutions, algorithms, and metrics for supply chain. Large companies may find our probabilistic engines embedded inside leading supply chain platforms targeting their size. For small and medium sized manufacturers in...</t>
  </si>
  <si>
    <t>Inspectiv is a vulnerability detection platform that helps identify complex security vulnerabilities and sensitive data exposures. They offer unified vulnerability management services to reduce the risk of security incidents and provide assurance to cu...</t>
  </si>
  <si>
    <t>Powerful Free Privacy software solution for windows. Protect your computer against hackers and any other threats with our amazing lock screen technology</t>
  </si>
  <si>
    <t>Subgraph is a desktop computing and communications platform that is designed to be resistant to network borne exploit and malware attacks. It includes strong system-wide attack mitigations that protect all applications as well as the core operating sys...</t>
  </si>
  <si>
    <t>B2B Lead Generation | Sales Process Training | AGS B2B Lead Generation Company specialized in the industries of B2B Tech, Advanced Manufacturing, IoT, FinTech and Telecomm. Indian Community Human Driven, Tech Empowered LeadGeneration SalesTraining Gr...</t>
  </si>
  <si>
    <t>Genians is a cybersecurity company that provides a fundamental cybersecurity platform to secure network access. Their flagship product, Genian NAC, helps maintain smart visibility and control of all IT assets and ensures the highest level of security a...</t>
  </si>
  <si>
    <t>The healthcare security company. Scope is the only Managed Detection &amp; Response solution purpose built for healthcare. Computer and Network Security healthcare security information security cyber security hospital security medical device security</t>
  </si>
  <si>
    <t>Secure Hunter Anti-Malware is a provider of web solutions and anti-malware products in the USA and abroad. They offer medium and high-end anti-malware software, management services, and application development. Their team of experienced professionals i...</t>
  </si>
  <si>
    <t>Kasada is a company that provides web and API protection against automated threats and online fraud. They offer a radical approach to bot management, ensuring the easiest and most effective way to defend against bot attacks. Their solution stops automa...</t>
  </si>
  <si>
    <t>Award winning firewalls and #cybersecurity solutions. Protecting SMBs, enterprises and governments from advanced cyber attacks for three decades. SonicWALL provides network, content, web, and email security, remote access and business continuity soluti...</t>
  </si>
  <si>
    <t>eSentire is a leading provider of Managed Detection and Response (MDR) services. They offer comprehensive cyber security solutions to protect enterprises from advanced threats. Their services include cyber risk and advisory programs, improved detection...</t>
  </si>
  <si>
    <t>Anitian is a cloud compliance automation company that helps SaaS companies achieve FedRAMP compliance in half the time and half the cost. They offer a comprehensive suite of security intelligence services aligned to four primary practice areas: Risk Ma...</t>
  </si>
  <si>
    <t>GamaSec is a cyber security company that lowers the risk and strengthens the resilience of businesses from attacks on their websites and web applications. GamaSec provides a portfolio of services including web vulnerability scanning, daily malware dete...</t>
  </si>
  <si>
    <t>Optimal IdM is a global provider of innovative and affordable identity access management solutions. We partner with our clients to provide comprehensive, fully customizable enterprise level solutions that meet the specific security and scalability need...</t>
  </si>
  <si>
    <t>Strobes Security is a cybersecurity company that offers end-to-end continuous threat exposure management solutions. Their flagship products, VM365 and PTaaS, simplify the vulnerability reporting and management process. Strobes Security uses advanced vu...</t>
  </si>
  <si>
    <t>Digital Bazaar is a company that creates web platforms and open standards to enable web browsers and devices to perform micropayments and copyright-aware, P2P media distribution. They aim to put people and organizations in control of their digital live...</t>
  </si>
  <si>
    <t>FlashStart is a global DNS intelligence powered by AI, securing from Cyber threats and inappropriate web contents. FlashStart Internet Protection. Protecting 2.5 billion web visits, daily, in more than 100 countries for Companies, Public Sector, MSP's,...</t>
  </si>
  <si>
    <t>Rhosys is a company based in Switzerland that provides Identity and Access Management (IAM) solutions. Their IAM API solves all authorization use cases, allowing users to build secure and GDPR compliant web apps, SaaS products, and multi-tenant applica...</t>
  </si>
  <si>
    <t>Beryllium InfoSec Collaborative is an information and cyber security firm located in Minneapolis, Minnesota. They provide a range of services including risk assessments, compliance with regulations such as FAR, DFARS 252.204 7012 and NIST SP 800 171, i...</t>
  </si>
  <si>
    <t>Crossideas (formerly known as Engiweb Security) provides Identity &amp; Access Governance Solutions to harmoniously manage people, applications and entitlements for a better Risk Aware Enterprise, protecting customer investment in Identity Management and providing a new edge of flexibility with on-premise and cloud-based service delivery models.</t>
  </si>
  <si>
    <t>CybeReady offers the world’s fastest security training platform, that evolves your organization from security awareness to cyber readiness. We provide a next generation security training platform for enterprise employees. The security threat landscape ...</t>
  </si>
  <si>
    <t>Security University is a leading provider of cybersecurity education, training, and certifications for IT and security professionals worldwide. They offer a wide range of courses and certifications, including CISSP, Security+, Q/ISP, CWNP, CISA, CISM, ...</t>
  </si>
  <si>
    <t>quicklaunch is a global iam provider helping organizations reach their digital transformation goals faster. we offer comprehensive iam products like sso that make it easy to access apps, adaptive mfa for rigorous account security, passwordless authentication with cutting-edge biometrics, and automated account provisioning with cloud deployment. streamline the user experience while understanding engagement insights - quicklaunch can be your iam partner of choice on this journey!</t>
  </si>
  <si>
    <t>LUCY Security is a global cyber security training company that helps organizations measure and improve the security awareness of employees, as well as test their IT defenses. They offer a powerful IT security awareness solution with training on their e...</t>
  </si>
  <si>
    <t>Venari Security is a company that provides advanced visibility into an organization's encrypted attack surface. They offer a SaaS-based platform for encrypted traffic analysis without decryption, ensuring regulatory compliance and privacy adherence. Th...</t>
  </si>
  <si>
    <t>AnubisNetworks is an IT company focused on real-time Email Cybersecurity solutions. The Mail Protection Service (MPS) solution represents an important portfolio of Email Security, which is comprised of a set of customized solutions for managed and filt...</t>
  </si>
  <si>
    <t>Privafy is a company that redefines how to protect Data in Motion. They provide a security as a service application that secures data wherever it travels. Their cloud native technology integrates all the functionality of traditional point solutions, su...</t>
  </si>
  <si>
    <t>Our NEW solution Green Rain uses Machine Learning to automate manual application discovery processes to deliver compelling evidence for change. One of an organisations biggest assets is its custom legacy applications. Green Rain (Powered by Fedr8) uses...</t>
  </si>
  <si>
    <t>C-LOG is a secure and digital platform pioneering data collaboration across the maritime industry. The platform focusing on enabling dynamic, transparent and secure data collaboration among stakeholders in the maritime industry. It reduces costs and increases efficiency for private companies as well as public institutions and authorities. C-LOG handling certificates safely and simply and ensuring compliance with official, regulatory requirements. The company provides a secure, decentralized, blockchain-enabled platform for certificate issuers, individuals and employers to store, manage &amp; verify academic and professional certifications and credentials. C-LOG was founded in 2017 and is headquartered in Singapore.</t>
  </si>
  <si>
    <t>Puffin is a leading provider of web browsing solutions, with over 150 million downloads worldwide. As a subsidiary of CloudMosa Inc., Puffin offers a comprehensive package of web browsing tools and features. With a focus on speed, security, and user-fr...</t>
  </si>
  <si>
    <t>odix Content Disarm and Reconstruction (odi-x.com) is a privately owned company that provides unique cyber security solutions to a variety of companies and enterprises of all sizes. They have developed advanced anti-malware tools based on Content Disar...</t>
  </si>
  <si>
    <t>Templarbit is a developer-oriented security platform that helps small and large companies protect their software from malicious activity. They offer a free ASM service to reduce the attack surface and provide real-time monitoring of apps. With Templarb...</t>
  </si>
  <si>
    <t>SCANOSS is an open, configurable OSS Inventory engine that was built specifically for developers, empowering them to confidently produce compliant code from the moment they begin writing, while delivering greater license and usage visibility for the br...</t>
  </si>
  <si>
    <t>Secret Double Octopus is a leader in workforce passwordless MFA. They have developed the world's only password-free, keyless authentication technology to protect identity and data across cloud, mobile, and IoT environments. Their technology is based on...</t>
  </si>
  <si>
    <t>MONITORAPP is a cyber security leader that provides complete web security solutions. They offer application security solutions, including web, email, and unified communication, to protect businesses from threats. MONITORAPP specializes in R&amp;D for appli...</t>
  </si>
  <si>
    <t>Cyber adAPT is a company that provides network threat and breach detection services. Their patented detection platform, skwiid, monitors network traffic in real time and detects threats between mobile devices, IoT connections, cloud services, and the c...</t>
  </si>
  <si>
    <t>Sensato is a cybersecurity company that provides managed security services to healthcare organizations. They use military-inspired approaches to protect organizations from cyber criminals, cyber terrorists, and cyber spies.</t>
  </si>
  <si>
    <t>Circadence is a company that provides gamified cybersecurity training solutions through their Project Ares immersive cyber labs. They offer hands-on experiences to enhance cybersecurity learning and teaching. Since their founding in 1995, Circadence ha...</t>
  </si>
  <si>
    <t>GlassWire is a modern personal firewall and network monitor with over 38 million downloads. GlassWire is free firewall software that visualizes all your network data on an easy to understand graph so you can see exactly what your computer is doing when...</t>
  </si>
  <si>
    <t>Cossack Labs builds data security tools that help companies protect sensitive data from misuse and leakage and achieve compliance with data security regulations. They offer cryptographic software and libraries that cover the complete lifecycle of sensi...</t>
  </si>
  <si>
    <t>Code Security | Kiuwan Cloud based code security for your DevSecOps process. Kiuwan provides end to end application security with SAST, SCA and QA to help your team find and fix vulnerabilities fast. Security Solutions for your DevOps Process Kiuwan is...</t>
  </si>
  <si>
    <t>Application Security Services | we45 As your trusted partner in product security, we45 can help you build apps securely by default. Save time, and never worry about security again. we45 is an Application Security company with focused expertise in the a...</t>
  </si>
  <si>
    <t>Intercede is a cybersecurity company specializing in identity and credential management, with a team of global experts located in the US and UK. They provide software and services that help organizations ensure the safety and security of their people, ...</t>
  </si>
  <si>
    <t>eLearnSecurity is an online IT security training provider that offers scenario-based exams to prove cyber security skills in the job market.</t>
  </si>
  <si>
    <t>Humming Heads is a Tokyo-based company that specializes in providing information leakage prevention, cybersecurity, and automation software solutions. With their AI-powered technology, they offer comprehensive protection against targeted attacks, ranso...</t>
  </si>
  <si>
    <t>Curity is a leading supplier of API-driven identity management solutions. Their flagship product, the Curity Identity Server, combines API security and identity and access management to provide robust authentication and authorization. Trusted by major ...</t>
  </si>
  <si>
    <t>GateKeeper Proximity Passwordless 2FA (gkaccess.com) is a company that provides passwordless authentication and identity &amp; access management (IAM) software. They offer a proximity-based 2FA and password manager solution for enterprise organizations. Th...</t>
  </si>
  <si>
    <t>Intrusta is a digital security company that provides antivirus software to protect consumers from malware, spyware, adware, and other online threats. Their goal is to simplify online security and make it easy for users to protect themselves while brows...</t>
  </si>
  <si>
    <t>Cybonet is an enterprise email security system that provides total messaging control. They stop malicious email threats at the network's perimeter and offer comprehensive security and messaging control options. They also offer technology partners for e...</t>
  </si>
  <si>
    <t>CalTech is a company that provides IT services and consulting for banks and financial institutions.</t>
  </si>
  <si>
    <t>My Site is a small, engineering-driven company that has been in business for over 10 years. We develop high-quality networking software used by individuals and large telecom operators. Our products are mostly open source and free for non-profit/researc...</t>
  </si>
  <si>
    <t>Privileged Access Management, made in Germany. Führende PAM-Lösung, zur Kontrolle aller privilegierten Benutzeraktivitäten, Fernwartung und externen Zugriffen</t>
  </si>
  <si>
    <t>Passage is a free event ticketing platform that offers a seamless and optimized ticketing process for specialty events. They provide ticketing and payment solutions for events both online and at the door, catering to niche event verticals with category...</t>
  </si>
  <si>
    <t>Authlogics is a global market leader in compliance and user authentication. They provide a complete password security and multi-factor authentication solution that is quick to deploy and easy to use. Their product suite offers a three-step solution for...</t>
  </si>
  <si>
    <t>Intrinsic ID is the world’s leading provider of security IP for embedded systems based on physical unclonable functions or PUF, securing datacenters, IoT, A&amp;D. Intrinsic ID provides security solutions based on security IP and software for cloud storage...</t>
  </si>
  <si>
    <t>SnapAttack is a purple teaming platform that enhances your security operations and drives toward threat informed defense. It enables you to get more from your technologies and teams, and makes staying ahead of the threat achievable.</t>
  </si>
  <si>
    <t>Randtronics is a global leader in enterprise encryption management. They provide a range of products and services to make encryption easier and more affordable for businesses. Their flagship product, Data Privacy Manager (DPM), is a software-only data ...</t>
  </si>
  <si>
    <t>Windscribe is a leading internet security and privacy company. Our goal is to transform the internet with easy to use yet powerful tools, that allow anyone to circumvent censorship, access geographically restricted content, and minimize their exposure ...</t>
  </si>
  <si>
    <t>TruAnon™ is a company that provides inherently safe digital identity solutions. They offer a community-driven approach to digital identity, aiming to protect platforms, eliminate fraud, and stop reviewing flagged content. TruAnon adopts open standards ...</t>
  </si>
  <si>
    <t>Threatcare is the leader in proactive attack simulations, helping companies measure the effectiveness of their cybersecurity programs through their software. Their real-time insights and actionable recommendations enable companies to secure more faster...</t>
  </si>
  <si>
    <t>Cornami is a High Performance Computing company that takes compute performance to extraordinary levels while greatly reducing power &amp; latency. Cornami has developed a new computing architecture from the ground up that takes performance to extraordinary...</t>
  </si>
  <si>
    <t>DDoS attacks protection, WAF, DNS, Internet Service Providers, Hosting Service Providers and Data Centers protection, CDN, Bot protection | Qrator Labs DDoS attacks protection, network security, Web Application Firewall, Reliable DNS infrastructure, In...</t>
  </si>
  <si>
    <t>Cofactor Computing is a cloud security software company based in Austin, TX. Their flagship product, Kite, is a cloud protection platform that helps enterprises retain control of their data in the cloud. Kite moves security keys from the untrusted clou...</t>
  </si>
  <si>
    <t>WALLIX is a cybersecurity company that provides global cybersecurity solutions to secure the digital transformation. They offer best-in-class IT security solutions, including Privileged Access Management, Endpoint Privilege Management, and Identity Man...</t>
  </si>
  <si>
    <t>Trustpage is a complete trust solution that helps businesses proactively build trust, automate time-consuming questionnaires, and speed up security reviews. It is the only end-to-end security review platform offered by Vanta. With Trustpage, businesses...</t>
  </si>
  <si>
    <t>Data Rover is a solution for managing and securing user generated data on any file system. They help organizations uncover valuable data and identify hidden threats within their organization.</t>
  </si>
  <si>
    <t>StreamScan Cybersecurity is a Montreal-based cybersecurity firm that offers cutting-edge Managed Detection and Response (MDR) services. They provide advanced cybersecurity solutions designed for businesses of all sizes, including small and medium enter...</t>
  </si>
  <si>
    <t>ShareSecret makes it easy to securely share sensitive information and communicate safely in Slack and on the web. Safely share passwords, credit cards, API keys, and anything else. We're Snapchat for the enterprise. Exploding secrets, auto redaction, ...</t>
  </si>
  <si>
    <t>CloudCover is a cyber safety and security platform that provides advanced cyber security solutions to address real-time security facing businesses today. Their software-defined protocol visualizes data and allows companies to assess and manage risk. Cl...</t>
  </si>
  <si>
    <t>ANY.RUN is an interactive online malware analysis service created for dynamic as well as static research of multiple types of cyber threats. The aim of the company is to provide all the information through the execution of the task. ANY.RUN displays th...</t>
  </si>
  <si>
    <t>LiveEnsure is a company that provides patented mobile authentication for the crowd in the cloud. They offer multiple factors of trust from a single API, allowing users to authenticate themselves through their mobile device, location, knowledge, and beh...</t>
  </si>
  <si>
    <t>Threatray is a code-based threat intelligence and malware analytics company. They provide a search and analytics engine that helps organizations respond faster to malware threats. Their technology scales up to the challenge of evolving and mutating mal...</t>
  </si>
  <si>
    <t>Nohodo is a global IP anonymization provider. The nohodo network was built by a leading data aggregator to meet the needs of large clients in the financial sector. Their anonymization requirements demanded a high level of technical sophistication at a ...</t>
  </si>
  <si>
    <t>Ilantus Technologies is a leading global solutions provider in the domain of end Identity, Access Management (IAM) &amp; Access Governance. They specialize in providing reliable and trustworthy IAM solutions to organizations, whether they are a small start...</t>
  </si>
  <si>
    <t>Axantum Software AB is a company that specializes in file encryption software. They offer Xecrets File Ez &amp; Cli, which is a free file encryption software compatible with AxCrypt. Their software uses AES 256 state of the art encryption to securely encry...</t>
  </si>
  <si>
    <t>Softex Incorporated is a market leader in the biometric/smart card/TPM enabled SSO security and data protection software. Founded in 1992, the company provides innovative security software products and solutions for all computing devices. Softex offers...</t>
  </si>
  <si>
    <t>.CA Internet Registration Authority | CIRA manages the .CA domain name registry and helps build a better online Canada through our cybersecurity and Internet performance solutions. CIRA is the non-profit organization that manages the .CA domain and wor...</t>
  </si>
  <si>
    <t>StegoSOC gives CISOs a one stop solution to monitor and analyze their cloud environments from a unified dashboard.</t>
  </si>
  <si>
    <t>Proficio is an industry-leading cybersecurity service provider that offers Managed Detection and Response (MDR) solutions, 24x7 security monitoring, and advanced data breach prevention services to organizations globally. They go beyond traditional Mana...</t>
  </si>
  <si>
    <t>Niagara Networks is a Silicon Valley based company that pioneers the Open Visibility Platform(TM) to bring desperately needed agility to network security. Niagara Networks solutions enable NetOps and SecOps teams to easily and efficiently operate and a...</t>
  </si>
  <si>
    <t>Entersekt is a company that provides secure and frictionless authentication solutions for the financial industry. They are pioneers in push-based authentication and app security, using digital certificate technology and mobile phones to protect against...</t>
  </si>
  <si>
    <t>Attackflow is a company that provides source code analysis tools for application security. They offer static code analysis solutions that can find security vulnerabilities in your code without the need for compilation. Attackflow aims to be involved in...</t>
  </si>
  <si>
    <t>Libraesva is a company that specializes in email security, email archiving, phishing awareness, and DMARC. They offer exceptional email security to block known and emerging email threats, prevent business email compromise and phishing attacks, and secu...</t>
  </si>
  <si>
    <t>We are an intelligent biometrics platform that replaces passwords with secure multi factor ID using human biometrics for secure identity authentication. Fortress Identity is an intelligent biometrics platform that replaces passwords with secure multimo...</t>
  </si>
  <si>
    <t>Edufied is a Tamperproof Document Issuance &amp; Verification System for Issuing Authorities to issue Verifiable Documents to Recipients, allowing them to store &amp; share them securely from their Digital Wallet. The Requesters can validate these documents an...</t>
  </si>
  <si>
    <t>Trustonic is a world-leading trusted technology company that provides telecoms and cybersecurity solutions. They drive innovation, protect revenue, and enhance security for technology companies globally. Trustonic enables apps to access advanced securi...</t>
  </si>
  <si>
    <t>WiKID Systems is a company that provides a dual-source, self-hosted two-factor authentication solution. Their WiKID Strong Authentication System is an on-premise solution that offers clear pricing, great support, and 5 free licenses to get started. The...</t>
  </si>
  <si>
    <t>Adept Technologies Inc. is an enterprise software company based on the east coast of the United States of America. For more than nineteen years, Adept Technologies has been providing fully integrated enterprise software solutions to corporate and gover...</t>
  </si>
  <si>
    <t>Xeovo VPN is a self-funded VPN company based in Finland since 2016. They provide privacy and security solutions to their customers. With Xeovo VPN, users can silence censorship, protect their privacy, and bypass restrictions. They offer VPN services st...</t>
  </si>
  <si>
    <t>RTI is the largest software framework provider for software defined and autonomous systems. We lead the transition to intelligent real world systems. The connectivity platform for the Industrial Internet of Things. RTI provides the connectivity platfor...</t>
  </si>
  <si>
    <t>Bluedog Security is a leading provider of cyber security solutions. We offer a range of services including MDR security, round-the-clock monitoring, advanced threat detection, and rapid incident response. Our experts will identify vulnerabilities in yo...</t>
  </si>
  <si>
    <t>TrustInSoft is a software publisher that provides exhaustive static analysis tools for software security and safety. Their main product is TrustInSoft Analyzer, which uses formal methods to analyze code and detect vulnerabilities and bugs. The tool goe...</t>
  </si>
  <si>
    <t>Intelligent Discovery is an industry-leading AWS security compliance and cost optimization tool. It provides automated innovation to cloud security threat and vulnerability collection for AWS cloud subscribers. With Intelligent Discovery, users can qui...</t>
  </si>
  <si>
    <t>Graphus is an automated email security software that provides protection against phishing and social engineering attacks for Google Workspace and Microsoft 365 users. It employs graph theory, machine learning, and big data algorithms to establish a Tru...</t>
  </si>
  <si>
    <t>Cellebrite is a global leader in digital intelligence solutions, empowering law enforcement, governments, and enterprises to collect, review, analyze, and manage digital data. They offer a suite of solutions including forensics products, retail product...</t>
  </si>
  <si>
    <t>Hola is a fast, secure, and reliable proxy unblocker and VPN service. It allows users to access worldwide content anytime, anywhere, and browse faster. Hola helps users bypass content restrictions imposed by governments, companies, or ISPs. With thousa...</t>
  </si>
  <si>
    <t>AppSec Labs is a dedicated application security organization, positioned in the top 10 application security companies worldwide. Our mission is to share our hands-on experience by providing cutting-edge Penetration test, Training/Academy &amp; Consulting. ...</t>
  </si>
  <si>
    <t>Elasticito is an advisory and solution provider of automation technologies that make it easier for companies to identify and manage their cyber risks. They offer a range of tools and expert services for enterprise cyber security, third party cyber risk...</t>
  </si>
  <si>
    <t>CYDEF is a Canadian cybersecurity company that provides verifiable security for endpoints, responds to threats, and improves compliance. They offer innovative and award-winning software that evaluates 100% of the information gathered from endpoints, pr...</t>
  </si>
  <si>
    <t>Global Learning Systems (GLS) is a leading security awareness training company that provides programs to promote behavior change, protect organizations, and strengthen the human firewall. With over 30 years of experience, GLS offers tailored and effect...</t>
  </si>
  <si>
    <t>RCDevs Security is a leading provider of enterprise network security solutions. They specialize in two-factor authentication (2FA), FIDO, IAM, and electronic signature solutions. Their products and services help secure VPNs, wireless networks, and fede...</t>
  </si>
  <si>
    <t>N8 Identity is Canada’s leading dedicated identity and access management solution provider. They offer a cloud-based and mobile-first solution that brings security and value to organizations of all sizes. N8 Identity addresses the changing needs of mod...</t>
  </si>
  <si>
    <t>privacyID3A is a flexible and open-source multi-factor authentication (2FA) solution. It provides secure identities and offers transparent and extensible services. privacyIDEA is a modular authentication server that enhances the security of various app...</t>
  </si>
  <si>
    <t>CISOfy is a software solution that helps its users secure their business information. Lynis Enterprise performs security scanning for Linux, macOS, and Unix systems. It helps you discover and solve issues quickly, so you can focus on your business and ...</t>
  </si>
  <si>
    <t>Pritunl is an open-source enterprise distributed VPN server that offers virtualization of private networks across datacenters and simple remote access in minutes. With Pritunl, users can create a cloud VPN with complex site-to-site links, gateway links...</t>
  </si>
  <si>
    <t>Delivering convenient and reliable cybersecurity for the era of IT-OT convergence.</t>
  </si>
  <si>
    <t>Atakama is a company that provides multi-factor encryption software to secure files. Their passwordless encryption system allows users to protect their files regardless of where they are stored. Atakama is a pioneer in multi-factor encryption and offer...</t>
  </si>
  <si>
    <t>Deep Secure is a cybersecurity company that provides a Threat Removal Platform. Their pioneering tool offers total cyber security for businesses, protecting against zero-day threats, ransomware, and malware. Deep Secure's Content Threat Removal (CDR) P...</t>
  </si>
  <si>
    <t>RevCult helps companies break revenue records by identifying and implementing the best technology and strategies for sustainable and profitable growth. Revenue Growth Services Include: Sales &amp; Marketing Bottleneck Assessment, Profitable Revenue Growth ...</t>
  </si>
  <si>
    <t>Titania is a company that offers software for network security and compliance. They provide solutions to accurately detect vulnerabilities, automate evidence and risk prioritization, and remediate security risks. Their software, Nipper solutions, enabl...</t>
  </si>
  <si>
    <t>Brightsquid is a company that simplifies clinic operations and prevents privacy breaches. They provide a secure messaging platform, privacy compliance support, and IT services for healthcare organizations. Their goal is to remove barriers to care and e...</t>
  </si>
  <si>
    <t>ShieldApps is a software development company specializing in cyber security and cyber privacy software and applications. They are dedicated to helping home users enhance their PC performance and privacy, utilizing top-notch technologies. Their comprehe...</t>
  </si>
  <si>
    <t>CodeScan is a leading end-to-end static code analysis solution exclusively for the Salesforce platform. Their analysis tools empower all levels of Salesforce DevOps teams to develop faster, better, cleaner, and more efficient code. CodeScan offers cont...</t>
  </si>
  <si>
    <t>Absio Corporation is a software company pioneering new ways to secure and control digital information. Absio provides application level data protection solutions and consulting services. With their simple APIs, developers can build privacy and security...</t>
  </si>
  <si>
    <t>Field Effect is a cybersecurity company that builds powerful solutions and services designed to protect businesses of all sizes from cyber attacks. Securing businesses of all sizes with our powerful cybersecurity solutions and professional services. Ge...</t>
  </si>
  <si>
    <t>Aviana Global is an advanced analytics company with over 25 years of consulting experience. They specialize in Predictive Analytics, Machine Learning, AI, and Anomaly Detection. Their services include Business and Predictive Analytics, Performance Mana...</t>
  </si>
  <si>
    <t>SparkLabs is a small independent company that creates powerful software for desktop and mobile. We were founded in early 2008 and we've been working on designing and developing beautiful software ever since. We strive to bring powerful computing techno...</t>
  </si>
  <si>
    <t>GadgetTrak is a platform agnostic solution that helps businesses control their assets if devices are lost or stolen. It allows administrators to locate laptops and mobile phones using GPS and advanced Wi-Fi positioning technology. GadgetTrak can remote...</t>
  </si>
  <si>
    <t>A leader in data breach response services, trusted to protect over 40 million consumers. IDX is the only consumer privacy company built for agility in the digital age. Thousands of organizations trust IDX to empower consumers to take back control of th...</t>
  </si>
  <si>
    <t>Certo Software is a leading provider of iPhone and Android spyware detection and removal solutions. Founded by experts in cyber security, our trusted apps make it easy for users to scan, detect, and remove threats from their mobile devices. We are dedi...</t>
  </si>
  <si>
    <t>eSSL Security is India's pioneer and most trusted biometrics brand. They specialize in biometric time and attendance machines, access controllers, video surveillance systems, RFID hotel and residential locks, bio locks, and video door phones. They offe...</t>
  </si>
  <si>
    <t>Arnica Software Corporation offers a range of web-based software products designed to help our clients present and manage their data on the web, whether it is stored in databases or XML sources, or is provided by web services and other components. Arnica family of products includes such tools as web reporting, web forms, identity management, web portal, mass-mail automation, web access to files and folders, discussion forums and content management, and others. The main distinctive feature of Arnica products is that they were created for ease of use, versatility and wide interoperability with other products and technologies, such as .NET, PHP, SharePoint, and others. Arnica products are suitable for organizations of any size, from small office work groups to large enterprises with thousands of users, and are also scalable to support millions of public site users. Arnica products offer a true thin-client computing experience with design, administration and runtime, all done through a web browser, with nothing to install on the client computer. Arnica products are licensed per server and do not require any additional licenses per user, CPU, or virtual machine on the same physical server. Most Arnica products possess these powerful features: Designed for multi-use, central administration and web farm environment; Use 100% thin client for design and administration; Designed to work with web services and be accessed as web services; May be integrated with various portal solutions; Allow multi-instancing on the same server; Feature single sign-on and access control via integration with Arnica UnifiedLogon, Microsoft ActiveDirectory or other directories Site Links</t>
  </si>
  <si>
    <t>DNIF HYPERCLOUD is a cloud native SIEM, UEBA and SOAR platform that can perform search analytics at scale. It is built for customers with a large dataset who are finding existing SIEM platforms extremely expensive at scale. The platform allows users to...</t>
  </si>
  <si>
    <t>HOPZERO is a company that specializes in proximity security systems, specifically data exfiltration and detection. They have created a product called DataTravel Security, which provides deep analysis of breaches like the SolarWinds incident. HOPZERO's ...</t>
  </si>
  <si>
    <t>VirusTotal is a service that analyzes suspicious files and facilitates real-time detection of viruses, worms, trojans, and malware content. It is the richest and most actionable crowdsourced threat intelligence platform in the world, providing comprehe...</t>
  </si>
  <si>
    <t>Evolveum is an open source company based in Central Europe. It develops midPoint, an Identity Governance and Administration (IGA) tool. Regain control of your digital identity with midPoint, the #1 open source identity governance platform. Evolveum con...</t>
  </si>
  <si>
    <t>WEBGAP is a company that provides a proprietary browser isolation platform designed to physically isolate its users from web-based cyberattacks.</t>
  </si>
  <si>
    <t>KoolSpan is a global leader in secure communications, providing solutions that guarantee complete protection to your communications against cyber attacks and interception. They offer end-to-end military-grade encrypted email, voice, messaging, chat, vi...</t>
  </si>
  <si>
    <t>Defence Intelligence is a company that provides advanced DNS security solutions, including DNS and firewall protection. They offer enterprise executives DNS security solutions to protect their data and reputation. Their services include managing polici...</t>
  </si>
  <si>
    <t>Spyderbat is a cloud native runtime security company that provides protection and observability for Linux VMs and Kubernetes clusters. Their platform, powered by eBPF and the Spyderbat Behavioral Context WebTM, visualizes and analyzes runtime app behav...</t>
  </si>
  <si>
    <t>Our.News is a company dedicated to combating misinformation and restoring trust in reliable journalism. Their unique platform offers free Nutrition Labels for News, allowing users to quickly differentiate between credible and unreliable news sources wh...</t>
  </si>
  <si>
    <t>Atom AMPD, LLC is an enterprise level communications company providing scalable networking, security, wireless and telephony solutions. Atom AMPD, LLC launched our communication and networking software, AtomOS in 2010, and since that time we have enjoy...</t>
  </si>
  <si>
    <t>OAuth.io is a platform that provides a universal adapter for integrating OAuth in web applications. With OAuth.io, developers can easily integrate over 100 OAuth providers in minutes, saving time and effort. The platform simplifies the OAuth integratio...</t>
  </si>
  <si>
    <t>GIAC Certifications develops and administers premier, professional information security certifications. More than 30 certifications align with SANS training and ensure mastery in critical, specialized InfoSec domains. GIAC certifications provide the hi...</t>
  </si>
  <si>
    <t>Onchain is a leading blockchain technology company in China. It is committed to building an open source and transparent trust scheme. Onchain lives by the technical strategy of 'independent code + open source', always striving to be world class. Financ...</t>
  </si>
  <si>
    <t>Comprehensive network detection and response platform, delivering visibility into the ground truth of traffic to defend enterprise networks.</t>
  </si>
  <si>
    <t>WWPass is a global cybersecurity company that provides identity, authentication, and access management (IAM) technology. The company battles data breaches and identity theft with advanced authentication and data storage technology to deliver a user exp...</t>
  </si>
  <si>
    <t>Red Balloon Security is a leading embedded security provider and research firm committed to securing embedded devices across a range of critical industries. RBS is developing security products and services that are based upon the Software Symbiote tech...</t>
  </si>
  <si>
    <t>Virgil Security, Inc. provides software developers with password-free authentication, strong encryption, and verification of data, devices, and identities. They offer easy-to-deploy and easy-to-use cryptographic software and services for desktop, embed...</t>
  </si>
  <si>
    <t>Assertible is a platform that allows teams and individuals to continuously test and monitor web services. It provides automated QA tools to test and monitor APIs and websites across deployments and environments. Assertible integrates with existing tool...</t>
  </si>
  <si>
    <t>SafeNet Government Solutions, LLC is a security and investigations company based out of 359 Van Ness Way, Torrance, CA, United States.</t>
  </si>
  <si>
    <t>DigiCert + Mocana’s comprehensive cybersecurity solutions are trusted to protect more than 100 million ICS and IoT devices used in demanding industries including aerospace, industrial, transportation, electric utilities, healthcare, and telecommunicati...</t>
  </si>
  <si>
    <t>GTB Technologies is a leader in data security solutions. They have pioneered and created the most effective security against advanced malware and insider threats. Their solutions enable enterprises of all sizes, in every industry, across the globe to s...</t>
  </si>
  <si>
    <t>wolfSSL is an open source internet security company that provides the wolfSSL embedded SSL Library. Their primary users are programmers building security functionality into their applications and devices. wolfSSL supports industry standards and is avai...</t>
  </si>
  <si>
    <t>Bitglass is a Forcepoint company. Next-Gen CASB and SmartEdge Secure Web Gateway deliver Zero-Day data &amp; threat protection for any app, any device, any network.</t>
  </si>
  <si>
    <t>Fortify1 is a cybersecurity risk management company that simplifies the process for organizations to prepare and demonstrate diligence activities applied to their cybersecurity program. They provide a structured approach with guidance, templates, workf...</t>
  </si>
  <si>
    <t>Ensure Technologies develops and manufactures PC workstation security solutions that enhance security while providing users with enhanced productivity and workflow convenience. Our XyLoc(TM) Active RF proximity cards authenticate a user when they enter...</t>
  </si>
  <si>
    <t>Datarella is a web3 solutions company that specializes in blockchain technology, self-sovereign identity (SSI), decentralized data marketplaces, autonomous economic agents, and AI. They offer a range of services including behavioral analytics, data col...</t>
  </si>
  <si>
    <t>Cydarm Technologies is a cybersecurity company that offers the Cydarm platform, a comprehensive solution for security operations teams. The platform provides capabilities such as case management, data enrichment, integrations, editable playbooks, repor...</t>
  </si>
  <si>
    <t>APC, a flagship brand of Schneider Electric, provides clean battery back up power, surge protection, and IT physical infrastructure inside and outside the traditional IT environment to deliver ‘Certainty in a Connected World’. American Power Conversion...</t>
  </si>
  <si>
    <t>Iris® puts your customers in control of their identity with some of the most highly demanded services via our easy-to-use online dashboard.</t>
  </si>
  <si>
    <t>Software Secured is a top manual penetration testing provider in Canada, supporting B2B SaaS companies of all stages. We help fast moving SaaS companies ship more secure code by integrating manual penetration testing with their existing SDLC for compre...</t>
  </si>
  <si>
    <t>Certus Technology Systems is a leading provider of secure, password-free login solutions. Our innovative technology leverages the power of smartphones to offer enterprises a simpler and more secure alternative to traditional user ID and password system...</t>
  </si>
  <si>
    <t>StrongKey provides data security solutions for payments and IoT, strong authentication and passwordless authentication using FIDO, and public key infrastructure / PKI. We have two decades of data security expertise, and adopt an open source licensing m...</t>
  </si>
  <si>
    <t>SiteOwl is a cloud-based platform that provides electronic security system management for industry professionals. It brings enterprise teams, security vendors, and system assets together in one unified platform, offering system-wide visibility of all l...</t>
  </si>
  <si>
    <t>REVE Antivirus is a company that provides advanced security solutions for computer and network security. They offer online threat protection, data protection, data theft protection, email security, internet security, and parental control with live noti...</t>
  </si>
  <si>
    <t>Acid Technologies is a leading cybersecurity company that specializes in detecting and preventing cyber attacks. With our advanced technology and expertise, we help businesses and individuals protect their sensitive data and networks from malicious thr...</t>
  </si>
  <si>
    <t>stunnel is a company that provides a multiplatform proxy solution for encrypting TCP connections with SSL/TLS. Their product, also called stunnel, is designed to add TLS encryption functionality to existing clients and servers without requiring any cha...</t>
  </si>
  <si>
    <t>Puma Security is a company specializing in cloud security, DevOps automation, and security assessments. They offer comprehensive services in Cloud Security, Secure DevOps, Code Reviews, Remediation, and Puma Scan Security Tools. Their team can help org...</t>
  </si>
  <si>
    <t>Junglemap is a cybersecurity company that offers NanoLearning courses and platforms to strengthen organizations' security culture. Their scientifically proven learning method, based on spaced repetition, spacing effect, and retrieval practice, allows e...</t>
  </si>
  <si>
    <t>Enabling Innovation Through Better Cyber Risk Management Ingalls Information Security is a specialized, Louisiana based computer security company with a mission to prevent and respond to data security breaches. A Trusted, All Source Cyber Security Serv...</t>
  </si>
  <si>
    <t>TriagingX is a leading cybersecurity company headquartered in Silicon Valley. They offer TXShield, a cutting-edge XDR/EDR solution that provides unique advantages over competitors. TXShield's patent-pending technology stops ransomware in real time, res...</t>
  </si>
  <si>
    <t>Orchid is an EVM layer 2 payment solution and bandwidth marketplace that aims to provide the building blocks for a better, freer Internet.</t>
  </si>
  <si>
    <t>CheapSSLShop is a leading SSL provider that offers a wide range of SSL certificates at affordable prices. They provide SSL certificates from top Certificate Authorities such as Symantec, GeoTrust, Thawte, GlobalSign, and Comodo. Their product categorie...</t>
  </si>
  <si>
    <t>Cronus Cyber Technologies is a global provider of predictive Attack Path Scenario (APS) solutions. Our patented technology imitates human hacker operating practices to discover, predict, analyze, and mitigate the risk of sophisticated cyber attacks – a...</t>
  </si>
  <si>
    <t>VXL Instruments Limited is a global leader in thin client, cloud client, and zero client computers. They offer a wide range of hardware products, including thin client models such as Itona IQ L64, Xtona IQ L12z, and Vtona V200. They also provide softwa...</t>
  </si>
  <si>
    <t>White Cloud Security is a cloud-based Application Trust Listing security service that prevents unauthorized programs from running on computers. Their patented technology stops zero-day, ransomware, and unknown variants. They offer a breach prevention s...</t>
  </si>
  <si>
    <t>SAFECode is a global nonprofit organization that brings business leaders and technical experts together to exchange insights and ideas on creating, improving and promoting scalable and effective software security programs. SAFECode is dedicated to incr...</t>
  </si>
  <si>
    <t>Baffle is a company that simplifies enterprise encryption and provides a data security platform. Their solution cryptographically protects data across cloud native data stores for compliance with regulations such as GDPR, PCI, and HIPAA. Baffle's platf...</t>
  </si>
  <si>
    <t>Ory is an API-first Identity Management, Authentication, and Authorization company. They provide secure and globally compliant solutions for building apps. Ory offers a web-scale API for identity and access control, allowing businesses to enhance their...</t>
  </si>
  <si>
    <t>wyDay is a company that provides premium licensing and software development tools for high tech companies. They make software development, deployment, maintenance, licensing, and license management easier with their high-quality products. Their flagshi...</t>
  </si>
  <si>
    <t>Antivirus Protection for Home and Business | VIPRE Cybersecurity Keep your business and employees safe with all in one business antivirus, endpoint protection, email security, and cybersecurity training. VIPRE is the highest rated, award winning intern...</t>
  </si>
  <si>
    <t>Cloudbric is a cloud-based web security service that offers a comprehensive all-in-one platform for cloud-based security needs. They provide a Web Application Firewall (WAF), DDoS protection, SSL, and other web security services. Cloudbric aims to brin...</t>
  </si>
  <si>
    <t>Ronin86 is one of the leading online gaming platforms that offers a variety of exciting games, especially popular online slots. Welcome to Ronin86, the online slot game platform that will take you to thrilling adventures and tempting jackpots. With the...</t>
  </si>
  <si>
    <t>Optery is a company that specializes in removing personal information from Google and other websites. They offer opt out software that removes your home address, phone number, and other private information from the internet. With a free account, you ca...</t>
  </si>
  <si>
    <t>About the Company ---------------------------- We provide a risk management software solution for small to medium sized businesses and our aim and vision is getting them managing their risks fast and effectively and enjoying the massive additional business benefits that follow, like management control, increased due diligence rating and executive accountability - factors that collectively make their business processes work better. This also means giving a price affordable enough for any business and giving customers a lot of bang for their buck. We are strongly oriented towards R&amp;D, constantly seeking innovation in both business concept and technology, which are in turn driven by the benefits such innovations can bring to organizations, commercial companies and institutions. We hope our customers share our excitement about them being in control of the management of risks and internal controls in their organization. We say there’s a lot more benefit to be got out of risk management than exhaling a sigh of relief as you sign off a risk report once or twice a year. We feel honored and also a little proud that we produce a tool that can make it happen. We’ve developed the initial recipe, but there’s a lot more to do yet and we’re not slowing down any time soon. www.objectivecontrols.com About the Products --------------------------- Objective Controls Essential: Meant for ‘regular’ corporate managers - company managers like CEO’s, financial officers, directors and investors who want to manage risk effectively in-house, on their own, in the simplest and most cost-effective way available. See www.objectivecontrols.com/essential.html Objective Controls Pro: For risk professionals such as risk managers, controllers and internal auditors who will find it invaluable in implementing a comprehensive risk strategy such as a risk management framework like ISO 31000 or an internal control framework such as COSO. See www.objectivecontrols.com/pro.html</t>
  </si>
  <si>
    <t>Endace is a New Zealand-based company that provides network visibility infrastructure solutions. They offer network connectivity, monitoring, and management products that support enterprise, cloud, government, and telecommunications networks. Their pro...</t>
  </si>
  <si>
    <t>Architecture Technology Corporation (ATCorp) is a software technology company that invents and builds innovative products and provides custom engineering services. They offer engineering services, technology research and development, and software produ...</t>
  </si>
  <si>
    <t>Hillstone Networks is a leading provider of integrative cyber security solutions. They offer a wide range of products and services, including next generation firewalls (NGFW), software-defined wide area networking (SD WAN), zero trust network access (Z...</t>
  </si>
  <si>
    <t>Codegrip is an Automated Code Review Tool that gives detailed code quality reports. Manage all of your code review tasks in one place. Codegrip is an automated code review SaaS platform that helps developers to save time in code reviews and to tackle t...</t>
  </si>
  <si>
    <t>Zemana® Ltd. is a global internet security company that provides solutions for protecting any organization’s online environment and its end users. Zemana®'s proactive security solutions are the most effective protection against electronic identity and ...</t>
  </si>
  <si>
    <t>G TAC Software and Knowledge for Windows Administrators. Get Your Free NTFS Permissions Reporter! Software Development</t>
  </si>
  <si>
    <t>PureID is an IT Security company that specializes in building passwordless ecosystems. They have their Research &amp; Development facilities in India and the USA. Their main product is PureAUTH, a passwordless authentication platform that helps enterprises...</t>
  </si>
  <si>
    <t>Apparity is a company that provides a comprehensive EUC Data Governance Platform. They help efficiently manage EUC risk in one powerful platform backed by phenomenal customer support. Apparity tracks, controls, and manages spreadsheets at the business ...</t>
  </si>
  <si>
    <t>CENTRI Technology provides advanced security for the Internet of Things. Their technology helps organizations secure their data by seamlessly integrating into existing applications and services in the cloud, data centers, connected devices, and product...</t>
  </si>
  <si>
    <t>Lucent Sky is a company that designs application security and performance software, with a focus on making application security simple, integral, and manageable. Their flagship product, Lucent Sky AVM, is an application vulnerability mitigation system....</t>
  </si>
  <si>
    <t>Sphere Identity is a global identity provider for businesses and individuals. Built on the principles of Privacy by Design, the solution addresses the growing issues in identity and security today. It equips businesses to onboard their users seamlessly...</t>
  </si>
  <si>
    <t>Wazuh is a free and open source security platform that unifies XDR and SIEM protection for endpoints and cloud workloads. It provides real-time correlation and context for analysts, with granular active responses for on-device remediation. Wazuh protec...</t>
  </si>
  <si>
    <t>INKY is a cybersecurity company based in the Washington, DC area. Its flagship product, Inky Enterprise Security Suite, lets companies step up to next generation identity secured anti phishing protection and message encryption. INKY's Behavioral Email ...</t>
  </si>
  <si>
    <t>Meeco is a company that puts customers in control of their personal data, identity, and digital assets. They provide enterprise infrastructure that has privacy, security, and convenience built in. Their platform allows for the deployment of new busines...</t>
  </si>
  <si>
    <t>MATTR is a company that is creating a new type of freedom through digital trust and verifiable data. They offer software and APIs that enable in-person digital trust at scale. Their tools help unlock value, simplify experiences, and scale trust with de...</t>
  </si>
  <si>
    <t>ThreatConnect is a leading provider of advanced threat intelligence products and services. They offer a comprehensive Threat Intelligence Platform (TIP) that enables cyber threat intelligence, security operations, and cyber risk teams to act on high fi...</t>
  </si>
  <si>
    <t>10Duke is a software company that provides software monetization, software licensing, and identity management solutions for software vendors. They offer a range of services including license management, customer identity management, integrations with e...</t>
  </si>
  <si>
    <t>NSFOCUS is a leading network security provider that offers a range of products and services including vulnerability assessment, IPS, anti-DDoS, and WAF. With over 20 years of industry experience, NSFOCUS operates globally with headquarters in Beijing, ...</t>
  </si>
  <si>
    <t>BluVector is a leader in advanced threat detection, revolutionizing network security with state-of-the-art AI. They provide IT services and consulting, cybersecurity solutions, machine learning capabilities, incident response, malware detection, networ...</t>
  </si>
  <si>
    <t>Randed is a disruptive technology development company based on web isolation. Our main objective is to become a leading manufacturer of disruptive technology that can isolate any type of threat present on the web while we browse, allowing users to easi...</t>
  </si>
  <si>
    <t>OnSecurity is a company that specializes in penetration testing and cybersecurity services. They offer CREST-approved pentesting designed for fast-moving businesses. Their online platform allows users to get a quote from pentesting experts in just 60 s...</t>
  </si>
  <si>
    <t>SurfWatch Labs delivers cyber risk intelligence solutions that help organizations understand and act on their cyber risk. Founded in 2013 by former US Government intelligence analysts, SurfWatch Labs provides a 360-degree view of cyber threats in the c...</t>
  </si>
  <si>
    <t>Zecurion is a global innovator and leader in information security solutions that address the risk of data leakages caused by internal threats. They provide comprehensive security protection of corporate information from internal threats, including back...</t>
  </si>
  <si>
    <t>Hypervault is the EU based companies first choice when it comes to securing and managing passwords or any type of sensitive data with a vast set of features aiming at collaboration and teamwork. Computer &amp; Network Security security password management ...</t>
  </si>
  <si>
    <t>LogRhythm is a cybersecurity company that provides SIEM, SOAR, UEBA, and NDR solutions to help organizations detect, investigate, and respond to cyberattacks. Their powerful security analytics, intuitive analyst workflow, and simplified incident respon...</t>
  </si>
  <si>
    <t>OpenVPN is a network security company serving the secure remote access needs of small businesses to the enterprise. Our on prem and cloud based products offer the essentials of zero trust network access and are built on the leading OpenVPN tunneling pr...</t>
  </si>
  <si>
    <t>Darkbeam provides cyber risk management capabilities to procurement teams. Build resilience and predicability into supply chains of any size. Darkbeam delivers real time and relevant threat intelligence to help organisations mitigate their digital risk...</t>
  </si>
  <si>
    <t>Forescout is an automated cybersecurity company that helps organizations manage cyber risk and mitigate threats. They provide a platform that continuously identifies, protects, and ensures compliance of all managed and unmanaged connected assets, inclu...</t>
  </si>
  <si>
    <t>MTG is a German company that specializes in mastering cryptographic key lifecycles. They provide solutions for the precise deployment and easy administration of PKI, KMS, and HSM, effectively covering the complete cryptographic key management lifecycle...</t>
  </si>
  <si>
    <t>Andrisoft is a company that specializes in providing DDoS mitigation, DDoS detection, and IP traffic monitoring software for WAN networks and Cloud providers. They offer innovative solutions for IP traffic monitoring and DDoS attack detection &amp; mitigat...</t>
  </si>
  <si>
    <t>Anonybit is a company that offers enhanced identity protection and secure authentication solutions through decentralized biometric security. Their revolutionary, patented solution provides a decentralized framework that strengthens compliance, protects...</t>
  </si>
  <si>
    <t>Zilla Security is a company that provides a unified identity security platform. They offer automated cloud identity security solutions, including access compliance and user access review processes. Their platform integrates with various SaaS applicatio...</t>
  </si>
  <si>
    <t>Logflare is a web-based log management solution that allows users to easily access their Cloudflare, Vercel, and Elixir logs in one centralized platform. It offers modern log event management for Cloudflare, Vercel, and Elixir apps, and provides integr...</t>
  </si>
  <si>
    <t>RedHunt Labs is a premier Cybersecurity Solutions provider, offering Attack Surface Management (ASM) solution 'NVADR' and Penetration Testing services.</t>
  </si>
  <si>
    <t>SecureStack is a security platform built by developers, for developers that identifies security &amp; availability gaps by integrating directly into CI/CD processes. With our git integration and triggers in your CI/CD pipeline, SecureStack can check for co...</t>
  </si>
  <si>
    <t>TDi Technologies is a cybersecurity and operations platform provider. Their flagship solution, ConsoleWorks, creates a persistent security perimeter to monitor, audit, and log activities to support regulatory, cybersecurity, and IT/OT operations. Conso...</t>
  </si>
  <si>
    <t>AnchorFree’s mission is to provide secure and private access to the world’s information for every person on the planet. AnchorFree’s Hotspot Shield app is the world’s most popular freedom and privacy platform, with over 650 million downloads in 200 countries. AnchorFree has been named among America’s Most Promising Companies by Forbes in 2013 and 2014, and in 2019, Fast Company named AnchorFree the "Most Innovative Security Company" in the world. The company's founders have been profiled by Inc., Fortune, Forbes, Entrepreneur, and other major publications and have won numerous awards for leadership, entrepreneurship, and innovation. AnchorFree is a privately funded company with investment from WndrCo. The company is focused on bringing online privacy and freedom to the next billion internet users. *Hotspot Shield's user base grew by over 100 million downloads in the past 12 months *400,000 people download an AnchorFree app every day *AnchorFree is one of the only companies in the world with two apps in the top 50 free apps on Apple's App Store AnchorFree website: http://www.AnchorFree.com Facebook: https://www.facebook.com/AnchorFree Twitter: https://twitter.com/AnchorFree Hotspot Shield website: http://www.HotspotShield.com Facebook: https://www.facebook.com/HotspotShield Twitter: https://twitter.com/HotspotShield YouTube: https://www.youtube.com/hotspotshieldhss Instagram: https://www.instagram.com/hotspotshield Blog: https://blog.hotspotshield.com</t>
  </si>
  <si>
    <t>For support, check out support.spotflux.com</t>
  </si>
  <si>
    <t>Enso Security is the first Application Security Posture Management (ASPM) solution that helps security teams eliminate their AppSec chaos. It provides application discovery, classification, and management to create an actionable inventory of all applic...</t>
  </si>
  <si>
    <t>Best password manager and free password safe | Sticky Password Stop forgetting passwords now. With our free password manager, you can log in securely, autofill forms in a second, and use your passwords wherever you go. With Sticky Password, you’ll neve...</t>
  </si>
  <si>
    <t>Enactia is a company that specializes in Governance, Risk &amp; Compliance solutions. They offer streamlined Cybersecurity, Data Protection, and compliance solutions to help businesses tackle operational challenges. Their flagship product is an online plat...</t>
  </si>
  <si>
    <t>PreEmptive Solutions is a trusted global leader of application self protection tools for Desktop, Mobile, Cloud, Internet of Things (IoT) and other Applications used by over 5,000 corporate clients spanning virtually every industry in over 100 countrie...</t>
  </si>
  <si>
    <t>ID Agent provides innovative digital risk protection and cybersecurity solutions. Secure your systems and data with unmatched security at an unmatched value. From monitoring your organization’s domain for compromised credentials to deploying identity a...</t>
  </si>
  <si>
    <t>AwareGO is a global provider of Human Cyber Risk &amp; Awareness solutions that help enterprises and SMEs identify, quantify and remediate the human risk factor when it comes to cybersecurity. The AwareGO Human Risk Assessment is based on human behavioral ...</t>
  </si>
  <si>
    <t>KETS Quantum is a company that specializes in developing optical communications hardware for the strongest digital encryption. They have developed a range of technologies for quantum secured communications, including quantum key distribution (QKD) and ...</t>
  </si>
  <si>
    <t>ManagedMethods is a leading Google Workspace and Microsoft 365 data security and student safety platform for K 12 schools. ManagedMethods is an award-winning platform empowering organizations with full and continuous control of cloud application data –...</t>
  </si>
  <si>
    <t>V-Key Solutions is a global leader in software-based digital security. They provide solutions for banks, governments, and payment gateways. Their flagship product, V OS, is the world's first virtual secure element, offering complete mobile application ...</t>
  </si>
  <si>
    <t>Redscan is an award-winning provider of managed security services, specializing in Managed Detection and Response, Penetration Testing, and Red Teaming. Possessing a deep knowledge of offensive security, Redscan’s experts are among the most qualified i...</t>
  </si>
  <si>
    <t>SS8 is a global provider of lawful and location intelligence solutions. They offer solutions to help agencies quickly identify, track, and investigate suspects and devices of interest. By generating, storing, and analyzing high definition records extra...</t>
  </si>
  <si>
    <t>Beyond Identity is a company that provides secure multi-factor authentication (MFA) solutions for workforces and customers. Their solutions continuously validate users and devices, reducing the attack surface by 80%. Beyond Identity offers passwordless...</t>
  </si>
  <si>
    <t>Secfense is a company that provides fast track to passwordless authentication. They help companies implement strong MFA in a no code way and at large scale. Secfense plans to start working on a Passwordless Broker tool that enables passwordless authent...</t>
  </si>
  <si>
    <t>eShard is a company that provides innovative solutions to scale security testing in software, systems, and integrated circuits. They offer a range of services including side channel analysis, fault injection, firmware security analysis, security failur...</t>
  </si>
  <si>
    <t>DeepCode is a company that uses powerful artificial intelligence and machine learning techniques to change the way we create programs.</t>
  </si>
  <si>
    <t>Metapacket is a proxy platform that detects &amp; prevents malwares from exfiltration. Effectively rendering malware useless. Computer and Network Security cyber security malware detection security research detecting apts (advanced persistent threats)</t>
  </si>
  <si>
    <t>Basis Theory is a compliant and developer friendly platform for securing, using and managing the data that matters most to you. We provide everything you need to create compelling experiences, unique workflows, and amazing insights without sacrificing ...</t>
  </si>
  <si>
    <t>Binary Defense is a company that provides managed detection and response services. They combine the right people, processes, and technologies to deliver world-class MDR across endpoint, network, cloud, and more. Their portfolio of security services off...</t>
  </si>
  <si>
    <t>NuID is a trustless authentication API and decentralized identity solution for websites and applications. They offer an easy solution to login, enhancing privacy and security by eliminating password storage. NuID leverages advanced cryptography and mod...</t>
  </si>
  <si>
    <t>Rezilion is an automated software supply chain security platform that helps teams focus on what matters, eliminate risk quickly, and free up time to build. With Rezilion, you can map, validate, and eliminate software vulnerabilities in minutes using ru...</t>
  </si>
  <si>
    <t>Digital &amp; Electronic Signature Software Solutions | Elock E Lock provides PKI based Digital signature and electronic Signature software solutions to improve productivity with paperless transactions. We empower businesses go paperless with eSig and dSig...</t>
  </si>
  <si>
    <t>PacketViper is a cybersecurity company that provides solutions for converging OT &amp; IT networks. Protect your critical infrastructure with active cyber defense. PacketViper is a patented Advanced IP Filtering software solution that filters countries or ...</t>
  </si>
  <si>
    <t>Cynamics is an AI-powered cybersecurity company that offers a network detection and response solution for complete network security. Their cloud-based platform provides threat detection and seamless response capabilities, utilizing AI, machine learning...</t>
  </si>
  <si>
    <t>Credify is a leading embedded finance platform that offers a suite of self-sovereign identity and secure data passporting technologies. They provide a powerful privacy-first financial services cross-offering platform, enabling digital ecosystem operato...</t>
  </si>
  <si>
    <t>Xtremax is a leading cloud solutions provider that has helped to transform and maximise the digital possibilities of some of the biggest names in the region. Built on the belief that every client deserves to enjoy the advantages that come with cloud te...</t>
  </si>
  <si>
    <t>Crusoe Security is the leading solution for Web Isolation. The basic idea is that instead of dealing with the threats, the Crusoe solution isolates them from the organization’s network to a protected environment (DMZ). Crusoe Security can be found in l...</t>
  </si>
  <si>
    <t>SSL Certificates &amp; Certificate Lifecycle Management Solutions | Sectigo® Official Leading provider of SSL/TLS certificates, automated certificate management and website security solutions. Trusted by the world’s largest brands for 20+ years. CA agnosti...</t>
  </si>
  <si>
    <t>MTCaptcha is a GDPR and Accessibility compliant captcha service built for the enterprise. It is a smart and beautiful way to stop bots. MTCaptcha provides the confidence of privacy and accessibility with its adaptive invisible noCaptcha, ensuring frict...</t>
  </si>
  <si>
    <t>ranksoftwareinc.com is coming soon Detect threats of any kind. Hunt with context and clarity. Act quickly and confidently. Check back later. RANK Software is a Toronto based pioneer of next generation cyber security software. We are the team behind the...</t>
  </si>
  <si>
    <t>Cloudstar is an experienced cloud hosting and cybersecurity company that provides services for the title insurance, real estate, finance, and government industries. They offer cloud hosting of various applications, such as ResWare, RamQuest, SoftPro, a...</t>
  </si>
  <si>
    <t>Enzoic is an enterprise focused cybersecurity company committed to preventing account takeover and fraud through compromised credential detection. Organizations use Enzoic solutions to screen customer and employee accounts for exposed username and pass...</t>
  </si>
  <si>
    <t>KOBIL is a global technology company dedicated to focusing on secure digital identity and all-in-one multi-sided platform technologies. Founded in 1986 and headquartered in Worms, Germany, KOBIL delivers trustworthy technologies that liberate resources...</t>
  </si>
  <si>
    <t>Guardio is a company that specializes in computer and network security. They develop tools and products to combat modern web and browser threats, such as malware, phishing, and identity theft. Their flagship product is the Guardio extension, which prot...</t>
  </si>
  <si>
    <t>Loves Cloud is an ISV with its flagship product as PowerBoard. PowerBoard simplifies finops, security and governance for Azure &amp; Microsoft365. Loves Cloud provides product and consulting services for devops and cloud computing.</t>
  </si>
  <si>
    <t>RyanTech is a Cloud Solution Provider that designs Microsoft Cloud security, Microsoft Cloud support and Microsoft Cloud training solutions uniquely designed for your business. Our Cloud solutions are curated in Microsoft 365 around three pillars: Clou...</t>
  </si>
  <si>
    <t>Nexusguard is a global leader in fighting malicious internet attacks. They provide comprehensive, highly customized solutions for customers of all sizes, across a range of industries. Their services include cloud services, managed DDoS protection platf...</t>
  </si>
  <si>
    <t>Protectimus is a two factor authentication (2FA) platform provided as a cloud MFA and on premises, we offer multi factor authentication based on OATH standards. Protectimus is currently the most affordable solution that will allow you to integrate two ...</t>
  </si>
  <si>
    <t>Egress Software Technologies is a leading provider of intelligent email security solutions. They offer anti-phishing, data loss prevention, and encryption services to protect against data breaches. The company was founded in 2007 and is self-funded. Th...</t>
  </si>
  <si>
    <t>Cyscale is a cloud management, security, and compliance company that provides tools for designing and deploying cloud infrastructure with security in mind. They offer contextual analysis of cloud misconfigurations, vulnerabilities, access, and data to ...</t>
  </si>
  <si>
    <t>Follow me instagram FaHarden</t>
  </si>
  <si>
    <t>Clipperz is an online password manager that provides a secure and convenient way to store and manage passwords and confidential data. It encrypts data and documents right in the browser and stores them in encrypted form in the cloud. With its zero know...</t>
  </si>
  <si>
    <t>VigiTrust is a cybersecurity company that provides online solutions to prepare, validate, and comply with multiple standards. Their flagship product, VigiOne, is an award-winning IRM (Information Risk Management) platform that enables organizations to ...</t>
  </si>
  <si>
    <t>cyberconIQ is a company that provides a Human Defense Platform and Advisory Services to help organizations lower their human factor cyber risk. Their patented and proven solution enables organizations to reduce cyber risk by addressing the human elemen...</t>
  </si>
  <si>
    <t>Oodit Risicomanagement Software Identificeer, monitor en beheers risico's in onze eenvoudig risico management software. Bekijk ook onze oplossing voor AVG en RI&amp;E. mission is to make Safety a way of life in the workplace. We aim to do this by creating ...</t>
  </si>
  <si>
    <t>PacketFabric is a global Network as a Service provider that delivers unparalleled network connectivity to empower users and businesses. PacketFabric's platform enables enterprises to build an agile cloud core that delivers optimal digital business outc...</t>
  </si>
  <si>
    <t>Joe Security specializes in the development of malware analysis systems for malware detection and forensics. Based on the idea of deep malware analysis &amp; multi technology platform, Joe Security has developed unique technologies to analyze malware in a ...</t>
  </si>
  <si>
    <t>Crypta Labs is a quantum cybersecurity company that specializes in QRNG and QHSM upgrades for existing and new hardware manufacturers. They offer OEM QRNG design services to help integrate the latest generation random number generator into hardware, sp...</t>
  </si>
  <si>
    <t>WAF 100% français &amp; RGPD Web Application Firewall OGO Security Protégez et accélérez vos sites et applications web grâce à .OGO ► Solution WAF française à base d'IA &amp; d'analyses comportementales. 100% RGPD ! OGO propose des solutions de cybersécurité...</t>
  </si>
  <si>
    <t>Ubiq Security is an API-based encryption and key management as code (SaaS) platform that enables development, security, and compliance teams to rapidly integrate application layer encryption into any application in minutes. The platform empowers teams ...</t>
  </si>
  <si>
    <t>Leakwatch is a company that helps organizations detect and monitor their data leaks before they are exploited by others. They provide a technology that scans the internet in real-time to detect sensitive data leaks and alert the company so they can tak...</t>
  </si>
  <si>
    <t>Trusted Knight delivers top tier security solutions to businesses looking to combat the evolving and sophisticated attacks performed by internet criminals. Dedicated to combating evolving and sophisticated crimeware attacks. Trusted Knight protects dig...</t>
  </si>
  <si>
    <t>StormWall is a Russian developer of international-level DDoS protection, with over 10 years of experience in the Russian market. They have implemented over 8000 projects in 68 countries and provide 24x7 support. StormWall is a professional cloud protec...</t>
  </si>
  <si>
    <t>Blink Identity is a high throughput, privacy preserving identification service that offers facial recognition at walking speed for concerts, sporting events, and more. Patrons can enroll by taking an ID style photograph that connects their face to thei...</t>
  </si>
  <si>
    <t>FastPassCorp is a global provider of Enterprise Self service password management software. Our mission is to make password self service easy for large organizations. We offer FastPass Password Manager as an on-premise solution or as a Cloud service. Wi...</t>
  </si>
  <si>
    <t>Hurence provides Big Data Analytics solutions on top of major open source initiatives such as Hadoop, HBase and more. We help you leverage the technologies that established the masters of the web in their leadership positions. Our services include soft...</t>
  </si>
  <si>
    <t>VivoSecurity is a California-based company that enables companies to improve cybersecurity and reduce costs by bringing predictability to the randomness of data breaches. They use data analytics and AI to develop rigorous statistical models that foreca...</t>
  </si>
  <si>
    <t>Turbot is a company that offers cloud professionals insights and automation platforms to help them build securely and intelligently. They provide Turbot Pipes, an intelligence, automation, and security platform specifically designed for DevOps, and Tur...</t>
  </si>
  <si>
    <t>Cybeats is a leader in software supply chain security enabling organizations to build certainty into any software, connected device or enterprise with continuous end to end security. Cybeats’ innovative and holistic approach provides continuous securit...</t>
  </si>
  <si>
    <t>Claranet is one of Europe's leading managed IT services providers. They offer businesses hosting, networks, and communications services. With over 6,500 business customers and operations in eight countries, Claranet helps businesses design, implement, ...</t>
  </si>
  <si>
    <t>Tavve is an innovative software company that specializes in enterprise network cybersecurity, observability, management, and optimization. They offer unique product offerings that enhance data-driven decision-making power and make enterprise networks m...</t>
  </si>
  <si>
    <t>Vijilan Security is a cybersecurity company that offers 24/7 cyber security monitoring and protection for businesses of all sizes. Vijilan Security enables IT Solution Providers and MSP’s to deliver 24/7 security monitoring, detection and response serv...</t>
  </si>
  <si>
    <t>Authen2cate is a global cloud-based identity management provider of Single Sign On (SSO), Multi Factor Authentication (MFA), and Identity Management solutions for cloud, web, VPN, and mobile resources. They offer competitively priced, all-inclusive sol...</t>
  </si>
  <si>
    <t>Moesif is a company that provides a powerful analytics and billing platform to help B2B companies understand and monetize their API usage. They offer tools to track and analyze customer usage of APIs and apps, set up usage-based billing meters, and mea...</t>
  </si>
  <si>
    <t>StratoKey is a cloud access security broker (CASB) that provides automatic encryption and protection for web, cloud, and SaaS application data. It offers advanced cyber threat analysis, proactive countermeasures, and user behavioral analysis to prevent...</t>
  </si>
  <si>
    <t>NetFoundry is a company that provides zero trust networking solutions. They offer a platform and APIs to spin up global, secure, application-specific networks. Their CloudZiti service allows users to embed zero trust into apps, APIs, proxies, IoT, and ...</t>
  </si>
  <si>
    <t>SecurEnvoy is a trusted global leader of tokenless two-factor authentication. They provide a zero trust access solution that protects users, devices, and data, regardless of location. Their solution includes multi-factor authentication and data discove...</t>
  </si>
  <si>
    <t>Vulcan Cyber is a cyber risk management company that provides a platform to help businesses reduce risk across IT, application, and cloud security programs. Their platform offers vulnerability aggregation, correlation, risk prioritization, remediation ...</t>
  </si>
  <si>
    <t>SmokescreenTech is a cybersecurity company that specializes in deception technology. Their proprietary ILLUSIONBLACK platform detects, deflects, and defeats advanced hackers in a false positive-free and easy-to-implement manner. They provide automated ...</t>
  </si>
  <si>
    <t>Apozy is a cybersecurity company that provides a next-gen Trusted Browsing platform called Apozy Airlock. Their platform uses Native Browser Isolation to make URLs safe to browse at the time of click, effectively stopping phishing and web-based attacks...</t>
  </si>
  <si>
    <t>Kratikal is a leading cyber security organization based in Delhi, India. They offer a range of services including VAPT (Vulnerability Assessment and Penetration Testing), security compliance services, converged IT infrastructure solutions, and informat...</t>
  </si>
  <si>
    <t>Right Hand Cybersecurity is a platform that provides human risk management solutions. Their goal is to make humans more defensible against cyber threats by optimizing existing tech stacks. They offer a security awareness and training platform that empo...</t>
  </si>
  <si>
    <t>Signicat acquires Encap Security to create Mobile Identity and Authentication Powerhouse</t>
  </si>
  <si>
    <t>Ontology is a high-performance public blockchain and distributed collaboration platform that brings trust, privacy, and security to Web3. It provides decentralized identity and data solutions, offering a fast, accessible, and secure environment for use...</t>
  </si>
  <si>
    <t>Debricked is a company that specializes in open source vulnerability management. They provide a toolkit that helps users stay on top of security while maintaining development speed. With their software, users can automate open source security, complian...</t>
  </si>
  <si>
    <t>Daon is a leading provider of biometric authentication and identity assurance solutions focused on meeting the needs of enterprise and public sector customers worldwide. Daon has pioneered methods for securely and conveniently combining biometric and i...</t>
  </si>
  <si>
    <t>QOMPLX is a company that provides a Cyber Risk Analytics Management Platform. They enable customers to analyze, model, manage, and transfer complex cyber risks. Their solutions reduce cyber risk and attack surfaces by mapping exposures and performing r...</t>
  </si>
  <si>
    <t>AppsPicket helps organisations and individuals access cloud, web and mobile in a seamless and secure manner. Our innovative Two Factor Authentication (2FA) technology permits users to be authenticated in a strong (2FA) sense without the hassles of OTPs...</t>
  </si>
  <si>
    <t>We design, develop and host secure websites and apps for banks, credit unions and fintech related businesses. InetSolution is a recognized leader in web and mobile app development, as well as managed hosting and security services for banks, credit unio...</t>
  </si>
  <si>
    <t>Responsible Cyber is a licensed cybersecurity and risk management company headquartered in Singapore. They provide cutting-edge cybersecurity services to businesses of all sizes and have developed their own product, IMMUNE X TRPM, to revolutionize the ...</t>
  </si>
  <si>
    <t>Sapien Cyber is an Australian company providing class leading cybersecurity and threat intelligence solutions for the protection of critical infrastructure. Their products and solutions provide complete visibility of an organization's cyber risk exposu...</t>
  </si>
  <si>
    <t>Validify is an automated software validation platform for SaaS platforms. It offers IT risk and compliance management services, specifically tailored for the life sciences industry. With Validify, users can save weeks of manual validation by setting up...</t>
  </si>
  <si>
    <t>ARCON is a leading technology company specializing in risk control &amp; infrastructure management solution. Our Product Offering includes Innovative solution for Defense in Depth, Privileged Identity Management, and Configuration Risk Manager for small to...</t>
  </si>
  <si>
    <t>Rectify is a company that specializes in automating privacy with secure redaction. They leverage privacy enabled artificial intelligence to automate the removal of private information when data sharing occurs. Their services help organizations decrease...</t>
  </si>
  <si>
    <t>Echoworx is an industry-leading provider of email encryption services. They offer cutting-edge solutions to safeguard sensitive communications. Unlike rigid encryption solutions, Echoworx provides eight diverse delivery methods, supports 28 languages, ...</t>
  </si>
  <si>
    <t>NCP engineering is a world leader in remote access VPN solutions. They design products for VPN remote access for IPsec and SSL with central management. Their product line includes IPsec/SSL VPNs, endpoint firewalls, and network access control functions...</t>
  </si>
  <si>
    <t>Activu designs, builds, and supports Control Rooms &amp; Command Centers, SOCs, GSOCs, Fusion Centers, and SCIFs with Video Walls and Video Wall Controllers. Activu makes critical information visible &amp; collaborative anywhere, improving incident response &amp; ...</t>
  </si>
  <si>
    <t>iTrust Holdings is a cybersecurity company that specializes in risk management and intelligence for Bitcoin and Ethereum nodes. They provide services to help organizations build trusted and secure blockchain infrastructure. iTrust collects and analyzes...</t>
  </si>
  <si>
    <t>Secure and Encrypt your website with TLS/SSL Certificates. Digital Certificates Trusted by all popular browsers. Always our Lowest prices.</t>
  </si>
  <si>
    <t>CYBERTRAP is one of the world's leading companies in Threat Detection with Deception Technology. The start up was founded in May 2015 as a subsidiary of SEC Technologies. The core competence of the software company with offices in Vienna is the innovat...</t>
  </si>
  <si>
    <t>Authentiq is a company that provides strong authentication solutions without the need for passwords. They offer a unique and effortless transition from usernames and passwords to multi-factor and passwordless authentication. Authentiq believes that pas...</t>
  </si>
  <si>
    <t>Axur is a SaaS platform for digital risk prevention, protection, mitigation and Cyber Threat Intelligence (DRP + CTI). They monitor all layers of the web using artificial intelligence to search for and remove digital risks that threaten your company an...</t>
  </si>
  <si>
    <t>Lunabee Studio is a company that specializes in developing premium native Apps for iOS and Android. They have a unique hands-on experience and have created successful Apps with millions of users worldwide. They are experts in App Security, Privacy, and...</t>
  </si>
  <si>
    <t>Keepnet Labs is a cyber security awareness and defense platform that provides a holistic approach to people, process, and technology to reduce risk. Their Extended Human Risk Management Platform offers a wide range of products and services to protect b...</t>
  </si>
  <si>
    <t>XGRC Software® | A Strategix Group Company | South Africa Our range of integrated system solutions is designed to meet all the requirements of your organisation's GRC strategy. XGRC provides a range of integrated system solutions is designed to meet al...</t>
  </si>
  <si>
    <t>ProofID is an identity security partner, integrator and service provider. Proven identity specialists, ProofID is committed to delivering pain free, secure and seamless digital user experiences however complex the project. Trusted by Tier 1 enterprises...</t>
  </si>
  <si>
    <t>Appthority is an app risk management service that helps enterprises identify and manage the risks hidden in mobile apps. Appthority is a pioneer in enterprise mobile security and the leader in the Mobile Threat Defense category. The comprehensive Appth...</t>
  </si>
  <si>
    <t>Babel is a global independent agency in France that specializes in advertising, brand strategy, digital marketing, innovation, design, content creation, public relations, social media, CRM, event management, and internal communication. The agency aims ...</t>
  </si>
  <si>
    <t>Digital Resolve provides online fraud detection and prevention solutions to deliver protection to secure online accounts, information, and transactions. The company offers real-time identity intelligence, multifactor authentication, and access control ...</t>
  </si>
  <si>
    <t>G DATA Software AG is an innovative and rapidly expanding software company based in Bochum, Germany, with a focus on IT security solutions. The company was founded in 1985 and is considered a pioneer in antivirus software. G DATA offers a range of inte...</t>
  </si>
  <si>
    <t>Faraday Security is a company that provides cybersecurity tools and services to help businesses protect their network security. They offer a platform that allows users to perform vulnerability management and generate professional reports. Faraday Secur...</t>
  </si>
  <si>
    <t>STAY PRIVATE Email as it should be.Encrypted. Private. Organized. Spam free. No more unwanted emails. StayPrivate automatically blocks nearly all spam and scam emails, leaving only legitimate emails in your inbox. Use blocking to take control of your m...</t>
  </si>
  <si>
    <t>FaceTec is a biometric cybersecurity company that specializes in 3D Face Authentication software. Their technology provides secure and trusted remote identity verification on all modern smart devices and webcams. With their patented ZoOm in FaceScan® t...</t>
  </si>
  <si>
    <t>EUNETIC GmbH is a Security Service Provider IT Services and IT Consulting</t>
  </si>
  <si>
    <t>PITSS is a leader in Oracle Modernization specializing in Oracle Fusion Middleware Developer Tools (Oracle Forms, Reports, JDeveloper / ADF, APEX) and WebLogic Server. They offer software, services, and expertise to automate upgrades and migrations of ...</t>
  </si>
  <si>
    <t>HearRo is a blockchain powered conversation platform for fast, secure, effortless customer service. It redefines what a phone system can be by leveraging blockchain technology to create secure digital identities, allowing for trusted connections. HearR...</t>
  </si>
  <si>
    <t>XS Infosol is a software company that offers a range of products and services. They provide HR management software, bandwidth management software, and custom software services in India. They also offer web application development, online storefronts, i...</t>
  </si>
  <si>
    <t>PeoplePlus Software is a software development and packaged solutions provider offering a suite of products for Supply Chain Management, Facility / Asset Management, Manufacturing, E Commerce and E Procurement (EDI), along with specialized software inte...</t>
  </si>
  <si>
    <t>CoreOS is a new Linux distribution that has been rearchitected to provide features needed to run modern infrastructure stacks.</t>
  </si>
  <si>
    <t>Confluera is the leading provider of cloud cybersecurity detection and response, offering real-time sequencing of various attack steps found in modern cyberattacks. Their platform, the industry's first Real-time Attack Interception &amp; Defense platform, ...</t>
  </si>
  <si>
    <t>PortSwigger is a global leader in the creation of software tools for security testing of web applications. For over a decade, we have worked at the cutting edge of the web security industry, and our software is well established as the de facto standard...</t>
  </si>
  <si>
    <t>An affordable suite of network security services, including hybrid Managed Detection and Response, intrusion prevention, and CINS active threat intelligence.</t>
  </si>
  <si>
    <t>Device Authority is a global leader in Identity and Access Management (IAM) for the Internet of Things (IoT) and Blockchain. Our KeyScaler™ platform provides trust for IoT devices and the IoT ecosystem, to address the challenges of securing the Interne...</t>
  </si>
  <si>
    <t>Zyudly Labs is an analytics company focused on helping organizations solve their business challenges with the power of big data analytics. Our solutions are industry-specific and purpose-built for specific market niches, ranging from event data analyti...</t>
  </si>
  <si>
    <t>Verint Financial Compliance unifies communication compliance, data analysis, and automated assurance to help you meet complex regulatory requirements.</t>
  </si>
  <si>
    <t>BlackRidge Technology provides a breakthrough in network security and cyber defense that stops cyber attacks and protects against insider threats. Key use cases including isolating and protecting hybrid cloud infrastructure and network segmentation for...</t>
  </si>
  <si>
    <t>ditno is an IT network security provider and cybersecurity management platform that helps achieve a zero trust network for improved IT security. ditno makes security simple by providing continuous security across all Servers &amp; Hosts, while using a cent...</t>
  </si>
  <si>
    <t>PassCamp is a password management solution that protects sensitive information by keeping it with your team. With PassCamp your team can easily store, manage and share an unlimited number of passwords in a secure way. Zero knowledge end to end encrypti...</t>
  </si>
  <si>
    <t>DTEX Systems is the global leader for insider risk management. They combine AI/ML with behavioral science to quickly and responsibly stop insider risks from becoming insider threats. Their Advanced User Behavior Intelligence helps to detect and mitigat...</t>
  </si>
  <si>
    <t>GREYCORTEX is a company that provides security solutions for IT and OT networks. They offer a product called GREYCORTEX Mendel, which provides deep network visibility, advanced threat detection, and automated incident response. Their solution is truste...</t>
  </si>
  <si>
    <t>Cetbix. As International Technology Transformation Partner, System-Integrator, Information Security Management System Provider and Managed Services Provider, we make Business IT the key driver to the success of your business</t>
  </si>
  <si>
    <t>Surfshark is a fast growing cybersecurity company focused on developing humanized privacy &amp; security protection solutions to secure people's digital lives. Its core product is one of the TOP 3 VPNs globally, trusted by millions of users around the worl...</t>
  </si>
  <si>
    <t>Apomatix is a company that provides powerful risk management software to help charities and non-profits manage their risks. Their software offers quick and automated gap analysis, risk governance and compliance tools for auditors. With over 90 years of...</t>
  </si>
  <si>
    <t>StarForce Technologies is a protection of digital content, software and source code against illegal copying and cracking. StarForce Technologies has extensive expertise in protecting digital information from copying, hacking and unauthorized use. Since...</t>
  </si>
  <si>
    <t>i Sprint Innovations is a world-class leader in Identity, Credential, and Access Management Solutions. With a focus on building trust and identity assurance, i Sprint provides products and services that enable individuals, organizations, and societies ...</t>
  </si>
  <si>
    <t>Hudson Rock is a cybercrime intelligence company that helps protect against ransomware attacks, corporate espionage, and network takeovers. They offer two products: Cavalier™, which provides compromised credentials notifications and data for threat int...</t>
  </si>
  <si>
    <t>Steganos Software is a German company that has been providing highly secure and easy-to-use software tools for over 25 years. They offer comprehensive solutions for individuals, home offices, and small businesses to protect and secure both online and o...</t>
  </si>
  <si>
    <t>FortifyData is a company that specializes in automated cybersecurity assessments. Their Cybersecurity Risk Management platform allows organizations to identify and manage their risk exposure across their entire attack surface, including internal, exter...</t>
  </si>
  <si>
    <t>SAI Technology is a global leader in emerging wireless technologies such as WiFi, WiMAX, LTE/UTRA, and Software-Based Radio System IP solutions for wireless communications. They provide next-generation EHR integrated AI-powered telehealth platforms for...</t>
  </si>
  <si>
    <t>Wabbi is a company that simplifies the deployment of security in the software development life cycle (SDLC). Their platform, Wabbi, enables enterprises to deliver software to market faster and more securely. With Wabbi, users can automatically assign s...</t>
  </si>
  <si>
    <t>Ion Channel is a data platform and service that allows organizations to risk manage their software supply chain and increase the robustness and resilience of their software infrastructure.</t>
  </si>
  <si>
    <t>ContentKeeper is a company that provides innovative multi-layered cloud security and classroom management solutions. They support student safety and success across all platforms and locations. Their flagship product, ContentKeeper Cloud, securely conne...</t>
  </si>
  <si>
    <t>OneWelcome, a Thales company, provides Identity and Access Management solutions for B2C, B2B, and Gig Workers use cases. They offer cloud-based identity solutions that manage the complexity of different eIDs, privacy laws, GDPR regulations, and languag...</t>
  </si>
  <si>
    <t>SPEECHPRO is a global leader in the development of cutting-edge solutions in speech recording, processing, analysis, and voice biometrics. With over 20 years of experience, we deliver best-in-class solutions for Law Enforcement and commercial customers...</t>
  </si>
  <si>
    <t>The Information Assurance Platform (IAP Network) is a decentralised cybersecurity network that enables implicit trust via an ecosystem of digital assurance. The IAP is a next generation distributed ledger technology information assurance, regtech and c...</t>
  </si>
  <si>
    <t>Cellopoint is a leading manufacturer of email security and lifecycle management. They specialize in security defense, anti-spam, anti-virus, anti-APT, auditing, archiving, and encryption for emails, as well as instant messaging. Cellopoint helps busine...</t>
  </si>
  <si>
    <t>AppVision is a company that specializes in providing comprehensive protection for app executable code against all existing and emerging attack vectors. They offer powerful anti-hacking protection for app publishers of all sizes. AppVision focuses 100% ...</t>
  </si>
  <si>
    <t>Prot On is a security solution that provides file encryption software, data leak prevention, and information rights management (IRM) services. With Prot On, users can encrypt their files and control who can access them. The company offers a free Prot O...</t>
  </si>
  <si>
    <t>Concise Courses USA is an information security education directory. Our goal is to change information security education for the better by providing free continuing education and affordable mini courses for anyone, anywhere. Students can make use of ou...</t>
  </si>
  <si>
    <t>Blue Bricks Pty is a company that specializes in innovating cyber security for identity and access solutions, payments, and automation. They have been at the forefront of the identity-based digital information security and payment market for nearly 8 y...</t>
  </si>
  <si>
    <t>ideiio provides identity lifecycle management software for businesses of all sizes. Get in touch to request a demo today.</t>
  </si>
  <si>
    <t>Flare’s SaaS platform enables you to proactively detect &amp; remediate high-risk external exposure across the dark and clear web, before threat actors have a chance to leverage it.</t>
  </si>
  <si>
    <t>Inner Range is a world leader in the design and manufacture of state-of-the-art integrated Intruder, Access Control, and Security Management Systems. With over 50,000 systems installed across 25 countries, Inner Range offers a wide range of products an...</t>
  </si>
  <si>
    <t>vArmour is a data center and cloud security company that provides a distributed platform with integrated security services. Their services include software-based segmentation, micro-segmentation, application-aware monitoring, and cyber deception. They ...</t>
  </si>
  <si>
    <t>Secon is a global cyber security service provider that offers end-to-end cyber security management for companies. With our in-house 24x7x365 Security Operation Centre, we provide solutions and 24/7 managed services to ensure our clients are always prot...</t>
  </si>
  <si>
    <t>Helical provides powerful yet simple and automated cyber security solutions for businesses and organizations. The company is part of the HLC Cyber Group and was founded in early 2014 by Eric Hess, a financial industry veteran. Helical's solution includ...</t>
  </si>
  <si>
    <t>Tutanota is a secure email service that provides automatic end-to-end encryption for all data on your device.</t>
  </si>
  <si>
    <t>En ElevenPaths pensamos de forma diferente cuando hablamos de seguridad. Liderados por Chema Alonso, somos un equipo de expertos apasionados por nuestro trabajo, con inquietud para replantearnos la industria y gran experiencia y conocimiento en el sect...</t>
  </si>
  <si>
    <t>GOOSE VPN is a Virtual Private Network (VPN) built to protect you and keep you safe online. It creates a secure tunnel between your device and everything you do online, ensuring that you can browse the internet fully protected without any fear and with...</t>
  </si>
  <si>
    <t>DIL is a leading provider of data management solutions. They offer a wide range of products and services to help businesses effectively manage and utilize their data. Their solutions include data integration, data quality, data governance, and data ana...</t>
  </si>
  <si>
    <t>Cymmetria is a startup offering a pioneering cyber deception solution, based on breadcrumbs and decoys that lead attackers away from valuable targets. Cymmetria’s deception products give organizations the ability to detect lateral movement inside the p...</t>
  </si>
  <si>
    <t>The Exploit Pack - Official Facebook Page!</t>
  </si>
  <si>
    <t>Mandiant, now part of Google Cloud, is a recognized leader in dynamic cyber defense, threat intelligence, and incident response services. They specialize in providing threat intelligence solutions, incident response and computer forensic solutions, and...</t>
  </si>
  <si>
    <t>JiJi Technologies Private Limited is a global leader in systems management and security solutions for Active Directory and Group Policy based environments. They provide a range of tools and solutions for managing and securing Active Directory, includin...</t>
  </si>
  <si>
    <t>Phishing Tackle provides Simulated Phishing and Security Awareness Training to help you tackle spear phishing attacks, social engineering and ransomware.</t>
  </si>
  <si>
    <t>Sectona is a leading Privileged Access Management (PAM) company. With its flagship PAM solution, Sectona helps enterprises mitigate the risk of privileged account abuse. Organisations worldwide trust Sectona's integrated and easy to use components to s...</t>
  </si>
  <si>
    <t>nVisium is a software developer’s trusted advisor, providing in-depth security assessments, code remediation, and training unique to your business operations and compliance initiative.</t>
  </si>
  <si>
    <t>Irdeto is a global leader in digital platform security, specializing in cybersecurity solutions for video entertainment, video games, and connected industries. With over 50 years of expertise, Irdeto helps businesses protect their revenue, enable growt...</t>
  </si>
  <si>
    <t>Ekran System is a universal insider threat protection platform that provides software to monitor privileged users and audit employee activity. It helps detect insider threats and protect servers in real time. The software is a universal user activity m...</t>
  </si>
  <si>
    <t>Spikes Security is a cyber security company founded in 2012 in Silicon Valley, CA. They specialize in innovative, patented isolation technology to prevent browser borne malware attacks. Their mission is to transform the global network security market b...</t>
  </si>
  <si>
    <t>EasyDMARC is a smart DMARC reporting and monitoring platform that ensures domain level security and email deliverability. They offer DMARC, SPF, DKIM, and BIMI services to help organizations maintain a good sender reputation and maximize email delivera...</t>
  </si>
  <si>
    <t>ID R&amp;D offers biometric authentication security technologies for enterprise customers &amp; solution providers. Contact us about our biometric security software!</t>
  </si>
  <si>
    <t>Homebase Solutions is a cybersecurity start-up that provides a biometric authentication SaaS solution based on face recognition. Their solution ensures data security in uncontrolled workspaces like home offices by preventing unauthorized access and ide...</t>
  </si>
  <si>
    <t>Home of open source libraries of the Legion of the Bouncy Castle and their Java cryptography and C# cryptography resources</t>
  </si>
  <si>
    <t>A1 Digital is a European technology service provider for IoT, Cloud, and digital products. They offer a range of services including cloud and IoT services, innovative digital products, industry-specific applications in IoT, cloud-based products for the...</t>
  </si>
  <si>
    <t>Huestel GmbH is a hardware and software company based in Augsburg, Germany. We offer a wide range of IT services and solutions, including desktop software development, Ardunio and Raspberry Pi projects, Windows 10 IoT, and Microsoft Azure IoT. We have ...</t>
  </si>
  <si>
    <t>Deepnet Security is a leading provider of multi factor authentication, 2 factor authentication and identity management solutions. Its award winning product, DualShield Unified Authentication Platform provides two factor authentication and two way authe...</t>
  </si>
  <si>
    <t>Search Guard is an Open Source security plugin for Elasticsearch, Kibana and the entire ELK stack. Search Guard offers encryption, authentication, authorization, audit logging, compliance as well as alerting and anomaly detection features. Rock solid E...</t>
  </si>
  <si>
    <t>OwnID is a company that offers a digital identity solution for businesses. They provide a one-tap connect feature that replaces traditional password-based sign-ins. Their web-based, cross-device solution utilizes the latest authentication technologies ...</t>
  </si>
  <si>
    <t>Booz Allen Hamilton is a leading provider of management consulting, technology, and engineering services. They have been at the forefront of strategy and technology consulting for 100 years. Booz Allen provides services to the US government in defense,...</t>
  </si>
  <si>
    <t>Whalebone is a cybersecurity company that offers zero disruption products for Telcos, ISPs, and enterprises. They provide seamless DNS security to millions of internet users, protecting them from malware, phishing schemes, ransomware, and other malicio...</t>
  </si>
  <si>
    <t>GeoTrust is the world's second largest digital certificate provider, offering SSL/TLS security solutions for businesses. With over 100,000 customers in over 170 countries, GeoTrust secures online transactions and helps organizations maximize the securi...</t>
  </si>
  <si>
    <t>Brighterion is a leading provider of advanced AI solutions for the finance, merchants, and healthcare payers industries. Their AI technology, enriched with Mastercard network data, offers unrivaled scalability and low latency. Brighterion's products, s...</t>
  </si>
  <si>
    <t>Fast, Secure &amp; Anonymous VPN | Astrill VPN Protect your privacy &amp; access media content with no regional restrictions with our fast, secure &amp; anonymous VPN. Strict no logs policy, torrents supported. Strong encryption with 330 servers in 50 countries. A...</t>
  </si>
  <si>
    <t>Quadrata is a company that offers a unique portable digital passport for Web3. This passport protects users' privacy and grants access to a wide range of decentralized applications (DApps). We also assist Web3 businesses in verifying their customers' i...</t>
  </si>
  <si>
    <t>MXC Software provides low cost, easy to use and highly secure encryption and digital signature solutions for every one from big companies to individual users.</t>
  </si>
  <si>
    <t>Diofant's web protection software and custom solutions help growing companies of various sizes protect their assets, save costs and improve user experience on their web sites. 24/7 online demo-training and support. Diofant's software is a result of extensive research and system analysis. We provide our customers convenient, clearly visible, intuitive interface to their data. No programming skills, Self-installing software, 1-2-3 to lanch on your site. We aim efforts on developing Authentication, web password protection, membership management software, scripts. Today you purchase software - today it works for your business! (The software is compatible with all webhosting solutions).</t>
  </si>
  <si>
    <t>Cyolo is a company that provides a Zero Trust Access platform designed to enhance safety and security, operational agility, and user experience for hybrid organizations. Their solution securely connects onsite and remote users to applications, servers,...</t>
  </si>
  <si>
    <t>GoSecure is the leading provider of Managed Extended Detection and Response solutions and expert advisory services. They combine industry-leading security technology with highly skilled professionals to address advanced threats and protect sensitive da...</t>
  </si>
  <si>
    <t>Cubed Mobile transforms one mobile into two, encapsulating an entire virtual business smartphone in a super app. We enable businesses to reduce their mobile phone costs by 80-90%, enhance their data and cybersecurity, and simplify and strengthen their ...</t>
  </si>
  <si>
    <t>40Cloud provides SaaS solutions for enhancing security, privacy, and control in public cloud infrastructure deployments. The solutions encompass VPN access with integrated identity, access control, and auditing capabilities. The Cloud Infrastructure Se...</t>
  </si>
  <si>
    <t>Complete HIPAA Privacy &amp; Security Software Suite | SIMBUS 360 Complete HIPAA privacy and security management software suite that is designed to help any size facility get and maintain compliance quickly and affordably. SIMBUS formerly HIPAA Compliance ...</t>
  </si>
  <si>
    <t>Securepoint is a German company that provides IT security solutions for businesses of all sizes. They offer a wide range of network security, WLAN management, and email archiving products, which are delivered as pre-configured hardware appliances, virt...</t>
  </si>
  <si>
    <t>MicroSolved, Inc. is an information security company that offers prevention, detection, and response services to help organizations protect their confidential data. They also provide education, training, and awareness programs to prepare employees to r...</t>
  </si>
  <si>
    <t>C2 Cyber is a company that provides a comprehensive risk management platform for vendor risk management, ESG risk management, project risk management, and controls assessments. They specialize in risk analytics for information assurance, privacy, and ESG.</t>
  </si>
  <si>
    <t>Vcorp Services provides Law Firms, CPA's, Entrepreneurs and Business Owners with a full suite of low cost corporate legal services. Vcorp sets up new businesses and helps maintain existing businesses in all of the 50 states quickly and accurately at th...</t>
  </si>
  <si>
    <t>Netsurion is a managed security service provider specializing in the protection of multi-location businesses’ information, payment systems, and Wi-Fi networks from data breaches, network outages, and ever-evolving cyberthreats. They offer a managed XDR...</t>
  </si>
  <si>
    <t>SplashData is a leading provider of security and productivity software applications for mobile professionals and business and enterprise customers. SplashData's flagship product, SplashID, has been the #1 cross-platform password manager for over 10 yea...</t>
  </si>
  <si>
    <t>NeuVector is a company that provides a full lifecycle container security platform, delivering uncompromising security from DevOps vulnerability protection to complete production security and the industry's only container firewall.</t>
  </si>
  <si>
    <t>PrivateCore is a venture-backed startup founded in 2012 by security veterans from VMware and Google. They provide data security solutions for cloud computing, specifically focusing on securing servers in outsourced environments. Their flagship product,...</t>
  </si>
  <si>
    <t>CactusVPN is a company that provides VPN and Smart DNS services. With CactusVPN, you can protect your privacy, secure your data, bypass restrictions, and unblock geo-restricted websites. They offer a 30-day money-back guarantee and ensure anonymous onl...</t>
  </si>
  <si>
    <t>NextLabs is a leading provider of data-centric security software that helps protect business critical data and applications. They offer a unified policy platform and dynamic authorization technology with attribute-based access control (ABAC) to identif...</t>
  </si>
  <si>
    <t>Identacor is your cloud partner, where managing cloud applications are made safe, secure and easy. #Identacor is your cloud partner where managing and accessing your #cloudapps and online #Identity are made safe,secure and easy. Cloud Single Sign On Y...</t>
  </si>
  <si>
    <t>SecureNinja is a cybersecurity training and consulting company based in the Washington DC area. They provide highly specialized cybersecurity training and IT security services. Their team consists of world-renowned information assurance practitioners a...</t>
  </si>
  <si>
    <t>SafePaaS is a leading access governance platform that automatically detects and prevents security incidents, access risks, and audit findings. It provides a comprehensive segregation of duties solution with built-in remediation capabilities to help wit...</t>
  </si>
  <si>
    <t>ReachFive is a Customer Identity and Access Management (CIAM) platform designed for B2C businesses. They provide solutions to improve customer experience through advanced identity management. Their CIAM solutions help businesses create a unique user ex...</t>
  </si>
  <si>
    <t>Netwoven is a Microsoft Security Partner that helps modernize &amp; secure your business processes &amp; IT systems using Microsoft technologies. Netwoven Inc. is a Microsoft professional services provider who helps companies design and deploy solutions for bu...</t>
  </si>
  <si>
    <t>Fidelis Cybersecurity is a trusted leader in cybersecurity for enterprise and government. They help organizations find, detect, respond, and neutralize advanced cyberattacks across endpoints, networks, and the cloud. Fidelis Security Systems helps glob...</t>
  </si>
  <si>
    <t>INI | Interactive Northwest, Inc. | IVR self service automation solutions INI provides Interactive Voice Response (IVR) self service automation solutions for contact centers for increased agent efficiency and customer experience Interactive Northwest, ...</t>
  </si>
  <si>
    <t>Pentester Academy is an online platform that helps professionals acquire the skills, knowledge, and certificates in cybersecurity. They offer practical and hands-on training courses in various areas such as network, web, and mobile application pentesti...</t>
  </si>
  <si>
    <t>Cigloo Secure Remote Browsing (cigloo.io) provides a browser isolation solution that controls and isolates corporate user browsing in instances of a data breach. Their Browser Isolation Management Platform allows organizations to enforce web isolation,...</t>
  </si>
  <si>
    <t>NRI Secure is a leading global cybersecurity firm providing Managed Security Services, expert Penetration Testing and Managed Detection and Response (MDR) #Cybersecurity and #compliance experts who provide managed security services, #consulting, and cl...</t>
  </si>
  <si>
    <t>MX Toolbox is a company that provides a diversified suite of innovative messaging infrastructure services. They offer services such as spam/virus filtering, email disaster recovery, hosted email, and groupware. They cater to small and medium-sized busi...</t>
  </si>
  <si>
    <t>SafeLogic is a premier provider of validated, holistic and interoperable cryptography solutions that satisfy FIPS 140, CMMC v2.0 and FedRAMP requirements. SafeLogic simplifies #FIPS140 validation with #CryptoComply #encryption modules &amp; #RapidCert, our...</t>
  </si>
  <si>
    <t>ECOMPLY.io is a software company that provides a comprehensive data protection management system. Their software supports businesses in conducting data protection audits, managing processing activities, incidents, and risk management. ECOMPLY.io aims t...</t>
  </si>
  <si>
    <t>9STAR is a rapidly growing cyber security company, a leading provider of secure, enterprise grade, cloud identity and single sign on authentication software solutions for enterprise customers. Our low cost software solutions are Shibboleth, SAML, CAS, ...</t>
  </si>
  <si>
    <t>ID Wholesaler is the largest online retailer of photo identification. They provide everything needed to print, design, manage, and wear ID badges. They offer expert advice, an easy-to-use website, unmatched selection and pricing, and excellent customer...</t>
  </si>
  <si>
    <t>CyberVadis is a third-party cybersecurity risk assessment company that helps enterprises assess the cybersecurity risks of their vendors. They offer a scalable solution for conducting evidence-based assessments through their platform, which is built on...</t>
  </si>
  <si>
    <t>Quttera is a security cloud services provider specializing in the detection of web-based security threats. They offer website security solutions for small and medium businesses, enterprises, and organizations. Their software, tools, scanning solutions,...</t>
  </si>
  <si>
    <t>A2Zapps.com is a cloud-based enterprise mobility platform for work automation and social collaboration apps. The company provides a mobile-first enterprise app cloud that revolutionizes the way businesses use computing for work and collaboration. Their...</t>
  </si>
  <si>
    <t>2AB, Inc. provides OMG CORBA for service oriented architectures. Products include orb2 for Java, C &amp; C++ CSIv2. Encrypted Traffic. Guarded Operations. 2AB provides standard CORBA orb2 middleware and iLock Security Services access management products. ...</t>
  </si>
  <si>
    <t>Falcongaze was founded in 2007 and is now a developer and supplier of high performance premium class data security products. The company provides compound solutions for continuous control over leaks and undesired disclosure of corporate sensitive infor...</t>
  </si>
  <si>
    <t>CayenneApps is a software development company that offers a fresh take on conducting SWOT analysis. Their SWOT analysis tool is supported by an intuitive wizard that enriches the analysis with prioritization, providing strategy insights through useful ...</t>
  </si>
  <si>
    <t>WinMagic provides the world’s most secure, manageable and easy to–use data encryption solutions. With one console, one key management system for encryption &amp; authentication, WinMagic provides robust, manageable, easy to use Endpoint Security solutions....</t>
  </si>
  <si>
    <t>SharkGate is a pioneering cyber security solution that exclusively protects websites against hackers. They have developed a unique approach where an attack on one site enables the immediate development of a global immunity to protect all sites in the n...</t>
  </si>
  <si>
    <t>Brainwave GRC is a software company that provides identity analytics and intelligence solutions to help businesses fight against fraud, data leakage, and cyber risks.</t>
  </si>
  <si>
    <t>Penten is an Australian owned, cyber technology business, delivering new future cyber technologies to enable defence and government. Our work is important and essential, not only for the people we’re building it for, but for the people whose safety and...</t>
  </si>
  <si>
    <t>We make email safe. Email security, archiving, encryption, Phishing Awareness Training. Early Malware detection The Email Laundry focuses on keeping email safe from malware, phishing, spam, and other advanced threats for over 10,000 organizations world...</t>
  </si>
  <si>
    <t>Blockchain HELIX is a German technology company that provides Wallet as a Service, WEB3 services, and expert wallet consulting for a decentralized future. They offer a unique digital identity solution for consumers and businesses that combines the worl...</t>
  </si>
  <si>
    <t>Logmind is a big data analytics platform that provides visibility and automated insights into unstructured log data using machine learning and artificial intelligence methods. As the complexity of IT environments and the volume of machine data increase...</t>
  </si>
  <si>
    <t>Logit.io is an observability platform that provides cloud monitoring, log management, APM and SIEM based upon Prometheus, Grafana &amp; ELK's successor OpenSearch. Logit.io is an ISO 27001 certified and GDPR compliant centralized logging and metrics manage...</t>
  </si>
  <si>
    <t>Promon is a Norwegian company specializing in In App Protection. They offer Promon SHIELD™, a runtime security and app shielding solution that can be easily integrated into any app. Promon SHIELD™ has been used by hundreds of millions of users globally...</t>
  </si>
  <si>
    <t>PiiQ Media is a Threat &amp; Brand Intelligence SaaS company that provides actionable threat intelligence, brand reputation and market analytics. They offer a powerful single pane of glass interface for driving insights in minutes, as well as the most comp...</t>
  </si>
  <si>
    <t>Golden Frog is a global service provider committed to preserving an open and secure Internet experience while respecting user privacy. Golden Frog owns and manages 100% of its own servers, hardware, network and DNS to ensure the highest levels of secur...</t>
  </si>
  <si>
    <t>SecureW2 is a company that provides a complete platform for passwordless security. They offer world-class PKI services, #1 rated onboarding software, and RADIUS services to provide the next generation of passwordless security. Their services include co...</t>
  </si>
  <si>
    <t>Identity.com is an open source ecosystem providing access to on demand, secure identity verification. We are building a future in which users truly own their digital identity. We give developers the toolkits they need to provide users with easy to veri...</t>
  </si>
  <si>
    <t>Appgate is a secure access company providing solutions for people, devices and systems based on the principles of Zero Trust. Appgate empowers how people work and connect by providing solutions purpose built on Zero Trust security principles. This peop...</t>
  </si>
  <si>
    <t>Precise Biometrics is a global identification software provider that enables users to identify themselves by using their own biometrics. The company offers products with various applications that allow individuals to identify themselves in a convenient...</t>
  </si>
  <si>
    <t>RiskDynamyx® is a dynamic security risk management application for commercial and industrial properties. It offers fast, transparent, and proactive incident management to better protect your property and people. With RiskDynamyx®, you can make better s...</t>
  </si>
  <si>
    <t>SafeToOpen is the optimal solution for managing malicious and phishing web pages. It quickly detects new phishing pages and protects against malware and fraudulent websites. SafeToOpen helps you to verify your suspicious emails and determine if they ar...</t>
  </si>
  <si>
    <t>Antargyan Cloudworks LLP is a technology company that provides a range of products and services to various industries. For educational and training institutes, we offer a learning management software (LMS) that includes modules for admissions, finance,...</t>
  </si>
  <si>
    <t>Wandera provides a zero trust cloud security solution to protect the modern workplace. We enable zero trust access to all your applications, secure your data and devices against cyber threats and help you apply policies to filter internet access and re...</t>
  </si>
  <si>
    <t>Privacyware is an innovative provider of award-winning web application firewall, PC security, and security data analytics software. Privacyware products leverage conventional and advanced analytics technologies to help systems administrators, IT securi...</t>
  </si>
  <si>
    <t>Anlyz is a Next Gen SecOps platform that provides innovative and proactive security solutions. They have developed a suite of products that redefine how security operations are run, with the goal of making threat detection and defeat capabilities intui...</t>
  </si>
  <si>
    <t>Advanced Threat Prevention solution uncovers zero day attacks and APT operations on your enterprise. Trapmine is an Endpoint Security solution that uncovers zero day attacks and APT operations on your enterprise. TRAPMINE Inc. is an innovative cybersec...</t>
  </si>
  <si>
    <t>Phished.io is a global security awareness company that offers premium automated phishing simulations and cybersecurity training. Their platform uses AI-driven simulations and personalized training sessions to create awareness among users about the incr...</t>
  </si>
  <si>
    <t>Indeni is a company that provides security infrastructure automation solutions. They offer a platform that locates issues automatically and provides the visibility needed to identify and prioritize them. Their platform collects knowledge on how to run ...</t>
  </si>
  <si>
    <t>SysOp Tools is a provider of systems management, security, and auditing software solutions for Microsoft-based enterprises. They offer enterprise B2B software for managing end user passwords and account logons in Active Directory, including web-based p...</t>
  </si>
  <si>
    <t>Metadium is a decentralized blockchain protocol that provides innovative and secure solutions for bridging traditional institutions and blockchain-based applications. It aims to create a decentralized identity ecosystem with the concept of Self Soverei...</t>
  </si>
  <si>
    <t>Psiphon is a company that provides uncensored internet access through its circumvention software for Windows and Mobile platforms. The software uses VPN, SSH, and HTTP Proxy technology to bypass censorship and provide people with unrestricted access to...</t>
  </si>
  <si>
    <t>SaltyCloud is a public benefit company that provides Isora GRC, a lightweight Governance, Risk, and Compliance (GRC) Assessment Platform. Their platform enables organizations to achieve continuous risk visibility at scale without the complexities of ma...</t>
  </si>
  <si>
    <t>BullGuard is an award-winning cybersecurity company focused on providing the consumer &amp; small business markets with the confidence to use the internet in safety. BullGuard specializes in best-of-breed PC and mobile security solutions for home users and...</t>
  </si>
  <si>
    <t>Safend, a SuperCom Company, is a leading provider of endpoint data protection and leakage prevention. They offer a comprehensive data leakage prevention solution for enterprise endpoints, including data encryption, port and device control, and content ...</t>
  </si>
  <si>
    <t>Skillmine Technology Consulting is a leader in Information Technology Consulting Services. They provide a range of services including cloud and cybersecurity, digital transformation, IT consulting, and managed services. With a team of over 700 IT profe...</t>
  </si>
  <si>
    <t>HooYu is a global customer onboarding platform designed to increase the integrity of KYC and maximize the success of customer onboarding. HooYu blends UI &amp; UX features to build a smooth digital verification journey with a range of identity validation t...</t>
  </si>
  <si>
    <t>Horangi is a SOC 2 certified, CREST accredited, and leading SaaS cybersecurity company that offers a best in class cloud security platform to protect organizations today from tomorrow's cloud threats. At Horangi, we’re passionate about building a safer...</t>
  </si>
  <si>
    <t>Our intelligent Paid Content Solution helps Publisher to monetize their content by understanding, engaging and converting readers into loyal subscribers.</t>
  </si>
  <si>
    <t>Radiant Logic is the industry's leading provider of identity virtualization solutions. Their RadiantOne platform unifies all identity data, making it accessible, reusable, and scalable, regardless of the complexity of the infrastructure. They offer fed...</t>
  </si>
  <si>
    <t>Airgap Networks is a cybersecurity company that provides an agentless Zero Trust Isolation platform. Their platform helps organizations shrink attack surface, gain compliance, and lower costs by authorizing every transaction and segmenting every endpoi...</t>
  </si>
  <si>
    <t>SEWORKS is a company that specializes in automated offensive security. They provide a range of products and services to help organizations simulate real-world attack scenarios and discover security weaknesses in advance. Their flagship product, Pentoma...</t>
  </si>
  <si>
    <t>ViewDS Identity Solutions is an independent developer of innovative identity and access management software products that addresses gaps in major vendors offerings. These include sync and provisioning between different cloud and on premises platforms, ...</t>
  </si>
  <si>
    <t>ISC2 is the world’s leading member association for cybersecurity professionals. Our members, candidates and associates are leading the cybersecurity profession and safeguarding the way we live by creating a safe and secure cyber world. (ISC)² is an int...</t>
  </si>
  <si>
    <t>Fluency Security is a company that provides a next-generation security information event management (SIEM) platform. Their SIEM uses behavioral analytics to create cases and alerts, which are then enhanced with machine learning to highlight the highest...</t>
  </si>
  <si>
    <t>The HWS Gruppe is a modern IT and personnel service provider based in Nuremberg and Neustadt/Aisch in Middle Franconia. The HWS Gruppe currently employs around 140 employees. For our customers from various industries, we are looking for IT specialists,...</t>
  </si>
  <si>
    <t>Vysk is a market leader and manufacturer of private, secure mobile communications solutions for businesses, governments, and high profile individuals. Vysk holds more than a dozen patents related to encryption, privacy and security. The Vysk QS1 case t...</t>
  </si>
  <si>
    <t>PerfectCloud synonymous to #security and #privacy for #IAM #IOT #data and everything else that needs security! Unified Security!</t>
  </si>
  <si>
    <t>Kubernetes Authentication and Namespace as a Service Tremolo Security is the simplest way to secure access to your Kubernetes clusters. Our products OpenUnison, Orchestra, and MyVirtualDirectory are relied upon by municipal governments, federal governm...</t>
  </si>
  <si>
    <t>Anonyome Labs is a company that provides online data privacy tools for consumers and businesses. They believe that people should have the freedom to choose what personal data they share, with whom, and when. Their privacy tools give users control over ...</t>
  </si>
  <si>
    <t>Advanced Fraud Solutions is a leading provider of risk detection software for the financial industry. Our innovative fraud prevention solutions eliminate losses and safeguard financial assets for 750+ financial institutions nationwide. Advanced Fraud S...</t>
  </si>
  <si>
    <t>Wisper is a European and independent editor of sovereign solutions. They are a key player in the digital workspace and unified communications, offering innovative solutions for an enhanced customer experience. They are known for their PC management and...</t>
  </si>
  <si>
    <t>Security On-Demand is a top managed security service provider (MSSP), uniquely equipped to detect advanced threats using behavioral analytics</t>
  </si>
  <si>
    <t>XignSys is a young startup from the Ruhr Area dealing with your password problems. Therefor we are providing XignQR the Quick Response authentication and signature system, providing secure and usable smartphone based authentication / adaptiv multifacto...</t>
  </si>
  <si>
    <t>Strongpoint is the safest, fastest and most compliant way to do documentation, change management and compliance for NetSuite and Salesforce systems. Strongpoint automatically documents everything and maintains the core documentation describing each cus...</t>
  </si>
  <si>
    <t>Difenda is a Sec Ops As A Service company offering MXDR for Microsoft Security. They take a cybersecurity first, Microsoft only approach to solving today's toughest cybersecurity challenges. Difenda delivers 24x7x365 security operations backed by their...</t>
  </si>
  <si>
    <t>Trusted Technology Partner Talk to us about your Technology Acceleration Plans Register for a free consultation OUR CLIENTS Providing High-Quality Support Services Previous Next Our Services What We Offer Read More Implementation Services Areya Technol...</t>
  </si>
  <si>
    <t>Affinidi is a company that provides holistic identity solutions, empowering individuals and organizations with ownership and control of their verifiable data. They design building blocks for a decentralized identity ecosystem, aiming to break digital b...</t>
  </si>
  <si>
    <t>ControlMap is a cybersecurity compliance automation software that helps businesses scale and automate the compliance and audit process. It offers effortless automation backed by a robust operations platform, allowing teams to achieve IT compliance with...</t>
  </si>
  <si>
    <t>XM Cyber is a global leader in hybrid cloud security posture management. They provide a new approach that uses the attacker's perspective to find and remediate critical attack paths across on-premises and multi-cloud networks. Their attack path managem...</t>
  </si>
  <si>
    <t>SurfEasy is a no log VPN with no data limits for your PC, Mac®, Android™ and iOS devices. SurfEasy operates a global private network that harnesses industry leading encryption technology to enable customers to access public Wi Fi networks without the f...</t>
  </si>
  <si>
    <t>Chronicle is a cloud native Security Operations Suite powered by Google infrastructure. It enables cost-effective use of security telemetry to improve SOC productivity and combat modern threats. Chronicle offers a Security Operations Platform for the m...</t>
  </si>
  <si>
    <t>AuthX is a company that provides secure and seamless log in capabilities through strong authentication and integrations. They offer a platform for easy identification and access management, with multi-factor authentication (MFA), biometric authenticati...</t>
  </si>
  <si>
    <t>Shepherd AI is a company that provides professional liability insurance for spas. They use technology to track hands and body parts without video, reducing the risk of sexual assault. By implementing their technology, spa owners can pay less for insura...</t>
  </si>
  <si>
    <t>Take control of your social media and brand voice by managing your social channels with Stitchz.net</t>
  </si>
  <si>
    <t>Norizzk.com is a state of the art SaaS platform providing lightweight risk-based test management. It allows companies to map their risks, user stories, and requirements to functional and non-functional quality attributes. The platform helps prioritize ...</t>
  </si>
  <si>
    <t>Tosibox is a Finnish device manufacturer that provides easy-to-use technology for creating operational networks. Their patented Plug &amp; Go™ technology allows for quick and secure remote access to machines and devices, without the need to open any firewa...</t>
  </si>
  <si>
    <t>IN-COM DATA SYSTEMS is a leading provider of application discovery and software intelligence platforms. They specialize in helping customers understand and analyze mainframe and distributed code. Their flagship product, SMART TS XL, is a powerful and p...</t>
  </si>
  <si>
    <t>Finema is an expert in self sovereign identity technology, providing a modern identity platform and its infrastructures the key tools for the digital world. Finema helps corporates and government agencies construct their digital identity infrastructure...</t>
  </si>
  <si>
    <t>Veridas is a company that specializes in digital identity verification and biometric authentication. They offer solutions to increase conversion rates, reduce fraud, and improve user experience. Their Phygital Identity solution allows businesses to ver...</t>
  </si>
  <si>
    <t>iCompaas provides a suite of tools and services to maintain the Compliance and Security posture of your cloud infrastructure. iCompaas infrastructure Compliance and Security as a Service Security events and compliance vulnerabilities can critically slo...</t>
  </si>
  <si>
    <t>SAASPASS is a full stack Identity &amp; Access Management solution that provides enterprise IAM, endpoint access management, multi-factor authentication, password management, and authenticator services. They offer a secure and convenient way to authenticat...</t>
  </si>
  <si>
    <t>The Cybersecurity Gamification Platform. Cybersecurity training and IR tabletops using practical application with active adversary simulation ThreatGEN™ Red vs. Blue is a revolutionary new way to conduct Cybersecurity Training, Cyber Physical Threat Re...</t>
  </si>
  <si>
    <t>Cambridge Blockchain is a company that provides a distributed architecture solution for financial institutions to address compliance challenges related to identity. Their technology allows for faster customer onboarding, lower costs, and enhanced compl...</t>
  </si>
  <si>
    <t>Human Presence is a company that provides innovative bot detection and spam protection software. Their products, including a shop protector app for Shopify and a plugin for WordPress, help users easily stop form spam bots and protect their checkout pro...</t>
  </si>
  <si>
    <t>Nok Nok Labs is a security platform providing online authentication solutions for organizations.</t>
  </si>
  <si>
    <t>Vircom is a growing tech company based in Montreal, Canada, that has been in operation for over 15 years, with happy customers in over 70 countries. We deal with email and are very good at it. Vircom protects email for businesses of all sizes all over ...</t>
  </si>
  <si>
    <t>Logsign: Unified SO Platform | SIEM, UEBA, Incident Response Logsign's Unified SO Platform integrates Next GEN SIEM, TI, UEBA, and Automated Incident Response to proactively Improve enterprise cyber resilience. Logsign is a full feature, all in one SIE...</t>
  </si>
  <si>
    <t>Security Mentor is a leading provider of security awareness training and services. They offer innovative online training courses and phishing simulations to help organizations drive behavior and culture change among employees. Their comprehensive platf...</t>
  </si>
  <si>
    <t>Antiy Labs is a leading antivirus vendor that specializes in advanced research and technology development. With over 20 years of experience, Antiy Labs has been at the forefront of the antivirus industry, providing innovative solutions to protect again...</t>
  </si>
  <si>
    <t>ColorTokens simplifies, accelerates and automates micro segmentation and Zero Trust security for enterprises from the data center to the cloud. ColorTokens is led by some of the sharpest minds in cybersecurity. Our leadership team has decades of indust...</t>
  </si>
  <si>
    <t>Innovatrics is an independent provider of leading biometric technology. They offer fingerprint and facial biometrics solutions with their award-winning algorithms. Their innovative approach and proactive customer care empower organizations to integrate...</t>
  </si>
  <si>
    <t>Nametag is a company that provides identity verification and ID proofing services. They offer an AI-powered solution that securely verifies customers and employees in under 30 seconds, helping to prevent help desk hacks and reduce support costs. With t...</t>
  </si>
  <si>
    <t>YourKit is a modern company founded in 2003 that provides innovative tools for Java and .NET profiling. They are committed to delivering new generations of development tools for .NET and Java software developers. Their tools are designed with intellige...</t>
  </si>
  <si>
    <t>SyferLock Technology is a provider of software-based two-factor and multi-factor authentication solutions. They offer an innovative alternative to hard tokens, smart cards, and other authentication solutions. SyferLock's solutions utilize patented soft...</t>
  </si>
  <si>
    <t>YouAttest is a cloud-based company that offers solutions for identity auditing and management. They securely manage user access and ensure compliance with ease. Their Identity Governance and Administration (IGA) tool is designed with price and function...</t>
  </si>
  <si>
    <t>Qihoo 360 Technology Co. Ltd. (NYSE: QIHU) is a leading Internet company in China. The Company is also the number one provider of Internet and mobile security products in China as measured by its user base, according to iResearch. Qihoo 360 also provid...</t>
  </si>
  <si>
    <t>Mavens i is an Information Technology Solution company, delivering innovative and intuitive solutions focusing on Banking related IT Product Specialization, Service Delivery and Software Process Consulting that helps our Customers’ businesses to grow i...</t>
  </si>
  <si>
    <t>Privatoria is a network security company that provides secure solutions for private and business use. The company offers a range of products and services including Secure VPN, Anonymous Proxy, Anonymous Email, Secure Chat with voice and video calls, se...</t>
  </si>
  <si>
    <t>BlockScore provides a fast and accurate identity verification API. Implement knowledge-based authentication and verification in minutes and start verifying your customers.</t>
  </si>
  <si>
    <t>Satori is a data security platform that enables faster use of data with self-service data access in a secure way. It provides secure and automated access to data, accelerating time to insight with frictionless, immediate access to data while ensuring b...</t>
  </si>
  <si>
    <t>Auconet BICS is the Next Generation ITOM platform to control large &amp; heterogeneous enterprise networks. Real time network discovery &amp; visualization. Highly scalable, multi tenant and vendor independent. Trusted by Global 1000 companies, Auconet BICS – ...</t>
  </si>
  <si>
    <t>Cubic Corporation designs, integrates and operates systems, products and services focused in the transportation, defense training and secure communications markets. As the parent company of three major business divisions, Cubic’s mission is to increase...</t>
  </si>
  <si>
    <t>Based on more than 15 years of applying BowTie, Tripod Beta and BSCAT, A-RisC has developed itself as the specialist in Barrier Based Risk Management. And with the experience of Projects in sectors as Oil &amp; Gas, Energy, Aviation, Hospitals, Construction and Finance for both Companies and Contractors as well as Regulators, A-RisC can offer a wide range of Consultancy, Incident Support and Training services. Some of our clients: BP GoM Wells - BP GoM Production - Transocean - Dong E&amp;P - Petroleum Safety Authority (PSA) Norway - Centrica - Delta Energy - Hertel - Reym - Shell - Tronox Pigments - Maersk Oil &amp; Drilling</t>
  </si>
  <si>
    <t>American Registry for Internet Numbers (ARIN) is a nonprofit, member-based organization that administers IP addresses &amp; ASNs in support of the operation and growth of the Internet. ARIN coordinates the development of policies by the community for the m...</t>
  </si>
  <si>
    <t>Compass IT Compliance is a nationwide leader in providing IT security, compliance, &amp; risk management services to organizations in all industries. Compass IT Compliance is an IT security and compliance services firm specializing in helping organizations...</t>
  </si>
  <si>
    <t>ELC Information Security is a leading provider of customized information security awareness training since 2007. The company offers custom and off-the-shelf information security awareness training for domestic and multinational enterprises. Their train...</t>
  </si>
  <si>
    <t>SecurEnds is a company that provides user access review software. Their cloud software enables companies to automate user access reviews, access certification and recertification, and entitlement audits. They offer a free demo of their software. SecurE...</t>
  </si>
  <si>
    <t>Blue Planet works is a global cyber security company from Japan that provides cyber security products and services based on an innovative “AppGuard®” technology platform. With a vision of “Safety for the Connected World”, we are aiming for the realizat...</t>
  </si>
  <si>
    <t>Aegify provides integrated security to support healthcare organizations with Risk, Security, Compliance and Vendor management of HIPAA, PCI and ISO laws. Aegify Technologies is a leading provider of Cloud based software as a service (SaaS) solutions fo...</t>
  </si>
  <si>
    <t>Transmute is a trusted data exchange platform for global trade. They help add depth to supply chain data by ensuring its authenticity and creating traceable insights. Transmute's Verifiable Data Platform transforms data from every stage of digitization...</t>
  </si>
  <si>
    <t>We are the leading provider of core processing solutions for credit unions of all sizes, now supporting more than 700 credit unions – including six corporate credit unions and approximately 30 percent of the credit unions with assets exceeding $1 billi...</t>
  </si>
  <si>
    <t>Secure NOK is a cybersecurity specialist company that provides products and solutions for detecting and removing security attacks and events in industrial networks. They offer SNOK®, a disruptive cybersecurity protection for industrial networks and con...</t>
  </si>
  <si>
    <t>Avertro is a venture-backed global cybersecurity software company that provides a SaaS platform called CyberHQ. The platform empowers organizations to make informed and defensible data-driven decisions about their cyber resilience and safety. It is des...</t>
  </si>
  <si>
    <t>B2Lab Piattaforme Digitali, Formazione e Servizi Blockchain, Crittografia e AI Sicurezza, Scalabilità con Blockchain Ethereum, formazione ed education su blockchain e blockchain italia</t>
  </si>
  <si>
    <t>DTonomy is a company that provides an AI-powered Security Automation platform. Their platform enhances security operations by offering streamlined reporting, insightful analysis, and rapid response capabilities. With DTonomy, security teams can manage ...</t>
  </si>
  <si>
    <t>PhishingBox provides phishing simulation and cyber security training including phishing, ransomware, malware, mobile and social threats. PhishingBox is an online system for any company to easily conduct social engineering testing via simulated phishing...</t>
  </si>
  <si>
    <t>GoodWorks Communications is a software solutions company that specializes in extending and improving IT systems for businesses, schools, healthcare providers, and telecoms. With a focus on Microsoft products, they offer services such as active director...</t>
  </si>
  <si>
    <t>Axiomatics is a leading independent provider of standards-based, externalized, and dynamic access control solutions. They offer fine-grained, policy-based authorization solutions for applications, databases, and APIs. Their solutions are utilized by Fo...</t>
  </si>
  <si>
    <t>DataVeil Technologies is a company that specializes in data masking tools for SQL databases and CSV/JSON files. They have developed two leading software tools, DataVeil and FileMasker, which replace sensitive information with realistic but fictitious d...</t>
  </si>
  <si>
    <t>Cyxtera is a global leader in data center colocation and interconnection services. The company operates a footprint of 61 data centers in 29 markets around the world, providing services to more than 2,000 leading enterprises and U.S. federal government...</t>
  </si>
  <si>
    <t>Binaré is an IoT pentester's must-have tech company that provides advanced technology and real-time monitoring to protect against devastating vulnerabilities. Their mission is to help secure billions of IoT devices by preventing vulnerable firmware bin...</t>
  </si>
  <si>
    <t>Passbolt is an open source password manager for teams. It simplifies password management, helps prevent data loss, stores data securely, and enables secure password sharing. Passbolt is trusted by 15,000 organizations worldwide, including F500 companie...</t>
  </si>
  <si>
    <t>Redefining Data Security for the Multi-Cloud Era</t>
  </si>
  <si>
    <t>Johns Hopkins University, founded in 1876, is America's first research university and home to nine world-class academic divisions working together as one university. It is a leader in teaching and research, with programs in arts and music, engineering,...</t>
  </si>
  <si>
    <t>Easily add a member paywall for Weebly, Squarespace, Yola, WordPress, Blogger, Duda. Sentry Login provides Squarespace member login.</t>
  </si>
  <si>
    <t>This is a universal DDoS attack detector for networks. It has open source and advanced DDoS detection toolkit. Try it for FREE!</t>
  </si>
  <si>
    <t>Odo Security is a company that provides a Zero Trust Access service. Their service allows organizations to quickly and securely access internal resources across cloud and on-premise infrastructures. Odo ensures that users are granted least privilege ac...</t>
  </si>
  <si>
    <t>TEMASOFT is a software company focused on developing security products. It was founded in 2000, and it has been involved in the development of several applications for various partners. These products are now used by thousands of customers all over the...</t>
  </si>
  <si>
    <t>Actix enables mobile operators to optimize customer experience in the RAN and maximise the value of their network. Actix provides street-level visibility into subscriber experience and network quality driving effective optimization and SON solutions th...</t>
  </si>
  <si>
    <t>CultureAI is a Human Risk Management Platform that helps organizations measure, improve, and respond to employee cyber risks and security behaviors. They offer intelligent, data-driven security awareness programs that measure and minimize cyber risk ca...</t>
  </si>
  <si>
    <t>PrivateVPN is a Swedish-based VPN provider that offers the highest levels of security and privacy. They provide stable connections from anywhere in the world and uninterrupted VPN service 24/7. With military-grade encryption, PrivateVPN ensures the saf...</t>
  </si>
  <si>
    <t>Identity Automation provides the most complete and scalable identity and access management software and solutions on the market today. They offer a range of services including identity lifecycle management, course roster synching, multi-factor authenti...</t>
  </si>
  <si>
    <t>Bayshore Networks is a cybersecurity company that specializes in protecting industrial control systems and the Industrial Internet of Things (IIoT). They offer hardware and software solutions in their modular ICS security platform, which allows for sca...</t>
  </si>
  <si>
    <t>CyberHoot is the easiest security awareness training platform. CyberHoot offers training, phish testing, and policy compliance. Meet CyberHoot Autopilot! A 'set it and let it run' cybersecurity training program that won't break the bank. Short and enga...</t>
  </si>
  <si>
    <t>Actamos is a company that provides bulletproof and total email security solutions for businesses. They offer protection against phishing, ransomware, viruses, and other cyber attacks and security threats. Their email security solution is suitable for b...</t>
  </si>
  <si>
    <t>TeskaLabs is a software vendor of cybersecurity and data privacy products. We build and deliver products for real-time security monitoring, safe communication for smart transport systems, and advanced cybersecurity technologies for mobile, PC, web, and...</t>
  </si>
  <si>
    <t>CardinalOps is a company that delivers AI powered detection content and metrics to ensure your SOC is protected from the MITRE ATT&amp;CK techniques most relevant to your organization’s adversaries, infrastructure, and business priorities. Leveraging propr...</t>
  </si>
  <si>
    <t>DigitSec is a comprehensive Salesforce security scanning and penetration testing platform that helps protect your Org from breaches. They offer software security, application penetration testing, source code review, fuzz testing, and security training....</t>
  </si>
  <si>
    <t>Bekchy is a web security company that provides a comprehensive suite of services to protect websites from cyber attacks. Their services include Web Application Firewall (WAF), DDoS protection, caching, load balancing, DNS management, and SSL encryption...</t>
  </si>
  <si>
    <t>Calamu provides advanced ransomware mitigation software and data security solutions to protect against data theft and extortion. They offer real-time security for data stored in the cloud, on-premises, or in a hybrid environment. Their flagship product...</t>
  </si>
  <si>
    <t>Secuna is a cybersecurity company that provides comprehensive penetration testing services to ensure the security of digital assets. They connect organizations with trusted professionals in the cybersecurity community and help handle vulnerability repo...</t>
  </si>
  <si>
    <t>GuardiCore is specially designed for today’s software defined and virtualized data centers and clouds, providing unparalleled visibility, active breach detection and real time response. Its lightweight architecture scales easily to support the performa...</t>
  </si>
  <si>
    <t>Isograph is a world-leading company that specializes in the development and provision of integrated Reliability, Availability, Maintainability, and Safety software products. With over 30 years of experience, Isograph offers a comprehensive suite of too...</t>
  </si>
  <si>
    <t>Quad9 is a public and free DNS service that provides better security and privacy. It replaces your default ISP or enterprise DNS configuration and blocks lookups of malicious host names from an up-to-date list of threats. Quad9 protects your computer, ...</t>
  </si>
  <si>
    <t>PureSight is an online child safety solution that helps parents protect their kids from cyberbullying, sexting, and other online dangers. Their state-of-the-art technology combines machine learning and AI-based data analysis to provide comprehensive di...</t>
  </si>
  <si>
    <t>MIRACL provides single step Multi Factor Authentication (MFA) and Digital Signing services. Their MFA solution replaces insecure passwords, complex 2FA, and expensive SMS texts with a simple PIN, blocking 99.9% of attacks. With MIRACL Trust, users can ...</t>
  </si>
  <si>
    <t>Source Insight is a programming editor and code browser with built-in live analysis for C/C++, C#, Java, and more. It helps users understand large projects, learn existing code bases quickly, and get up to speed on new projects. With Source Insight, us...</t>
  </si>
  <si>
    <t>Bayometric is a leading global provider of biometric security systems offering core fingerprint identification solutions. Our product offerings include a wide range of biometric devices such as biometric fingerprint readers, live scan system, biometric...</t>
  </si>
  <si>
    <t>VeriClouds is a leader in identity threat intelligence, providing a credential-centric solution to prevent data breaches. Their Enterprise Security platform offers risk-based authentication and automated remediation through CredVerify, which enhances p...</t>
  </si>
  <si>
    <t>Lenvio is dedicated to helping our customers reduce risks and cut costs</t>
  </si>
  <si>
    <t>Accutive is a boutique firm for end to end cybersecurity and FinTech services and solutions. Accutive FinTech specializes in MuleSoft for Financial Services, Temenos, AML Solutions, LOS and more. Accutive Security is a cybersecurity center of excellenc...</t>
  </si>
  <si>
    <t>Secure Mentem is a company dedicated to the human aspects of security. Our team has decades of experience in developing and implementing impactful security awareness programs and services for many of the largest multinational companies in the world. Ou...</t>
  </si>
  <si>
    <t>BioID is a German face biometrics company that offers liveness detection, facial recognition, and identity verification as a service. With 25 years of experience in face biometrics, BioID provides trusted and reliable solutions for solution providers w...</t>
  </si>
  <si>
    <t>BullWall is a cybersecurity solution provider with a dedicated focus on protecting data and critical IT infrastructure during active ransomware attacks. We are able to contain both known and zero day ransomware variants in seconds, preventing both data...</t>
  </si>
  <si>
    <t>Emsisoft is an award-winning anti-malware and antivirus software company that provides robust and proven endpoint security solutions for organizations of all sizes. Their vision is to create a malware-free world by engineering home and business compute...</t>
  </si>
  <si>
    <t>Zeguro provides complete cybersecurity risk assessment, mitigation, and insurance, allowing you to easily manage your cyber risk. With simplicity at its core, Zeguro enables small and medium enterprises to automate cybersecurity processes, detect cyber...</t>
  </si>
  <si>
    <t>Privva is a cloud-based vendor risk assessment platform that helps enterprises manage risk when sharing sensitive data with third parties. The platform enables organizations to create internal assessment and vendor risk management programs using risk a...</t>
  </si>
  <si>
    <t>IronCore Labs is a leading provider of data security for modern cloud applications. They offer products that help software developers and businesses add data protection and application layer encryption to their software. Their solutions make it easier ...</t>
  </si>
  <si>
    <t>GarbleCloud is a company that specializes in data encryption for Google Workspace. They offer powerful data security and privacy enhancing capabilities to individuals and businesses who use the cloud. Their technology provides a holistic security and o...</t>
  </si>
  <si>
    <t>Simple, affordable cybersecurity for SMEs and startups | CyberSmart Innovative cybersecurity solutions for all businesses, no matter the size. Simple, affordable government standard security certification products for SMEs. Automating cyber security In...</t>
  </si>
  <si>
    <t>KeePass is a free open source password manager that allows its users to manage their passwords in a secure way. KeePass provides an encrypted database where passwords can be stored and accessed with a master key. It is a lightweight and easy-to-use pas...</t>
  </si>
  <si>
    <t>Clario is a consumer-focused cybersecurity company on a mission to change an industry. They offer a next-generation digital security solution with a human touch, combining the latest advances in digital security with tech experts available 24/7. Their ...</t>
  </si>
  <si>
    <t>Imanami, a Microsoft Gold Partner, is the leader in Active Directory Group Management Solutions. Our software suite provides a powerful set of solutions to provision users and get them into the correct distribution and security groups immediately. This...</t>
  </si>
  <si>
    <t>Hypersecu Information Systems Inc is a leading Canadian IT security solutions provider based in Richmond, British Columbia. Our expertise lies in information security technologies, user access control, and multi factor authentication. We’re dedicated t...</t>
  </si>
  <si>
    <t>Active Cypher is a Data Loss Prevention partner specializing in protecting &amp; securing data at the asset level across its full lifecycle. Our approach redefines DLP by enabling data to be self protected everywhere even when firewalls, user authenticatio...</t>
  </si>
  <si>
    <t>Massive Alliance is a media technology company that specializes in executive thought leadership programs and publishing technology. They create, distribute, and amplify content for executives, helping them share their unique stories and insights with t...</t>
  </si>
  <si>
    <t>ExchangeDefender provides cybersecurity services for email and data. We specialize in security, archiving, and business continuity solutions for small business. ExchangeDefender is a global leader in infrastructure, application management and security ...</t>
  </si>
  <si>
    <t>LightCyber is a security platform that protects enterprises from advanced persistent threats (APTs) and targeted attacks. Their Magna Active Breach Detection utilizes behavior-based profiling to accurately detect active cyber attacks before damage is d...</t>
  </si>
  <si>
    <t>LDRA Limited is a leading provider of automated analysis and testing tools for embedded markets and safety-critical applications. With over 45 years of experience, LDRA has been at the forefront of developing software that automates code analysis and s...</t>
  </si>
  <si>
    <t>ThreatBook is a leading provider of threat detection and response solutions. They offer a variety of SaaS-based threat intelligence products and services worldwide, providing comprehensive protection on cloud, traffic, and endpoints. Their mission is t...</t>
  </si>
  <si>
    <t>LiquidVPN is a leading VPN service provider and creator of IP Modulation one of the most exciting new privacy technologies.</t>
  </si>
  <si>
    <t>Sweepatic is the European leader in External Attack Surface Management. Our cloud-based platform automates the continuous mapping, monitoring, and managing of all internet-connected assets and risks. Running 24/7, the Sweepatic Platform delivers attack...</t>
  </si>
  <si>
    <t>Zyxel Networks is a leading provider of secure, AI powered cloud networking solutions for SMBs and the enterprise edge, ensuring seamless connectivity and robust security. Focused on innovation and customer centricity, Zyxel has been connecting people ...</t>
  </si>
  <si>
    <t>SECUDRIVE is a company that specializes in providing data security solutions. They offer a range of products and services including secure USB flash drives, copy protected programs and USB flash drives, data erasure products, and file server security s...</t>
  </si>
  <si>
    <t>TraitWare is a company that provides passwordless multi-factor authentication (MFA) and single sign-on (SSO) solutions. With TraitWare, users can easily manage all of their logins from a single console, eliminating the need for passwords and reducing t...</t>
  </si>
  <si>
    <t>Hideez is a company that provides passwordless authorization and authentication solutions. They offer passwordless FIDO2 authentication for both legacy and modern services, making access control easy and secure. Hideez provides advanced security soluti...</t>
  </si>
  <si>
    <t>Let's Encrypt is a free, automated, and open certificate authority (CA) that provides digital certificates for enabling HTTPS (SSL/TLS) on websites. It is a nonprofit project run by the Internet Security Research Group (ISRG) with the goal of creating ...</t>
  </si>
  <si>
    <t>GhangorCloud is a leading provider of Cyber Security solutions enabling defense against most sophisticated Cyber Attacks on Information and Data Repositories and Applications. GhangorCloud has developed an array of unique sophisticated technologies tha...</t>
  </si>
  <si>
    <t>Seq is a centralized structured logs server built for structured log data. It provides search, analysis, and alerting capabilities for machine data. Seq is designed specifically for modern structured log data and offers support for distributed tracing ...</t>
  </si>
  <si>
    <t>Qintel is a company that specializes in tailored intelligence solutions for government agencies and Fortune 100 companies. They help uncover hidden stories in the deep and provide revolutionary technologies to combat cyber adversaries. Their services i...</t>
  </si>
  <si>
    <t>Blueliv is a company that provides targeted cyber threat information and analysis intelligence for large enterprises, service providers, and security vendors.</t>
  </si>
  <si>
    <t>Celerium (formerly Dark Cubed) is a cybersecurity company that provides an easy-to-use solution for threat protection. Their solution can be deployed in just 15 minutes and offers enterprise-grade security at a lower cost. Celerium helps organizations ...</t>
  </si>
  <si>
    <t>Topicus KeyHub is a Converged IAM Platform that grants access rights to teams instead of individuals. It provides control over access and helps organizations to be compliant. The platform brings together all dimensions of Identity &amp; Access Management (...</t>
  </si>
  <si>
    <t>LuJam Cyber is a cybersecurity company that provides protection to SME’s Network. We are part of the Wayra and GCHQ's NCSC 2018 Cyber Accelerator Program. Our product is complementary to firewalls and anti virus software, detecting in different ways un...</t>
  </si>
  <si>
    <t>CodeFactor.io is a platform that provides automated code review for various programming languages such as C#, C++, Java, CSS, JS, Go, Python, Ruby, TypeScript, Scala, CoffeeScript, Groovy, C, PHP, Dockerfile, Shell, YAML, HTML, Vue, Swift, Kotlin, Powe...</t>
  </si>
  <si>
    <t>BlindHash is a company that specializes in restoring trust in passwords. They offer a patented technology that prevents offline attacks on password databases, providing a secure way to protect passwords. Their technology transforms password hashes into...</t>
  </si>
  <si>
    <t>The OpenSSL Software Foundation (OSF) is a legal entity representing the OpenSSL project. It develops and maintains the OpenSSL software, which is a robust, commercial-grade, full-featured toolkit for general-purpose cryptography and secure communicati...</t>
  </si>
  <si>
    <t>ScaleFT is an enterprise software company that offers cloud-native Zero Trust security solutions inspired by the principles of BeyondCorp.</t>
  </si>
  <si>
    <t>SecureLayer7 is a leading cyber security company that offers specialized services like penetration testing, vulnerability assessments, source code audits, &amp; red teaming. We operate in multiple countries including India, USA, UAE, and more. SecureLayer7...</t>
  </si>
  <si>
    <t>Security Awareness Training Platform | Hook Security Launch, measure, and automate your security awareness program with our easy to use platform. Security awareness training your team will love. We create psychological security awareness training that ...</t>
  </si>
  <si>
    <t>NewsGuard is a company that provides transparent reliability ratings for news and information sources. They offer tools to counter misinformation on behalf of readers, brands, and democracies. NewsGuard's trust ratings for news sites can be accessed in...</t>
  </si>
  <si>
    <t>Finite State is a leading provider of product cyber security solutions for connected devices and embedded systems, including IoT, medical devices, and OT/ICS. They specialize in product and supply chain security for IoT, OT/ICS, and medical devices/IoM...</t>
  </si>
  <si>
    <t>Helping you Better Mitigate and Manage Risk Through the IT Lifecycle. The Right Partner Changes Everything!</t>
  </si>
  <si>
    <t>Belkasoft is a global leader in digital forensics technology, known for their sound and comprehensive forensic tools used in 130+ countries all over the world. They provide a range of products and services for various sectors. For businesses, they offe...</t>
  </si>
  <si>
    <t>CloudOptics is a multi-cloud security and compliance platform that provides continuous and automated security assessments for cloud servers. They offer services in security, compliance, and threat intelligence for hybrid cloud environments. With the in...</t>
  </si>
  <si>
    <t>SolidPass is a leader in next generation strong authentication, and protects enterprises and their customers from fraud, digital attacks, and information theft through advanced security software. Solidpass converts mobile phones, internet browsers, and...</t>
  </si>
  <si>
    <t>Youngzsoft provides easy-to-use and powerful proxy software CCProxy since 2000. CCProxy is the first enterprise software product of Youngzsoft. At first, it's just an Internet connection sharing program. With incessant endeavor, it becomes professional proxy software featuring web proxy, socks proxy and mail proxy software, also with Internet access controlling, time control, bandwidth control, web site filtering, web content filtering and so on. In a word, it's not only proxy software but also Internet sharing and access controlling software. The special point that distinguishes our proxy server software from others is that they are easy-to-use, very small and feature-rich. Without consuming much system resource and complicated configuration, you can share Internet connection and control Internet access with ease. This perfectly matches our goal to provide high quality and easy-to-use Internet server solutions and makes high-end software easily be used by both beginners and pros. Till now, thousands of users over the Internet choose CCProxy as their Internet access controlling solution. As Windows proxy software, CCProxy is compatible with Windows 7, Vista, 2003, 2008 and XP. As an innovative Internet/Intranet software vendor, we also provide email server software AAMail and PXE boot server CCBoot. We sincerely hope that with our small and smart software, a broad audience's Internet/Intranet experiences will be more practical and enjoyable!</t>
  </si>
  <si>
    <t>SCIPP International is a nonprofit organization that is closing the cybersecurity talent gap by recruiting, training, and pairing highly qualified professionals with top employers. They offer certification programs for newcomers, students, and certifie...</t>
  </si>
  <si>
    <t>Beyond Email Security | Encrypted Email Service Mailprotector® is a cloud based email security, hosting and email encryption platform delivered through a global network of IT partners. 100% commitment to our Reseller ChannelMailprotector empowers you w...</t>
  </si>
  <si>
    <t>SecSign Technologies is a provider of the strongest Two Factor Authentication (2FA) on the market. They offer ready-to-use apps for secure login and authentication. Their flagship product, SecSign ID, allows users to log into websites quickly and secur...</t>
  </si>
  <si>
    <t>Social Links is a leading OSINT software developer, with AI powered tools trusted by companies from the S&amp;P500. Social Links is a Global provider of OSINT solutions for Social media, Blockchain, Darknet. We cover 500+ data sources, 1000+ search methods...</t>
  </si>
  <si>
    <t>IDSync is a unique identity platform for Cloud and SaaS providers, APS ISVs, and businesses alike. #security #authentication #activedirectory #parallels Identity Syncronizer is an Identity and Access Management Platform that provides Application Level ...</t>
  </si>
  <si>
    <t>Post Quantum is a company that specializes in innovative identity and cyber security solutions. They provide a Quantum Safe Platform that includes modular software for Identity, Transmission, and Encryption, protecting organizations across their entire...</t>
  </si>
  <si>
    <t>MailInBlack is a European company publishing IT solutions for the security of electronic exchange. They provide a comprehensive cybersecurity platform, mail protection against cyberattacks and spam, cyber awareness training through attack simulations, ...</t>
  </si>
  <si>
    <t>Enpass is a password manager that provides secure password storage and syncing across multiple platforms. It allows users to choose where their passwords and passkeys are stored, whether it's in their cloud accounts or completely offline. Enpass offers...</t>
  </si>
  <si>
    <t>cloudDNA is a UK-based company specializing in innovative, high-value solutions for hybrid service delivery challenges. As a Citrix Platinum Partner and iboss Platinum Partner, they are a global authority in Application Delivery and Security technology...</t>
  </si>
  <si>
    <t>SPAMfighter is a global provider of state of the art computer, mobile and server utility and security products. They offer PC optimization, PC security, and spam filters for clients and servers. Their mission is to save the world from unwanted spam adv...</t>
  </si>
  <si>
    <t>blockdos.net is a global DDoS mitigation service provider that offers class-leading protection against DDoS attacks. They are the preferred choice for big data centers worldwide due to their unmatched quality and features. With a 99.9% uptime SLA on th...</t>
  </si>
  <si>
    <t>Cyberwatch is a French cybersecurity company that specializes in Vulnerability &amp; Compliance Management. They offer a platform for scanning vulnerabilities and ensuring compliance, as well as prioritizing and correcting any issues. Their services includ...</t>
  </si>
  <si>
    <t>We provide the world a secure internet by operationalizing cyber threat intelligence at scale. We operationalize cyber threat intelligence by harnessing the global intelligence community to protect businesses from all known and zero day attacks in near...</t>
  </si>
  <si>
    <t>KAPALYA empowers businesses and their employees to securely store sensitive files at rest and in transit across multiple platforms through a user-friendly desktop and mobile application. This ubiquitous encryption solution protects all your corporate d...</t>
  </si>
  <si>
    <t>Swascan is the first 100% Made in Italy cloud-based IT Security Platform. It provides a suite of digital services to monitor and test the reliability of websites, web applications, network security, and code quality. Swascan offers a Security Testing T...</t>
  </si>
  <si>
    <t>EclecticIQ is a global provider of threat intelligence, hunting and response technology and services. Stay ahead of rapidly evolving threats and outmaneuver your adversaries by embedding Intelligence at the coreTM of your cyberdefenses with our open an...</t>
  </si>
  <si>
    <t>Codesealer is a cutting edge cyber security company that provides end-to-end security solutions. Their mission is to minimize cyber risks and ensure hackers move on. Their patented and unique invisible security layer, Codesealer, deploys seamlessly to ...</t>
  </si>
  <si>
    <t>V-ID is a company that provides blockchain-powered certification services. Their validation service uses blockchain technology to eliminate document fraud.</t>
  </si>
  <si>
    <t>Arc4dia is a cybersecurity company that offers advanced defense against cyber threats. They provide the SNOW platform, which is a powerful defense system that detects and destroys malicious cyber threats. With proactive monitoring and analysis, real-ti...</t>
  </si>
  <si>
    <t>BlokSec provides Immutable Authentication™ service to support passwordless authentication service to protect against phishing attacks, account takeovers, online fraud, and identity-based attacks. BlokSec's service empowers organizations to securely and...</t>
  </si>
  <si>
    <t>DomainTools is the global leader in Internet intelligence. They help security analysts turn threat data into threat intelligence by connecting indicators from a network with nearly every active domain on the Internet. Their platform is used by Fortune ...</t>
  </si>
  <si>
    <t>Kindite is a company that aims to enable organizations to unlock their full cloud potential. They create products that eliminate the required trust out of the cloud presence equation and remove all cloud data exposure risks. Kindite empowers companies ...</t>
  </si>
  <si>
    <t>Tanker is a cloud data protection platform that provides end-to-end encryption. It guarantees medical confidentiality and helps improve compliance with regulations such as GDPR and HIPAA. Tanker encrypts sensitive data directly on end user's devices, e...</t>
  </si>
  <si>
    <t>Network Intelligence is a top cybersecurity provider offering consulting services and products in the USA, Australia, Saudi Arabia, UAE, Singapore, Netherlands, and India. They specialize in cloud security, digital transformation, network security, and...</t>
  </si>
  <si>
    <t>Starfield Technologies provides SSL Certificates to protect single or multiple domain websites. They use strong SHA 2 and 2048 bit encryption to ensure security. Their Standard Domain Validated SSL Certificates can be issued in just a few minutes. By u...</t>
  </si>
  <si>
    <t>NetNut Proxy Network is a leading provider of residential proxies, offering a fast and reliable IP proxy network with over 52 million residential IPs in 200 countries. They provide rotating residential proxies, static residential proxies, mobile proxie...</t>
  </si>
  <si>
    <t>Beta Systems is a German software company that provides IT solutions for central business processes in large, mostly international companies. Their portfolio includes Identity &amp; Access Management and Data Center Intelligence solutions.</t>
  </si>
  <si>
    <t>Nucleaus is a software company that provides continuous visibility into the software that runs your products. They offer risk velocity and visibility of third party vendors, continuously monitoring code repositories and reporting vulnerabilities and de...</t>
  </si>
  <si>
    <t>Rotating network of proxy servers, designed for web crawlers to avoid IP bans and rate limits.</t>
  </si>
  <si>
    <t>The LLVM Foundation is a non-profit organization that supports the LLVM Project, which is a collection of modular and reusable compiler and toolchain technologies. The LLVM Project aims to provide a modern compilation strategy for supporting both stati...</t>
  </si>
  <si>
    <t>Plurilock is the leading provider of tools for AI safety, single sign on, cloud access security (CASB) and data loss prevention (DLP). AI + behavioral biometrics = Invisible, device free #MFA and true continuous authentication for #ZeroTrust. Plurilock...</t>
  </si>
  <si>
    <t>Buster.Ai is a company that specializes in countering deepfakes and providing information verification using generative AI. Their SaaS platform, powered by award-winning Large Language Models, helps protect companies and governments from misleading and...</t>
  </si>
  <si>
    <t>Seconize Technologies Private Limited is an IS027001:2013 certified company providing Cyber Risk and Compliance Management products and services. Seconize enables enterprises to manage their cyber risks through its continuous predictive risk intelligen...</t>
  </si>
  <si>
    <t>IMQ Minded Security is a software security company that supports businesses and organizations in building, delivering, and using more secure software. They offer professional services and products to help companies create a secure Software Development ...</t>
  </si>
  <si>
    <t>Civic Technologies is a leading provider of identity management tools for Web3. Their flagship product, Civic Pass, is an integrated permissioning tool that helps businesses enable secure access to their on-chain assets. With Civic Pass, users can easi...</t>
  </si>
  <si>
    <t>Signal Sciences, now part of Fastly, is a software as a service platform that provides security monitoring and defense for web applications. Their next-gen WAF and RASP solutions help secure the most important web applications, APIs, and microservices ...</t>
  </si>
  <si>
    <t>Evidian is the Identity and Access Management (IAM) software suite of Atos Group. Evidian IAM is the European leader in identity and access management with a presence which is growing rapidly beyond Europe, particularly in Japan and the US. Evidian Sin...</t>
  </si>
  <si>
    <t>Lucidum is the asset discovery company that eliminates blind spots across cloud, security, and IT operations. No more unknowns. Supercharge your SIEM with Lucidum’s nonreplicable, machine learning powered critical asset intelligence that unveils everyt...</t>
  </si>
  <si>
    <t>Criipto is a security tech company that provides easy eID integration and digital signatures as a service. They empower companies to integrate eIDs into websites or applications effortlessly, ensuring an efficient, secure login or signature process. Th...</t>
  </si>
  <si>
    <t>CYFIRMA is a leading external threat landscape management company that combines cyber intelligence with attack surface discovery and digital risk protection. They provide early warning, personalized, contextual, outside-in, and multi-layered insights t...</t>
  </si>
  <si>
    <t>Vanguard Integrity Professionals is a cybersecurity company that provides software solutions and services for enterprise mainframe environments. They offer tools and services for Identity &amp; Access Management, Governance, Risk &amp; Compliance, Intrusion Ma...</t>
  </si>
  <si>
    <t>otto-js is a company that specializes in JavaScript security. They offer solutions to protect web applications from various types of attacks, including Magecart, data skimming, malware, trojans, phishing, malvertising, fraud, adware, revenue skimming, ...</t>
  </si>
  <si>
    <t>Usercube is a new generation Identity Management solution. Usercube, founded in 2010 from a great experience in Identity Management, Directory Management and Software Industry is providing a new generation solution for Identity and Access Management to...</t>
  </si>
  <si>
    <t>The Cyber Resilience Platform Cympire helps organizations boost cyber resilience and mitigate the risk of a serious cyberattack through continuous training and assessment. They provide disruptive cyber simulation, cybersecurity training, SOC services, ...</t>
  </si>
  <si>
    <t>AutoElevate is a Privileged Access Management (PAM) company that specializes in removing local Admin rights and managing endpoint privilege without frustrating users. By implementing their PAM solution, organizations can enhance their cybersecurity eff...</t>
  </si>
  <si>
    <t>DMARCLY is a company that provides email security, authentication, and anti-phishing solutions. They offer services such as SPF, DKIM, and DMARC monitoring, as well as a DMARC analyzer. Their solutions help prevent email spoofing, phishing attacks, spa...</t>
  </si>
  <si>
    <t>Abacode is a leading cybersecurity firm that provides all cybersecurity products and services for SMBs and enterprise organizations. They specialize in Managed Security Services, helping businesses consolidate their Regulatory Compliance and Cybersecur...</t>
  </si>
  <si>
    <t>DDoS-Guard is a leading company in the DDoS protection market. They offer reliable DDoS protection and mitigation services for companies and businesses of any level. Their services include secure website, application, and network protection. They have ...</t>
  </si>
  <si>
    <t>mSecure is a Perennial 5 Star Password Manager App and Secure Digital Wallet. mSecure protects all the information that you would normally carry in your wallet but can now store in mSecure. Credit Card info, Bank Accounts, Drivers License, Passport, Me...</t>
  </si>
  <si>
    <t>Papers is a web3 venture studio founded on high tech talent. We provide cloud optimized software solutions for small and medium-sized businesses, specializing in web and mobile development. Our services include web design, app development, and support ...</t>
  </si>
  <si>
    <t>BorderWare Technologies Europe is a leading provider of email and web security solutions. With a focus on protecting organizations from cyber threats, BorderWare offers a range of products and services designed to safeguard email communications and web...</t>
  </si>
  <si>
    <t>Mister Scanner is an affordable vulnerability scanning company that offers website security services. With their AI-powered chatbot and GPT vulnerability scanner, they provide the best industry-standard scanning to identify potential security breaches....</t>
  </si>
  <si>
    <t>Cognalys is a cloud platform that provides cost-efficient and powerful mobile number verification services. It solves the issue of expensive SMS gateways by offering a missed call verification method. In addition to mobile number verification, Cognalys...</t>
  </si>
  <si>
    <t>VPNWholesaler.com is a company that provides a range of services for creating and maintaining VPN brands. They offer an In app VPN SDK that allows organizations to integrate a built-in VPN feature into their apps. With their powerful In app SDK and Whi...</t>
  </si>
  <si>
    <t>StartMail is a secure email service that protects your privacy. It was built by the people behind Startpage, the world’s first private search engine. StartMail offers state-of-the-art security and technology to protect your data and activity. It provid...</t>
  </si>
  <si>
    <t>Reflectiz is a company that specializes in continuous web threat management. Their award-winning platform enables businesses to expand their online ecosystems without compromising security. They offer advanced discovery, monitoring, validation, and mit...</t>
  </si>
  <si>
    <t>HyperComply is a company that provides a platform to automate security questionnaires and accelerate sales by sharing compliance information.</t>
  </si>
  <si>
    <t>BlockVerify is a blockchain-based anti-counterfeit solution that introduces transparency to supply chains. It improves supply chains by offering transparency among partners to audit and verify transactions. BlockVerify also enables tracking and tracing...</t>
  </si>
  <si>
    <t>NewSoftwares.net is a software development company specializing in data security and protection. Established in 2002, we have been developing security and encryption-based software for both PC and mobile platforms. Our core product offerings include fi...</t>
  </si>
  <si>
    <t>Ilex International is the leading French publisher in identity and access management (IAM), partnering ISEs and key accounts for 30 years. They specialize in IT security and provide services such as identity and access management, web access management...</t>
  </si>
  <si>
    <t>Archimigo is a company that provides a simple and collaborative solution for security architecture automation. They aim to make cybersecurity accessible to all organizations, regardless of their size. Their security architecture and compliance intellig...</t>
  </si>
  <si>
    <t>Webhook Relay is a company that provides a flexible platform for ingesting, processing, and delivering webhooks. They allow anyone to receive, transform webhooks, and expose web services to the internet without the need for a public IP or configuring N...</t>
  </si>
  <si>
    <t>ACSG is a leading provider of custom IT solutions in Philadelphia and New Jersey. They offer a range of products and services including password management utility, cloud archiver, and visitor entry system. With a focus on small to medium-sized busines...</t>
  </si>
  <si>
    <t>ThumbSignIn provides cost effective, scalable SaaS based solutions to help companies select the best way to strengthen their existing systems with two factor authentication (2FA) — and eventually eliminate passwords altogether using biometrics. ThumbSi...</t>
  </si>
  <si>
    <t>Risk Based Security® (RBS) is a global leader in vulnerability intelligence, breach data and risk ratings. RBS provides actionable insight into the cybersecurity risks your organization faces, even from threat sources that are often overlooked.</t>
  </si>
  <si>
    <t>cmdSecurity is a company that provides cmdReporter, a security monitoring tool for macOS. cmdReporter collects and streams macOS telemetry data to logging and SIEM tools in a common ndjson format. It is a lightweight tool that delivers the necessary se...</t>
  </si>
  <si>
    <t>Sapling Data creates cloud based data solutions for the healthcare and legal industries using our advanced business intelligence platform. The modern business world is drowning in big data. But what can that data do for you? Without a robust platform f...</t>
  </si>
  <si>
    <t>Anomalix is a cyber security company that provides next-generation security and identity management solutions. They specialize in actionable identity analytics and offer advisory services. Anomalix is recognized by Gartner for their expertise in identi...</t>
  </si>
  <si>
    <t>BolehVPN is a trusted security, privacy, and anonymity service provider. They offer online security, privacy, and anonymity services for internet devices through personal and virtual private internet access. Their VPN service protects and hides users' ...</t>
  </si>
  <si>
    <t>NetMap Analytics is an Australian privately held company, with an international reputation for highly specialised data analysis services and state of the art visual tools. The company was initially set up 1991 and its Head Office is in Sydney, Australi...</t>
  </si>
  <si>
    <t>Offensive and Defensive Security Solutions Quarkslab's expertise combines offensive and defensive security. Our consulting and R&amp;D services and security softwares facilitate your cyber defense. Securing every bit of your data QUARKSLAB is a research co...</t>
  </si>
  <si>
    <t>Infatica is a global proxy network designed for professional use. They offer a large pool of high-quality residential IP addresses, datacenter, and mobile proxies, as well as a scraper API service. Infatica.io is a Singapore-based company that provides...</t>
  </si>
  <si>
    <t>Tresys provides innovative product and services solutions to hard problems in cross domain, deep content inspection, secure operating systems including SELinux, mobile devices and OSs, and software assurance. Our knowledge of the secure design, certifi...</t>
  </si>
  <si>
    <t>SiteLock is the website security and monitoring leader. Our website security products eliminate cyber threats keeping your site safe and secure. SiteLock is the global leader in website security solutions for online businesses. SiteLock delivers cloud-...</t>
  </si>
  <si>
    <t>Cipafilter takes reporting, web filtering and firewalls to the next level. With our innovative systems and one-of-a-kind context sensitive filtering, we know it'll get the job done right!</t>
  </si>
  <si>
    <t>No more useless software, unnecessary meetings or time wasted on needless “back and forth.” Automate your security compliance and engage your employees with the most dynamic, up-to-date, and simple to use security compliance solution on the planet.</t>
  </si>
  <si>
    <t>Athena Security is a company that provides a Weapons Detection System (WDS) software. Their WDS complies with the NILECJ 1 and 2 standards for weapons detection, ensuring that threats are accurately identified. The system sends real-time alerts to user...</t>
  </si>
  <si>
    <t>Buy SSL from a Leading Certificate Authority | Thawte® Premium protection from a trusted certificate authority. Find the SSL certificate that's right for your site, including Wildcard, SSL123 and server certs. A leading global certificate authority, Th...</t>
  </si>
  <si>
    <t>AdvaTel is a privately owned Australian company with a comprehensive cross section of the Australian and international telecommunications industry as its business partners. Since its establishment in 1990, AdvaTel has become a leader in many specialist...</t>
  </si>
  <si>
    <t>We Are Snappycodeaudit, We Provide Source Code Audit Tools, Static Code Audit, Security Testing Tools For Web Application, Code Review Tools, Application Security Testing Tools, Static Code Review Tools, Java Application Tools Helps to fix those securi...</t>
  </si>
  <si>
    <t>Apility.io is a cybersecurity company that provides a suite of tools and services to protect businesses from online threats. With a focus on IP reputation, Apility.io offers IP and domain intelligence, threat intelligence, and email validation services...</t>
  </si>
  <si>
    <t>Webshrinker is a domain intelligence and domain classification software for the enterprise. It provides AI-powered domain categorization, detecting threats 7 days ahead of competitors. With over 380 million websites categorized and regular web scanning...</t>
  </si>
  <si>
    <t>CyberGhost VPN is a software that provides VPN services and internet security. With over 8106 servers, it offers top privacy for all devices, including Windows, iOS, Mac, Android, and Linux. CyberGhost VPN helps protect and safeguard your privacy, allo...</t>
  </si>
  <si>
    <t>Hacknowledge is a vendor neutral cyber security company that provides cybersecurity monitoring and services. They offer a security monitoring solution that helps shorten the time between breach and detection. Their service is built on experience and in...</t>
  </si>
  <si>
    <t>The SSL Store™ is one of the largest Platinum Partners of the world’s leading Certification Authorities (CAs), including Symantec, GeoTrust, Thawte, RapidSSL and Comodo. The SSL Store™ was founded in 2009 and is owned by the Internet security firm Rapi...</t>
  </si>
  <si>
    <t>Employee and Customer Identity Solutions | TrustBuilder Protect your Workforce and Customer Identities and streamline their access to digital environments with TrustBuilder's SaaS Identity and Access Management. Leading European Cybersecurity Player. R...</t>
  </si>
  <si>
    <t>aPersona is a company that provides adaptive multi-factor authentication (MFA) solutions to protect logins from hackers and fraud. Their mission is to create affordable software that renders stolen credentials useless to unauthorized users. They offer ...</t>
  </si>
  <si>
    <t>OpenIAM provides an open source converged platform with identity governance (IGA), SSO, MFA, CIAM and PAM to deliver identity first security. OpenIAM provides an Identity and Access Management stack for Small to Medium Enterprises based on a profession...</t>
  </si>
  <si>
    <t>Shipbook is a smart and simple mobile app logging platform that allows developers to remotely retrieve app logs and fix issues faster. It features a unique algorithm that detects and ranks recurring issues, as well as a communication tool called Logcha...</t>
  </si>
  <si>
    <t>dmarcian is dedicated to helping solve email identity crisis by giving internet domain owners control over their email domains with DMARC. dmarcian helps people deploy DMARC. Enjoy the benefits of improved security, delivery, and organization wide visi...</t>
  </si>
  <si>
    <t>InfoSecure is the leading cyber-security consulting company with extensive, hands-on experience dealing with the most challenging cyber-threats and compliance issues. Our portfolio of services includes many techniques to help our clients meet management objectives, mitigate risks, and achieve compliance goals.</t>
  </si>
  <si>
    <t>The DarkMatter Group is a leading provider of smart and safe digital transformation solutions. We specialize in cyber security, secure communications, digital transformation, applied technologies, education, and government solutions. Our diverse practi...</t>
  </si>
  <si>
    <t>Rawstream is a cloud-based web filtering service that helps employees be productive, profitable, and safe online. They offer accurate web classification, real-time reporting, and an intuitive interface. Their services include cloud-based DNS filtering,...</t>
  </si>
  <si>
    <t>Timesys is a pioneer and industry leader in open source software security, development tools, and engineering services for the embedded software market. They offer Linux, Android, and open source operating systems software, as well as security services...</t>
  </si>
  <si>
    <t>KeyChest is a certificate expiry control and monitoring service for TLS, HTTPS, Letsencrypt, and intranet. It offers free personal use for up to 100 endpoints and provides HTTPS and phishing awareness through fuzzing. KeyChest also offers managed HTTPS...</t>
  </si>
  <si>
    <t>Spybot Anti-Malware and Antivirus is a company that offers a unique technology for security. They go beyond antivirus software by searching and destroying unwanted software and protecting privacy. They provide Spybot Search &amp; Destroy, an anti-malware a...</t>
  </si>
  <si>
    <t>LogMote is a company that provides a strong authentication solution using smartphones as a secure and universal contactless key. It removes the need for passwords by storing and managing all user logins and passwords. With LogMote, users can use their ...</t>
  </si>
  <si>
    <t>Locklizard is a DRM (digital rights management) company that specializes in document security and copy protection for PDF files, ebooks, and web-based content. They provide PDF DRM software for total document security and copy protection, offering encr...</t>
  </si>
  <si>
    <t>Garrison is a company that provides ultra secure browsing and isolation technology to protect against cyber attacks. They use hardsec principles to solve secure browsing, VDI, and secure data transfer. Their flagship product, Garrison ULTRA®, eliminate...</t>
  </si>
  <si>
    <t>Bitmark makes tools that advance human autonomy. They develop cryptographic products that let people collaborate while protecting their activities and assets. Their tools are based on blockchain technology, which is a new type of computer that can be s...</t>
  </si>
  <si>
    <t>SSOGEN is a company that provides NextGen SSO solutions for legacy applications such as Oracle EBS, PeopleSoft, JD Edwards, and SAP. They offer advanced SSO solutions to protect these applications with various authentication methods including AD, LDAP,...</t>
  </si>
  <si>
    <t>Moose is a platform for software and data analysis. It provides a method called humane assessment for solving real problems without reading code. Moose also offers the Roassal engine for rapid visualization creation and the Glamorous Toolkit for Pharo,...</t>
  </si>
  <si>
    <t>Link11 is a specialized European IT security provider in the field of protecting infrastructures and web services against cyberattacks within a global network. The global protection solutions of the Cloud Security Platform are fully automated, react in...</t>
  </si>
  <si>
    <t>FEITIAN Technologies Co., Ltd. is a leading global provider of cyber security products and solutions. Established in 1998, the company has over 1,000 employees, with more than half being R&amp;D engineers. FEITIAN offers a wide range of innovative products...</t>
  </si>
  <si>
    <t>Conceal is a fast growing cybersecurity company that offers innovative technology solutions to our customers, globally. Conceal’s AI powered capabilities seamlessly identify emerging threats and proactively neutralize them, ensuring comprehensive prote...</t>
  </si>
  <si>
    <t>SecureAge Technology is a rapidly growing cybersecurity company with a 19-year history of no data breaches. They offer data security software and endpoint protection without the gaps of traditional security solutions. Their solutions provide 100% data ...</t>
  </si>
  <si>
    <t>CYR3CON is a company that leverages machine learning and Cyber Threat Intelligence within the Deepweb and Darkweb to predict and prevent cybercrime. They provide a platform for social threat intelligence (STI) on the latest cyber threats, allowing CSOs...</t>
  </si>
  <si>
    <t>CybSafe is a human risk management platform that provides personalized, science-based cybersecurity solutions for the hybrid and remote workforce. They aim to understand people and prevent security incidents by offering guidance, nudges, and training f...</t>
  </si>
  <si>
    <t>DOSarrest Internet Security Powered by Link11 is a company that specializes in stopping DoS and DDoS attacks. They offer fully managed cloud-based security services, including DDoS protection, web application firewall (WAF), website monitoring, and sim...</t>
  </si>
  <si>
    <t>PatrolServer is a company that provides real-time server scanning for outdated software and exploits. They offer a convenient and easy-to-use dashboard and email notifications to keep users informed about any outdated software on their servers. With ov...</t>
  </si>
  <si>
    <t>Haltdos is an enterprise application security and delivery platform that provides state-of-the-art network and web application defense against cyber attacks. They offer an integrated WAF &amp; DDoS Mitigation Solution to protect applications from security ...</t>
  </si>
  <si>
    <t>Publishers get automated, intelligent data gathering, reporting and visualization solutions with the most ad servers, platforms, partners and data sources in the industry.</t>
  </si>
  <si>
    <t>Deceptive Bytes is a cyber security company that provides a multi-stage protection solution against advanced threats. Their Active Endpoint Deception platform dynamically responds to attacks as they evolve and changes their outcome. With over 99.9% pre...</t>
  </si>
  <si>
    <t>Netlinkz is an Australian Network as a Service (NaaS) technology company listed on the Australian Securities exchange (ASX:NET). Netlinkz delivers a new era in connectivity for enterprise level businesses with Starlink technology. Unlock limitless pote...</t>
  </si>
  <si>
    <t>BIO-key International, Inc. is a trusted provider of enterprise and consumer biometric software and hardware authentication solutions. They develop fingerprint biometric security solutions, software toolkits, and infrastructure components for security ...</t>
  </si>
  <si>
    <t>Osirium is a cyber security software provider that specializes in Privileged Access Management (PAM), secure automation, and endpoint management. They offer solutions such as Privileged Access Management, Privileged Session Management, Privileged Task ...</t>
  </si>
  <si>
    <t>CGE Risk is specialized in barrier based risk management and incident analysis software. In 2020, we joined Wolters Kluwer's Enablon: https://t.co/gQbYKWzMdX</t>
  </si>
  <si>
    <t>Foregenix is a global leader in Cybersecurity, Digital Forensics &amp; PCI Compliance. We offer PFI, P2PE, PCI DSS. Website and endpoint security solutions. Foregenix are #cybersecurity experts, specialising in: Website #Security, Digital Forensics, Incide...</t>
  </si>
  <si>
    <t>CalCom is a leading provider of server hardening automation tools. Their CalCom Hardening Suite (CHS) is a security baseline hardening solution designed to address the needs of IT operations and security teams. CHS helps CISOs and SysAdmins secure thei...</t>
  </si>
  <si>
    <t>TeachPrivacy is an online privacy training company founded by Professor Daniel J. Solove. They provide computer-based privacy and data security training to organizations in various industries. Their training covers a wide range of topics including GDPR...</t>
  </si>
  <si>
    <t>SecureTrust is a leading provider of security and compliance solutions. They specialize in proactively assessing and improving businesses' security posture, as well as providing consulting, compliance, and risk assessment services. They also offer tail...</t>
  </si>
  <si>
    <t>Silobreaker is a company that provides intelligence-led decision-making solutions. Their sophisticated and powerful search and analysis engine makes sense of open source data, helping organizations understand, map, analyze, and report it with ease. By ...</t>
  </si>
  <si>
    <t>FireCompass is a SaaS platform for Continuous Automated Red Teaming (CART) and Attack Surface Management (ASM). It continuously indexes and monitors the deep, dark &amp; surface web to map out an organization's digital attack surface including Shadow IT bl...</t>
  </si>
  <si>
    <t>Stash is the world's only award-winning ransomware solution and all-in-one confidential computing platform. They provide data-centric security, data governance, ransomware solution, access management, big data, and IoT services and consulting.</t>
  </si>
  <si>
    <t>Firedome is a company that is revolutionizing the future of IoT by providing enterprise-grade IoT Endpoint Protection. They work with device vendors and enterprise security teams to extend Endpoint Protection coverage to IoT devices. Their Endpoint Pro...</t>
  </si>
  <si>
    <t>Solana Networks is a leading software solution provider that offers network discovery tools, anomaly detection, cyber security research, and DDoS attack solutions. They provide innovative technology solutions tailored for IP networks, including network...</t>
  </si>
  <si>
    <t>BreachRx is an industry-proven incident management software and incident response platform. It enables proactive and integrated data breach response, streamlining and automating incident reporting and response processes. With BreachRx, organizations ca...</t>
  </si>
  <si>
    <t>Auth0 is a highly customizable platform that provides secure access for everyone. It allows developers to rapidly integrate authentication and authorization for web, mobile, and legacy applications, freeing them to focus on their core business. Auth0 o...</t>
  </si>
  <si>
    <t>Nomidio is a company that specializes in protecting identities. They offer Identity as a Service (IDaaS) solutions that allow businesses to verify customers without holding personally identifiable information (PII) data. Their federated identity cloud ...</t>
  </si>
  <si>
    <t>Haventec is a digital privacy company that provides the world's #1 authentication engine. Their product, Haventec Authenticate, is a decentralised authentication engine that eliminates friction and enables safe, simple, and secure access for customers,...</t>
  </si>
  <si>
    <t>Cybellum is a company that provides product security solutions for the automotive, medical, and industrial sectors. Their platform allows device manufacturers to manage cybersecurity and cyber compliance throughout the entire lifecycle of their product...</t>
  </si>
  <si>
    <t>DataSeers is an Atlanta based FinTech that provides AI-powered enterprise software for banks and FinTechs. Their flagship product, FinanSeer®, is an end-to-end software platform that helps financial institutions improve their reconciliation, compliance...</t>
  </si>
  <si>
    <t>Truth Technologies is an established, trusted provider of global risk compliance solutions. Our Sentinel application helps financial institutions meet their obligations for Anti Money Laundering (AML) and Know Your Customer (KYC) regulations. Truth Tec...</t>
  </si>
  <si>
    <t>PAT RESEARCH is a B2B discovery platform which provides Best Practices, Buying Guides, Reviews, Ratings, Comparison, Research, Commentary, and Analysis for Enterprise Software and Services. We provide Best Practices, PAT Index™ enabled product reviews ...</t>
  </si>
  <si>
    <t>Breach Secure Now is a channel leader in cybersecurity awareness and HIPAA compliance training. They provide a white-labeled service for Managed Service Providers (MSPs) to help them market, sell, and manage the human side of security. Their focus is o...</t>
  </si>
  <si>
    <t>The Atonomi Network is a blockchain based security solution to protect the Internet of Things and enable secure device to device autonomous transactions. The Atonomi Security Protocol validates device identity, tracks device reputation, and provides im...</t>
  </si>
  <si>
    <t>BinaryEdge is a cybersecurity company that specializes in scanning the internet and acquiring data that can be transformed into threat intelligence feeds or security reports. They focus on areas such as cybersecurity, data science, and machine learning...</t>
  </si>
  <si>
    <t>AdGuard is the world's most advanced adblocker that removes ads, ad trackers, and blocks websites with viruses and malware. It is compatible with all popular browsers and protects against obtrusive and unpleasant advertisements, speeds up page loading,...</t>
  </si>
  <si>
    <t>CipherStash is a company that focuses on protecting data by applying access control directly to the data with encryption in use. They offer encryption solutions for various platforms, including SQL and spreadsheets, and provide searchable encryption fo...</t>
  </si>
  <si>
    <t>Uplevel Security, acquired by McAfee, provides an adaptive system of intelligence that uses graph theory and machine learning to dynamically inform the handling of cyber threats. Uplevel ingests and contextualizes current and historical security alerts...</t>
  </si>
  <si>
    <t>Razberi Technologies is a developer and manufacturer of network video solutions for professional video surveillance and security applications. They provide simple and secure video surveillance and IoT systems through their open video surveillance platf...</t>
  </si>
  <si>
    <t>Graphika is a social media analytics firm trusted by Fortune 500 companies, human rights organizations, and universities. They help partners discover how communities form online and map the flow of influence and information within large-scale social ne...</t>
  </si>
  <si>
    <t>Versasec is an Identity and Access Management (IAM) provider specialized in passwordless solutions such as PKI and FIDO. Versasec is a leading IT solutions provider in the identity and access management space with focus on easy deployment of smart card...</t>
  </si>
  <si>
    <t>RIGS IT is a software development company that offers IT services and IT consulting.</t>
  </si>
  <si>
    <t>Axio is a leading provider of cyber risk management software and services. They focus on helping organizations assess and manage their cyber risk, improve cyber resilience, and demonstrate duty of care. Their methodology and software enable visibility ...</t>
  </si>
  <si>
    <t>Your Friendly Web Development Companion</t>
  </si>
  <si>
    <t>BoostSecurity.io is a developer-first DevSecOps automation platform that focuses on securing the software supply chain. They provide visibility into security vulnerabilities in code, cloud, and CI/CD pipeline misconfigurations, allowing users to fix th...</t>
  </si>
  <si>
    <t>Spider.com is a company that provides residential proxies and API services. They offer backconnect proxies with a powerful API, allowing users to crawl the web without getting blocked. Their proxy services provide private residential IP addresses, redu...</t>
  </si>
  <si>
    <t>SHIELD is a device-first fraud prevention and risk intelligence company. They use AI technology and cutting-edge device fingerprinting to help online businesses stop fraud, build trust, and drive growth. They provide instant insights without the need f...</t>
  </si>
  <si>
    <t>OneRep is a data removal service that specializes in removing personal information from the internet. Using AI technology, OneRep automates the process of removing unauthorized private listings from Google and over 199 data brokers. They provide a free...</t>
  </si>
  <si>
    <t>Huntsman Security is a multi tenanted SIEM &amp; cyber security analytics platform, specialising in large enterprise and government agencies. Leading cyber security software development since 1999. Cyber security analytics, intelligence, automation and cyb...</t>
  </si>
  <si>
    <t>SAM Seamless Network is the leading provider of cloud native security and intelligence services for unmanaged networks and connected devices. With its powerful and intuitive AI technology, SAM addresses the unique challenges of our hyperconnected world...</t>
  </si>
  <si>
    <t>ThinAir is a company that provides a Next Gen Endpoint Data Visibility Platform. Their platform delivers complete intelligence about every information in an organization, with simplicity and speed. ThinAir's patented technology allows security and IT p...</t>
  </si>
  <si>
    <t>Stop bots and manual spam from reaching you or your customer. All with high accuracy and privacy.</t>
  </si>
  <si>
    <t>Firetrust is a company that specializes in security-related software. They offer a range of products and services including anti-spam software called MailWasher, email encryption software called EncryptUs, a VPN service called HideAway, and antivirus s...</t>
  </si>
  <si>
    <t>OpenRefactory is a company that provides tools and solutions to automatically fix security bugs in software code. Their tool, iCR, allows developers to identify and repair security, reliability, vulnerability, and compliance bugs in codebases. They use...</t>
  </si>
  <si>
    <t>Userify is a free SSH key manager that helps you manage access and authorization across your instances and servers in your multi-cloud infrastructure. It is the fastest cloud and self-hosted SSH key/sudo user management solution, specifically designed ...</t>
  </si>
  <si>
    <t>R3 is a financial technology company that is leading the digitization of financial services. They provide digital, distributed technology and services that enable the secure exchange of value in regulated industries. R3's Corda is a leading tokenizatio...</t>
  </si>
  <si>
    <t>Everest is a decentralized platform and protocol to build value exchanges between people and organizations. Based upon the blockchain and Ethereum smart contract technology, Everest makes tools for institutions to deliver value to communities. Everest'...</t>
  </si>
  <si>
    <t>Security Innovation is a leading provider of application security testing, training, and web application cyber range services. We specialize in helping organizations secure and protect sensitive data in challenging software environments. Our services i...</t>
  </si>
  <si>
    <t>Cryptomage is a hi-tech ICT company offering Network Detection and Response class cybersecurity probe. They provide real-time network monitoring, event management, real-time threat detection, forensic module, and GDPR module. Their flagship product, Cr...</t>
  </si>
  <si>
    <t>Arx Nimbus is a cybersecurity software company providing cybersecurity defense, governance, compliance &amp; risk reduction for companies &amp; their investors. Arx Nimbus is a cybersecurity software company that provides the first data driven, zero trust, fin...</t>
  </si>
  <si>
    <t>Softagram is a company that provides software visualization and code review tools. Their main product is an interactive map of software systems, which allows users to browse and analyze the structure and dependencies of their codebase. This map provide...</t>
  </si>
  <si>
    <t>WiscNet is a membership organization that provides research and education networking services to public and private higher education, K12 school districts, libraries, municipalities, and hospitals throughout Wisconsin. We connect people and strategies ...</t>
  </si>
  <si>
    <t>PQShield is a leading company in post-quantum cryptography for software and hardware. It was formed as a spinout of the University of Oxford by cryptography researchers and specialists. PQShield has extensive expertise in designing and implementing qua...</t>
  </si>
  <si>
    <t>Connectify is a company that provides software solutions for networking and internet sharing. Their flagship product, Connectify Hotspot, allows users to turn their PC into a virtual router and share Wi-Fi, 3G/4G, and ethernet connections with other de...</t>
  </si>
  <si>
    <t>LMNTRIX is an Active Defense company specializing in detecting and responding to advanced threats that bypass perimeter controls. LMNTRIX offers a single MDR solution called Active Defense that blends their cyber defense platform called LMNTRIX XDR wit...</t>
  </si>
  <si>
    <t>Kazoup enables businesses to understand and manage their files better, both locally and in the cloud. A true hybrid solution for data management through analytics, search and archive. Being able to distinguish between data that adds value to the organi...</t>
  </si>
  <si>
    <t>NETSHIELD's Mission is to be a trusted provider of cost effective, proactive security solutions to enhance organizations cyber-risk mitigation strategies</t>
  </si>
  <si>
    <t>CloudAccess.net offers a comprehensive hosting &amp; support platform for the Joomla and WordPress content management systems. Home to over 20,000 websites, the company offers an industry-leading support team that answers tickets or calls to walk clients t...</t>
  </si>
  <si>
    <t>Sandfly Security is an agentless Linux intrusion detection and incident response platform. They provide agentless Linux security solutions that detect and repel attackers without the need for endpoint agents. Their platform eliminates the performance a...</t>
  </si>
  <si>
    <t>FoxyProxy is a leading provider of location-based website testing, VPN, and proxy services. With high-profile clients such as Netflix, BBC Worldwide Media Centre, and Mozilla, FoxyProxy has been trusted by millions of users since 2006. Their reliable, ...</t>
  </si>
  <si>
    <t>Cybernance is a company that provides a SaaS solution for assessing an organization's cybersecurity maturity. Their solution, based on the Cybergovernance Maturity Oversight Model (CMOM), measures and monitors over 300 control points across 3 dimension...</t>
  </si>
  <si>
    <t>Spin.AI is an all-in-one SaaS security platform for enterprise that provides data protection for Google Workspace, Microsoft Office 365, and Salesforce. The platform helps boost enterprise data security by protecting SaaS data across multiple environme...</t>
  </si>
  <si>
    <t>Sath is a technology company that provides a full Identity and Access Management solution called IDHub. They offer advanced Identity Governance and Administration features, making it easy for businesses to manage user access throughout the identity lif...</t>
  </si>
  <si>
    <t>Userfront is a secure, full featured platform for authentication and access control. We focus on direct setup and quality documentation to make the internet more secure. Add SSO, MFA, passwordless, SAML, RBAC, multi tenancy, custom flows, custom UIs, a...</t>
  </si>
  <si>
    <t>Data Theorem is a leading provider of modern application security. Its core mission is to analyze and secure any modern application anytime, anywhere. The Data Theorem Analyzer Engine continuously scans APIs and mobile applications in search of securit...</t>
  </si>
  <si>
    <t>Sandline is a solution oriented IT security corporation based in Romania. The company was formed in 2007 by experts in the field of penetration testing to create an independent, vendor neutral source of expertise. We are a dynamic company passionate ab...</t>
  </si>
  <si>
    <t>LTS is a software development company that provides IT services with expertise in software development services. They serve clients globally from multiple domains in the IT industry. LTS specializes in building, serving, managing, and extending technol...</t>
  </si>
  <si>
    <t>Beyond Encryption is the home of Mailock, Nigel, and AssureScore. They provide secure email, document concierge, and crowd authentication services. Their mission is to give businesses the freedom to engage with their customers by developing superpowers...</t>
  </si>
  <si>
    <t>K7 Computing is a leading antivirus and internet security suite development company based in Chennai, India. With over 25 years of experience, K7 Computing provides high-quality security software solutions to consumers and small businesses, protecting ...</t>
  </si>
  <si>
    <t>Brinqa is a cybersecurity risk management company that provides enterprises and government agencies with an integrated risk analytics platform. They offer a comprehensive solution to manage assets, vulnerabilities, and risks across security tools, prog...</t>
  </si>
  <si>
    <t>Clonetab is a software appliance for cloning automation &amp; virtualization of Oracle e Business Suite, PeopleSoft and Databases such as Oracle, MySQL, Hana, SQL Server and so on. The company was created with the ambition of providing an innovative produc...</t>
  </si>
  <si>
    <t>IVPN is a privacy-focused VPN service that provides secure and private internet access. They offer open-source apps, WireGuard protocol, and ad+tracker blocking. They accept BTC and XMR as payment and provide offshore privacy services. Their mission is...</t>
  </si>
  <si>
    <t>DIFENSO is a company that offers a new approach to digital security. Instead of focusing on securing the transmission or storage of data, DIFENSO directly protects the data by encrypting it from the moment of its creation. The company also ensures the ...</t>
  </si>
  <si>
    <t>Conviso Application Security is a SaaS platform that supports the entire secure development cycle, bringing the application security culture to software development. With over 14 years of experience in the AppSec market, Conviso has been continuously g...</t>
  </si>
  <si>
    <t>GENEOUS Software is a Swiss company formed in 2002 through a management buy out and continues to focus on solutions for Identity Management, User Provisioning and Password Management (Password Synchronisation and Password Self Reset). Geneous has made a significant investment over the past years in porting their solutions from the original C++ to new Web Based Solutions. The key advantages for our customers are: Reduced implementation effort. Reduced cost of software. User friendly and configurable GUI. Better flexibility in API and Interfaces. Interface to the subscriber|HR database. Geneous has administrative (including sales and marketing) and technical staff (developers / support and maintenance) in Switzerland as well as outsourced arrangements with a Romanian company for development / support / maintenance. We can help you with any issues regarding our Identity Management Software Products.</t>
  </si>
  <si>
    <t>Modirum Group is a global technology leader delivering innovative digital solutions and services across diverse industries. We empower our customers in fintech, banking, defense, aerospace, governments, and more to boost efficiency, overcome complex ch...</t>
  </si>
  <si>
    <t>SecureAuth is a next-gen access management and authentication company that enables secure and passwordless, continuous authentication experience for employees, partners, and customers. With the only solution that can be deployed in cloud, hybrid, and o...</t>
  </si>
  <si>
    <t>Hush-Hush (mask-me.net) is a technology provider of patented data discovery and de-identification products and solutions. They offer data protection solutions that safeguard sensitive data and ensure compliance with regulations such as GDPR, HIPAA, and...</t>
  </si>
  <si>
    <t>Townsend Security Inc. provides cost effective, easy to use, NIST validated encryption and FIPS 140 2 compliant key management solutions to protect data. They offer NIST certified data encryption, FIPS 140 2 compliant key management, and compliance log...</t>
  </si>
  <si>
    <t>IGEL Technology is a leading international IT software company that offers solutions in end user computing. They provide next-gen edge OS endpoint security, optimization, and control solutions for cloud workspaces and virtual desktops. IGEL produces a ...</t>
  </si>
  <si>
    <t>ForceShield is the Application Guardian for Web, Mobile, and IoT. We protect Web, Mobile, and IoT from Bot attacks and vulnerability threats. We are the dynamic application guardian for Web, Mobile, and IoT. ForceShield was established in 2016 by a gro...</t>
  </si>
  <si>
    <t>inWebo Technologies is a cybersecurity company that provides a SaaS-based Identity &amp; Access Management solution, including adaptive &amp; passwordless MFA and a CIAM orchestrator, to protect B2B and B2C applications against phishing and credential stuffing...</t>
  </si>
  <si>
    <t>Pointivity Managed Solutions is a San Diego-based Managed Services Provider specializing in the Microsoft Solution Stack, Integrated On Premise, Hybrid IT, and Private Cloud. They offer managed services using CloudSmart solutions to transform enterpris...</t>
  </si>
  <si>
    <t>Ubisecure is a Europe based Identity Services specialist and offers a comprehensive CIAM (Customer Identity &amp; Access Management) &amp; LEI (Legal Entity Identifier) platform to manage the digital identities of customers, citizens, workforce and organisatio...</t>
  </si>
  <si>
    <t>Pradeo is a global leader in mobile security, offering services dedicated to securing smartphones, tablets, and mobile applications. Their cutting-edge AI-based technology, Pradeo Security, is recognized as one of the most advanced mobile security tech...</t>
  </si>
  <si>
    <t>Astek Corp. is a company that designs and manufactures electronic systems for embedded computing and test &amp; measurement. They offer a range of products and services including storage, networking, and computing products, as well as test and measurement ...</t>
  </si>
  <si>
    <t>ElePass is a client password management tool designed to keep your agency data safe, while providing effortless access for your employees and contractors.</t>
  </si>
  <si>
    <t>Alert, respond, and connect with customers and employees using text messaging. SMS solutions for enterprises, utilities, municipalities, and universities. TextPower provides patented authentication and customized, bulk notifications via SMS to utilitie...</t>
  </si>
  <si>
    <t>APIsec is the leading provider of fully automated API security testing solutions. Their platform allows users to test their APIs in pre-production to identify and fix security vulnerabilities before they reach production. APIsec's security testing plat...</t>
  </si>
  <si>
    <t>Timus is a unified platform developed with the latest technologies to create and secure the modern workplace.</t>
  </si>
  <si>
    <t>SecurStar is a leader in computer security and encryption technology. Founded in 2001, SecurStar serves millions of customers worldwide. SecurStar offers a range of security products, including DriveCrypt, DriveCrypt PlusPack, Surfsolo, and PhoneCrypt....</t>
  </si>
  <si>
    <t>AuthLite is a company that provides affordable two-factor authentication solutions for Windows enterprises. They offer support for YubiKeys and Google Authenticator OATH tokens, allowing users to enhance the security of their Windows Active Directory. ...</t>
  </si>
  <si>
    <t>AuthenWare offers cybersecurity software. Our behavioral biometric algorithm uses keystroke dynamics and heuristics to minimize identity theft &amp; web fraud. AuthenWare Corporation is a leading cybersecurity software provider focused on fighting online i...</t>
  </si>
  <si>
    <t>Holm Security is a next-generation vulnerability management company that aims to make IT security easier, more complete, and continuous. They provide a cloud-based platform that offers automated and continuous vulnerability assessments, ensuring a resi...</t>
  </si>
  <si>
    <t>One click website security | Virusdie Easy and powerful website security tools built for everyone. Virusdie cleans up your websites from malware automatically. Shows malicious code in files. Protects your websites from online threats and XSS/SQL inject...</t>
  </si>
  <si>
    <t>CloudCodes is a trustworthy name in CASB vendors with its multiple services. Access Control, DLP, SSO, Identity Management, Shadow IT. CloudCodes Software is a focused Cloud Based Solution provider, The Company strongly believes the Cloud Computing Tre...</t>
  </si>
  <si>
    <t>NetLib Security is a pioneer in data security solutions, providing secure data encryption services for over 20 years. Their powerful and patented data encryption platform, Encryptionizer, helps companies manage their encryption needs with a simple, sca...</t>
  </si>
  <si>
    <t>OneVPN offers online privacy, protection of your data and freedom to access any website from anywhere across all platforms. OneVPN inherits the best backend VPN technology &amp; features developed by our experts for complete privacy &amp; security online with ...</t>
  </si>
  <si>
    <t>BUFFERZONE is a company that provides advanced endpoint security solutions. Their main product is a patented containment solution that isolates threats to defend endpoints from malware, zero-day attacks, ransomware, and phishing. They offer a secure vi...</t>
  </si>
  <si>
    <t>MergeBase is a Software Composition Analysis Platform that protects apps from attacks on known vulnerabilities with the lowest false positive rate. It helps achieve compliance, secure applications, and reduce the organization's supply chain attack surf...</t>
  </si>
  <si>
    <t>Deepfence is a security observability platform for cloud and container native environments. With both open source and enterprise solutions, Deepfence empowers all security teams to reduce the risk posed by vulnerable components that were missed by 'shi...</t>
  </si>
  <si>
    <t>Cryptsoft is an Australian security firm providing specialist products and services for software and hardware developers in the areas of security system design, deployment, validation and interoperability. Cryptsoft provides key management and security...</t>
  </si>
  <si>
    <t>Defiant is the industry leader in website security. We provide software and services to millions of website owners to protect their reputations, customer data, and their businesses. Defiant is the maker of Wordfence, the leading security solution for W...</t>
  </si>
  <si>
    <t>mSpy is a leading parental control application that allows parents to monitor text messages, call logs, GPS location, social media activity, and more. With mSpy, parents can keep their children safe both online and in the real world. The app is compati...</t>
  </si>
  <si>
    <t>KeyReel is an intelligent security assistant that provides a safer web experience without passwords. It allows users to use their phone as a virtual key to log in to their computer's browser. KeyReel is an easy-to-use auto login solution that eliminate...</t>
  </si>
  <si>
    <t>Soterion is a leading provider of GRC solutions for organisations running SAP. They offer powerful GRC software that enhances risk accountability and allows businesses to effectively manage their access risk exposure. Their user-friendly software provi...</t>
  </si>
  <si>
    <t>ORNA is a SaaS cyber incident response platform that uses AI to guide response, reporting, compliance and prevention efforts through an innovative real-time collaborative environment.</t>
  </si>
  <si>
    <t>Reconi is a specialist in eHerkenning and PKIoverheid certificates. They provide security on the internet and protect your privacy. Reconi is involved in all aspects of eHerkenning and offers a range of services including Middelenuitgever, Machtigingen...</t>
  </si>
  <si>
    <t>Intrusion is a cybersecurity company that provides cyber threat intelligence and complete visibility of inbound and outbound connections in your network. They offer sophisticated intelligence to reveal your network's greatest threats and maintain one o...</t>
  </si>
  <si>
    <t>Noxigen LLC is a company that specializes in building Privileged Access Management solutions for IT admins. They offer a unique approach to privileged access management software, allowing for the delegation of granular admin rights using RBAC. Their to...</t>
  </si>
  <si>
    <t>Intelligent password management and next level Multi Factor Authentication. App: mFactor: passqi.com passQi provides empowered identity through smartphone and cloud solutions which put users in control of their confidential information including online...</t>
  </si>
  <si>
    <t>Centurion Technologies is a leading provider of workstation security management software and the innovator of Reboot/Restore technology. Since 1996, Centurion has been providing award-winning solutions to schools, companies, and organizations all over ...</t>
  </si>
  <si>
    <t>MultiSense is a Start Up company that combines biometric and advanced software solutions. The company was established by veterans of the Israeli security forces with backgrounds in technology, security and intelligence. MultiSense provides technologica...</t>
  </si>
  <si>
    <t>TekMonks Corp. specializes in providing IT Solutions for the Insurance, Finance and Transportation Industries. With our highly skilled IT consultants and partnerships with some of the leading IT companies in North America, we are able to provide end to...</t>
  </si>
  <si>
    <t>Improve your .NET code quality with NDepend. NDepend is the premier static code analysis tool that empowers .NET teams to make informed decisions when working with complex or legacy codebases. NDepend offers a wide range of features to let the user ana...</t>
  </si>
  <si>
    <t>SMX Email is a technology leader in email security and hosting delivered via the cloud model. They offer a cloud-based email security solution for SEG, archiving, and added Microsoft 365 defense. Their services are trusted by enterprises, governments, ...</t>
  </si>
  <si>
    <t>Waverley Labs is a leader in Software Defined Perimeters, Digital Risk Management, and Cyber Security Services. They provide software defined perimeters, digital risk management, and cyber security engineering solutions to secure digital enterprises. T...</t>
  </si>
  <si>
    <t>IAMCompare is an Identity &amp; Access Management solution that controls 100% of an organization’s users and accounts. It is designed to be implemented quickly and provides web-based access security policy enforcement, reducing vulnerability to cyber attac...</t>
  </si>
  <si>
    <t>Leading software products with best technology by Widas. Widas develops leading software products such as cidaas, a leading Cloud Identity &amp; Access Management, with cutting edge technologies. WidasConcepts is an innovative IT consulting company that he...</t>
  </si>
  <si>
    <t>GuardRails is a continuous application security verification platform that empowers modern development teams to find, fix and prevent vulnerabilities related to source code, open source libraries, secret management and cloud configuration.</t>
  </si>
  <si>
    <t>CFISA is a company that specializes in providing security awareness training for employees. They offer both online and in-person training courses to educate employees on proper cyber and data security behavior. The courses are designed to be engaging a...</t>
  </si>
  <si>
    <t>Atlas VPN is a freemium VPN service that ensures private browsing online by changing your IP address and encrypting your connections. They provide a free and easy way to secure your devices online, allowing you to enjoy streaming without restrictions, ...</t>
  </si>
  <si>
    <t>Axiad delivers enterprise-wide passwordless orchestration to secure users, machines, and digital interactions. The Axiad Cloud platform is a comprehensive, simple, and secure integrated authentication solution that allows customers to move to a passwor...</t>
  </si>
  <si>
    <t>Privacy is your right, and so is internet freedom. With Ivacy by your side, you can overcome every restriction that curbs your digital freedom in any way. Your freedom is not the only thing we care about; Ivacy also ensures your privacy by allowing you...</t>
  </si>
  <si>
    <t>Mageni Security is a free and open source vulnerability scanner and management platform. They offer Mageni Aurora, which is the first and only patent pending AI man machine symbiosis for risk and vulnerability management with intelligence augmenting. M...</t>
  </si>
  <si>
    <t>Biometric Vision is Australia's leading facial recognition software provider. They offer a next-generation AI-powered algorithm that can be integrated into facial recognition applications to increase accuracy, speed, and performance. With a 99.99% accu...</t>
  </si>
  <si>
    <t>SelfKey is a blockchain-based self-sovereign identity system that empowers individuals and organizations to find more freedom and privacy. It enables individuals to have full ownership of their digital identity, allowing them to be in control of their ...</t>
  </si>
  <si>
    <t>KSOLVES is a software development company that specializes in Salesforce CRM development, Lightning &amp; Cloud development, and Big Data services. They are an IT company based in India and have been in operation for 4 years. They are certified by NASSCOM,...</t>
  </si>
  <si>
    <t>10Security was founded by the creators of DefectDojo. We offer commercial support and feature enhancements to provide a customized vulnerability management system to fit your organization.</t>
  </si>
  <si>
    <t>Rublon is a company that provides secure remote access solutions through multi-factor authentication (MFA). Their cloud-based security software helps companies protect their data and control employee logins with two-factor authentication via email, SMS...</t>
  </si>
  <si>
    <t>Exeon Analytics is a leading Swiss cybersecurity company that provides Network Detection and Response (NDR) solutions. Their flagship product, ExeonTrace, leverages advanced AI algorithms and machine learning to offer comprehensive network monitoring, ...</t>
  </si>
  <si>
    <t>CyberCyte is a company that provides a disruptive built-in integrated physical, network, and perimeter security solution framework. They offer solutions in biometric identity, access control, and threat discovery, enabling enterprises to centrally mana...</t>
  </si>
  <si>
    <t>Citicus is a world-class security, risk, and compliance management software solution that equips customers to measure and manage information risk, supplier risk, and other areas of operational risk. Citicus provides automated risk and compliance manage...</t>
  </si>
  <si>
    <t>Identify crypto security and non-compliance risks efficiently using Cryptosense analysis software.</t>
  </si>
  <si>
    <t>Nuggets is a decentralized identity and payment platform that provides a reusable, interoperable decentralized identity with a merit-based reputation. It offers an award-winning identity super wallet that delivers verified self-sovereign decentralized ...</t>
  </si>
  <si>
    <t>QuintessenceLabs is the leader in quantum enhanced cybersecurity. We provide enterprises with the strongest data protection today, preparing them for a quantum safe tomorrow. Products from QuintessenceLabs combine world class security expertise with ad...</t>
  </si>
  <si>
    <t>ExpressVPN is a high-speed, secure, and anonymous VPN service that provides private and secure internet access worldwide. With 24/7 support, ExpressVPN allows users to access websites and stream videos from anywhere in the world with privacy, security,...</t>
  </si>
  <si>
    <t>JetPatch is an ITOps company offering an innovative server management platform that focuses on continuous compliance, configuration, and IT process automation. Using advanced automation capabilities, JetPatch enhances business resilience by governing a...</t>
  </si>
  <si>
    <t>CyberSoft is a company that specializes in developing Linux and UNIX computer security products. They offer a suite of powerful network and computer anti-malware utilities called VFind Security ToolKit (VSTK). These utilities provide flexible and uncom...</t>
  </si>
  <si>
    <t>Caveonix is a company that provides a complete digital cloud governance solution. They offer Cloud Security Posture Management (CSPM), Cloud Workload Protection Platform (CWPP), CNAPP, and GRC in a single integrated platform. Their flagship product, Ca...</t>
  </si>
  <si>
    <t>Fastpath is a global leader in audit, compliance, and security solutions for mid-market companies. Their cloud-based platform allows organizations to manage and automate processes around access governance and security, ensuring data access risk is iden...</t>
  </si>
  <si>
    <t>TrackOFF is a consumer privacy company located in Baltimore, MD. We make tools that protect your identity &amp; private data on the web. TrackOFF is a consumer privacy company that secures your identity online. The smart, simple way to stop online tracking...</t>
  </si>
  <si>
    <t>Cypherix Software is a leading provider of encryption software solutions. They offer a comprehensive range of easy-to-use data encryption products for both individual and corporate users. Their software is designed to protect sensitive data on any Wind...</t>
  </si>
  <si>
    <t>Ewon is an innovative Belgian company that manufactures products for secure industrial connectivity across the Internet. They provide industrial remote connectivity solutions to easily, securely, and efficiently access machines for support, information...</t>
  </si>
  <si>
    <t>Wispero is a company that specializes in transforming wireless IoT safety for enterprises. They offer an innovative SaaS based security analytic platform that automates vulnerability tracking and threat inspection in unlicensed enterprise wireless netw...</t>
  </si>
  <si>
    <t>The Tor Project is a nonprofit organization that develops free and open-source software for privacy and freedom online. They aim to protect people from tracking, surveillance, and censorship. Their mission is to advance human rights and freedoms by cre...</t>
  </si>
  <si>
    <t>2FAS is an open source, community-driven, private, and simple solution for Internet's biggest threat - security breaches. It strengthens WordPress administration area security by requiring an additional verification code on untrusted devices. 2FAS is t...</t>
  </si>
  <si>
    <t>IdRamp is a decentralized digital identity orchestration platform that allows organizations to deploy and manage cloud services across their organization. With IdRamp, users can access and request access to available cloud services through a single pla...</t>
  </si>
  <si>
    <t>uPort is an open identity system for the decentralized web. It consists of two projects, Serto and Veramo, which aim to decentralize the internet and give individuals control over their data. Serto enables people and enterprises to use decentralized te...</t>
  </si>
  <si>
    <t>RiskRecon is a leading provider of cybersecurity ratings and assessments. They enable enterprises to achieve better risk outcomes for their organization and supply chain. RiskRecon's cybersecurity ratings and assessments make it easy to understand and ...</t>
  </si>
  <si>
    <t>Indicio is a market leader in developing Trusted Digital Ecosystems to verify and exchange high-value information. They specialize in financial, healthcare, and travel markets. Their global decentralized network and software enable customers worldwide ...</t>
  </si>
  <si>
    <t>TunnelBear is a secure VPN service that provides a simple and private way to browse the web. With applications for Mac, PC, iOS, Android, and Chrome, TunnelBear allows users to unblock websites around the world and experience the internet as if they ar...</t>
  </si>
  <si>
    <t>Firebind is a company that provides a cloud-based platform for network and application performance monitoring, with a focus on testing the last mile ISP circuit to find sources of degraded voice, video, and application performance. They also offer cont...</t>
  </si>
  <si>
    <t>GlobalSign is a leading provider of trusted identity and security solutions for the Internet of Everything (IoE). They offer a range of products and services including digital certificates, PKI management, SSL/TLS, IoT security, authentication, and ema...</t>
  </si>
  <si>
    <t>Skypher is a company that specializes in automating security questionnaires response and making security reviews easier for organizations. They help companies complete security questionnaires 10x faster, which helps them close enterprise deals. With Sk...</t>
  </si>
  <si>
    <t>Segment and secure in minutes and at scale with the industry's first microservices platform for Cloud security.</t>
  </si>
  <si>
    <t>Sentri is a company that offers Next Gen Access Governance Solutions with functionalities like SOD monitoring, AVM, Provisioning, Self Service, and Access Certification. They provide a robust security platform that combines information, technology, and...</t>
  </si>
  <si>
    <t>ZenMate is a Virtual Private Network (VPN) service that provides users with a free and anonymous Internet experience. It offers a software solution that encrypts users' internet connection to protect their privacy while browsing. ZenMate prevents snoop...</t>
  </si>
  <si>
    <t>Fondé en 2007, ITrust est une société d'expertise en Sécurité Informatique. L’expérience acquise et la volonté forte d’innover permet aujourd’hui de répondre à n’importe quelle problématique de sécurité rencontrée par les entreprises, aussi bien Grand ...</t>
  </si>
  <si>
    <t>AI Fraud Detection for Enterprises | Fraud.net Reduce fraud with real time, AI powered fraud detection, case management and advanced analytics. Schedule a free demo today. Fraud.net, the leader in crowdsourced e commerce fraud prevention, enables merch...</t>
  </si>
  <si>
    <t>ANOZR WAY is a human risk management platform that provides monitoring, alerting, and remediation of employee and manager vulnerabilities. Their platform helps organizations reduce their exposure to cyber risks and protect key individuals within the co...</t>
  </si>
  <si>
    <t>Hacker Combat is a cybersecurity news and forum site that provides frequent updates on cyber attacks, hacking, and exclusive events. It aims to equip readers with knowledge of the latest cybersecurity trends, hacking news, and updates to better prepare...</t>
  </si>
  <si>
    <t>Tokalabs is a software defined labs company that provides a hybrid network sandbox orchestration solution for physical, virtual, and cloud resource management. With automation and analytics capabilities, Tokalabs eliminates the complexity of network sa...</t>
  </si>
  <si>
    <t>Datawatch Systems is an industry leading access control solution provider in the US. As a trusted industry leader for nearly 40 years, Datawatch Systems provides advanced technology solutions that ensure complete protection of property, employees, resi...</t>
  </si>
  <si>
    <t>ID Watchdog is a company that offers award-winning identity theft protection plans to consumers and through the employee benefits marketplace. They provide world-class identity theft protection and resolution services by using proprietary technology to...</t>
  </si>
  <si>
    <t>Glassbeam is the premier machine data analytics company for healthcare. Gain clear healthcare operations insight from your complex data. Glassbeam is unique in its ability to extract actionable business intelligence from complex, multi structured opera...</t>
  </si>
  <si>
    <t>ASNA is a leading authority in the modernization, extension, and migration of IBM i RPG assets. Our products span the spectrum of application modernization and let you do tasks such as modernize existing RPG user interfaces, create great mobile apps wi...</t>
  </si>
  <si>
    <t>Corrata is a leading provider of mobile endpoint security solutions. Founded in 2016, Corrata offers industry-leading protection for iOS and Android devices, ensuring the security and privacy of employees' smartphones and tablets. Their advanced techno...</t>
  </si>
  <si>
    <t>We help you not just transform your business but also to manage your resources effectively. Our host of software solutions help your organization do business with ease cutting your cost and time on processes. From Robotics to Social Media Analytics our array of tools will help you grow your business and rise above your competitors.</t>
  </si>
  <si>
    <t>Sertainty Corporation is a Nashville based technology company offering software architects, developers and IT administrators an easy way to embed intelligence into data files empowering data with an ability to act and react … to protect itself. Our goa...</t>
  </si>
  <si>
    <t>SecLytics is a cybersecurity company that provides the Augur Predictive Detection and Response (PDR) platform. This platform combines Threat Intelligence Platform (TIP), Security Information and Event Management (SIEM), and Security Orchestration, Auto...</t>
  </si>
  <si>
    <t>Akeyless is a SaaS-based secrets management platform that provides secure IT and DevOps resources, credentials, and access on hybrid cloud and legacy environments. It offers secrets management, secure remote access, and data protection. The platform is...</t>
  </si>
  <si>
    <t>Twosense is a company that provides behavioral multi-factor authentication (MFA) solutions for contact centers. Their software-only solution eliminates the need for phones, hard tokens, or webcams. With Twosense, organizations can easily implement cont...</t>
  </si>
  <si>
    <t>Increase Your Skills is a German company that provides a Full Service Awareness Platform and consulting services in the field of information security and data protection. They offer interactive online trainings and phishing simulations to help companie...</t>
  </si>
  <si>
    <t>BlackFog provides on device ransomware prevention using anti data exfiltration (ADX) technology. They offer Cyber Privacy software to protect online privacy by detecting and blocking real-time threats. BlackFog prevents unauthorized collection and prof...</t>
  </si>
  <si>
    <t>Adfolks is a full spectrum cloud consulting partner, specializing in Microsoft Azure. We help clients to move their business applications and data into the cloud on Azure, providing them with agility, speed and control over their IT resources at lower ...</t>
  </si>
  <si>
    <t>Terbium Labs is a company that provides digital risk protection solutions. Their main product, Matchlight, is a fully private and automated Dark Web Data Intelligence System. It monitors the dark web for private data fingerprints and notifies users imm...</t>
  </si>
  <si>
    <t>Cyberbit is a leading provider of cybersecurity products and services. They offer battle-hardened solutions that detect, analyze, and respond to advanced and targeted threats. As a subsidiary of Elbit Systems, Cyberbit has a global presence with over 5...</t>
  </si>
  <si>
    <t>Unified Endpoint Management with baramundi ｜ baramundi Increase the efficiency of your IT infrastructure with holistic UEM. Automated client and mobile device management? Implement now! Unified Endpoint Management Software for PCs, Servers, Mobile Devi...</t>
  </si>
  <si>
    <t>The best crypto wallet — Tangem Wallet Tangem Wallet is a reliable blockchain wallet that allows you to store cryptocurrencies simply and safely. Download wallet app to buy, exchange &amp; stake favorite crypto. The next generation hardware wallet that can...</t>
  </si>
  <si>
    <t>CoffeeBean Technology is a company that specializes in identity and access management solutions. They offer the Social ID Marketing Platform, which helps businesses identify and connect with their customers on a personal level through various digital p...</t>
  </si>
  <si>
    <t>N-Stalker is a web security company that specializes in providing security assessment tools and services. Their flagship product is the N-Stalker Web Application Security Scanner, which allows users to scan web applications for vulnerabilities such as ...</t>
  </si>
  <si>
    <t>MetaDigital is a technology start-up company focused on developing and commercializing the first-ever digital identity solution for medical drug prescriptions. Members can verify their participation as soon as the claim is received by the payer before ...</t>
  </si>
  <si>
    <t>Mend, formerly known as WhiteSource, is the application security provider of choice for six out of 10 of the world’s most demanding software developers. With Mend, organizations can resolve the application security challenges that pain developers and s...</t>
  </si>
  <si>
    <t>SessionTalk is a company that specializes in developing SIP Softphones and custom SIP solutions for clients worldwide. They offer a range of desktop and mobile softphone apps, from standalone apps to branded cloud softphones that can be configured and ...</t>
  </si>
  <si>
    <t>Maltego is an open source intelligence (OSINT) and graphical link analysis tool for gathering and connecting information for investigative tasks. With Maltego, you can easily mine data from dispersed sources, automatically merge matching information in...</t>
  </si>
  <si>
    <t>Enterprise grade identity management platform used by millions worldwide. Unparalleled control, seamless user experience, incredible ROI. Microsoft Partner Creators of Cloud Drive Mapper: the world #1 #Office365 storage integration tool + some other us...</t>
  </si>
  <si>
    <t>Leviathan Security Group is a risk management and information security consulting company that provides a range of services to corporate and government entities. With nearly 20 years of experience, Leviathan offers high-end security assessments, privac...</t>
  </si>
  <si>
    <t>HackNotice is a threat intelligence provider that helps consumers &amp; businesses identify and protect against potential risks HackNotice is the easiest way to find out when hackers steal your data or leak your identity. Find hacks that you have been a pa...</t>
  </si>
  <si>
    <t>SafeBreach is a breach and attack simulation platform that combines the mindset of a CISO and the toolset of a hacker. It provides continuous security validation by simulating hacker breach methods to quantify risks and validate security controls. Safe...</t>
  </si>
  <si>
    <t>Kovrr is a company that specializes in cyber risk quantification. Their platform enables decision makers to understand and financially quantify the changing profile of their cyber risk exposure. They help evaluate and assess the financial exposure of c...</t>
  </si>
  <si>
    <t>Cloud Raxak is a company that simplifies and automates the delivery of cloud security compliance and management across traditional IT, private clouds, and public clouds. They offer a unique SaaS security solution called Raxak Protect, which allows clou...</t>
  </si>
  <si>
    <t>Dr.Web is a Russian IT security solutions vendor developing Dr.Web antivirus for businesses and personal use, as well as antivirus as a service since 1992. Dr.Web is a software development company that develops antivirus software in the Russian Federat...</t>
  </si>
  <si>
    <t>Sotero is a global innovator and leader in next generation data security. Sotero’s data security platform eliminates malware beyond ransomware, as well as insider threat with virtually no latency or impact on user experience. Patented technology that s...</t>
  </si>
  <si>
    <t>Safetica is a global software company that delivers data protection solutions for businesses of all types and sizes. They develop Data Loss Prevention (DLP), monitoring, and encryption software. Their flagship product, Safetica 7, allows users to easil...</t>
  </si>
  <si>
    <t>SOOS is a software composition analysis, monitoring, compliance, and dynamic application security testing platform. It provides a comprehensive approach to safeguarding application infrastructure from vulnerabilities across the Software Development Lif...</t>
  </si>
  <si>
    <t>CODEBEAT is a software development startup that provides automated code review for web and mobile applications. Their platform gathers the results of static code analysis into a single, real-time report, giving project stakeholders the information they...</t>
  </si>
  <si>
    <t>Effectiv is a real-time risk management platform powered by AI and machine learning. It offers fraud and risk management solutions for financial institutions and fintechs. The platform reduces operational costs, protects account holders, and allows ris...</t>
  </si>
  <si>
    <t>Zerocopter is a continuous security platform for businesses and security researchers. They provide a comprehensive solution to address the challenges of online security. By leveraging the skills of ethical hackers and security researchers, Zerocopter h...</t>
  </si>
  <si>
    <t>CTM360 is a Bahrain-based global digital risk protection platform that specializes in offensive defense to identify and manage cyber blindspots outside an organization's perimeter. They offer a consolidated digital risk protection stack with unlimited ...</t>
  </si>
  <si>
    <t>Avatao is a hands-on secure coding learning platform used by developers, security champions, pentesters, security analysts, and DevOps teams around the world to improve their IT security knowledge and speed up secure product development. The platform o...</t>
  </si>
  <si>
    <t>Business is changing at an exceptional rate. Digital transformation has accelerated, pushing security into a new world.</t>
  </si>
  <si>
    <t>FlowCrypt is a company that provides PGP encryption for Gmail. It offers a simplified process for sending encrypted emails and attachments, making it easy and convenient for users. The company has received positive reviews for its user-friendly interfa...</t>
  </si>
  <si>
    <t>SpectX is a powerful analytics platform for processing unlimited amounts of machine data scattered across different locations. This allows organisations to base their decisions on a wider and deeper knowledge than ever. As SpectX handles data in its or...</t>
  </si>
  <si>
    <t>Resecurity is an American cybersecurity company that provides next generation endpoint protection and intelligence driven cybersecurity solutions to leading Fortune 500 corporations and governments worldwide. Their services include computer and network...</t>
  </si>
  <si>
    <t>VAddy is an automated web vulnerability scanner for DevOps teams. It integrates with existing CI tools and performs robust security checks to ensure that developers can code securely. With VAddy, developers do not need to be security experts as it easi...</t>
  </si>
  <si>
    <t>EzProtect by Adaptus is a SaaS provider focused on cloud-based security solutions for the Salesforce platform and other business management tools. Adaptus, LLC is an application development and Salesforce architecture consulting firm based in Austin, T...</t>
  </si>
  <si>
    <t>Cyabra is a social threat intelligence company that uncovers threats to your company, product, people, and places by exposing disinformation, GenAI content, and taking down malicious actors and bot networks online. They provide a social search engine t...</t>
  </si>
  <si>
    <t>CyberSaint Security is an innovative company that provides cybersecurity software and services. Their flagship product, the CyberStrong Platform, enables enterprises to assess, quantify, remediate, and communicate their cyber risk and compliance postur...</t>
  </si>
  <si>
    <t>AuthMind is an innovator in identity security, providing a comprehensive Identity SecOps Platform. Their platform includes Identity Threat Detection and Response (ITDR) and Identity Security Posture Management (ISPM). AuthMind works anywhere and can be...</t>
  </si>
  <si>
    <t>The Most Economic VPN in the Market with Global Servers, One Click Connection, High Speed &amp; Modern Security Encryption. Technology, Information and Internet</t>
  </si>
  <si>
    <t>Detexian is a company that specializes in simplifying SaaS security. They help businesses discover data sprawl and protect it from threats hidden in apps outside of IT control. Their solution is tailored specifically to SaaS first businesses and provid...</t>
  </si>
  <si>
    <t>Datiphy is a company that provides data-centric security technology to protect corporate databases, networks, servers, and cloud environments. Their DatiDNA technology offers analysis, compliance, reporting, and intelligence to shed light on data insig...</t>
  </si>
  <si>
    <t>PhishCloud is an IT Security Services company that provides comprehensive phishing protection. They empower employees to make intelligent decisions on digital phishing threats and fortify IT visibility to quickly respond to those threats. PhishCloud de...</t>
  </si>
  <si>
    <t>Aiculus is a company that uses Artificial Intelligence (AI) to predict unusual account behavior and respond to API security threats in real time. They provide API security consulting services and specialize in applying advances in AI to secure APIs. Th...</t>
  </si>
  <si>
    <t>C2SEC is a global cybersecurity technology provider that offers a cloud native iRisk Security Operation SaaS Platform. Their platform helps enterprise security teams manage digital assets and attack surfaces, and centralize security operations for both...</t>
  </si>
  <si>
    <t>Smikar Software is an Australian-owned and operated company based in Melbourne. With over 30 years of experience in the IT industry, we specialize in creating software tools that make it easier for system administrators to manage their environments. Ou...</t>
  </si>
  <si>
    <t>DMS iTech is a full-service IT management company providing support, consultation, procurement, assessments, and other services to organizations of all sizes. They are a trusted advisor to Canadian businesses, offering enterprise-level and trusted advi...</t>
  </si>
  <si>
    <t>Threat Intelligence Vendor | CYJAX Resolve cyber threats swiftly to minimize disruptions and maximize business continuity. CYJAX offers rapid solutions to keep your operations running seamlessly. Our Cyber Security Portal gives you access to a number o...</t>
  </si>
  <si>
    <t>Network Perception provides cyber defense for critical assets with intuitive, proactive, and continuous verification and visualization with topology mapping. They develop advanced firewall auditing solutions to support security and compliance efforts f...</t>
  </si>
  <si>
    <t>Nimaya is an enterprise software company that provides secure cloud integration solutions for telecommunications, financial services, and manufacturing organizations.</t>
  </si>
  <si>
    <t>Evernym is a software company and a market leader in verifiable credential technology. They develop software and applications to help organizations build trusted, digital relationships. With over 300 customers, they power business critical implementati...</t>
  </si>
  <si>
    <t>BitLyft Cybersecurity is a managed security services provider (MSSP) that offers tailored care and expertise to keep organizations safe from cyber threats. They bridge the gap between technology and the human touch, providing fortified defenses without...</t>
  </si>
  <si>
    <t>Lime Proxies is a company that offers the best private proxy services in the industry. They provide a wide range of private proxies such as Premium Proxies, Socks Proxies, IPV6 Proxies, etc. LimeProxies also offers customized proxy solutions for enterp...</t>
  </si>
  <si>
    <t>Sergeant Laboratories develops advanced technologies to address the needs of tomorrow, enabling organizations to adapt effectively to evolving technological landscapes. They have been building tools to seamlessly move large amounts of data without impa...</t>
  </si>
  <si>
    <t>MazeBolt Technologies is a cybersecurity company that specializes in DDoS testing and threat assessment. Their flagship product, MazeBolt RADAR™, provides continuous and non-disruptive DDoS testing of the entire DDoS attack surface, bringing visibility...</t>
  </si>
  <si>
    <t>STOPzilla is a company that started out as a pop-up blocker software in 2001 and has since evolved into a full-fledged Antimalware software. They provide protection for PC users against a wide variety of constant threats. The company offers premium sup...</t>
  </si>
  <si>
    <t>Storyzy is the first fully automated content software tackling fake news with trusted quotes. By partnering with diversified clients like EuronewsNBC, Mondadori Group (Closer, Grazia…), and Gannett Group, we’ve developed and successfully implemented ou...</t>
  </si>
  <si>
    <t>CheapSSLsecurity.com is a leading source for Cheapest SSL Certificates, start at $4.99/Yr. Buy or Renew Low Price SSL EV SSL, WildCard SSL, SAN SSL, Code Signing Certificate of Symantec, GeoTrust, Thawte, Comodo, and RapidSSL on the web. SSL Certifica...</t>
  </si>
  <si>
    <t>Holaspirit is the best cloud-based platform for self-organizations. It helps implement and develop self-management practices using Holacracy, Sociocracy, or similar patterns. Holaspirit is designed for teal organizations and Holacracy, providing transp...</t>
  </si>
  <si>
    <t>SendSafely is an end-to-end encryption platform that allows users to easily exchange encrypted files and information with anyone on any device. The platform ensures that only the sender and the intended recipients can access the information, providing ...</t>
  </si>
  <si>
    <t>Portshift is a Kubernetes native security solution for containers and Kubernetes. They protect containerized applications with an agentless approach from code to runtime. Their solution leverages the power of Kubernetes and Service Mesh to deliver a si...</t>
  </si>
  <si>
    <t>Biometric Signature ID (BSI) is a biometrics cyber security company that develops identity authentication software. Their patented behavioral biometric technology creates and manages online access credentials that are PII free and impossible to replica...</t>
  </si>
  <si>
    <t>DigitalStakeout is a SaaS open source intelligence (OSINT) platform that allows users to discover, track, and investigate global public information. The platform provides updates on posts relevant to public safety and real-world situations that affect ...</t>
  </si>
  <si>
    <t>Hysolate.com offers innovative cybersecurity solutions that enable secure and seamless productivity. Their products include virtualization technology that isolates and protects sensitive data and applications, allowing users to safely access the Intern...</t>
  </si>
  <si>
    <t>Centraleyes is a SaaS-based cyber risk platform that empowers organizations to understand and manage their cyber risks. It provides a comprehensive solution for managing cyber risk and compliance in one platform. With Centraleyes, organizations can eas...</t>
  </si>
  <si>
    <t>Token2 is a cybersecurity company specialized in the area of multifactor authentication. They provide innovative hardware and software solutions that prioritize both security and user friendliness. Their products and services include programmable hardw...</t>
  </si>
  <si>
    <t>NorthStar provides risk based vulnerability management with business context. They offer a vulnerability and risk management platform that effectively prioritizes exposure remediation by analyzing the severity of vulnerabilities and the importance of t...</t>
  </si>
  <si>
    <t>TruSTAR is a cloud native security company providing a data centric intelligence platform. They help security professionals gain control of their data by operationalizing internal and external data sources through an ecosystem of integrations. Their mi...</t>
  </si>
  <si>
    <t>Searchlight Cyber is a company that provides dark web intelligence and deep web intelligence services. They offer a powerful toolset and a comprehensive dataset based on proprietary techniques and academic research to help organizations identify and pr...</t>
  </si>
  <si>
    <t>Laminar Security is a leading cloud data security platform that provides Data Security Posture Management (DSPM) services. They offer full data observability and protection across public cloud platforms such as AWS, Azure, GCP, Snowflake, BigQuery, and...</t>
  </si>
  <si>
    <t>Drop-in authentication for React and React Native</t>
  </si>
  <si>
    <t>Wizer is a company that provides free security awareness training, phishing simulation, and gamification. They offer bite-sized videos, quizzes, a learning management solution, and phishing testing tools. Their platform includes a video library with hu...</t>
  </si>
  <si>
    <t>X-Ways Software is a German corporation that provides computer forensics software for users worldwide. Their software is used by police forces, tax fraud investigation agencies, intelligence agencies, military, and highly specialized or large businesse...</t>
  </si>
  <si>
    <t>Qual Limited is a UK IT supplier that provides a wide range of IT solutions and services. With over 25 years of experience, we offer high-quality products, tailor-made solutions, and consistent support to meet all of our customers' IT requirements. Our...</t>
  </si>
  <si>
    <t>WISeKey is a leading global cybersecurity company deploying large scale digital identity ecosystems for people and objects using Blockchain, AI and IoT. They are a world leader in information security and digital identity management. WISeKey provides s...</t>
  </si>
  <si>
    <t>Mit SimpleumSafe für den Mac und iOS können Sie einfach und sicher Ihre Dateien und Ordner verschlüsseln und synchronisieren.</t>
  </si>
  <si>
    <t>E TRUST is a global cybersecurity leader since 1999, serving clients in 10 countries and protecting $80 billion in annual revenue. They provide access controls, online compliance and governance dashboards, security operations and intelligence, and iden...</t>
  </si>
  <si>
    <t>HostedScan Security is a company that provides vulnerability scans and automated security risk monitoring for online websites, servers, and applications. They offer hosted vulnerability scans for servers and websites, allowing users to import and scan ...</t>
  </si>
  <si>
    <t>EMDYN is a privately held security company that provides intelligence-led security solutions. They help organizations understand the threats they face by turning data into actionable intelligence. EMDYN works across three key technology disciplines: ge...</t>
  </si>
  <si>
    <t>The Security Awareness Company (SAC) provides dynamic cyber security awareness training to help organizations create human firewalls. They specialize in educating users on phishing and ransomware attacks and ensuring compliance with regulatory requirem...</t>
  </si>
  <si>
    <t>SenseOn is a cybersecurity company that provides an automated threat detection, investigation, and response platform. Their self-driving cyber defense platform automates the process of detecting, investigating, and responding to threats. SenseOn's plat...</t>
  </si>
  <si>
    <t>Webshare.io is a fast, affordable, and highly dependable proxy server for enterprise class Internet data aggregation and analysis applications. Webshare is a hyper growing technology leader in the data aggregation and analysis industry.</t>
  </si>
  <si>
    <t>AI for Email Security &amp; Sustainability | mxHERO Inc. mxHERO AI brings the power of LLM AI with your email in a single dashboard. Powerful email security, governance, and environmental sustainability. An email digital bridge accelerating collaboration a...</t>
  </si>
  <si>
    <t>Trustifi is a software as a service (SaaS) company offering a patented postmarked email system that encrypts, tracks, and is the first federally accepted method of sending legal documents online. The solution provides any company dealing with highly se...</t>
  </si>
  <si>
    <t>StrataMap is an open and secure platform for digital transformation. Allowing teams to identify risk, prioritise actions, and visualise impacts together. Co create your transformation Easily collaborate to build your transformation roadmap with expert ...</t>
  </si>
  <si>
    <t>Advanced Software Products Group (ASPG) is a leading provider of IT software solutions and support specialized in mainframe and enterprise software. With over 20 innovative software solutions, ASPG offers a wide range of products for data security, acc...</t>
  </si>
  <si>
    <t>Cyber Aces offers challenging and realistic cybersecurity competitions, training camps, and educational initiatives through which high school and college students, and young professionals develop the practical skills needed to excel as cyber security p...</t>
  </si>
  <si>
    <t>UBIRCH is a digital data proof solution that brings security into data driven processes and establishes trust between multiple stakeholders. It is a cloud-based Proof Machine that enables everyone involved to verify the authenticity and integrity of da...</t>
  </si>
  <si>
    <t>e Safe Systems is a governance, regulation and compliance (GRC) solution provider. Its key technologies include DCAP, Encryption &amp; Rights Management, and UEBA. We offer a quick, yet comprehensive assessment to identify and measure risky user actions an...</t>
  </si>
  <si>
    <t>PureVPN is a leading VPN service provider that offers secure, reliable, and lightning-fast VPN services. With a massive network of over 6,500 encrypted VPN servers and around 300,000 anonymous IPs, PureVPN ensures optimal compatibility with more than 2...</t>
  </si>
  <si>
    <t>SSLs.com is a proud member of the Namecheap group of companies, providing domain registration, web hosting, SSL certificates and related services. Since 2004, the organization has been keeping websites and web users securely connected with quality SSL ...</t>
  </si>
  <si>
    <t>Authomize is an Identity Threat Detection and Response (ITDR) Platform that eliminates Identity and Access risks for everything in the cloud. They provide unified, granular visibility and continuous monitoring of identities, assets, access privileges, ...</t>
  </si>
  <si>
    <t>iotium.io offers a secure and scalable IoT platform that simplifies the deployment and management of connected devices. Their cloud-based technology enables seamless integration with legacy systems, while providing robust security measures to protect a...</t>
  </si>
  <si>
    <t>Biometric Identification, Authentication, Fingerprint Software, Biometric Solutions 360 Biometrics 360 Biometrics is a one stop shop for any Biometric device or software. We offer fingerprint software, biometric authentication, identification biometric...</t>
  </si>
  <si>
    <t>DefenseCode delivers products and services designed to analyze and test web, desktop and mobile applications for security vulnerabilities using Dynamic Application Security Testing (DAST, BlackBox Testing) and Static Application Security Testing (SAST,...</t>
  </si>
  <si>
    <t>HacWare is a 100% automated security awareness training API that helps Software Developers and MSPs combat phishing attacks and BEC scams. They specialize in mobile, wearable, and virtual reality solutions. HacWare's AI technology helps create Smart Se...</t>
  </si>
  <si>
    <t>Foreseeti is a leading provider of Automated Cyber Threat Modeling and Attack Simulation Solutions. Our flagship products, the securiCAD solutions, empower IT decision makers with insight to the cyber risk exposure and resilience of their IT architectu...</t>
  </si>
  <si>
    <t>Password Boss is a complete end to end, multi tenant password management solution for MSPs that securely stores your business's and clients' passwords. The Password Boss password management solution brings industry leading password protection to MSPs f...</t>
  </si>
  <si>
    <t>Symbol Security is a Human Cyber Risk Reduction Platform that helps companies meet industry compliance regulations and safeguard their assets. The platform provides cyber awareness training to empower employees and reduce the risk of cybercrime. Symbol...</t>
  </si>
  <si>
    <t>ISARA Corporation is the world’s leading provider of crypto agile and quantum safe security solutions. ISARA offers quantum readiness planning and quantum computer resistant products for quantum safe compliant security strategies. They develop crypto a...</t>
  </si>
  <si>
    <t>Uniqkey A/S is a Danish cybersecurity solution that simplifies password management, reclaim IT control, and reduces password-based cyber risk for European businesses. Their all-in-one tool offers features such as password management, automatic logins, ...</t>
  </si>
  <si>
    <t>Acmetek Global Solutions is a privately held Digital Security and managed Services Company serving USA &amp; APAC clients in website security solutions since 2010. The firm specializes in providing insight and expertise to enterprises, SMBs, governments, a...</t>
  </si>
  <si>
    <t>Jericho Systems Corporation is a data security company based in Dallas, Texas. They specialize in providing fine-grained externalized authorization and content filtering solutions. Their flagship product, EnterSpace Decisioning Service™ (ESDS), evaluat...</t>
  </si>
  <si>
    <t>EgoSecure is a leading provider of Endpoint Security and Data Leakage Prevention (DLP) solutions. Their solutions effectively and efficiently protect and manage the endpoints of your company's network, addressing many unresolved problems in network man...</t>
  </si>
  <si>
    <t>Reblaze is a cloud-based platform that provides a comprehensive, dynamic, machine intelligent security and control solution for web platforms. Reblaze is a cloud-based, fully managed protective shield for websites, web apps, and API security. It offers...</t>
  </si>
  <si>
    <t>RevealSecurity discovers operational breaches executed by authenticated users within applications. Tracking activity flows enables the detection of activity pattern threats originating from both SaaS and custom-built applications without creating rules...</t>
  </si>
  <si>
    <t>Airlock Digital is a company that provides allowlisting software, specifically designed to ward off targeted attacks. Their product, Airlock Allowlisting and Execution Control, is purpose-built to make allowlisting achievable in complex environments, w...</t>
  </si>
  <si>
    <t>Jsme česká IT společnost s největším týmem IdM konzultantů v ČR. Spravujeme více než 5 milionů uživateslkých účtů na 180 projektech.</t>
  </si>
  <si>
    <t>Cyber Security Solutions UnderDefense is a leading global cybersecurity company widely recognized by industry experts, such as Gartner and Clutch. The perfect combination of our expertise and sophisticated technologies allows us to predict, detect, and...</t>
  </si>
  <si>
    <t>Passpack is an online password manager for work groups and small businesses. It allows users to store logins to all online accounts, share passwords on a need-to-know basis, and provides one-click login for everyone. Passpack is a business-focused pass...</t>
  </si>
  <si>
    <t>RackFoundry is a leading provider of TSM Total Security Management. RackFoundry, the maker of Total Security Management (TSM), is a leader in complete coverage security appliances, secure cloud services and professional services such as SecurityXpert t...</t>
  </si>
  <si>
    <t>PHEMI Systems is a company that provides a data privacy management system for Azure. They offer NSA grade privacy, security, governance, and data management solutions. Their flagship product, PHEMI Health DataLab, simplifies data management and de-iden...</t>
  </si>
  <si>
    <t>Bleckwen is an AI-powered technology company that specializes in preventing lending fraud and reducing operational costs. They offer a powerful and easy-to-integrate API solution with well-documented REST APIs. Their machine learning models work with o...</t>
  </si>
  <si>
    <t>CionSystems is a company that specializes in Security and Identity Management Solutions, specifically for Active Directory and Windows Management. Their Enterprise Active Directory Security Solution is highly regarded and comprehensive. They provide ad...</t>
  </si>
  <si>
    <t>Trust Stamp is a global provider of AI powered identity services at the intersection of biometrics, privacy, and cybersecurity. Their innovative solutions help organizations mitigate fraud, retain customers, and reach a broader base of users worldwide....</t>
  </si>
  <si>
    <t>Seceon is a comprehensive cybersecurity company that provides online managed IT security services. They are focused on developing an intelligent platform for cybersecurity to combat constantly evolving cyber threats within data centers. Their platform ...</t>
  </si>
  <si>
    <t>Lastline, Inc. is an American cyber security company and breach detection platform provider based in Redwood City, California.</t>
  </si>
  <si>
    <t>PKI Automation | Secardeo The Secardeo PKI experts offer solutions for automated distribution and management of digital certificates (X.509) and private keys. Die SECARDEO GmbH ist ein Anbieter von Unternehmenslösungen mit digitalen Signaturen sowie Ze...</t>
  </si>
  <si>
    <t>GeeTest is a global leader in interactive security, providing solutions for interaction security, business security, and mobile security. They utilize advanced AI technology to identify and verify human and machine interactions through behavior verific...</t>
  </si>
  <si>
    <t>VaultOne is a company that provides privileged access management (PAM) and a Zero Trust approach to secure company resources, data, and assets. They offer control and management of passwords and keys for accessing servers, applications, social accounts...</t>
  </si>
  <si>
    <t>Adaware is an award-winning security and privacy software provider, empowering users to connect with confidence. Its digital security solutions provide a seamless user experience and peace of mind, protecting users from all forms of malware including v...</t>
  </si>
  <si>
    <t>Web Active Directory (WebAD) is a leading provider of identity management solutions. With over 8 years of experience, we have developed Active Directory and identity management solutions that have been deployed in over 200 enterprises worldwide. Our cu...</t>
  </si>
  <si>
    <t>SkyBiometry is a cloud-based face detection and recognition API service. They provide state-of-the-art biometric technology as a service, allowing developers and marketers to do more with less. Their API offers face detection at various angles, the abi...</t>
  </si>
  <si>
    <t>Obor Digital is a software and services company providing a full suite of software and technical logistics solutions specifically geared for the communications industry. Their software includes Asset Management, Help Desk, Computer Based Training, and ...</t>
  </si>
  <si>
    <t>Futurae Technologies is a Swiss cybersecurity company that specializes in strong authentication solutions. Their platform provides methods for authentication such as SDK, Whitelabel, and HW Token. They offer an overview of all user accounts and securit...</t>
  </si>
  <si>
    <t>Armor is a global leader in cloud native managed detection and response. As a trusted partner to more than 1,500 firms in over 40 countries, Armor offers cybersecurity and compliance consulting, professional services, and managed services. Please conta...</t>
  </si>
  <si>
    <t>PFP Cybersecurity is a company that provides dynamic power behavior analytics for IoT, data centers, routers, SCADA, and more. They offer Integrity Assessment as a Service, using Out of Band Monitoring and Machine Learning to detect differences, counte...</t>
  </si>
  <si>
    <t>Blumira is a company that provides an open SIEM + XDR platform to help SMBs and mid-market companies protect against ransomware and breaches. Their platform combines essential tools like logging, endpoint security, automated threat monitoring, detectio...</t>
  </si>
  <si>
    <t>RiskLens is a leading provider of cyber risk quantification software. They offer quantitative cyber risk management solutions built on the FAIR™ standard. Their software helps organizations understand their cyber risk exposure in financial terms, prior...</t>
  </si>
  <si>
    <t>Youzer is a French identity and access management solution. Automate the user lifecycle immediately and effortlessly. Simplify the management of your users and their accounts with our IAM solution. Youzer allows you to manage access and authorizations ...</t>
  </si>
  <si>
    <t>H2Cyber specializes in Cybersecurity and Risk Management. They offer customized solutions to small and medium businesses, helping them implement the right Cybersecurity strategy. Their services include IT Services, IT Consulting, gap assessments, incid...</t>
  </si>
  <si>
    <t>Immunity Inc. specializes in offensive security and provides independent, hand-crafted solutions for continuous and evolving security threats. They offer advanced penetration testing tools and trusted security assessment tools for modeling advanced att...</t>
  </si>
  <si>
    <t>Home PHP Encoder, protection, installer and performance tools from ionCube Secure and license your PHP scripts with the ionCube PHP Encoder 13.0. Secure valuable code with bytecode compilation, encryption and licensing capabilities. ...</t>
  </si>
  <si>
    <t>Prival is a company that offers advanced solutions and technologies for managing and developing modern and existing networks. They provide high-quality services and products focused on value-added, resulting in a complete range of IT services for the d...</t>
  </si>
  <si>
    <t>CodeSigningStore is a leading code signing certificate provider that offers various Code Signing Certificates to turn software into a legitimate by enabling digital signing technology. They provide code signing certificates from trusted authorities suc...</t>
  </si>
  <si>
    <t>Aves Netsec is a globally recognized cybersecurity product company located in Finland, serving the world. They offer high fidelity detection SaaS deception technology delivered instantly via the cloud. Their flagship product, PreSploit, is available as...</t>
  </si>
  <si>
    <t>CQSE GmbH is a software engineering company that provides innovative consulting services and products to help customers evaluate, improve, and control the quality of their software systems. They work with quality-conscious, software-intensive big and m...</t>
  </si>
  <si>
    <t>ActZero is a provider of Managed Detection and Response (MDR) services that offers 24/7 Ransomware Defense You Can Measure. They combine AI and ML technologies with human threat hunting and intelligence to detect and identify vulnerabilities, eliminati...</t>
  </si>
  <si>
    <t>Third Wall is an innovative company creating plugin capabilities for users of ConnectWise Automate Software systems. Our software will significantly harden clients’ systems via improved Operational Cybersecurity. It enforces critical discipline, shuts ...</t>
  </si>
  <si>
    <t>Avexta is a data analytics company providing algorithmic solutions to the world's biggest data problems. In combining mathematics and computation, our suite of systems can solve the biggest headaches all businesses face when dealing with data. Offering middleware for enterprise, Avexta's flagship product, DataSense provides an API centric solution for fast integration, data de-duplication and data detection. DataSense is a data processing engine which can: 1. Provide a middle ware solution which can live in your environment or in the cloud. 2. Ensure operational efficiency by reducing time spent manually by identifying duplicates. 3. Providing real time on demand match results that make it easy for your systems to integrate their own business logic 4. Increase your database integrity over time by running de-duplication batch processes which help identify flaws in your data. Avexta solely focuses on data mining software solutions for search, analytics and processing. We specialize in data matching and data detection such as SSNs, DOBs, and Credit Card numbers that could be lurking in your data. We expand across all industries including Finance, Healthcare, Research and Data Collection, Government, Education, Energy, Manufacturing and Retail.</t>
  </si>
  <si>
    <t>Probely is a web application and API vulnerability scanner for agile teams. Automate Security Testing by adding Probely into your SDLC and CI/CD pipelines. Probely is a DAST scanner designed to empower Security and DevOps teams to reduce the security r...</t>
  </si>
  <si>
    <t>IDENTOS is a company that delivers a secure framework for data connectivity on mobile devices. They empower customers to share their identity and personal data safely online. IDENTOS provides expertise and tools to scale patient access for Ontarians, s...</t>
  </si>
  <si>
    <t>Boxcryptor is a cloud encryption company based in Germany. They provide end-to-end encryption for popular cloud storage providers such as OneDrive, iCloud, and Dropbox. Their encryption software is designed for individuals, teams, and enterprises, offe...</t>
  </si>
  <si>
    <t>hide.me VPN is a leading provider of privacy protection, Wi-Fi security, and encryption services. With a focus on ensuring a truly private web browsing experience, hide.me VPN offers high-speed and reliable VPN connections regardless of the user's loca...</t>
  </si>
  <si>
    <t>Griaule is a company on the cutting edge of fingerprint, palm print, face, iris, and voice recognition technologies. It offers recognition, identification, and authentication systems for various applications. With over 20 years of experience, Griaule e...</t>
  </si>
  <si>
    <t>Doppins upgrades your depedencies automatically through friendly GitHub pull requests</t>
  </si>
  <si>
    <t>Pradeo is the European mobile security leader. The technology #PradeoSecurity protects mobile devices, apps and data from the wide spectrum of mobile threats. Pradeo ensures the protection of all mobile usages, by offering services dedicated to securin...</t>
  </si>
  <si>
    <t>United Security Providers is a Managed Security Services Provider that offers a range of services to protect your applications, networks, and transactions. With the highest level of security that Switzerland has to offer, we ensure the safety of all th...</t>
  </si>
  <si>
    <t>Mullvad VPN is a VPN service that helps keep your online activity, identity, and location private. They offer a fast, trustworthy, and easy-to-use VPN for €5/month. They accept various payment methods including Bitcoin, cash, bank wire, credit card, Pa...</t>
  </si>
  <si>
    <t>Hackuity is a cybersecurity company that provides a breakthrough technology solution for managing IT vulnerabilities in enterprises. Their platform automates and streamlines vulnerability management processes, allowing organizations to detect, predict,...</t>
  </si>
  <si>
    <t>Filament is a company that builds comprehensive blockchain systems for the enterprise and the Industrial Internet of Things (IIoT). Their hardware, software, and service solutions enable connected devices and machines to securely interact with and tran...</t>
  </si>
  <si>
    <t>MetaCompliance is a cyber security and compliance organization that helps transform company culture and safeguard data and values. They offer a suite of software solutions designed to ensure compliance awareness campaigns and IT security initiatives ar...</t>
  </si>
  <si>
    <t>Soffid is the Identity and Access Management Solution for Everyone, Everywhere. Contact us for identity and management solutions. Complete open source Enterprise and Web Single Sign On and Identity Governance AM, IGA, IRC and PAM in a converged platfor...</t>
  </si>
  <si>
    <t>Swivel Secure is a multi factor authentication platform. User friendly tokenless and token based secure one time password solutions Intelligent multi factor authentication platform with patented tech, used by global enterprises and organisations in mor...</t>
  </si>
  <si>
    <t>onetool is the control center for all your organization's cloud tools and lets you set up, manage and disable your employees' software in one platform. With onetool you can automate your SaaS management to reduce IT friction and save time and money on ...</t>
  </si>
  <si>
    <t>NetDiligence is a privately held cyber risk assessment and data breach services company. They provide a suite of cyber risk management resources and serve the cyber insurance community with world-class solutions and programming. They offer Breach Plan ...</t>
  </si>
  <si>
    <t>Assetnote is a company that provides an industry-leading Attack Surface Management Platform. Their platform enables organizations to effectively map and continuously monitor their external attack surface. They use advanced reconnaissance techniques acr...</t>
  </si>
  <si>
    <t>Codenotary is a company that provides trustcenter applications, insight, and trust. They offer tamperproof ledger solutions for sensitive data in DevOps, as well as a platform for identifying and tracking software components throughout the software lif...</t>
  </si>
  <si>
    <t>inCyber Compliance is the first automated cyber compliance software that simplifies the overly complex cybersecurity compliance guidelines set by regulators. Our singular focus is to provide technology and community-based solutions to help companies pa...</t>
  </si>
  <si>
    <t>Covery.ai is a global risk management platform that provides anti-fraud solutions for online companies. Their main product, Trustchain, helps businesses prevent fraud and minimize risk by analyzing user identifiers such as email, card ID, phone, IP, an...</t>
  </si>
  <si>
    <t>CybernetIQ is a company that provides an Attack Surface Analysis Platform called CLAW. This platform consolidates cybersecurity tools into one interactive lens, giving full network visibility and closing gaps in security. It allows users to find real-t...</t>
  </si>
  <si>
    <t>Verifyoo is a deep tech company specializing in next generation ID verification, with a mission to provide safe and passwordless access for every online user around the globe. We aim to help enterprises in fighting fraud, reduce friction, and minimize ...</t>
  </si>
  <si>
    <t>Hut Six is a company that provides security awareness training and phishing simulation services. Their program educates people to identify, avoid, and report cyber threats, with the goal of preventing financial and reputational damages from successful ...</t>
  </si>
  <si>
    <t>Red Canary is a company that specializes in managed detection and response (MDR) services. They offer 24/7/365 threat detection and response across various IT environments, including endpoints, cloud workloads, network, identity, and SaaS apps. Red Can...</t>
  </si>
  <si>
    <t>GajShield Infotech is a company that provides solutions for Network Security and Email Security. They develop Integrated Security Firewall Products to meet the needs of Internet generation businesses. Their products remove complexity and reduce the cos...</t>
  </si>
  <si>
    <t>Grey Wizard is an award-winning company that provides cloud-based, military-grade, managed security services for websites and web applications. Their core functions include Advanced Web Application Firewall, Bot Mitigation, DDoS Protection, Advanced AP...</t>
  </si>
  <si>
    <t>EnigmaSoft Limited (enigmasoftware.com) is a privately held international systems integrator and developer of PC security software. They specialize in the development of PC security software, online security analysis, adaptive threat assessment, and de...</t>
  </si>
  <si>
    <t>NopSec is a cyber threat exposure management platform that helps prioritize and remediate critical cyber threats across networks, configurations, and applications. Their RBVM solution allows users to fix fewer vulnerabilities and secure more of their s...</t>
  </si>
  <si>
    <t>Valimail is a pioneering, identity-based, anti-phishing company that has been ensuring the global trustworthiness of digital communications since 2015. Valimail delivers the only complete, cloud-native platform for validating and authenticating sender ...</t>
  </si>
  <si>
    <t>Smile Identity is a company that provides identity verification, user authentication, and digital KYC services for Africa. Their platform includes SDKs and APIs for user onboarding, digital KYC, identity verification, document verification, face verifi...</t>
  </si>
  <si>
    <t>Beauceron Security is a growing Fredericton based cybersecurity start up with a platform for measuring, managing and monitoring holistic cyber risk. They aim to empower people and reduce cyber risk by quickly and efficiently training teams to know more...</t>
  </si>
  <si>
    <t>Rescana is an innovative company that provides a cyber risk management platform. Their platform offers attack surface management and third-party risk management services. Rescana's AI-driven security automation platform integrates risk, security, and b...</t>
  </si>
  <si>
    <t>Synaptics is a company that is changing the way humans engage with connected devices and data. They engineer exceptional experiences throughout the home, at work, in the car, and on the go. Synaptics develops touch-based human interfaces for various de...</t>
  </si>
  <si>
    <t>Mi Token is a company that provides simplified and secure two-factor authentication (2FA) solutions. They offer an advanced multi-factor authentication solution called Mi Token, which provides unparalleled security, flexibility, cost-effectiveness, and...</t>
  </si>
  <si>
    <t>DynaRisk is a company that provides individuals and businesses with the tools and knowledge to protect themselves online. By combining personal risk factors with external data and algorithms, DynaRisk determines an individual's level of risk online and...</t>
  </si>
  <si>
    <t>KnowMeNow is a cutting-edge mobile app that offers a unique KYC solution. It aims to speed up the KYC process and reduce customer abandonment. The current global infrastructure for identity checks is inefficient and cumbersome, causing delays and frust...</t>
  </si>
  <si>
    <t>Continuum GRC is a leading provider of enterprise risk management solutions. They help organizations streamline processes, identify vulnerabilities, and manage regulatory compliance efficiently. Continuum GRC offers software solutions that provide the ...</t>
  </si>
  <si>
    <t>ProSoft Technology Inc provides and develops connectivity solutions that link dissimilar automation products compatible with the large automation suppliers' controllers such as Rockwell Automation and Schneider Electric. They specialize in industrial c...</t>
  </si>
  <si>
    <t>Cybernetica is a research and development intensive ICT company that creates revolutionary future-proof digital identity, i-voting, cybersecurity, and data privacy technologies. They provide scalable secure authentication and digital signing solutions,...</t>
  </si>
  <si>
    <t>nFront Security is a software division of Altus Network Solutions, Inc. that specializes in innovative software solutions for network security. Their prominent program, nFront Password Filter, protects data integrity by establishing password policies t...</t>
  </si>
  <si>
    <t>CRYPTTECH is a technology and software company that develops national-local solutions in the field of Cyber Security, Defense Industry &amp; Artificial Intelligence. They offer IT services and consulting, information security, log management, security info...</t>
  </si>
  <si>
    <t>Open Source Identity and Access Management Gluu has passed more OpenID self certification tests than any other platform. Build a scalable centralized identity journey today. Gluu is an Austin, TX service provider whose open source authentication and AP...</t>
  </si>
  <si>
    <t>Getform.io is a powerful form backend that allows you to collect submissions, receive emails, and connect your HTML form with popular apps. It is perfect for JAMStack and API-driven static websites. With Getform, you can easily automate your form, set ...</t>
  </si>
  <si>
    <t>TopoONE is a cloud-based critical event management platform used by security and supply chain teams to manage risk to their physical assets.</t>
  </si>
  <si>
    <t>LifeLock Inc. is an American identity theft protection company based in Tempe, Arizona.</t>
  </si>
  <si>
    <t>Kogni.io is a leading data security company that provides products and solutions to discover sensitive data in enterprise data sources, secure it, and continuously monitor for new sensitive data. Their 24/7/365 expert capabilities include sensitive dat...</t>
  </si>
  <si>
    <t>Looking for the latest technology solutions? Find us in the app store, today!</t>
  </si>
  <si>
    <t>TorGuard is a company that provides anonymous VPN, proxy, and email encryption services for individuals and businesses. Their packages include unlimited speeds and bandwidth in 50+ countries. With TorGuard, you can protect your identity and personal pr...</t>
  </si>
  <si>
    <t>CodeLynx Inc. is a software engineering and electronic security services provider. A Small Business, CodeLynx has been providing custom software solutions, web development, and a wide range of electronic security and audio visual services for both gove...</t>
  </si>
  <si>
    <t>SensorHound™ Inc. is the industry's first vertical agnostic, resource efficient operations monitoring solution for the Internet of Things (IoT). Their mission is to improve the security and reliability of IoT applications. They have developed proactive...</t>
  </si>
  <si>
    <t>Cybriant is a company that provides cyber risk management services to the Mid Market and beyond. They assist companies in making informed business decisions and sustaining effectiveness in their cyber risk management programs. Their services include CM...</t>
  </si>
  <si>
    <t>Cosmian is a company that provides high performance, quantum resistant, and client-side encryption for applications. Their advanced encryption technology offers future-proof and granular Attribute Based Access Control. They also offer a unique searchab...</t>
  </si>
  <si>
    <t>Compaas is a cloud compliance as a service auditing tool that provides IT transparency and governance for corporate data across the cloud. It enables businesses to protect their cloud data against employee negligence by tracking activity, implementing ...</t>
  </si>
  <si>
    <t>ThreatWarrior is a cloud native NDR platform that delivers passive and agentless protection to combat sophisticated cyber threats. ThreatWarrior combines AI driven threat protection, complete network visibility, and contextual intelligence to understan...</t>
  </si>
  <si>
    <t>Cheap SSL Certificates as low as $14.21 per year | GoGetSSL® Professional SSL certificates by DigiCert, Thawte, GeoTrust, RapidSSL, GoGetSSL, and Sectigo for low prices. DV, OV, EV, Wildcard SSL, and multi Domain certificates Trusted SSL certificates, ...</t>
  </si>
  <si>
    <t>Cloudmark is a trusted leader in intelligent threat protection against known and future attacks, safeguarding 12 percent of the world’s inboxes from wide scale and targeted email threats. Cloudmark provides intelligent network security solutions that p...</t>
  </si>
  <si>
    <t>RazorSecure is a company that provides rail cyber security solutions powered by machine learning. They specialize in protecting rolling stock, signalling, and infrastructure systems. Their products and services enhance railway cyber security by protect...</t>
  </si>
  <si>
    <t>Pro River Technology is an IT consulting company that specializes in providing services related to compliance, cybersecurity, disaster preparedness, and performance optimization. They work closely with their clients to ensure that their IT infrastructu...</t>
  </si>
  <si>
    <t>Amped Software develops solutions for the analysis and enhancement of images and videos for forensic, security, and investigative applications. Their innovative software is used by top forensic labs, law enforcement, government, military, and security ...</t>
  </si>
  <si>
    <t>Havoc Shield is a cybersecurity program designed specifically for small and medium-sized businesses (SMBs). It offers a suite of tools and modules that help SMBs defend against cyber threats, satisfy compliance regulations, and build a strong cybersecu...</t>
  </si>
  <si>
    <t>Ekobit is a software development company that delivers enterprise class software products and solutions. They specialize in apps, test environments, DevOps, and coaching. With a focus on promoting innovation and creativity, nurturing integrity and hone...</t>
  </si>
  <si>
    <t>GPGTools provides everything you need to get started with secure communication and encrypting files in one simple package. With the power of OpenPGP/GPG, you can secure your emails and files, ensuring that no one can access them without your permission...</t>
  </si>
  <si>
    <t>ValidSoft is a leading voice authentication company with a long history of innovation in voice authentication and identity assurance. Our VoiceID® technology is built using active, passive, and continuous voice-based authentication, guaranteeing that t...</t>
  </si>
  <si>
    <t>EnvKey is a simple, secure, open source configuration and secrets manager. It provides end-to-end encryption to protect API keys and other secrets. With EnvKey, users can keep their configuration organized and in sync, preventing config bugs and ensuri...</t>
  </si>
  <si>
    <t>NeoCertified is a secure communications provider that offers the finest solutions in secure communications. We've been serving clients nationwide since 2002, in all 50 states. Our secure email solution helps organizations (and individuals) take the nex...</t>
  </si>
  <si>
    <t>Hex Rays is a hi-tech company focusing on binary software analysis. Their main products are IDA Pro and the Hex Rays Decompiler. They develop robust binary analysis tools for the IT security market, including software disassembly and reverse engineerin...</t>
  </si>
  <si>
    <t>Engaging, easy to understand, memorable Training, teaching users to spot cyber security threats before they become cyber security problems.</t>
  </si>
  <si>
    <t>RioRey is the leader in building the best performing DDoS defense solutions for automatically detecting and mitigating volumetric or layer 7 application DDoS attacks. Riorey DDoS offramp hardware and VM (Virtual machine filtering) solutions stop DDoS a...</t>
  </si>
  <si>
    <t>SafeInCloud is a password manager that provides secure storage for logins, passwords, and other private information. It offers apps for Android, iOS, Windows, and Mac, allowing users to access their data across multiple devices. The password manager fe...</t>
  </si>
  <si>
    <t>Pwnie Express is a company that specializes in innovative, rapid deployment cyber security products. They provide continuous assessment and full threat detection of every wired and wireless device in and around your network. Their products are designed...</t>
  </si>
  <si>
    <t>The most secure password management assistant online. PasswordWrench is the most secure online tool helping users create and recall complex passwords. The most secure online system for managing complex passwords. PasswordWrench provides cybersecurity S...</t>
  </si>
  <si>
    <t>SafenSoft is a developer of cutting-edge information security solutions. They offer products for home/business computer users, as well as for ATMs, kiosks, POS systems, and other unattended devices. Their solutions are built around a unique technology ...</t>
  </si>
  <si>
    <t>ZeroTek is an MSP SaaS platform deeply integrated with Okta, the leading IAM security solution for enterprise. ZeroTek brings the power of Okta to MSPs, making it easy to resell, deliver, and manage Okta as a monthly service to SMB customers.</t>
  </si>
  <si>
    <t>Siccura is a mobile &amp; desktop solution developed to make your digital life #private &amp; #secure, with solutions for individuals, businesses, and enterprise. Siccura exists to transform lives by addressing the problems of thieves, snooping, and security i...</t>
  </si>
  <si>
    <t>Valt.X is a leading company in the development of software and semiconductor-based products for securing endpoint computers. Our product lines include Valtx Absolute Security for Windows and The S Chip. We specialize in cyber defense weapons and provid...</t>
  </si>
  <si>
    <t>The universal log analysis tool: parse, visualize, monitor, and analyze all logs (Windows/Mac/Linux)</t>
  </si>
  <si>
    <t>SyncDog is a leader in enterprise security and the preeminent vendor for containerized mobile application security across cloud &amp; on premise computing environments. Innovators of #SecureSystems, an award winning mobile security solution for protecting ...</t>
  </si>
  <si>
    <t>tenfold is a software company that provides innovative solutions for access management and permission management. Their flagship product, tenfold, is a leading IAM solution for medium-sized businesses. With tenfold, businesses can easily manage user ac...</t>
  </si>
  <si>
    <t>Indent enables teams to perform mission critical operations faster and more securely. Indent helps teams prevent the next avoidable data breach. Indent is the Request Access button for work. Indent provides team members with on demand access to cloud a...</t>
  </si>
  <si>
    <t>Embold Technologies GmbH is a software technology company that has developed a state of the art, AI-based software analytics platform called Embold. It helps teams automate, analyze, and improve software quality by analyzing source code across 4 dimens...</t>
  </si>
  <si>
    <t>CPD One is the leading innovator in on the go training and compliance management for professionals and business. Our dynamic reporting dashboard provides key insights to drive whole of organisation training and compliance from board to front line. Our ...</t>
  </si>
  <si>
    <t>Groove.id is an identity management solution that dramatically improves security and productivity by getting rid of passwords. It is a SaaS identity platform that combines strong device authentication, passive user behavior analytics, and context-based...</t>
  </si>
  <si>
    <t>Certes Networks is a leading provider of Data Protection &amp; Risk Mitigation (DPRM) solutions. They offer a range of software-defined security solutions that protect data and applications in motion. Their Zero Trust Security framework ensures that applic...</t>
  </si>
  <si>
    <t>Elimity is a leading identity data analytics platform that helps security teams take control over users and their accesses. They provide innovative Identity Analytics software that allows organizations to remain in control of their Identity &amp; Access Ma...</t>
  </si>
  <si>
    <t>Cavirin delivers an Enterprise Class Cyber Security framework that presents up to the minute knowledge of system wide security strengths and weaknesses. We provide concise views into Enterprise systems' security framework and empower CSIOs and their te...</t>
  </si>
  <si>
    <t>ScienceSoft is a leading software development company with over 26 years of market experience. They have completed over 3,600 projects and have more than 1,220 satisfied customers. The company offers a wide range of services including custom software d...</t>
  </si>
  <si>
    <t>Guardian Digital is a company that specializes in email security services. They offer AI-powered cloud email security services to protect businesses against advanced threats such as phishing, ransomware, viruses, malware, and spoofing. Their solutions ...</t>
  </si>
  <si>
    <t>Peacemakr is an early stage startup that reimagines data security for tech companies that service regulated verticals. They provide simple, proven, and open source solutions that automatically protect data according to security policies for any regulat...</t>
  </si>
  <si>
    <t>Help employees to keep your business data and devices safe with a complete cyber security awareness solution.</t>
  </si>
  <si>
    <t>Beezz is a leading communication solutions company that specializes in providing security solutions for the Internet of Things (IoT) universe. With their proprietary technology and advanced algorithms, Beezz simplifies and unifies the complex and ineff...</t>
  </si>
  <si>
    <t>Cuckoo Sandbox is the leading free software automated malware analysis system. Created by @botherder. Core developers @botherder @repmovsb @jekil @skier_t.</t>
  </si>
  <si>
    <t>PC Matic is an American cybersecurity firm that provides proactive solutions to block modern cyber threats, such as ransomware. They offer industry-leading computer, mobile device, and business endpoint security that is affordable and easy to manage. P...</t>
  </si>
  <si>
    <t>DeepScan is a cutting edge static analysis tool for JavaScript. You can inspect all of your JavaScript code comprehensively. Making your #JavaScript, #JSX, #TypeScript, #VueJS and #React better. The best way to inspect JavaScript code. Advanced static ...</t>
  </si>
  <si>
    <t>MailGuard is a leading Australian technological innovator, providing complete enterprise grade protection against email security threats such as phishing, ransomware, and BEC. First to stop fast breaking attacks, MailGuard detects and prevents email th...</t>
  </si>
  <si>
    <t>HackerTarget.com is an open source platform that provides online security scanning solutions and assessments. From attack surface discovery to vulnerability identification, actionable network intelligence for IT &amp; security operations. Proactively hunt ...</t>
  </si>
  <si>
    <t>Pulsedive is a free threat intelligence platform that provides frictionless threat intelligence solutions for growing teams. It allows users to search, scan, and enrich IPs, URLs, domains, and other IOCs from OSINT feeds or submit their own. Pulsedive ...</t>
  </si>
  <si>
    <t>Mailvelope is a browser extension that allows users to exchange encrypted emails following the OpenPGP encryption standard. It provides end-to-end encryption for webmail providers, allowing users to encrypt their emails without having to change their e...</t>
  </si>
  <si>
    <t>newtrul is a digital shipping solutions company that provides a streamlined freight booking platform. They connect businesses to a premium network of carriers, ensuring quality and reliability in every shipment. With a focus on integrity and transparen...</t>
  </si>
  <si>
    <t>Trucker Tools is a digital load tracking and freight matching company that provides real-time load tracking, predictive freight matching, and trip planning solutions for the transportation industry. Their all-in-one digital suite offers powerful and fl...</t>
  </si>
  <si>
    <t>Falvey Shippers provides full-value, freight insurance, and all-risk shipping insurance through an API integration with clients’ existing shipping software.</t>
  </si>
  <si>
    <t>ComFreight is a digital freight finance and payment solutions provider that offers load boards and logistics tools. They help brokers and carriers with freight consolidation, partial loads, and matching full loads and empty trailers. ComFreight aims to...</t>
  </si>
  <si>
    <t>Custom Shipping Insurance | E commerce Shipping Insurance Discover how Cabrella provides top quality e commerce shipping insurance at incredibly low rates. Insure, track, file claims and more. Your Cargo Umbrella Cabrella software can address the needs...</t>
  </si>
  <si>
    <t>? Dispatch Made Easy handles everything from dispatching to invoicing. Quickly access the status of orders, trucks, trailers. It includes settlement, scheduling and administration all the while interfacing with most other software essential to the industry such as accounting, mileage, fuel cards, wireless driver dispatch. ? Dispatch Made Easy is simple, reliable, easy to use, excellent support and affordable. whether you have a truck load, LTL for hire carrier, broker or private fleet. Dispatch Made Easy has the trucking software solution that is designed the way you do business.</t>
  </si>
  <si>
    <t>Damaged, Lost, Stolen, or Wrong Item? Ensure 100% of orders arrive successfully. Get Paid for Shipping Issues.</t>
  </si>
  <si>
    <t>At Invisible Commerce, we make it easy for ecommerce retailers to maximize their profits and boost customer satisfaction. Our platform, Shipped Suite, helps merchants get the most value out of each transaction by providing an intuitive, customer focuse...</t>
  </si>
  <si>
    <t>DAT Freight &amp; Analytics operates the largest truckload freight marketplace in North America. Transportation brokers, carriers, news organizations and industry analysts rely on DAT for market trends and data insights derived from 500 million freight mat...</t>
  </si>
  <si>
    <t>Corso3 is an online platform that connects homeowners with local professionals for various home projects. Users can choose a category and describe their project, and Corso3 will connect them with professionals who can provide quotes. Users can compare ...</t>
  </si>
  <si>
    <t>We make it easier for freight forwarders to manage their daily operations and optimise revenue. Our customers love our software and its analytics capabilities.</t>
  </si>
  <si>
    <t>NeoSoft /ExcelSoft is a professionally managed software solutions and services company, headquartered in Bangalore, India, with additional development and marketing facilities in the form of our group companies, based in Colombo, Sri Lanka and Hong Kong. We are part of the group Excel Global Holding - a $50 million multinational group. Working innovatively with our highly recognized business partners in Asia, Europe and USA, we are an absolutely forward thinking company with the resources and expertise to provide comprehensive solutions to the world market based on our quality experience and expertise in software applications and solutions. To this end, we are equipped with two state of the art development centers in Bangalore and Colombo connected by high speed internet and satellite links. These centers are equipped with latest hardware and software including IBM iSeries (AS400), Unix/Linux servers and Windows NT/2000 servers.</t>
  </si>
  <si>
    <t>SureCam is a global leader in video telematics, providing businesses of all sizes with the visibility they need to operate their company-owned vehicles safely and efficiently. They offer GPS fleet tracking and fleet dash cams that provide real-time ins...</t>
  </si>
  <si>
    <t>Datatrac is a company that specializes in providing scalable software solutions for the last mile delivery industry. With over 40 years of experience, they have developed innovative products that help shippers and carriers optimize their businesses. Th...</t>
  </si>
  <si>
    <t>Coencorp is a leading innovator of automated fleet and fuel management solutions. We design, develop, manufacture, market and support fully integrated fleet and fuel management solution in the market. We make exceptional products for organizations that...</t>
  </si>
  <si>
    <t>Lineverge helps you collaborate efficiently with your supply chain partners by automating data collection and analytics using Artificial Intelligence.</t>
  </si>
  <si>
    <t>Transparent quality monitoring for companies of any size. Kedeon provides next gen monitoring solutions for supply chain logistics, with a focus on the last mile delivery segment. Our mobile devices can provide real time measurements of different envir...</t>
  </si>
  <si>
    <t>Raven Connected is a company that provides a connected dash camera for vehicles, with tools to safeguard the vehicle and its passengers. They also offer video telematics solutions for remote field operations.</t>
  </si>
  <si>
    <t>En Route Technologies is a company that provides services and solutions in the fields of GPS tracking, telematics, fleet management, M2M, and IoT systems.</t>
  </si>
  <si>
    <t>Contour is a trusted network for global trade that enhances collaboration by streamlining trade finance processes using cutting-edge technology. They are building the world's open trade finance network, connecting corporates to all of their banks and t...</t>
  </si>
  <si>
    <t>Virtualstock is Europe's largest dropshipping and curated marketplace SaaS (software as a service) platform. They provide leading digital supply chain and procurement solutions in marketplace and dropship. Their main focus is to help organizations dram...</t>
  </si>
  <si>
    <t>Onde, formerly known as TaxiStartup, is a brand that embodies humanity, ease, reliability and versatility as key values. Onde stands for on demand services. They are pushing the boundaries for comfort and making the future closer and closer. Onde produ...</t>
  </si>
  <si>
    <t>Ditat is a transportation management software company that provides cost-effective and user-friendly solutions for logistics companies. Their web-based trucking software includes mobile tracking, which saves time and money. Ditat's platform is open API...</t>
  </si>
  <si>
    <t>Prophet ERP is an enterprise ready, and supply chain focused software solution delivering real automation to Fresh Produce companies around the world. The global fresh produce supply chain is in a state of flux. New commercial models, technological dis...</t>
  </si>
  <si>
    <t>Beetrack is a last mile logistics SaaS company that provides real-time package delivery software. They offer solutions for route planning, tracking deliveries, and managing fleets. Their goal is to help clients deliver a world-class customer delivery e...</t>
  </si>
  <si>
    <t>Return Magic is allows merchants to build loyalty while making shopping more convenient for consumers</t>
  </si>
  <si>
    <t>Conveyor &amp; Material Handling Systems | Cisco Eagle helps companies create safe, efficient material handling systems that optimize and modernize their operations. Cisco Eagle provides material handling systems, equipment, and services. This ranges from ...</t>
  </si>
  <si>
    <t>JASCI is a flexible and scalable warehouse management platform designed for omni-channel businesses. It offers a comprehensive cloud-based solution that allows companies to manage their inventory, warehouses, orders, labor, shipping, and analytics all ...</t>
  </si>
  <si>
    <t>The enmacc OTC platform is an energy trading platform for the future of the global energy markets. We are building a next-generation trading platform, powered by digital RFQ technology, that will help you trade smarter, faster, and better. Our platform...</t>
  </si>
  <si>
    <t>High Point GPS is a worldwide provider of asset tracking and fleet management software. With our feature rich web application you will see exactly where all of your vehicles are in real time. You will be able to lookup where they have been over the las...</t>
  </si>
  <si>
    <t>Synchroad is a supply chain and logistics management system that empowers small and medium businesses to increase profit through automation, efficiency, and transparency of workflow and data. It is a cloud-based software that allows businesses to holis...</t>
  </si>
  <si>
    <t>uShip is the world’s largest and most trusted transportation marketplace, primarily serving the freight, household goods and vehicle shipping markets. Consumers and businesses can compare and book upfront quotes, name their own price or receive auction...</t>
  </si>
  <si>
    <t>Legendary Supply Chain is a company that provides supply chain solutions and software for service and healthcare companies. They focus on traceability and ease of use. Their platform, designed to manage service business supply chains on Salesforce, is ...</t>
  </si>
  <si>
    <t>Ryan Transportation is an established provider of freight brokerage and logistics services for multiple industries across North America. They offer dependable transportation solutions including flatbed, truckload, LTL, and project management. With over...</t>
  </si>
  <si>
    <t>Warehouse Management Software COLLECT WMS Warehouse Management gives distributors and manufacturers the tools they need to streamline warehouse operations, increase productivity and meet the requirements of their most demanding customers. COLLECT WMS f...</t>
  </si>
  <si>
    <t>Sewio RTLS is a real-time location system (RTLS) based on ultra-wideband (UWB) technology. They provide wireless devices and sensors with UWB technology for indoor tracking. Their RTLS system can locate people and objects inside buildings, helping to a...</t>
  </si>
  <si>
    <t>Bolt System is a cloud-based transportation management system developed for the trucking and logistics industry. They offer a robust turnkey product that can be tailored to meet the specific needs of truckload and LTL carriers and private fleets. Bolt ...</t>
  </si>
  <si>
    <t>Delivrd is an inventory collaboration platform that provides networked inventory and order management software to small and medium-sized enterprises (SMEs), online retailers, and third-party logistics (3PL) service providers. They offer online inventor...</t>
  </si>
  <si>
    <t>Freight Claim Management Software — TranSolutions, Inc. TranSolutions is the leader in freight claim management software for shippers, carriers, brokers, and 3PLs. Learn how we can help you simplify your claims. We build user friendly software for frei...</t>
  </si>
  <si>
    <t>Nexxiot is a TradeTech pioneer with a mission to enable easier, safer, and cleaner transportation for all stakeholders in the global supply chain. Nexxiot’s IoT hardware, software and analytics create transparency to improve efficiency and preserve val...</t>
  </si>
  <si>
    <t>Myfreight is an Australian transport and freight management and software company with more than 30 years’ experience building and delivering bespoke Supply Chain solutions. They offer a full range of transport solutions, including freight management so...</t>
  </si>
  <si>
    <t>OneTrack is a company that provides a Warehouse Intelligence Platform. They offer 24/7 forklift safety monitoring, increase labor productivity, and coach MHE operators. Their platform utilizes real-time telematics and computer vision to exponentially i...</t>
  </si>
  <si>
    <t>Metapack is a leading delivery management software that provides access to over 350 native carrier integrations and 4000+ delivery services. They empower global retailers and brands to provide a seamless and personalized delivery experience for their o...</t>
  </si>
  <si>
    <t>Winddle is a collaborative platform for purchase order monitoring, connecting organizations to their partners and IT systems, for total real-time visibility of supply flows. It simplifies the monitoring of the supply chain by digitalizing it. With Wind...</t>
  </si>
  <si>
    <t>Starshipit is the leading provider of integrated and automated fulfillment solutions for online businesses. They offer a shipping and fulfillment platform that helps retailers optimize time and provide exceptional delivery experiences. With Starshipit,...</t>
  </si>
  <si>
    <t>Adexa is a premier AI-powered enterprise business planning solutions provider that offers both Sales and Operations Planning (S&amp;OP) and Sales and Operations Execution (S&amp;OE) in a unified data model. Their platform enables companies to operate their sup...</t>
  </si>
  <si>
    <t>Genobium is a company that provides inventory management software based on scientific methods. Their software helps businesses determine what, when, and how much to order from suppliers, resulting in increased trade capital efficiency. By reducing tied...</t>
  </si>
  <si>
    <t>Automile is an IoT company that provides real-time GPS tracking and management of fleets and assets. They offer a range of services including GPS fleet tracking, asset tracking, fleet management, driver behavior tracking, notifications, and more. Their...</t>
  </si>
  <si>
    <t>ShippingTree is a provider of cloud-based logistics and e-commerce fulfillment services for consumer product companies around the world. By streamlining vital operations of global supply chain service providers and seamlessly integrating with online sh...</t>
  </si>
  <si>
    <t>Solvoyo is a cloud-based end-to-end supply chain planning and analytics platform with machine learning technology. They offer innovative supply chain optimization techniques that help minimize costs and maximize customer service and profit. Solvoyo is ...</t>
  </si>
  <si>
    <t>Städtler Logistik from Nuremberg is the specialist for logistics software in the field of transport logistics and related services. Our leading software solutions with innovative web suites for transport management and route planning are used worldwide...</t>
  </si>
  <si>
    <t>SkuVault is a cloud-based inventory and warehouse management system that helps eCommerce retailers manage and track inventory at scale.</t>
  </si>
  <si>
    <t>System Logistics is a leading global supplier of innovative intralogistics and material handling solutions seeking to optimise the supply chain of warehouses, distribution centres, and manufacturing operations worldwide. System Logistics provides innov...</t>
  </si>
  <si>
    <t>Johanson Transportation Service (JTS) is a leading 3PL and licensed ocean freight forwarder helping customers manage their supply chain with exceptional service.</t>
  </si>
  <si>
    <t>Elite EXTRA is a software company offering industry leading last mile logistics solutions. Our flagship product, Routing &amp; Dispatch, is now joined by two more solutions to streamline logistic operations in the last mile: Delivery Network and Returns Au...</t>
  </si>
  <si>
    <t>NorthStar Automation is a company that provides a modular, configurable, and flexible warehouse management system (WMS). Their WMS is ideal for small and medium-sized businesses with unique operational requirements. It is a full-featured system that ca...</t>
  </si>
  <si>
    <t>Jabil is a manufacturing solutions provider that offers a wide range of products and services. They strive to be the most technologically advanced and trusted manufacturing solutions provider. Jabil works with over 250 of the world's best-known brands,...</t>
  </si>
  <si>
    <t>Planvisage is a software solution company specializing in Supply Chain Management (SCM) solutions and related services. Planvisage helps manufacturing businesses proactively respond to real-time supply chain problems, thus providing a sustainable compe...</t>
  </si>
  <si>
    <t>Flowtrac is a company that provides software solutions for asset management, inventory management, warehouse management, work in process management, and proof of delivery. They equip organizations with barcoding and inventory software to track and mana...</t>
  </si>
  <si>
    <t>Explorate is an Australian digital freight forwarder that aims to simplify the process of shipping goods by sea, air, or land. They provide a transparent end-to-end freight quote for shipments and offer hassle-free logistics administration. With expert...</t>
  </si>
  <si>
    <t>ScanTrust is a SaaS company that connects products/packaging to the Internet (using secure, unique identifiers at the unit level) to enable supply chain traceability, provide real-time product authentication, and drive consumer engagement. With its pat...</t>
  </si>
  <si>
    <t>PathGuide Technologies is a leading provider of warehouse automation solutions for retail, electrical, and wholesale industrial distributors across North America, Panama, Puerto Rico, and Ireland. Their software and services help suppliers increase pro...</t>
  </si>
  <si>
    <t>NET(net) helps maximize the economic and strategic value in your IT supply chain. We help clients optimize the cost &amp; value of their technology portfolio spend. Find, Get, and Keep Value in your new and existing IT Agreements, Investments, and Relation...</t>
  </si>
  <si>
    <t>Load Xpert - Axle Load Calculation is a software program that does weight distribution and center of gravity calculations for truck, tractor, trailer, drop deck, lowboy, lowbed, heavy haul, tanker and other equipment with unlimited number of axles: single, tandem, tridem, lift, tag axle, pusher axle,... Supports U.S. Federal Bridge Formula verification.</t>
  </si>
  <si>
    <t>E Drive Technology (EDT) is a manufacturer and provider of smart fleet management systems, fuel management, and telematic solutions for the automotive industry since 1988. We develop our own proprietary hardware, firmware, and management software produ...</t>
  </si>
  <si>
    <t>Letsjobit is a company that provides the best free delivery route planner and optimization app for both Android and iPhone. Their app is perfect for firms with field-based teams and vans, such as general contractors, technicians, engineers, installers,...</t>
  </si>
  <si>
    <t>Cadre Technologies is a leading innovator of integrated, automated software solutions for the fulfillment and distribution industries. They provide supply chain management software for the fulfillment, logistics, and manufacturing industries. Cadre Tec...</t>
  </si>
  <si>
    <t>Allotrac is a cloud-based Transport Management System that offers end-to-end visibility over your transport and logistics operations through real-time flow of information. With over 2 million deliveries being made using Allotrac per year, we aim to tra...</t>
  </si>
  <si>
    <t>Detrack is a delivery management software and proof of delivery app that offers a revolutionary vehicle tracking and proof of delivery system. With just an Android or iOS app, users can track both their vehicles and deliveries, making the entire delive...</t>
  </si>
  <si>
    <t>Thrive Technologies is committed to solving supply chain planning issues for inventory intensive companies without requiring expensive risky software implementations. Thrive has developed patent pending technologies that leverage digitized inventory da...</t>
  </si>
  <si>
    <t>ODWEN is a provider of on‑demand warehousing and fulfillment solutions. Its cloud based platform learns the sales patterns and offers customized inventory and distribution insights based on customer data. The platform also offers functionalities such a...</t>
  </si>
  <si>
    <t>SESAMi is a leading B2B e-procurement and e-marketplace service provider in Asia. They offer best-in-class tools and a platform for businesses of all sizes to manage their buying and selling processes online. With over 21 years of experience and a clie...</t>
  </si>
  <si>
    <t>InveTrak provides powerful and affordable inventory management solutions. They offer everything you need to effectively manage stockrooms and warehouses of any size. Their software includes features like purchasing, receiving, put away, order fulfillme...</t>
  </si>
  <si>
    <t>NexTraq is a leading provider of comprehensive GPS fleet and asset tracking and vehicle management solutions. With over a decade of industry experience, NexTraq offers a reliable and easy-to-use fleet management solution for customers with fleets rangi...</t>
  </si>
  <si>
    <t>Your Procurement &amp; Purchasing Partner with AI Matching Engine | Applegate Marketplace Your procurement and purchasing partner. We connect you with subcontractors and service providers from our network of 140,000 trusted suppliers. Applegate Marketplace...</t>
  </si>
  <si>
    <t>WebXpress is an IT Solutions company offering services in the domain of Logistics. They provide fleet management software, transport management software, warehouse management software, distribution management system, e-commerce logistics software, Micr...</t>
  </si>
  <si>
    <t>Venwiz is India's only digital platform for capex procurement. We provide hassle-free discovery and procurement of industrial service vendors. Our tech platform powers industrial services through discovery, connection, and collaboration. With our verif...</t>
  </si>
  <si>
    <t>Fleet Management System | FTSGPS Forward Thinking Systems is a leading provider of fleet management systems known for exceptional customer service, innovative solutions, and award winning GPS tracking and intelligent dash camera technology. We create e...</t>
  </si>
  <si>
    <t>Track What Matters is a GPS asset and fleet tracking provider that offers innovative GPS tracking devices and solutions. They work with over 6 different GPS tracking device manufacturers to provide comprehensive tracking solutions for fleets. Their goa...</t>
  </si>
  <si>
    <t>DSA Software is a company that specializes in Warehouse Management Software. Their software helps businesses save time and money, and increase inventory accuracy. As a public warehouse owner, DSA Software understands the specific needs of warehouse man...</t>
  </si>
  <si>
    <t>Lambda solutions is a pioneer in creating supply chain design and planning platform to optimize, plan and operate Omnichannel supply chains</t>
  </si>
  <si>
    <t>Ganacos is a scheduling software for small and medium-sized businesses. It offers EPM, S&amp;OP, FP&amp;A, and IBP planning and performance management software. The platform allows companies to manage their sales forecast, sales and operations plan, and master...</t>
  </si>
  <si>
    <t>DataS Ltd. is a company that provides real-time business and production process modeling software solutions for mid-sized companies. Our software offers flexibility, extensibility, and ergonomics at a moderate cost, based on the latest development tech...</t>
  </si>
  <si>
    <t>Software für Recycling &amp; Entsorgungswirtschaft | tegosgroup Mit tegosgroup's maßgeschneiderten Software Lösungen für die Recycling und Entsorgungswirtschaft steigern Sie ihre Wettbewerbsfähigkeit. Technology solutions for the environmental sector Die ...</t>
  </si>
  <si>
    <t>Assured Telematics is a leader in GPS fleet management providing custom, cost effective systems for companies large and small. With a wide range of products and expertise, Assured Telematics can assist any fleet manager wanting to take advantage of new...</t>
  </si>
  <si>
    <t>Stockarea is a tech-enabled partner for storage and movement of goods across India and the globe. They offer on-demand digital warehousing services, allowing businesses to find their optimal warehousing option anywhere in India. Stockarea is one of the...</t>
  </si>
  <si>
    <t>Export Genius is a Market Research company of International Trade. We provide A to Z Data Solutions for Export Import Industries. We are specialist in Data Mining and Data Processing, We conduct depth market research which can help you in many ways. Yo...</t>
  </si>
  <si>
    <t>CargoTel is a transportation and inventory management company providing ASP and custom wireless and Internet solutions for transporters and storage companies. CargoTel services are web based, and as a result, are cost effective, easier to implement, an...</t>
  </si>
  <si>
    <t>Foresite SPA is a leading provider of sales and manufacturing performance applications with embedded BPM and CRM. We offer a driver-based forecasting and practical analytics solution hosted over the internet, serving B2B organizations across various se...</t>
  </si>
  <si>
    <t>Esupplier is an online market place connecting buyers to suppliers, buyers can post their request for quote (RFQ).India's first Indent to Order tool. Esupplier is India's first INDENT to ORDER tool helping small, medium &amp; large corporation to save on t...</t>
  </si>
  <si>
    <t>Integer Micro Systems is a specialist software supplier to the Freight, Logistics, and Fuel Distribution Industries. They are network designers and system integrators.</t>
  </si>
  <si>
    <t>Teldio is a company that specializes in driving operational efficiencies, digital transformation, and employee safety. They offer pre-configured and custom solutions, such as the Teldio Edge Gateway, which integrates and automates systems to make tradi...</t>
  </si>
  <si>
    <t>TechnoGen is a technology company that offers a wide range of IT services and software solutions. We help businesses improve their productivity, efficiency, and become future-ready enterprises. Our services include building intelligent software, provid...</t>
  </si>
  <si>
    <t>Fast Square is a Software House and Consulting Company specialized in developing software for cutting stock optimization in Steel, Paper and Plastic Film industry. Our main software product is Coil Cut Optimizer (CCO), an optimization software develope...</t>
  </si>
  <si>
    <t>Hertz is a global car rental company that offers a wide selection of rental cars, vans, and trucks at airports and rental car locations worldwide. With operations in approximately 150 countries, Hertz is dedicated to providing a tailored car rental exp...</t>
  </si>
  <si>
    <t>Key Computers is a company that specializes in providing IT solutions to help businesses work smarter, reduce costs, and improve efficiency. They offer a range of core solutions including Service Manager, Warehouse Manager, Cloud Server, and Business I...</t>
  </si>
  <si>
    <t>Fleet Harmony is a cloud-based fleet maintenance software that helps organize equipment maintenance logs, schedule maintenance, and generate fleet management reports. It offers features such as scheduled maintenance reminders, tracking repair costs, ma...</t>
  </si>
  <si>
    <t>Pacejet is a cloud-based shipping software platform that helps businesses manage millions of shipments with reduced costs and improved efficiency. It offers a complete platform to manage all enterprise shipping functions, including LTL and full trucklo...</t>
  </si>
  <si>
    <t>Orderhive is a smart inventory control and shipping software for online retailers. It is a SaaS-based solution that brings order, shipping, and inventory management functionalities into one platform. Orderhive facilitates multi-channel selling and stre...</t>
  </si>
  <si>
    <t>XLSGlobal als partner  XLSGlobal gaat als ICT-dienstverlener al 50 jaar* met zijn tijd mee, internationaal en  financieel ongebonden. Maatschappelijke, markt en technologische trends trotserend. Opererend vanuit de beleving van de o...</t>
  </si>
  <si>
    <t>TRACKERIST is an advanced freight forwarding software for Couriers, Shipping Companies, Removals, Consolidators, Forwarding Agents, NVOCC, Third Party Logistics Providers, Airlines, Ocean Carriers, Trucking Companies &amp; Freight Forwarders.</t>
  </si>
  <si>
    <t>Carpet, rugs &amp; upholstery cleaning, natural stone restoration, tile &amp; grout cleaning, and more... KINGSWAY has been servicing the NYC metro area since 1917.</t>
  </si>
  <si>
    <t>Direct Tech is a leading provider of software applications and services for multi-channel retailers and wholesalers. With over two decades of experience, Direct Tech helps businesses drive profitability, increase demand, and optimize inventory investme...</t>
  </si>
  <si>
    <t>Want more global shoppers? Discover the fastest way to profitable cross-border market selling. Optimize every element from local payments to checkout, to delivery to returns.</t>
  </si>
  <si>
    <t>Exabler.com is a cloud-based software company that helps international traders with importing or exporting goods. Their software automates trade documentation and provides access to trade services such as customs filings, transportation, insurance, and...</t>
  </si>
  <si>
    <t>US Fleet Tracking is a GPS tracking company providing Internet based access to LIVE vehicle tracking and asset management. Knowing where your vehicles and assets are at all times gives you the power to make time and money saving decisions with a quick ...</t>
  </si>
  <si>
    <t>Velostics is a logistics Software as a Service (SaaS) company specializing in automating manual and paper-based truck scheduling, check-in, and order entry processes for terminals, warehouses, and plants. The Velostics® AI platform automates communicat...</t>
  </si>
  <si>
    <t>LoadPilot is a freight broker software that allows transportation professionals to easily quote, book, organize, invoice and manage all of their loads online.</t>
  </si>
  <si>
    <t>Green Design Labs is a company that offers simple tools and technology for small and medium scale industry owners to keep their company's in form and help in their growth.</t>
  </si>
  <si>
    <t>FlavorCloud is a global logistics platform that specializes in cross-border shipping. They help brands with the entire shipping process, including customs requirements, to provide fast and affordable international shipping services to customers. With a...</t>
  </si>
  <si>
    <t>Intugine Technologies is a Bangalore based company on a mission to bringing digitization in the logistics industry. IntuGine works at re inventing Human Computer Interaction Monitor operations in real time to proactively prevent and address any disrupt...</t>
  </si>
  <si>
    <t>SAP Gold Partner, SAP Services EIM Solutions is an SAP Gold Partner with 17 years of experience in global SAP and Information Technology consulting services for the mid market, providing support and implementation of SAP cloud and platform applications...</t>
  </si>
  <si>
    <t>SWIVEL Software is a fast-growing software company that provides logistics program systems solutions for Freight Forwarders, NVOCCs, 3PLs, and other logistics providers within the supply chain sectors. Their cloud-based technology management systems of...</t>
  </si>
  <si>
    <t>DataWorks is a company that specializes in providing back office procurement and inventory management systems. They have been developing and supporting inventory control software systems since 1986, catering to retail, hospitality, and entertainment cu...</t>
  </si>
  <si>
    <t>Nulogx is an industry leading provider of innovative Transportation Management Solutions. Nulogx provides technology and services to shippers interested in improving their transportation processes and reducing their costs. Capabilities include TMS appl...</t>
  </si>
  <si>
    <t>Inatech is a global provider of intelligent cloud software in Oil Trading and Marine industries. Established in 2002, Inatech is a global pioneer in intelligent cloud-based energy trading risk management (ETRM) and fuel management solutions. As part of...</t>
  </si>
  <si>
    <t>MJC² develops lightning fast algorithms to solve very large, complex planning and scheduling problems, addressing the ever increasing demand for dynamic planning and real time optimization in business and industry operations. Our software addresses are...</t>
  </si>
  <si>
    <t>Versafleet™ TMS is a subscription-based cloud service that provides intuitive Transport Management Software (TMS) to automate operations and optimize route plans. It fully digitalizes supply chains, from managing vehicles and drivers to job orders. Ver...</t>
  </si>
  <si>
    <t>OAS provides Freight Forwarders with a full-featured, easy-to-use freight forwarding software system at a price to fit every budget. OAS provides support services that can be tailored to your needs. Whether you need software support or help with all your IT planning, OAS can help. OAS software and services has helped Freight Forwarders since 1987. Our philosophy is that we are not just here to provide quality software, but to help you grow your business</t>
  </si>
  <si>
    <t>AKANEA is a software development company that specializes in providing solutions for the management and logistics of various industries. With over 30 years of experience, AKANEA offers software solutions for the agri-food sector, transportation, logist...</t>
  </si>
  <si>
    <t>NBDS (National Business Data Systems) has been providing industry-leading inventory replenishment solutions to distributors and retailers for the past 40 years. Our solutions enable you to save time and money when doing inventory forecasting and replen...</t>
  </si>
  <si>
    <t>Transport and Warehouse Management software solutions for logistics service providers and in house logistics.</t>
  </si>
  <si>
    <t>Finverity is a financial technology company that specializes in supply chain finance. They provide technology, working capital, and expertise to banks, NBFIs, financiers, and companies, giving them a strategic advantage in supply chain finance. Their p...</t>
  </si>
  <si>
    <t>StormGeo is a leading provider of data science and weather intelligence, serving a worldwide customer base with advanced solutions through our global 24/7 forecasting desks and R&amp;D team. The company primarily serves the Oil &amp; Gas, Shipping, Renewable E...</t>
  </si>
  <si>
    <t>AwanTunai is a point of sale financing solution aimed at digitizing Indonesia’s vast cash economy. AwanTunai builds digital distribution to thousands of micro retail merchants who can then access working capital as well as accept payment from AwanTunai...</t>
  </si>
  <si>
    <t>Pedigree Technologies is a leading provider of cloud-based solutions that give organizations real-time visibility into operations and empower them to locate, track, and monitor stationary and mobile assets worldwide. Built on a unique and scalable plat...</t>
  </si>
  <si>
    <t>Logimax is a company that provides a robust, reliable, and affordable Warehouse Management System (WMS) software solution for the logistics challenges in the Distribution and Manufacturing industries. Their software offers complete inventory control, i...</t>
  </si>
  <si>
    <t>PRICE Systems provides organizations with the visibility to confront project investment decisions through sophisticated cost estimation products and services. PRICE® Systems, a world leader in cost estimation and analysis solutions, enables our clients...</t>
  </si>
  <si>
    <t>TradePeg is a leading Inventory Management Software used by businesses around the world. Get in touch with our team to arrange a demo today. The best value inventory management platform in the industry. Get scalable performance and advanced features to...</t>
  </si>
  <si>
    <t>Btracking is a global GPS Tracking and Fleet Management Solution providing powerful, affordable tools to manage the mobile workforce. Btracking provides GPS vehicle tracking, GPS truck fleet tracking, GPS asset tracking, and GPS cell phone tracking in ...</t>
  </si>
  <si>
    <t>NRG Software offers simple software solutions for business users. We've found a niche in helping businesses automate and optimize workflow around order processing, data management and our specialty shipping integration. Every day, NRG customers process...</t>
  </si>
  <si>
    <t>QSSI is a leading software development company specializing in the design and implementation of warehouse automation and inventory control systems. They offer complete solutions for Warehouse Management needs, including WMS and TMS solutions for variou...</t>
  </si>
  <si>
    <t>Vehicle Tracking &amp; Fleet Management Solutions RAM Tracking is a leading provider of vehicle tracking and fleet management solutions in the UK, including car, van and truck tracking, along with fleet management software and dash cams. Contact us today f...</t>
  </si>
  <si>
    <t>TGW Logistics Group is a global leading systems integrator of automated warehouse solutions and material handling equipment. The company provides highly automated, efficient, and future-proof fulfillment centers for various industries, including Fashio...</t>
  </si>
  <si>
    <t>Routingo is a company that provides route optimization and delivery planning software. With Routingo, businesses can save time and fuel by optimizing their sales or delivery routes. The software allows users to share optimized routes with drivers, trac...</t>
  </si>
  <si>
    <t>IntelliTrans is a global supply chain management company that has been providing unified and proactive solutions for over 25 years. Their cloud-based Control Tower enables organizations to have global supply chain transparency, allowing them to automat...</t>
  </si>
  <si>
    <t>SmartConsign is a multi carrier management system that brings together retailers, distribution warehouses, resellers, and carriers to simplify the entire parcel shipping process and provide seamless carriage management. It offers advanced shipping tool...</t>
  </si>
  <si>
    <t>IEG, Inc. produces and supports the industry standard in truck driver recruiting, safety, and risk management software specific to the trucking industry. The software developers at IEG built the first commercially available truck driver recruiting, transportation specific risk management, and safety software systems back in the early 1990s. IEG's development staff has more experience with these types of products than any other software vendor serving the trucking industry. Our Risk Management system has been in the market for the since 1996. Our Driver Recruiting and Safety products have been in the market since 1997. IEG's products have been around the longest, and are constantly being refined to reflect the most advanced technical standards and the latest industry needs. The Driver Recruiting system provides a workflow tool that allows a recruiter to track a driver from first contact through orientation and training. Data can be automatically imported from all the major web providers. The Driver Recruiting system allows the collection of enough data to build a printable driver qualification file. Driver data can be electronically passed from department to department. Truck driver information can be automatically fed from the Recruiting software to dispatch software when a truck driver is hired. The Safety and Risk Management systems take over where the Driver Recruiting system stops. The combination of these systems allows a company to build data on an employee from the first contact and throughout the driver's employment. IEG's report suite is unsurpassed. The Driver Recruiting package provides over 50 management reports that include 'Ad Cost Per Call and Hire', 'Hires By Recruiter', and 'No Response Ads'. Verification forms can be automatically produced for previous employers. The Safety system provides reports like 'Open Moving Violations By Driver' or 'DOT On Road Inspections With OOS Violations'. The Risk Management system provides over 75 management reports and loss runs which include 'Accidents By Driver Age', Claims by Customer', 'Reserve Changes By Date', and 'Liability Accidents Over/Under Deductible'. Together, these systems provide data for specialized reports like 'Accidents By Recruiter', 'Accidents By Trainer and Accident Type', 'Accidents on Drivers With Previous Moving Violations', 'Accidents by Previous Employers', and many more. All report menus are data driven and secured by user ID. Source code to all reports is included with the software. This allows end user customization or both reports and report menus. ASP versions are also available on all IEG products.</t>
  </si>
  <si>
    <t>Paccurate is the smartest cartonization software for efficient shippers. It helps shippers make better packaging decisions, reduce shipping costs, and minimize waste. With Paccurate, businesses can pack more efficiently, optimize their fulfillment proc...</t>
  </si>
  <si>
    <t>TSO Mobile is an innovative leader in GPS Vehicle Tracking, Mobile Resource Management, and Logistics Services. Established in 2002, TSO Mobile has a continuing striving record of providing cutting edge web based software solutions to commercial &amp; cons...</t>
  </si>
  <si>
    <t>Veriphy is a company that provides simple, transparent, and quick Anti Money Laundering (AML), People &amp; Company Checks. They offer a range of services including AML checks, credit checks, company checks, DBS checks, and international ID checks. Veriphy...</t>
  </si>
  <si>
    <t>SHIPSTA is a logistics software company that provides a digital platform for freight procurement. Their platform streamlines transportation procurement for global enterprises by using data, automation, and artificial intelligence. With SHIPSTA, busines...</t>
  </si>
  <si>
    <t>AdaptOne is a leading Supplier Management Procurement Platform. AdaptOne's intuitive usablity and adaptability deliver unparalled sustainable business value. One size does not fit all. AdaptOne’s unified supplier management solutions are tailored to yo...</t>
  </si>
  <si>
    <t>Flowlity is an intelligent material management solution powered by AI. It provides a single platform to tackle all material management challenges with confidence. Flowlity brings resilient planning to prevent overstocks and shortages in the supply chai...</t>
  </si>
  <si>
    <t>ViLOG is a leading provider of BLE Beacons for Logistics. They offer automotive logistics intelligence solutions that optimize the supply chain from the manufacturer's floor to the customer's door. Their solution requires no complex installation, hardw...</t>
  </si>
  <si>
    <t>Save time and costs by automating delivery planning. We hide the complexity of route planning to help you focus on what matters most, growing your business. At Signific we help businesses save time and costs by automating delivery planning. We hide the...</t>
  </si>
  <si>
    <t>Carriyo is a startup revolutionizing retail last mile operations. We serve large enterprise companies who seek to automate their last mile and build exquisite purchasing experiences for their customers. Carriyo allows brands to improve their customer's...</t>
  </si>
  <si>
    <t>NetDespatch is a leading SaaS parcel data management platform for postal and parcel carriers worldwide. They offer integrated shipping, labeling, tracking, and pre-advice solutions for retailers and carriers. Their platform allows carriers to seamlessl...</t>
  </si>
  <si>
    <t>BaloTrade is a global B2B marketplace that connects manufacturers, suppliers, wholesalers, retailers, importers, and exporters of various products and services. They offer a wide range of products including mobile phones, consumer electronics, clothing...</t>
  </si>
  <si>
    <t>PaperDoDo Inc is a workforce management software built exclusively on the Geotab platform. We help businesses systemize their operational processes by providing the latest technology tools. Our services include digital advertising on social media platf...</t>
  </si>
  <si>
    <t>All-in-one eCommerce, Inventory &amp; Warehouse Management Software. Streamline your processes with 100% paperless Smart Technology</t>
  </si>
  <si>
    <t>RFID4U is a global solutions provider of Radio Frequency Identification (RFID), AIDC and mobility solutions. RFID4U provides RFID solutions, software and hardware for asset tracking and inventory management in healthcare, manufacturing, and supply chai...</t>
  </si>
  <si>
    <t>Freight Tiger is an end-to-end digital freight network and transportation management system. Their platform provides logistics visibility and a cloud-based TMS, powering the largest digital freight network in India. They connect all stakeholders on a s...</t>
  </si>
  <si>
    <t>VehicHaul features innovative vehicle mobile technology that simplifies vehicle transportation visibility for unlimited VINs.</t>
  </si>
  <si>
    <t>Despatch Cloud is a multichannel ecommerce software for UK businesses. It streamlines and automates the entire eCommerce operation, providing tools for managing orders, inventory, shipping, and more. Despatch Cloud connects businesses with ecommerce ap...</t>
  </si>
  <si>
    <t>Best Shipping Software ShipRobot is a multi channel and multi carrier ecommerce shipping solution Shipping Labels for Shipping Folks! Ecommerce Shipping Solution Attention developers! Extend functionality with our API. 1 2 3 4 Connect to a sales channe...</t>
  </si>
  <si>
    <t>MagicLogic Optimization provides software solutions for load planning, cartonization, and palletization. Their software offers consistent, high-quality results for order after order. With a powerful and interactive load planning tool, users can easily ...</t>
  </si>
  <si>
    <t>LifeSaver Mobile is a company that provides fleet distracted driving technology. Their mobile application automatically detects and blocks cell phone use while driving, without the need for additional hardware. This innovative solution helps prevent di...</t>
  </si>
  <si>
    <t>Mozula Technologies provides software and services for parcel shipping optimization and automation. Their software solutions help businesses reduce the total costs associated with parcel shipping. They have a track record of creating value for customer...</t>
  </si>
  <si>
    <t>OpenPort is a pan Asian start up on a mission to make trucking, logistics and supply chain more efficient in Emerging Markets through its OPEN, neutral and AI based platform. OpenPort’s open, neutral and robust systems allow complete and easy integrati...</t>
  </si>
  <si>
    <t>Softec Technologies is a globally recognized award-winning technology company specialized in Artificial Intelligence and Visibility solutions for transportation, mobility, logistics, and command &amp; control. With offices in Amsterdam, Abu Dhabi, Dubai, a...</t>
  </si>
  <si>
    <t>Easily build, run, and scale any commerce operation with Goods’ powerful, self-serve digital logistics platform</t>
  </si>
  <si>
    <t>Easy2Trace is a dedicated delivery app (tracking and monitoring) designed BY and FOR logistics professionals. Easy2Trace is an intuitive, simple and intuitive tracking solution, which is scalable to an unlimited number of drivers and transports. Easy2T...</t>
  </si>
  <si>
    <t>Calico AI is a technology company that specializes in artificial intelligence solutions. We develop cutting-edge AI algorithms and software to help businesses automate processes, improve decision-making, and enhance customer experiences. Our products a...</t>
  </si>
  <si>
    <t>RoboSoft Solution is a leading global consulting firm that specializes in delivering Microsoft Dynamics ERP, Dynamics CRM, and Dynamics 365 solutions to customers worldwide. With over 17+ years of expertise, the company has helped 325+ clients improve ...</t>
  </si>
  <si>
    <t>Altius VA is a leading vendor/contractor assurance and assessment services company that provides compliance software and management services for organizations across the UK and globally. They specialize in working with organizations operating in high-r...</t>
  </si>
  <si>
    <t>Ship&amp;co is a cloud-based shipping system designed for online sellers. It automates the shipping process, allowing sellers to ship an order in less than 20 seconds. Ship&amp;co integrates with global carriers such as FedEx, UPS, DHL, and Japan Post, as well...</t>
  </si>
  <si>
    <t>Weber Systems Inc. is a leading provider of information technology solutions. With a focus on construction services, Weber Systems offers a range of products and services to help businesses streamline their operations and improve efficiency. From proje...</t>
  </si>
  <si>
    <t>Tecsys is a global provider of transformative supply chain solutions that equip growing organizations with industry leading services and tools to achieve operational greatness. Their supply chain management software provides end-to-end visibility into ...</t>
  </si>
  <si>
    <t>Lumi is a supply chain platform that helps brands source, manufacture, and manage packaging, from quoting to delivery. They provide customized kits for printing imagery at home on shirts and other garments. Lumi makes it easy to work directly with thou...</t>
  </si>
  <si>
    <t>HighJump is a company that provides adaptable and connected solutions for supply chain management. In today's fast-paced economy, where buyers are becoming more demanding, HighJump helps businesses stay agile and meet customer needs. Their suite of war...</t>
  </si>
  <si>
    <t>4MIT is a software development consultancy that specializes in Yard Management Systems. Our Yard Management System helps businesses improve their yard management processes, optimize operations, and increase efficiency. It acts as a bridge between Trans...</t>
  </si>
  <si>
    <t>We created PhiRater A transport intelligence tool which takes over all the hassle and complexity of your transport management.</t>
  </si>
  <si>
    <t>As a family run business, we have been operating for 27 years to a niche market of personnel creating and building solutions for barcode and label automation and thermal printing for Mac OSX and PC Windows within businesses. Some of our main customer...</t>
  </si>
  <si>
    <t>Valogix is a leading provider of inventory planning and optimization solutions. Since 1988, they have been innovators in advanced inventory planning technology. Their solutions, compatible with Oracle NetSuite, SAP Business One, JD Edwards, and more, a...</t>
  </si>
  <si>
    <t>Inther Group is a worldwide system integrator for hybrid warehouse solutions: Picking, packing, storage and sorting systems from analysis, design, construction and delivery to 24/7 service and support. Inther Group is an international hybrid system int...</t>
  </si>
  <si>
    <t>Complexica is a leading provider of Artificial Intelligence software for supply &amp; demand optimisation, particularly for organisations characterised by a large SKU range and long tail of customers. We were founded upon the research of several world reno...</t>
  </si>
  <si>
    <t>We are warehouse and order fulfillment solutions experts that offer world class engineering, consulting, project integration and software. Our efficient solutions are designed using best-of-breed and best-fit equipment and subsystems. We have extensive experience with an array of warehouse automation technology. We have US offices located in Kentucky, Georgia and Michigan and European offices located in Great Britain. We believe each client deserves custom-tailored solutions to meet their individual requirements. Our approach is to evaluate each client’s needs on a case-by-case basis to provide the best solution that will enable you to take control of your operations. We value practical solutions, backed by rigorous data analysis and simulation. We offer steadfast and proven solutions, but aren’t afraid to apply emerging technologies when appropriate for the application. Invar Systems are the developer and supplier of IWS, a warehouse management system used in many warehouses in the UK, US and around the world. This product helps our clients to optimise their processes, reduce overheads and deliver high customer service 24x7. IWS from Invar Systems meets the varied requirements of warehouse operations of all types from warehouses handling pallet or carton units to e-commerce warehouses handling significant volumes of small orders, utilising multiple outbound transportation carriers, with a high volume of returns, the kitting of individual selections and other value-added services. IWS has the functionality and flexibility to manage and control different parts of the operation, addressing each specific warehouse, the warehouse zone, the required functions, the product differentiation and differing order profile. IWS fully supports integration with ERP and e-commerce systems, with all types of automated material handling equipment, pick-to-light systems, Portable Data Terminals, touch screens and labelling systems.</t>
  </si>
  <si>
    <t>GPS Leaders is a family-owned business in Winchester, CA that has been providing GPS tracking solutions since 1999. They offer leading GPS products and services to communities and businesses worldwide. Their solutions are customizable, scalable, and us...</t>
  </si>
  <si>
    <t>Market Inside is a global leader in import export information and analytics for the major industries and markets. We accelerate business progress by delivering essential intelligence that unlocks opportunities and fosters growth. We provide data and re...</t>
  </si>
  <si>
    <t>ChannelMAX is a leading provider of online selling management software and services. Our flagship products include a real-time Amazon repricer and an FBA refunds manager. With our repricer, sellers can maximize their potential by increasing their BuyBo...</t>
  </si>
  <si>
    <t>e BizSoft is a leading provider of ERP software solutions in the USA. We specialize in implementing and customizing ERP systems such as Microsoft Dynamics 365, Odoo, and Netsuite Oracle. Our team has a 100% project implementation success rate, and we w...</t>
  </si>
  <si>
    <t>Setlog is a software company that specializes in digital supply chain solutions. They offer a secure software platform called OSCA that allows businesses to connect all their supply chain partners, manage activities collaboratively, and integrate their...</t>
  </si>
  <si>
    <t>Ecomdash is a software development company that provides ecommerce inventory management, shipping and warehouse management, order management for multi-channel ecommerce, and website builder services. Their platform allows sellers to run their entire bu...</t>
  </si>
  <si>
    <t>Elixia Inc is a young company specializing in logistics and supply chain digitalization. They offer a range of advanced solutions to simplify and optimize line haul operations, provide real-time and accurate cargo visibility, and connect all logistics ...</t>
  </si>
  <si>
    <t>Routeique is a company that provides supply chain tools and professional services to independent distributors. They offer a cloud-based application that allows distributors to manage every aspect of their business. Routeique aims to empower supply chai...</t>
  </si>
  <si>
    <t>Milenow is a NextGen AI ML based Logistics &amp; D2C commerce platform. It offers a comprehensive solution for logistics operations with embedded ERP for direct to consumer &amp; last mile deliveries management. Milenow is a SaaS platform with the latest in AI...</t>
  </si>
  <si>
    <t>Shipwaves is an international logistics solution provider and digital freight forwarder. They offer a range of services including freight calculation, real-time tracking, supply chain optimization, and multimodal support. Shipwaves is India's first end...</t>
  </si>
  <si>
    <t>Logisuite Corporation is a leading provider of comprehensive and user-friendly logistics software solutions. We provide software for companies of all sizes within the Logistic &amp; Transportation Industry. Logisuite offers a complete portfolio of solution...</t>
  </si>
  <si>
    <t>Taylored Services is a logistics company that offers a range of services to provide customers with a single logistics solution. With over 4,400,000 sq. ft. of warehouse space across 14 locations near major ports, including LA, Miami, and Newark, Taylor...</t>
  </si>
  <si>
    <t>Drivin is a SaaS TMS software created to meet the logistics needs of companies with intensive transport operations. We help our clients make their logistics operations profitable and improve their customer service KPIs. We are a robust solution with in...</t>
  </si>
  <si>
    <t>HyperC is a leading algorithmic eCommerce selling firm that builds the most advanced automated goods moving platform on Earth. They seek to automate all aspects of the retail business and bridge the gap between logistics and finance. With their intelli...</t>
  </si>
  <si>
    <t>NobleAI is a California software company creating scalable AI technologies for the world of science and R&amp;D. Our products empower leading R&amp;D organizations to develop breakthrough products in dramatically less time and at 10x lower cost.</t>
  </si>
  <si>
    <t>Arviem is a global cargo monitoring service provider that offers real-time tracking and monitoring of shipments, intermodal containers, and cargo. They provide end-to-end visibility and management services to help clients effectively manage their suppl...</t>
  </si>
  <si>
    <t>RouteSolutions is a leading provider of premium vehicle route optimization and real-time tracking products and services. They offer both interactive route planning with their StreetSync product line and a route planning developer API with their RoutePe...</t>
  </si>
  <si>
    <t>Advanced Tracking Technologies, Inc. (ATTI) is a Houston-based GPS tracking manufacturer. They offer real-time GPS vehicle tracking solutions to save businesses time and money. ATTI works with small, medium, and large fleet businesses to provide afford...</t>
  </si>
  <si>
    <t>WareIQ is an eCommerce fulfillment services and shipping platform for new age consumer brands. Partner with WareIQ to get access to fulfillment centers across India and enable fastest delivery for your customers. WareIQ provides end to end fulfillment ...</t>
  </si>
  <si>
    <t>Sysfreight is a Freight Management Software System that is completely Graphical User Interface (GUI) driven, supports multiple languages and databases, and customizable by user. Together with the eBooking, it becomes a powerful platform integrating wit...</t>
  </si>
  <si>
    <t>C.H. Robinson is a global logistics company that offers third-party logistics (3PL) and supply chain management services. With their experience, data, and scale, they optimize supply chain management for their clients. They provide freight transportati...</t>
  </si>
  <si>
    <t>Microlise is a leading Transport Management Solutions provider specializing in Vehicle Tracking &amp; Telematics, Transport Management &amp; Planning, and Proof of Delivery systems. They create actionable insights from connected assets for fleet operators and ...</t>
  </si>
  <si>
    <t>Demand Driven Technologies is a company that provides Demand Driven MRP supply chain planning software for manufacturers and distributors. They offer the world's first fully compliant Demand Driven MRP application called Replenishment+®. Their software...</t>
  </si>
  <si>
    <t>Fleet Management Software RTA: The Fleet Success Company FMIS: Enhancing Fleet Performance and Success through Streamlined Asset Management, Fleet Maintenance, and Inventory Management. Ron Turley started the RTA Fleet Management Company in 1979. Prior...</t>
  </si>
  <si>
    <t>LiveViewGPS is a Location Based Service Company (LBS) located in Southern California. They provide a wide range of cost-effective and reliable real-time GPS tracking systems, devices, and trackers for vehicles, people, and assets. Their solutions inclu...</t>
  </si>
  <si>
    <t>Envia.com is a Mexican company in the logistics and transportation industry. We develop products for the ecommerce sector and provide customized solutions. Our platform offers enterprise shipping software technology to manage logistics for companies, e...</t>
  </si>
  <si>
    <t>IG&amp;H is the leading independent business consulting firm in the Netherlands. They work closely with clients in the Financial Services, Health, and Retail sectors. They specialize in helping clients navigate new business models, omni channel, and e-comm...</t>
  </si>
  <si>
    <t>Berkshire Grey is a company that specializes in robotic automation for an on-demand world. They offer intelligent robotic automation solutions to help enterprises fulfill customer orders and stock shelves more efficiently and cost-effectively. Their AI...</t>
  </si>
  <si>
    <t>FASTER Asset Solutions provides fleet management software for every type of business. Our core product focuses on asset management, with features like vehicle lifecycle tracking, parts and maintenance tracking, business intelligence and reporting, and ...</t>
  </si>
  <si>
    <t>PostTag is a new kind of “complete” address lookup solution that then gets drivers to the right front door, first time, without them wasting valuable time searching for it. It does this by running each address through our Destination Data Engine – a co...</t>
  </si>
  <si>
    <t>Commodity ERP Software Solutions for your Commodity &amp; Trade business. We deliver commodity ERP software solutions for commodity and trade companies worldwide. Simplifying all trade and logistical operations. DycoTrade: goederentermijnhandel software, o...</t>
  </si>
  <si>
    <t>Visit CMSglobalsoft.com to learn more about CMS WorldLink, a multi-carrier, fully scalable transportation management software solution (TMS).</t>
  </si>
  <si>
    <t>Flowlens is a cloud MRP Software system and CRM manufacturing software that allows you to manage your manufacturing business in one! Flowlens takes the manual effort out of sales, quotes, purchasing, and projects, streamlining processes and data captur...</t>
  </si>
  <si>
    <t>Optima Warehouse Solutions is a market leader in warehouse management software. They provide powerful cloud-based solutions for ecommerce, fulfillment, and 3PL. With their expertise in the complexities of modern warehousing, they deliver easy-to-use pa...</t>
  </si>
  <si>
    <t>Dispatch Software with Mobile Driver App Cloud Based Solution IDS's Advanced Dispatch Software connected or our Mobile Driver App for Deliveries has delivered over 30 million shipments. IDS Dispatch Services provides Dispatch Software, a Delivery App f...</t>
  </si>
  <si>
    <t>Slimstock is a company that provides AI-powered supply chain planning solutions. Their flagship product, Slim4, is an inventory management software that helps businesses optimize their inventory, increase efficiency, and reduce waste. With Slim4, busin...</t>
  </si>
  <si>
    <t>SYNAOS is a company that offers innovative software solutions for connectivity, controlling, and planning of logistics and production entities. They specialize in intralogistics management and provide a holistic Operating System for synchronizing auton...</t>
  </si>
  <si>
    <t>Demand Solutions is a company that provides supply chain management software and solutions. Their software helps businesses improve their supply chain visibility, reduce inventory, and optimize working capital. They offer a range of products for demand...</t>
  </si>
  <si>
    <t>We offer a full line of 24V low voltage energy saving conveyors, material handling equipment, software and engineering services, and complete system solutions.</t>
  </si>
  <si>
    <t>P2Insight is an e-commerce company that focuses on improving Maximo implementations and purchasing processes. They have developed The Order Hub, which connects buyers and sellers online throughout the order process. They also offer two different Maximo...</t>
  </si>
  <si>
    <t>LWS est un hébergeur web et registrat de nom de domaine : hébergement, nom de domaine, serveur dédié, serveur cloud, stockage en ligne</t>
  </si>
  <si>
    <t>WISE Distribution Systems Pty Ltd is a Melbourne-based company that specializes in providing high-performance warehouse management systems (WMS) to customers in Australia and New Zealand. With over 35 years of experience, WISE has established itself as...</t>
  </si>
  <si>
    <t>MotionTools is an all-in-one software that serves as the operating system for logistics services. It boosts the efficiency of operations and aims to delight customers. The software provides tools for importing tasks, optimizing tours, and dispatching t...</t>
  </si>
  <si>
    <t>FuelForce fleet fuel management systems by Multiforce. Durable and reliable fuel management hardware and software. Multiforce Systems is the innovator behind the FuelForce® line fuel management hardware and software systems for fleets. We build quality...</t>
  </si>
  <si>
    <t>Optimact is a company that helps businesses improve their inventory management and support their sales &amp; operations planning processes. They have extensive knowledge and experience in this area, which they have translated into their Optimact tool. The ...</t>
  </si>
  <si>
    <t>RouteXL is a road route planner for multiple locations. It calculates the best route along multiple destinations, displaying them in the most optimal sequence. With the optimal route for multiple destinations, you save time and money. RouteXL is a mode...</t>
  </si>
  <si>
    <t>Frotcom is a leading global provider of intelligent vehicle fleet management and GPS tracking solutions. They offer a complete fleet management solution with software that contains all the features needed to manage a fleet, regardless of the industry. ...</t>
  </si>
  <si>
    <t>企企通 is a leading brand in the digital procurement management platform, specializing in SRM procurement supply chain solutions.</t>
  </si>
  <si>
    <t>Getron is a Predictive &amp; Prescriptive Analytics and Artificial Intelligence (AI) oriented Service/Platform as a Service (SaaS/PaaS) company utilizing artificial intelligence for inventory planning, management and optimization in especially retail, heal...</t>
  </si>
  <si>
    <t>Geooco.™ is a GPS fleet tracking company that provides telematics solutions for the transportation industry. Established in 2009, Geooco.™ offers a cloud-based platform that incorporates real-time monitoring, advanced reporting, fuel monitoring, and dr...</t>
  </si>
  <si>
    <t>Retino is a company that helps online merchants establish a higher level of trust with their customers by providing them with a perfect return experience. They process thousands of returns every month for forward-thinking online merchants. Retino offer...</t>
  </si>
  <si>
    <t>Load Logistics Transportation Management System. Real-time access to info on drivers' hours of service, electronic logbooks, payloads, fuel info, and more.</t>
  </si>
  <si>
    <t>Satrack is a leading company in Latin America that provides satellite monitoring solutions for transportation and fleet management. With over two decades of experience in GPS/GPRS technology, Satrack offers a range of products and services for vehicle ...</t>
  </si>
  <si>
    <t>Abivin is an intelligent enterprise software company that focuses on Big Data Analytics for Logistics and Supply Chain Management. They provide AI-powered Supply Chain Optimization solutions for enterprises, with their core strength in smart algorithms...</t>
  </si>
  <si>
    <t>Fulfillment Bridge is a global ecommerce fulfillment and logistics solutions provider for esellers. They offer reliable, efficient, and global fulfillment services powered by cutting-edge technology. With their all-in-one logistics service, they help s...</t>
  </si>
  <si>
    <t>Chevin Fleet is a global leader in fleet management software and services. Our advanced software, FleetWave, automates fleet operations and provides real-time insights into your fleet. With FleetWave, you can track vehicles, manage assets, and optimize...</t>
  </si>
  <si>
    <t>Agiboo is a company that provides commodity trade and risk management software solutions. Their flagship product, Agiblocks CTRM, is the first software solution that simplifies the daily practices of commodity trade professionals. Designed by traders, ...</t>
  </si>
  <si>
    <t>Digitalsoft is a company that provides digital platforms for business integration. They offer an AI-powered system for planning, IIOT, manufacturing, warehouse, and material handling. Their platform enables the digitization and integration of manufactu...</t>
  </si>
  <si>
    <t>Rafai Computers Pvt. Ltd (RCPL) is a software development company in India that specializes in providing transport management software and logistics management software solutions. With over two decades of experience, RCPL serves as a reliable IT consul...</t>
  </si>
  <si>
    <t>RailState is a company that provides the only real-time rail network visibility platform. They deliver unbiased, third-party data on freight railway network conditions, performance, priority, and volume. Unlike other transportation modes, where you can...</t>
  </si>
  <si>
    <t>Eka is a global leader in providing innovative, cloud solutions that unify a whole range of workflows from procurement to payments. Its platform driven solutions for commodity and supply chain management, source to pay, treasury and sustainability help...</t>
  </si>
  <si>
    <t>AIM Computer Solutions is a leading provider of ERP business solutions and consultancy for automotive production part suppliers and other manufacturers. They offer a comprehensive suite of software solutions that meet the EDI, bar code, inventory contr...</t>
  </si>
  <si>
    <t>Blue Ink Technology is a company that manufactures electronics for commercial carriers, drivers, and owner/operators. They provide internet-connected dashcams, truck scales, and elds to help truck drivers and carriers drive a better business. Their pro...</t>
  </si>
  <si>
    <t>Stemly is a global decisions science provider that offers state-of-the-art forecasting and optimization solutions for supply chain and finance businesses. Their decision intelligence platform utilizes AI-powered forecasting and optimization to empower ...</t>
  </si>
  <si>
    <t>Quotiss is a sales automation software that can digitalize the entire commercial process of any freight forwarder. Quotiss software helps freight forwarders and shipping lines to simplify and automate freight rate management, and deliver 100% accurate ...</t>
  </si>
  <si>
    <t>BuyCo is a collaborative platform for container shipping that brings greater visibility, collaboration, and control to improve operations. It revolutionizes ocean freight by creating a simple way to share, communicate, and collaborate in real time. Wit...</t>
  </si>
  <si>
    <t>Deister Software is a technology company that develops cloud applications and solutions for businesses. With headquarters in Barcelona and Madrid, our products are widely used by companies in various sectors that operate in critical environments. We ha...</t>
  </si>
  <si>
    <t>Track-POD is a delivery management software and proof of delivery app that offers a comprehensive solution for effective and efficient real-time freight monitoring and delivery tracking. With features such as GPS tracking, instant notification, and pro...</t>
  </si>
  <si>
    <t>BETTER LIVES :) is a custom software and web development company that provides IT solutions. They offer a wide range of web solutions and help start-ups and businesses across various industries focus on their market while taking care of their software ...</t>
  </si>
  <si>
    <t>AFS Logistics is a data-driven logistics company that specializes in freight audit and payment, less than truckload (LTL), parcel, and domestic and international transportation management. They work to reduce shipping costs by analyzing and turning raw...</t>
  </si>
  <si>
    <t>LaceUp Solutions is a software company that specializes in Warehouse Management System (WMS) and Direct Store Delivery (DSD) software. Their LaceUp Mobile Invoicing software is designed for small and midsize Wholesale Distribution Companies looking to ...</t>
  </si>
  <si>
    <t>Tilkal is a leading supply chain traceability and transparency platform. They provide digital product passports, full due diligence, and non-financial reporting. Their platform enables end-to-end traceability, combining permissioned blockchain networks...</t>
  </si>
  <si>
    <t>Zonar is a leader in smart fleet management technology, providing verified inspection reporting, GPS tracking, and ELD solutions for all fleet sizes. Founded in 2001, Zonar offers innovative technologies that are changing fleet operations in various in...</t>
  </si>
  <si>
    <t>Shiptify is the new Transport Management experience: simplify the way you organize your air/sea/road transportation. Our collaborative platform enables all players in your supply chain to make smarter, faster and more informed decisions. Significant ti...</t>
  </si>
  <si>
    <t>Symphony is a leading logistics and supply chain consulting company established in 1993. With 20 years of consulting experience, Symphony serves a wide range of customers in 15 countries across various industries. They provide consulting services for l...</t>
  </si>
  <si>
    <t>ForwardX Robotics is a leading AMR manufacturer and solutions provider, offering autonomous mobile robots and AMR solutions for enterprises in various industries. They specialize in providing distribution solutions for warehouses, with a focus on incre...</t>
  </si>
  <si>
    <t>MachShip is a cloud-based freight management software that automates freight processes and provides full visibility over freight operations and carrier performance. It is designed for wholesale and distribution businesses and offers a centralized solut...</t>
  </si>
  <si>
    <t>Simbiotecha.lt specializes in industrial electronics research and development, developing hardware and software for vehicle tracking and control solutions for the automotive business. Since 2004, the company has launched the vehicle tracking and contro...</t>
  </si>
  <si>
    <t>Logistically is a company that provides integrated cloud transportation management software for 3PL's, brokers, and shippers. Their flagship product, Logistically TMS, is a modern cloud software that is powerful yet simple to use. It is designed to mee...</t>
  </si>
  <si>
    <t>CartonCloud is a company that provides easy-to-use warehouse management software (WMS) and transport management software (TMS) solutions. Their powerful WMS software allows businesses to streamline their warehouse and transport operations, track invent...</t>
  </si>
  <si>
    <t>FreightRover is a company that provides fast, accurate, and transparent freight services. They started as a carrier in the industry but switched their focus to offer driver independence through real-time information, real rates, and reliable service. T...</t>
  </si>
  <si>
    <t>Apps Associates is a global provider of business and IT services and solutions that cover the entire IT life cycle from assessment and planning through implementation, application development, application and load testing, training, and ongoing managem...</t>
  </si>
  <si>
    <t>Andlor Logistics Systems Inc. is a leading provider of warehouse management systems for the Warehouse Supply Chain industries. They offer a fully integrated system that covers inventory tracking by SKU, Lot Number, Serial Number, Pallet ID, and variabl...</t>
  </si>
  <si>
    <t>Grossman Software Solutions is an industry leader in providing management software for agricultural companies. Our products, AGROSOFT and AGEXCEED, deliver innovative, integrated systems for managing agricultural and Ag related commodity supply chains....</t>
  </si>
  <si>
    <t>HH Global is a global creative production and procurement partner that offers innovative solutions for the outsourced procurement of printed marketing materials and packaging, as well as creative production services. They aim to drive down costs, speed...</t>
  </si>
  <si>
    <t>Syncware AI is a company that uses AI to calculate better picking routes, slotting strategies, and warehouse layouts. They offer a 3D digital twin of your warehouse, allowing you to make better decisions about your inventory and operations. With over 5...</t>
  </si>
  <si>
    <t>RoadWarrior is a route planner app that provides time-saving GPS delivery navigation for delivery drivers, courier teams, and service businesses. It is used by thousands of professional drivers and teams to plan their multi-stop routes. With RoadWarrio...</t>
  </si>
  <si>
    <t>Infoplus is a cloud-based warehouse inventory management software designed for small and medium-sized B2B and B2C businesses in eCommerce, wholesale, retail, and third-party logistics (3PL). It offers a suite of scalable solutions, including inventory ...</t>
  </si>
  <si>
    <t>Solvice is a provider of decision intelligence tools that solves the toughest planning and scheduling challenges. They offer a range of optimization APIs for routing, workforce scheduling, and more. With Solvice, users can explore new levels of efficie...</t>
  </si>
  <si>
    <t>Ofload is Australia's most efficient road freight platform that connects carriers with large shippers through their end-to-end road freight management platform. They use technology to personalize loads and allow carriers to bid on both spot and contrac...</t>
  </si>
  <si>
    <t>Mintifi is India's first Deep Tier Channel Financing Platform that provides easy working capital for SMEs with minimal hassle. They offer a suite of solutions for corporate partners, including faster inventory churn, quicker payments, end-to-end workin...</t>
  </si>
  <si>
    <t>ParcelTrack is a company that provides a single app to integrate all your packages and shipments from different delivery services. With free push notifications, you can stay updated on the status of your deliveries. The ParcelTrack Inbox makes it conve...</t>
  </si>
  <si>
    <t>Load efficiently with the container loading software EasyCargo Online planning software for loading trucks and containers. Plan your logistics easily and try 10 day free trial. Save space and time with EasyCargo. Software for truck and container load p...</t>
  </si>
  <si>
    <t>SphereWMS is a leading Warehouse Management System (WMS) offered for third party logistics providers (3PL), fulfillment centers, distributors, and manufacturers. The SphereWMS warehouse management solution provides real time visibility and powerful rep...</t>
  </si>
  <si>
    <t>Traverse Systems is an interdisciplinary team of supply chain professionals. Our platform drives a unified understanding of your entire supply chain. The Traverse Platform drives a unified understanding of your entire supply chain. Our SaaS platform ag...</t>
  </si>
  <si>
    <t>One of the very first ShipTech companies, Boxtal develops a cloud based multi carrier shipping solution enabling ecommerce businesses to optimise their delivery policy while simplifying their processes. Boxtal aims at making shipping fast and smooth fo...</t>
  </si>
  <si>
    <t>GFI System is a fleet management software that automates fleet maintenance and administration, so you can focus on running your business. GFI Systems offers a premium GPS driven Fleet Management solution for service companies operating in the energy, c...</t>
  </si>
  <si>
    <t>Syook is a leading Real Time Location System (RTLS) company in India that specializes in optimizing operations and reducing costs through the implementation of RTLS using Internet of Things (IoT) solutions and Industry 4.0 standards. With modules like ...</t>
  </si>
  <si>
    <t>CloudAstrix.com is a global internet-based service provider that offers high-quality modules based on WHMCS. Their services include VoIP SoftSwitch, billing, accounting, and radius solutions for internet and VoIP service providers. CloudAstrix is a sub...</t>
  </si>
  <si>
    <t>Veeqo is a multichannel shipping software for ecommerce that provides an all-in-one platform for retailers to manage orders, inventory, and shipping. With Veeqo, retailers can save time by processing orders instantly, increase sales by listing products...</t>
  </si>
  <si>
    <t>Surefront is a Product Lifecycle Management platform that streamlines product development, merchandising, and purchase orders. It offers a unified platform that combines PLM, PIM, and CRM functionalities to centralize data, enhance communication, and d...</t>
  </si>
  <si>
    <t>SimpliRoute is a company dedicated to process optimization by means of designing innovative technological solutions for highly complex problems. We look for opportunities to improve upon the logistics and operations of companies using our expertise in ...</t>
  </si>
  <si>
    <t>LateShipment.com is a logistics company that revolutionizes efficiency and cost savings in the shipping industry. They offer a range of solutions to help businesses reduce shipping costs by up to 20% and provide memorable post-purchase delivery experie...</t>
  </si>
  <si>
    <t>everstox is a B2B and e-commerce logistics solution that excites customers with its leading technology. They offer warehousing and fulfillment services, as well as logistics as a service. Their connected network takes care of fulfillment and shipping o...</t>
  </si>
  <si>
    <t>Cargobase is a transportation management system (TMS) designed to optimize spot buy and contract freight to reduce costs and maximize profits. It is an independent online platform that allows users to compare and book any type of freight service, inclu...</t>
  </si>
  <si>
    <t>ParcelBright is a London-based multi-courier shipping provider powered by Veeqo. We offer low UK &amp; International parcel delivery rates with an easy booking system for businesses. With exclusive discounts negotiated with top couriers, we tailor the best...</t>
  </si>
  <si>
    <t>Euclid Labs s.r.l is a software development company that specializes in enhancing manufacturing and making production flexible and efficient. They offer software solutions with 3D vision tools and simulation systems to reduce risks and costs of commiss...</t>
  </si>
  <si>
    <t>GPS vehicle tracking and fleet management platform | GpsGate GpsGate’s fleet management platform is secure, flexible, and easy to integrate with other business software. System intgrators and fleet management service providers around the world use GpsG...</t>
  </si>
  <si>
    <t>We provide businesses with simple, yet powerful tools to effectively monitor and manage their vehicles, temperatures, and other assets.</t>
  </si>
  <si>
    <t>Founded in 2006 by Christian Wegner, Momox trades second hand books, CDs, DVDs, computer and console games.</t>
  </si>
  <si>
    <t>GoShare is a last mile delivery service that connects truck and van owners with people and businesses who need help moving, hauling, or delivering large items on demand. They offer fast, simple, and affordable logistics solutions for last mile delivery...</t>
  </si>
  <si>
    <t>MBX Systems is a company that specializes in engineering, integration, manufacturing, and logistics for OEMs and ISVs. They provide optimized hardware systems in the form of appliances and embedded systems for software application developers. These sys...</t>
  </si>
  <si>
    <t>Protrac is a Wholesale Distribution ERP Software with Accounting, CRM, Order Entry, Purchasing, and Inventory Management for small to mid-sized businesses.</t>
  </si>
  <si>
    <t>FMS Transport Software (FMSTS) is an Australian independently owned and operated leader in freight and transportation management software. We provide businesses in Australia and New Zealand with customised software solutions to streamline the managemen...</t>
  </si>
  <si>
    <t>Carrier Logistics (CLI) is the premier transportation software provider. Dedicated to both Logistics and multi stop freight industries, we have been supplying comprehensive Freight Management Systems and Professional Guidance to multi stop, multi termi...</t>
  </si>
  <si>
    <t>K3S is a company that has been helping distributors optimize their inventory buying process with software and consulting services since 1990. They provide inventory replenishment software, demand forecasting, and inventory optimization services. Their ...</t>
  </si>
  <si>
    <t>IT services and Freight Forwarding software solutions nationally and internationally. Freight Software Solutions for Freight Forwarding and Logistics Operations - Powerful logistics software to support your freight forwarding and freight movement inclu...</t>
  </si>
  <si>
    <t>Delivery Zone is a technology platform that offers flexible and on-demand courier and delivery services for small and medium-sized businesses and users looking to increase sales, reduce operating costs, and enhance project efficiency. Our platform prov...</t>
  </si>
  <si>
    <t>Next Gen CTRM Software: Conquer Risks &amp; Elevate Trading! Innovative, Affordable &amp; Scalable next generation powerful Energy / Commodity Trading &amp; Risk Management software. The No.1 specialist provider of CTRM/ETRM. Fendahl’s mission is to help clients e...</t>
  </si>
  <si>
    <t>ScottTech is known as a leader in providing state of the art industrial automation solutions and control integration services. ScottTech's experienced engineers and service teams assure cost effective and efficient systems are delivered and maintain...</t>
  </si>
  <si>
    <t>Xceliware is a premier systems integrator of supply chain management systems. We provide and implement Warehouse and Inventory Management Systems that interface with your ERP (accounting software) including SAP, Oracle, JDE, Microsoft, MAS 90/200, Quic...</t>
  </si>
  <si>
    <t>Enterprise Mobility Solutions integrated to SAP</t>
  </si>
  <si>
    <t>Formulate is an enterprise solution for evaluating, predicting, and planning retail promotions using marketing science, quantitative modeling, machine learning, and artificial intelligence.</t>
  </si>
  <si>
    <t>PCS Software is a transportation management platform that provides a comprehensive solution for shippers, carriers, and brokers in the United States and Canada. The platform automates the entire transportation logistics operation via a single, cloud-ba...</t>
  </si>
  <si>
    <t>ENAiKOON is a provider of innovative, cost-saving, and theft-preventive telematics tracking and monitoring solutions. Since their inception in 2002, ENAiKOON has been a leader in delivering telematics solutions to businesses in various industries such ...</t>
  </si>
  <si>
    <t>wynd is a logistics company that provides transformative shipping solutions and technologies. They offer a convenient app and sign-up process for individuals and businesses to have their items shipped without the need to go anywhere or pack anything. W...</t>
  </si>
  <si>
    <t>FLEETHOLDER is a comprehensive, feature-rich field service and fleet management platform for small, medium, and large businesses. Leveraging the best of SaaS and cloud computing, FLEETHOLDER provides an affordable, next-generation software-based soluti...</t>
  </si>
  <si>
    <t>Postpony.com is a web based shipping solution that eases your online shipping process for business. Postpony saves your shipping cost for both international and domestic shipping. Home offices, SMEs and online retailers now are able to use our service ...</t>
  </si>
  <si>
    <t>WITC Information Systems is an independent management consulting firm that was established in 1995 to provide comprehensive fleet management and transportation consulting services to: Utility Companies, Federal, State and County Governments Public and Private School systems, Industrial and Institutional fleets, Airport Service providers Trailer Companies. We help clients achieve desired gains in their fleet management practices, reductions in costs, and better understanding of their fleet operations. Our assistance includes organization and human resources, systems and procedures, and maintenance facilities.</t>
  </si>
  <si>
    <t>Code Revolt Software Inc. is an Information Technology company focusing on business applications and interactive programs for customers from pharmaceutical and transportation industries. The company is dedicated to bringing big enterprise practices to small or medium business platforms, providing a complete range of consulting, technology, creative and production services. Code Revolt was established in 2002 in Toronto, Ontario. In the past twelve years company grew to a collective of consultants, developers, data analysts, designers and video/audio editors, creating online applications for major international pharmaceutical industries such as Abbott, King Pharma, Glaxo Smith Cline, Bayer or Bausch + Lomb. Company's flagship product WahooTrace is a logistics application for freight forwarders, currently used by clients in Canada, US and Mexico.</t>
  </si>
  <si>
    <t>FieldLogix is a company that provides GPS fleet tracking and dashcam solutions for construction and service fleets. Their award-winning Field Resource Management platform helps fleets improve driver safety, sustainability, and efficiency. Their compreh...</t>
  </si>
  <si>
    <t>OPAL Holding is your partner for AutoID system integration. From hardware to software to media (consumables). OPAL Associates Holding AG, your AutoID system integrator and partner for AutoID and SAP solutions, is an internationally leading company that...</t>
  </si>
  <si>
    <t>A quantum leap in prescriptive analytics for consumer product manufacturers, distributors and retailers IT Services and IT Consulting</t>
  </si>
  <si>
    <t>Be Confident That Your Rebate Program is Growing Your RevenueA Smarter Way To Manage RebatesFind Out MoreImprove the Accuracy of ReportingIncrease Visibility Across DepartmentsIncrease Speed of Data AvailabilityWithout a robust customer rebate manageme...</t>
  </si>
  <si>
    <t>Shipcaddie is a web-based shipping software that helps businesses manage their orders from various marketplaces and ship reliably at lower costs to customers worldwide. It allows users to connect their marketplaces and ecommerce platforms, such as Amaz...</t>
  </si>
  <si>
    <t>Mercado Labs is a purpose-built import order management system that brings intelligence to your supply chain. It connects brands to the people who make and move their products, allowing them to plan, buy, and move their products online with ease. Merca...</t>
  </si>
  <si>
    <t>Acuitive Solutions is a global provider of cloud-based supply chain management solutions. Our services include digitizing and integrating the sample shipping process, managing the end-to-end rate lifecycle, pre-payment audit for global freight bills, a...</t>
  </si>
  <si>
    <t>Shipthis is a cloud-based freight forwarding software that provides end-to-end solutions for logistics companies. Their platform covers various aspects of freight forwarding operations, including quotation, warehousing, documentation, CRM, billing, and...</t>
  </si>
  <si>
    <t>GoFleet is a renowned provider of real time GPS fleet vehicle tracking systems and fleet management utilizing modern GPS technologies. GoFleet is an industry leader in providing all sized businesses with fleet management solutions. We improve fleet man...</t>
  </si>
  <si>
    <t>Sell ​​more by offering the most relevant local payment methods in Brazil, Mexico, Argentina, Colombia, Peru, Chile, Portugal, Spain and Turkey.</t>
  </si>
  <si>
    <t>Moovex AI is a mobility streaming platform that offers seamless fleet management software and rideshare technology. They provide proactive fleet orchestration and handle extreme urban and traffic environments. Moovex enables shared rides and helps busi...</t>
  </si>
  <si>
    <t>Basis Developments Limited is a company that offers a range of software solutions, including the BASIS Warehouse Management System and Financial Management System. They have extensive experience in monitoring the movement of millions of items and compl...</t>
  </si>
  <si>
    <t>computer aided management services india private limited was incorporated in 1990, with over 6000 successful installations all over india. cams’ today being pioneer in the industry is providing integrated software solutions &amp; customizable erp software solution for smes in all types of industries. at cams, we power our customers to improve performance and expand their business based on a fully integrated software solution. our approach to software development has allowed us to become a market leader. we provide excellent support and implementation services to ensure smooth transition for our customers to a single, fully integrated solution. we believe in improved performance through an integrated solution and are confident in our ability to serve our clients with timely, accurate &amp; professional solutions &amp; support. with our consistent performance, effective support and speedy implementation services we are persistently spreading our wings into education sector to make learning a</t>
  </si>
  <si>
    <t>Cirrus Tech, Inc. is a total solutions provider and comprehensive integrator of material handling systems. We specialize in delivering unparalleled and customized warehousing solutions for leaner, more productive, more adaptable and more profitable dis...</t>
  </si>
  <si>
    <t>LeanLogic is a company that specializes in global first and last mile delivery software, end-to-end supply chain optimization and automation, and IT services and consulting.</t>
  </si>
  <si>
    <t>LoadShare Networks is a technology-driven new age logistics company. We are building an asset-light integrated logistics network stitching together SMEs in the logistics sector using a proprietary technology platform. Our technology platforms power all...</t>
  </si>
  <si>
    <t>TIEMAC is a company that provides connected devices, technology, and business services for the transportation sector. Their proprietary solutions revolutionize the interoperability of commercial and consumer assets in transportation. They connect, inte...</t>
  </si>
  <si>
    <t>Tharo Systems, Inc. is a world leader in the Automatic Identification Industry since 1982. They are the author of EASYLABEL® software, the best selling and most powerful label design software globally. Tharo Systems also manufactures thermal transfer l...</t>
  </si>
  <si>
    <t>KARE Technologies is a premier provider of Inventory Control and WMS solutions. KARE's flagship product is Visual Warehouse, a feature rich and scalable Warehouse Management System. From Fortune 500 companies to medium and small businesses, KARE Techno...</t>
  </si>
  <si>
    <t>ACSIS is a company that provides next generation supply chain visibility solutions. They offer track and trace solutions for supply chain safety and security. Their solutions deliver transactional and analytical data from a single system, enabling pred...</t>
  </si>
  <si>
    <t>ProfitBooks.net is a technology platform providing accounting and inventory solutions to small and medium businesses. They offer easy tools for invoicing, expense tracking, inventory management, and taxation. Their online accounting app helps businesse...</t>
  </si>
  <si>
    <t>Solving complex supply chain problems with technology. Contact us today to learn more about optimizing your shipping, logistics and transportation processes.</t>
  </si>
  <si>
    <t>Calcurates is a multi-carrier shipping software that helps e-commerce businesses calculate and display the right shipping methods and rates at the checkout. It seamlessly integrates with Magento, Shopify, and WooCommerce. With top features such as smar...</t>
  </si>
  <si>
    <t>FleetGO® is a leading European telematics company that offers a complete software suite to optimize logistics processes, warehouse management, and fleet control. They provide end-to-end solutions for Tachograph Download &amp; File Management, Tachograph Da...</t>
  </si>
  <si>
    <t>Sampler is a leading Direct to Consumer product sampling platform that helps brands deliver samples online and gather insights to build one-to-one relationships with consumers. They partner with favorite brands to offer personalized free samples that f...</t>
  </si>
  <si>
    <t>Voxware is a company that provides voice picking software for warehouses and order picking systems. They offer innovative voice solutions that help distribution operations achieve nearly perfect picking accuracy. Their software products optimize operat...</t>
  </si>
  <si>
    <t>Enuit is a company that provides award-winning Energy and Commodity Trading Risk Management (ETRM / CTRM and CM) solutions worldwide. Their software, ENTRADE®, helps businesses track transactions, logistics, and supply chain through the entire deal lif...</t>
  </si>
  <si>
    <t>Logistaas is a cloud software solution for freight and logistics companies. It offers regional and local freight forwarders a friendly and affordable solution that brings them to the frontier of technology in logistics. Logistaas provides two products:...</t>
  </si>
  <si>
    <t>ClearPathGPS provides real-time GPS tracking and location management systems for fleets of vehicles and equipment. They offer live GPS vehicle tracking for fleets of any size, helping business owners and fleet managers save money on fuel, maintenance, ...</t>
  </si>
  <si>
    <t>Cahoot Order Fulfillment is an ecommerce order fulfillment platform that enables merchants to fulfill orders for other sellers. They have a network of merchants working together to simplify ecommerce shipping and combat rising costs. With their innovat...</t>
  </si>
  <si>
    <t>Shipfix is a fast growing collaborative workflow and data platform for the maritime and trade sectors, driven by groundbreaking AI enabled tools. The platform streamlines maritime workflows with market and operational intelligence with a focus on shipo...</t>
  </si>
  <si>
    <t>Antuit.ai is a leading provider of AI-powered solutions for retail and consumer goods companies. Our advanced artificial intelligence technology enables accurate demand forecasting and omnichannel inventory optimization. We offer a comprehensive soluti...</t>
  </si>
  <si>
    <t>Mapon is a fleet management platform that provides GPS tracking, fuel control, temperature monitoring, security, and other fleet management solutions. They offer comprehensive and easy-to-use tools for managing fleets, and their white label program all...</t>
  </si>
  <si>
    <t>FreightPOP is a transportation management system for manufacturers, distributors, &amp; retailers with powerful enterprise features for shipping operations. FreightPOP is a SaaS Transportation Management System built to solve all your #shipping and #logist...</t>
  </si>
  <si>
    <t>DMLogic designs, installs and supports systems to manage the inventory and warehousing of a wide range of products. From prescription drugs to auto parts, DMLogic creates a flawless flow of identification, sorting, tracking, packing, shipping and valid...</t>
  </si>
  <si>
    <t>ClickLog is a software that enables cargo transportation and distribution companies to optimize the cargo loading process. Estimate shipments arrangement, calculate loading meters occupation, and adjust loading plans using 3D visualization. IT Services...</t>
  </si>
  <si>
    <t>Skyfy Technology Pte Ltd is an Information Technology company in Singapore that specializes in Global Positioning System (GPS). We offer Fleet Management and Vehicle Tracking Systems for mainly SMEs in Singapore. We are well versed in software developm...</t>
  </si>
  <si>
    <t>Megaventory is a cloud-based order and inventory management solution helping medium-sized businesses take charge of order fulfillment, manufacturing management, invoicing, and reporting for multiple locations. It integrates seamlessly with applications...</t>
  </si>
  <si>
    <t>Locatible is a tagless asset tracking platform that provides real-time location tracking for inventory and vehicles in warehouses and yards. They offer invaluable analytics to improve efficiency, reduce labor, and solve inefficiencies in medical facili...</t>
  </si>
  <si>
    <t>DrayNow is the first real-time marketplace for seamlessly connecting intermodal freight and carriers. By eliminating barriers between brokers and truckers, DrayNow's technology harmonizes intermodal and provides control, flexibility, and service. With ...</t>
  </si>
  <si>
    <t>Warung Pintar is a technology company with a mission to accelerate economic and technology inclusion for all Indonesians. Warung Pintar provides the most complete end to end solution for the warung business ecosystem from retailers to brands/manufactur...</t>
  </si>
  <si>
    <t>AVAAL Technology Solutions is a one-stop solution for all trucking business needs in Canada and the U.S. They provide truck dispatch training, trucking management software, and transportation training courses. They also offer technology solutions and t...</t>
  </si>
  <si>
    <t>ShipStation is a web-based shipping solution that streamlines the order fulfillment process for your online business. ShipStation consolidates orders from over 70 ecommerce channels, creates shipping labels, packing slips, and pick lists in batch, comm...</t>
  </si>
  <si>
    <t>FleetBoss is a leading fleet technology integrator that goes beyond GPS. With over two decades of experience, FleetBoss offers essential, enriched, and integrated solutions for fleet management. They provide advice and solutions for cost control and sa...</t>
  </si>
  <si>
    <t>Cobra Systems is a well-established company providing unique industrial printing solutions. They offer a range of products and services including GHS Labels, Pipe Markers, Floor Marking, OSHA/ANSI labels, workplace safety solutions, warehouse and distr...</t>
  </si>
  <si>
    <t>Experience the benefits of our next generation planning platform that grows your same &amp; next day delivery business from day one. Contact us today.</t>
  </si>
  <si>
    <t>Agiliron is a SaaS (Software as a Service) startup that provides inventory management and POS software solutions for retailers. Their integrated on-demand solution suite is targeted at small product-based businesses, helping them expand through additio...</t>
  </si>
  <si>
    <t>7bridges is a supply chain management software and services company that uses AI technology to reinvent supply chain management. Their platform offers end-to-end visibility across the supply chain, allowing businesses to increase visibility, improve re...</t>
  </si>
  <si>
    <t>Dossier Systems is a recognized leader and innovator in the field of fleet asset maintenance management software and technologies. The company was founded in 1979 as a fleet management consulting firm to serve private and public fleets with software so...</t>
  </si>
  <si>
    <t>InstaDispatch is a complete online courier delivery management software that makes the whole process for logistics or delivery businesses smooth and cost efficient. InstaDispatch is a cloud based courier management software that offers complete end to ...</t>
  </si>
  <si>
    <t>Amnex is a futuristic solutions enterprise committed to solving real world challenges through the intelligent integration of technology. Amnex is a future first solutions enterprise committed to solving real world challenges across high impact sectors....</t>
  </si>
  <si>
    <t>Turnsmith Perfect Inventory software provides inventory management for thousands of parts through automation and simplifying order management, reducing inventory and increasing on time delivery. Our inventory software applies Kanban best practices to b...</t>
  </si>
  <si>
    <t>Logical ofron programe të fiskalizuara për bizneset e shitjeve me pakicë, bar-kafe, hoteleri, distribucion, logjistikë. Fiskalizoni faturat dhe transfertat.</t>
  </si>
  <si>
    <t>Tracking Genie is a fast-growing GPS tracking solution that offers GPS trackers for vehicle fleets. They provide GPS-based fleet tracking software, a command center dashboard for real-time fleet monitoring, and comprehensive management reports. Their u...</t>
  </si>
  <si>
    <t>DecisionNext is a best in class AI platform that empowers companies to buy or sell at the best times, with the best formulas, at the best prices. Built in collaboration with our customers, DecisionNext has revolutionized how price and supply forecastin...</t>
  </si>
  <si>
    <t>zipments is an online platform that connects businesses and consumers with local delivery service providers. Our focus is in supporting online and local commerce with reliable and affordable same day delivery services. . .</t>
  </si>
  <si>
    <t>Computer Solutions, Inc. is a full service software development organization providing solutions for Multi-channel, Fulfillment, Catalog, and Mail Order companies. We specialize in providing Order Management, Catalog Management and Collaboration software for eCommerce, Catalog, and 3rd party Logistics companies, and anyone who needs a Web Store or back-end fulfillment software. Our Mission is to offer quality products enhanced by quality service. Computer Solutions is deeply committed to maintaining the highest standards in product development as well as customer support and satisfaction. Founded in 1978, in Miami, Florida, Computer Solutions continues to develop and maintain ORDER POWER!, a state-of-the-art software package and currently support a client base of companies which includes the U.S. Navy, Infinity Resources, USAA, The Bombay Company, Costco, REI, Kable News, Hamilton Beach, Gannett Direct Marketing, PacSun.com, Deep Discount DVD, OEM Disc, and more.</t>
  </si>
  <si>
    <t>Zyllem is a global logistics technology provider that enables enterprises to build, manage, and operate their distribution networks more efficiently and at a much lower cost. Deployed via SaaS, our technology has proven to reduce 30% of our customers’ ...</t>
  </si>
  <si>
    <t>Sleek Technologies is a market leader in freight procurement automation. They provide Freight Procurement Software that eliminates middlemen and generates truckload capacity, reducing truckload costs for shippers. Their AI-powered software helps shippe...</t>
  </si>
  <si>
    <t>a pioneer in the m2m sector, box telematics was formed in 2000. since then we have grown to become a global leader in vehicle telematics, supplying tracking solutions to a wide client base including, oem’s, fleets, local government and charities. box develops, manufactures and delivers proven gps based vehicle tracking solutions to commercial fleets and vehicles around the world. box also ship telematics hardware to 15 countries around the world and to tracking companies who do not manufacture their own products.</t>
  </si>
  <si>
    <t>Topo Solutions is a next-generation supply chain platform that provides digital and mobile data solutions for supply chain integration. Trusted by leading brands, retailers, manufacturers, and service providers, Topo addresses the biggest challenges of...</t>
  </si>
  <si>
    <t>ElectricFeel is an all-in-one solution for shared mobility technology. They provide software and expertise to help transport operators and entrepreneurs scale their e-bike or e-moped sharing businesses in less than 3 months. Their software converts sha...</t>
  </si>
  <si>
    <t>NimbusPost is India's leading tech-enabled shipping aggregator, offering domestic and global shipping, fulfillment services, and logistics automation solutions for eCommerce merchants. With a wide network of courier partners and advanced technology lik...</t>
  </si>
  <si>
    <t>DATOMS is an Industrial IoT platform for OEMs and System Integrators. They offer a no-code platform that allows businesses to launch smart and internet-connected products without the need for a software development team. Their platform enables digital ...</t>
  </si>
  <si>
    <t>BarTender by Seagull Scientific is the global leader for barcode label design and label printing software. Their software enables organizations around the world to improve safety, security, efficiency, and compliance by creating and automating labels, ...</t>
  </si>
  <si>
    <t>Suuchi Inc is a design &amp; manufacturing partner for the most innovative American fashion brands and fortune 1000 companies. Diverse supplier certified by WBENC, Suuchi Inc is proudly made in USA and women owned &amp; operated, with women making up over 80% ...</t>
  </si>
  <si>
    <t>Realtime Despatch Software is a market leader in the provision of order processing and warehouse management systems for fulfilment houses and large etailers. Our customers include well established High Street brands, large 'pure play' etailers and larg...</t>
  </si>
  <si>
    <t>Allegro Consultants is a professional services and software development firm based in Glen Allen, Virginia. With over 20 years of experience, Allegro offers a comprehensive set of ERP services, specializing in implementation, customization, and integra...</t>
  </si>
  <si>
    <t>OnnaWay.com is a delivery management software that helps businesses track drivers, dispatch orders to drivers, and notify customers of ETA. With their state-of-the-art technology, drivers can be tracked in real-time on a map without the need for GPS de...</t>
  </si>
  <si>
    <t>IntelliTrack® is an enterprise platform that provides powerful asset tracking, contract management, and inventory management software. Together with Barcoding, Inc.'s services, we streamline tracking processes and help organizations achieve operational...</t>
  </si>
  <si>
    <t>Multi-Carrier Shipping Software API background processing - software runs inside Sage 50, 100, 200, 300, MS Dynamics, SAP Business One, AccountMate, ALERE, Quickbooks and YOUR custom applications using our multi carrier shipping API!</t>
  </si>
  <si>
    <t>Trackunit is the leading SaaS based IoT solution for the construction industry, offering an ecosystem of hardware, fleet management software &amp; telematics. Trackunit collects and analyzes machine data in real time to deliver actionable, proactive and pr...</t>
  </si>
  <si>
    <t>ORMAT is a company focused in Operations Research and Telematics solutions based in Bangalore, India. We believe in technology that really helps reduce the cost of operations, brings efficiency and most importantly the ease of use and adaptation to the...</t>
  </si>
  <si>
    <t>Outperform Planning is a software solution provided by REMIRA that helps optimize supply chain and increase operating efficiency. It offers planning, forecasting, and real-time insights to power decision-making. With Outperform Planning, businesses can...</t>
  </si>
  <si>
    <t>OCR Services, Inc. is a leading provider of global trade management software and solutions. Established in 1981, OCR specializes in trade compliance solutions that help businesses improve their import/export process. Their flagship product, EASE Enterp...</t>
  </si>
  <si>
    <t>Vuealta is a Solutions, Advisory &amp; Delivery Partner for Anaplan. We empower Supply Chain, Finance and Operations leaders across the globe to make better decisions with our best in class, powerful planning solutions and unmatched industry expertise. Vue...</t>
  </si>
  <si>
    <t>Endicia is a technology company that helps businesses of any size maximize the efficiency of their shipping processes while reducing shipping costs for lightweight packages. Our years of shipping experience and long time partnership with the U.S. Posta...</t>
  </si>
  <si>
    <t>Multi Carrier Shipping Optimization Software | Enveyo Turn your shipping operations into a competitive advantage and maximize profit with Enveyo multi carrier shipping optimization software. As the only #parcel TMS &amp; logistics software provider enablin...</t>
  </si>
  <si>
    <t>Momentum IoT is a leading provider of GPS fleet and equipment tracking software for small and mid-sized businesses. They offer 4th generation telematics solutions to help fleet managers locate and manage their trucks, trailers, heavy and light equipmen...</t>
  </si>
  <si>
    <t>Trinium Technologies is an enterprise software developer providing industry specific applications for intermodal trucking companies and fuel marketers/distributors. They offer a transportation management system for intermodal trucking companies and a f...</t>
  </si>
  <si>
    <t>Commodities Engineering (CE) is specialized in the development and the implementation of software solutions dedicated to the commodities trading business. Balsamo is a unique CTRM capable of handling the full trade lifecycle of any commodity and is unr...</t>
  </si>
  <si>
    <t>AMEE is a global platform that provides data-driven solutions to strengthen supply chain performance and reduce risk. They empower businesses with data to improve operations and supply chain performance, driving change towards a low carbon and resilien...</t>
  </si>
  <si>
    <t>Century Distribution Systems, Inc. provides trusted global logistics and supply chain services to the world’s leading companies and is committed to driving customers’ supply chain synchronization through our Visibility Management System (VMS®) to deliv...</t>
  </si>
  <si>
    <t>Stalco Canada is a leading eCommerce and B2C fulfillment company that offers seamless fulfillment services and solutions. With over 25 years of experience, Stalco simplifies logistics for businesses by providing order fulfillment, inventory control, wa...</t>
  </si>
  <si>
    <t>Connect Fleet is a leading Australian provider of innovative fleet and operations management software solutions. Their software platforms include GPS fleet management and asset tracking, field service management, dash cam integration, mobile device man...</t>
  </si>
  <si>
    <t>GFS is a company that provides eCommerce logistics, fulfillment, and delivery solutions. They offer simple, reliable, and effective multi-carrier delivery services, with integration with over 1000 carriers in one platform. They specialize in providing ...</t>
  </si>
  <si>
    <t>2P Technologies, Inc. is committed to providing professional &amp; proficient barcode label software solutions to enterprises world-wide. 2P Technologies, Inc. is privately held.</t>
  </si>
  <si>
    <t>Ovinto is a technology provider for remote monitoring of hazardous goods in unpowered environments. They offer an add-on SaaS platform that fills the gaps in existing software infrastructure for rail and intermodal freight. Their platform allows for mo...</t>
  </si>
  <si>
    <t>Virtual Splat is a customized software development company based in India. With 18 years of experience, we specialize in providing precise and easy-to-use solutions for manufacturers, distributors, traders, and retailers. Our goal is to automate your c...</t>
  </si>
  <si>
    <t>Vekia is a company that provides supply chain solutions to simplify inventory management. Their solution uses machine learning to optimize stock replenishment and automate the supply chain process. With Vekia, retailers can increase their performance a...</t>
  </si>
  <si>
    <t>Sigilo Fleet Management offers the newest technology to facilitate equipment data organization. Developed to be an efficient, paperless method for capturing critical data regarding your equipment in a standardized format that is consistent and recognizable. Imagine having access to the maintenance and warranty information of your equipment on your equipment. No hunting for maintenance logs, repair information or warranty details. Sigilo Fleet Management uses Nearfield Communication (NFC) technology to wirelessly send data between the micro chip on the piece of equipment and the Smartphone (NFC) device. The equipment owner simply attaches an ABS plastic encased chip on the equipment. Then, by waving a Smartphone over the chip, the data is captured and sent to the Smartphone. To view, edit and save additional information we have chosen the Samsung Nexus Smartphone as our preferred device.</t>
  </si>
  <si>
    <t>Codigo provides a revolutionary, comprehensive, EDI-enabled software solution for warehouse management, transportation management, and inventory management to small and mid-sized warehouse businesses. Affordable and easy to use, our all-in-one WMS/TMS software optimizes customer service, warehouse operations, inventory management, routing, and more. It's cloud-based and offered as a SaaS (Software as a Service), making our cutting-edge software solution accessible to even small warehouse companies. Our proprietary software was commissioned by a veteran of the logistics industry. We deeply understand the unique needs of warehouse owners and warehouse and transportation workers.</t>
  </si>
  <si>
    <t>Cogsy is a demand planning tool that supercharges how Shopify merchants and Amazon brands meet customer demand. It provides end-to-end inventory visibility, stock level tracking, and personalized restock recommendations. Cogsy's platform constantly mon...</t>
  </si>
  <si>
    <t>Prodigynet Solutions Sdn. Bhd. is a company based out of Malaysia.</t>
  </si>
  <si>
    <t>Brint Intralogistics is a leading supplier of material handling and intralogistics systems. They provide tailored complete solutions for transport, material flow, sorting technology, assembly, warehouse technology, control &amp; automation, stock managemen...</t>
  </si>
  <si>
    <t>Inventory Management Software for warehousing, manufacturing and Asset Management.Bar Code reader,printer and labels</t>
  </si>
  <si>
    <t>Freight Hound,s suite of products and services focus on OS&amp;D and loss prevention for the transportation industry. We are committed to reducing freight claims.</t>
  </si>
  <si>
    <t>Ideum Group is a company that specializes in supply chain management solutions. Their flagship product, RastPro, helps businesses review and prioritize their product's performance. With RastPro, supply chain professionals can address issues and improve...</t>
  </si>
  <si>
    <t>Demand Forecasts, Inventory Planning, Supply Chain Optimization Eliminate reactive inventory planning, extra costs &amp; forecast guesswork by accurately calibrating risks, tradeoffs, and consequences at scale Since its founding in 1984, Smart Software has...</t>
  </si>
  <si>
    <t>CorvusGPS.com is a telematics startup that offers easy fleet management systems for companies. Their solutions are based on the EverTrack mobile app, eliminating the need for special hardware. CorvusGPS helps control vehicle fleets, assets, and field s...</t>
  </si>
  <si>
    <t>AirFreightBazaar.com is a first of its kind data aggregator which will provide information related to Air Cargo Industry viz. Current Tariff Rates, Next Change, Schedules and Tracking with Day To Day update on this highly growing competitive industry.A...</t>
  </si>
  <si>
    <t>Terminal49 is a software company that provides a container and ocean freight tracking system. With a single dashboard and modern API, users can track and trace all their containers, receiving alerts when attention is needed. The company's ocean freight...</t>
  </si>
  <si>
    <t>Picup is an on-demand delivery service that provides a simple and convenient solution for delivering documents, parcels, packages, and incidentals. Users can use the Picup App or web version to identify and contact drivers, receive quotations and estim...</t>
  </si>
  <si>
    <t>EzeeShip is an all-inclusive shipping solution for e-commerce businesses. Our platform guides you from the setup stage to the delivery of products. We provide real-time shipping updates through API and work with carriers like UPS, FedEx, USPS, and DHL ...</t>
  </si>
  <si>
    <t>Mariner Business Solutions is a leading provider of POS and inventory management software and hardware solutions for general retail, garden centers, and the cannabis industry. With over 20 years of experience, we specialize in delivering innovative bus...</t>
  </si>
  <si>
    <t>FreightPrint is an easy to use freight management software for shippers, brokers, carriers, dispatchers and other parties involved in moving a freight. FreightPrint comes with free driver mobile app that helps you to connect with all your carriers via ...</t>
  </si>
  <si>
    <t>Uboro is a GPS and IoT tracking software company that offers telematics solutions compatible with any GPS or IoT sensor. Their software allows users to keep track of vehicle activity, field staff locations, and equipment conditions. Uboro aims to provi...</t>
  </si>
  <si>
    <t>Laava Smart Fingerprints is an Australian company that provides secure, product authentication technology to help combat global counterfeiting. They offer the Global Mark of Trust, which allows brands to tell trusted stories and turn their products int...</t>
  </si>
  <si>
    <t>Geniemode is a one-stop sourcing and supply chain solution company with an innovative technology-based platform for retailers and suppliers. They specialize in ethical sourcing across categories like home textile, furniture, apparels, and accessories f...</t>
  </si>
  <si>
    <t>Camelot 3PL Software provides Warehouse Management Systems (WMS) exclusively to 3PL warehouses to manage and streamline their operations. Camelot 3PL Software is a pioneer in the Warehouse Management System (WMS) industry. Since 1987, Camelot has provi...</t>
  </si>
  <si>
    <t>FleetUp is an all-in-one GPS fleet tracking and management system that offers real-time visibility into vehicles, assets, equipment, and more. Their platform allows businesses to monitor fuel consumption, track drivers, receive alerts, diagnose engine ...</t>
  </si>
  <si>
    <t>Import Genius is a world leader in collecting, organizing, and analyzing big data on the international trade industry. They provide comprehensive trade databases that support import-export businesses in finding new global opportunities, researching mar...</t>
  </si>
  <si>
    <t>PULPO WMS is a cloud-based Warehouse Management System that optimizes every step of the internal logistic process. PULPO WMS goes beyond inventory management and guides the warehouse employee through every step with an android app. The warehouse employ...</t>
  </si>
  <si>
    <t>SKUSavvy is a company that provides mobile solutions for warehousing, fulfillment, and shipping.</t>
  </si>
  <si>
    <t>WebCargo is a leading cargo pricing, booking, and sales platform that connects thousands of global freight forwarders and carriers. It is a part of the Freightos Group and is used by over 10,000 forwarders for air cargo booking, freight rate management...</t>
  </si>
  <si>
    <t>Share a Refund is a low-cost shipment auditing company that helps businesses save money on shipping. They offer comprehensive shipment auditing services for FedEx and UPS packages. Their award-winning platform allows businesses to run free, instant aud...</t>
  </si>
  <si>
    <t>Cloud Fulfilment is an innovative eCommerce fulfilment business that helps SMEs sell online. They provide a dedicated and technology-driven platform that allows SMEs to run their eCommerce operations on scalable low-cost economics. With years of experi...</t>
  </si>
  <si>
    <t>MyRouteOnline is a route optimization software that helps businesses plan their routes efficiently. With our web-based route planner, users can map out the best routes for multiple stops, saving time, money, and fuel. Our software is easy to use and in...</t>
  </si>
  <si>
    <t>MyUS.com is a global package consolidation service that provides a simple and reliable way for consumers to shop US online stores and ship purchases worldwide. With over 350,000 members in 220 countries and territories, MyUS offers a streamlined and co...</t>
  </si>
  <si>
    <t>Hopstack is a B2B SaaS company that provides a digital warehouse platform for warehouse managers. Their platform offers complete visibility into warehouse operations and helps automate, digitize, and optimize every step in the fulfillment lifecycle. It...</t>
  </si>
  <si>
    <t>AZOWO is a company that provides connected mobility software. They offer a 2in1 vehicle data and software solution that allows customers to build and manage critical shared, connected, electric, and autonomous processes. Their streamlined software plat...</t>
  </si>
  <si>
    <t>Venex Systems is a computer software developer specializing in business software solutions for Freight Forwarders and Cargo Consolidators. They are the creators of EZ Freight Software, an excellent and easy-to-use solution for freight forwarders, cargo...</t>
  </si>
  <si>
    <t>Datatim specializes in customizable software solutions for the Transport and Logistics industry. The software has been in use and in development for over 30 years, and caters acutely to this niche market. Datatim offers a powerful suite of tools that e...</t>
  </si>
  <si>
    <t>KNAPP is a global provider of intelligent automation solutions for intralogistics and manufacturing. They specialize in the sectors of healthcare, fashion/apparel, general retail, food retail, industry, and service. With over 2,600 employees, KNAPP off...</t>
  </si>
  <si>
    <t>We offer the best Delivery Management Software tool you need to run any delivery business. Get a subscription-based easy-to-use delivery management system.</t>
  </si>
  <si>
    <t>PrimeXConnect is a custom built technology platform that enables the real-time sale of wholesale red meat between global exporters and international buyers. It provides sellers with a secure and private online space to manage inventory, negotiate prici...</t>
  </si>
  <si>
    <t>Nash is a delivery orchestration platform that makes it easy for any business to offer reliable local delivery to their customers.</t>
  </si>
  <si>
    <t>Squarerigger, Inc. has been serving organizations for over 30 years, offering both in-shop and mobile applications. They provide a full-service fleet maintenance solution called SQ.7, which includes modules for work orders, purchase orders, preventive ...</t>
  </si>
  <si>
    <t>Akatia Technologies develops premier warehouse and inventory management solutions for Salesforce that help your business. Digitally transform your inventory today! WAM is designed to manage multiple warehouses, all on Salesforce. So no matter the size ...</t>
  </si>
  <si>
    <t>Labeljoy is a professional software that allows you to generate barcodes from any source, design and print barcodes with standard laser or inkjet printers and with roll printers. Labeljoy is a software engineered to create and print labels, envelopes, ...</t>
  </si>
  <si>
    <t>CargoAi is revolutionizing the air cargo industry by providing digitized solutions for booking, tracking, and managing air cargo. They offer a SaaS application that allows freight forwarders, airlines, and GSAs to streamline their airfreight procuremen...</t>
  </si>
  <si>
    <t>Rastreabilidade, Telemetria, Apoio a Gestão</t>
  </si>
  <si>
    <t>LogMaster Oy on erityisesti logistiikka-alan tietojärjestelmiin erikoistunut ohjelmisto- ja palveluyritys.</t>
  </si>
  <si>
    <t>RouteMagic is a cloud-based route planning and electronic proof of delivery software that helps businesses plan, manage, optimize, track, and control their deliveries from order to invoice.</t>
  </si>
  <si>
    <t>Best Web Development Company | Best Digital Marketing We are Best Web Development Company in India. We provide complete Solutions to our clients. Our services include Web Designing, Mobile Application Development. SEO, SMM, Digital Marketing Experts. D...</t>
  </si>
  <si>
    <t>TOTALogistix is a supply chain technology and solutions firm that helps simplify the supply chain process and save time and money. They provide a wide spectrum of transportation and related supply chain management services to manufacturers, retailers, ...</t>
  </si>
  <si>
    <t>BigRoad is a company that specializes in electronic logging devices (ELD) for compliance. They provide FMCSA registered ELD solutions and fleet management tools for owner operators and fleets. Their products include the BigRoad Mobile App electronic lo...</t>
  </si>
  <si>
    <t>Mapotempo is a company that provides SaaS software, mobile application and APIs for route planning, route optimization and live tracking for delivery, pick up, field service, and sales.</t>
  </si>
  <si>
    <t>GPS Trackit is an award-winning leader in cloud-based fleet and asset management, monitoring, and video telematics solutions. They provide field service fleet tracking software, in-cab cameras, and asset monitoring to help businesses save money and boo...</t>
  </si>
  <si>
    <t>Cargo3000 - International Freight Forwarding Software</t>
  </si>
  <si>
    <t>Block chain, IOT and AI solutions Supplychain Management Document Authentication Traceability Smart Contract</t>
  </si>
  <si>
    <t>aCommerce is the largest e-commerce enabler in Southeast Asia, providing end-to-end e-commerce management services for global brands. With operations in Thailand, Philippines, Indonesia, Malaysia, and Singapore, aCommerce offers robust localized e-comm...</t>
  </si>
  <si>
    <t>Avrios is an award winning fleet management software. Founded in 2015 in Zurich by a team of serial entrepreneurs, Avrios currently manages the fleet of more than 1.000 customers in Europe and is one of the fastest growing companies in the SaaS space. ...</t>
  </si>
  <si>
    <t>Omnicomm is an industry leading manufacturer of fuel monitoring systems for dedicated fleet management needs. We are the transport telematics experts. We are the leading developer and manufacturer of complete fuel and fleet management solutions, with o...</t>
  </si>
  <si>
    <t>VivaDrive is a platform that offers personalized digital solutions to help fleet managers make their fleet green, safe, and cost-effective. They provide AI and Big data-based systems to manage and optimize fleets, as well as introduce electric vehicles...</t>
  </si>
  <si>
    <t>CustomsNow, Inc. is a complete direct filing resource. We are a Licensed Customs Broker and and ISF and ABI Software Vendor. We enable importers by helping them design, implement and manage a direct filing program by offering both software and support ...</t>
  </si>
  <si>
    <t>Acteos is a French ISV (Independant software Vendor) in the field of supply chain management and mobile solutions. Acteos SA is a France based company active in the computer logistics industry. The Company specializes in the manufacture of supply chain...</t>
  </si>
  <si>
    <t>Inventory and Asset Tracking Solutions from Panatrack. Panatrack offers mobile barcode based solutions to effectively track inventory and fixed assets across a wide range of industries. Panatrack specializes in solutions for tracking inventory, assets,...</t>
  </si>
  <si>
    <t>V Technologies is an established and growing technology company specializing in the design, development, and support of integrated shipping software solutions. Their flagship products, StarShip and ShipGear, provide connectors to ERP, ecommerce, accoun...</t>
  </si>
  <si>
    <t>SimplyRFID is a company that provides inventory management systems and apps using RFID technology. Their systems allow users to count, track, and manage inventory efficiently. They have helped top retailers increase sales by more than 4% through the im...</t>
  </si>
  <si>
    <t>EMS Barcode Solutions LLC is among the most trusted names in barcode scanner sales and support arena. We offer barcode scanner hardware and barcode software solutions that save you time, money and resources. EMS Barcode Solutions is a barcode integrati...</t>
  </si>
  <si>
    <t>GlobalShopex is a global e-commerce solutions provider that enables US retailers to expand sales internationally into more than 150 countries. They offer low set up costs, a seamless checkout experience, and guaranteed total landed costs. GlobalShopex ...</t>
  </si>
  <si>
    <t>Zethcon is a world class provider of supply chain execution software and services. They specialize in warehouse management systems (WMS) and order management systems. Their flagship product, Synapse, is a market leader in WMS and order management. Zeth...</t>
  </si>
  <si>
    <t>Brahmin Solutions is a company that provides MRP and Inventory software for SMEs. Their software helps businesses manage their operations to maximize growth and profit. They offer a SAAS solution to manage inventory and commerce operations for retailer...</t>
  </si>
  <si>
    <t>ShipTime is an online platform that helps users find the cheapest shipping rates and discounts from top couriers. Users can compare rates, print labels, and track their parcels/envelopes all in one place. ShipTime offers a variety of shipping options, ...</t>
  </si>
  <si>
    <t>Brilliant Info Systems Pvt. is a leading IT company that specializes in software development and mobile application services. They offer affordable solutions for supply chain management, including warehouse management, order management, delivery manage...</t>
  </si>
  <si>
    <t>Elementum is a workflow platform native to Snowflake that provides faster, cheaper, and more secure data-driven workflows. It builds the digital product graph that powers the world's brands and allows users to manage all functions and partners on one p...</t>
  </si>
  <si>
    <t>Premonition.io is a SaaS company that provides enterprise logistics fleets with software to optimize and operate their transport networks. Our leading technology uses machine learning to dynamically optimize transport networks in real time, making them...</t>
  </si>
  <si>
    <t>project 44 is a Delivery Experience Management solution provider that offers real-time visibility, post-purchase experiences, and advanced insights and analytics. They help shippers and third-party logistics firms optimize their supply chains by reduci...</t>
  </si>
  <si>
    <t>ClearMetal has joined forces with project44 to create the world’s most complete real-time visibility platform.</t>
  </si>
  <si>
    <t>Optiyol is a next generation approach to route optimization that understands and captures all the realities of your operations. Automates and optimizes transportation planning for fleets by right selection of vehicles, right allocation of orders and ri...</t>
  </si>
  <si>
    <t>SkuSuite is a leading provider of inventory and order management solutions. Our software offers a comprehensive suite of tools for managing multi-channel inventory, warehouse operations, order processing, vendor management, accounting, invoices, purcha...</t>
  </si>
  <si>
    <t>Centrade is a cloud-based platform that transforms global supply chains into a unified, collaborative digital network. With nearly 50 years of supply chain innovation, Centrade delivers unprecedented visibility, real-time collaboration, and advanced an...</t>
  </si>
  <si>
    <t>Virtual Control puts the power of data into the hands of global logistics companies. Enabled by AI and blockchain, our solutions give you the ability to digitize and monitor what’s really happening with your assets on the ground (or in the air) anywher...</t>
  </si>
  <si>
    <t>Dispatch Science is a delivery management software company that provides last mile logistics solutions for couriers, parcel services, and shippers. Their software offers features such as route optimization, planning, dispatching, pricing, and driver tr...</t>
  </si>
  <si>
    <t>Simext is a SCM software and consultancy company that provides a range of products and services to simplify the supply chain. They offer on-cloud WMS warehouse management system, SaaS, 3PL, web inventory tracking, barcode, HHT mobile, logistics TMS, re...</t>
  </si>
  <si>
    <t>Firebend is a fast-growing technology company that provides innovative and customized solutions for business needs. Their platform offers a pre-built suite of supply chain APIs, including WMS, IMS, YMS, order management, and visibility. They specialize...</t>
  </si>
  <si>
    <t>Xpedize is a Supply Chain Finance Platform that solves credit for the supply chain. Their Invoice Discounting product is trusted by large enterprises and their thousands of suppliers. They offer a Software with a Service (SwaS) that leverages technolog...</t>
  </si>
  <si>
    <t>Freterium is a transportation management system (TMS) platform that aims to transform supply chain operations. With Freterium, businesses can improve their performance, reduce costs, and offer their customers a high-quality service similar to Amazon. T...</t>
  </si>
  <si>
    <t>Trinetra Wireless is an innovative technology company that provides GPS vehicle tracking and fleet management solutions. With a presence in 8+ global locations, Trinetra works in partnership with channel partners and system integrators worldwide to del...</t>
  </si>
  <si>
    <t>DPS Inc. is a software development, consulting, and services company that specializes in providing transformative technology solutions for the wholesale distribution industry. They offer a comprehensive Product Suite for Wholesale Distribution, which i...</t>
  </si>
  <si>
    <t>Disrptiv Exchange is a Singapore based company that owns one of the most advanced and scalable B2B Mobile Commerce Platform called as glassRUN. glassRUN is used by leading global enterprises to digitize and automate the end to end value chain in primar...</t>
  </si>
  <si>
    <t>Tailwind Transportation Software Ltd. creates software solutions for freight brokers, carriers, and other shippers. Tailwind improves cash flow and profits for small to mid-sized trucking companies, freight brokerages, and those that do both. They help...</t>
  </si>
  <si>
    <t>Matech Consulting &amp; Outsourcing is a leading Information and Communications Technology provider. The company offers state of the art web development &amp; web designing, Business Process Outsourcing (BPO), IT outsourcing and graphic designing services. Com...</t>
  </si>
  <si>
    <t>Haulio is Southeast Asia's fastest growing container haulage platform, with the greater vision of connecting global trade to local first mile transportation across ASEAN. Today, Haulio is Singapore’s largest container haulage platform, with the greater...</t>
  </si>
  <si>
    <t>Mecalux is a world leader in the global storage systems market. Our business consists of design, manufacturing, sales and services related to metal racking, automated warehouses, warehouse management software and intralogistics solutions in general. Me...</t>
  </si>
  <si>
    <t>FleetZoo is a fleet management and route optimization platform that provides last mile solutions for service providers, waste management, and package delivery. They offer a complete management and route optimization software that allows users to automa...</t>
  </si>
  <si>
    <t>JESI is a remote worker management software solution that enables organizations to monitor the safety of workers operating a vehicle, working on site, working alone or at home with confidence.</t>
  </si>
  <si>
    <t>Agistix is a leading supply chain visibility software provider. They offer a scalable supply chain platform to monitor, manage, and measure global shipment activity across all modes. Agistix provides shippers, suppliers, and carriers with a single plat...</t>
  </si>
  <si>
    <t>Aurionpro is a global technology solutions leader that helps clients accelerate their digital innovation, secure their enterprises and optimize business operations. We combine core domain expertise, thought leadership in innovation, security and levera...</t>
  </si>
  <si>
    <t>ProspectSoft is a UK based Customer Relationship Management (‘CRM’) and eCommerce software as a service (SaaS) company. We help SME businesses improve the efficiency of their CRM or e Commerce systems by delivering highly integrated solutions. In many ...</t>
  </si>
  <si>
    <t>Lori is a logistics company that matches cargo owners with trusted transporters to move cargo efficiently across Africa. Their platform combines technology and customer service to guarantee transport rates, cargo safety, and reliability. They aim to lo...</t>
  </si>
  <si>
    <t>InvoiceNxt is connected to corporate’s ERP-systems within less than 1 day and does not require any local hardware, administration, or maintenance efforts. However, by giving suppliers direct access to already existing information, InvoiceNxt will reduc...</t>
  </si>
  <si>
    <t>Summary Systems is a leading provider of truck transportation solutions. We offer a comprehensive range of services to meet the transportation needs of businesses across various industries. Our advanced technology and extensive network of carriers ensu...</t>
  </si>
  <si>
    <t>ConnectShip is a multi-carrier shipping software provider that offers on-premise and cloud services. They provide best-in-class multi-carrier compliance and a comprehensive partner and carrier community. ConnectShip is a subsidiary of UPS and extends p...</t>
  </si>
  <si>
    <t>MPO is a company that provides a global SaaS platform for supply chain orchestration of orders, inventory, and transport across multiple parties in dynamic business networks to boost both customer experience and operational excellence.</t>
  </si>
  <si>
    <t>littlefleets is a company that provides powerful and easy-to-use solutions for managing and scheduling mobile staff. Our software allows businesses in the service and transportation industries to efficiently manage their workforce, track employee locat...</t>
  </si>
  <si>
    <t>Stream is a transport and logistics software company that provides solutions for companies managing deliveries and collections. Their software includes features such as route planning, delivery tracking, and proof of delivery. With Stream, companies ca...</t>
  </si>
  <si>
    <t>Finale Inventory is a cloud-based, multi-channel inventory management software designed for wholesalers, manufacturers, and eCommerce retailers. It provides a comprehensive solution for multi-channel eCommerce retailers, offering features such as inven...</t>
  </si>
  <si>
    <t>Lojistic is a free cost savings automation and analytics platform that helps businesses control and reduce shipping expenses. The Lojistic platform analyzes historical shipping data, identifies costly shipping inefficiencies, and supports the resolutio...</t>
  </si>
  <si>
    <t>Apparent makes smart devices and software. Apparent's products and brands include IntelliScanner home and small business barcode readers;</t>
  </si>
  <si>
    <t>DMALL is a leading omni-channel digital retail solution provider. They offer a cloud-based SaaS platform specifically designed for the local retail industry. With the largest market share in China and Asia, DMALL's service offerings include a retail co...</t>
  </si>
  <si>
    <t>Unicommerce is an integrated e-commerce enablement SaaS platform designed to fulfill the needs of sellers, D2C brands, and retailers. It provides a comprehensive solution for streamlining business operations, including order fulfillment, inventory mana...</t>
  </si>
  <si>
    <t>ChinaDivision is a leading provider of crowdfunding and ecommerce order fulfillment, recognized for China warehousing and worldwide shipping from China services. We offer highly customized fulfillment solutions to promote your business development. By ...</t>
  </si>
  <si>
    <t>Leverage is a company that delivers end-to-end supply chain visibility powered by artificial intelligence. They provide automated visibility across purchase orders, shipments, and inventory, eliminating the need for manual calls and emails to suppliers...</t>
  </si>
  <si>
    <t>Inventory Planner is a leading inventory forecasting and planning software that helps eCommerce merchants optimize their inventory levels. With 10+ years of experience and trusted by over 2,600 merchants worldwide, Inventory Planner provides accurate i...</t>
  </si>
  <si>
    <t>Initially, GCG focused on assisting companies to turn their waste streams ("goodbye chain") into revenue streams. Today, it is the only company with six years experience/100% specialization in RoHS, WEEE, REACH, and other Product Environmental Compliance Directives and a fully integrated software-and-managed service solution grounded in customer engagements. GCG has worked with many customers in the high-tech, medical, industrial, consumer, and other industry sub-sectors. It received SMT Magazine's 2006 and 2007 Vision Awards for "Software"; conducted RoHS/WEEE trainings in China and Australia, as well as North America; organized multiple RoHS workshops for the Surface Mount Technology Association; served on the IPC 1752 Working Committee for RoHS; and co-authored a major report for the National Institute of Standards and Technology. GCG was the only US consulting company to attend major WEEE conferences in Brussels and Prague. GCG was the only US company invited to speak at an EU stakeholder meeting in Italy regarding the Integrated Product Policy and the response of US industry to WEEE and RoHS compliance requirements.</t>
  </si>
  <si>
    <t>Prime Value Tech is a technology company that specializes in providing innovative solutions for businesses. We offer a wide range of products and services, including software development, web design, mobile app development, and IT consulting. Our team ...</t>
  </si>
  <si>
    <t>Lucas Systems is a leading provider of warehouse optimization solutions that transform distribution center operations. They offer innovative software, including Jennifer™, an AI-powered intelligence that optimizes and orchestrates warehouse operations....</t>
  </si>
  <si>
    <t>Information Makers is a solution focused organization, committed to delivering the right IT solution in an attractive package of services. Throughout our 17 year history we have developed solutions in close cooperation with our customers. Information M...</t>
  </si>
  <si>
    <t>CapBay is a leading fintech company that provides Supply Chain Finance and Invoice Financing solutions. Their platform enables buyers and suppliers to expedite the procurement process by offering financing options. With their proprietary credit decisio...</t>
  </si>
  <si>
    <t>AUTOsist is a company that provides simple fleet maintenance software and management system. Their software allows users to easily manage their fleet vehicles and equipment maintenance operations in a simple and organized fashion. Users can store and a...</t>
  </si>
  <si>
    <t>Innovative Systems provides small to medium-size businesses with affordable consulting, software tools, custom application development, integration, and education to help you optimize your supply chain. Since 2001, Innovative Systems has provided I.T. solutions to help companies streamline their supply chain, optimize their inventory levels, increase inventory turns, and ultimately, increase profit and return on investment. We are an I.T. and supply-chain consulting company that specializes in logistics and supply chain solutions.</t>
  </si>
  <si>
    <t>eTeklogics is a developer and systems integrator of barcoding, RFID, and GPS technology for inventory control and asset tracking for Government, Healthcare, Utility, and other industries. Our TraxFast suite of product offers low cost small business sol...</t>
  </si>
  <si>
    <t>DRVR is ASEAN’s leading Telematics expert offering smart solutions to improve fleet efficiency. DRVR offers smartphone telematics, fleet management, and analytics services. They use big data analysis centered on drivers’ behavior patterns to help busin...</t>
  </si>
  <si>
    <t>Swisslog is a global provider of data-driven and robotic intralogistics solutions. They specialize in warehouse automation, material handling, and healthcare logistics automation. Swisslog offers a wide range of automation solutions, including robotic ...</t>
  </si>
  <si>
    <t>Cuustomer is a B2B supplier management tool that helps professionals in their purchasing decisions to increase efficiency and reduce expenses. It allows users to find and compare B2B service providers in Belgium for free. The platform guarantees the qu...</t>
  </si>
  <si>
    <t>International Data Systems (IDS) is a trusted provider of technical and professional services to federal and state government, non-profit, tribal, and commercial clients. They offer computer support, security, repair, and maintenance services to allow ...</t>
  </si>
  <si>
    <t>Cheetah Logistic Technology is a company that provides autonomous workflow and asset management solutions for logistics companies. Their platform, Cheetah, is one of the most advanced operational dynamic logistics platforms in the world. It not only pl...</t>
  </si>
  <si>
    <t>EMERGE App is a user-friendly order, inventory, and simple accounting cloud software for small wholesale and trading companies. It helps wholesalers, distributors, and eCommerce sellers increase productivity. The software allows companies to manage the...</t>
  </si>
  <si>
    <t>4SIGHT Solutions is a company that provides yard management and dock management systems combined with RFID, GPS, and sensor technologies to optimize yard, loading dock, and warehouse logistics through real-time, automatic visibility and productivity to...</t>
  </si>
  <si>
    <t>Freeway Fleet Systems is a global asset/fleet management software provider specializing in the transport/logistics and passenger carrying industries. They offer comprehensive and flexible import, integration, and smart data capture processes specifical...</t>
  </si>
  <si>
    <t>QikPod is a large network of parcel lockers that provides hassle-free last mile delivery solutions. They offer self-serve and robotic parcel fulfillment services, as well as curb side pick up and click &amp; collect options for retail stores. QikPod also f...</t>
  </si>
  <si>
    <t>With 30+ years of business forecasting expertise, Business Forecast Systems is recognized as a market leader—our award-winning Forecast Pro software is used by more than 40,000 forecasters worldwide across a wide range of industries. Forecast Pro is a comprehensive forecasting and forecast management solution for your demand forecasting, planning and S&amp;OP needs. Affordable and easy-to-use, Forecast Pro gives your team the capability to create accurate and credible forecasts, along with the tools for efficiently managing, monitoring and improving your forecast process. We also provide a wide range of resources to help our customers including: cost-effective, customized Web-based training; consulting and implementation services; and free educational Webinars. For more information, to schedule a Web-based demo for your team, or to download a free demo visit our Website https://www.forecastpro.com/ or give us a call at +1.617.484.5050.</t>
  </si>
  <si>
    <t>Blueshift is a company with over 50 years of combined experience in the FMCG space. They provide best practice consulting to assist companies on their IBP journey. They also offer technical, solution, project, and training expertise. Blueshift speciali...</t>
  </si>
  <si>
    <t>Microguru Corporation is a company that provides inventory management solutions. Their flagship product, StockQuery, is a cloud-based inventory management solution that helps businesses keep track of their products in stock and generate reorder lists. ...</t>
  </si>
  <si>
    <t>ShypIQ is a shipment tracking software that provides proactive delivery updates and meets customer needs for tracking shipments during order confirmation, fulfillment, and delivery through automated frictionless technology. Their product includes intui...</t>
  </si>
  <si>
    <t>Position s.r.o. is a software development company founded in 2000. They specialize in the development of NaviGate, an in-house platform for electronic maps and applications. Their services include independent map technology, software for road control a...</t>
  </si>
  <si>
    <t>Fresa Technologies is a professional software company that provides IT and BPO services with a focus on the freight forwarding, shipping, and logistics industries. They offer a range of products and services including freight forwarding software, freig...</t>
  </si>
  <si>
    <t>BE Fleet specializes in lift truck fleet management, industrial safety and productivity, and warehouse design. You can meet with one of our consultants today to find out how well your operation is performing and how to take it to the next level.</t>
  </si>
  <si>
    <t>Presente en toda Latinoamérica, desde Argentina hasta Estados Unidos, gestiona tu circuito logístico son soluciones eficientes de software.</t>
  </si>
  <si>
    <t>Inovex is a company that provides data integration solutions for enterprise fleet management, municipal and digital healthcare. They utilize data engineering, cloud, web, mobile and IoT solutions and machine learning to develop enterprise web and mobil...</t>
  </si>
  <si>
    <t>Navimatix is a software development company that specializes in the precise development, maintenance, and support of distributed, scalable, and highly available software solutions. They are known for their innovative approach to software development an...</t>
  </si>
  <si>
    <t>Remi AI is a state-of-the-art machine learning platform that supports critical decisions across retail and Ecommerce supply chains. They provide advanced AI supply chain solutions for companies of all sizes, including forecasting, supply chain simulati...</t>
  </si>
  <si>
    <t>QuadMinds is an Internet of Things (IoT) company that offers Logistics and Supply Chain solutions. In Latin America, QuadMinds accompanies its clients throughout their digital transformation and adoption of innovative solutions for the business. The Qu...</t>
  </si>
  <si>
    <t>Checkpoint Systems is a global leader in RF &amp; RFID solutions, including loss prevention, RFID and display merchandising. Checkpoint Systems, Inc., is a US $834.2 million multinational manufacturer and marketer of technology driven integrated solutions ...</t>
  </si>
  <si>
    <t>WMS Solutions, also known as Interlink Technologies, is a company that specializes in Warehouse Management Solutions (WMS). They offer a Warehouse Management System (WMS Software) that helps businesses optimize their warehouse operations. With Interlin...</t>
  </si>
  <si>
    <t>Trans.eu Platform is a logistics platform connecting shipping companies, logistics operators, forwarders, and carriers. It offers an integrated tool for transport management with modules for shippers, freight forwarders, and carriers. The platform incl...</t>
  </si>
  <si>
    <t>Radical Logistics is a company that provides smart software solutions and consulting services for supply chain optimization. They specialize in network optimization, route optimization, transportation optimization, inventory optimization, and DC space ...</t>
  </si>
  <si>
    <t>Simplify Your Fleet Tracking with Fleet Telematics | Rastrac Learn about Rastrac's comprehensive telematics and vehicle tracking solutions, including fleet tracking software and vehicle tracking devices. RASTRAC helps you manage your growing fleet of v...</t>
  </si>
  <si>
    <t>RouteSmart Technologies is a leading provider of intelligent routing software. They specialize in solving complex routing challenges for private and municipal organizations around the world. Their expertise is centered in residential and commercial ser...</t>
  </si>
  <si>
    <t>Tofino Software is one of the world's leading suppliers of cloud-based SaaS resource and procurement management applications. Tofino's customers optimize their operations in distribution, manufacturing, healthcare, and facility management. Our integrat...</t>
  </si>
  <si>
    <t>Future Fleet is a Brisbane-based fleet tracking and telematics provider that specializes in advanced GPS real-time web-based vehicle tracking, GPS fleet management, asset tracking, and cost efficiency solutions. They offer a range of GPS fleet tracking...</t>
  </si>
  <si>
    <t>Highway 905 is a logistics company that provides a range of software solutions and services to optimize supply chain management. Their cloud-based software suite includes Warehouse Management System, Transportation Management System, Shipment Tracking ...</t>
  </si>
  <si>
    <t>Renesent is an on-demand logistics company that offers pickup, delivery, and storage services. They have a reliable and background-checked workforce that is ready to assist at a moment's notice. Renesent can handle any size load and haul with the push ...</t>
  </si>
  <si>
    <t>Evavi is a global supply chain software solution provider that is reinventing supply chain management software. They offer a fresh approach called Supply Chain Synchronization, which is the first internet native alternative to legacy supply chain appli...</t>
  </si>
  <si>
    <t>SAP Implementation, Enhancement, and Integration Consulting SAP integration with Coupa.</t>
  </si>
  <si>
    <t>Pingdelivery allows to embed custom last mile logistics functionality into any business whether it is e commerce, local retail, food or grocery vertical, laundry or next Uber like delivery start up. We provide an army of scored and trained delivery age...</t>
  </si>
  <si>
    <t>PrimeRevenue is the global leader in working capital financial technology solutions, managing and optimizing cash flow for more than 20,000 customers in over 70 countries. Each year, PrimeRevenue processes more than $100 billion in supplier transaction...</t>
  </si>
  <si>
    <t>FreightDATA Software is a leading provider of advanced trucking management software and specialized dispatch solutions for truckload, LTL, and intermodal freight. Our software helps trucking companies enhance their operations and efficiency. We offer a...</t>
  </si>
  <si>
    <t>Cadran Consultancy is an Oracle Gold Partner and reseller. From the start in 1998, we have been supplying and implementing Oracle JD Edwards ERP software and since 2017 Oracle NetSuite. Our specialization in Wholesale Distribution, Manufacturing, Food ...</t>
  </si>
  <si>
    <t>Best Freight Forwarding Software Solutions | CSA Software World class freight forwarder software solutions, transportation management, air freight, and logistics organizations. Over 35 years in business! We offer complete freight management software so...</t>
  </si>
  <si>
    <t>Samya.ai, a fractal company, is the only Revenue Growth AI company in the CPG space operating at the intersection of demand and supply operations. Samya.ai brings the power of deep learning, probabilistic machine learning and reinforcement learning approaches together with deep domain expertise to help CPG companies recapture revenue growth potential. With purpose-built and interconnected AI SaaS modules, Samya.ai is driving disruptive value and 10X improvement over other solutions.</t>
  </si>
  <si>
    <t>Visual8 is a company that delivers advanced planning, scheduling, and optimization solutions across various industries. They develop innovative decision support systems to provide clients with the knowledge and foresight needed to make the best busines...</t>
  </si>
  <si>
    <t>Monstock is an innovative stock management solution that allows businesses to increase productivity and improve customer relationships. It is a simple and fast stock management solution that enables businesses to enter the digital era. With constant co...</t>
  </si>
  <si>
    <t>12Return is a returns management platform that provides all-in-one returns management software and services for retail brands. Their software streamlines the authorization, transportation, processing, and settlement of product returns from consumers an...</t>
  </si>
  <si>
    <t>Neurored is a trusted Salesforce Partner that is revolutionizing how businesses manage their Global Supply Chain. As an Independent Software Vendor (ISV/OEM) on the Salesforce Platform, Neurored helps businesses involved in global trade get unprecedent...</t>
  </si>
  <si>
    <t>ThingTech is a company that provides precision asset management solutions to connect assets, fleets, sensors, machines, and mobile workforces in real-time. They offer command and control capabilities for the entire fleet and asset ecosystem, allowing o...</t>
  </si>
  <si>
    <t>Dispatchingo is a tool for streamlining the operation of a taxi service. It helps maximize the profit of your taxi service using tools specially designed for this activity. Dispatchingo has been developed in cooperation with taxi services and deals wit...</t>
  </si>
  <si>
    <t>Flagship Fleet Management is a company that provides fleet management technology and information. They offer software tools and management techniques to help businesses manage their equipment fleets effectively and efficiently. Their services include s...</t>
  </si>
  <si>
    <t>Enqlare is a company that provides digital solutions for the maritime industry. Their software optimizes insight, collaboration, and automation for the industry. They offer a modern and cloud-based transportation management system that is easy to imple...</t>
  </si>
  <si>
    <t>OUR SOLUTIONS Demand Forecasting PlatformTraditional demand forecasting tools are inaccurate and can result in inventory pile-up, thus decreasing service levels. ThouSense considers both, internal and external factors and uses advanced machine learning...</t>
  </si>
  <si>
    <t>DCSC, Inc. is a warehouse automation and shipping solution software developer. They offer a WMS (Warehouse Management System), shipping, and supply chain solution for distributors and manufacturers. Their software provides tools for managing shipping w...</t>
  </si>
  <si>
    <t>Outfleet is a delivery management software company that provides a white label system for businesses. Their software includes features such as an auto dispatch system, real-time tracking, and a delivery driver app. They offer a standalone system with b...</t>
  </si>
  <si>
    <t>Zubie is a connected vehicle services company focused on providing consumers and businesses relevant vehicle health, location, and safety information. With powerful fleet management tools like 24/7 GPS tracking, vehicle health and maintenance, driver p...</t>
  </si>
  <si>
    <t>GoFor Delivers is a company that provides on-demand delivery services for businesses of all sizes. They specialize in delivering small to big and bulky items locally within three hours. Whether it's express, same day, or scheduled delivery, GoFor helps...</t>
  </si>
  <si>
    <t>Bransys Group is a company for production and trade of information technologies (IT). They offer custom software and hardware solutions to optimize time and money by improving efficiency and productivity. They specialize in software development, fleet ...</t>
  </si>
  <si>
    <t>Labor Costing and Productivity Software | Easy Metrics Operations and finance leaders use Easy Metrics’ Operations Financial Management® (OpsFM) platform to expose and optimize their profit to serve and labor costs across their entire network of operat...</t>
  </si>
  <si>
    <t>SAP Gold Partner GRAMONT is a world-leading SAP consulting company providing next generation PLM, MDG &amp; EHS solutions tailored for your company.</t>
  </si>
  <si>
    <t>Eirta Logistics Web System Inc is a company based out of Taiwan.</t>
  </si>
  <si>
    <t>Hello, I am Stephen Hale, President of Hale Solutions Inc located in Beaverton, Oregon, USA. As a longtime business owner and car and motorcycle enthusiast, I am proud to present MotorNotes™ to you! MotorNotes™ grew out of my need to track vehicle distance and expenses for the information technology consulting business I previously owned combined with my desire for a clear and easy-to-use way to manage vehicle history. Simply put, I created MotorNotes™ when the spreadsheets became too unwieldy. After 17 years developing software in the financial, government, and health care industries, I started Hale Solutions Inc in 2007 to combine my passion for motor vehicles with my desire to create high quality, easy to use software for others who share my vehicular passion or who need to track vehicle data for business management purposes.</t>
  </si>
  <si>
    <t>vTradEx is the leading provider of intelligent cloud solutions that redefine supply chain execution for global organizations operating in China. They offer a comprehensive supply chain solution that integrates private and public clouds, providing intel...</t>
  </si>
  <si>
    <t>Vecco is a technology leader in SaaS based multi tier, multi site supply chain visibility, planning and response management. Vecco offers full cloud and SaaS functionality for single or multi tenant models, and has special capabilities for lot controll...</t>
  </si>
  <si>
    <t>Aspect serves the oil and gas, marine fuels, metals, agriculture and coal industries with CTRM software and ETRM software.</t>
  </si>
  <si>
    <t>SmartTrack is an IoT solutions company that provides safety and security solutions to Jamaican businesses and individuals. They offer a range of products and services including vehicle tracking, fuel monitoring, fleet management, cold chain/temperature...</t>
  </si>
  <si>
    <t>Exeogen Software Solutions Inc. is a development firm dedicated to providing companies with smart, cost effective, efficient solutions to enhance business viability. We offer full client satisfaction by allowing our experience and knowledge to give you...</t>
  </si>
  <si>
    <t>Core Warehouse is a company that provides third-party logistics (3PL) and supply chain solutions. They offer a SaaS Warehouse Management System (WMS) called CoreWarehouse, which is a fully developed, cloud-based program. CoreWarehouse can be configured...</t>
  </si>
  <si>
    <t>Warehousing1 is Europe's leading eCom fulfillment &amp; warehousing network. Companies can use the innovative portal to find suitable warehouse logistics solutions at any location, manage them digitally and optimize processes efficiently by gaining real ti...</t>
  </si>
  <si>
    <t>Ecom Express Private Limited is a leading end-to-end technology-enabled logistics solutions provider to the Indian e-commerce industry. The company offers express delivery courier services, including first mile pickup, processing, network optimization,...</t>
  </si>
  <si>
    <t>OptimoRoute plans and optimizes routes and schedules for deliveries and mobile workforce, bringing the state of the art technology for planning, routing and schedule optimization to everyone. OptimoRoute plans and optimizes routes and schedules for del...</t>
  </si>
  <si>
    <t>Peoplevox is a Warehouse Management System (WMS) that is specifically designed for rapidly growing ecommerce businesses, online retailers, and direct-to-consumer brands. It powers the warehouse operations of dynamic brands worldwide, helping them achie...</t>
  </si>
  <si>
    <t>Hidden Brains is an award-winning enterprise software development and IT consulting company with a focus on digital transformation. With over 20 years of experience, Hidden Brains offers a range of services including web and mobile app development, UX/...</t>
  </si>
  <si>
    <t>arl apps for ports, shipping lines, warehouse and yard operators, surveyors, forwarders, stevedores, and other logistic providers</t>
  </si>
  <si>
    <t>Procurehere eProcurement is a company that offers a Source to Pay solution portfolio. Their solutions help businesses manage strategic sourcing, spend analysis, contracting, and expenses to make informed decisions and maximize the value of every spendi...</t>
  </si>
  <si>
    <t>#WareBee, an AI-based #logistics consultant and warehouse #digitaltwin platform. Our clients consistently save around 15% on operational costs by reducing the picking path (slotting+) and balancing the workload + congestion. With just a couple of days needed for implementation, WareBee can offer immediate cost savings for your warehouse. - No IT is required to get results - Complements any #WMS Just a brief overview of capabilites: 1. Analyse Analyses warehouse data, ABC+ Item Analytics, Industry Standard KPIs, and CO2 footprint. Gain insights from multiple perspectives. 2. Visualise Visualise Warehouse processes, instantly view stock positions, and visualise picking routes, create warehouse layouts with ease, experiment with different racking and layouts. 3. Audit (Compliance) Ensure safety with Dangerous Goods storage (COMAH), Rack Safety, and any custom Storage Policies. 4. Optimise Improve efficiency with Slotting (Tactical and Strategic), What-If Simulations, Workload &amp; Congestion Balancing, and Forecasting. WareBee uses AI to optimise complex warehousing tasks beyond the capabilities of tools like Excel and Power BI. Key Features: - Warehouse analytics to measure performance - CO2 footprint reporting - #ABC and Dead stock analysis - #Congestion analysis - #Replenishment analysis - #Labour utilisation and workload - Rack Safety monitoring - Compliance maintenance - Optimal picking route, (Slotting, and more). - Zone workload balance and congestion - Warehouse sustainability and Green Warehousing - "What If" simulations #supplychain #efficiency #warehousing #warehousemanagement #logisticsmanagement #inventorymanagement #operations #AI #sustainability #innovation #digitaltransformation #WarehouseLogistics  #3PLs #3PLWarehousing #4PL #warehouses #WarehouseSolutions #SupplyChainSolutions #laborshortage  #supplychainexperts #supplychainrealestatesolutions #logisticsconsultant</t>
  </si>
  <si>
    <t>CTSI Global is a company that provides total logistics technology and intelligence solutions. They offer a range of services including Honeybee TMS, freight audit and payment, logistics management, and strategic data. With their robust transportation m...</t>
  </si>
  <si>
    <t>Madiwor Software is a cloud management information system specifically designed for Label Manufacturers. With over 20 years of expertise in the label industry, our team specializes in software development to cater to the specific needs of label manufac...</t>
  </si>
  <si>
    <t>CarX is a company that provides GPS tracking and fleet management software. Their smartphone application offers advanced driving and vehicle analytics to make driving safer, economical, and fun. They connect cars to the cloud, bringing the future of th...</t>
  </si>
  <si>
    <t>AndSoft is a software production company specializing in Supply Chain Management solutions in the transport logistic market. They have 300 clients in 18 countries and their products are used by 3 of the 20 largest transportation companies in the world....</t>
  </si>
  <si>
    <t>Crystal Ball is an award-winning company that provides fleet tracking solutions. Their cloud-based telematics solution integrates vehicle tracking, 4G dash cams, and more in industry-leading fleet management software. They offer GPS tracking solutions ...</t>
  </si>
  <si>
    <t>Theorem Technologies is a company that specializes in streamlining post trade processing and data management. They offer integrated solutions that provide actionable insights, streamlined workflows, and simplified transaction lifecycles. Their software...</t>
  </si>
  <si>
    <t>Cogos Technologies Pvt (cogostech.com) is a digitally transforming city logistics company. They provide logistics solutions for B2B customers and are the fastest growing intra city logistics player in the country. Cogos offers a smart tech enabled plat...</t>
  </si>
  <si>
    <t>AI based Supply Chain Planning Solutions | Logility Logility’s platform for supply chain optimization uses machine learning to automate planning, augment performance and accelerate decision making. Logility, Inc. is a global provider of supply chain pl...</t>
  </si>
  <si>
    <t>Cargonaut.nl – Cargonaut Cargonaut Cargonaut Slimme informatie uitwisseling voor de slimste luchthaven Cargonaut verzorgt de informatievoorziening voor het luchtvracht knooppunt en geeft alle marktpartijen en de overheid de controle die nodig is voo...</t>
  </si>
  <si>
    <t>Spring Global is an enterprise level Field Sales Transformation Platform that helps Consumer Packaged Goods companies transform the way they sell and grow. They provide cloud-based, enterprise-grade mobile applications that maximize the productivity of...</t>
  </si>
  <si>
    <t>CargoSteps is a global solution for track and trace software. It is a platform for automated backloads in B2B express and courier logistics, providing real-time track &amp; trace and proactive status updates. CargoSteps allows companies to work with any co...</t>
  </si>
  <si>
    <t>sedApta Group is an international group formed by the aggregation of high tech companies in Italy, Germany, France, UK, and Brazil. With over 30 years of experience in production planning with IT and Supply Chain Management, sedApta provides software s...</t>
  </si>
  <si>
    <t>Ruptela is a telematics company that develops and manufactures GPS tracking devices, real-time tracking software, and provides fleet management solutions. With over 1.5 million trackers manufactured and customers in 127 countries, Ruptela is a global l...</t>
  </si>
  <si>
    <t>Leading options trading platform. Up to 200% payout in 30s. Free deposit and withdrawal. $0 commission. 24/7 trading  @zentraderJP @zentraderID Trading, only simplified. Have you tried to get into trading before and found the systems daunting, ant...</t>
  </si>
  <si>
    <t>Shippabo is a global supply chain management and international logistics company that offers software solutions for tracking, managing, and gaining insights on shipments. They provide hassle-free shipping rates and scheduling, as well as real-time trac...</t>
  </si>
  <si>
    <t>SupportSync is a SaaS provider of Product Return Management software designed for businesses who sell products that require return services. SupportSync is uniquely designed to synchronize customer service teams and return processing centers with their...</t>
  </si>
  <si>
    <t>eTurns is a cloud-based inventory management software that provides real-time visibility into remote storeroom inventories and automates replenishment. Whether the inventory is consigned or customer-owned, eTurns manages inventory at the point of use t...</t>
  </si>
  <si>
    <t>TAC Index is a global freight rate index that provides reliable data and analytics for the air cargo industry. They aggregate current air cargo pricing and are recognized as the leading reference source on Bloomberg and Reuters. TAC Index publishes wee...</t>
  </si>
  <si>
    <t>Listaso is a warehouse management app for distributors that has a certified partnership with QuickBooks for over 4 years. They offer a comprehensive B2B mobile and web platform that allows wholesalers and manufacturers to manage their sales, inventory,...</t>
  </si>
  <si>
    <t>Swift is an eCommerce enabler looking to develop the stack on which Indian internet commerce is built. Our unified one tap checkout, payments, fulfillment and cash reconciliation solutions seamlessly integrate with one another to enable small and mediu...</t>
  </si>
  <si>
    <t>GPSWOX is a global GPS tracking market leader. With GPSWOX software &amp; apps easily track: car, truck, bike, boat, cargo, mobile, person, etc. GPSWOX solutions are perfect for personal use and business. ✓ 1 000 000+ GPSWOX mobile apps users ✓ 100 000+ GP...</t>
  </si>
  <si>
    <t>Inlite Research is a company that specializes in barcode recognition and image processing. They offer an SDK that can read 1D and 2D barcodes from various file formats such as TIF, PDF, and JPEG. Their software products have been used by small and larg...</t>
  </si>
  <si>
    <t>iTrazo Tracetech is a company that provides complete asset tracking solutions for brand protection, product provenance, and insights into your business processes.</t>
  </si>
  <si>
    <t>Ongoing Warehouse is a software company based in Gothenburg, Sweden. They specialize in providing a Warehouse Management System (WMS) for logistics intensive companies, including third-party logistics (3PL) providers and e-commerce companies. Their clo...</t>
  </si>
  <si>
    <t>Stock Sync is a company that provides automated ecommerce inventory management solutions. Their platform allows businesses to streamline their ecommerce operations by automating product imports, syncing inventory across multiple suppliers, and preventi...</t>
  </si>
  <si>
    <t>eCustoms is a company that provides export compliance solutions, including Denied Party Screening, Restricted Party Screening, SDN checks, ECCN/USML Classification, Export Documentation/AES, License Management (SNAP R/D TRADE), and NAFTA. They offer sc...</t>
  </si>
  <si>
    <t>Ingrid is a delivery platform that connects merchants, carriers, and consumers to create a better shopping experience for everyone. Their products optimize the customer journey by offering tailored solutions for delivery checkout, transport management,...</t>
  </si>
  <si>
    <t>Spoiler Alert is a technology company that helps organizations manage unsold food inventory. B2B sales and supply chain software partnering with CPG brands to manage excess and short dated inventory. The CPG industry’s only purpose built sales and anal...</t>
  </si>
  <si>
    <t>Quincus is a company that offers a new delivery solution for businesses and e-commerce in emerging markets. They provide streamlined automation for supply chain management, leveraging real-time logistics data for enhanced transparency, increased produc...</t>
  </si>
  <si>
    <t>71lbs is a company that specializes in auditing and claiming shipping refunds to help businesses optimize their shipping and logistics spend. They provide analytics and reporting tools that help small and medium businesses save money on shipping. Their...</t>
  </si>
  <si>
    <t>ZUUM Transportation, Inc. is a rapidly growing tech startup transforming the $1.2 trillion logistics industry. Our vision is to optimize logistics and streamline supply chains globally on one efficient, automated, and easy to use super platform. ZUUM c...</t>
  </si>
  <si>
    <t>Nulogy is a company that revolutionizes the way products are customized and personalized for consumers. They provide solutions for the supply chains of consumer packaged goods brands and their suppliers, including third-party logistics providers, contr...</t>
  </si>
  <si>
    <t>Smartrak is a company that specializes in EV telematics and fleet management. They provide real-time data on charging, range, and utilization to streamline EV fleet management and reduce emissions. Their suite of custom-built tools helps reduce fleet e...</t>
  </si>
  <si>
    <t>Defy Logic is a software, website, and digital marketing company based in the Midlands. They specialize in providing small to medium solutions and have been in the business for over 10 years. Their services include bespoke desktop and web-based softwar...</t>
  </si>
  <si>
    <t>2Ship is a Transportation Management Systems that reduces shipping expenses by comparing rates and services with all the carriers to find the best price. Online logistics solution designed to meet the needs of every business. Centralization, control, c...</t>
  </si>
  <si>
    <t>Fleetsoft is a versatile, feature-rich, and easy-to-use fleet maintenance and parts inventory management software used to organize vehicle information, generate work orders, track service, schedule preventative maintenance, and manage parts inventory. ...</t>
  </si>
  <si>
    <t>CyBuzzSC Infotech Pvt Ltd is a software product development company that engineers customized mobile and web applications for offshore and onshore developments. They provide solutions for power trading, business automation, and digitization of offices,...</t>
  </si>
  <si>
    <t>Peripass is a yard self-service and automation solution that helps production plants and distribution centers enhance throughput, safety, and visibility in their yard operations. Their solution combines software and hardware to address common issues su...</t>
  </si>
  <si>
    <t>Delivery Biz PRO is a software company dedicated to growing the farm to table and local delivery movement through its web-based delivery business tools. Our suite of web-based tools allows small and medium-sized delivery companies to utilize one comple...</t>
  </si>
  <si>
    <t>Expedient Software is a leading provider of customs and forwarding software for the logistics market. They offer efficient logistics software that goes beyond software performance. Their services include software development, customs clearance software...</t>
  </si>
  <si>
    <t>Fleetilla is a leading provider of GPS fleet management and trailer asset tracking systems. They offer solutions for vehicle, asset, and trailer tracking that help reduce operating costs and enhance customer satisfaction. Their products include GPS fle...</t>
  </si>
  <si>
    <t>Zeo Route Planner is a leading productivity and route optimization platform. It allows users to create routes in advance, add proof of delivery, and share live updates with customers. With Zeo, users can optimize their routes and manage their fleet of ...</t>
  </si>
  <si>
    <t>Toradex specializes in embedded computing technology, offering ARM® based System on Modules (SOMs) and Customized SBCs. Complemented with direct online sales and long term product availability, Toradex offers direct premium support and ex stock availab...</t>
  </si>
  <si>
    <t>Triple Tree Solutions is a company that provides fully customizable cloud-based supply chain solutions for the Textile, Apparel, and Non-Apparel Industries. They offer a suite of smart digital tools, including real-time data collection, reporting, and ...</t>
  </si>
  <si>
    <t>GainInsights is a fast growing data and analytics services firm specializing in modern Business Intelligence, data platform engineering and advanced analytics services. GainInsights is a pure play Business Intelligence Solution and Service provider. We...</t>
  </si>
  <si>
    <t>FwdMbl Solutions, LLC is a company that provides mobile sales, order entry, direct store delivery, and proof of delivery solutions. They specialize in developing Android and iOS apps for account management, route sales, and proof of delivery. Their sol...</t>
  </si>
  <si>
    <t>TerraMar Networks is a leading global provider of asset tracking and fleet management solutions. Our mission is to collect data from the field and provide powerful operational insights. Our services span a range of industry sectors, including commercia...</t>
  </si>
  <si>
    <t>Transporters.io is a transport management and booking software company that provides simple but powerful solutions for the travel and transport industry. Their software helps vehicle operators streamline their business and maximize their revenue. With ...</t>
  </si>
  <si>
    <t>Ship Link Systems specializes in providing consulting and technology services to businesses in the transportation and logistics industry</t>
  </si>
  <si>
    <t>RigGoh is a leading provider of innovative software solutions for the oil and gas industry. Our cutting-edge technology helps companies optimize their operations, increase efficiency, and reduce costs. With a team of experienced engineers and industry ...</t>
  </si>
  <si>
    <t>LoneStar Tracking® is a company that provides GPS trackers for trailers, equipment, cars, boats, and more. They offer a wide range of options, including battery-powered or wired trackers with local or global coverage. Their trackers help increase safet...</t>
  </si>
  <si>
    <t>Coretex is an IoT powered end-to-end platform of connected devices for fleets of all sizes and industries. They provide a complete telematics solution, delivering real-time business intelligence capabilities and transforming global fleet management sys...</t>
  </si>
  <si>
    <t>Exotrac is a leading provider of real-time logistics management software for the automotive, manufacturing, retail, and supply chain logistics industries. They offer an affordable Yard Management System (YMS) that provides real-time visibility and opti...</t>
  </si>
  <si>
    <t>Nexxio is a leading software developer and distributor of multi-carrier, multi-modal shipping systems. Our shipping software improves the speed and accuracy of shipments, making shipping straightforward, fast, accurate, and integrated. We offer afforda...</t>
  </si>
  <si>
    <t>The Broker Forum is the electronic components industry’s largest online trading marketplace for electronics parts distributors, suppliers and buyers worldwide. Established in 1996, The Broker Forum is a well recognized online trading platform. It provi...</t>
  </si>
  <si>
    <t>One Network Enterprises is a global leader in Digital Supply Chain Network solutions. They provide supply chain control towers and autonomous supply chain management capabilities powered by AI. Their solutions enable companies to have real-time visibil...</t>
  </si>
  <si>
    <t>Harvest Food Solutions is a company that provides food industry software solutions. They offer modern, easy-to-use business apps designed specifically for the food industry. Their software helps businesses achieve their goals by providing control and v...</t>
  </si>
  <si>
    <t>Molecule is a company that provides ETRM (Energy Trading and Risk Management) software in the cloud. Their software automates the calculation of P&amp;L (Profit and Loss), position, and risk, making risk management easier and faster for energy trading and ...</t>
  </si>
  <si>
    <t>Customer Service Delivery Platform (CSDP) is a service relationship management software developer that offers customized solutions to help businesses streamline their service management process. They provide software that integrates seamlessly into the...</t>
  </si>
  <si>
    <t>QAD Precision helps global shippers save time, reduce complexity and mitigate risk by automating cross-border trade and transportation.</t>
  </si>
  <si>
    <t>PowerSource Online is a community of IT &amp; Telecom equipment resellers, dealers, brokers and vendors trading new, used and refurbished parts and equipment. On PowerSource Online, you will find over 3 million parts for sale including used computer parts,...</t>
  </si>
  <si>
    <t>Bolero International is a leading cloud-based platform that drives the digitization of global trade. With over 20 years of experience, Bolero provides solutions that support multi-bank trade finance and digital trade services for banks, corporates, and...</t>
  </si>
  <si>
    <t>TIMOCOM is a digital marketplace featuring a freight exchange which supports trade and industry companies, freight forwarders and road hauliers to assign and find transport orders for road transport. Our goal is to optimise our customer’s logistics pro...</t>
  </si>
  <si>
    <t>Free2Move is a global mobility brand that offers a complete ecosystem for private and professional customers. They provide a range of products and services including car sharing, short and long term rental, VTC driver reservation, parking spaces, charg...</t>
  </si>
  <si>
    <t>FBP, Inc. is a Long Beach, California based company serving small to medium sized businesses who build, stock, buy and sell products. FBP, Inc. focuses on providing the products and knowledge that make enterprise level inventory management accessible t...</t>
  </si>
  <si>
    <t>Banyan Technology is the leading provider of freight execution software for over the road (OTR) shipping. They offer a comprehensive platform that delivers real-time intel, actionable insights, and instant access to information to help drive greater op...</t>
  </si>
  <si>
    <t>Aurora Software, Inc. is a leading provider of transportation software for the trucking industry. Since 1983, we have been developing and offering a complete software system called NOVA, which includes truckload (TL), less than truckload (LTL), intermo...</t>
  </si>
  <si>
    <t>Trackgood is a supply chain tracking and impact tracing tool that is trusted, low cost, and easy to implement. Trackgood enables brands to build transparency in their supply chain with ease and share their impact with consumers with confidence. Authent...</t>
  </si>
  <si>
    <t>AuditShipment.com is an automated small parcel audit company that helps businesses save on shipping costs. They identify errors in shipping invoices from major carriers such as FedEx, UPS, and DHL and claim refunds automatically. Their services include...</t>
  </si>
  <si>
    <t>inconso SAS is the French subsidiary of the German software company inconso AG, a leader in logistics consulting and IT solutions in Europe. With 600 employees spread across Germany, France, and Spain, inconso offers innovative consulting services and ...</t>
  </si>
  <si>
    <t>Varsity Logistics is the leading provider of multi carrier, multi modal parcel and LTL shipping software for the IBM Power Systems, IBM i, AS/400, iSeries, System i platforms. Varsity's ShipSoft applications are used by many well known manufacturers, d...</t>
  </si>
  <si>
    <t>TVS Supply Chain Solutions (TVS SCS) is among India’s largest and fastest growing integrated supply chain solutions. We provide a wide range of services including truck transportation, logistics, warehousing, freight forwarding, document management, an...</t>
  </si>
  <si>
    <t>360data is a company that provides a full suite of cloud-based logistics solutions to optimize supply chain efficiency and realize savings. They offer personalized systems such as B2B/EDI Integration software, Transportation Management Systems, Warehou...</t>
  </si>
  <si>
    <t>Linbis Logistics Software is a software development company that provides solutions designed to meet the requirements of most activities within the logistics and supply chain industry. They offer freight forwarding software, logistics software, and bus...</t>
  </si>
  <si>
    <t>Transcount is a digital freight forwarding software built to empower the digital transformation of logistics and procurement businesses and contributes to forests preservation by moving companies into a paperless environment. Transcount is a freight co...</t>
  </si>
  <si>
    <t>viastore SYSTEMS is a leading international provider of intralogistics systems and intralogistics software. They offer customized solutions for automated storage, production supply, and distribution. Their services include consulting, planning, impleme...</t>
  </si>
  <si>
    <t>Magaya is a logistics software platform that provides solutions for freight forwarding, shipping, warehousing, accounting, visibility, customer experience, and compliance. Their goal is to set up their customers for success by offering a digital freigh...</t>
  </si>
  <si>
    <t>SourceMe is an industrial marketplace that enables engineers and procurement professionals to source products and scout suppliers. We provide an easy, reliable, and smart supplier discovery platform for intelligent sourcing. Our website is optimized fo...</t>
  </si>
  <si>
    <t>NetAkıl is a highly skilled and innovative software development company specializing in cloud-based SaaS, web, and mobile technologies. They are experts in scalable web architectures, LBS, GIS, and optimization. NetAkıl creates and runs innovative web ...</t>
  </si>
  <si>
    <t>Boltrics Professionals B.V. Boltrics Professionals is een jong en dynamisch bedrijf. Als Microsoft Partner zijn we professionals op het gebied Microsoft Dynamics NAV en richten wij ons op de markt van logistiek dienstverleners. Voor deze branche hebbe...</t>
  </si>
  <si>
    <t>TivaCloud is a company that offers managed DOT compliance services, drug &amp; background screening, and an innovative cloud-based compliance technology platform. They provide the easiest and most comprehensive OSHA &amp; DOT compliance software available toda...</t>
  </si>
  <si>
    <t>eCargoware is a digital cargo platform that provides cloud-based cargo logistics applications for cargo airlines, ground handlers, cargo GSAs, and freight forwarders. Their solutions are designed to increase profits and reduce costs by empowering users...</t>
  </si>
  <si>
    <t>Intris is a software provider specialized in the logistics sector. They offer solutions for Forwarding, Customs, and Warehouse. With TRIS Customs Management Solution (CMS), you can manage all declarations via PLDA/AGS/NCTS. You communicate directly wit...</t>
  </si>
  <si>
    <t>ProAct International is a supply chain and logistics management software company that has been working globally with renowned industries for over 25 years. They provide leading-edge, global supply chain software solutions and digitalization services. T...</t>
  </si>
  <si>
    <t>Azyra is a world-beating enterprise system refined over 30 years through generations of IT evolution.</t>
  </si>
  <si>
    <t>Jungheinrich is a global leader in the manufacture and development of advanced materials handling technology. They offer a comprehensive range of products and services in the intralogistics industry, including forklifts, fully automated warehouses, and...</t>
  </si>
  <si>
    <t>CommerceHub is a leading ecommerce enablement platform connecting supply, demand and delivery that helps retailers and brands increase sales by expanding product assortments, promoting products on the channels that perform, and enabling rapid, on time ...</t>
  </si>
  <si>
    <t>Quartix is a leading provider of vehicle tracking systems for commercial fleets. With over 600,000 units installed since 2001, Quartix offers a fast and efficient 'point and click' source of real-time information, along with tailored email reports. The...</t>
  </si>
  <si>
    <t>We specialise in offering system solutions designed specifically for your business whether that is Freight Forwarding, Logistics or Warehousing.</t>
  </si>
  <si>
    <t>DAHLBEER is your SAP implementation partner for Corporate Planning, supporting with speed, passion and innovation!</t>
  </si>
  <si>
    <t>Eximware Inc. is a global commodity trade and risk management software company that has been providing trading and e marketplace solutions since 2000. We are global trade experts with over 30 years of experience in the commodity trading industry. With ...</t>
  </si>
  <si>
    <t>SupplierVision is the leading supplier management system for the financial services industry. Knadel Software Solutions is an innovative technology company established to bring regulatory driven technology solutions to the financial services industry. ...</t>
  </si>
  <si>
    <t>Blue Sky Network is a principal supplier of satellite tracking and communication solutions for the aviation, land mobile and marine industries. Our solutions leverage the power of the Iridium satellite network to deliver reliable GPS tracking, voice, t...</t>
  </si>
  <si>
    <t>Global e is the world’s leading platform to enable and accelerate global, direct to consumer cross border e-commerce growth. They offer end-to-end cross border solutions to help retailers and brands increase international sales and conversion rates. Wi...</t>
  </si>
  <si>
    <t>Chondrion is a company that provides a multi-channel retail management software. Their software automates selling, purchasing, and fulfillment processes, streamlining day-to-day tasks. With built-in proprietary algorithms, Chondrion eliminates repetiti...</t>
  </si>
  <si>
    <t>GSMtasks is a delivery and field service management platform that allows businesses to optimize and manage their mobile fleet. With features such as automated routing, real-time tracking, and scheduled recurring tasks, GSMtasks helps businesses in vari...</t>
  </si>
  <si>
    <t>DEX Systems is a business process consulting and SLM software company that provides configurable software solutions for supply chain service companies. Fortune 500 companies worldwide use DEX Systems Software to manage and control all aspects of their ...</t>
  </si>
  <si>
    <t>Rand McNally specializes in maps, navigation, road travel, and trip planning. Founded in 1856, the company provides products and services that drive efficiency, safety, and connectivity. From robust hardware, navigation, and logistics to an unparallele...</t>
  </si>
  <si>
    <t>Maxoptra is a division of Magenta Technology created to deliver benefits of unique technology developed originally for blue chip organisations such as GIST, Addison Lee and Avis to the whole market through the easily accessible SaaS subscription model....</t>
  </si>
  <si>
    <t>TradeLanes is a B2B global trade management company that brings global trade online and into a seamless, paperless e-commerce experience. They digitize global trade by providing online trade documents, bookings, and delivery services. With TradeLanes, ...</t>
  </si>
  <si>
    <t>StaTwig is a SaaS startup focused on solving supply chain failures such as counterfeiting, black marketing, and stockouts. They achieve this by capturing the journey of every single unit of product in the supply chains. Their flagship solution, Vaccine...</t>
  </si>
  <si>
    <t>Lalamove is a same-day delivery and courier service that provides van and truck hire services. With Lalamove, you can easily and quickly deliver anything in your city. Whether you need to send a small parcel or a bulky item, Lalamove connects you with ...</t>
  </si>
  <si>
    <t>Barcoding, Inc. is one of the largest integrators and resellers of supply chain data capture and mobile tech solutions. They specialize in the development, deployment, and management of supply chain and mobility systems based on automated data capture ...</t>
  </si>
  <si>
    <t>OnlineLabels.com is a leading provider of blank and custom printed labels for laser, inkjet, and roll printers. With the largest selection of labels, including shipping labels, craft supplies, and more, OnlineLabels.com is the go-to source for all labe...</t>
  </si>
  <si>
    <t>Ritzy is a trusted provider of logistics and freight forwarding software in Qatar, Kuwait, UAE, and India. We offer domestic and international freight software solutions. Our services include handling the full transaction lifecycle for freight forwardi...</t>
  </si>
  <si>
    <t>Kinspeed is a leading software reseller and developer based in the North East Derbyshire / South Yorkshire region of England. They are Sage business partners and developers, which allows them to tailor a variety of Sage products to their client's needs...</t>
  </si>
  <si>
    <t>Ownersite Technologies is a company that provides comprehensive web-based and mobile solutions for vehicle maintenance management. Their software as a service (SaaS) solution is designed for small to medium fleets, consumers, and OEMs. With features su...</t>
  </si>
  <si>
    <t>Abacus Solutions Inc is the developer of SATURN, an integrated enterprise ETRM system (front, mid, back office) with decision support capabilities and additional unique tools that offer solutions to key business functions. SATURN is an enterprise busin...</t>
  </si>
  <si>
    <t>Ezyhaul is a leading online, on-demand freight exchange platform connecting shippers with pre-qualified domestic carriers. They provide hassle-free truck bookings in just a few clicks and offer additional loads that fit your routings on their comprehen...</t>
  </si>
  <si>
    <t>Frisbo is a fulfillment company for ecommerce businesses. They offer borderless order fulfillment and smart logistics to help businesses sell more in new markets. Frisbo provides curated warehouses, the best shipping deals, and an all-in-one dashboard ...</t>
  </si>
  <si>
    <t>Shiptheory is a cloud-based shipping management platform that connects e-commerce retailers with the world’s best carriers, to automate shipping labels, manifests, customs documentation, and tracking. Shiptheory offers sophisticated shipping integratio...</t>
  </si>
  <si>
    <t>Wireless Data Systems, Inc. (WDS) is a leading provider of mobile computing solutions for data collection and inventory management. Since 1990, WDS has been helping private and public companies across the country automate their data collection processe...</t>
  </si>
  <si>
    <t>360º supplier feedback software that helps companies document supplier and customer expectations – building win win supplier customer relationships. getSayDo is a collaboration focused, cloud based software solution that improves performance: buyers pr...</t>
  </si>
  <si>
    <t>Detego is a global provider of end to end RFID software for retailers, including real-time inventory management, analytics, and consumer engagement solutions. Their cloud-based software platform digitizes traditional stock management processes to incre...</t>
  </si>
  <si>
    <t>TZA is a company that specializes in labor management and supply chain solutions. With over 30 years of experience, they offer a range of services and technology to help organizations improve their workforce and operational performance. Their ProTrack ...</t>
  </si>
  <si>
    <t>Autofleet is the leading optimization platform for fleets and mobility operators. They provide an end-to-end software platform for optimized, reliable, and sustainable transportation services. Their turnkey solution allows for the launching of sustaina...</t>
  </si>
  <si>
    <t>INENS is a leading provider of IT services and IT consulting. We specialize in developing intelligent enterprise systems that help businesses streamline their operations and achieve their goals. Our team of experienced professionals is dedicated to del...</t>
  </si>
  <si>
    <t>Trackimo is a U.S. based IoT (Internet of Things) solution provider that offers GPS/GSM tracking devices. They use cutting edge technologies such as GPS, WiFi, BLE, GSM, LTE, and narrowband IOT connectivity to create powerful mobile applications. With ...</t>
  </si>
  <si>
    <t>Shipmate is a multi-carrier parcel delivery management solution for eCommerce sellers, 3PL parcel aggregators, and large-scale retailers. They provide carrier integration software and a shipping API that allows users to integrate with multiple carriers...</t>
  </si>
  <si>
    <t>Parcelhub is a multi carrier shipping and customer services solution. Flexible and scalable, it integrates seamlessly with order management systems, providing hundreds of eCommerce and wholesale businesses with one access point to many of the largest U...</t>
  </si>
  <si>
    <t>StockTrim is an inventory planning software that predicts inventory demand to conserve up to 40% of capital. It offers expert inventory planning and forecasting, lower inventory levels, and fewer stock outs. The software is a simple, fast, and innovati...</t>
  </si>
  <si>
    <t>InTouch GPS is a GPS fleet tracking company with headquarters in Lakeland, Florida. Over the last seven years, we have built a foundation of clients across the United States in every kind of industry from fleets to construction and everything in betwee...</t>
  </si>
  <si>
    <t>Global brands partner with Matthews Automation Solutions for innovative material handling technologies and proven vertical industry expertise. Matthews’ leading warehouse automation brands – Compass Engineering, Lightning Pick and Pyramid – drive effic...</t>
  </si>
  <si>
    <t>Demand Foresight is a leading provider of demand planning and forecasting software that helps manufacturers and distributors optimize their supply chain management. Their advanced technology, which includes neural computing, genetic algorithms, and com...</t>
  </si>
  <si>
    <t>Persat es una empresa Argentina que ofrece soluciones integrales para la gestión de sus recursos móviles. Persat ha desarrollado una herramienta web, fácil de implementar, que abarca un conjunto de soluciones simples y de bajo costo, orientada a mejorar la manera de gestionar los recursos móviles.</t>
  </si>
  <si>
    <t>Agamik is a company that specializes in selling barcode programs and fonts for Windows and Macintosh.</t>
  </si>
  <si>
    <t>Freightwalla is one of India's leading freight forwarding companies. We make Ocean Freight Logistics simple with our digital platform that provides increased visibility &amp; control over all Import and Export operations India to the world. The world to In...</t>
  </si>
  <si>
    <t>Orchestrate business processes for the Digital Era and beyond A unique No Code solution purpose built for Supply Chain and Logistic workflows.  Whether you are mining for processes, digitalizing them, or working to wrangle data Stratawise is the tool f...</t>
  </si>
  <si>
    <t>AEGIS Hedging is a global leader in hedging technology and expertise. They provide unmatched technology and advisory solutions for commodity and rate hedging. Their proprietary technology platform and extensive experience in the hedging markets help pr...</t>
  </si>
  <si>
    <t>Paragonrouting is a leading provider of routing, scheduling, and transport logistics optimization software. They develop, implement, and support software that helps transport operations meet their daily challenges. Their software is designed to manage ...</t>
  </si>
  <si>
    <t>The Next Generation Supply Chain Platform | 3rdwave A single platform to manage your Global Transportation, Trade Compliance, and Master Data. Delivering unparalleled visibility, automation, and control. Blinco Systems Inc. is a leading developer of gl...</t>
  </si>
  <si>
    <t>arrive.by is a cost effective, highly scalable cloud based solution that accurately tracks and predicts the arrival time of a vehicle or delivery to a particular location. The solution can include notifications to keep customers updated as to the arriv...</t>
  </si>
  <si>
    <t>Need help with Fleet Management? Contact Telematics GPS for Vehicle Tracking for your Fleet using GPS!</t>
  </si>
  <si>
    <t>EquipTrac.com offers basic, affordable GPS Asset Management and Tracking for transportation, urban delivery, construction companies. parents, pet owners and seniors. Our featured product listings are capable of handling the needs of small company with 3 assets to large 3,000 asset trucking companies. EquipTrac is a GPS tracking system provider offering devices and systems from some of the industry's largest companies. We promote products through affiliate marketing by advertising on social media and product reviews/comparisons. We want to be your trusted resource for GPS equipment needs.</t>
  </si>
  <si>
    <t>Cynax is a company that provides inventory optimization software called Demand Pulse. This software is proven to reduce inventory stocks by 20-40% and improves service rates and delivery times. It can interface with any ERP/MRP system configuration and...</t>
  </si>
  <si>
    <t>JAIX is a proud Australian Transport Management Software Company specialising in the Logistics Sector. We provide innovative technologies spanning local and national freight, warehousing, taxi truck, distribution, courier and line haul operations that ...</t>
  </si>
  <si>
    <t>ShipOut is a company that offers the best 3PL warehouse inventory management software to improve warehouse management and execution workflow. They provide solutions for logistics warehouses, including 3PL warehousing, FBA prep, ecommerce fulfillment, a...</t>
  </si>
  <si>
    <t>Fleet Trax is one of the nation’s leading North American suppliers of GPS based asset tracking and fleet management systems. Fleet Trax’s products have proven to increase fleet efficiency, reduce operating costs, and improve customer service for compan...</t>
  </si>
  <si>
    <t>Vnomics is a software company providing fuel optimization solutions for the trucking industry. Their flagship product, True Fuel®, has been proven to reduce fuel spend by 3% to 10% for any fleet type. True Fuel® measures fuel consumption efficiency and...</t>
  </si>
  <si>
    <t>Teletrac Navman is a leading provider of web-based GPS fleet tracking and automation solutions. The company offers GPS-based fleet optimization products and services, including real-time vehicle tracking, electronic logging, communications, and analyti...</t>
  </si>
  <si>
    <t>Direct Recovery Solutions is a leading provider of parcel audit services for large volume shippers. They help companies optimize their transportation spend by offering services such as invoice audit, loss and damage claims, rate analysis, and negotiati...</t>
  </si>
  <si>
    <t>Notetech Software is a global software outsourcing company that has been providing software development, strategic relationships, and resources since 1998. With a focus on offshore clients in North America and Europe, Notetech offers a wide range of se...</t>
  </si>
  <si>
    <t>Freightquote is an industry leader in online freight shipping and management services. They offer a combination of self-service tools and expert support for all truckload, LTL, expedited LTL, and intermodal freight shipping needs. Customers can compare...</t>
  </si>
  <si>
    <t>GoBOLT is a tech logistics company operating in Line Haul &amp; Short Haul Trucking, creating value through disintermediation, increased asset utilization, and extensive use of technology. We provide all kinds of professional logistics services with expres...</t>
  </si>
  <si>
    <t>IronLinx is a company that provides high quality, low cost, and flexible order fulfillment services to businesses of all sizes. They specialize in taking the stress out of fulfillment, allowing their clients to focus on robust growth. They offer seamle...</t>
  </si>
  <si>
    <t>Scout Inventory Management Software and Cloud-Based solution will help you streamline your business and grow profits. Start your demo today!</t>
  </si>
  <si>
    <t>Universal freight operating system services specific logistic software application needs of the transportation industry. As our clients needs grow, our software programs grow with them.</t>
  </si>
  <si>
    <t>iInterchange Systems is a specialist software solutions provider for the Container Shipping and Logistics industry worldwide. The company offers a portfolio of industry-specific software products and services, including EDI solutions, container managem...</t>
  </si>
  <si>
    <t>SkyBitz is an industry-leading wireless asset tracking and monitoring solutions provider. They offer advanced IoT solutions that improve ROI for transportation and logistics industries. With over 1.3 million subscribers, SkyBitz delivers real-time trac...</t>
  </si>
  <si>
    <t>PULSE Logistics Systems is a company that specializes in the design, development, and implementation of advanced Supply Chain Management (SCM) systems. They focus on integrated logistics solutions and offer warehousing and storage services.</t>
  </si>
  <si>
    <t>Picqer is easy to use, online software for Ecommerce Warehouses. With Picqer, you always know what is in stock, what you need to purchase and that orders are shipped as fast as possible. Picqer lets your warehouse work 5 times faster, while reducing er...</t>
  </si>
  <si>
    <t>Comtech EF Data develops innovative and market leading satellite communication products. Our advanced solutions are enabling bandwidth efficiencies and link optimization for commercial and government customers around the world. Comtech EF Data Corporat...</t>
  </si>
  <si>
    <t>GoComet is the world’s leading Logistics Resource Management platform that helps companies transform the way their supply chains operate, creating process resilience and driving double digit cost savings. GoComet’s multimodal logistics platform is revo...</t>
  </si>
  <si>
    <t>Trax Technologies is a global leader in Transportation Spend Management solutions. They optimize global supply chain logistics through freight audit and transportation spend management. With their industry-leading cloud-based applications and expert se...</t>
  </si>
  <si>
    <t>ExtenData, an award winning and certified enterprise mobility solution provider, improving customer productivity and profitability by tracking inventory, assets, people, and transactions at critical points in the supply chain. Our expertise covers manu...</t>
  </si>
  <si>
    <t>IL2000 is a global third party logistics (3PL) provider that specializes in Logistics Management Consulting, Freight Transportation, Freight Audit and Payment Processing, and White Glove Services. With end-to-end visibility and control over freight shi...</t>
  </si>
  <si>
    <t>Savant WMS is a company that provides warehouse management systems and supply chain solutions. They offer different versions of their WMS, including Savant Lite for small to mid-sized warehouses, Savant Professional for comprehensive supply chain solut...</t>
  </si>
  <si>
    <t>Xeneta is a leading ocean and air freight rate benchmarking and market analytics platform. They provide container freight pricing transparency in real time and on demand. With their intelligent metrics, customers can benchmark their ocean container fre...</t>
  </si>
  <si>
    <t>CAT Squared is a leading provider of smart factory solutions for the food manufacturing industry. They specialize in innovative software solutions that drive continuous improvement for food processors. Their software includes real-time data collection,...</t>
  </si>
  <si>
    <t>EVS is a company that offers mobe3 WMS, a cloud-based warehouse management system. mobe3 is easy to use, highly configurable, and integrates with your ERP. It is the only WMS that can simulate warehouse models to predict the most efficient way to run y...</t>
  </si>
  <si>
    <t>Pitstop is a leader in fleet maintenance software, delivering powerful predictive insights in an affordable, easy to use solution. Designed to help you automate fleet operations and keep vehicles running smoothly. Get ahead of rising fleet maintenance ...</t>
  </si>
  <si>
    <t>We provide the Best Fleet management software which has features like Fleet tracking, GPS tracking, Fuel tracking which increase productivity and efficiency.</t>
  </si>
  <si>
    <t>Foysonis is a cloud-based warehouse management system software that runs 21st-century warehouse and distribution processes. It is the perfect solution for small and medium-sized warehouses, providing a reliable warehouse management system, modern user ...</t>
  </si>
  <si>
    <t>Transflo is a trusted industry leader in mobile, telematics, and business process automation solutions to the transportation industry in North America. They provide supply chain solutions for fleets, 3PLs, shippers, and other freight professionals. The...</t>
  </si>
  <si>
    <t>OpsVeda is an enterprise software company on a mission to make customer operations immensely agile and profitable, through operational intelligence and AI infused automation. Powered by patented technology and passion for business agility, OpsVeda Oper...</t>
  </si>
  <si>
    <t>GTS Systems and Consulting GmbH is a consulting and software company specializing in optimization, simulation, planning, and control tasks in logistics and transportation. We offer standard solutions in the field of route planning, as well as custom so...</t>
  </si>
  <si>
    <t>AGI Worldwide is a company that provides tailored distribution technology and engineering services for Food, Beverage Manufacturing, and Logistics Services organizations. They aim to deliver high levels of performance, market-leading service, and indus...</t>
  </si>
  <si>
    <t>CargoChain is an information sharing platform developed for the global supply chain. CargoChain is a software technology company headquartered in Atlanta, USA, with locations in Geneva, Switzerland and Christchurch, New Zealand. Our staff comprises of ...</t>
  </si>
  <si>
    <t>SC Codeworks is an all inclusive software development company that focuses on warehouse and transportation software needs. We supply 3PL warehouse operations with technical business consulting, software installation, development and support, EDI soluti...</t>
  </si>
  <si>
    <t>Aerospace Software Developments (ASD) is a dynamic software development company specializing in the development and implementation of applications specifically designed for the Aerospace market sector. ASD offers a range of solutions including tracking...</t>
  </si>
  <si>
    <t>GPS Suvidha Solutions is a young, dynamic, and rapidly growing company that provides high-end technology solutions for real-life situations. They offer GPS tracking services to manage fleets efficiently, with customized features. Their GPS system enabl...</t>
  </si>
  <si>
    <t>Thrive by Shopventory is an inventory management software that integrates all of your sales and inventory data into one place. It seamlessly integrates with popular POS systems like Square, Clover, Shopify, and PayPal Here, as well as eCommerce platfor...</t>
  </si>
  <si>
    <t>The most robust tool for managing your logistics supply chain. Built by Freight Professionals for Freight Professionals.</t>
  </si>
  <si>
    <t>LeanLinking is a supplier management solution that enables companies to manage supplier relationships, performance, and data in one platform. With LeanLinking, companies can increase negotiator confidence and achieve better negotiation results. The pla...</t>
  </si>
  <si>
    <t>Mycroft Assistant is an expert supply chain analysis and management system. It helps businesses avoid problems in warehouses, reduce costs and expenses, and increase company profits. Optimize your inventory and supply with the 1st cloud-based SaaS SCM ...</t>
  </si>
  <si>
    <t>Socket is a cybersecurity platform that protects companies from software supply chain attacks. Companies use Socket to protect their software applications and critical services from malware and security threats originating in open source code.</t>
  </si>
  <si>
    <t>Sagisu is a company that redefines logistics by providing a digital wallet infrastructure. They help individuals and businesses manage their finances better by offering a Web 3.0 wallet that connects to banks and provides better control over finances. ...</t>
  </si>
  <si>
    <t>Lokad is a company that provides quantitative supply chain predictive optimization software. They offer solutions for forecasting, purchasing, stocking, pricing, production, assortment decisions, and risk-driven optimization. Their software uses probab...</t>
  </si>
  <si>
    <t>Stock&amp;Buy is a fast-growing startup based in Norway that provides powerful automated inventory management software for wholesale and multichannel eCommerce. Their software includes a B2B ordering platform and integrations with Shopify, WooCommerce, and...</t>
  </si>
  <si>
    <t>SDS4 Distribution is a software program specifically designed for the Electronic Component Distribution Industry. It offers ERP, CRM, and WMS functionalities to help 3PL, brokers, and stocking distributors run their operations efficiently and maintain ...</t>
  </si>
  <si>
    <t>Returngoods is a leading Collaborative Reverse Commerce solution provider. Our mission is to help our customers grow by managing the returns and reverse supply chain efficiently. Most companies view their forward logistics as a critical aspect of growing and optimizing their profit. Investment in forward logistics systems have helped many companies acquire the competitive advantage. Your business can gain even more competitive advantage by efficiently managing the reverse logistics process. As your market becomes more competitive, you must position your business to take full advantage of every competitive gain you can incorporate.</t>
  </si>
  <si>
    <t>Ontruck is the leading digital transportation company offering the most efficient and low carbon solution to move freight. We ship thousands of pallets through our connected network of over 4,000 carriers and cross docks each day. Combining data, artif...</t>
  </si>
  <si>
    <t>Nissi Infotech Private Limited is a 17-year-old Software and Web Development company based in India. They specialize in web design, website development, web-based ERP software, web portal development, and SEO promotion. They offer services to both larg...</t>
  </si>
  <si>
    <t>MIC Customs Solutions is a worldwide leading provider of global customs and trade compliance solutions. They specialize in the development, implementation, and support of software solutions that integrate with regional and national legal requirements. ...</t>
  </si>
  <si>
    <t>ODO is a company that provides easy-to-use vehicle management software with a mobile interface and telematics inside. It runs in the Oracle cloud, meaning businesses can manage their fleet and their drivers on the go, using any kind of device.</t>
  </si>
  <si>
    <t>Trusted by over 12,000 logistics professionals, our cloud-based warehouse management software is used to accurately manage billions of dollars in inventory.</t>
  </si>
  <si>
    <t>Chronos Process Integration Sdn Bhd is a leading solution provider for the Energy, Utilities, Manufacturing, Logistics, Finance, and Services Industries in South East Asia. Since 2002, the company has built its core expertise around meeting the most im...</t>
  </si>
  <si>
    <t>Locus is an end-to-end logistics solutions platform that helps enterprises automate and optimize their logistics operations. With advanced optimization algorithms and intuitive workflow automation, Locus enables businesses to maximize efficiency and de...</t>
  </si>
  <si>
    <t>ORTEC is a leading provider of advanced analytics and predictive commerce solutions. Since 1981, ORTEC is a global and leading partner in data driven decision support. By leveraging data with our passion for mathematics, we enable many of the best run ...</t>
  </si>
  <si>
    <t>Scale your business and grow exponentially with our inventory management services and supply chain management and warehouse barcode solutions to save operational costs at Intellinum</t>
  </si>
  <si>
    <t>Yard Management Solutions is a company that provides cutting-edge Yard Management Software (YMS) to streamline logistics operations. Their software is designed to be easy to learn and use, ensuring a smooth learning curve and effortless usability. Whet...</t>
  </si>
  <si>
    <t>Leopard Systems is an award-winning enterprise mobility solutions provider that offers a range of products and services to various industries including transport &amp; logistics, retail, and more. They specialize in helping companies implement the right mo...</t>
  </si>
  <si>
    <t>Neil Porter Associates are a leading software solutions supplier specialising in the haulage and logistics management sectors. Our founder Neil Porter has over twenty years experience in the industry and is supported by an established team in delivering a suite of excellent software products. Our Indigo traffic management system is a scalable, modular software system for the logistics industry allowing great flexibility for it be tailored to a single or multi user or site environment.</t>
  </si>
  <si>
    <t>Share IT Smart is a company that offers logistics consultancy, lean management services, and SaaS solutions for transportation, logistics, and human resources management. They help manufacturing companies achieve operational efficiency in production an...</t>
  </si>
  <si>
    <t>Optimity is a company that specializes in transforming supply chain planning for companies worldwide. Their software models the entire supply chain and identifies the best, most profitable plan in minutes. With their collaborative platform, all stakeho...</t>
  </si>
  <si>
    <t>The AMAPS Product Suite from Xantel, Inc. has been around for a long time—we were there to support the early efforts to bring MRP to American manufacturing, and we have continued to evolve our software solutions for the ERP software market today. The A...</t>
  </si>
  <si>
    <t>GeliosSoft is a professional developer specializing in vehicle tracking software. They have developed the Gelios GPS tracking system, a multifunctional intelligent system that allows remote control of vehicles, special purpose vehicles, and other mobil...</t>
  </si>
  <si>
    <t>VINCLE is a business consultancy that develops software to manage the sales processes of FMCG companies and pharmaceutical laboratories. Founded in Barcelona and with offices in Madrid and Cadiz, VINCLE with 26 years of experience, during which our Sal...</t>
  </si>
  <si>
    <t>ProPack is a 3PL company with over two decades of experience offering “logistics freedom” in the areas of order fulfillment, freight forwarding, and warehousing services. They have developed customized software for managing both fulfillment and freight...</t>
  </si>
  <si>
    <t>Spytec GPS is a location based security solutions company with a focus on both top quality tracking devices and powerful GPS software. We have offices in New York City, Tampa, Florida, and Greenville, South Carolina. Our purpose is to build location ba...</t>
  </si>
  <si>
    <t>Driver Schedule is a driver scheduling software that manages the changing schedules of your drivers &amp; staff with ease, plus much more. Driver Schedule software does the work for you. Automate the driver scheduling process Easily manage constantly chang...</t>
  </si>
  <si>
    <t>Maven is a leading trucking software platform that automates and optimizes the planning and execution of daily fleet operations. Includes route planning &amp; optimization, dispatch execution, driver workflow, ELD, telematics, and fleet management software...</t>
  </si>
  <si>
    <t>limbiq is a software platform helping achieve end to end supply chain visibility and real time updates, even on the SKU level, across all modes of transport. Customers enjoy productivity gains of 60% and cost savings of 40-60%. limbiq has the ambition ...</t>
  </si>
  <si>
    <t>Electric Compass provides Location as a Service solutions for mobile devices.</t>
  </si>
  <si>
    <t>True Load Time is a logistics company that provides accurate and timely information on loading and unloading time. Their patent-pending technology uses thousands of reviews from real truckers and freight brokers to compile actual arrival and departure ...</t>
  </si>
  <si>
    <t>Netwin GTKonnect is a leading provider of software solutions for international trade. A platform of choice for growing numbers of Fortune 500 organizations. GTKonnect collaborates with certified compliance brokers, import managers and international tra...</t>
  </si>
  <si>
    <t>First Freight CRM is a web-based CRM platform designed specifically for the global freight industry. It offers a range of features and tools to help logistics sales organizations manage their sales activities and improve results. With First Freight CRM...</t>
  </si>
  <si>
    <t>Sumtracker is a SaaS application for ecommerce merchants to manage inventory for their online stores. Sumtracker is integrated with platforms such as Shopify, eBay, Etsy, Amazon, BigCommerce and WooCommerce. These platforms provide limited functions fo...</t>
  </si>
  <si>
    <t>Cloud based software provide to the transportation industry. SaaS TMS Solutions for 3PL's.</t>
  </si>
  <si>
    <t>Track Star International is a software developer and integrator of AVL devices. They provide advanced GPS/Telematics solutions for fleet management, security, safety, and protective services applications. Their products are widely used in various indus...</t>
  </si>
  <si>
    <t>Reveel is a parcel spend analysis platform that saves you money, and does the hard work for you. Reveel is the only shipping management platform that empowers you to ship smarter. Reveel was founded in 2006 to level the playing field with FedEx, UPS an...</t>
  </si>
  <si>
    <t>ORDERS Plus Enterprise provides a powerful platform giving distribution, manufacturing and service companies the critical resources they need to manage every aspect of their business. Our customers face the same challenges you are facing right now. ORDERS Plus Enterprise made a difference for them.</t>
  </si>
  <si>
    <t>Indicio Technologies is a company that provides cutting-edge technology to help organizations identify their most relevant leading indicators and make more accurate forecasts. Their forecasting software, developed in Uppsala, utilizes automated no-code...</t>
  </si>
  <si>
    <t>Azoya is a borderless commerce group that helps international brands &amp; retailers expand to the world's largest e-commerce market: China. They provide end-to-end e-commerce solutions, including marketing, pricing, logistics planning, IT infrastructure c...</t>
  </si>
  <si>
    <t>Made4net is a leading global provider of best in class, cloud based supply chain execution and warehouse management solutions for organizations of all sizes to improve the speed and efficiency of their supply chain. The company’s end to end SCExpert pl...</t>
  </si>
  <si>
    <t>Grainger is North America’s leading broad line supplier of maintenance, repair and operating (also known as “MRO”) products. Grainger helps customers save time and money by providing the right products and solutions to keep facilities up and running. W...</t>
  </si>
  <si>
    <t>Phylagen is a San Francisco based biotech company unlocking the potential of the indoor microbiome - the ecosystem of viruses, bacteria and fungi that inhabit the places we live, work and play. Led by Dr. Jessica Green, a founder in the field of indoor...</t>
  </si>
  <si>
    <t>CRiSTAL Solutions Private Limited is a Singapore-based company that has been specializing in the development of Warehouse Management System since 1999. Their flagship product, CRiSTAL 3PL Warehouse Management System, is designed to enhance operation ef...</t>
  </si>
  <si>
    <t>Nedap Retail is a global leader in RFID retail solutions. They develop and supply innovative and sustainable hardware and software solutions to boost merchandise availability in retail stores. Their vision is to achieve perfect inventory visibility, ze...</t>
  </si>
  <si>
    <t>Refund Geeks is a company that specializes in automated UPS and FedEx audit and refund processing. They help small and medium-sized businesses analyze shipment data and file refund claims. By automating the process of finding and filing refunds for UPS...</t>
  </si>
  <si>
    <t>Centiro is a tech company that connects, empowers and makes delivery networks available and smarter for marquee brands and market leaders. A fast grower with 500+ colleagues in 8 countries. All types of goods get delivered on time in over 175 countries...</t>
  </si>
  <si>
    <t>Shadowfax is India's largest hyperlocal and instant delivery platform. They offer nationwide delivery and seamless returns for diverse businesses, including Direct to Consumer (D2C) models. Their services include same day or next day delivery with pick...</t>
  </si>
  <si>
    <t>CanQualify is a company that provides contractor, supplier, and vendor management and prequalification solutions. They offer compliance software to help clients manage qualification data for contractors, subcontractors, suppliers, and vendors. Their go...</t>
  </si>
  <si>
    <t>Atlas RFID Store is a global retailer specializing in RFID technology for automated asset tracking. They sell enterprise quality radio frequency identification systems using electromagnetic fields for localized tracking solutions. They provide custom s...</t>
  </si>
  <si>
    <t>iCanSoft is a fast growing cloud based high quality software solutions provider based in the Pune City, an IT hub of India. iCanSoft is a highly innovative, self learner that accepts challenges and able to work remotely without supervision, Adapt to pa...</t>
  </si>
  <si>
    <t>eeedo provides multichannel customer service solutions and fleet maintenance software to simplify daily work. They offer simple and effective solutions for fleet and rolling stock maintenance management, customer service, crisis communication and manag...</t>
  </si>
  <si>
    <t>Fleetx.io is an AI-driven freight movement platform that helps supply chain and logistics stakeholders digitize their operations and make smart decisions based on real-time actionable insights. They provide software development services for fleet manag...</t>
  </si>
  <si>
    <t>CribMaster uses bar coding and RFID to tie fast and reliable tool crib or store room transactions to a powerful system of inventory control. We are an experienced, partner focused company dedicated to exceeding our customer's expectations. For more tha...</t>
  </si>
  <si>
    <t>World Doc Exchange (WDX) is a company that provides automated solutions for freight forwarders, 3PLs, distribution centers, manufacturers, brokers, and carriers. They offer services such as converting hard copy trucking rates into electronic versions, ...</t>
  </si>
  <si>
    <t>Shopping Cart Fulfillment is a cloud based ecommerce, warehouse management and multi carrier shipping software provider. Each component works together to provide a comprehensive solution for the third party logistics and warehousing industries. Solutio...</t>
  </si>
  <si>
    <t>INTURN, now known as Vue.ai, is a leading provider of excess inventory optimization solutions. Our enterprise solution enables brands to efficiently convert slow-moving and excess inventory into working capital. With INTURN 360, brands can streamline t...</t>
  </si>
  <si>
    <t>Consafe Logistics is one of Europe’s leading suppliers of Warehousing Solutions, creating competitive advantages for companies worldwide. We design, develop and implement solutions for all industries, making sure our customers gain advantages within th...</t>
  </si>
  <si>
    <t>Ansta.co.uk is a web design and development company based in Sudbury, on the Suffolk and Essex border. They have a solid reputation for building websites to be proud of and offer a wide range of internet-related services. Their services include website...</t>
  </si>
  <si>
    <t>Cargoson is a transport management system that provides a centralized platform for businesses to manage their freight logistics. It allows users to access freight quotes, price lists, and place orders from multiple carriers in one software. The system ...</t>
  </si>
  <si>
    <t>Portcast is a real-time and predictive transportation visibility platform that improves the resilience and profitability of logistics and operations. They accurately predict arrival times and trace valuable container shipments around the clock, making ...</t>
  </si>
  <si>
    <t>Speedy Route is a delivery route planner and optimization software that helps drivers and salespeople efficiently plan their routes with multiple stops. It calculates the best order of locations to visit, ensuring that each location is visited once bef...</t>
  </si>
  <si>
    <t>Overdrive is a leading Internet Of Things (IoT) company in Asia that provides end to end IoT solutions and automates data sensing of various types of assets within a business ecosystem, from vehicles and machinery to facilities and people. Their state-...</t>
  </si>
  <si>
    <t>Supply Chain Genius is a company that has developed a platform for retailers and wholesalers to create a digital twin of their supply chain and automate decision making to achieve targeted business outcomes.</t>
  </si>
  <si>
    <t>Riege Software is a leading provider of cloud-based software for the logistics industry. Established in 1985, the privately owned and managed company provides Scope, the Digital Standard for digital logistics, to more than 700 customers worldwide with ...</t>
  </si>
  <si>
    <t>FreightFriend is a cloud-based, AI-powered truckload procurement solution that helps shippers and brokers find the right capacity and match it to the right freight. Our software solutions include a carrier relationship management (CRM) platform, the Ca...</t>
  </si>
  <si>
    <t>Cargo Chief is a technology company that provides digital freight matching and freight procurement services. They enable 3PLs and freight brokers to expand their carrier network and gain visibility into real-time pricing with their C4 freight procureme...</t>
  </si>
  <si>
    <t>Hanhaa is a provider of internet of things tracking and asset management devices and solutions. They combine their mobile network, proprietary hardware, and services platform to offer unparalleled insight and visibility into supply chains and shipments...</t>
  </si>
  <si>
    <t>ImpexDocs is a company that specializes in providing software solutions in the area of export documentation software, supply chain, and export shipping software. They offer a cloud-based software solution that helps companies automate and manage the co...</t>
  </si>
  <si>
    <t>SSI SCHAEFER is a leading provider of modular warehousing and logistics solutions. They design, manufacture, and provide a comprehensive portfolio of storage, materials handling, intralogistic, and waste technology solutions to businesses. Their soluti...</t>
  </si>
  <si>
    <t>Absolute Value is a company that provides demand planning solutions for distributors. Their solution offers absolute visibility into inventory, allowing for quick reactions to changes in demand. This helps improve inventory position, free up cash, and ...</t>
  </si>
  <si>
    <t>Interlake Mecalux Inc. is the global leader in the storage systems market, offering its customers the broadest array of warehouse storage solutions in the world. Interlake Mecalux Inc. is a global leader in the #storage systems market, offering its cus...</t>
  </si>
  <si>
    <t>GMDH Software is a company that provides advanced software solutions for demand planners and supply chain professionals. Their flagship product, GMDH Streamline, is a supply chain planning platform that allows businesses to forecast, plan, and order ef...</t>
  </si>
  <si>
    <t>Addverb is a global robotics company based out of India. Our products incorporate the latest technologies and vastly improve the efficiency and accuracy of intralogistics operations. We provide a diverse range of fixed and flexible solutions, as well a...</t>
  </si>
  <si>
    <t>AusFleet is a fleet management software company that provides solutions for professional fleet managers, drivers, operators, and tradespeople. Their software assists with forecasting, vehicle maintenance, workshop management, procurement, scheduling, a...</t>
  </si>
  <si>
    <t>Cutwater Solutions is a company that provides Advanced Inventory Management (AIM) Software to help businesses improve their inventory management. Their mission is to offer decision support products that are affordable, easy to implement and use, and pr...</t>
  </si>
  <si>
    <t>Clougistic is a SaaS warehouse management solution that offers paperless inventory management for Magento. Their high-performance and full-featured software enables batch picking and automatically routes order pickers based on efficiency. With barcode-...</t>
  </si>
  <si>
    <t>Clarus WMS is a leading provider of warehouse management systems for businesses. Our software streamlines warehouse operations and improves efficiency. We help businesses automate their warehouse to reduce operating costs, increase order accuracy, and ...</t>
  </si>
  <si>
    <t>AntsRoute is the route scheduling and optimization platform for field service and last mile delivery businesses. The software makes it possible to generate 20% savings on miles and 35% savings on vehicle fleet usage costs. The tool is simple and user f...</t>
  </si>
  <si>
    <t>MOVEX is a technology provider for on-demand and scheduled transit businesses. They are leading the digital transformation of these businesses with their suite of products. Their solutions are built around taxi, last mile, shuttle, and limo transport. ...</t>
  </si>
  <si>
    <t>Telematics systems from GPS Commander empower our clients to maximize the service they provide while operating efficiently, safely and profitably</t>
  </si>
  <si>
    <t>Warehouse &amp; inventory management software company. Cost effective solutions.</t>
  </si>
  <si>
    <t>ShipEngine is a leading multi-carrier shipping API that helps brands, platforms, and third-party logistics providers drive efficiency and cost savings through a network of 70+ carriers worldwide. With ShipEngine, businesses can integrate once and never...</t>
  </si>
  <si>
    <t>Traxens is a company that provides advanced cargo monitoring solutions for shipping containers and rolling stock. They offer a full hardware and cloud solution for supply chain management and innovation. With Traxens, customers can receive real-time in...</t>
  </si>
  <si>
    <t>Ihre Transport Management Plattform EUROLOG Mit neuesten Technologien vernetzen wir als Transport Management Plattform die Systeme, Daten, und IT Services aller Partner einer globalen und multimodalen Lieferkette. EURO LOG bietet Unternehmen aus Indu...</t>
  </si>
  <si>
    <t>xkzero is a company that specializes in ERP solutions and mobile apps for distribution and sales. They are experts in Acumatica, Sage X3, and Sage 100 ERP solutions. Their mobile B2B apps help solve problems in delivery, inventory, and remote sales for...</t>
  </si>
  <si>
    <t>Infospectrum is a global software product development and technology services enterprise that specializes in serving complex manufacturing, asset and service oriented industries including aerospace &amp; defense, complex manufacturing, maritime and transpo...</t>
  </si>
  <si>
    <t>Paazl is the power behind the delivery promise made by the world's leading brands. A multi carrier shipping platform that fulfils all your needs. Software Development e commerce logistics saas conversion customer experience</t>
  </si>
  <si>
    <t>Reltronics Technologies, Inc. specializes in providing expertise in Security and Tracking Solutions with Integrated Sensor technologies. The company assists in developing, installing, and maintaining security and tracking systems which inherently integ...</t>
  </si>
  <si>
    <t>A cloud-based WMS that’s simple enough for start-ups and powerful enough for enterprise. Join thousands of brands and 3PLs using Da Vinci.</t>
  </si>
  <si>
    <t>CyberStockroom is an inventory visibility and management software that provides a powerful alternative to traditional tools like Tableau and Power BI. It simplifies inventory tracking by using a visual map dashboard, allowing businesses to break down t...</t>
  </si>
  <si>
    <t>DueTrade is a business-to-business ordering platform that helps companies increase trade orders, save time on inbound enquiries, and make their businesses more efficient. They offer customizable software apps, e-commerce websites, and more. Their goal ...</t>
  </si>
  <si>
    <t>BusterFetcher.com is a software specifically designed to track ALL possible refunds and automatically make claims for you directly to Canada Post. Our customers receive refunds directly from Canada Post just a few days after their registration at Buste...</t>
  </si>
  <si>
    <t>Bit Systems is a company that offers intelligent software solutions for supply chain management, including inventory management, manufacturing, and distribution software.</t>
  </si>
  <si>
    <t>CT Logistics is a global third-party logistics (3PL) service provider that specializes in freight payment and audit software, as well as pre-audit and post-audit services. With over 90 years of experience, CT Logistics offers timely payment, profession...</t>
  </si>
  <si>
    <t>Adiona Tech is a company that specializes in optimizing last mile delivery. They provide real-time data visibility to delivery operations, including scenario planning, reaching sustainability goals, and managing fleets and drivers. Their optimization e...</t>
  </si>
  <si>
    <t>ProShip, Inc. is a global provider of logistics software and product solutions, including enterprise-wide, multi-carrier shipping and manifesting software, automated packing solutions, and intelligent parcel lockers. ProShip's solutions enable goods to...</t>
  </si>
  <si>
    <t>RT Systems, Inc. is a company that specializes in designing and installing affordable warehouse control systems. With over 40 installations in the US, Mexico, and Australia, we provide customized solutions for clients in various industries including ti...</t>
  </si>
  <si>
    <t>Linear Squared provides Artificial Intelligence driven, cloud based, ready to use enterprise solutions for highly accurate forecasting and planning at scale. Linear Squared offers a suite of ready to use products using Artificial Intelligence and Machi...</t>
  </si>
  <si>
    <t>Aggrandize Venture is a leading Software Product &amp; Services provider across the globe with over 5 year’s experience in Digital Transformation Solutions. They offer a suite of innovative products including ZEALIT Shipping ERP, HRMS, CRM, and BOOKS. Thei...</t>
  </si>
  <si>
    <t>Krave Media Group is a full service media company based in Vancouver, BC. They offer a range of services including website design and development, IT services and consulting, internet marketing, and web applications. They have two divisions, WebKRAVE a...</t>
  </si>
  <si>
    <t>WAMA is a cloud-based warehouse management tool that helps you manage your warehouse inventory and keep all information updated in real time. With WAMA, you can access your data from anywhere using the Android app, web interface, or REST API. The tool ...</t>
  </si>
  <si>
    <t>Stockpile is a free online inventory management system for small and medium sized businesses. Canvus apps are built to give small business owners time back. Stockpile is a free online inventory system for small business and at home uses. Create an acco...</t>
  </si>
  <si>
    <t>Roadcast is a new age Saas based logistics automation platform. We offer hyperlocal solutions for businesses, including courier and parcel services and ecommerce support. Real time fleet management. GPS Tracking. RoadCast is a set of powerful tools for...</t>
  </si>
  <si>
    <t>Seldat Distribution Inc. provides innovative, scalable solutions and services that help companies in every link of the world’s supply chain grow and prosper. Our mission is to empower businesses and consumers worldwide to find, buy, and sell anything w...</t>
  </si>
  <si>
    <t>Cairnstack Software is a company specializing in inventory management, item level marketing, and business intelligence. They provide solutions for produce traceability, cold chain management, shipment and proof of sale verification. Their software appl...</t>
  </si>
  <si>
    <t>O4S is a VC funded Enterprise SaaS Startup that specializes in channel loyalty and rebate management software. Our platform helps consumer brands build trust and transparency with their channel partners by offering customized partner rewards and incent...</t>
  </si>
  <si>
    <t>Cloud inventory software for manufacturing and wholesale business. Includes multi-warehouse, multi-currency and multi-user support. Developed with love in Europe.</t>
  </si>
  <si>
    <t>Building successful brands, websites, mobile and web applications, creating impactful digital marketing strategy &amp; online reputation in Chennai.</t>
  </si>
  <si>
    <t>From freight forwarders to importers, E-Freight Technology has solutions for every type of international shipper.</t>
  </si>
  <si>
    <t>HandsOn Systems is an international technology company located in Malta. We specialize in GPS Tracking and Fleet Management Solutions, RFID Asset and Inventory Management Solutions, Task Management Software, and Usage Based Insurance Platform. Our team...</t>
  </si>
  <si>
    <t>TruckTrack is a modern web Truck Tracking Solution that provides real time GPS Tracking, effective Truck Fleet Management &amp; Transport Documentation. TruckTrack Fleet Tracking and Documentation Software TruckTrack is a company backed by 20 years of expe...</t>
  </si>
  <si>
    <t>7thonline provides the most advanced demand planning and inventory management solutions for retail businesses. 7thonline specializes in merchandise planning and demand forecasting for global retailers and wholesale brands in the apparel/footwear/access...</t>
  </si>
  <si>
    <t>BlackLight Systems is a commodity trading and risk system designed by traders for traders. It offers industry-leading trade capture, exposure management, and decision support with a modern, intuitive, and highly configurable layout. The system is avail...</t>
  </si>
  <si>
    <t>Konexial is a technology company that provides compliant technology solutions for truckers. They offer a range of products and services including My20 ELD, GoFuel fuel savings, and GoLoad dynamic load matching. Their mobile cloud ecosystem connects dri...</t>
  </si>
  <si>
    <t>Supply chain solutions for tomorrow's world. SAVOYE provides advanced software and technologies for supply chain and logistics management. Their tailored solutions combine state-of-the-art software with advanced technologies to meet the requirements of...</t>
  </si>
  <si>
    <t>Diversified Data Systems, Inc. provides warehouse inventory software solutions with Quickbooks integration for small to medium-sized businesses. They are a leader in inventory control, supply chain visibility, and warehouse management software. Their N...</t>
  </si>
  <si>
    <t>ASC Software is a leading provider of warehouse management software (WMS), warehouse control systems (WCS), and manufacturing execution system/materials requirement planning (MES/MRP) solutions. With over 30 years of experience, ASC Software has been h...</t>
  </si>
  <si>
    <t>Established in 1988, Speed-IT Ltd have specialised in writing container software for over 30 years. Speed-IT developed the first commercial, industry specific software for container sales and rental. A fully internet enabled solution since 2000 the software is now marketed as "EQSPRO". For more information please visit our website: www.eqspro.global</t>
  </si>
  <si>
    <t>TenderEasy is a provider of market leading technology for transport sourcing, freight procurement, freight spot request/spot bidding and freight rate management software. Being recognized as the most easy to use solution in the market, the TenderEasy p...</t>
  </si>
  <si>
    <t>Finicast is a software development company that specializes in financial modeling, business planning, forecasting, finance analysis, and collaboration. They offer a next-generation planning software called PivotFrameⓇ, which allows users to create mult...</t>
  </si>
  <si>
    <t>Bringoz is a SaaS based delivery logistics platform that provides shippers and carriers with end to end, scalable delivery infrastructure. The platform enables real-time, automated delivery capabilities and offers planning, scheduling, and route optimi...</t>
  </si>
  <si>
    <t>BlueGrace Logistics is a leading shipping and freight management firm in the US. They provide companies with the tools and resources they need to move their freight in the most efficient way possible. They offer custom solutions for the freight and shi...</t>
  </si>
  <si>
    <t>MAVES is a software company that specializes in developing 3PL management software. Their flagship offering, ViewPoint Logistics, is a fully integrated software suite that includes a Warehouse Management System (3PL WMS), Transportation Management Syst...</t>
  </si>
  <si>
    <t>Hivedome Ltd. is a software development company established in 1983. They specialize in providing Commodity Trading and Risk Management (CTRM) software solutions for companies in the commodities industry. Their flagship product, ITAS, is used by a glob...</t>
  </si>
  <si>
    <t>Deliforce is a last mile delivery management system that offers delivery tracking and management software for local delivery businesses. Their real-time tracking application helps to streamline management and tracking operations. With features like del...</t>
  </si>
  <si>
    <t>RFgen is a leading provider of mobile barcoding and data collection solutions. With over 35 years of experience, RFgen helps companies increase accuracy and efficiency in their supply chain. Their mobile data collection software and warehouse automatio...</t>
  </si>
  <si>
    <t>Kale Logistics Solutions is a trusted global SaaS product company offering a comprehensive suite of cloud-based solutions for the logistics industry. They provide cutting-edge technology solutions to the global logistics and supply chain network. Their...</t>
  </si>
  <si>
    <t>Systems Logic is a pioneer in visual warehouse inventory management and provides warehouse management software (WMS) solutions. Their WMS software, called 'Warehouse in a Box', offers powerful features that streamline and enhance all warehouse operatio...</t>
  </si>
  <si>
    <t>MileZero Logistics is a cloud-based platform that enables retailers to offer high-quality delivery services. With end-to-end automation and intuitive products, MileZero connects every aspect of the supply chain, from warehouse management to fleet manag...</t>
  </si>
  <si>
    <t>Interlogic is a company that specializes in warehouse management software and solutions. They provide smart systems that reduce costs, raise efficiency, and improve overall business operations. Their warehouse management software solutions make every a...</t>
  </si>
  <si>
    <t>Coureon is a digital logistics carrier for international shipping. It's a new way to ship abroad. Everyone can start shipping to over 200 countries at discounted rates in no time. Our technology enables seamless cross border shipping by combining the f...</t>
  </si>
  <si>
    <t>QuickMove Technologies is a comprehensive logistics ERP and freight management software solution provider. Their web-based solution empowers relocation companies by streamlining processes, increasing efficiency, and improving customer satisfaction. The...</t>
  </si>
  <si>
    <t>SupplierSoft is a company that specializes in providing on-demand supplier management and supplier relationship management solutions. They offer a range of services including conflict minerals management, RoHS/REACH compliance, supplier quality managem...</t>
  </si>
  <si>
    <t>Apps for last mile logistics | routing and dispatch Mobile and routing solutions for last mile logistics. Workflows specific to fuels, lubricants, chemicals, and 3PL logistics. Enterprise Mobile Software Set new standards for customer service and profi...</t>
  </si>
  <si>
    <t>Log-hub is a Swiss-based technology company that specializes in supply chain optimization and data-driven solutions. They offer a range of AI-based products and services to help businesses transform data into valuable business insights. With over 30 AI...</t>
  </si>
  <si>
    <t>Idelic is a software provider dedicated to reducing accidents and lowering losses for commercial fleets. The Idelic Program uses predictive analytics to identify risky driver behavior coupled with powerful professional development plans to help fleets ...</t>
  </si>
  <si>
    <t>Macs Software is one of the leading Warehouse Management System providers in the UK. With over 30 years of experience in the warehouse and logistics industry, they offer software solutions to help companies streamline their warehouse management and log...</t>
  </si>
  <si>
    <t>#1 Multi Carrier Shipping Software Solutions Provider | TMS Solution ProcessWeaver Multi Carrier Shipping Software Solutions offers a wide range of well designed, technically advanced, functional, and compliant solutions that help companies bring toget...</t>
  </si>
  <si>
    <t>ThinkLink Supply Chain Services is an innovative warehouse automation provider. Set up in 2006, ThinkLink is a thought leader in the Warehouse Design &amp; Automation domain. They have more than a decade of expertise in creating value within the 4 walls of...</t>
  </si>
  <si>
    <t>Freightalia is an online platform that provides freight forwarding services and an automatic quoting system for freight forwarders. With their online tool calculator, users can get instant rates, place bookings, and send quotes to customers in real tim...</t>
  </si>
  <si>
    <t>ReturnGO is a sustainable returns management platform that helps companies increase revenue and customer retention by providing an easy-to-use self-service return management portal. Their platform allows customers to return and exchange products, while...</t>
  </si>
  <si>
    <t>Agile, integrated &amp; resilient supply chain planning for manufacturing businesses | Quantics Master fast changing &amp; volatile environments with a truly agile, integrated, and resilient Supply Chain Planning solution. Ready to plan smart? We bring AI driv...</t>
  </si>
  <si>
    <t>ChainPoint is a software platform that helps companies secure and monitor their supply chains. They provide a flexible software platform that includes traceability, audit management, and more. With their software and services, they help companies impro...</t>
  </si>
  <si>
    <t>RF Pathways is a warehouse automation and inventory control solutions company based in Toronto, Canada. They provide Global 2000 and mid-market manufacturers, food processors, transportation/distribution companies, healthcare providers, and 3rd party l...</t>
  </si>
  <si>
    <t>Smart Gladiator is a leader in mobile-enabled supply chain technology. They provide wearable computers with IoT and voice-enabled hardware and software capabilities to boost warehouse productivity. Their wearable scan guns have helped clients increase ...</t>
  </si>
  <si>
    <t>Fleet Cost &amp; Care (FCC) is a fleet management software company serving businesses of all sizes in the heavy equipment industry. FCC’s software enables companies to improve internal operations by providing a centralized system that speeds up invoicing, ...</t>
  </si>
  <si>
    <t>SpinnakerAdd-ins.com is a company that specializes in developing custom Excel macros and add-ins for Microsoft Office applications. They also offer freeware and shareware Excel add-ins that can be downloaded from their website. In addition, they provid...</t>
  </si>
  <si>
    <t>Arkieva is a supply chain software technology company that provides supply chain planning software solutions. Their technology connects and improves demand, supply, inventory, and S&amp;OP functions. With over 15,000 users worldwide and 250 unique applicat...</t>
  </si>
  <si>
    <t>SMC³ is a company that provides technology solutions and expertise in the field of less than truckload (LTL) transportation. With over 75 years of experience, SMC³ is a trusted partner for shippers, carriers, and logistics service providers in the Nort...</t>
  </si>
  <si>
    <t>YardView is a yard management software company that provides a best-of-breed yard management system (YMS) solution. Their software offers inventory visibility through automation, dock scheduling, gate management, and driver management tools. With YardV...</t>
  </si>
  <si>
    <t>ReBound Returns is a leading global returns management specialist, enabling easy omnichannel returns for retailers and consumers. By combining integrated returns software with an extensive logistics network, ReBound provides brands with a complete ecos...</t>
  </si>
  <si>
    <t>TCLogic is a company that provides inventory optimization software and solutions. They help distribution intensive companies reduce inventory while increasing service levels. Their advanced inventory planning and management strategies bridge the gap be...</t>
  </si>
  <si>
    <t>License Monitor is a company that provides a proprietary software application designed to deliver Department of Motor Vehicles (DMV) information in a timely and practical manner. They also offer a driver data risk management tool aimed at reducing acci...</t>
  </si>
  <si>
    <t>FreightPath is a flexible Transportation Management System (TMS) platform designed for 3PLs and freight brokers. It offers end-to-end freight visibility, collaboration, and automation, allowing users to streamline their operations and provide better se...</t>
  </si>
  <si>
    <t>PlanRight Software is a B2B and Lead Management Platform that develops innovative software and web-based solutions for the home improvement industry. They offer automatic lead distribution, real-time tracking of lead status updates, custom reporting, a...</t>
  </si>
  <si>
    <t>KEYfields Pte Ltd is a leading and proven solution provider specializing in highly adaptable and practical end-to-end supply chain and logistics systems. Established in 2003 in Singapore, KEYfields offers a modular and scalable solution called iLOGON, ...</t>
  </si>
  <si>
    <t>Gizmobile Northwest is a company that provides cost-effective solutions for Direct Store Delivery and Route Accounting packages. They offer customizable software that can track inventory and deliveries, take orders in the field, and improve customer se...</t>
  </si>
  <si>
    <t>INTTRA is the largest neutral electronic transaction platform, software and information provider at the center of the ocean shipping industry. INTTRA's innovative products, combined with the scale of our network, empower our customers to trade with mul...</t>
  </si>
  <si>
    <t>Truckcom is a powerful HGV fleet management system based on a driver smartphone app and powerful web based office system. Its main features are Vehicle Tracking, Transport Management, Proof of Delivery, and Vehicle Checks. Truckcom is a small, independ...</t>
  </si>
  <si>
    <t>Peach Business Software is a company that provides simple and intuitive inventory management software for retailers, wholesalers, importers, and small to medium-sized businesses. Their software is designed to handle complex inventory requirements and o...</t>
  </si>
  <si>
    <t>Syntelic Solutions Corporation offers software for trucking companies to help them address a variety of industry challenges. They provide customized, software-based solutions that make the distribution process more efficient and reliable. Syntelic focu...</t>
  </si>
  <si>
    <t>Video Tape Transfer, DVD Duplication, Slide Shows, Event Filming and Video Editing.</t>
  </si>
  <si>
    <t>21Brains is a sourcing software tool that enables Purchasing and Procurement professionals, from small businesses to multinational companies, to digitally create and share catalogs for suppliers, partners, and products. In addition to attending confere...</t>
  </si>
  <si>
    <t>DigitalShipper is the #1 Multi Carrier Shipping Software for small parcel and LTL shipping for any business size, business type, and industry. DigitalShipper is Multi Carrier Shipping Software for UPS, FedEx, USPS, Regional Parcel Carriers, and LTL No ...</t>
  </si>
  <si>
    <t>Gensoft is one of Sri Lanka's leading software development companies specializing in the Gensoft Logistics ERP, a flagship software for logistics management.</t>
  </si>
  <si>
    <t>No Spoilers is an inventory service dedicated to helping restaurant and bar professionals control their waste management through efficient software and hardware services. Our web management panel allows business owners and managers to track losses, con...</t>
  </si>
  <si>
    <t>Pickpack provides both End to End SAAS and Crowdsourced delivery logistic platforms based on intelligent AI &amp; machine learning. The peculiarity of PickPack is the use of AI, which took place even before and during the order is processing to predict fac...</t>
  </si>
  <si>
    <t>WinSale Point Of Sale is a company that has been equipping safetywear and footwear retailers since 1984. They offer a powerful Point Of Sale system, Major Account Invoicing, and e-commerce integration, all in one easy-to-use interface. The company was ...</t>
  </si>
  <si>
    <t>Simmeth System is a company that provides supply chain management software and solutions. Their Supply Chain Manager is a modular suite of software that allows businesses to make faster and more informed decisions about their supply chain. The software...</t>
  </si>
  <si>
    <t>MacGregor Partners is a supply chain software &amp; consulting firm, the largest accredited Blue Yonder partner, and developer of the world's leading eBOL solution.</t>
  </si>
  <si>
    <t>Clear Destination is a company that provides an intelligent delivery management solution for manufacturers, retailers, and carriers. Their technology combines operational research algorithms, artificial intelligence, machine learning, and location-base...</t>
  </si>
  <si>
    <t>Eden Rock Advisors strives to provide Institutional Managers with access to best-in-class Corporate Managements, both public and private, Industry Leaders &amp; Global Consultants. Access has become an integral part of every portfolio manager's investment decision process. At Eden Rock Advisors, our intent is to provide that type of access, particularly for clients who are not otherwise given access by the bulge-bracket investment banks. For Corporate Managements, the goal of the Eden Rock Advisors Investor Relations (IR) program is to assist with both Pre- and Post-capital raise services. Pre-raise, we assist with Corporate Governance, Financial Reporting, Refinement of the Corporate Message and the selection of an appropriate Banker. Post-raise, we work with management on Post Deal Messaging and Communications in an effort to match results with expectations. Relationships built over years of experience sets Eden Rock Advisors apart and affords our clients access to a diverse group of investors and corporate managements. Eden Rock Advisors is focused on the TMT, Consumer/Retail and Energy sectors with a global perspective. Our joint ventures with an ever-expanding diverse group of European-based firms gives Eden Rock Advisors a distinct advantage in providing U.S.-based managers access to U.K. and European corporate managements, as well as providing U.S. corporate managements access to investors outside the U.S.</t>
  </si>
  <si>
    <t>Vision Smarts is a computer vision company founded in 2009 and based in Belgium. It specializes in real-time image and video analysis software. Vision Smarts develops Barcode Scanners and QR Code Readers, Libraries, SDKs, and mobile applications for iP...</t>
  </si>
  <si>
    <t>Graintrack is a web-based CTRM system for commodity trading companies. It helps manage counterparties, contracts, supply chain, logistics, payments, and vessels. Graintrack resolves three painful problems for grain traders: 1) Lack of a complete pictur...</t>
  </si>
  <si>
    <t>As a leading IT and software service provider for the transportation industry and the logistic sectors within trade and industry, DAKOSY AG, located in Hamburg, has been providing forward looking solutions for freight forwarding and customs clearance f...</t>
  </si>
  <si>
    <t>ShippingEasy is an online shipping automation platform that offers discounted USPS and UPS shipping rates. They provide cloud-based shipping and inventory management solutions for eCommerce businesses, with integration capabilities for leading online m...</t>
  </si>
  <si>
    <t>CARRIER411 SERVICES is a leading provider of transportation and logistics solutions. We offer a comprehensive range of services to help businesses streamline their supply chain operations. Our services include carrier monitoring, freight matching, and ...</t>
  </si>
  <si>
    <t>Urbantz is a last mile delivery and logistics orchestration platform for enterprise. They provide a tier one enterprise SaaS solution for advanced delivery operations. Urbantz is trusted by retail, e-commerce, postal services, and logistics enterprises...</t>
  </si>
  <si>
    <t>Qapla' is a platform for simple shipment management. It simplifies the management of eCommerce shipments and unleashes the marketing potential of tracking communications. With Qapla', you can track all your shipments in one panel, generate labels with ...</t>
  </si>
  <si>
    <t>StockIQ Technologies is a supply chain planning suite developed for distributors and manufacturers. With over 20 years in the industry, StockIQ provides advanced forecasting algorithms to handle seasonality, short life cycle products, events, and promo...</t>
  </si>
  <si>
    <t>Easy4Pro is a digital platform that connects shippers and carriers all around the world in an easy and transparent way. It provides a software for supply chain management, allowing users to work with trusted carriers or invite their own suppliers. The ...</t>
  </si>
  <si>
    <t>Logistix Solutions is a company founded in 2006 by a team of supply chain optimization and operations experts. We offer premier technology solutions and industry knowledge for logistics professionals. Our services include distribution network design an...</t>
  </si>
  <si>
    <t>FreightWise LLC is a Nashville-based logistics technology company that offers transportation management technology and managed services. They provide a modern TMS SaaS, supply chain design, cost and contract negotiation, and freight payment and auditin...</t>
  </si>
  <si>
    <t>N’ware Technologies is a privately owned company that specializes in the field of Enterprise Resource Planning software. They offer feature-loaded software solutions for small to mid-size businesses with more extensive requirements. Their products incl...</t>
  </si>
  <si>
    <t>MultiFreight is a software company that provides international freight management software solutions to companies of all sizes around the globe. They specialize in streamlining the supply chain for freight specialists, including freight forwarders, pro...</t>
  </si>
  <si>
    <t>Barcode Datalink is an Australian company providing superior barcode scanning and printing solutions since 1991. They specialize in innovative Barcode Scanners, Printers, and POS systems for Australian businesses. With a team of experts, they offer cus...</t>
  </si>
  <si>
    <t>CommunicatorBase is a company that provides a platform to link between your internal systems and your suppliers, helping you create smart orders that will arrive just in time, reducing inventory levels to a minimum.</t>
  </si>
  <si>
    <t>Vahak is India's #1 transport community offering transport services anywhere in India. Book trucks, trailers, lorry loads with 0% commission for hassle-free transportation. Join India's largest online transport community of 20 Lakhs+ verified transport...</t>
  </si>
  <si>
    <t>CargoWiz is a software company that specializes in load planning. Their Load Planning software is designed to create efficient loading plans for containers, trucks, and pallets. The software is known for its ease of use and ability to create tightly pa...</t>
  </si>
  <si>
    <t>Zoom Delivery Services connects online shoppers, retailers, businesses, and consumers to on-demand same-day delivery. The company offers a user-friendly and efficient delivery service in urban areas where retailers and consumers are within a fixed peri...</t>
  </si>
  <si>
    <t>Mojro is a logistics planning and optimization software company that helps streamline logistics operations and optimize first mile to last mile deliveries. Their automated platform transforms the transportation of goods and optimizes key logistics plan...</t>
  </si>
  <si>
    <t>Barcontrol delivers a revolutionary, cloud based point of sale (POS) system for iPad. Our products cover the whole hospitality industry from restaurants, cafés, bars, bakeries up to franchise chains. IT Services and IT Consulting point of sale</t>
  </si>
  <si>
    <t>SnapFulfil is a Tier 1 Software as a Service (SaaS) cloud warehouse management system (WMS) with low capital expense, a 45 day implementation and rapid ROI. Snapfulfil, brought to you by Synergy Logistics, is an award winning warehouse management syste...</t>
  </si>
  <si>
    <t>Sav is a domain marketplace where people can buy and sell domain names that are no longer being used. If you have worked with a company/person that used this domain name in the past, it typically means that they no longer own this domain name and its being listed for sale by someone else. We would love to be able to help you reach them a different way but are not given any contact details for the previous owner. Have a question about a domain you own or want to purchase? Now those we can help with!</t>
  </si>
  <si>
    <t>ESIS, Inc is a web-based internet EDI company that provides EDI services, EDI VAN, and EDI solutions. They offer a cost-effective way for companies to receive X12, SPEC2000, and Edifact documents through their Harmony Order Management (HOM) system. Thi...</t>
  </si>
  <si>
    <t>Automate traditional manual processes to boost your logistical capabilities.</t>
  </si>
  <si>
    <t>#1 on https://t.co/KChgIl8qFk for Global Trade. Focusing 100% on building something our fans love. All feedback is welcome : )</t>
  </si>
  <si>
    <t>Reliable warehouse management software which is quick and easy to install, user-friendly and great value for money.</t>
  </si>
  <si>
    <t>30 Day Trial. No Obligation.</t>
  </si>
  <si>
    <t>WAER Systems is a company that specializes in the design, development, and implementation of flexible software solutions for organizations with complex supply chain and reporting needs. They provide powerful supply chain, system integration, and busine...</t>
  </si>
  <si>
    <t>FreightCenter is a full-service third-party logistics (3PL) provider located in Palm Harbor, Florida. They offer a wide range of freight shipping services, including less than truckload (LTL), truckload (TL), intermodal, international air and ocean, sp...</t>
  </si>
  <si>
    <t>kg³ logistics tender software is a logistics tender software that provides freight procurement, spot quote of single shipments, and tender management for Logistics Service Providers. Founded in 2013 by specialist professionals with procurement, logisti...</t>
  </si>
  <si>
    <t>Kardinal is a Parcel Delivery Optimization Platform designed to improve operational performance, actionable from day 1. With cutting edge mathematics, we leverage your current processes and data to optimize operations, improve the relevance of your tra...</t>
  </si>
  <si>
    <t>BlueSoft 360 is the cloud-based Business Management Software that will supercharge your business by integrating Accounting, Finance, Operations and Marketing in a user friendly platform accesible from anywhere.</t>
  </si>
  <si>
    <t>Logivations is a consulting and technology company that specializes in supply chain, warehouse, and production logistics. They offer a range of services including supply chain engineering, network planning, process optimization, and simulation and opti...</t>
  </si>
  <si>
    <t>Fretron is a transportation management software company that provides a cloud-based, collaborative Transport Management System (TMS). Their TMS connects shippers, logistic service providers, and fleet owners to enable a simpler, efficient, and responsi...</t>
  </si>
  <si>
    <t>Last Mile Delivery Software, Logistics Management System &amp; Solution Fixlastmile is the best Last Mile Delivery Software for your logistics and supply chain business. Our logistics management system offers delivery route planning and optimization in rea...</t>
  </si>
  <si>
    <t>Zeewise is a technology company that provides franchise brands and business owners with a complete financial picture. They offer software development, franchise business intelligence, consolidation and reporting, franchise financial technology, QuickBo...</t>
  </si>
  <si>
    <t>Trello for Interactive Experience Design SpaceDraft is a 3D desktop collaboration software designed to help creatives and technologist get onto the same page prior to production. Innovative software and hardware technology now help us to share experiences and tell a new kind of story. But how can creatives and technologists understand together and agree collectively on the task at hand? Our tool helps creatives define, share and distribute their ideas for VR/AR/MR content as a blueprint without having to spend the time, money and resources on producing it. A traditional movie script did this for filmmaking but this format is outdated and does not work for any content that is not flat or in 2D. Our team have spent decades in visual effects and feature film production to design a tool that can help creatives apply their talents to invent original concepts for spaces that they can then share and distribute with others via our WebApp. SpaceDraft is global from day one because creativity is a universal language.</t>
  </si>
  <si>
    <t>QStock Inventory is a company that provides superior turnkey supply chain solutions and support to businesses in the small business marketplace. They offer a range of products and services, including software, hardware, and support. Their strategic vis...</t>
  </si>
  <si>
    <t>Invistics is a company that provides consulting services and supporting software solutions for high mix manufacturers. They help these manufacturers achieve the right inventory levels for their supply chain. Invistics specializes in lean manufacturing ...</t>
  </si>
  <si>
    <t>Tranzaura is a leading provider of driver management solutions to the UK and Irish transport sector. They offer a number of products that address customers' needs in the areas of tachograph analysis, safety, time management, and planning. Their primary...</t>
  </si>
  <si>
    <t>GraphHopper is a company that provides a fast Directions API with worldwide data from OpenStreetMap and route optimization. They offer routing as a service based on open source and OpenStreetMap, allowing users to easily integrate route planning in the...</t>
  </si>
  <si>
    <t>SHIPSI is a company that provides on-demand and scheduled delivery services for retailers. They connect retailers directly to their nationwide partner network of 1.2+ million drivers in 850+ cities. Their technology automatically selects the best rate ...</t>
  </si>
  <si>
    <t>CTRMCloud™ is transforming the commodity trading landscape by simplifying once complex trading and risk management software. By offering CTRM as a Service, CTRMCloud offers a pay as you go model with a cloud native solution that is quickly and efficien...</t>
  </si>
  <si>
    <t>Veturilo is a vehicle tracking and data management platform for passenger and light duty vehicles. It offers a simple and verifiable trip &amp; mileage tracking solution, maintenance scheduling, and reporting. With Veturilo, you can monitor a single vehicl...</t>
  </si>
  <si>
    <t>TradeLens is a start-up enterprise building an open and neutral industry platform that provides supply chain visibility, collaboration, and workflow automation using blockchain technology. TradeLens represents direct data for more than two-thirds of th...</t>
  </si>
  <si>
    <t>LocatorX is an intelligent IoT platform that provides a unique digital fingerprint for product lifecycle, supply chain, and beyond. They help companies track products and assets, engage customers, and detect counterfeiting. Their cloud-based solution o...</t>
  </si>
  <si>
    <t>One Step GPS is a company that provides reliable and affordable GPS fleet tracking solutions. They offer a low monthly cost with no contracts or equipment costs. Their services are trusted by Fortune 100 companies and they generate alerts annually to h...</t>
  </si>
  <si>
    <t>Pavin The Way is an online accounting software for small to mid sized businesses. Pavin The Way can provide all your business software needs including Sales Chain, Supply Chain, Inventory, Integrated Shipping, E Commerce sites, Dealer Extranet's and cu...</t>
  </si>
  <si>
    <t>Linxio is a GPS Tracking and fleet management software provider with an international presence that specializes in GPS based fleet, asset and team management solutions. They offer a wide range of standard solutions, but also provide tailored solutions ...</t>
  </si>
  <si>
    <t>Freightview is an online freight management software that dramatically cuts the time and money SMBs spend on freight shipping. Freightview streamlines freight management to deliver better visibility and a more efficient, cost-effective shipping process...</t>
  </si>
  <si>
    <t>Helixtap is a pioneering company in the rubber industry, driving innovation with AI-driven price and market intelligence. They provide unbiased data for fair and transparent pricing, using revolutionary machine learning techniques to process big data a...</t>
  </si>
  <si>
    <t>Foxfire is a top provider of supply chain software and specializes in Warehouse Management Systems (WMS). Foxfire’s WMS solution is ideal for any size warehouses that want to optimize inventories, increase warehouse labor productivity, and increase cus...</t>
  </si>
  <si>
    <t>ImportKey is a leader in US Import Export Data, US Import Data Analytics, US Customs Data Insights, and US Trade Data Statistics. They provide comprehensive data and analytics to help businesses find legitimate suppliers and customers. ImportKey's serv...</t>
  </si>
  <si>
    <t>Easy to use fleet maintenance software platform that connects your drivers, mechanics and fleet managers to improve the uptime of your vehicles and equipment.</t>
  </si>
  <si>
    <t>Fleeteco.org is a company that provides Fumeco Smart Fuel Management, a program that calculates and improves the fuel consumption indexes of vehicles. It also measures and promotes eco driving, which helps to reduce accidents by up to 40%. The program ...</t>
  </si>
  <si>
    <t>Unioncrate is an AI powered Supply Chain Planning Platform that gives CPG brands the technology they need to compete and win in a rapidly changing consumer landscape.</t>
  </si>
  <si>
    <t>DRPU Software Pvt. Ltd. primarily deals in Business Software Solutions. DRPU is well known worldwide for its business applications and software products for Accounting, Billing, Purchase and Sales Management, Employee Payroll, Training apps, Barcode So...</t>
  </si>
  <si>
    <t>TrackMyFleet.com is a GPS tracking solutions provider that offers services to a wide range of companies in various industries, including chauffeured transportation and field services. They provide real-time visibility into the location and status of ve...</t>
  </si>
  <si>
    <t>i4Market is a company that provides website design, marketing, and hosting services. They have over 25 years of experience in creative design, strategic planning, and marketing.</t>
  </si>
  <si>
    <t>3 Tenets Optimization (3TO) is a software design company specializing in supply chain network optimization tools. Their flagship product, Supply Chain Architect, is a supply chain design tool developed by supply chain designers for supply chain designe...</t>
  </si>
  <si>
    <t>Greenplan offers an algorithm for cost efficient tour planning and smart logistics in the B2B sector. A fully dynamic planning approach enables customers from various industries to move goods or people globally in an intelligent and sustainable way. Th...</t>
  </si>
  <si>
    <t>Logicor is a company that provides customer-driven, integrated shipping management software to increase efficiency while reducing shipping costs. Their flagship product, GlobalShip, is an enterprise-class, multi-carrier shipping and TMS solution that s...</t>
  </si>
  <si>
    <t>Best Delivery Management Solution with real-time tracking. Contact Shipox DMS to learn about our delivery management solution for your business growth.</t>
  </si>
  <si>
    <t>LogixGRID offers an end to end logistics management solution for businesses of all sizes, with integrated tools for track and trace, eCommerce, fulfilment, warehousing, cross border logistics, finance, billing, and customer care. LogixPlatform provides...</t>
  </si>
  <si>
    <t>Evenergi is a company that specializes in planning, implementing, and managing zero emissions (ZEV), ULEV, and EV transport fleet transitions. They offer consulting and advisory services to help clients benefit from lower risk solutions that provide a ...</t>
  </si>
  <si>
    <t>CINX-HarrisonPub is a comprehensive systems integration company that specializes in delivering centralized product information and integration between product suppliers and contractors. They offer enhanced customer integration capabilities, improved pr...</t>
  </si>
  <si>
    <t>TuSimple is a global self-driving truck company based in San Diego and operating self-driving trucks out of Tucson, Arizona and Dallas, Texas. Founded in 2015, TuSimple is developing a commercial-ready Level 4 (SAE) fully autonomous driving solution fo...</t>
  </si>
  <si>
    <t>All Connects is a company that has been providing digital solutions for over 20 years for the management of vehicles, machinery, equipment, and employees on the go and on job sites. They offer track and trace solutions, route optimization, digital mana...</t>
  </si>
  <si>
    <t>ComFin Software is Europe's leading Commodity Trading and Risk Management (CTRM software) solutions provider. They offer cost competitive, full-featured trade administration and risk management software applications to the global energy and commodity i...</t>
  </si>
  <si>
    <t>Teapplix is a company that provides inventory management, shipping, and accounting automation software. Their software, Teapplix ActionShip®, offers a complete solution for automating shipping processes, managing orders, and integrating with QuickBooks...</t>
  </si>
  <si>
    <t>Shop Floor to ERP | Traceability | Wireless &amp; Mobile | Voice Technology | AV, Infotainment &amp; Home Automation Itworks was founded in 1999 as a system engineering and integration company focused on traceability, mobile and barcode system integration in SAP ERP. Today, with our extensive experience developing and integrating applications next to major IT solution providers and industrial mobile computers and sensors manufacturers, we reaffirm our long-standing line of business in these industries: food processing, chemical, oil &amp; gas, pharma, and fashion. Together with our partner Videoworks, we offer customized IT solutions for yachting, conference and architectural markets where our system integrator's know-how is particularly appreciated. System design, software development, installation, roll-out, staff training, after sales assistance are the services included in every project.</t>
  </si>
  <si>
    <t>Get a Branded Shipment Tracking Page for Your eCommerce Store. Show your customers where their packages are, upsell them and get great reviews on autopilot!</t>
  </si>
  <si>
    <t>Worth Data is a company based in Santa Cruz, California that specializes in designing and manufacturing bar code scanners, bar code labeling software, and inventory management tools. Their products make bar code implementation fast and easy, allowing b...</t>
  </si>
  <si>
    <t>TEC-IT is a software company based in Austria/Europe that specializes in barcode software, labeling programs, reporting software, and data acquisition tools. They offer a wide range of products and solutions for marking, identification, and mobile data...</t>
  </si>
  <si>
    <t>Starre Software Technology Solutions Today, for Tomorrow! A percentage of all sales goes directly to support The Maryssa's Mission Foundation. Maryssa’s Mission is to be a blessing and provide aid to families caring for a medically fragile child. Starr...</t>
  </si>
  <si>
    <t>ATA Freight is a leading global logistics provider that offers innovative and integrated solutions. With over 23 years of experience, we have expanded our operations to multiple locations in the USA, Turkey, India, China, and Mexico. Our core strengths...</t>
  </si>
  <si>
    <t>Our many years of experience in the implementation of ICT optimization projects within planning, production and warehouse departments – that is in close collaboration with diverse managers in diverse sectors – constitute a major asset in terms of no-nonsense approach and result-oriented enthusiasm. MES and WMS integration is at this moment the ideal tool to adequately follow up and streamline the diverse planning and production processes. If you are still using Excel files and paper documents on the shop-floor, we can help you optimize your operations and boost your productivity! Why Orbitus? - Unique &amp; efficient graphical planning board – crystal clear and simple - Full integration between planning, shop-floor and warehouse – data integration at its best. - MES &amp; WMS within the same database for maximum return and traceability – all data immediately accessible - Real-time return measuring and reporting by means of direct machine link for automatic data capturing – correct and independent data with little effort - High-level integration with ERP - More than 10 years of experience within diverse industrial environments</t>
  </si>
  <si>
    <t>Technoforte Software Private Limited is an ISO 9001:2008 certified company engaged in providing high-end enterprise solutions in the field of Information Technology. The company provides enterprise-level solutions for varied industry verticals like Man...</t>
  </si>
  <si>
    <t>OnFulfillment is a leading provider of marketing fulfillment services, offering printing, event support, and swag through a full-service platform. With over one million users, OnFulfillment helps training organizations, marketing teams, and e-commerce ...</t>
  </si>
  <si>
    <t>Team Procure is a cloud-based procurement suite that helps businesses manage purchase requests, purchase orders, RFQs, suppliers, and inventory.</t>
  </si>
  <si>
    <t>Sherpa is a brand and design agency that builds and refreshes brands for ambitious businesses. They help corporates reconnect with their markets and assist ambitious businesses in stretching themselves. Sherpa understands that brands differentiate busi...</t>
  </si>
  <si>
    <t>Carmine provides Fleet Management Solutions delivered as software as a service (SaaS) for small to medium size businesses with fleet operations. Gain immediate access to fleet stats and take control of operations. By simply plugging our device into a v...</t>
  </si>
  <si>
    <t>Logitude World is a company that provides freight forwarding software and logistics management solutions. Their cloud-based software is designed to empower freight services and help businesses stay ahead of the competition. With Logitude's software, fr...</t>
  </si>
  <si>
    <t>ProSKU is a unique cloud-based Warehouse Management System (WMS) created specifically for smaller businesses. It offers affordability, speed of deployment, and simplicity of use. With ProSKU, businesses can control stock and improve accuracy and produc...</t>
  </si>
  <si>
    <t>Navegate is a company that specializes in digitally enabled supply chains and tech-enabled logistics. They have been working for the past 50 years to make supply chains move forward faster. Navegate provides best-in-class software and logistics service...</t>
  </si>
  <si>
    <t>SENDFAST is a technology platform that enables partners to deliver last mile logistics solutions. They have an extensive network in Tier II and Tier III cities, providing hassle-free deliveries and a great end user experience. With a reach spread acros...</t>
  </si>
  <si>
    <t>Escher is a customer engagement platform that helps postal, retail, courier, and logistics organizations connect nearly 1 billion consumers with global eCommerce networks. Their software platform, Riposte, is specifically designed for Posts and is unma...</t>
  </si>
  <si>
    <t>Speciality decal paper label and film for desk top publishing. Bumper stickers and production decal paper and sticker paper. Inkjet and color laser printable film and adhesive sticker paper.</t>
  </si>
  <si>
    <t>Hire Ground is a B2B software platform that connects enterprise buyers and government agencies with diverse suppliers. Our data driven matchmaking, best in class management software, integrated risk &amp; ESG scoring, and unparalleled thought partnership h...</t>
  </si>
  <si>
    <t>ZigZag Global is the leading eCommerce logistics, cutting costs, boosting efficiency and enhancing customer experience for retailers, marketplaces and brands. ZigZag helps retailers manage their returns globally. ZigZag is a managed international retur...</t>
  </si>
  <si>
    <t>Fuse Inventory is a home inventory planning software for fast growth brands. It offers powerful integrations for every step of the supply chain. Fuse is an inventory forecasting and management solution for growing e-commerce businesses. It integrates w...</t>
  </si>
  <si>
    <t>Plan 2 Win Software provides software applications and consulting/training that enable sales people to generate and execute winning territory and strategic account plans. Our sales planning templates, which reside in Salesforce.com, are perfect for Qua...</t>
  </si>
  <si>
    <t>Track Your Truck is a leading GPS tracker company that provides businesses with advanced fleet truck tracking solutions. They offer GPS trackers with real-time alerts, speed tracking, fuel data, and more. Their tracking software allows customers to man...</t>
  </si>
  <si>
    <t>Liquidity Services is a global leader in reverse supply chain solutions, providing customizable services for buyers and sellers. They employ innovative e-commerce marketplace solutions to manage, value, and sell inventory and equipment for business and...</t>
  </si>
  <si>
    <t>Yojee is a cloud-based logistics software that provides enterprise-grade solutions for businesses of all sizes. With a single platform, Yojee allows users to gain full control of their logistics operations, manage partners, and scale their business. Th...</t>
  </si>
  <si>
    <t>Streamline ERP is a provider of leading Enterprise Resource Planning (ERP) cloud products and services for logistics &amp; supply chain management clients. Our solutions are built on the award-winning Salesforce.com platform. Streamline is able to run stan...</t>
  </si>
  <si>
    <t>DecisionPoint Systems is a mobility solutions integrator that offers hardware and software solutions for a range of industries. They sell mobile devices, software, bar coding equipment, and radio frequency identification solutions. They also provide pr...</t>
  </si>
  <si>
    <t>WITS Warehouse Solutions supplies warehouse management software to clients throughout the UK. Based in Leeds and with over 25 years of experience, we are committed to supplying quality warehouse management software on time and within budget. Our Manage...</t>
  </si>
  <si>
    <t>Cycle Labs is a company that provides test automation solutions for enterprise applications and supply chain systems.</t>
  </si>
  <si>
    <t>GetSwift is a technology and services company that offers a suite of software products and services focused on business and logistics automation, data management and analysis, communications, information security, and infrastructure optimization. Their...</t>
  </si>
  <si>
    <t>VMI Vendor Managed Inventory Forecasting and Demand Planning Vendor Managed Inventory and demand planning software including forecasting and reporting features SCP is a world class Forecasting, Demand Planning, and Vendor Managed Inventory solution. SC...</t>
  </si>
  <si>
    <t>SuperProcure is a fast growing B2B SaaS Product that provides logistics and supply chain management digitization solutions to manufacturing companies. The product brings key stakeholders associated with the planning, dispatch, delivery and finance of a...</t>
  </si>
  <si>
    <t>Warm Commerce is the first industrial network for the supply chain. They help manage suppliers, source qualified suppliers, and sell to new customers. They enable energy transition value chain companies to develop, build, own, and operate sustainable p...</t>
  </si>
  <si>
    <t>MSM Solutions is a leading integrator of barcode and RFID products, software, and solutions. With over 30 years of experience, we provide integrated barcode and RFID solutions that optimize operational efficiencies for various industries such as health...</t>
  </si>
  <si>
    <t>StockOne is a web-based warehouse management software that enables enterprises to gain complete control of operations and inventory.</t>
  </si>
  <si>
    <t>Silver Bullet Technologies provides integrated software solutions that automate the business process of International Freight Forwarders, 3PL's, large importers and exporters, distributors and manufacturers, Container Freight Stations with Yard Managem...</t>
  </si>
  <si>
    <t>GreenRoad is a global leader in driver behavior technology, providing highly effective fleet driver safety and compliance solutions. Their industry-leading driver behavior management solution offers real-time coaching for safer, more sustainable, and e...</t>
  </si>
  <si>
    <t>ShipTrack is a delivery and transportation management software that provides a cloud-based platform for logistics management. It offers an intuitive and ergonomic interface that can be easily configured to fit any workflow. ShipTrack allows couriers, t...</t>
  </si>
  <si>
    <t>Alaiko is Europe's leading fulfillment as a service platform that enables online shops to scale their operations without friction. Rapidly growing e-commerce brands and their customers benefit from state-of-the-art warehousing, operational excellence, ...</t>
  </si>
  <si>
    <t>Bharat Software Solutions is an IT firm based in Delhi that provides logistics and transport management software for product delivery service providers. Their software offers an all-in-one solution for goods forwarding management, truck and load manage...</t>
  </si>
  <si>
    <t>Invensoft Technologies Private Limited is a software company that provides home software solutions for business in agricultural commodities and exchange (LME) certified metal warehousing. They offer end-to-end commodity management software solutions fo...</t>
  </si>
  <si>
    <t>Kickpay is a marketplace where businesses can sell their invoices. They provide data-driven inventory financing for hardware companies. Kickpay can fund businesses directly, unlocking capital tied up in inventory. They can also pay manufacturers, allow...</t>
  </si>
  <si>
    <t>Morpheus.Network is a supply chain blockchain software company that provides a seamless integration of legacy and emerging technologies. Their supply chain SaaS middleware platform digitizes, optimizes, and automates global supply chains. They focus on...</t>
  </si>
  <si>
    <t>Microlistics is an industry leading Warehouse Management Solutions company. Recognised in the Gartner Magic Quadrant, Microlistics is a part of WiseTech Global. We put productivity at the centre of the world’s supply chains. As a part of WiseTech Globa...</t>
  </si>
  <si>
    <t>ORBCOMM is a leading provider of global satellite and cellular data communications solutions for asset tracking, management, and remote control. They offer industrial IoT and M2M solutions that boost productivity, streamline operations, and build susta...</t>
  </si>
  <si>
    <t>Stratum is a logistics software company that provides intelligent business software for trucking operations. They offer a range of solutions for companies operating their own truck fleets, including intelligent planning and routing, fleet management, c...</t>
  </si>
  <si>
    <t>MyAccounts online Softwares Private Limited is a young, dynamic, fast growing retail software development and Software Services Company established in the year 2002, based in Hyderabad, India with expertise in area of Online &amp; client server technologie...</t>
  </si>
  <si>
    <t>Bartec Software is a company that specializes in providing time attendance, payroll, inventory, and production monitoring solutions. They offer a range of software products such as TMS, EasyPay, FixAsset, INV2000, Gate Pass Monitoring System, Meal Trac...</t>
  </si>
  <si>
    <t>ecratum is a supplier relationship management (SRM) software that helps SMEs manage their supplier relationships. The software allows suppliers to manage their own data, saving time and money for businesses. ecratum offers professional SRM for companie...</t>
  </si>
  <si>
    <t>Sortly is an inventory software that helps businesses of every size save time and money by organizing their inventory. It allows users to create visual lists of their physical items, track their location, quantity, price, and product information, and a...</t>
  </si>
  <si>
    <t>treQster is a developer-friendly VRP solver that helps small businesses optimize their transportation and field service. They automate the planning, assigning, dispatching, and tracking of tasks, vehicles, and mobile staff. With treQster, small busines...</t>
  </si>
  <si>
    <t>Artintech is a Canadian technology development company focused on resolving operations and supply chain challenges with the power of digital systems and artificial intelligence. They offer a cloud ERP software platform with cutting-edge features and us...</t>
  </si>
  <si>
    <t>Landmark Global is a trusted international logistics partner that specializes in transporting, clearing, and delivering ecommerce products directly to customers all over the world. They provide customized solutions to enable the international expansion...</t>
  </si>
  <si>
    <t>Shiptec is a company that provides multi carrier shipping solutions. Their 'Last Shipping System' is a comprehensive solution that supports shipping with UPS, FedEx, USPS, and LTL carriers. The system utilizes touch screen technology and automated rate...</t>
  </si>
  <si>
    <t>Clear Spider is a cloud based inventory management system that provides clients with visibility at thousands of forward stocking locations. The leader in collaborative inventory management software on the cloud. Trusted by 100,000+ Clear Spider offers ...</t>
  </si>
  <si>
    <t>FleetCheck offers a comprehensive range of tools and services to help you run a cost effective, legally compliant, safe fleet of vehicles. Manage all your vehicle and driver information in one place. Never miss an MOT, service, licence check or vehicle...</t>
  </si>
  <si>
    <t>Quantum New Site More than software, Q is the combined experience, intelligence, and innovation of seasoned industry executives in a retail inventory optimization platform. Quantum Retail's Q software helps retailers solve complex problems quickly, in ...</t>
  </si>
  <si>
    <t>AlertDriving is a global leader in driver risk management, offering comprehensive solutions to improve fleet safety. Through their online training program, they proactively improve driver behavior, resulting in a significant reduction in collisions and...</t>
  </si>
  <si>
    <t>John Galt Solutions is a company that provides end-to-end supply chain planning software. They offer forecasting and supply chain planning solutions to increase forecast accuracy, enhance collaboration, and optimize inventory in consumer-driven supply ...</t>
  </si>
  <si>
    <t>RW Elephant is an event rental management software designed for boutique event rental professionals. It helps users manage their rental inventory, orders, and payments, allowing them to stay organized and in control. With RW Elephant, users can avoid d...</t>
  </si>
  <si>
    <t>Containerweight is a data provider based in the Port of Rotterdam. The ContainerWeight database provides global container tare weight and ISO size type data. This data contributes to a significant increase in efficiency and reliability of the booking p...</t>
  </si>
  <si>
    <t>ChartDesk is a cloud-based solution that provides collaborative management tools specifically developed to support the daily work of any commercial ship chartering team.</t>
  </si>
  <si>
    <t>TrojanLabel is a company that specializes in the production of digital color label presses and specialty printing systems for a broad range of end markets.</t>
  </si>
  <si>
    <t>SKYPADAPP is a leading B2B SaaS Reporting Application that provides online inventory management solutions. It is trusted by leading global retailers and brands to streamline, track, and boost efficiency. SKYPAD offers a completely integrated, turnkey a...</t>
  </si>
  <si>
    <t>Trackter Systems is a technology platform that connects supply chain partners in the fresh food industry. Our platform helps save time and money by streamlining processes from fresh produce to vegetable protein. We provide solutions for farming, agro t...</t>
  </si>
  <si>
    <t>Herlitz Inventory Management is a company that offers innovative supply chain planning software for wholesale and retail markets. Their purchasing solution helps buyers know when, how often, and how much to buy, optimizing the delivery of products at t...</t>
  </si>
  <si>
    <t>G2RL is a company that provides reverse logistics solutions to simplify returns management. They offer an AI-powered smart Reverse Logistics Solution that helps maximize profit recovery on every returned product. Their comprehensive solution combines a...</t>
  </si>
  <si>
    <t>Streamline Transportation Technologies is a technology company that specializes in the development and implementation of on-board technology for mobile assets such as trucks, buses, and heavy equipment. They offer telematics logistic solutions that are...</t>
  </si>
  <si>
    <t>Ubidata develops and commercializes IT solutions for transport and logistics. We assist customers in tracking, analysing and optimizing their fleet, goods, shipments and cargo management. We have particular experience in the food, pharmaceutical and go...</t>
  </si>
  <si>
    <t>Porter is a tech-enabled logistics company offering a variety of intracity and intercity delivery services. They provide commercial vehicles and bikes for delivery, packers and movers services, and outstation services. Customers can book their services...</t>
  </si>
  <si>
    <t>BoxOn Logistics is an innovative software that can be configured based on your Business Rules and Workflow. This flexibility provided by our logistic software configuration allows you to get back the control to set the rules you need to make your logis...</t>
  </si>
  <si>
    <t>Dynamic Control Software is a company that provides inventory software with visual and manufacturing control. Their inventory software is user-friendly and easy to set up. It supports multi-warehouse management, lot number/serial number tracking, and m...</t>
  </si>
  <si>
    <t>As the creator of ShipERP, ERP Integrated Solutions is dedicated to increasing supply chain efficiencies for businesses looking to transform their order-to-cash process via shipment optimization. ShipERP is fully integrated out of the box to fulfill your business shipping requirements, certified by SAP for integration with SAP S/4HANA and SAP HANA and as powered by SAP NetWeaver. Experience maximum innovation and efficiency via integrated carrier rate quoting, transportation planning, shipping compliance, and other functionalities in a single namespace. Do you have the SAP ERP, SAP Extended Warehouse Management, or SAP Transportation Management applications, or SAP S/4HANA? ShipERP can integrate with them all.</t>
  </si>
  <si>
    <t>tradepaq trm llc is a dedicated specialist with over 30 years of experience delivering commodity trade and risk management solutions (ctrm) for the metals, agricultural and energy markets. we deliver our customers proven, industry best practice based, software solutions that supports the entire commodity supply chain focusing on the needs of traders, producers, and distributors. tradepaq trm llc is part of a group founded in 1978 in new york city, usa with over 300 employees and 1000+ customers. the company has offices throughout the world: europe (the netherlands), latin america (colombia), asia pacific (india (mumbai) to serve it's customers worldwide and give 24/7 support.</t>
  </si>
  <si>
    <t>Tracker.com is an innovative Swiss start-up that offers GPS tracking solutions for transportation, logistics, vehicles, objects, people, and animals. Tracker.com provides tracking systems and data transmission for various business areas. Optimize your ...</t>
  </si>
  <si>
    <t>Loop Supply Systems is a company that provides supply chain management solutions using big data and lean software. They offer web-based PFEP and MRP software that allows executives to make smarter decisions by flowing real-time information from every l...</t>
  </si>
  <si>
    <t>Cigo Tracker is a delivery management software that offers last mile delivery, logistics, route optimization, and order tracking services. It provides a cloud-based solution for dedicated teams and 3PLs to manage routes, staff, operators, and customers...</t>
  </si>
  <si>
    <t>Pulse Commerce is a leading cloud platform for order and inventory management. They provide enterprise order management systems and inventory software that give retail leaders unprecedented visibility and control of inventory, orders, and customers. Th...</t>
  </si>
  <si>
    <t>ChainCargo is a logistics company that provides simple and reliable freight management services. Their system eliminates manual paperwork, follow-up calls, and emails, making transport management efficient. They aim to minimize CO2 emissions by reducin...</t>
  </si>
  <si>
    <t>TransportGistics is a global, multi-product and services company that provides market-leading, simple, incremental solutions for transportation management and logistics functions within the supply chain. Our easy-to-use, easy-to-implement solutions all...</t>
  </si>
  <si>
    <t>Pirate Ship is a shipping software that provides free UPS and USPS certified shipping. They offer pre-negotiated discounts for the cheapest shipping rates, saving customers up to 89%. There are no monthly fees, markups, or hidden costs. With easy-to-us...</t>
  </si>
  <si>
    <t>FreightClue is a company that aims to make International Trade and Logistics fully digital and transparent. They provide logistics and supply chain solutions for export and import, freight forwarding, and international logistics. Their services include...</t>
  </si>
  <si>
    <t>Avercast is a demand planning and forecasting software company. They specialize in providing the fastest and most efficient forecasting software suite in the industry. Their product suite is modular and comes in both lite and enterprise versions to acc...</t>
  </si>
  <si>
    <t>Circuit is a company that offers routing software solutions for dispatchers and drivers to simplify multiple stop mapping and save hours each day. Their routing software helps make delivery easy and fixes the broken last mile. They provide route planni...</t>
  </si>
  <si>
    <t>Discover more about ProVision WMS, a flexible warehouse management system solution for your warehouse operations that can improve your efficiencies.</t>
  </si>
  <si>
    <t>BaffleSol Technologies is a leading IT company based in India, specializing in Microsoft Dynamics 365 implementation, upgrade, and support. With expertise in Agile coaching, ERP consultation, and Microsoft Dynamics AX, we help our customers achieve the...</t>
  </si>
  <si>
    <t>Demand Planning &amp; Distribution Planning Software for Supply Chain</t>
  </si>
  <si>
    <t>Barcode IT is one of the UK's leading independent suppliers of barcode driven technology and solutions. They specialize in barcode scanning and printing, and offer a wide range of products and services related to mobile devices, warehouse management, l...</t>
  </si>
  <si>
    <t>Solid Innovation® is a company that specializes in providing route accounting and direct store distribution (DSD) software solutions. They offer a range of products and services including mobile accounting tools, inventory management, management report...</t>
  </si>
  <si>
    <t>CoreIMS is a company that offers a variety of versatile inventory management software solutions including barcode systems, warehouse management software, and other solutions. Their software is designed to address a comprehensive set of warehouse and in...</t>
  </si>
  <si>
    <t>AssetTrackr® is a GPS vehicle tracking system that provides 24/7 real-time tracking solutions for fleet, trucks, and bikes. It offers affordable software trusted by hundreds of small and medium enterprises. With AssetTrackr, you can track your vehicle ...</t>
  </si>
  <si>
    <t>Orkestra is the best supply chain platform for all enterprises to gain end to end visibility and control of their global supply chains. Orkestra integrates all data and provides the technology to manage all components of the supply chain, including ord...</t>
  </si>
  <si>
    <t>The complete software solution for all logistics businesses in the middle east. Our logistics management software simplifies your logistics business.</t>
  </si>
  <si>
    <t>Ora Technology provides world class software under the MFG-it! umbrella and consultancy services in proposal management, spend optimization, and manufacturing excellence. Best in class software solutions provide control and efficiency in front end cost estimating, supply chain execution, component data discovery, and materials and factory planning. Consultancy offerings of spend reduction programs, opportunity management, product design and DFM, sourcing/ outsourcing, and new product introduction enable our clients to excel at their core competence.</t>
  </si>
  <si>
    <t>ONELIVE is a direct-to-fan ecommerce company that provides end-to-end ecommerce solutions for brands with fans. They offer ecommerce technology, order fulfillment, and specialty solutions to help brands eliminate complexity, reduce costs, and drive rev...</t>
  </si>
  <si>
    <t>DataFreight is one of the UK’s leading software companies providing comprehensive International Freight, Customs and Warehousing Software. It is a unified forwarding, Customs and warehousing software suite used by companies in the UK as well as worldwi...</t>
  </si>
  <si>
    <t>Exotec is a company that specializes in warehouse automation solutions. They build elegant goods-to-person warehouse robotic solutions for some of the world's largest brands. Their high-performance robots, powered by advanced software, offer fast and a...</t>
  </si>
  <si>
    <t>EasyParcel is a web-based courier delivery platform and e-commerce shipping solution provider in Southeast Asia. They offer door-to-door collection, next day delivery, basic insurance coverage, and access to multiple courier companies in Malaysia. Easy...</t>
  </si>
  <si>
    <t>GreyOrange is a multinational technology firm that designs, manufactures and deploys advanced robotics systems for automation at distribution and fulfillment centers. They offer automated warehouse systems powered by GreyMatter for fulfillment needs. W...</t>
  </si>
  <si>
    <t>KingWebmaster is a full-service internet development company that specializes in e-commerce solutions. They offer a range of services and solutions for Yahoo! Store owners, including RTML, PHP, and JavaScript programming, redesigns, and custom programm...</t>
  </si>
  <si>
    <t>DiMuto is a global AgriFood Trade Solutions company. We simplify global trade from produce, trade, market, and finance, all on one single platform. Maximizing business efficiency, minimizing impact on the planet. DiMuto simplifies every step of global ...</t>
  </si>
  <si>
    <t>Supply Vision is a cloud-based supply chain software technology partner committed to responsive customer support, collaborative product roadmaps, and personalized training. The company's web-based platform delivers flexible tools to help organizations ...</t>
  </si>
  <si>
    <t>ProCat Distribution Technologies offers warehouse management system software to streamline warehouse management and increase efficiency. ProCat provides scanning solutions for distribution centers, enhancing employee performance in key functions such a...</t>
  </si>
  <si>
    <t>MGN Logistics is an industry leading transportation management solutions provider. Our primary focus is leveraging technology and industry expertise to optimize our clients spend. MGN Logistics automates operational planning, creates shipping efficienc...</t>
  </si>
  <si>
    <t>Refund Retriever is a shipping parcel audit service that provides complete logistics visibility and savings through FedEx and UPS invoice auditing, reports and analytics, contract negotiations, shipping insurance, and freight/LTL rate shopping. They au...</t>
  </si>
  <si>
    <t>Intuendi.com is a demand planning and forecasting software that uses AI, machine learning, and predictive analytics to optimize inventory and maximize sales. With Intuendi, businesses can prevent stockouts, reduce excess stock, and improve their invent...</t>
  </si>
  <si>
    <t>CFA Software® is a leading provider of Fleet Maintenance Management Software. Since 1969, we have been developing software solutions for public and private organizations to manage their fleet service operations. Our flagship product, CFAWin8, is a comp...</t>
  </si>
  <si>
    <t>CISS Ltd. specializes in Inventory System Solutions with a full suite of tools for Warehousing, Manufacturing, Supply Chain, Sales Tracking, and More. Their products have been under development since 1994, with the first release of Inventory Pro for Wi...</t>
  </si>
  <si>
    <t>Phantom Auto enables people to remotely control vehicles across sites from thousands of miles away. Their software allows for remote operation, assistance, and supervision of various vehicles including forklifts, tuggers, robots, trucks, and more. By s...</t>
  </si>
  <si>
    <t>Package.AI is an AI customer engagement platform that is custom built for home furnishing retailers and service providers. It brings together customer engagement and last mile operations into one experience, aiming to win the hearts and minds of custom...</t>
  </si>
  <si>
    <t>Healex Systems Limited is a worldwide provider of leading edge software solutions. They specialize in supply chain management and collaboration, remote system management, workflow automation, and data collection, mining, and analysis. Their flagship pr...</t>
  </si>
  <si>
    <t>SEM Compass is a platform that aggregates a range of online Market Research Tools in one place. It allows users to trial and experiment with the metrics of each tool under one roof. The platform helps users discover which inbound marketing tools best s...</t>
  </si>
  <si>
    <t>Vendrive is a company that provides a comprehensive suite of ecommerce tools to make it easy for sellers to sell online. They offer a leading repricing and revenue analytics platform called Aura, which helps Amazon sellers maximize their time in the Am...</t>
  </si>
  <si>
    <t>SGC Enterprise Microservices is a software development company that specializes in developing low-cost, easy-to-deploy enterprise microservice solutions. These solutions allow businesses to integrate their on-premise software systems with various cloud...</t>
  </si>
  <si>
    <t>SAFIO Solutions is a software solutions provider focused on Sales Analysis &amp; Forecasting. Their demand planning software helps improve forecasting and manage inventory for the consumer goods industry. Their app gathers all vital company data into one c...</t>
  </si>
  <si>
    <t>GTS ENTERPRISE LIMITED is an accounting company.</t>
  </si>
  <si>
    <t>Rand McNally is a fleet management and vehicle insights company that provides real-time vehicle location, fuel costs management, automated logbooks, driver safety scorecards, and service reminders. They are an enterprise-class telematics provider that ...</t>
  </si>
  <si>
    <t>ABAX UK is a trusted expert in fleet management services. They offer a suite of intelligent, easy-to-use data-driven software that allows businesses to track and manage every asset within their fleet. Their products include ABAX Track, which optimizes ...</t>
  </si>
  <si>
    <t>SilentDispatch is the technology leader in the ground transport support space. Our software enables companies to reach new heights in customer satisfaction, efficiency and profitability as they transport their customers and their products to their destinations. The cloud based, game changing Command Platform facilitates communication, reservations and dispatch through the coordination of computers, tablets and cell phones. The Platform was built to enable the utilization of existing and custom built apps to make transport and data coordination simple, precise and silent. No more distracting inner-company chatter in your vehicles. Formerly a Director of the Microsoft Corporation, SilentDispatch CEO Stuart Theodore was with that company for ten years and oversaw over 100 programmers charged with building Microsoft's mobile technology platform and applications. Seeing opportunity in the ground transportation space, Mr. Theodore started SilentDispatch in 2005 and built its peerless, cloud based platform and its first applications. The ground transport industry is taking note. Our Mission- Brining the power of technology and the cloud to provide your customers the quickest, safest, most enjoyable transportation experience possible.</t>
  </si>
  <si>
    <t>CoreTRM is designed to handle even the largest of enterprise user bases but you can start small and expand at your own pace with single license increments.</t>
  </si>
  <si>
    <t>Optimal Solutions Inc. (OSI) develops customized, enterprise solutions to improve performance at each link in the supply chain. Our Solutions are built around rigorous mathematical models of the customer's process(es), using state of the art programmin...</t>
  </si>
  <si>
    <t>BarcodeWiz is a provider of barcode fonts and software headquartered in the sunny Palm Harbor Florida. We bring in 20 years of experience in barcode industry. Software Development</t>
  </si>
  <si>
    <t>EazyStock is an inventory optimization SaaS tool for SMBs. It helps businesses reduce inventory, increase service levels, and improve efficiency in planning and replenishment processes. EazyStock's cloud-based solution removes the complexities of inven...</t>
  </si>
  <si>
    <t>Global Supply Chain Specialists | Ligentia We help remove the complexity from managing global supply chains. Combine innovative tech with our team of experts to get greater supply chain advantage. An international #supplychain solution provider combini...</t>
  </si>
  <si>
    <t>DriverCheck is a leading provider of vehicle monitoring and driver training solutions. With almost 30 years of experience, DriverCheck offers a comprehensive risk management program that helps companies reduce collisions and increase profits. Their 24/...</t>
  </si>
  <si>
    <t>GAC Technology is a leading provider of Enterprise Fleet Management Software Solutions. GAC Technology provides flexible fleet management solutions for car fleets and Telecom Fleet. Whether you need to manage 100 or several 10000 vehicles or Telecom li...</t>
  </si>
  <si>
    <t>LabelVision is a leading provider of bar code labeling software. Their flagship product, LabelVision 20/20, is a powerful and user-friendly Windows program for designing and printing bar code labels. With a long history of continuous improvement, Label...</t>
  </si>
  <si>
    <t>EVOS SmartTools is a company that provides software-based transportation management systems. Their products enable improvements in freight logistics, transport sourcing, route optimization, and more for shippers, carriers, 3PLs, and transportation cons...</t>
  </si>
  <si>
    <t>Home :: Barcode Label Maker, Barcode Software,Free Online Barcode Generator, Bar Code Creator</t>
  </si>
  <si>
    <t>Inventory management software - inventory software and public warehouse software</t>
  </si>
  <si>
    <t>Retail Technologies, Inc. (RTI) has 35 years of experience creating sign and label printing solutions designed for retailers. Our solutions help retailers stimulate sales and reduce operational costs. RTI offers a wide array of sign and label printing ...</t>
  </si>
  <si>
    <t>Micro Estimating Systems, Inc. is the world leader in Manufacturing Cost Estimating and Manufacturing Process Management for the Machining and Fabrication Industries. Incorporating 3D Feature Recognition Estimating and Factory Emulation for exact costi...</t>
  </si>
  <si>
    <t>NiceLabel is a leading global developer of label and marking productivity software solutions that help SME and large enterprises reduce complexity and mitigate risk while meeting compliance requirements and increasing productivity, quality and agility....</t>
  </si>
  <si>
    <t>Rhino Fleet Tracking is a complete GPS fleet tracking solution that provides fleet tracking devices, electronic logbook systems, and software partner integrations for businesses in the US and around the world. They offer fleet tracking devices and serv...</t>
  </si>
  <si>
    <t>Barcode Scan Pick Pack QC &amp; Inventory Control by GroovePacker is a shipping software that helps ecommerce businesses ensure accurate order fulfillment. The software uses barcode scanning to track and verify the items in each order, making it clear what...</t>
  </si>
  <si>
    <t>Mac and Windows software development company. We are making life different with our products.</t>
  </si>
  <si>
    <t>Quinta is a Technology company focused on solving challenges in Supply Chain Automation. With a robust suite of products and solutions, we help companies across different verticals digitize their Supply Chain Processes. Quinta Systems is one of the lea...</t>
  </si>
  <si>
    <t>Amwell is a leading telehealth platform in the United States and globally, connecting and enabling providers, insurers, patients, and innovators to deliver greater access to more affordable, higher quality care. Amwell offers a single, comprehensive pl...</t>
  </si>
  <si>
    <t>CyramedX is a leading technology provider to the Ambulatory Surgery Center (ASC) segment of the healthcare industry.</t>
  </si>
  <si>
    <t>QSI is a company that offers comprehensive LIMS software (Laboratory Information Management Systems). Their flagship product, WinLIMS, is designed to enhance lab productivity and quality by guiding test requests and samples through the laboratory. WinL...</t>
  </si>
  <si>
    <t>Primal is an artificial intelligence (AI) company that improves how users and businesses interact with their data. With over 15 years of R&amp;D, Primal envisions an AI future rooted in meaning, providing contextualized insights and experiences customized ...</t>
  </si>
  <si>
    <t>Since its foundation MOVEO Software GmbH (called BFF Software GmbH until September 2002) has brought an efficiency increase in planning, operating and managing public transport companies by innovative software solutions. Our customers are large and small bus- and train companies with regional and municipal traffic services. The modularity of MOVEO profahr- the programm class of MOVEO Software GmbH allows a step-by-step implementation. All required data are saved in your company´s database and are available for further analysis. In addition to the standards of MOVEO software solutions you can get customized solutions for your special needs. Costs can much be reduced because MOVEO software systems firstly can be integrated into existing structures, e.g. already existing company databases, and secondly have interfaces to accounting systems. An excerpt of MOVEO software modules used in regional and municipal transport companies is listed below: - Operational Personnel Disposition OPD - Planning module - Duty roster generation DRB Rotation roster generation TRB Personnel’s preferred roster generation WPB - Operation modules - Contractors management ANM Holiday management ULM Workshop management WSM Time and economy management ZWM - Communication modules - Driver information systems STV Virtual depots FWW Integration of the latest information technologies FJV Increasing the employees sense of responsibility VBH - Components and Expansions - Non-scheduled services GVM Subscription management ABV School transport management SVV Fare evasion management EBV - Company statistic VST</t>
  </si>
  <si>
    <t>Pegasus is a company that provides hotel reservation and distribution solutions. They offer award-winning hotel booking technology, full-service digital marketing, and distribution solutions. Their services include CRS, booking engine, websites, and mo...</t>
  </si>
  <si>
    <t>Supreme Golf is a company that provides a platform for golfers to search and compare millions of online tee times and golf deals at thousands of golf courses worldwide. They offer a comprehensive inventory of tee times from various providers, allowing ...</t>
  </si>
  <si>
    <t>Nexign is an international BSS provider with 30+ years of experience operating across 14 countries. We develop high performance software to help you reach the potential of your business. Our solutions help companies automate business processes and achi...</t>
  </si>
  <si>
    <t>VIRTU Financial Inc. is a leading financial firm that leverages cutting edge technology to deliver liquidity to the global markets and innovative, transparent trading solutions to our clients. We combine our market structure expertise and execution tec...</t>
  </si>
  <si>
    <t>Supercede is a reinsurance technology company that offers a complete toolkit for the reinsurance marketplace. Their powerful reinsurtech software platform allows cedents, brokers, and underwriters to work faster, reduce administrative tasks, and collab...</t>
  </si>
  <si>
    <t>Gallagher Bassett is a leading claims and risk management solutions provider. They partner with organizations to mitigate risk and achieve successful outcomes. Their services include claims management expertise, risk control advisory, and carrier pract...</t>
  </si>
  <si>
    <t>LimeChat is a WhatsApp Business API solution provider that offers a range of products and services for eCommerce marketing, sales, and customer support. They provide a human-level chatbot that delivers exceptional customer experiences and helps E-comme...</t>
  </si>
  <si>
    <t>Conversational AI platform &amp; social listening tool SentiOne Discover AI based online listening and the future of customer service automation with conversational voicebots and chatbots. SentiOne is the leading social media monitoring company in Central ...</t>
  </si>
  <si>
    <t>Salesbox AI is an all-in-one conversational ABM platform that helps accelerate sales. It combines generative AI models with real-time intent signals and CRM data to fuel pipeline and revenue growth. The platform detects, scores, and prioritizes 1st par...</t>
  </si>
  <si>
    <t>CommBox is an AI Omnichannel Customer Communications Platform that harnesses automation and generative AI to deliver unmatched customer experiences across digital channels. They provide an intelligent customer interaction center for live and automated ...</t>
  </si>
  <si>
    <t>interface.ai is a market leader providing out of the box Intelligent Virtual Assistant(IVA) that acts as a “personal bank teller” to help customers 24x7 through every step of the journey from being a prospect to achieving financial wellness. interface....</t>
  </si>
  <si>
    <t>Whisbi is a global provider of a mobile first conversational commerce platform that combines live video, chat, voice and chatbot functionalities to increase sales conversion and boost live engagement. Our customers are global companies in Telco, Auto, ...</t>
  </si>
  <si>
    <t>Trengo is a customer service software that provides an all-in-one solution for customer engagement. It combines customers' favorite channels, collaborative features, and automation. With Trengo, businesses can have one inbox for all customer contact ch...</t>
  </si>
  <si>
    <t>SendPulse is an all in one automation platform that specializes in email, SMS, and chatbot marketing and offers a complete toolkit for creating landing pages, developing online courses, and keeping track of everything in a free CRM. The company’s large...</t>
  </si>
  <si>
    <t>Digital solutions for businesses in the banking and financial services industry</t>
  </si>
  <si>
    <t>SleekFlow is a social commerce and messaging platform for businesses. It connects customer messaging apps such as WhatsApp and Facebook to one platform, allowing teams to better support and engage customers. SleekFlow offers an omnichannel social comme...</t>
  </si>
  <si>
    <t>Kustomer is an AI-powered customer service CRM platform that helps businesses deliver faster, richer experiences to their customers. With omnichannel messaging, a unified customer view, and AI-powered automations, Kustomer enables fast, personalized, a...</t>
  </si>
  <si>
    <t>Hustle is a peer-to-peer text marketing platform that provides a full suite of products to level up text marketing campaigns. With features like personalized messaging and video messaging, Hustle helps organizations have authentic conversations at scal...</t>
  </si>
  <si>
    <t>WIZ.AI is a leading innovator of AI-powered Omnichannel Customer Engagement. They deploy cutting-edge conversational AI to enable businesses to effortlessly connect with their customers at scale, delivering the right message at the right time over tele...</t>
  </si>
  <si>
    <t>OvationCXM is the first customer experience management (CXM) platform that fixes broken customer journeys in the moments that matter, before customers become frustrated and walk away. OvationCX is the Customer Experience Management company helping busi...</t>
  </si>
  <si>
    <t>Novelvox is a leader and pioneer in providing industry specific contact center agent desktop and wallboard. We are accredited by Cisco as a Preferred Solution Provider. NovelVox has a worldwide customer base and has offices at five countries across the...</t>
  </si>
  <si>
    <t>Helpshift is a mobile first customer service platform that delivers a superior in app help experience for many of the world's top mobile apps and games. Helpshift is redefining how companies handle customer service on mobile. Today’s customers must hav...</t>
  </si>
  <si>
    <t>SYDLE ONE Platform: BPMS, ECM, CRM &amp; Service Desk. SYDLE embraces digital transformation. SYDLE ONE combines solutions for Process Automation, Content Management, CRM, Service Desk &amp; more. Try it out. she/her | ♓︎ Gravitational architecture of integrat...</t>
  </si>
  <si>
    <t>Cloud Contact Center Solution – LeadDesk Meet a cloud contact center software that can help you triple your outbound sales and make your customer service truly omnichannel. LeadDesk is the fast growing Finnish company that makes Europe’s #1 telesales s...</t>
  </si>
  <si>
    <t>OnceHub is a company that provides free online tools for scheduled meetings, live chat, and instant calls. Their professional no code meeting journey builder allows users to create more in-context meetings, whether they are scheduled ahead of time or h...</t>
  </si>
  <si>
    <t>Engati is a leading Customer Experience platform powered by Conversational Automation &amp; Intelligence. We make it possible for businesses to reimagine their customer journey by using our integrated platform with the powerful combination of chatbots and ...</t>
  </si>
  <si>
    <t>Hi Platform is the leading platform for customer relationship and engagement in Brazil. With offices in São Paulo and Blumenau, the company connects and manages all interactions with customers to deliver unique experiences, increase sales, and foster c...</t>
  </si>
  <si>
    <t>Amity is a company that provides pre-built social features for apps and websites. They offer ready-to-use and customizable social features, including social, video, and chat SDKs. Their platform allows companies to easily add social layers to their app...</t>
  </si>
  <si>
    <t>Easyrewardz is a company that provides all-in-one CRM solutions for connected customer experience. They offer unified CRM solutions powered by a customer data platform to boost customer engagement and loyalty. Their services include managing feedback, ...</t>
  </si>
  <si>
    <t>A Plusoft is People Technology: conheça a empresa Uma plataforma completa de soluções de Human Experience voltada para empresas que sabem o valor dos relacionamentos Somos uma das maiores empresas human experience #HX do Brasil. Com a gente, você cria ...</t>
  </si>
  <si>
    <t>Smartek21 is a premier enterprise technology partner that offers a comprehensive suite of cost-effective services and products. They specialize in software development, product realization, enterprise architecture consulting, and managed services. Thei...</t>
  </si>
  <si>
    <t>Zenvia is a leading mobile communication platform that empowers businesses to create unique communication experiences for their customers. With over 12 years of experience, Zenvia serves thousands of companies across various industries, sending and rec...</t>
  </si>
  <si>
    <t>Etiya is a leading software company providing customer experience focused AI driven Digital Transformation with its own award winning product portfolio. Etiya is the leading Independent Software Vendor providing comprehensive Telco CRM, Catalog Driven ...</t>
  </si>
  <si>
    <t>Razorhorse is a software buy side advisory firm that accelerates visibility and access to software deal flow for world-class investors and acquirers. They work with leading growth and private equity firms to identify investment and buyout opportunities...</t>
  </si>
  <si>
    <t>Pre employment Assessment Tests for Hiring Great Employees eSkill is the market leader in pre employment testing and offers standard and customized hiring assessments. Visit our site to learn more about skills testing. eSkill develops Web based skills ...</t>
  </si>
  <si>
    <t>Sanas is a company that provides the world's first solution for Real Time Accent Translation. Their product, the Real Time Accent Translator, allows users to break barriers in communication by translating accents in real time. With personalized control...</t>
  </si>
  <si>
    <t>FastField Forms is a leading Independent Mobile Application Publisher that designs and develops innovative mobile forms apps and software for various platforms. Their primary product is FastField, a fully customizable mobile forms solution that allows ...</t>
  </si>
  <si>
    <t>Your trusted partner in solving critical business problems with Applied Artificial Intelligence (AI)</t>
  </si>
  <si>
    <t>Keepit is a dedicated cloud data protection company that offers backup and recovery services for SaaS applications. With over 20 years of experience, Keepit ensures that companies can protect and manage their SaaS data at scale. Their platform is desig...</t>
  </si>
  <si>
    <t>Ripcord is a robotic digitization company that turns documents into powerful data using artificial intelligence, machine learning, and robotics. Their mission is to take the world paperless by providing customers with a secure, fast, and all-inclusive ...</t>
  </si>
  <si>
    <t>Wallaroo.AI is an enterprise ML | AI platform that turns your data into business results faster, easier, and with a far lower investment. We streamline the ML lifecycle and give data scientists the freedom to use the tools they love.</t>
  </si>
  <si>
    <t>Make is a leading visual platform that allows individuals, teams, and enterprises to design, build, and automate various tasks, workflows, apps, and systems without coding. With over 500,000+ organizations using Make, it enables businesses to create po...</t>
  </si>
  <si>
    <t>Platform9 is a cloud service that transforms infrastructure into an agile, self-service private cloud in minutes. They provide a fully automated container management and orchestration solution, empowering enterprises to go cloud-native in a faster, bet...</t>
  </si>
  <si>
    <t>Enterprise class cloud block storage</t>
  </si>
  <si>
    <t>Nomad Data is a company that provides advanced enterprise data discovery solutions. Their platform, Nomad Data, helps organizations enhance data-driven decision making by quickly putting the right data in the hands of knowledge workers. They offer a su...</t>
  </si>
  <si>
    <t>Kolena is an ML testing platform that allows ML teams to rigorously test their model behavior. With Kolena, ML teams can identify and track failure modes to help engineering, sales, and customers better understand model performance and identify gaps. S...</t>
  </si>
  <si>
    <t>Jetpack Workflow is a workflow and project management software designed specifically for accounting firms, CPA firms, and bookkeepers. It offers a range of features to help manage client work and staff progress, including automation of recurring tasks ...</t>
  </si>
  <si>
    <t>Volosoft is a software company that creates frameworks and applications for developers. Volosoft is leading community driven open source projects and loves to develop reusable software libraries/frameworks/tools, distributed architectures/systems, mult...</t>
  </si>
  <si>
    <t>ThingsBoard is an open source IoT platform for device management, data collection, processing, and visualization. ThingsBoard, Inc is an IoT software product and service company offering a wide range of solutions for your IoT journey. They provide supp...</t>
  </si>
  <si>
    <t>MEDITECH empowers healthcare organizations everywhere to expand their vision of what’s possible with Expanse, the world’s most intuitive and interoperable EHR. Expanse lays the foundation for the next digital era by enabling care across delivery settings, designing cloud-based systems to drive better outcomes, and providing mobile, personalized solutions to improve efficiency for an overburdened workforce. See why thousands of healthcare organizations in 23 countries choose Expanse to meet the challenges of a new era in healthcare, boosting the productivity and satisfaction of their physicians, nurses, and staff. Expand your possibilities. Visit ehr.meditech.com, find MEDITECH Podcasts on your favorite platform, videos on our YouTube channel, and follow us on Twitter, Facebook, and Instagram.</t>
  </si>
  <si>
    <t>Veridic Solutions is a leading developer of cloud-based software. We combine talented minds with learning and innovation to solve the most complex issues. Our cloud-certified engineers are uniquely positioned to serve your cloud projects. Forward-think...</t>
  </si>
  <si>
    <t>Backlight is a global media technology company that dramatically improves every stage of the video and entertainment content lifecycle from creation through monetization. Backlight Creative provides award-winning software solutions for secure and effic...</t>
  </si>
  <si>
    <t>Invasystems.com is a trusted partner in your digital transformation journey. They are a solution provider that brings together best-of-breed, industry-specific point solutions in the areas of industrial analytics, asset management, and workforce manage...</t>
  </si>
  <si>
    <t>iCIMS is a leading provider of cloud-based hiring solutions. They offer a recruiting software platform and applicant tracking system that empowers employers to attract, engage, hire, and advance top talent. Their platform, called UNIFi, is a Platform a...</t>
  </si>
  <si>
    <t>Advantmed is a health information management company that helps risk bearing entities optimize revenue and improve quality outcomes. Advantmed offers integrated solutions to help healthcare organizations improve performance. With over 2,000 employees t...</t>
  </si>
  <si>
    <t>Hudu is an IT documentation solution that helps companies build a strong foundation for IT management. With scalable IT documentation, Hudu streamlines operations, improves efficiency, and drives growth. It removes chaos from IT by providing the ultima...</t>
  </si>
  <si>
    <t>Tauruseer is a proactive security firm that serves cloud native SaaS businesses. They offer a unified CNAPP &amp; XDR solution, combining their patented Security Posture Analytics + Cognition Engine (SPACE™) platform, PIRATE™ risk model, and SHERPA™ intell...</t>
  </si>
  <si>
    <t>Builder Prime is a cloud-based CRM and project management software designed to help general and specialty contractors save time, win more jobs, and earn more money. It provides tools and features to streamline the proposal and contract signature proces...</t>
  </si>
  <si>
    <t>SwiftSku is a remote management and analytics app for convenience stores. It helps independent c store owners onboard their store with easy-to-manage technology to leverage promotional discounts and increase revenue. SwiftSku's mobile app automates man...</t>
  </si>
  <si>
    <t>Freight Science is a company that provides advanced data and analytics solutions for large asset carriers in the trucking industry. They offer software development services to automate logistics and improve operational decision making. Their goal is to...</t>
  </si>
  <si>
    <t>Sourcepass is a nationwide managed IT services provider that offers responsive and innovative managed IT services, industry-leading security services, and IT consulting. They aim to disrupt the IT services and security space by leveraging SaaS technolo...</t>
  </si>
  <si>
    <t>Ambit Inc. is a healthcare technology company that brings data-driven patient identification and white glove consulting capabilities to rare and specialty biopharma companies. They have developed a comprehensive and integrated platform to alleviate the...</t>
  </si>
  <si>
    <t>Tritan Software is the industry’s #1 provider of Health and Safety software platforms. Tritan’s extensive experience and specialized product suites specifically address the unique needs of the industry while achieving the highest value for our Clients ...</t>
  </si>
  <si>
    <t>EliseAI is a leading conversational AI platform for business. Their state-of-the-art AI platform automates hundreds of different conversations and the business processes connected to them, enabling a whole new level of customer service. Their EliseAI L...</t>
  </si>
  <si>
    <t>Northrim Horizon is a permanent capital investment firm that acquires and operates well run, profitable service and software businesses. We intend to own our businesses indefinitely, and we build long term value by reinvesting earnings back in our comp...</t>
  </si>
  <si>
    <t>Roopairs Technologies is a modern, cloud-based dispatch software built for Commercial Kitchen Repair Companies &amp; Manufacturers. It is specifically designed for the Commercial Kitchen Repair Industry, providing tools to handle complex workflows, manufac...</t>
  </si>
  <si>
    <t>FoodCloud is a social enterprise that connects businesses with surplus food to local charities and community groups in Ireland. FoodCloud is a not for profit social enterprise working to tackle the twin issues of food waste and food insecurity.</t>
  </si>
  <si>
    <t>Nationwide construction permit application and management software for builders. Faster, predictable permitting.</t>
  </si>
  <si>
    <t>MineSense Technologies is a B.C. based technology and marketing company with a passion for enhancing the sustainability of mining. Our signature solution is ShovelSense, a robust system installed on existing mining equipment to scan and measure the gra...</t>
  </si>
  <si>
    <t>1 Page is building the next generation Sourcing Platform for enterprises across the world. 1 Page Source allows large companies to discover, qualify and connect with talent from its own employees’ connections. We connect our clients to highly sought af...</t>
  </si>
  <si>
    <t>1Place Online is a company that provides online compliance and performance checklists. Their software eliminates paper-based checklists and forms, saving on storage costs. It provides real-time visibility and peace of mind that compliance is being perf...</t>
  </si>
  <si>
    <t>21st Century Software, Inc. develops and markets recovery assurance and enterprise disaster recovery solutions. For nearly twenty years, 21st Century Software has provided vision and validation to enterprise backup strategies by determining the most cr...</t>
  </si>
  <si>
    <t>Resilience and training solutions – 4C Strategies Leading provider of organisational resilience and military training management solutions through our Exonaut® software and advisory teams. As management consultants and suppliers of software systems, we...</t>
  </si>
  <si>
    <t>Aadmi Consulting is a full-service human resources firm committed to helping you develop a sustainable employee recruitment and retention strategy that will enhance your business and foster its growth. Aadmi Consulting works with businesses of all size...</t>
  </si>
  <si>
    <t>Accely is a leading technology Consulting firm for SAP Services, SAP SuccessFactors, SAP S/4HANA, SAP Mobility, &amp; SAP Concur Solutions. Accely is a global technology and innovation company that stands for progress and providing customers flexible, rapi...</t>
  </si>
  <si>
    <t>Acin is a leading provider of operational risk control solutions for the financial services industry. Their data network and diagnostics platform digitizes and assures operational risk controls across the industry. Acin's AI-driven risk control platfor...</t>
  </si>
  <si>
    <t>Adam Continuity is a leading provider of Disaster Recovery and Cloud Backup solutions in the UK and Europe. With over 25 years of experience, we help businesses manage and control their business risks by providing expert advice and solutions in Cloud a...</t>
  </si>
  <si>
    <t>Advisera is a market leader in providing software, documentation, and training for various ISO standards and regulations. They make understanding and implementing standards and regulations easy with their comprehensive software, tools, training, and re...</t>
  </si>
  <si>
    <t>Since 1989, Agility Recovery has been providing extensive disaster recovery resources and expertise, plus the flexibility of solution options designed to fit the specific needs at the time of interruption. Agility Recovery, a former division of General...</t>
  </si>
  <si>
    <t>Alcea Technologies Inc. is a Software Development company located in Ottawa ON. Their flagship product, Alcea Tracking Solutions, is a highly configurable SaaS software platform used for issue tracking, risk management, case management, and as a knowle...</t>
  </si>
  <si>
    <t>AlphaBricks Technologies is a boutique company specializing in software products for financial reporting, non-financial reporting, integrated reporting, and compliance management solutions. They also offer software product development services in these...</t>
  </si>
  <si>
    <t>AQMetrics is a regulatory technology platform that enables clients around the world to streamline and automate their risk, compliance, and regulatory reporting needs. They provide end-to-end data-driven automation for risk and performance analytics, co...</t>
  </si>
  <si>
    <t>Arambankudyil Consultancy is a business and management consulting company that focuses on strategy, marketing, sales, operations, IT, and supply chain. They help clients improve their strategy, marketing, sales, operations, IT, HR, and finances. They o...</t>
  </si>
  <si>
    <t>Arbutus Analytics is a technology company that provides audit software and data analysis technology. They have been innovating and delivering specialized data analysis technology since 2003. Their technology helps organizations test internal controls, ...</t>
  </si>
  <si>
    <t>Audit Prodigy is a breakthrough Audit, Compliance and Risk Management SaaS platform for mid-size teams. Built by CAEs and CFOs with Big 4 experience, it is a simple yet versatile alternative to inefficient spreadsheets and clunky GRC tools. Audit Prodi...</t>
  </si>
  <si>
    <t>AuditFindings.com is a robust audit issue tracking and management system. AuditFindings.com simplifies the audit issue management process. With AuditFindings, any business can implement a robust tool for tracking audit issues. The web-based platform fo...</t>
  </si>
  <si>
    <t>Axxana addresses the biggest challenge in data protection: recovering data over any distance and with zero data loss. The innovative solution that Axxana developed, Phoenix System®, enables full disaster recovery with no data loss over any distance, wh...</t>
  </si>
  <si>
    <t>Axxemble is a young company that provides information security solutions for small and mid-sized companies. They offer concrete solutions, called Base27, to help organizations quickly establish information security and protect personal data. Axxemble s...</t>
  </si>
  <si>
    <t>BarnOwl is a fully integrated governance, risk, compliance, and audit software solution in use by over 200 clients nationally and internationally. BarnOwl provides an integrated, holistic, and system-driven approach to GRC and assurance. Their software...</t>
  </si>
  <si>
    <t>BCMfort is an online Business Continuity Management planning software that helps your business control its risk with Proactive Risk Management. BCMfort consolidates your information and provides tools for Reactive Risk Management and Full accountabilit...</t>
  </si>
  <si>
    <t>BGL Corporate Solutions Pty (bglcorp.com) is the world’s #1 developer of SMSF admin and ASIC corporate compliance software solutions. They offer cloud-based solutions such as Simple Fund 360, Australia’s leading cloud SMSF administration software, and ...</t>
  </si>
  <si>
    <t>BlueDAG is a company that provides software solutions to manage ADA requirements and promote accessibility compliance. Their flagship product, BlueDAG, is an ADA assessment and inspection software as a service that reduces time to complete ADA assessme...</t>
  </si>
  <si>
    <t>BOC Group is an international leading provider of globally recognized management software tools. With a strong offering of services, we implement your management strategy and create value for your business and IT. We would be delighted to be your trust...</t>
  </si>
  <si>
    <t>Bonafide Software is a cloud-based communication delivery tool that ensures compliance, governance, and security for organizations. They develop software solutions to improve business communication, training, and compliance. Their tool delivers documen...</t>
  </si>
  <si>
    <t>BPM-D is an innovative, global, independent consulting company that enables the journey to the next generation enterprise in the emerging digital economy. They are experts in establishing and applying the Discipline of Business Process Management enabl...</t>
  </si>
  <si>
    <t>BSI is a trusted ally in business improvement, with over a century of expertise. They empower organizations to excel and thrive sustainably by tackling the drivers of climate change, building trust in digital lives, and improving the future of work. BS...</t>
  </si>
  <si>
    <t>C&amp;F is a global company that specializes in business technology solutions. With over two decades of experience, they have developed cutting-edge solutions in data management and analytics, digital transformation, and GRC (Governance, risk management, a...</t>
  </si>
  <si>
    <t>Cable is an all-in-one effectiveness testing platform that helps Compliance Officers say yes. They provide automated assurance, risk assessments, quality assurance, management information, reporting, and more. With Cable, you won't need another tool to...</t>
  </si>
  <si>
    <t>Canarys is a comprehensive solution provider specializing in Mobile Apps, TFS Consulting, Microsoft Dynamics, and Application Development. They offer services in Digital DevOps, Digital ERP, Digital Apps, GitHub, QA, and Application Modernization acros...</t>
  </si>
  <si>
    <t>Carbide makes enterprise class security, privacy, and compliance accessible to fast growing organizations. Carbide takes the complexity out of security by breaking down the necessary steps to get secure and compliant into simple, achievable tasks. Unli...</t>
  </si>
  <si>
    <t>CAREweb is a company that was established in 1999 by David Lewington. They provide Enterprise Risk Management (ERM), Internal Audit, and Corporate Governance Consultancy services. They also offer a complete Governance Risk &amp; Compliance (GRC) system cal...</t>
  </si>
  <si>
    <t>CFM Partners is a Governance, Risk, and Compliance (GRC) technology and intelligence solution provider located in Washington, DC. We build practical, cloud based, tools that help companies improve performance of GRC related issues. Cloud based tools an...</t>
  </si>
  <si>
    <t>Checkbuster is a mobile inspection app, corrective action and incident report platform for teams. Inspect &amp; Report | Share &amp; Prevent Checkbuster is an online solution that enables you to keep checklists and perform inspections. Easy auditing and inspec...</t>
  </si>
  <si>
    <t>Circit is a financial audit management platform that provides real time visibility of audit confirmations as well as direct connections to banks, solicitors and fintech services. Circit has created a network of validated professional and financial serv...</t>
  </si>
  <si>
    <t>ClearForce is a human-based risk mitigation company that protects organizations and employees from insider crime. They provide continual alerting of high-risk, suspicious, or illegal behavior by employees and contractors both within and outside the wor...</t>
  </si>
  <si>
    <t>Compliance Management Software Solutions | Clever Compliance One place solving all of your product compliance needs. Access top of the notch compliance management software solutions. Collaborate with your team Monitor product and regulatory changes Eas...</t>
  </si>
  <si>
    <t>clrHorizon is an intelligent risk and compliance management company that helps businesses break down their regulatory and contractual obligations into actionable tasks. Through interactive dashboards, businesses can monitor and assign these tasks, iden...</t>
  </si>
  <si>
    <t>Coginov is a leading provider of Semantic Technologies driven on maximizing information management performance and quality. Founded in 2002, the company has developed a revolutionary Rule based Semantic Engine powered by Natural Language Processing (NL...</t>
  </si>
  <si>
    <t>Comensure is a provider of a real time, cloud based, collaborative platform for managing and measuring governance, risk and compliance (GRC) activities. From regulatory compliance to ERM, BPO and internal audit, Comensure's software helps companies neg...</t>
  </si>
  <si>
    <t>CRS Certus, an online Risk Management and Compliance software solution Risk Management and Compliance consultancy services to financial services providers.</t>
  </si>
  <si>
    <t>Compliance Master is a Melbourne-based technology company that specializes in enterprise compliance and continuous improvement software. Their smart, statistical-based auditing and inspection software removes the guesswork surrounding how much data nee...</t>
  </si>
  <si>
    <t>Compliance Star - a technology enabled compliance software platform to facilitate compliance management, work flow and monitoring of FCA authorised firms.</t>
  </si>
  <si>
    <t>ComplianceBridge is a leading provider of compliance software solutions for organizations in various industries. Their flagship product, TotalCompliance, is a comprehensive policy and procedure management software that helps improve efficiency and comp...</t>
  </si>
  <si>
    <t>CompliancePoint is a company that provides privacy, security, and compliance services to help organizations manage risk and succeed in an interconnected and data-driven world. They work with companies in various industries to design and implement strat...</t>
  </si>
  <si>
    <t>Complicheck is a next generation compliance software that helps hundreds of small businesses, enterprises and professionals track and monitor regulatory and statutory compliance in a calm and easy way. Complicheck provides a comprehensive compliance so...</t>
  </si>
  <si>
    <t>Complinity is India’s Leading Governance, Risk and Compliance (GRC) Software helping companies automate Compliance, Contracts, Litigation, Audit, IFC, ERM and more.</t>
  </si>
  <si>
    <t>CompLions GRC is a software company specialized in the Governance, Risk, and Compliance management application GRCcontrol. They provide software solutions to manage risks in the areas of privacy, information security, internal control, quality, continu...</t>
  </si>
  <si>
    <t>Comply Exchange provides Ai inspired technology to automate your Information Reporting and Withholding process and help mitigate the risk of non compliance Tax software and services to simplify business and compliance needs globally. Comply Exchange ha...</t>
  </si>
  <si>
    <t>ConsentEye is a cutting edge SaaS application that works as a single source of truth capturing all consent preferences in real time. ConsentEye is an enterprise grade, off the shelf cloud solution, created to enable organisations to increase revenue, m...</t>
  </si>
  <si>
    <t>Consultation Manager is an industry leading stakeholder management platform. Start building better relationships with your stakeholders today. Cloud based knowledge sharing platform. Build better relationships with your stakeholders. Always have the an...</t>
  </si>
  <si>
    <t>Contact Center Compliance is an experienced cloud-based compliance provider that reduces the complexity of TCPA Wireless and Federal and State Do Not Call (DNC) regulations. They offer several innovative cloud compliance solutions, including DNC and TC...</t>
  </si>
  <si>
    <t>Continuity2 is a global business continuity management software specialist that empowers the business resilience of world-leading organizations. They provide a comprehensive BC program and detailed reporting that can be navigated and generated at the s...</t>
  </si>
  <si>
    <t>Corporatek is a leading provider of Legal Entity Management, Corporate Governance and Subsidiary Compliance Software Solutions for Large Corporations and Law firms. Corporatek operates nationally and internationally through three major divisions: Softw...</t>
  </si>
  <si>
    <t>Corprofit is a top risk management consultant in Australia. They offer complete solutions to meet the risk management needs of their clients. Their approach is based on a combination of consultancy, methodology, and technology. They provide a fully int...</t>
  </si>
  <si>
    <t>CoVi Analytics is a company that specializes in developing productivity solutions for regulated firms. Their App Suite simplifies and automates various business activities, including Risk and Controls Registers, Actions log, Incident management, and Bu...</t>
  </si>
  <si>
    <t>Crediwatch is a digital trust platform that provides integrated web-based business monitoring, compliance analytics, and reporting for banks, institutional investors, and corporations. They are an industry-defining AI/ML powered fintech and data scienc...</t>
  </si>
  <si>
    <t>Phlexglobal offers global regulatory &amp; clinical software &amp; services for Life Sciences industry. From RIM, IDMP, eTMF to Submissions &amp; Automation.</t>
  </si>
  <si>
    <t>CURA Software Solutions is a leading provider of Governance, Risk, and Compliance (GRC) software. Established in 2001, CURA offers software solutions that enable businesses to achieve the benefits of GRC quickly. Their solutions provide visibility into...</t>
  </si>
  <si>
    <t>Customer Dynamics is a technology company based in Salt Lake City that specializes in customer relationship management and cloud-based solutions. They offer inbound and outbound software for contact centers that ensures compliance with various regulati...</t>
  </si>
  <si>
    <t>DAIS is a technology company that specializes in providing innovative solutions for businesses. We offer a wide range of products and services, including software development, web design, mobile app development, and IT consulting. Our team of experts i...</t>
  </si>
  <si>
    <t>Software development company - CD Label Designer, Agenda At Once PIM, Web Log Storming analyzer.</t>
  </si>
  <si>
    <t>Digital Design provides professional full-cycle services: business processes automation, enterprise project management for Office 365, intranet, business software customization, custom software development. Your partner in digital workplace transformat...</t>
  </si>
  <si>
    <t>DiligenceVault is a two-sided platform that provides diligence technology for the asset management industry. It is used by 21,000 fund managers and asset allocators worldwide. The platform supports institutional and wealth investors in their investment...</t>
  </si>
  <si>
    <t>DiliVer is a financial technology (FinTech) M&amp;A software company with specialized due diligence solutions that help yield better combined entity outcomes and a variety of other transaction life cycle benefits. Our industry specific (“domain verticalize...</t>
  </si>
  <si>
    <t>DisasterAWARE Enterprise is a SaaS global risk intelligence platform that provides all hazards risk assessment, planning, and incident decision support tools. It is designed to arm decision makers, business continuity and resilience professionals, and ...</t>
  </si>
  <si>
    <t>DocTract is a dedicated, purpose-built cloud solution for managing, revising, deploying, and tracking policies and procedures. It offers a rapid deployment and a user-friendly interface for building workflows and customizing documents. With advanced co...</t>
  </si>
  <si>
    <t>Doc works provides customer-focused digital solutions to help businesses transition from paper-based to digital systems. Their solutions aim to achieve compliance, improve control, and reduce costs. They offer an integrated first contact to definitive ...</t>
  </si>
  <si>
    <t>Dynamic GRC is a company that provides a Governance, Risk and Compliance (GRC) platform to regulated financial services firms globally. Their platform, GRC Maestro, allows investment firms, investment banks/brokers, and organizations with wider social ...</t>
  </si>
  <si>
    <t>ECAT is an electronic compliance auditing tool that provides an intelligent enterprise software solution for conducting deep, accurate, and frequent audits. The cloud-based system saves time, increases efficiency, and helps improve service delivery. Wi...</t>
  </si>
  <si>
    <t>Effivity is a powerful compliance management software designed to help businesses of all sizes manage their ISO compliance with ease. Effivity offers a unique approach to optimize your management system with world renowned QMS software, HSE software &amp; ...</t>
  </si>
  <si>
    <t>EnCo Software GmbH is a safety and security software company that provides engineering services and manufactures the SafetyOffice X2 product. SafetyOffice X2 is a modular tool that supports the entire development process and integrates with popular eng...</t>
  </si>
  <si>
    <t>EntityKeeper is a cloud-based application for managing, maintaining, and visualizing legal entity information. It increases company efficiency so you can work smarter, not harder. Created by a group of entrepreneurs who understand the challenges of man...</t>
  </si>
  <si>
    <t>eQstats is a global health software company that provides governance, risk management, and compliance software to secure pathways for better patient outcomes and equal access for all.</t>
  </si>
  <si>
    <t>EsseQuamVideri S.r.l. is an Italian company with 20+ years of experience in IRM software development and IT consulting for Internal Control Systems. They have developed an integrated software platform called SPHERAes, which is designed to go beyond the...</t>
  </si>
  <si>
    <t>Bespoke software development, Extended Agile Teams and tech consultancy for startups and enterprises in the UK and globally. End to end full cycle development of web, mobile, and enterprise software solutions, from ideation and MVP to full fledged prod...</t>
  </si>
  <si>
    <t>Custom software development services from Evrone. ✔ 200+ developers. ✔ 14 years of expertise. ✔ Agile approach. ✔ Get a quote for software development solution</t>
  </si>
  <si>
    <t>Extracomm Inc. is a leader in providing add-on applications that streamline and secure the Lotus Notes/Domino environments. They offer award-winning solutions for Domino Enterprise auditing, Domino Enterprise faxing, and SMS Text Messaging. Their produ...</t>
  </si>
  <si>
    <t>FCS live is a market-leading fire safety company specializing in fire risk assessments, fire safety training, fire engineering, and consultancy. They offer compliance and risk assessment services for commercial and residential buildings of any size. Wi...</t>
  </si>
  <si>
    <t>FGI is a global commercial finance and services firm with clients in over 60 countries. FGI equips small and medium-sized enterprises with the tools they need to grow their business. They provide flexible and customized lending, investment banking, and...</t>
  </si>
  <si>
    <t>Riskprofiling.com is a company that provides risk tolerance testing and personalized advice for financial advisors. Their Risk Tolerance Toolkit™ allows advisors to quickly assess a client's risk tolerance score and compare it to a large database of ot...</t>
  </si>
  <si>
    <t>force4technology is a south african technology consulting, services and outsourcing company. combining unparalleled experience, comprehensive capabilities across all industries and business functions, force4technology collaborates with its clients to help them become high-performance businesses and governments. ⭐ ⭐ ⭐ professional services ♦ digital strategy formulation &amp; digital transformation ♦ business analysis &amp; blueprinting ♦ proof-of-concept &amp; mock-ups ♦ mobile app &amp; web application development ♦ support &amp; maintenance ♦ systems integration ♦ business process automation ♦ software troubleshooting ♦ business intelligence dashboards design ♦ sap bi, abap, workflow &amp; bpc consulting ⭐ ⭐ ⭐ letztalk digital engagement platform ♦ a customizable, real-time private &amp; secure engagement mobile platform to facilitate digital engagement, corporate communications, alerts &amp; crisis messaging, mobile-enabled business processes &amp; business tasks, polls, events management, media sharing &amp; onboardi</t>
  </si>
  <si>
    <t>FortMesa is a cybersecurity company that provides a platform to help IT providers build and scale their cyber businesses. Their software enables service providers worldwide to assess, plan, and remediate security gaps using automation. They offer vulne...</t>
  </si>
  <si>
    <t>Global RADAR is a web-based Customer Due Diligence and Enhanced Due Diligence suite of software that provides a comprehensive approach to all of your financial institution's AML/CTF needs into one intuitive, streamlined solution. Global RADAR Solutions...</t>
  </si>
  <si>
    <t>GlobalSuite Solutions is a leading provider of GRC (Governance, Risk, and Compliance) solutions. With over 15 years of experience, we offer specialized consulting and auditing services to companies in various sectors. Our comprehensive software, Global...</t>
  </si>
  <si>
    <t>GOAT Risk Solutions is a risk management software company that provides an easy-to-use and low-cost solution for managing business risks. Their software allows users to collaborate, track, and report on risks from anywhere in the world. With pre-popula...</t>
  </si>
  <si>
    <t>GoAudits is an all-in-one audit and inspection app for professionals. It helps save time with digital audit checklists, mobile inspections, and instant reports. The app eliminates the need for paperwork and spreadsheets, allowing users to conduct mobil...</t>
  </si>
  <si>
    <t>Granite is a Finnish risk management software company that provides tools to help businesses manage risks and compliance. Their software is designed to replace spreadsheets and offers features such as data analysis, decision-making support, and automat...</t>
  </si>
  <si>
    <t>Holocentric is a software company that provides tools to model and connect the moving parts of an organization, including people, processes, and technology. Their powerful Business Management System helps organizations improve performance and achieve s...</t>
  </si>
  <si>
    <t>ibi systems GmbH is a company that provides ISMS and GRC software and consulting services. Their flagship product, ibi systems iris, is an ISMS and GRC software that offers individual and intelligent workflow support, as well as proven expertise in con...</t>
  </si>
  <si>
    <t>iContracts is a leading provider of contract, compliance, and revenue management solutions for a variety of industries. Their comprehensive suite of fully integrated cloud-based solutions helps companies improve collaboration, expand visibility, reduce...</t>
  </si>
  <si>
    <t>Ignyte is a transformative integrated risk management solutions company that specializes in cybersecurity. They offer automation, compliance, and confidence in their solutions. Their comprehensive cyber risk platform streamlines and automates GRC proce...</t>
  </si>
  <si>
    <t>iHasco is a market-leading provider of quality Health &amp; Safety, HR, and Compliance eLearning. With over 150 online training courses and a simple but effective Learning Management System (LMS), we have served over 10,000 UK clients and delivered over 10...</t>
  </si>
  <si>
    <t>Impero is an easy-to-use compliance management platform that empowers companies to become and stay compliant. They offer digitized solutions for tax, finance, ESG, CSRD, and more, allowing organizations to create a culture of trust and transparency. Wi...</t>
  </si>
  <si>
    <t>Infinite Blue is a company that provides total enterprise resilience solutions. Their intelligent solutions allow organizations to foresee risks, predict impacts, collaborate, communicate, and emerge stronger than ever before. They go above and beyond ...</t>
  </si>
  <si>
    <t>Inflo Software is a leading audit transformation company that provides a flexible and revolutionary audit management platform driven by automation, AI, and analytics. Their cloud-based software solution revolutionizes external audit services, bringing ...</t>
  </si>
  <si>
    <t>Information Shield is a company that specializes in providing time-saving products and services to help build, update, and maintain information security. They offer a comprehensive Security Policy Library that includes sample information security polic...</t>
  </si>
  <si>
    <t>Insight Lean Solutions is a global provider of process auditing software. They offer manufacturing audit management software designed to eliminate administrative waste while effortlessly exceeding any customer Layered Process Audit requirements. Their ...</t>
  </si>
  <si>
    <t>Instant Security Policy is a company that provides cloud-based IT security policy templates and wizard. They offer a wide range of information security policies, including HIPAA and PCI policies. Their policy creation wizard uses plain English question...</t>
  </si>
  <si>
    <t>Intact offers the most sophisticated end to end ERP solution for audit, assessment, certification, accreditation, and standards management. We are experts in the fields of Audit Management, Traceability and Quality Assurance. As competent partner we su...</t>
  </si>
  <si>
    <t>Interactive Accessibility is an internationally recognized accessibility company that provides end-to-end accessibility services for both conventional and emerging technologies. With over 10 years of experience, they have worked with Fortune 100, 500, ...</t>
  </si>
  <si>
    <t>Intouch Insight is a CX Solutions company that helps multi location businesses achieve operational excellence so they can exceed customer expectations. Intouch Insight’s tailored mystery shopping and operational audit programs give you the unbiased ins...</t>
  </si>
  <si>
    <t>IRIS Intelligence is a company that provides powerful risk management software. Their secure and user-friendly interface integrates with existing systems, offering SaaS and On Premise solutions. Their software helps improve risk communication, increase...</t>
  </si>
  <si>
    <t>Iristrace is a no code audit, checklist, and inspection software that helps businesses collect and analyze data. With Iristrace, companies can save time and resources by using a computer, tablet, or mobile phone to conduct inspections, audits, and work...</t>
  </si>
  <si>
    <t>Significantly reduced or eliminated variation, errors, waste, and rework to increase profit by integrating knowledge, reliable methods, and safe procedures into each step of the production and office procedures.</t>
  </si>
  <si>
    <t>JustProtect is a cybersecurity management platform that simplifies the process of distributing and responding to internal and third-party assessments. It automates and scales the assessment lifecycle, reducing time and increasing productivity. JustProt...</t>
  </si>
  <si>
    <t>Kyzersoft Trade Finance Automation along withProviding BPM, DMS and Web based solutions customized for a range of key verticals and horizontals. Kyzer Software is an established Banking Technology company, creating automation solutions that work and he...</t>
  </si>
  <si>
    <t>Lacima is a specialist provider of software and advisory services dedicated to valuation, optimisation and risk management for global energy markets. We help you to maximise your profit potential and make more informed decisions by providing tools that...</t>
  </si>
  <si>
    <t>Lawrbit is a global RegTech company that provides industry-agnostic Governance, Risk &amp; Compliance (GRC) software solutions. Their software is integrated with global Regulatory Intelligence across 70+ countries, offering RegTech and Lextech solutions fo...</t>
  </si>
  <si>
    <t>GRC Solutions | Compliance Management, ERM, IFC &amp; Litigation Regulatory Compliance Management Software with integrated Legal library to Identify, Allocate, Report &amp; Monitor Compliance across group companies &amp; 3rd parties While advising 500+ corporate c...</t>
  </si>
  <si>
    <t>Libryo is a compliance platform that helps global organizations know their legal requirements, understand what to do next, and show their compliance. The company provides regulatory compliance management software that filters and tracks the law at a sp...</t>
  </si>
  <si>
    <t>Ethics &amp; Compliance Program Solutions | LRN Go beyond managing risk and reinvent your organization through ethics and compliance training. LRN offers values based education, advisory services &amp; more. Our mission is to #inspire principled performance in...</t>
  </si>
  <si>
    <t>Lumina Decision Systems is a company that develops and markets advanced software for decision support. Their flagship software, Analytica, is a quantitative decision support tool that helps people visualize and solve complex business problems. Analytic...</t>
  </si>
  <si>
    <t>Magique Galileo Software is a leading provider of IT services and IT consulting. We specialize in helping businesses leverage technology to achieve their goals and stay ahead in today's digital world. Our team of experienced professionals offers a wide...</t>
  </si>
  <si>
    <t>MattsenKumar is a leading call center outsourcing, e-commerce outsourcing, Third Party Quality Services, and BPO service provider in India serving global organizations. They focus on meeting specialized voice and back office needs for known global bran...</t>
  </si>
  <si>
    <t>MiCOM Labs is a regulatory compliance testing and certification company that specializes in wireless, EMC/EMI, audio, and IoT products. They offer product testing and certification services to ensure that wireless products meet regulatory compliance st...</t>
  </si>
  <si>
    <t>MinuteBox is a cloud-based legal entity management platform that provides tools for law firms to safely and securely manage and create digital minute books and corporate records on behalf of clients. The platform offers features such as minute book sca...</t>
  </si>
  <si>
    <t>Mobius Risk Group is an independent energy risk advisory firm providing market guidance to clients needing timely and effective market risk advice. Mobius Risk Group is an independent multi asset risk advisory firm providing market guidance to producer...</t>
  </si>
  <si>
    <t>Trusted by companies, governments and individuals Worldwide, MKinsight is a comprehensive, highly configurable, powerful and easy to use Audit Management System . With offices in North America, Europe, and Asia, Morgan Kai is exclusively an independent software vendor specialising in providing leading edge Audit Management Software to both public and private sector organisations across the World. With its own in-house development team and no development or support activities outsourced to third parties Morgan Kai has been able to couple leading edge rapid development technologies with unparalleled customer service. As the fastest growing specialist provider of Audit Management Software in the world today, Morgan Kai has developed deep core structures and processes which ensure customer needs are directly reflected in all aspects of software design and development. You can access a full video demonstration run through of our MKinsight™ Audit Management software by clicking on the following link, which will take you to our online channel: https://www.youtube.com/watch?v=zmhCZNMb-CA (please click on ‘show more’ for video index)</t>
  </si>
  <si>
    <t>MY Compliance Management is a company that provides health and safety compliance software. Their software, which includes 15 online modules and 5 mobile apps, helps businesses manage and automate their quality, environmental, and health &amp; safety manage...</t>
  </si>
  <si>
    <t>My Activ is the UK's leading cloud-based compliance and ISO management system. Our software is designed to help organizations achieve and maintain ISO certification. With our fully tailored, cloud-based system, you can automate tedious administrative t...</t>
  </si>
  <si>
    <t>myConsole is a purpose-driven ESG portfolio management platform that integrates all ESG approaches and activities in one platform. It helps organizations implement social value and embed purpose, value creation, and ESG at the core of their business. W...</t>
  </si>
  <si>
    <t>NARIS is the leading provider of an integrated Governance, Risk and Compliance platform called NARIS GRC®. It enables and empowers people and organisations to manage risks and develop opportunities contributing to the overall strategy. With leading exp...</t>
  </si>
  <si>
    <t>NCS SoftSolutions (P) Ltd is a leading IT services, consulting, and business solutions company. They specialize in providing software services for the banking, financial services, and insurance (BFSI) industry, as well as the print media, retail, and m...</t>
  </si>
  <si>
    <t>NeoCheck English is a leading company in fraud control and document verification. They ensure that a person is who they claim to be by validating their documentation, confirming their identity, and checking for any outstanding debts or defaulters. As a...</t>
  </si>
  <si>
    <t>NETconsent.com is a market leader in automated policy management software. They provide a Compliance Suite that is available in multiple languages and can be deployed enterprise-wide in as little as 2 hours. Their solution includes Policy Management, L...</t>
  </si>
  <si>
    <t>Nimonik is a company that provides compliance management software and audit software for EHS, EHSQ, and ESG. Their software helps organizations track, monitor, and audit their business processes to ensure compliance with industry standards and regulati...</t>
  </si>
  <si>
    <t>OneDelta Synergies Private Limited is a startup led by software product development veterans with a strong track record in innovation, technology, and management. With an average industry experience of 17+ years, we are committed to providing high-qual...</t>
  </si>
  <si>
    <t>OpeReady simplifies the process of managing employee performance, checkpoint efficiency and on the job trainings.</t>
  </si>
  <si>
    <t>Optimiso Group is a software and consulting company that specializes in internal control management, organization modeling, and communication. They help companies obtain certifications such as ISO, QSE, MASE, and RJC from auditors. Their solutions faci...</t>
  </si>
  <si>
    <t>OptiOp Contact Centre Quality Management provides software solutions for call or contact centres to streamline and improve the quality management process. It reduces the time and effort needed to evaluate, provide feedback on, track and manage action i...</t>
  </si>
  <si>
    <t>OPTURE AG is one of the leading risk management software and service provider for corporates. OPTURE develops innovative software solutions for enterprise wide risk management, governance, risk &amp; compliance, AIFM risk management, and simulation based p...</t>
  </si>
  <si>
    <t>Oxial is a leading provider of digital risk management and compliance solutions. They offer cutting-edge GRC (Governance, Risk, and Compliance) solutions for risk management, audit control, compliance, and analytics. Their solutions empower organizatio...</t>
  </si>
  <si>
    <t>Palisade Corporation is a software company that provides tools and solutions for risk modeling and decision analysis in Excel using Monte Carlo simulation, decision trees, optimization, and data analysis.</t>
  </si>
  <si>
    <t>Parapet® is an enterprise and cloud application for Integrated Risk Management, Governance, Risk, Compliance (GRC) and Quality management, makes Risk Management user friendly and simple. Parapet® improves business performance by identifying, capturing ...</t>
  </si>
  <si>
    <t>Patrina offers compliant archiving solutions for all data types such as website, mobile, email, cloud based datacapture, &amp; social media. Patrina's TOTALARCHIVE™ digital communications archiving platform meets the stringent requirements of regulatory bo...</t>
  </si>
  <si>
    <t>PCI Checklist helps organisations and their vendors monitor, assess and remediate cybersecurity risks. PCI Checklist provides continuous risk assessment, cyber security risk management and prioritized remediation planning to major financial institution...</t>
  </si>
  <si>
    <t>Perpetuuiti is a global software product company in Business Resiliency and Service Availability Management. Perpetuuiti is focused on developing Software Products that enable organizational visibility into BCP/ IT investments, ensuring business resili...</t>
  </si>
  <si>
    <t>PLATO is an international company that develops professional software web solutions for engineering, risk management, FMEA, document management, and action tracking. Their software solutions offer overall concepts and tools for requirements management,...</t>
  </si>
  <si>
    <t>PolicyCo is a cloud-based compliance management system that helps companies incorporate structure into their policies. They provide comprehensive policies, procedures, and standards for cybersecurity in various industries. Their platform allows compani...</t>
  </si>
  <si>
    <t>Poslovna inteligencija is a Data &amp; Analytics consulting company committed to delivering great solutions and products that enable clients to unlock hidden opportunities within data, become data-driven, and make better business decisions. With over 20 ye...</t>
  </si>
  <si>
    <t>Practical Assurance is a company that provides expert security and compliance consulting, as well as penetration testing. They specialize in helping startup and SMB companies prepare for SOC 2 and other security and compliance audits. Their services ai...</t>
  </si>
  <si>
    <t>PRC Software is a leading project and risk management solutions provider, specializing in risk analysis, auditing, and training. They offer project controls and risk management software, including collaborative Risk Registers, Schedule Monte Carlo Anal...</t>
  </si>
  <si>
    <t>Precision Risk Management Systems (PRMS) is a leading technology solutions provider offering a suite of dashboard driven business reporting, analytics, business intelligence and risk management solutions for lenders. PRMS systems include: Enterprise Da...</t>
  </si>
  <si>
    <t>Premier Continuum is a leader in Business Continuity, Organizational Resilience, IT Disaster Recovery, Crisis, Emergency &amp; Risk Management. They offer a holistic and rare trifecta of services – professional consulting, certified training, and an award-...</t>
  </si>
  <si>
    <t>PREMIUM WARE is a leading provider of high-quality software solutions and IT services. With a focus on innovation and customer satisfaction, we offer a wide range of products and services to meet the diverse needs of businesses and individuals. Our sof...</t>
  </si>
  <si>
    <t>Primatech specializes in Safety, Security and Risk Management for the process industries. We offer consulting, training, webinars, and software to assist clients reduce risk. We help companies protect their employees, the public, and the environment fr...</t>
  </si>
  <si>
    <t>Probax is a reseller-driven cloud backup company offering backup solutions to MSPs. They provide fast and reliable data protection solutions that eliminate downtime and work the way MSPs need them to. Probax integrates with Veeam and StorageCraft's Sha...</t>
  </si>
  <si>
    <t>ProductIP is a company that provides stress-free product compliance services to manufacturers, retailers, and traders involved in making non-food consumer goods available. They believe in supplying the market with safe, healthy, and environmentally fri...</t>
  </si>
  <si>
    <t>PROInd is a leading Legal &amp; Regulatory Compliance Management Software solutions provider in India. They help streamline and simplify risk, compliance, legal processes, and performance management. Their unique solution supports ongoing compliance manage...</t>
  </si>
  <si>
    <t>Proteus Cyber is a leading provider of data privacy software and third-party risk management solutions. Their flagship product, Proteus NextGen, is ranked #1 by Software Reviews in 2020. Proteus NextGen helps organizations ensure compliance with privac...</t>
  </si>
  <si>
    <t>Risk Management made simple. A simple online web app.</t>
  </si>
  <si>
    <t>A Universal Cloud Assessment Platform for any Scheme, Standard of Framework For advisory and certification bodies to assess compliance, governance and organisational excellence. We provide a connected assessment system enabling transparency, trust and ...</t>
  </si>
  <si>
    <t>Quantate provides software products and advisory services for governance, risk and compliance (GRC) activities throughout New Zealand, Australia, and further abroad. They develop and maintain all applications in-house, using the latest technology, secu...</t>
  </si>
  <si>
    <t>Quantumobile is a technological company that specializes in software development services and technology consulting. They focus on developing software solutions with complicated architecture and a mix of modern technologies. Their expertise lies in dat...</t>
  </si>
  <si>
    <t>RapidFire Tools empowers IT Professionals to manage their risk and compliance with an award-winning all-in-one IT Risk Management software. RapidFire Tools delivers IT software tools built for MSPs and other IT professionals to do their jobs faster, be...</t>
  </si>
  <si>
    <t>RecoveryPlanner is a leading authority on business continuity, disaster recovery, risk &amp; crisis management software and solutions. They provide Risk, Business Continuity and Incident Management software and consulting services. Their web-based software...</t>
  </si>
  <si>
    <t>Red Flag Alert is a B2B Data, Compliance, and Credit Risk platform that provides comprehensive intelligence to drive company growth while protecting from financial risk. Their cloud-based business intelligence software offers real-time and comprehensiv...</t>
  </si>
  <si>
    <t>RegASK is a global RegTech company that provides regulatory intelligence and AI-powered digital regulatory compliance solutions. Their AI platform, RegInsight, offers curated regulatory intelligence and detects changes in global regulations. With RegAl...</t>
  </si>
  <si>
    <t>Regology is the leading generative AI powered Regulatory Intelligence Platform. We help compliance teams in all industries automate regulatory change management and compliance. Regology provides a world class regulatory intelligence platform. Regology ...</t>
  </si>
  <si>
    <t>Digitalagentur für App und Web Entwicklung | reinstil Ausgezeichnete Software Entwickler. Wir bieten App Entwicklung, Web Entwicklung, Software Entwicklung und digitale Transformation. Jetzt informieren! IMPRESSUMreinstil GmbH &amp; Co KGDekan Laist Straße...</t>
  </si>
  <si>
    <t>Reliance Risk provides risk, safety, and security consultancy services to public venues, sporting events, and the entertainment industry in Australia and New Zealand. They offer customized solutions to address complex problems and unique client needs. ...</t>
  </si>
  <si>
    <t>Relyence is a company that provides best-in-class reliability and quality software tools and services. They offer a comprehensive suite of reliability analysis software, including FMEA, FRACAS, Fault Tree, Reliability Prediction, RBD, Maintainability, ...</t>
  </si>
  <si>
    <t>Resolve Software Group is a global provider of Dynamic Case Management (DCM) solutions. They offer case management, complaints management, incident management, and other similar applications. Their DCM solutions are used by various industries including...</t>
  </si>
  <si>
    <t>Reva Solutions is a leading Information Technology services company providing business application solutions to the North American market. Reva Solutions is a leading provider of Enterprise Content Management (ECM) and Mobile solutions. We have proven ...</t>
  </si>
  <si>
    <t>Risk Insights is a UK Management Consultancy and developer of the Risk Insights Explorer, the only risk tool specifically designed for undertaking first pass evaluations of the sources of uncertainty, whether for a specific project objective, strategy ...</t>
  </si>
  <si>
    <t>Riskteq is a company that provides comprehensive risk management software designed to identify, assess, and mitigate potential risks. Their software helps businesses accelerate the time to identify, prioritize, and remediate issues with real-time infor...</t>
  </si>
  <si>
    <t>RiskTrak International is a company that specializes in risk management. They provide a software tool called RiskTrak™ that helps companies identify, define, estimate, and analyze uncertainties in their organization. By improving their understanding of...</t>
  </si>
  <si>
    <t>Rivero Ltd. is a privately held company based in Switzerland, with a strong focus on the payments and card industry. Rivero provides SaaS solutions for all players in the card payment ecosystem such as issuers, acquirers, and FinTechs. Their SaaS produ...</t>
  </si>
  <si>
    <t>This website is for sale! realtimetrading-global.com is your first and best source for all of the information you’re looking for. From general topics to more of what you would expect to find here, realtimetrading-global.com has it all. We hope you find...</t>
  </si>
  <si>
    <t>A dynamic cloud-based GRC management platform delivering subject matter advisory and technology in one solution.</t>
  </si>
  <si>
    <t>Scope 5 is a web-based software solution that helps organizations track and manage their sustainability data. They provide sustainability software, data integration, and consulting services. Their software enables ESG reporting and provides actionable ...</t>
  </si>
  <si>
    <t>SECTARA is a professional security risk assessment software that aligns with ISO 31000 and other major security risk standards. It allows users to produce professional treatment plans and offers a rigorous and repeatable standards-based methodology for...</t>
  </si>
  <si>
    <t>Sentinel Software is a company that provides software solutions for PeopleSoft security administration and audit reporting. They offer modern administration tools and reports to simplify PeopleSoft security, audits, workflows, and support. With Sentine...</t>
  </si>
  <si>
    <t>Sevron is a health and safety platform that provides risk assessment, incident reporting, and MSDS management apps. Their comprehensive and user-friendly COSHH risk assessment solution helps businesses manage health and safety more efficiently, ensure ...</t>
  </si>
  <si>
    <t>The Checker is a company that provides safety inspection software and checklist inspection books for various industries such as oil &amp; gas, municipal, construction, mining, and manufacturing. With over 23 million inspections done, their products are des...</t>
  </si>
  <si>
    <t>Sia Partners is a next generation consulting firm focused on delivering superior value and tangible results to its clients as they navigate the digital revolution. We guide their projects and initiatives in strategy, business transformation, IT &amp; digit...</t>
  </si>
  <si>
    <t>SignalX AI is a company that specializes in advancing risk intelligence. They provide AI-powered due diligence and financial analysis automation services. Their products are built for M&amp;A, valuations, compliance, and financial institutions. SignalX run...</t>
  </si>
  <si>
    <t>Silver Bullet Risk is an innovative risk management platform, designed to meet the individual needs of mid-size companies, no matter their type or structure. The platform provides a concise overview of strategic, financial, and operational risks, as we...</t>
  </si>
  <si>
    <t>SimpleRisk is a fully integrated GRC platform that provides Governance, Risk Management, and Compliance solutions. Their SimpleRisk Core product is a free and open-source component that includes basic GRC capabilities. With SimpleRisk, users can identi...</t>
  </si>
  <si>
    <t>Skillcast Group plc is a compliance training and learning management system (LMS) provider. They offer a range of products and services to help companies achieve regulatory compliance and manage their compliance risk. Skillcast provides e-learning cour...</t>
  </si>
  <si>
    <t>SNX SYSTEMS LIMITED is a computer software company based out of 10 JOHN STREET, LONDON, United Kingdom.</t>
  </si>
  <si>
    <t>SOCLY.io is a SaaS platform that provides an end-to-end solution for compliance with standards such as SOC2, ISO27001, GDPR, and more. It helps businesses manage their data security with zero hassle and zero delay through automation and integrations.</t>
  </si>
  <si>
    <t>SolusGuard is a company that provides lone worker safety solutions. Their patented solution includes a custom designed wearable panic button, a workplace safety app, and enterprise safety monitoring. They aim to protect people and businesses by keeping...</t>
  </si>
  <si>
    <t>Soni-Soft Limited software development consultancy specialises in protecting corporate business and organisation profits from loss, shrinkage, fraud and piracy through its IntelliTrack software platform.</t>
  </si>
  <si>
    <t>StandardC is a company that provides integrated solutions for cannabis banking and financial services. They offer services such as onboarding, customer due diligence, KYC, ID verification, license and transaction monitoring. Their platform integrates b...</t>
  </si>
  <si>
    <t>Systeam Pty Ltd (t/a Standard Practice) is an Australian company providing Policy &amp; Procedures Management software into the clinical and SME sectors. Standard Practice commenced operations in 2005 and now supports a customer base around Australia and i...</t>
  </si>
  <si>
    <t>Strytex is a company that helps organizations and departments get accredited to ISO 37301 Compliance Management Systems. They aim to turn red tape into a competitive advantage for their clients. Their service, called Single Source of Truth (SSOT), can ...</t>
  </si>
  <si>
    <t>Sword Achiever is a global leading solution used by Fortune 500 companies and organisations in highly regulated industries across the world to manage their Governance, Risk and Compliance software requirements. Sword Achiever solutions are recognised b...</t>
  </si>
  <si>
    <t>GRC &amp; Audit Management Software Symbiant is an affordable Governance Risk Compliance (GRC) and Audit Management Software platform that can be tailored to your needs. Market Leading Risk and Audit Management Software from only £300 Since 1999 we have be...</t>
  </si>
  <si>
    <t>Syntrio is a leader in compliance training, ethics hotlines, and reporting. They provide online ethics and compliance learning solutions for organizations of all sizes. Their services include a robust reporting hotline and over 1,000 e-learning courses...</t>
  </si>
  <si>
    <t>Integrated Information Security &amp; Privacy Management Software Sypher Suite is a GDPR software platform. Simplify and organize your GDPR compliance work. Get powerful tools for DPO effectiveness. DPIA Support. Dynamic data flows. Smart monitoring. Robus...</t>
  </si>
  <si>
    <t>Sypro is a leading provider of innovative management software solutions that help organizations work safer, happier, and more effectively. They offer a range of SaaS solutions, including contract management solutions for NEC3, JCT, and FIDIC, as well a...</t>
  </si>
  <si>
    <t>Tandem is an information security and compliance software built to help organizations increase security, stay in compliance, and lower overhead costs. It is a cybersecurity and compliance software designed specifically to improve information security, ...</t>
  </si>
  <si>
    <t>TENA Companies, Inc. is the leading provider of mortgage quality control audit services and software. They have been in the industry since 1982 and offer a variety of services for mortgage pre-funding, post-closing, servicing, consumer loans, and more....</t>
  </si>
  <si>
    <t>ThinkPalm Technologies Pvt is an Enterprise, Mobility and Communication solutions provider with ISO 9001:2015 certification. They offer a range of high-quality products and services in IoT, Enterprise Mobility, and Telecom sectors. With a focus on Comm...</t>
  </si>
  <si>
    <t>TraceSecurity is a leading provider of cybersecurity and compliance solutions that help organizations of all sizes reduce the risk of cyber breaches and demonstrate compliance. TraceSecurity offers a comprehensive portfolio of solutions that allow orga...</t>
  </si>
  <si>
    <t>Tracker Networks is an innovative and growing software, solutions, and data analytics provider, serving clients in the US, Canada, and Europe. Their leading software for Strategy &amp; Enterprise Risk Management offers fast implementation, easy administrat...</t>
  </si>
  <si>
    <t>TRONIXSS is a Risk, Compliance &amp; Audit solutions provider. We offer 2 products: @rcap_online for Audit professionals &amp; @WhiteHouseFMS for Workforce Compliance. TRONIXSS provide complete digital solutions to their clients in diverse sectors from Ecommer...</t>
  </si>
  <si>
    <t>TrueVault is a data privacy compliance software company that offers an all-in-one platform designed by lawyers for businesses. They provide a HIPAA compliant data store and a secure API for healthcare applications to store protected health information ...</t>
  </si>
  <si>
    <t>Material Master Data Cleansing, Master Data Governance - Verdantis.com (verdantis.com) We are the best automated material master data management solutions providers, offering Material Master Data cleansing, Catalog management and Data Cleansing Strateg...</t>
  </si>
  <si>
    <t>ViClarity is a global provider of governance, risk and compliance technology and consulting solutions for a variety of regulated industries. They offer Audit, Risk &amp; Compliance management solutions to the Financial and Healthcare sectors. Their solutio...</t>
  </si>
  <si>
    <t>Virtual Corporation is a business continuity management &amp; organizational resilience industry leader in software and consulting. We assist private, public &amp; government organizations with all aspects of continuity, recovery &amp; resilience planning. We help...</t>
  </si>
  <si>
    <t>VisionMonitor is a software company that provides real-time insight into operations. They offer enterprise-wide software solutions for managing environmental performance in energy companies. They have expanded into other sectors such as Aerospace and T...</t>
  </si>
  <si>
    <t>Visualize Risk offers SharePoint based risk management software. Our ERM/GRC product includes a very flexible risk register and risk heat maps.</t>
  </si>
  <si>
    <t>Vizion4 Global is an Australian based company that has created the Vizion4 AUDITTM tool and Vizion4 TRACKERTM improvement tracking software. These will support any organisation's improvement programs directed at achieving ISO 55000 accreditation, and ultimately achieving its desired state with respect to Asset Management. Vizion4 Global Pty Ltd provides tools and systems to be used to establish a level of competence against the ISO 55000 standard, and then to assist with the development and tracking of improvement activities over time using a series of assessments and activity tracking services. Vizion4 does not provide accreditation or improvement services.</t>
  </si>
  <si>
    <t>Voicent is a company that provides call center management and auto dialer software. They offer an all-in-one communication software that allows businesses, nonprofits, and government agencies to easily connect and engage with their customers. Their int...</t>
  </si>
  <si>
    <t>Vose Software is a specialist risk software firm, serving corporations, organizations and governments worldwide. We are recognized as leaders in quantitative risk analysis software (Pelican, Tamara, ModelRisk, ModelRisk Cloud, StopRisk, ResultsViewer, ...</t>
  </si>
  <si>
    <t>Wired Relations is a privacy tool for GDPR and InfoSec Management. It helps you automate and collaborate on your compliance workflows to get trustworthy faster. Our intuitive software simplifies privacy compliance and information security. Wired Relati...</t>
  </si>
  <si>
    <t>Accounting for laymen, advanced and professionals at minimal prices and with maximum functionality.</t>
  </si>
  <si>
    <t>WizNucleus is a company that provides next-generation cyber and physical security solutions to critical infrastructure enterprises. Their CWP suite of software addresses asset management, configuration change management, monitoring, and compliance. Wit...</t>
  </si>
  <si>
    <t>Workrunner is a low code business application platform that allows organizations to design, build, and manage business applications without coding. With a state-of-the-art web-based interface, Workrunner enables the creation of complex applications wit...</t>
  </si>
  <si>
    <t>Yields.io is a trusted model risk management platform for financial institutions. They provide award-winning model risk management software, called Chiron Enterprise, which helps organizations effectively manage their end-to-end model lifecycle. With C...</t>
  </si>
  <si>
    <t>Zercurity is a cybersecurity company that provides cybersecurity operations as a service. They help companies navigate the complexities of cybersecurity by offering a holistic view of risks and an actionable path to improve overall hygiene. Zercurity w...</t>
  </si>
  <si>
    <t>ZYGHT is the leading software for HSE management, HSEQ management, GRC software, and SG SST management. We help the mining, oil &amp; gas industries. ZYGHT HSEQ is a solution that improves the safety of your company, allowing you to manage on-site reportin...</t>
  </si>
  <si>
    <t>ClearPivot is a Platinum Tier HubSpot Solutions Partner that specializes in transforming marketing and revenue operations leaders into heroes at their company. They build and grow measurable marketing assets that generate nonstop returns, turning Marke...</t>
  </si>
  <si>
    <t>Stunning for Stripe is a company that specializes in failed payment recovery and churn prevention for SaaS and subscription-based businesses. They offer a comprehensive solution to help businesses recover more failed payments on Stripe. With their Ulti...</t>
  </si>
  <si>
    <t>Slash is a financial platform for entrepreneurs, offering banking, profit tracking, cash back, and expedited payouts from major platforms. With real-time updates, entrepreneurs can easily monitor their revenue and expenses. Slash also provides virtual ...</t>
  </si>
  <si>
    <t>OpenEnvoy is a company that provides software development solutions for finance teams. Their main product is an invoice matching and reconciliation platform that extracts and classifies line item level invoice content in real time. The platform can acc...</t>
  </si>
  <si>
    <t>Riskalyze.com offers web-based analysis tools for financial advisors and investors to help them assess portfolio risk, identify risk tolerance levels, and design portfolios tailored to clients' individual needs. Their tools include portfolio analytics,...</t>
  </si>
  <si>
    <t>Knotch is a company that specializes in customer journey intelligence. Their product, Knotch Pro, tracks the audience journey across first, last, and middle touches, revealing the missing middle. Their Content Intelligence Platform uncovers what conten...</t>
  </si>
  <si>
    <t>Tabology is a technology company that provides integrated EPOS and hospitality technology solutions for growing hospitality businesses. Their suite of products includes EPOS systems for pubs and bars, self-service beer and food &amp; drink ordering systems...</t>
  </si>
  <si>
    <t>Telleroo is a financial services company that provides a platform for making bulk supplier and payroll payments. The platform integrates with various accounting software such as Xero, Employment Hero, and Staffology, allowing users to easily sync and a...</t>
  </si>
  <si>
    <t>Maximisez la performance de vos immeubles dès aujourd’hui, avec solutions pour chaque acteur de l’immobilier. Des opérations sur le terrain au pilotage des données, en passant par ses objets connectés, WeMaintain vous propose une solution de maintenan...</t>
  </si>
  <si>
    <t>meQuilibrium is the world's leading workforce resilience expert. They provide awareness, tools, and community to help individuals manage stress and increase resilience. Their individualized online environment, called meQuilibrium, is designed to suppor...</t>
  </si>
  <si>
    <t>DistroKid provides musicians, managers, and record labels with online tools and services that are innovative, easy to use, and affordable. Musicians</t>
  </si>
  <si>
    <t>beehiiv is a newsletter platform built for growth. It provides access to the best tools available in email, helping newsletters scale and monetize. With beehiiv, users can launch, scale, and monetize their newsletters with a publishing platform designe...</t>
  </si>
  <si>
    <t>Pietra is a one-stop platform for e-commerce brands, providing all the necessary software and infrastructure to operate a successful online business. With a Pietra membership, creatives can easily launch products with warehousing and fulfillment servic...</t>
  </si>
  <si>
    <t>Giraffe360 is a company that provides virtual tour and 360 camera services for real estate agents. Their innovative 360 camera creates virtual tours, HDR photography, and floor plans that are up to 98% accurate. They aim to elevate real estate professi...</t>
  </si>
  <si>
    <t>Forkable is a corporate catering and office lunch delivery service that provides custom, individually packaged team lunches from the best local restaurants. They offer a completely automated system where lunches are curated by their Lunchbot based on e...</t>
  </si>
  <si>
    <t>Otter is a company that provides a Restaurant Operating System to help boost businesses' orders, reduce costs, and control all delivery services. They offer a comprehensive solution for restaurants to streamline their operations and improve efficiency....</t>
  </si>
  <si>
    <t>Incentivio is a mobile-first marketing platform that allows retailers, brands, and restaurants to attract new customers and create highly personalized relationships with their guests. They offer a range of products and services including online orderin...</t>
  </si>
  <si>
    <t>Fisherman is a company that specializes in building and maintaining websites for small businesses. They offer a low-cost, easy-to-use solution that allows businesses to focus on winning customers rather than managing their online presence. With Fisherm...</t>
  </si>
  <si>
    <t>Hi Auto is a company that specializes in conversational AI platforms for noisy environments. Their Voice AI for QSR (Quick Service Restaurants) aims to upgrade the drive-thru experience by greeting guests, taking their orders, and adding them into the ...</t>
  </si>
  <si>
    <t>YellowBird is a platform that connects businesses and government entities with experts in Environmental Health and Safety (EHS) on demand. They provide a nationwide network of vetted and certified professionals in areas such as risk management, industr...</t>
  </si>
  <si>
    <t>Alida is a customer experience management and customer insights platform. They help turn customer truth into action by collecting valuable customer feedback and voice of employee data through their insight community powered by Alida. With their Total E...</t>
  </si>
  <si>
    <t>QAD is a provider of flexible, cloud based enterprise resource software and services for global manufacturers. Use innovative ERP, MRP, supply chain and lean manufacturing solutions to manage your business. QAD is a leading provider of manufacturing ER...</t>
  </si>
  <si>
    <t>Intuit Inc. is a provider of business and financial management solutions for small businesses, consumers and accounting professionals. The Company operates through three segments: Small Business, Consumer Tax and ProConnect. The Small Business segment ...</t>
  </si>
  <si>
    <t>Sapaad is an industry leading cloud point of sale (POS) provider trusted by thousands of restaurants worldwide. With a team of passionate developers and designers, Sapaad grows, innovates and develops bleeding edge features that revolutionize the indus...</t>
  </si>
  <si>
    <t>Como is a data driven customer engagement &amp; loyalty solution powering F&amp;B and retail businesses to understand their customers and drive scalable revenue. The ComoSense solution is flexible, scalable, easy to use, and affordable for any business. Our Sw...</t>
  </si>
  <si>
    <t>Orka is a WorkerTech company that provides innovative solutions for the facilities management industry. Their Orka Platform enables facilities management companies to hire more efficiently, manage compliance with ease, and retain staff. They offer a pr...</t>
  </si>
  <si>
    <t>SmartTab is a company that specializes in providing innovative point of sale, business management, and customer payment solutions for the restaurant, bar, and nightlife industry. Their flagship product, SmartTab POS, is designed specifically for high v...</t>
  </si>
  <si>
    <t>Orders.co is a company that provides a complete online ordering suite with all the tools restaurants need to expand their delivery revenue and reduce errors. They believe that restaurants should have every tool at their disposal to thrive in a growing ...</t>
  </si>
  <si>
    <t>StenTam is a compliance first, technology enabled financial solutions firm headquartered in Phoenix, Arizona. We specialize in helping small business owners unlock the full potential of economic relief programs and specialized tax incentives. Our team ...</t>
  </si>
  <si>
    <t>Health IQ is an innovative insurance startup that uses science, big data, and technology to offer special rates for health-conscious groups such as cyclists, runners, weightlifters, vegans, crossfitters, and swimmers. Their mission is to improve the he...</t>
  </si>
  <si>
    <t>#1 Cloud Tokenization Provider for PCI Compliance | TokenEx Own your payment data to control your growth and reduce the scope of your PCI audit by 90% with TokenEx tokenization solutions. TokenEx provides a different form of data security called "token...</t>
  </si>
  <si>
    <t>Sureify is a life insurance education platform focused on millennials and providing value to prospective life insurance buyers. Sureify is a SaaS platform for Life and Annuity companies around the globe. Sureify’s sales, customer self service engagemen...</t>
  </si>
  <si>
    <t>Vitesse PSP Limited is a Treasury &amp; Payment provider specializing in the insurance market. They have built a future-proof financial infrastructure to optimize and protect claim funds and deliver fast claim payments globally. Their market-leading settle...</t>
  </si>
  <si>
    <t>MIC Global is the first embedded micro insurance company operating on a global level. We combine simple and relevant products, underwriting capacity, scalable technology, and global distribution through partner channels – to deliver innovative micro insurance to businesses across the world. MIC is a full stack digital micro insurance company that provides embedded micro insurance for today’s digital world. We create embedded micro insurance solutions for platform companies that adds value by enhancing their brand, differentiating their product, driving up revenue, and attracting and retaining customers. With our underwriting capacity enabled through our Lloyd's Syndicate 5183 and MIC Re in Anguilla, we can offer embedded micro insurance to global partners, accommodating projects of all sizes and scope.</t>
  </si>
  <si>
    <t>TAZI AI is an Adaptive Machine Learning platform that empowers business users to easily create, update, deploy, and take actions with ML. TAZI's models are understandable and learn continuously from streaming data and humans. They provide various solut...</t>
  </si>
  <si>
    <t>Benekiva is a leading provider of SaaS technologies that optimize and transform the claims and servicing operations within some of the most trusted insurance carriers. Their claim management system in Des Moines helps insurance carriers digitize their ...</t>
  </si>
  <si>
    <t>Assurely creates and distributes insurance for changing industries and innovative companies with a focus on embedded partnerships. Our technology and data driven platform offers new, custom built, and traditional insurance products designed to be embed...</t>
  </si>
  <si>
    <t>VIP Software is a technology company that specializes in providing software solutions for the insurance industry. Their applications automate vendor and expense management, enabling property and casualty insurers to streamline their operations and make...</t>
  </si>
  <si>
    <t>DigiSure is a global leader in marketplace trust, safety, and insurance for modern mobility, sharing economy, and property management platforms. They offer a digital insurance management system that reduces risk and removes inefficiencies. DigiSure's P...</t>
  </si>
  <si>
    <t>ForMotiv is a behavioral analytics company that uses AI and machine learning to predict user intent. They capture unique behavioral cues and micro expressions while users fill out online forms, and analyze this 'digital body language' to generate intui...</t>
  </si>
  <si>
    <t>TypingDNA specializes in typing biometrics research and 2nd factor authentication. They provide continuous endpoint authentication and smart 2FA solutions to reduce fraud, prevent account sharing, and perform 2FA without a phone. Their products include...</t>
  </si>
  <si>
    <t>Truepic is a leading image and video verification technology company that is dedicated to combating digital fraud. They provide products and services that establish transparency in digital content, allowing viewers and users to make informed decisions....</t>
  </si>
  <si>
    <t>CogniSure is a company that provides a submission intake platform for commercial insurance. Their platform helps industry leaders improve intake efficiency by reducing process cycle times, increasing process capacity, and reducing processing costs. The...</t>
  </si>
  <si>
    <t>Alicia is an insurance company that offers insurance to freelance users, embedded into their business. They provide Insurance as a Service, which includes licenses, technology, fit-for-purpose products, and customer care. Their solutions can be impleme...</t>
  </si>
  <si>
    <t>GloveBox is a Client Experience Platform (CXP) for independent insurance agents. It simplifies manual and time-consuming workflows, allowing agents to operate efficiently and create happy customers. GloveBox offers a comprehensive browser client portal...</t>
  </si>
  <si>
    <t>Afficiency is an insurtech company that is transforming the life insurance buying process. They offer instant underwriting and a 100% digital experience with no medical exam. Their goal is to deliver innovative life insurance products digitally, from q...</t>
  </si>
  <si>
    <t>HDVI is a leader in commercial insurance technology and product innovation. They provide next generation insurance to trucking fleets using telematics and an integrated suite of software and support. HDVI helps fleets control risk and earn discounts on...</t>
  </si>
  <si>
    <t>Brella Insurance provides better supplemental health insurance to give employees peace of mind. Their plan offers more coverage, less hassle, and a faster claims experience. They aim to ease the financial impact of health hardships by enhancing health ...</t>
  </si>
  <si>
    <t>Axonify is a mobile-first learning management system that uses microlearning and AI-powered reinforcement to meet the needs of today's frontline employees. It is the world's first Employee Knowledge Platform, combining an award-winning approach to micr...</t>
  </si>
  <si>
    <t>Genemod is a company that provides modern sample inventory and electronic lab notebook software. Their platform automates experiments and inventory, improving productivity for biopharma research teams. Genemod is a cloud-based platform for preclinical ...</t>
  </si>
  <si>
    <t>Wealth.com is a comprehensive estate planning platform designed for financial advisors. Trusted by top advisors across the United States, our platform combines best-in-class technology with human expertise to elevate the wealth management industry. We ...</t>
  </si>
  <si>
    <t>South Valley Angels is an angel investment firm that provides funding to startups. They are comprised of entrepreneurs and senior executives from various industries who are passionate about investing in the future. The company primarily focuses on youn...</t>
  </si>
  <si>
    <t>Grayshift is the leader in mobile device forensics tools. Our innovative solutions help law enforcement ensure public safety lawfully. Grayshift develops state of the art forensic access tools to extract encrypted or inaccessible data on mobile devices.</t>
  </si>
  <si>
    <t>equipifi is a fintech SaaS powering banks and credit unions with Buy Now, Pay Later (BNPL) solutions that align with their customers' financial goals. The equipifi platform seamlessly integrates with financial institutions to help them deepen customer ...</t>
  </si>
  <si>
    <t>The Silicon Partners (TSP) is a fast-growing IT Services company headquartered in Folsom, California. TSP's focus is in the areas of and around Digital Core Enterprise – SAP S/4HANA, SuccessFactors Human Experience Management (HXM), Robotic Process Aut...</t>
  </si>
  <si>
    <t>Visual Edge IT is a company that specializes in managed IT services, security, cloud computing, and print/copy solutions for businesses across the U.S. They offer a full line of office technology and services, including 24/7 remote monitoring and admin...</t>
  </si>
  <si>
    <t>Katalon is a modern, comprehensive quality management platform that enables quality assurance, DevOps and software teams of any size to deliver world class customer experiences faster, easier, and more efficiently. The platform accelerates end to end s...</t>
  </si>
  <si>
    <t>Neuron7.ai is a company that revolutionizes customer and field service by using AI and NLP to create a collective intelligence to diagnose and solve problems. They provide step-by-step guidance to resolve software and hardware issues at scale in comple...</t>
  </si>
  <si>
    <t>Prismatic is an embedded iPaaS for B2B software companies. It provides an integration platform to integrate with your customer's apps and add an integration marketplace to your SaaS product. With Prismatic, you can build integrations quickly and delive...</t>
  </si>
  <si>
    <t>Streamline is a company that builds accessible and compliant websites, intranet software, and communication tools for local government districts. They provide tools to help districts get online and stay compliant with state mandates. Their websites are...</t>
  </si>
  <si>
    <t>We are here to help by providing integrated engineering solutions using our virtual design experience and data analytics in a variety of industries.</t>
  </si>
  <si>
    <t>Droplet provides a software solution to eliminate paper documents and time consuming approval workflows. Built with school districts in mind but available to all! Digitize paper forms, add in multi step approval &amp; routing logic, collect e signatures an...</t>
  </si>
  <si>
    <t>Surgical Notes is a premier ASC revenue cycle management and billing services partner. They provide scalable billing, transcription, coding, and document management services and solutions that fully integrate with leading ASC practice management system...</t>
  </si>
  <si>
    <t>ToolWatch is a construction industry's operations management platform that provides asset management software for tracking tools, materials, and equipment. It offers a cloud-based application that gives instant visibility and control over assets. With ...</t>
  </si>
  <si>
    <t>Openforce specializes in technology-driven services that reduce operating costs and compliance risks for companies using independent contractors. Their platform modernizes recruiting, onboarding, insurance, and payment processes, eliminating paperwork ...</t>
  </si>
  <si>
    <t>CFM helps financial institutions optimize the foundational technology needed to support today’s modern experiences. CFM helps financial institutions optimize the foundational technology behind transformation through software that integrates cash recycl...</t>
  </si>
  <si>
    <t>The Original Visitor Management System, The Receptionist for iPad, offers an elegant and efficient first point of contact for office visitor management. It is a versatile, effective, and easy-to-use system used by hundreds of businesses worldwide. Whet...</t>
  </si>
  <si>
    <t>TeleVet is a leading provider of technology solutions that increase team productivity, reduce staff burnout, improve client experience and ultimately allow veterinary teams to focus on what they are most passionate about – providing great care.</t>
  </si>
  <si>
    <t>Trolley is a payouts platform for businesses needing to pay creators, musicians, artists, freelancers, or on-demand workers. They help automate finance or accounts payable teams' payouts and reconciliation processes. Trolley enables businesses to reach...</t>
  </si>
  <si>
    <t>NurseIO is a technology platform that connects RNs, LPNs, CNAs, and healthcare professionals to open per diem shifts at local facilities. Healthcare facilities post open shifts that need to be filled, while local qualified professionals browse and pick...</t>
  </si>
  <si>
    <t>Radix is a market survey platform that offers actionable data and analytical tools to help businesses in the multifamily industry understand and strengthen their position in the marketplace. With advanced analytics and comprehensive data, Radix provide...</t>
  </si>
  <si>
    <t>Meowtel is the #1 Cat Sitting App that allows you to quickly find and book a trusted cat sitter in your area. Our cat sitters offer drop in visits, overnight stays, and hosting accommodations to meet your needs. We also welcome cat lovers to sign up as...</t>
  </si>
  <si>
    <t>Galley Solutions is a culinary operating system that centralizes recipe management, inventory controls, purchasing, and production in a single platform. It is purpose-built for food service operations and helps businesses prevent food waste, drive oper...</t>
  </si>
  <si>
    <t>VideaHealth is a dental AI platform that uses artificial intelligence to elevate dental patient care. Their platform is trusted by dentists and hygienists to consistently deliver better patient care. They empower dental service organizations (DSOs) and...</t>
  </si>
  <si>
    <t>PayGround is a company that simplifies healthcare payments for everyone with their online bill pay app. They provide a platform where users can manage, track, and pay all their healthcare providers in one place. With PayGround, users can easily manage ...</t>
  </si>
  <si>
    <t>Entropik is an AI powered Integrated Market Research platform helping brands &amp; agencies to get faster, accurate, and unbiased insights through agile and scalable research platforms. The company provides AI powered Consumer Research Platform, AI powered...</t>
  </si>
  <si>
    <t>Dynatron Software is a leading provider of automotive fixed operations data analytics software, comparative insights, and expert coaching. With over 24+ years of experience, Dynatron helps automotive service departments increase revenue and profitabili...</t>
  </si>
  <si>
    <t>POS Nation is a company that specializes in providing easy to use and affordable point of sale systems for small businesses. They offer a wide range of products and services, including fully customizable point of sale systems and software for restauran...</t>
  </si>
  <si>
    <t>Worlds is a company that provides a new 4D Infrastructure for building the industrial metaverse. They enable large industrial companies to measure, analyze, and build AI-based automation directly into the ground floor operations of their businesses. Th...</t>
  </si>
  <si>
    <t>Construction equipment rentals available near you. From compact track loader to aerial work platform rentals, research prices and reserve heavy equipment rentals online. Dozr is an online heavy equipment rental marketplace. Make money with equipment yo...</t>
  </si>
  <si>
    <t>Kwant is a workforce management and safety platform for the construction industry. They accelerate construction through IoT devices and software solutions that support productivity and safety. With real-time location tracking, smart sensors, and a dedi...</t>
  </si>
  <si>
    <t>Atomic Investing is a company that provides investing as a service for fintechs, banks, and consumer companies. They specialize in building critical financial infrastructure that enables these companies to offer engaging investing experiences to their ...</t>
  </si>
  <si>
    <t>doola: Start your dream US business and keep it 100% compliant Formation, EIN, Registered Agent, Annual State Filings, Federal Tax Filings and a Dedicated Account Manager. Grow your business and let doola handle your business compliance needs. Launch y...</t>
  </si>
  <si>
    <t>Eventeny is a robust event management solution founded on the belief that managing large scale events with hundreds of artists, exhibitors, vendors, sponsors, and volunteers should not be stressful and burdensome. Eventeny’s real time collaborative pla...</t>
  </si>
  <si>
    <t>SnoutID is a vet-based tech solution that enables the practice support team to focus on the client experience and patient care, not paperwork. They provide automated records retrieval processes, touchless check-ins, payment processing, and loan options...</t>
  </si>
  <si>
    <t>Actian Corp is a trusted provider of data management solutions that enable organizations to transact, analyze, and take automated action across their business operations. With a focus on delivering fast and trustworthy data insights, Actian offers a wi...</t>
  </si>
  <si>
    <t>Cofactr is an automated electronic component procurement and inventory management platform. It provides operational support and full lifecycle monitoring for supply chain teams. Cofactr's procurement tools, inventory management, and physical logistics ...</t>
  </si>
  <si>
    <t>Qu's POS platform connects the ordering, loyalty, and production experiences for Fast Casual and Quick Service brands. Qu goes beyond POS to deliver unified food experiences for enterprise operators and guests alike. Qu's platform goes beyond tradition...</t>
  </si>
  <si>
    <t>Relay is a cloud-based platform for communications, worker safety, and data insights. It revolutionizes communication with features like cellular PTT, GPS tracking, panic buttons, and software integration. Relay empowers active workers with technology ...</t>
  </si>
  <si>
    <t>Clara es la solución más completa para manejar los gastos de tu empresa, a través de una tarjeta de crédito corporativa, un sistema de control de gastos y un producto de pagos y transferencias a proveedores.</t>
  </si>
  <si>
    <t>Compliance &amp; Risks is an end-to-end regulatory solutions provider that helps companies simplify the world of product compliance. They offer web-based Compliance Knowledge Management (CKM) solutions to assist companies in getting their products to marke...</t>
  </si>
  <si>
    <t>Pinpoint is a talent acquisition software that helps organizations attract, hire, and onboard the best people. It offers applicant tracking software for in-house talent acquisition and people teams, solutions for various industries, and unlimited suppo...</t>
  </si>
  <si>
    <t>iFoodDS is a leading provider of connected traceability, quality, and food safety solutions for the food supply chain. We help you go beyond regulatory compliance and gain greater visibility into your supply chain. With iFoodDS, you can optimize produc...</t>
  </si>
  <si>
    <t>Dougs is an online accounting firm that provides affordable, simple, and efficient accounting services. They offer online accounting services starting from €49/month, specifically designed for self-employed professionals, consultants, freelancers, and ...</t>
  </si>
  <si>
    <t>Create video content from text. With Storykit. Create video content from any text in minutes with Storykit. Everything your business needs to make the video it wants, quickly and easily. Storykit is the complete video creator changing how everyone thin...</t>
  </si>
  <si>
    <t>Oktopost is a B2B social engagement suite that supports modern data driven organizations. It is a social media management platform for B2B marketers and professionals. With Oktopost, users can publish, measure, listen, and engage on social media from o...</t>
  </si>
  <si>
    <t>ZERO automates time consuming administrative tasks for knowledge workers, allowing them to focus on more important things like high value work or living life. ZERO Systems uses artificial intelligence and machine learning to augment and automate high v...</t>
  </si>
  <si>
    <t>Volley is the leading developer of voice AI games for smart speaker platforms like Amazon Alexa, smartphones, and connected TVs. We create fun for a living! Makers of 'Song Quiz' the #1 Game on Alexa, and other voice controlled games. Volley develops v...</t>
  </si>
  <si>
    <t>Unlikely AI is a venture-backed startup that pioneers safe, trustworthy, and powerful artificial intelligence. We develop products that do things previously considered impossible for computers. Our focus is on software development and we value contrari...</t>
  </si>
  <si>
    <t>Theator is a surgical intelligence company that aims to improve the quality of surgical care through the use of advanced AI and computer vision technology. Their vendor agnostic solution captures, analyzes, and extracts valuable surgical data from proc...</t>
  </si>
  <si>
    <t>TermScout is a Denver-based legal tech company that provides AI contract review software. Their software, Certify, uses AI-powered contract reviews backed by market data to provide instant insight. TermScout also offers B2B sales and marketing intellig...</t>
  </si>
  <si>
    <t>Tailorbird is a software company that provides a platform for multifamily property owners and stakeholders to speed up the renovation process and manage it at every level.</t>
  </si>
  <si>
    <t>OpenDialog is a SaaS Conversational AI Platform that provides safe and transparent Generative AI Chatbot and Advanced VA software for self-service automation. They help enterprises develop rich context-aware conversational interfaces to their business ...</t>
  </si>
  <si>
    <t>Facet is a collaborative AI image generator and editor for professional image synthesis. Human creativity, powered by AI.</t>
  </si>
  <si>
    <t>Dashworks.ai is a company that provides Dash AI, an Enterprise AI Knowledge Assistant. Dash AI is an AI-powered search tool that allows users to find information about anything in their company with just one click. It can answer questions, find files, ...</t>
  </si>
  <si>
    <t>Basecamp Research is a company that specializes in researching and developing novel proteins from nature. They sample extreme and exciting places on the planet to build the world's largest knowledge graph of natural biodiversity. Their goal is to desig...</t>
  </si>
  <si>
    <t>Kluster is a B2B SaaS company that provides revenue analytics and forecasting platform. Their platform enables sales operations and revenue operations leaders to forecast revenue, manage pipeline, track KPIs, and maximize revenue. Kluster helps compani...</t>
  </si>
  <si>
    <t>LMS365 is the only learning management system built directly into Microsoft Teams. With millions of users in over 60 countries, LMS365 empowers organizations in the modern digital workplace through seamless integration with Microsoft's modern workplace...</t>
  </si>
  <si>
    <t>Zig is the first funtech in the technology market for live entertainment with worldwide operations. Present at major festivals, mega events, arenas, fairs and venues, bringing innovation and technology with cashless consumption solutions to the enterta...</t>
  </si>
  <si>
    <t>Atom Limbs is a company that specializes in creating artificial human arms for Transhumeral amputees. Their flagship product, the Atom Touch, is a mind-controlled artificial arm that offers a full range of motion and restores a basic sense of touch. It...</t>
  </si>
  <si>
    <t>Cottage is a platform for residential construction, starting with Accessory Dwelling Units (ADUs). Cottage provides homeowners with a trusted ADU contractor, custom design options, a hassle-free process, and the best value ADU in Los Angeles, San Diego...</t>
  </si>
  <si>
    <t>RizePoint is the global leader in Quality Experience Management SaaS solutions. RizePoint software creates a hub of valuable compliance information to align organizational focus on brand protection. Dedicated to helping our customers deliver a positive...</t>
  </si>
  <si>
    <t>We're Hiring a Rockstar Team</t>
  </si>
  <si>
    <t>DeepStream Technologies is a company that provides eSourcing procurement software. Their platform allows users to bring their RFPs, RFQs, and RFIs into a single cloud-based platform, saving time, reducing spend, and transacting with confidence. DeepStr...</t>
  </si>
  <si>
    <t>Openstream.AI is a visionary enterprise class multimodal, plan based conversational AI ecosystem delivering unprecedented efficiencies, critical insights, and improved CSAT. They are a pioneer in Multimodal Conversational AI Language, Dialogue &amp; Modali...</t>
  </si>
  <si>
    <t>Avaamo is a deep learning software company that specializes in conversational interfaces to solve specific, high impact problems in the enterprise. Avaamo has developed fundamental AI technology across a broad area of neural networks, speech synthesis ...</t>
  </si>
  <si>
    <t>Self service automation | Pypestream Pypestream’s self service automation platform delivers awesome self service to customers, employees and others, and reduces business costs. Pypestream's secure and compliant platform combines pragmatic AI and chatbo...</t>
  </si>
  <si>
    <t>Chatfuel is a messaging platform for e-commerce marketers and business owners who aim to increase lead generation and qualification, upsell, cross-sell, and boost revenue on WhatsApp. It enables sales, customer support, and marketing teams to use a sin...</t>
  </si>
  <si>
    <t>Senseforth.ai is a company that offers generative conversational AI chatbot solutions to drive business growth. They help businesses acquire new customers and increase user engagement with smart conversation bots. Senseforth.ai also helps users make fa...</t>
  </si>
  <si>
    <t>Tars is a company that is shaping the future of customer experience and employee productivity with Conversational AI. They bridge the gap between complex technical processes and intuitive conversations, transforming frustrating IVR loops and cumbersome...</t>
  </si>
  <si>
    <t>Flight Schedule Pro is a flight training management software that allows users to manage scheduling, billing, training, and more from a single platform. It enables aviators, aircraft operators, and instructors to be exceptional by improving aircraft ut...</t>
  </si>
  <si>
    <t>Harpoon Ventures is an early stage venture capital firm that focuses on investing in enterprise startups serving the public and private sectors. With a $125 million fund, they support startups in areas such as AI, deep tech, cyber security, and enterpr...</t>
  </si>
  <si>
    <t>FieldInsight is an end-to-end field service software company that specializes in asset maintenance, job scheduling, workflow optimization, and safety. They help businesses go paperless, increase efficiency, productivity, and profitability. Their softwa...</t>
  </si>
  <si>
    <t>RedEye Apps is a niche player focusing on the safety issues and risks involved in engineering drawing management. The software was first launched in 2011, and since then RedEye has attracted the attention of major clients on a national and internationa...</t>
  </si>
  <si>
    <t>Construction Safety Software &amp; Compliance Solutions | HammerTech Enhance safety and efficiency with construction safety software designed to reduce accidents, save time, and gain insights. Request a free demo today! Construction's Most Trusted Complian...</t>
  </si>
  <si>
    <t>Third Way Health is revolutionizing the future of medical practices. Be the best doctor you can be.</t>
  </si>
  <si>
    <t>Payhip is an e-commerce platform that enables anyone to sell digital products, courses, and memberships directly to their fans and followers. With Payhip, you can create your own all-in-one digital storefront without any technical skills required. The ...</t>
  </si>
  <si>
    <t>EngineEars is a vertical software platform for artists, engineers, producers, and labels in the music industry. It aims to solve the problem of the industry's fragmented, inefficient, and disorganized processes by providing a platform that facilitates ...</t>
  </si>
  <si>
    <t>Microvast is a global leader in lithium ion battery solutions for transportation, heavy equipment, and energy storage. They specialize in super fast charging Li-ion EV/HEV/PHEV battery systems and have successfully operated their batteries in over 3,00...</t>
  </si>
  <si>
    <t>ScalePad is an IT asset management software company that provides backup monitoring tools and MSP lifecycle management solutions. They streamline backups, warranties, reporting, and asset lifecycle management to enhance the client experience for IT Man...</t>
  </si>
  <si>
    <t>Prevalent is a leader in third party risk management and cyber threat intelligence. They provide solutions that reduce the security and compliance exposures associated with working with vendors and suppliers. Their software and services help companies ...</t>
  </si>
  <si>
    <t>Plexigrid is a company that is reinventing electricity grids for the energy transition. They provide distribution grid operators with real-time analytics, control, and flexibility capabilities to efficiently enable the integration of renewable energy a...</t>
  </si>
  <si>
    <t>Mediwhale is an AI empowered health diagnostics company that uses non-invasive retina scans to help prevent heart and kidney diseases. Their Reti Intelligence suite of services uses deep learning algorithms to detect disease risks even before symptoms ...</t>
  </si>
  <si>
    <t>TaxCloud is a free, easy to use sales tax management service for retailers. It handles every aspect of sales tax, from calculation to collection to filing. TaxCloud’s real-time sales tax calculator calculates sales and use tax across the 13,000+ U.S. j...</t>
  </si>
  <si>
    <t>Semgrep is a fast, open source static analysis tool for finding bugs, detecting vulnerabilities in third party dependencies, and enforcing code standards.</t>
  </si>
  <si>
    <t>Poppins Payroll provides tax and payroll services for your nanny, housekeeper, senior caregivers and anyone else you employ in your home. Affordable, Modern and Simple Household Employer Services.</t>
  </si>
  <si>
    <t>Blue Star Innovation Partners is a growth equity firm that partners with leading software and payments companies. They specialize in helping businesses grow and are led by founders. With 75 years of combined software and payments experience, they offer...</t>
  </si>
  <si>
    <t>Activate Capital is a growth stage venture capital firm investing in the sustainable, resilient transformation of the global economy. Our strategy centers on the belief that large scale, climate and technology driven shifts are underway, transforming h...</t>
  </si>
  <si>
    <t>Metalshub is a leading supply chain solution and price intelligence platform for the metals industry. They are transforming the way metals and ferroalloys are bought and sold by building the commodity marketplace of the future. Metalshub focuses on pro...</t>
  </si>
  <si>
    <t>Covantis is a fair, trusted platform that improves efficiency, transparency, and information exchange for everyone feeding the world. Covantis is an initiative to replace outdated, inefficient post trade processes with modern solutions. We are building...</t>
  </si>
  <si>
    <t>SpotHopper is the leading All in 1 Marketing &amp; Online Revenue Platform for Restaurants. Get everything from website, to social media, email marketing, online ordering, reservations, private parties &amp; more for the lowest cost &amp; lowest effort. SpotHopper...</t>
  </si>
  <si>
    <t>SuiteFiles is a digital workspace solution built to unlock new revenue opportunities, improve client experiences, and reduce overheads. SuiteFiles is easy cloud document management software for small medium businesses. It's designed to help you manage ...</t>
  </si>
  <si>
    <t>ETI Software Solutions is a leading provider of B/OSS software solutions for the converging broadband technologies of television, telephone, and internet communications. With over 25 years of experience, ETI Software Solutions specializes in integratio...</t>
  </si>
  <si>
    <t>TravelNet Solutions is a company that provides property management solutions for growing hospitality companies. They help businesses grow revenue and improve efficiency while enhancing guest service. Their services include Atlas Commerce digital market...</t>
  </si>
  <si>
    <t>Azul Systems is a company that provides the Java Platform for the Modern Cloud Enterprise. They offer high-performance and secure Java runtime solutions, including Zing, a JVM with unsurpassed scalability and manageability, and Zulu, a certified binary...</t>
  </si>
  <si>
    <t>Ecoplant is a cloud-based SaaS platform that integrates with your compressed air system to increase energy efficiency and reduce factory downtime. It provides an intelligent air compressor control and monitoring platform that improves system reliabilit...</t>
  </si>
  <si>
    <t>GitKraken is a company that develops legendary Git tools for developers and teams. Their products include the GitKraken Client, which provides a Git GUI and CLI, Git Integration for Jira, and GitLens for VS Code. They offer their tools in various forma...</t>
  </si>
  <si>
    <t>Buxton is a company that offers consumer intelligence technology and services to guide real estate site selection, business strategy, marketing, economic development, and more. They are the industry leader in customer analytics, helping businesses unde...</t>
  </si>
  <si>
    <t>Qmulos is a leading cybersecurity and IT compliance company that delivers innovative apps to help enterprises improve their security and compliance posture. They build their apps on Splunk's robust, scalable technology to unlock the value of data and a...</t>
  </si>
  <si>
    <t>RiskScreen is an award-winning AML &amp; KYC technology provider dedicated to improving the effectiveness of compliance departments through intelligent process automation of risk-based customer onboarding, screening, and in-life monitoring. RiskScreen solu...</t>
  </si>
  <si>
    <t>Comtrac is an investigation management platform that significantly improves the quality and efficiency of investigations. It replaces individual practices with consistent and systematic investigative and brief management processes. The software is deve...</t>
  </si>
  <si>
    <t>Risk Ledger is a company that specializes in supply chain security. They provide tools and services to help organizations run and respond to cyber security and third-party risk management programs at scale. Their collaborative platform for supplier due...</t>
  </si>
  <si>
    <t>smartKYC is the world’s most advanced enterprise solution for KYC due diligence automation. Their technology drives faster, better, and more cost-effective KYC at every stage of the relationship, freeing up human effort for decision making. They use AI...</t>
  </si>
  <si>
    <t>D3 Security is a company that provides software for Security Orchestration, Automation and Response (SOAR) functions of organizations. Their products are designed for cyber incident response, security automation and orchestration, investigative case ma...</t>
  </si>
  <si>
    <t>SmartSearch is the leading online provider of Anti Money Laundering Services, helping businesses comply with the Anti Money Laundering Regulations. SmartSearch is the leading online provider of Anti Money Laundering verification for your clients!</t>
  </si>
  <si>
    <t>Eastnets is a leading provider of global compliance, payment, and cloud solutions and services. They specialize in secure compliance solutions, combating financial crime and payment fraud. With over 1,000 customers in more than 120 countries, Eastnets ...</t>
  </si>
  <si>
    <t>Using our proprietary Xperiflow engine, our team of experts will put your data to use - applying the latest in AI and ML modeling techniques while keeping the results transparent, actionable, and easy to understand. Each of our members brings a unique perspective and act as multipliers to our mission of breaking down the barrier to participate in data science and machine learning.</t>
  </si>
  <si>
    <t>Safeguard is a platform that provides advanced safety solutions for preventing workplace accidents. It offers real-time tools and insights for identifying and reducing risks with simple, smart, and user-friendly safety management solutions. The platfor...</t>
  </si>
  <si>
    <t>Pocus is a revenue data platform for go-to-market teams. It allows teams to analyze, visualize, and take action on data about their prospects and customers without the need for engineers. Pocus helps sales teams by providing the data they need to targe...</t>
  </si>
  <si>
    <t>BuildBuddy provides enterprise features for Bazel — the open source build system that allows you to build and test software 10x faster. Managed Bazel build system Software Development</t>
  </si>
  <si>
    <t>NGA911 is a company that provides Next Generation 911 solutions. Our NG911 technology offers dynamic auto routing, allowing callers to have less hold time. We also provide live individual character texting for the hearing impaired and those unable to s...</t>
  </si>
  <si>
    <t>ComplyAuto is a Software as a Service RegTech company that provides a cloud-based solution for reducing risk and safeguarding employees. Their software ensures workplace safety and streamlines compliance by creating and managing human resource policies...</t>
  </si>
  <si>
    <t>Smarty is a company that provides address verification and data intelligence services. Their easy-to-use APIs allow users to verify, validate, enrich, standardize, geocode, and auto complete addresses at high speeds. They offer tools for both single ad...</t>
  </si>
  <si>
    <t>Locus Technologies provides cloud-based EHS software and mobile solutions for EHS compliance, sustainability management, GHG reporting, water quality management, risk management, and analytical, geologic, and ecologic environmental data management. The...</t>
  </si>
  <si>
    <t>Matidor is a field service management platform that provides real-time project tracking, collaboration, reporting, and more. It offers project management on a live map for field services and the energy sector. With Matidor, users can easily track proje...</t>
  </si>
  <si>
    <t>64x Bio is a company that is transforming the future of cell and gene therapy manufacturing. They specialize in high throughput discovery and design of enhanced cell lines for next generation biomanufacturing and therapeutics. Using novel high throughp...</t>
  </si>
  <si>
    <t>OnBoard is board management software that reduces complexity so boards and leadership teams can work smarter, move faster, and achieve more. OnBoard gives boards and leadership teams an elegant solution that simplifies governance. Key features include ...</t>
  </si>
  <si>
    <t>RxLightning is a company that provides a single solution for healthcare providers to enroll patients for specialty medications. They offer digital enrollment forms, benefit checks, prior authorization, consent collection, and patient assistance program...</t>
  </si>
  <si>
    <t>Stigg is an API-first pricing and packaging platform that helps developers build complete self-service buying experiences. With Stigg's APIs and SDKs, developers can launch pricing plans faster, introduce best-in-class paywalls and customer portals, an...</t>
  </si>
  <si>
    <t>FBS is a leading innovator of Multiple Listing Service (MLS) technology. Based in Fargo, ND and 100% employee-owned, FBS is dedicated to providing powerful and innovative products with responsive, personal service. Their flagship product, the Flexmls® ...</t>
  </si>
  <si>
    <t>Take advantage of our unique blend of EI and AI solutions to bring you qualified talent that also meets your creative, cultural, and interpersonal needs.</t>
  </si>
  <si>
    <t>Equipo Health provides integrated health care delivery solutions that simplify care and empower care teams. Their care coordination platform is built on risk stratification, needs assessment, care plan design, patient engagement, and outcomes measureme...</t>
  </si>
  <si>
    <t>Zealie is a company that provides revenue cycle management services specifically designed for the Substance Abuse and Behavioral Health sector. They offer a range of services including identifying and renegotiating underpaid claims, maximizing out of n...</t>
  </si>
  <si>
    <t>Lyftrondata is a modern data fabric platform that enables you to extract, transform and load data in real time with fewer clicks and at an affordable price.</t>
  </si>
  <si>
    <t>Cintap Inc. a software company specializing is building cloud based applications. Please visit us on https://cintap.com for more information about our product and service offerings.</t>
  </si>
  <si>
    <t>LSPedia is the leading provider of seamless end to end DSCSA compliance and supply chain software solutions to the pharmaceutical industry. LSPedia offers industry best DSCSA compliance, serialization, and exceptions management. They provide essential ...</t>
  </si>
  <si>
    <t>MoveDocs is a cloud-based personal injury platform that helps attorneys and healthcare providers reimagine workflows and drive efficiency throughout a patient’s journey to recovery. Trusted since 2006, MoveDocs is the premier technology platform for au...</t>
  </si>
  <si>
    <t>Utilli [yuˈtil-ee] A technology company developing solutions to improve the customer experience for utilities &amp; consumers.</t>
  </si>
  <si>
    <t>Vivian Health is the largest transparent marketplace for healthcare hiring. Our mission is to empower every healthcare professional to find their perfect job opportunity, faster and easier than ever before. We know healthcare hiring is broken. The prob...</t>
  </si>
  <si>
    <t>Capitola is a digital marketplace for brokers and carriers to manage commercial risk across property, casualty and specialty lines through placement process automation and AI driven risk appetite matching.</t>
  </si>
  <si>
    <t>Vivid Commerce is a financial services and technology company that provides businesses with innovative payment processing solutions. Vivid provides restaurants with innovative software and payment solutions that streamline business operations, increase...</t>
  </si>
  <si>
    <t>Asset Intelligence &amp; Management EZO Workflow friendly, asset driven software solutions that unify and streamline your most critical processes. Workflow friendly, asset driven software solutions that unify and streamline your most critical operational...</t>
  </si>
  <si>
    <t>PanApps is a global software product company that provides solutions and services to help modernize the IT functions of multilateral, government and private sector organizations. PanApps has a dedicated Global Excellence Center, Assyst International at...</t>
  </si>
  <si>
    <t>Binadox is a company that provides cloud cost management and optimization solutions. They help organizations avoid legal liability by capturing, analyzing, and managing software license agreements and assets in real time. Binadox offers SaaS and cloud ...</t>
  </si>
  <si>
    <t>Smartproxy is a customer obsessed web data gathering platform, enabling everyone – Fortune 500 companies and solopreneurs – to unlock public web data worldwide. With a focus on exceptional proxy performance, innovative data gathering solutions, and ded...</t>
  </si>
  <si>
    <t>DocuSketch™ is a company that provides 360° documentation and automated sketches/floor plans. Their Quick Capture Technology allows users to create detailed 360° panoramic phototours in less than 20 seconds per room. Users can add close-up photos of po...</t>
  </si>
  <si>
    <t>City Innovate is a mission-oriented company dedicated to modernizing government through technology. Our suite of products helps CIOs, Agency Leaders, and Procurement Officers drive innovation and digital transformation. We provide solutions for procure...</t>
  </si>
  <si>
    <t>MP: Wired for HR | An HCM Suite to Support the Success of Your Business From the day to day operations to the big picture, MP provides you with the HR tools, technology, and expertise to wire your organization for success. Wired for HR • 7x Inc.5000 Wi...</t>
  </si>
  <si>
    <t>SoundStack simplifies audio through the development of platform-agnostic technology for creators and advertisers.</t>
  </si>
  <si>
    <t>Cost-OS Construction Estimating Software (cost-os.com) is a powerful enterprise level construction estimating software that combines traditional estimating methods with 3D BIM takeoff, 2D and GIS takeoff. It allows construction companies to be more eff...</t>
  </si>
  <si>
    <t>Intterra is a company that provides active intelligence solutions for fire and emergency services agencies. They offer products and services such as community resilience, fire preplans, real-time situational awareness, and active intelligence in a map-...</t>
  </si>
  <si>
    <t>HBS Systems is the leading provider of equipment dealership management systems to ag and industrial equipment dealers and distributors. HBS Systems NetView ECO Equipment Dealer Management System, Rental Software automates complex processes, increases a...</t>
  </si>
  <si>
    <t>FlashIntel is a company that provides a competitive advantage in Go to Market. They offer a platform powered by AI that unlocks a network of 1+ billion prospects. Their AI-powered workflows streamline engagement and enable faster deal closures with ide...</t>
  </si>
  <si>
    <t>Pic Time is an online platform that provides professional photographers with a range of tools and services to enhance their business. The platform offers online photo galleries with a built-in print store, marketing automation tools, slideshow creator,...</t>
  </si>
  <si>
    <t>Banyon Data Systems is a privately held corporation with a long, successful history of providing vertical market software to public organizations, including cities, towns, villages, public libraries, utility commissions, utility cooperatives, etc. Our ...</t>
  </si>
  <si>
    <t>Shopkeeper is a software company that provides Amazon seller software to boost productivity and profit. Their business dashboard for Amazon sellers simplifies operations and maximizes profits by automatically pulling and combining various types of fees...</t>
  </si>
  <si>
    <t>Erudit is an AI-powered platform for HR that helps people leaders track, measure, and manage culture impact. It offers people analytics software that allows organizations to unearth hidden talents, leverage high-quality employee insights, and transform...</t>
  </si>
  <si>
    <t>Greenfly is a short form media automation and distribution software company. Their platform captures, collects, organizes, and distributes videos and photos to drive fan engagement. They empower organizations to automate the flow of short form digital ...</t>
  </si>
  <si>
    <t>Invent Analytics is a business analytics company specialized in retail merchandising and planning, inventory management, staffing decisions, and supply chain optimization. They offer retail optimization solutions that help retailers optimize their supp...</t>
  </si>
  <si>
    <t>Allgress is a full featured GRC without the cost and complexity! Allgress enables risk, security, grc &amp; compliance professionals the ability to efficiently manage their risk posture &amp; organizational requirements. By utilizing advanced visualization, au...</t>
  </si>
  <si>
    <t>Polimorphic is a company that specializes in providing AI, automation, and CRM solutions for local governments. Their flagship product is a Constituent Relationship Management (CRM) software designed specifically for local governments. With Polimorphic...</t>
  </si>
  <si>
    <t>SmartPM Technologies, Inc. is a company dedicated to empowering stakeholders involved in commercial construction with the knowledge and tools necessary to minimize spending and maximize profits on capital construction projects and programs. They provid...</t>
  </si>
  <si>
    <t>Investment Infrastructure for private securities &amp; digital assets for anyone in the world</t>
  </si>
  <si>
    <t>DataSnipper is an Intelligent Automation Platform within Excel that boosts Audit and Finance teams' productivity. Used by over 500.000 finance professionals, DataSnipper is an intelligent audit platform within Excel that improves the speed and quality ...</t>
  </si>
  <si>
    <t>Sixfold is a company that provides real-time supply chain visibility and business intelligence to help manage and optimize the supply chain.</t>
  </si>
  <si>
    <t>Slingshot Aerospace is a company that provides mission critical data and analytics solutions for the aerospace industry. Their goal is to bring clarity to complex environments and create a safer, more connected world. They build space simulation and an...</t>
  </si>
  <si>
    <t>RevComm is a startup company developing Voice x AI enabled cloud services based out of Tokyo, Japan. Our mission is 'To create a new way to communicate and spark innovation throughout the world'. As a 1st product, we are providing AI enabled cloud IP p...</t>
  </si>
  <si>
    <t>Bayesian Health is a company that offers an adaptive AI/ML platform for healthcare providers. Their platform enables intelligent care augmentation by delivering accurate and timely clinical insights to catch life-threatening events early. By sending ac...</t>
  </si>
  <si>
    <t>Casino Cash Trac is the creator of Casino Insight, an award-winning suite of transactional, reporting, and analytical tools designed to streamline and automate cage operations, revenue audit processes, and operations analysis. Casino Insight offers ful...</t>
  </si>
  <si>
    <t>FuelCloud is a cloud-based fuel management company that helps fuel managers make better decisions about their fuel. They offer a flexible and powerful fuel management system that provides real-time insight into fuel usage. Their solution combines hardw...</t>
  </si>
  <si>
    <t>AssistRx is a technology solutions-based organization that connects pharmaceutical and biotech manufacturers with their prescribers, patients, and providers. Their flagship product, iAssist, simplifies the prescribing process of specialty therapies and...</t>
  </si>
  <si>
    <t>zLinkCorp is a leading provider of web-based facility management software solutions. They offer a range of products and services including Facility Management, Scheduling Management, Maintenance Management, Asset Management, and Integrated Workplace Ma...</t>
  </si>
  <si>
    <t>Webomates is a company that specializes in continuous testing to speed up software releases. They provide a cloud-based AI software testing platform that guarantees execution within 24 hours and offers updated tests and scripts. Their services include ...</t>
  </si>
  <si>
    <t>Red Oak Compliance Solutions is a premier provider of consulting and software solutions for regulatory compliance to the financial services and insurance industries. They offer intelligent compliance software powered by AI for advertising review, discl...</t>
  </si>
  <si>
    <t>Intelligent Audit is the leading supply chain technology services company focused on reducing transportation costs through automated freight audit and freight recovery, business intelligence &amp; contract negotiation solutions. Intelligent Audit provides ...</t>
  </si>
  <si>
    <t>Zoral is a fintech software research and development company that operates one of the largest labs in Europe focused on AI/ML and predictive systems for consumer/SME credit and financial products. They are one of the world's leading companies in the co...</t>
  </si>
  <si>
    <t>Trace One is a leading PLM &amp; compliance solutions software company. We enable brand owners to develop higher quality, trusted and compliant products to benefit people and the environment. Our PLM solutions connect global teams, disparate systems, and s...</t>
  </si>
  <si>
    <t>Ghost is a B2B platform that makes it easier to buy and sell excess inventory. They combine user-friendly technology with industry data to offer an all-in-one solution for exchanging goods effortlessly.</t>
  </si>
  <si>
    <t>Dottid is an all-in-one commercial real estate asset management platform that brings together CRE workflows, people, and data into one integrated place. It offers a range of features including deal pipeline management, capital project tracking, ARGUS M...</t>
  </si>
  <si>
    <t>Infotelligent is a leading sales growth platform that provides a pipeline generation platform for sales and marketing teams. They offer a range of services including lead verification, buyer data enrichment, email and call workflows, and faster deal cl...</t>
  </si>
  <si>
    <t>DABBEL is a company that provides AI-powered software to reduce energy consumption and CO2 emissions in buildings, without the need for additional hardware.</t>
  </si>
  <si>
    <t>Kapacity.io is a company that specializes in reducing energy costs and emissions in buildings. They offer a Smart Heat Pump Optimization service that automatically controls heat pumps with the cheapest and cleanest electricity available in the area. By...</t>
  </si>
  <si>
    <t>Urbio is an AI software company that specializes in urban energy planning and design. Their intuitive online software helps energy providers, utilities, consultants, and real estate companies save time and money with generative design and digital twins...</t>
  </si>
  <si>
    <t>Derapi is accelerating the distributed energy revolution by providing simple, secure, bidirectional, and granular access to energy devices and data.</t>
  </si>
  <si>
    <t>All in one EV Charging Software AMPECO Launch, optimize, and scale your EV Charging business with AMPECO’s hardware agnostic EV charging software. AMPECO empowers charge point operators, energy companies, and mobility providers to launch, manage and sc...</t>
  </si>
  <si>
    <t>Monta is a platform built to EV better. It powers the entire EV charging ecosystem, offering software solutions for drivers, businesses, and industry partners. Monta provides home charging solutions, workplace charging benefits, hassle-free charge poin...</t>
  </si>
  <si>
    <t>Welligence is a market intelligence firm focused on the upstream oil and gas sector. They provide a data analytics platform that offers comprehensive energy data and analytics, including asset coverage and valuations, interactive mapping interface, int...</t>
  </si>
  <si>
    <t>DIgSILENT is a software and consulting company providing highly specialized services in the field of electrical power systems for transmission, distribution, generation, industrial plants, and renewable energies. DIgSILENT develops a leading integrated...</t>
  </si>
  <si>
    <t>Centime is a U.S. based fintech startup that offers all-in-one accounts payable, accounts receivable, and cash management solutions for growing businesses. With Centime, businesses can automate AR and AP, forecast cash flow, and secure the working capi...</t>
  </si>
  <si>
    <t>Vivantio is a leading provider of customer service optimization software and solutions for demanding B2B service teams. They offer a unified service management platform that scales to meet the complex business needs of large organizations. Their softwa...</t>
  </si>
  <si>
    <t>Verse Medical is a company that offers the lowest price on medical products with fast, free shipping and amazing service. They sell a variety of products including contact lenses, wound care products, ostomy products, and urology products. In addition ...</t>
  </si>
  <si>
    <t>VERO simplifies and automates all operations for real estate owners and renters. Screening to retention, each process is easier, faster, and more connected. VERO offers a game changing technology that eliminates application fraud and automates resident...</t>
  </si>
  <si>
    <t>Tandem Connect is the driving force behind the new phase of gig economy work. They provide a completely free network for all of your care and household needs, including child care, house cleaning, and pet care connections. Their platform facilitates ea...</t>
  </si>
  <si>
    <t>Axle is Plaid for insurance - a universal API for insurance data. With Axle, companies can instantly verify insurance and monitor ongoing coverage, helping them reduce operational cost while creating a frictionless experience for users. Axle is backed by leading investors including Y Combinator and Gradient Ventures, Google's AI-focused venture fund, and angels from industry leaders like Plaid and Cox Automotive.</t>
  </si>
  <si>
    <t>Ridgepeak Partners is a venture capital and private equity firm based in Austin, Texas. They specialize in backing dynamic founders who are building category-defining companies. Ridgepeak supports entrepreneurs in various industries, including vertical...</t>
  </si>
  <si>
    <t>Hydrosat provides daily, high resolution thermal and multispectral infrared imagery of the entire Earth. Leveraging our first in history thermal capabilities, we also provide analytics solutions to solve climate and agriculture issues. Helping Earth ma...</t>
  </si>
  <si>
    <t>Full Measure Education enables institutions to launch mobile first experiences to deliver memorable moments for students, celebrating their success &amp; guiding them on their journeys. They provide a complete student lifecycle communication platform that ...</t>
  </si>
  <si>
    <t>Securrency is a financial and regulatory technology company that is harnessing the power of blockchain to deliver white labeled, institutional grade digital asset marketplaces and stimulate global liquidity. Securrency is driving change at the core of ...</t>
  </si>
  <si>
    <t>Flybuy by Radius Networks is the industry's leading location platform that offers solutions such as curbside pickup, BOPIS, drive-thru, and more. Their app seamlessly coordinates 'curbside' pick up between buyers and sellers, making brick and mortar bu...</t>
  </si>
  <si>
    <t>Rooam is a company that offers a modern and streamlined payment solution for the nightlife and hospitality industry. Their award-winning mobile app allows guests to open, view, and pay their bar tabs or restaurant bills directly from their phones. Rooa...</t>
  </si>
  <si>
    <t>theCut is a nationwide mobile marketplace connecting barbers and their clients. We're a technology platform that simplifies and amplifies barbers’ ability to acquire and book clients, manage their schedules, and process their transactions.</t>
  </si>
  <si>
    <t>Socially Determined is a social analytics firm that provides social risk intelligence for healthier communities. They offer a Social Risk Intelligence platform called SocialScape, which helps organizations understand and quantify the impact of social d...</t>
  </si>
  <si>
    <t>CargoSprint is a company that aims to enhance the experience in the cargo industry through digital solutions. They develop smart software solutions to assist freight forwarders, cargo facilities, and truckers in their cargo process. Their CargoSprint S...</t>
  </si>
  <si>
    <t>ChiroHD is a cloud-based chiropractic practice management software that offers EHR/EMR, scheduling, SOAP notes, marketing, and more. With a simple, clean, and modern interface, ChiroHD provides cutting-edge features such as an integrated patient app, d...</t>
  </si>
  <si>
    <t>54gene is a company that addresses the significant gap in the global genomics market by focusing on African genetic material. They aim to provide diverse data for pharmaceutical research and development, which may lead to medical discoveries and new he...</t>
  </si>
  <si>
    <t>Aiwyn is a leading practice automation provider that offers a complete accounts receivables software solution for professional firms. Their Practice Automation platform helps accounting firms automate and optimize critical revenue processes by unlockin...</t>
  </si>
  <si>
    <t>Base Operations is a proactive corporate security company that provides access to crime and unrest data of unparalleled granularity. They aggregate and visualize threat data to help companies keep their people and operations safe around the world. Base...</t>
  </si>
  <si>
    <t>Bluesight is a Medication Intelligence™ company that solves hospital pharmacies' complex workflow problems in drug diversion, RFID medication management, and pharmacy purchasing. They provide solutions such as ControlCheck, which supports hospitals in ...</t>
  </si>
  <si>
    <t>BlueLabs Analytics is an analytics, data, and technology company formed by senior members of the Obama for America analytics team. They revolutionize how organizations approach complex challenges and activate their audiences. They help clients change b...</t>
  </si>
  <si>
    <t>Afiniti is a world leading applied artificial intelligence company that uses patented technology to pair customers and contact center agents based on how well they are likely to interact. Afiniti uses a cutting edge AI solution to identify and predict ...</t>
  </si>
  <si>
    <t>Heymarket is a business texting platform that empowers teams to build personalized connections with their customers. They provide a professional way to text message and help businesses create personalized conversations at scale. With Heymarket, busines...</t>
  </si>
  <si>
    <t>Software for branded merchandise.</t>
  </si>
  <si>
    <t>Factored Quality is a company that provides quality control services for consumer goods brands. Their software and managed services help brands book trained quality control inspectors all over the world to inspect their goods.</t>
  </si>
  <si>
    <t>Nos encargamos de tus finanzas para garantizarte un flujo mensual predecible en tu colegio Sin retrasos Sin preguntas Así de fácil Cómo funciona Contáctanos Cómo funciona mattilda mattilda te garantizará un flujo de efectivo fijo, estable ypredecible p...</t>
  </si>
  <si>
    <t>Procuros is a company that provides an Integration Hub for B2B transactions. They offer a seamless integration solution for businesses to connect with their trade partners and automate procurement processes. With Procuros, businesses can gain full tran...</t>
  </si>
  <si>
    <t>Stedi provides simplified EDI solutions with flat pricing. They offer APIs for building EDI integrations, allowing users to parse, integrate, and modify partner integrations without support. Stedi also provides real-time transaction activity monitoring...</t>
  </si>
  <si>
    <t>Digitizing and democratizing procurement of construction materials.</t>
  </si>
  <si>
    <t>Pearl Street Technologies is an interconnection solutions company that offers a portfolio of software, including SUGAR™ and Interconnect™. Their software solutions empower grid operators, utilities, project developers, and other stakeholders to overcom...</t>
  </si>
  <si>
    <t>SayAnchor is a unique platform that offers innovative solutions for messaging and video conferencing. SayAnchor provides high-quality video calling and messaging, screen sharing, instant messaging, and file sharing features for businesses, universities...</t>
  </si>
  <si>
    <t>Cloud based Retail Management Solutions Trax Optimize shopper experiences, monitor and analyze insights, increase sales and simplify your retail business life with Trax retail management solutions. Trax is the world leader in computer vision solution...</t>
  </si>
  <si>
    <t>SPARETECH develops a collaboration platform for manufacturing companies to digitize their inventories of spare parts, calculate their real demand, compare parts from different suppliers and source the appropriate part outside or within their production...</t>
  </si>
  <si>
    <t>Wonde is a leading provider of cloud-based school data management that connects educators and pupils with learning applications and classroom tools in a simple and secure way. Wonde extracts data from within a school, stores it in the cloud, and provid...</t>
  </si>
  <si>
    <t>Security Journey is a company that provides secure coding training and application security education for developers and the entire software development life cycle (SDLC) team. They offer role-based and compliance-based learning paths to help enterpris...</t>
  </si>
  <si>
    <t>Alfahive is a cybersecurity risk management company that helps retail and consumer-facing businesses make better cybersecurity investment decisions. They offer a cyber risk automation platform that integrates with enterprise security tools through APIs...</t>
  </si>
  <si>
    <t>Aiuken Cybersecurity is a specialized IT consulting firm that provides high-value-added security solutions and cloud services. They are recognized as a TOP Vendor for Managed Detection &amp; Response (MDR) by Gartner in 2020. Aiuken offers threat monitorin...</t>
  </si>
  <si>
    <t>Air Transport Services Group (ATSG) is a leading provider of aircraft leasing and air cargo transportation. They are the #1 source of dedicated midsize cargo and passenger aircraft. Through their subsidiaries, ATSG offers a wide range of services and c...</t>
  </si>
  <si>
    <t>Third Party Vendor Risk Management Automation | ProcessBolt AI Driven Vendor Risk Assessment &amp; Attack Surface Management Solution. Assess, monitor third parties, get instant threat alerts all in one integrated platform. The ProcessBolt Platform AI assi...</t>
  </si>
  <si>
    <t>aDolus Technology Inc. is the global authority on software intelligence for critical infrastructure. Our AI technology correlates information from diverse sources about ICS, IIoT, and IoT firmware and software to provide continuous assurance that packa...</t>
  </si>
  <si>
    <t>AccuKnox is a company that provides an agentless multi-cloud security tool called Zero Trust CNAPP (Cloud Native Application Protection) Platform. This platform offers comprehensive security for applications, networks, and data in both public and priva...</t>
  </si>
  <si>
    <t>Telesign is a communications platform as a service (CPaaS) company, founded on security. Since 2005, TeleSign has been a trusted partner to the world’s leading websites and mobile applications, helping secure billions of end user accounts. Today, TeleS...</t>
  </si>
  <si>
    <t>Equabli is a fintech company that provides a one-stop recoveries platform using intelligent tools and technologies to simplify and streamline the debt recovery process and optimize outcomes for both lenders and borrowers.</t>
  </si>
  <si>
    <t>Hype is a marketing company that offers a suite of marketing tools and NFC accessories to power word of mouth for businesses. With Hype, businesses can simplify their tools, save time, and grow faster by using one tool for sharing links, getting signup...</t>
  </si>
  <si>
    <t>Staytuned is a company that accelerates Direct-to-Consumer (DTC) brands through results-driven software, merchant-focused support, and an experienced team. They help DTC brands scale beyond their dreams with Shopify apps that generate ROI at all times....</t>
  </si>
  <si>
    <t>EGYM is a global fitness technology leader providing fitness and health facilities with intelligent workout solutions. EGYM makes exercising smarter and more efficient with its comprehensive suite of connected gym equipment and digital products that in...</t>
  </si>
  <si>
    <t>Connex One is a leading provider of omnichannel contact center solutions. Our platform enables businesses to seamlessly connect with their customers across multiple channels, including voice, email, chat, SMS, and social media. With advanced features s...</t>
  </si>
  <si>
    <t>Camunda is a software and consulting company based in Berlin that specializes in Business Process Management (BPM) and Process Orchestration for end-to-end automation. Their process orchestration platform allows developers to design, automate, and impr...</t>
  </si>
  <si>
    <t>Bastille is a leader in wireless threat intelligence through software-defined radio. They provide enterprise security teams with the ability to assess and mitigate the risk associated with Cellular, RF, and Wireless threats. Bastille's patented softwar...</t>
  </si>
  <si>
    <t>AnChain.AI is a blockchain analytics company based in Silicon Valley. They specialize in Web3 security and compliance, offering cutting-edge tools powered by artificial intelligence to identify vulnerabilities and protect digital assets. Their Situatio...</t>
  </si>
  <si>
    <t>Infinidat is a leading provider of enterprise data and cloud solutions. They offer storage solutions that enable customers to store and manage large amounts of data at petabyte scale, creating a competitive advantage. Their primary and secondary storag...</t>
  </si>
  <si>
    <t>Adludio is the AI powered platform that delivers interactive mobile advertising. By using data to design your ad creative, and algorithms to optimize your campaigns, Adludio makes sure you win the battle for brand attention. Adludio is the AI powered p...</t>
  </si>
  <si>
    <t>Spendflo is a company that helps businesses save up to 30% on their SaaS spend. They offer a range of services including assisted buying, vendor intelligence, vendor management, SaaS management, intake to procure, third-party risk assessment, and dynam...</t>
  </si>
  <si>
    <t>Acalvio Technologies is a leader in cyber deception technology, providing Advanced Threat Defense (ATD) solutions to detect, engage, and respond to malicious activity inside the perimeter. Their solutions are anchored on patented innovations in Decepti...</t>
  </si>
  <si>
    <t>451 is a Digital Agency based in Miami, FL. Fully integrated design, strategy, analytics, technology and more. Let's partner and transform your business! We are an independent digital brand design agency. We design, we are digital, we know brand. Desig...</t>
  </si>
  <si>
    <t>Sharpist is a results-oriented, digital coaching provider with the mission to drive the growth of organizations and their people through 1:1 digital coaching and personalized learning programs. Learners in organizations from 30+ countries meet their pe...</t>
  </si>
  <si>
    <t>Meld is a fintech company that provides a comprehensive stack of services for integrating multiple payment methods and processors. With Meld, businesses can access unified reporting, receive real-time transaction updates, and streamline payments and re...</t>
  </si>
  <si>
    <t>Teton.ai is a Danish Health tech company, developing cutting edge deep learning and computer vision products empowering caregivers to do more with less. Hospitals and Health Care</t>
  </si>
  <si>
    <t>Orchestrate powerful risk management decisions with a single source of truth, powered by AI</t>
  </si>
  <si>
    <t>GRMS provides global enterprise wide risk assessments of suppliers, contractors and service providers. They offer customizable supplier screening programs in over 120 countries. Their services include data verification, document review, and support for...</t>
  </si>
  <si>
    <t>HAMMOQ is an AI-powered resale and recommerce solutions company. They offer a SaaS platform built for the resale industry, helping businesses streamline the processing and listing of secondhand goods. Their innovative Photography, Listing, and Sorting ...</t>
  </si>
  <si>
    <t>Webgility is a top-rated ecommerce accounting and inventory automation software for QuickBooks. They provide accounting automation software that simplifies tasks, automates operations, and helps companies grow their revenues. With Webgility, businesses...</t>
  </si>
  <si>
    <t>$200B is spent annually in pharma R&amp;D, but the complex relationships between thousands of outsourced vendors are poorly managed on siloed spreadsheets across disparate systems. The result is millions of dollars wasted on productivity, budget, and financial errors impacting the availability of treatments. Condor fixes this with our innovative process and technology by connecting the industry and controlling costs, enabling biotech companies to quickly develop medicine that save lives.</t>
  </si>
  <si>
    <t>Lead Bank is a community minded, independent commercial bank with a national client base recognized for its imaginative approach to community banking. Lead Bank delivers personalized financial solutions for businesses and individuals that produce measu...</t>
  </si>
  <si>
    <t>Paytronix Systems is a company that provides digital guest engagement solutions and loyalty programs for restaurants, retail chains, and convenience stores. They offer loyalty, messaging, data insights, gift, and comp technology solutions, as well as a...</t>
  </si>
  <si>
    <t>Votiro is the only Zero Trust Data Detection and Response solution that ensures the files entering your organization are free from threats. Votiro's API based content security tech makes files &amp; content entering your org safe &amp; free of malware threats ...</t>
  </si>
  <si>
    <t>DoiT International is a technology company that provides cloud optimization, analytics, and governance tools and services. They simplify and automate cloud use, helping companies manage cloud compute for optimized costs and agility. They also offer sol...</t>
  </si>
  <si>
    <t>Ontra is a legal tech company that combines AI-enabled software with a global network of lawyers to automate and streamline legal processes. Their platform is designed to negotiate, process, and analyze routine fund and deal contracts, providing a comp...</t>
  </si>
  <si>
    <t>Site 1001 is an AI-backed building performance and operations platform that provides smart building solutions to lower operating costs, improve building condition, and increase occupant comfort, safety, and security. It offers a powerful, full-featured...</t>
  </si>
  <si>
    <t>Sequentum is a company that provides low code web data pipelines enterprise software. They specialize in automated web scraping for data-driven decisions. Their end-to-end data delivery platform offers fully automated processes and procedures for enter...</t>
  </si>
  <si>
    <t>NobilityRCM is a Scottsdale, Arizona based company that offers leading edge revenue cycle management solutions to medium to large healthcare organizations. They provide advanced medical billing solutions to maximize revenue and a full range of back off...</t>
  </si>
  <si>
    <t>Exceptional Veterinary Care in New York, Boston, and DC | Small Door Veterinary Veterinary care reimagined. Small Door Veterinary's membership model offers best in class personalized &amp; convenient pet health care in NYC, Boston and DC We’re reimagining ...</t>
  </si>
  <si>
    <t>Bitfarms is a global enterprise focused on decentralization and diversification to fuel the next generation in cryptocurrency mining. As the only publicly traded pure play Bitcoin mining company audited by a Big Four audit firm, we are a global operati...</t>
  </si>
  <si>
    <t>DayTwo is a company that uses microbiome data to provide health improvement and disease prevention solutions. They offer personalized nutrition and actionable insights to help individuals live healthier and maintain normal blood sugar levels. Their ser...</t>
  </si>
  <si>
    <t>Orchard is a company that simplifies the home buying and selling process, allowing homeowners to buy their new home before selling their old one. They offer a personalized online dashboard and the support of best in class Orchard real estate agents.</t>
  </si>
  <si>
    <t>Born out of pioneering research in artificial intelligence and biology, Profluent Bio develops machine learning models that can read and write biomolecules for human health and industrial applications. Based in Berkeley, CA, we are an early-stage, well-funded startup consisting of world-class scientists, technologists, and entrepreneurs. Join our passionate founding team as we propel our high-impact work forward!</t>
  </si>
  <si>
    <t>A-Alpha Bio is a biotechnology company that specializes in measuring protein-protein interactions. They use synthetic biology and machine learning to rapidly and quantitatively measure the affinities of millions of protein-protein interactions. Their g...</t>
  </si>
  <si>
    <t>Nectar is an employee recognition software built for the modern workforce. Create connection, build camaraderie, and streamline rewards. Reinforce great work anytime, anywhere with Nectar's top rated employee recognition &amp; rewards platform. Send Shouto...</t>
  </si>
  <si>
    <t>Contlo is an AI native marketing platform that enables modern businesses to increase their sales, drive customer loyalty and retention using omnichannel customer engagement.</t>
  </si>
  <si>
    <t>Gitpod is an open source developer platform automating the provisioning of ready to code development environments. We free engineering teams from the friction of manually setting up local dev environments, saving dozens of hours and enabling a new leve...</t>
  </si>
  <si>
    <t>Qount is a cloud-based practice management software for accountants, bookkeepers, tax, and audit firms. It offers automated workflows for bookkeeping, business taxes, individual taxes, payroll, and notices, allowing users to standardize processes, elim...</t>
  </si>
  <si>
    <t>Swimm is a knowledge management tool for code, built for dev teams committed to effective knowledge sharing. With Swimm, every developer can quickly understand code and contribute to it. Swimm provides internal code documentation and knowledge sharing ...</t>
  </si>
  <si>
    <t>Replay is a time travel debugger that allows you to record and replay your application with DevTools. It is more than just a video, as it allows you to jump to any point in execution, add Console logs on the fly, and squash bugs as a team. With Replay,...</t>
  </si>
  <si>
    <t>Grit automatically fixes technical debt by combining static analysis and machine learning to generate pull requests that clean up code and migrate to the latest frameworks. Grit puts software maintenance on autopilot with fully automated migrations and...</t>
  </si>
  <si>
    <t>Manage Infrastructure as Code at Scale, with Confidence | env0 Automate the provisioning of Terraform, OpenTofu, Pulumi, CloudFormation, and more. Gain visibility, predictability &amp; governance on your cloud deployments and design the controls to empower...</t>
  </si>
  <si>
    <t>Alkali Partners is an independent investment bank that provides M&amp;A and capital raising advisory to high growth technology companies. They specialize in technology investment banking and offer services such as investment banking, capital raising, priva...</t>
  </si>
  <si>
    <t>Omnipresent is a global employment solution that enables companies to onboard and pay international talent compliantly. They handle global compliance, payroll, and benefits, allowing businesses to build the best teams worldwide. With their guided tool,...</t>
  </si>
  <si>
    <t>Greenlight is an American financial technology company focused on financial education that operates a service providing a Mastercard debit card and financial education app targeted towards families and children. Greenlight is a debit card and money app...</t>
  </si>
  <si>
    <t>ParkerGale is a small private equity firm that buys profitable technology companies with revenue between $10 million to $30 million. We help people build products that matter and cultures that last so that their companies can grow and their teams can t...</t>
  </si>
  <si>
    <t>Mainsail Partners is a growth equity firm with offices in Austin and San Francisco that invests in fast growing bootstrapped software companies. Mainsail has a team of experienced operating professionals to help entrepreneurs scale their businesses and...</t>
  </si>
  <si>
    <t>Frontier Growth is a software private equity firm that deploys both investment capital and operational expertise to companies at an inflection point. The firm supports the growth of software companies in the lower middle market by deploying both invest...</t>
  </si>
  <si>
    <t>Edison Partners is a growth equity firm that focuses on technology enabled solutions in the Eastern United States. They have been helping CEOs and their executive teams navigate the entrepreneurial journey for 30 years. They provide growth capital and ...</t>
  </si>
  <si>
    <t>Luminate is a private equity firm that specializes in making control investments in application software companies in the financial services industry. They focus on high-growth goals and scaling promising global SaaS companies. Luminate provides tactic...</t>
  </si>
  <si>
    <t>BasicBlock is a freight factoring company that provides a trucking app tool for carriers and owner operators. They offer faster truckload invoice payment, simple and secure transactions, and a driver-friendly interface. With no contracts, hidden fees, ...</t>
  </si>
  <si>
    <t>Inato is a global clinical trial platform that brings research to patients where they live. They aim to bring clinical trials to each and every patient, regardless of who they are and where they live. Inato connects global pharmaceutical companies with...</t>
  </si>
  <si>
    <t>P97 Networks is a mobile commerce and digital marketing platform that enables payments via mobile phones and connected cars for the retail fuels industry. They provide software development, mobile commerce, digital offers, behavioral marketing, loyalty...</t>
  </si>
  <si>
    <t>Translucent is a CFO super app that solves the everyday problems of finance teams. It connects to existing accounting solutions to create a single system of record. Translucent is tailored to multi-entity businesses and offers a suite of apps built on ...</t>
  </si>
  <si>
    <t>Utimaco is a global platform provider of trusted cybersecurity and compliance solutions and services. They develop on-premises and cloud-based hardware security modules and key management solutions, as well as compliance solutions for telecommunication...</t>
  </si>
  <si>
    <t>secunet Security Networks AG is a Germany based provider of information technology (IT) security solutions. The Company develops and IT infrastructure solutions for businesses, authorities and international organizations. It offers solutions in the are...</t>
  </si>
  <si>
    <t>CardFlight is a software as a service company offering mobile payments technology and point of sale solutions. Our signature product, SwipeSimple, is used by more than 65,000 small businesses across the US. We provide a safe and secure platform for acc...</t>
  </si>
  <si>
    <t>Search, compare, and book buses, trains and ferries | Bookaway Search and compare bus, train, and ferry tickets across Europe, Asia, and South America. +1000 travel companies to help save you time and money. Best online ticket booking service IamGigi ...</t>
  </si>
  <si>
    <t>Swoop is a transportation technology company that provides ground transportation solutions for corporate travel managers, group bus riders, event planners, and more. They offer shuttles, car services, private cars, buses, and various types of vehicles ...</t>
  </si>
  <si>
    <t>Stratyfy is a company that helps financial institutions improve the quality of their decisions to drive more profitable and equitable business outcomes. They provide transparent and interpretable applications that allow financial institutions to combin...</t>
  </si>
  <si>
    <t>Florence OS is a healthcare technology company that helps hospitals and healthcare providers maximize clinical capacity, reduce administrative burden, expand access, and increase patient satisfaction. They offer a mobile intake form that allows patient...</t>
  </si>
  <si>
    <t>Resurgens Technology Partners is an Atlanta-based private equity firm focused on investing in software and tech-enabled services businesses. They seek to accelerate growth by dedicating an outsized team to a small number of companies where they believe...</t>
  </si>
  <si>
    <t>Arrowroot Capital is a global growth equity firm that specializes in investing in growing software as a service and internet-based businesses. They offer bespoke growth capital solutions to emerging software companies to fuel growth-focused initiatives...</t>
  </si>
  <si>
    <t>Polaris Partners is a venture capital and private equity firm that invests in exceptional technology and healthcare companies across all stages of their life cycles. With offices in Boston, San Francisco, and Dublin, Polaris Partners partners globally ...</t>
  </si>
  <si>
    <t>Noro Moseley Partners (NMP) is a venture capital firm that has invested in more than 160 promising start-ups and early growth stage companies in the technology and healthcare sectors. NMP provides capital, energy, connections, and domain expertise to s...</t>
  </si>
  <si>
    <t>Founded in 2018, Integrity Growth Partners is a growth private equity firm focused on investing in high growth software and tech enabled services businesses led by exceptional management teams. As of November 2022, Integrity Growth Partners has investe...</t>
  </si>
  <si>
    <t>Growth Capital for B2B Software &amp; Services Companies We offer software growth capital investments to B2B companies in high growth stages. We provide transitional capital and transformational expertise. Elsewhere Partners is a growth oriented investment...</t>
  </si>
  <si>
    <t>Table22 is the #1 restaurant subscription management platform. It is an all-in-one platform for subscriptions, memberships, a la carte commerce, loyalty, and more. Table22 helps restaurants generate predictable revenue, impressive margins, and guest lo...</t>
  </si>
  <si>
    <t>Naologic is an AI enabled no code platform for all your non customer facing software. Build ERP Apps without coding or launch ready made solutions drag and drop platform for building internal tools so companies can leverage AI in their workflows. Naolo...</t>
  </si>
  <si>
    <t>Bluestone PIM is a Nordic tech company that provides a composable Product Information Management (PIM) solution for enterprises. Their PIM solution is built on the MACH architecture and offers centralized, managed, enriched, and distributed product dat...</t>
  </si>
  <si>
    <t>Bambuser is the number #1 video commerce platform, providing brands with immediate conversion, feedback, and engagement through the power of video content. With Bambuser, users can easily share live videos with friends and on social networks, and it su...</t>
  </si>
  <si>
    <t>Convr is an AI underwriting platform that digitizes and fuses submissions with data to surface underwriting insights, business classification and risk scores. Convr empowers P&amp;C carriers with digital end to end underwriting management powered with a pa...</t>
  </si>
  <si>
    <t>Accelerating the transition to smart buying and smarter supply chain | Sibi Streamlining property development and management by connecting installers, manufacturers, and property managers for efficient collaboration and smarter supply chain solutions. ...</t>
  </si>
  <si>
    <t>ServicePower is a leading field service management software company focused on providing an exceptional customer experience, while delivering significant operational efficiencies. Trusted by field service organizations around the world such as GE Appli...</t>
  </si>
  <si>
    <t>PlanetBids eProcurement software - Bid / Vendor Management, Project Evaluation, Insurance Management, Prequalification, Contract Management, Business Certification, Emergency Operations</t>
  </si>
  <si>
    <t>Exponential AI is a Healthcare Decision Intelligence leader enabling Real time AI Powered Decisions at Scale to Accelerate AI adoption at the Enterprise level. Exponential AI accelerates the process of building, deploying, and scaling enterprise grade ...</t>
  </si>
  <si>
    <t>Activeeon is a software company providing innovative open source solutions for job scheduling, IT automation, acceleration and scalability, big data, distributed computing and application orchestration. Activeeon helps companies automate their business...</t>
  </si>
  <si>
    <t>Polymer is a company that provides Business Intelligence (BI) solutions without the complicated setup and steep learning curves. With Polymer, users can easily build dashboards, visualize and present their data like a pro. The platform offers data conn...</t>
  </si>
  <si>
    <t>modl.ai is an AI engine for game development that provides an army of AI and ML bots. These bots play, grow, and learn inside your game, harnessing the power of millions of players. With modl.ai, game testing becomes more efficient as the bots can glid...</t>
  </si>
  <si>
    <t>Alli AI is a company that provides artificial intelligence solutions for search engine optimization (SEO). Their AI technology allows agencies and SEO teams to make code and content changes in minutes without any coding required. With their platform, u...</t>
  </si>
  <si>
    <t>Clerk is a company that specializes in authentication and user management for applications. They offer easy-to-use solutions for adding authentication to React, Next.js, Remix, and 'The Modern Web' platforms. With Clerk, developers can quickly integrat...</t>
  </si>
  <si>
    <t>Labviva is an enterprise gateway marketplace that integrates with procurement systems like SAP Ariba, Oracle Procurement Cloud, Jaggaer, Coupa, and Microsoft Dynamics 365. Labviva is a digital marketplace for #lifescience products connecting researcher...</t>
  </si>
  <si>
    <t>Campfire is an immersive leadership development program that builds better managers by blending authentic peer connection, actionable content, and scalable technology. Campfire empowers leaders with the conversation skills that create a culture of conn...</t>
  </si>
  <si>
    <t>Enveda Biosciences is a biotechnology research company that specializes in engineering new drugs from nature. They use knowledge graphs, metabolomics, and machine learning to explore the chemical mysteries of the natural world and identify potential me...</t>
  </si>
  <si>
    <t>Pathway is a health tech company working on helping clinicians and patients access important medical information more effectively throughout the care journey. We leverage AI and big data to create a medical knowledge platform and software solutions tha...</t>
  </si>
  <si>
    <t>PostEra is a modern biopharma company that uses machine learning to accelerate medicinal chemistry and develop cures for diseases. They have raised $26M from top investors and have secured partnerships with NIH and Pfizer. They are also involved in the...</t>
  </si>
  <si>
    <t>ReflexAI uses artificial intelligence powered tools to help crisis response, public safety, and healthcare organizations to reduce cost and improve quality. ReflexAI brings the best in machine learning and natural language processing to mission driven,...</t>
  </si>
  <si>
    <t>Clausematch is a regulatory technology company that provides smart document management solutions to help companies meet regulatory requirements and build governance. Their platform focuses on matching, negotiating, and managing trading agreements in th...</t>
  </si>
  <si>
    <t>Evosus, Inc. is a business management software company that provides an all-in-one platform for retail and service companies in the Pool &amp; Spa and Stove &amp; Hearth industries. Their software, LOU®, integrates various aspects of a business including retai...</t>
  </si>
  <si>
    <t>Lesson Squad is a platform that helps music educators build and manage their own business. It brings music education right to the home, saving parents and students time.</t>
  </si>
  <si>
    <t>BlackCloak is a pioneer in digital executive protection, providing personal cybersecurity and digital privacy protections for individuals and companies. Their award-winning Concierge Cybersecurity &amp; Privacy Platform offers comprehensive protection for ...</t>
  </si>
  <si>
    <t>Adeptia is a leading provider of comprehensive business integration software. Their AI and self-service platform improves external data integration, data quality, and data governance to automate business data exchanges. Adeptia offers a unique, holisti...</t>
  </si>
  <si>
    <t>Prendio is a premier eProcurement solution for biotech. Their eProcurement software tool is flexible and customizable, eliminating paperwork and simplifying the purchasing process. With years of experience working alongside researchers and industry fin...</t>
  </si>
  <si>
    <t>A no code tool for business users to define and manage metrics</t>
  </si>
  <si>
    <t>Banking and Funding for eCommerce &amp; Amazon Sellers | Viably Ecommerce finance, made simple. Proactively manage your business finances with Viably, a free all in one banking, insights, and financial management solution. Viably is an all in one financial...</t>
  </si>
  <si>
    <t>Varos is a data sharing platform helping companies compare their KPIs to their peers. Varos is pioneering a new category of data analytics that’s challenging traditional taboos around cross company collaboration. Varos’ platform helps its users underst...</t>
  </si>
  <si>
    <t>Subscript is a modern B2B SaaS billing and analytics platform that provides a fast and easy way to send invoices and track B2B SaaS metrics. With Subscript, businesses can save time by automating manual invoicing processes and data cleaning tasks. The ...</t>
  </si>
  <si>
    <t>FlexGen is a leading provider of battery storage energy management software platform. They design and operate the HybridOS energy management system platform, which enables the transition to renewable energy. FlexGen is the second largest energy storage...</t>
  </si>
  <si>
    <t>The Julia Language is a high-level, dynamic programming language built for technical computing. It is designed for high performance and supports multiple platforms. Julia programs automatically compile to efficient native code via LLVM. The language is...</t>
  </si>
  <si>
    <t>Avenue Growth Partners is an expansion stage growth capital firm that partners with B2B software entrepreneurs to build category winners. They help these entrepreneurs control their capital density and provide growth equity to support their expansion. ...</t>
  </si>
  <si>
    <t>Level Equity is a leading middle market growth capital firm that provides bespoke guidance to best in class software pioneers and technology leaders. They offer a range of investment solutions, including minority and majority investments, full acquisit...</t>
  </si>
  <si>
    <t>Determined AI is an open source deep learning training platform that makes building models fast and easy. With high performance distributed training, state of the art hyperparameter tuning, GPU scheduling, and model management in a single integrated en...</t>
  </si>
  <si>
    <t>Calibrate is a modern, medical metabolic health business changing the way the world treats weight. Wellness and Fitness Services</t>
  </si>
  <si>
    <t>TruckX is a fleet management and ELD solution that offers affordable and user-friendly services. They provide live asset trailer tracking, ELD compliance, load dispatch, real-time tracking, IFTA calculation, and more. Their platform is customizable and...</t>
  </si>
  <si>
    <t>Fintainium is a company that empowers businesses to save time and cost by providing a centralized view of key financial data. They offer a seamless, touchless invoice and approval routing system that saves both time and money. Their platform and soluti...</t>
  </si>
  <si>
    <t>Serent Capital is a leading lower middle market private equity firm focused on investing in high growth service and technology businesses. They are known for being smart operators and understand what it takes to grow a company. They invest in businesse...</t>
  </si>
  <si>
    <t>Merit is a company that specializes in transforming large-scale government programs through software and services. They offer solutions for emergency response and recovery, workforce revitalization, and eligibility qualification for direct-to-beneficia...</t>
  </si>
  <si>
    <t>MarketBox is appointment scheduling software designed for businesses offering in home and mobile services. We make it easy for consumers to self book and pay online, and for businesses to manage provider logistics and payment processing. Sales &amp; schedu...</t>
  </si>
  <si>
    <t>Event Temple is a sales and catering software company based in Vancouver, BC, Canada. We specialize in helping hotels and venues streamline their operations and increase sales. Our all in one hospitality platform delivers modern, industry leading funct...</t>
  </si>
  <si>
    <t>Waybridge is a company that creates technology to bridge the gaps in the global supply chain to make it more efficient, resilient, and sustainable.</t>
  </si>
  <si>
    <t>Compa is an operating system for modern architecture and engineering firms. It provides a structure for project costs and clear controlling. With Compa, users can easily estimate costs, create tenders, and determine project costs. It also offers contro...</t>
  </si>
  <si>
    <t>Modumate is a 3D BIM software company that provides easy-to-use and visually stunning building design software for architects and builders. Their software, Modumate 3, allows users to create accurate 3D models, drawings, and estimates, while automating...</t>
  </si>
  <si>
    <t>Venuesuite is a booking tool that helps venues catch visitors on their website. Respond with single click proposals and manage all bookings in one place. Venue booking platform for business meetings &amp; events. Venuesuite solutions are transforming the b...</t>
  </si>
  <si>
    <t>Illumix is an AR technology and media company that empowers the creation of AR first experiences. We’ve done the heavy lifting to build the underlying capabilities and user interactions that make building any dynamic AR experience effortless.</t>
  </si>
  <si>
    <t>ArteraAI is a precision medicine company that develops AI-enabled tests to help personalize therapy for cancer patients.</t>
  </si>
  <si>
    <t>Monitaur is an AI governance software company that provides a platform to guide and govern the entire lifecycle of AI. Their software offers a complete risk management solution to record, monitor, govern, and audit AI, ensuring machine learning assuran...</t>
  </si>
  <si>
    <t>Korbit Technologies is a company that delivers better code, faster. They provide an AI Mentor for Software Engineering that offers personalized training for learning data science and AI. The AI Mentor reviews code on every pull request, detects issues,...</t>
  </si>
  <si>
    <t>Nexl is a Collaboration Relationship Management Platform that provides marketing, client development, and collaboration tools for law firms. It offers a comprehensive suite of features including CRM, Relationship Intelligence, Email Marketing, Workspac...</t>
  </si>
  <si>
    <t>PayEm is a global procurement and spend management platform that automates finance and procurement processes from request to reconciliation. It helps finance and procurement teams drive business growth with one platform that brings compliance and contr...</t>
  </si>
  <si>
    <t>AutoReturn is a company that provides towing management solutions to cities, counties, and states. Their mission is to simplify the towing process and ensure the safety of citizens and law enforcement. They have identified common problems in towing man...</t>
  </si>
  <si>
    <t>Fairmatic is an AI-powered insurance company that focuses on providing fleet insurance. Their goal is to reward fleet safety with savings by proactively optimizing safety scores and driving performance. They offer smarter commercial auto insurance that...</t>
  </si>
  <si>
    <t>GlobalVetLink is a company that provides streamlined animal health compliance solutions. They offer an intelligent online regulatory compliance platform for managing animal health and movement. Their platform helps veterinary clinics better manage the ...</t>
  </si>
  <si>
    <t>Bidscale is an AI-powered company that specializes in government contracting and acquisitions. They provide automation and documentation services to help government agencies stay compliant with the Federal Acquisition Regulation (FAR). Bidscale offers ...</t>
  </si>
  <si>
    <t>Wingspan is the first payroll platform purpose built for contingent work. Bill clients, onboard and pay workers, and stay compliant all in one place. Wingspan offers companies that rely on contingent workers the tools to automate the full lifecycle of ...</t>
  </si>
  <si>
    <t>Prescient AI is a leading marketing and media mix modeling (MMM) and marketing attribution software company powered by AI. They provide actionable insights in 36 hours, empowering marketers to optimize cross-channel campaigns based on statistical confi...</t>
  </si>
  <si>
    <t>MEDWING is a fast growing healthcare start up that provides the best jobs in nursing and medicine, as well as reliable personnel placement for healthcare facilities. They offer temporary employment solutions, permanent positions, and career advice for ...</t>
  </si>
  <si>
    <t>APEXX Global is a global payment solutions company that offers a payment gateway to consolidate global payment providers into a single integration point. Their platform allows merchants to connect to the world's payment ecosystem through a simple API c...</t>
  </si>
  <si>
    <t>Reactive Technologies is a grid resilience technology company helping grid operators, electric utilities, and regulators transition to net zero and ensure resilient renewables based power grids. Its groundbreaking products, including the first of its k...</t>
  </si>
  <si>
    <t>The best platform for internal email. ☀️ Create, send, and measure branded internal communications to distributed teams with Workshop!#internalcomms Create exceptional internal communication and marketing campaigns that are always relevant, engaging, ...</t>
  </si>
  <si>
    <t>Payabli is a payment platform built for software companies. They provide payment infrastructure for software platforms, allowing companies to accept payments from customers and make payouts to vendors and contractors using their APIs. Payabli helps sof...</t>
  </si>
  <si>
    <t>Invenda Group is a leading automated retail technology company that is building the future of automated retail. With smart technologies and a connected retail platform, Invenda provides consumer brands, vending operators, retailers, and manufacturers w...</t>
  </si>
  <si>
    <t>Graft is a modern AI platform that simplifies the use of AI to automate routine tasks, enhance productivity, and generate higher quality outcomes. It offers smart data categorization, intuitive search, and content generation at any scale. Graft is a cl...</t>
  </si>
  <si>
    <t>Go and Play Online Games, Free Online Games, Popular Games, New Games, Kids Games, Action Games, Classic Games, Girl Games, Puzzle Games, Sport Games, Board and</t>
  </si>
  <si>
    <t>A mais inovadora plataforma de gestão de consumo e pagamento cashless no mercado de Live Events do Brasil.</t>
  </si>
  <si>
    <t>Be My Eyes is a company that provides a simple, free tool to support blind and visually impaired individuals. Their iPhone app connects blind users with a community of volunteers who can assist them in real time through a live video stream. The company...</t>
  </si>
  <si>
    <t>HeadRace is a software company that operates a marketplace for recruiting services. We make it easier for recruiters to spin up their own firms to make more money. Recruiters gain access to high quality roles, candidates, and sourcing capabilities allo...</t>
  </si>
  <si>
    <t>Elate is a dynamic strategic planning platform that helps strategy and operations leaders build and communicate their vision, align teams, track performance, and drive engagement. It is the first software of its kind that combines strategic planning, r...</t>
  </si>
  <si>
    <t>Inngest is a company that provides a durable workflow engine for easily developing serverless workflows in your current codebase, without any new infrastructure. Their platform and SDKs enable teams to build reliable products by combining complex serie...</t>
  </si>
  <si>
    <t>Ukama is a company that empowers individuals and businesses to set up their own cellular data network. They specialize in software development and provide the necessary tools and resources for anyone to create their own network. With Ukama, users can t...</t>
  </si>
  <si>
    <t>Metago is a mobile applications company based in Atlanta, Georgia. They are the developer of ASTRO File Manager, a content management application that provides access to content regardless of its location. ASTRO is Android's #1 File Management solution...</t>
  </si>
  <si>
    <t>Corsha is an API Identity and Access Management platform that secures machine to machine communication and adds automated MFA to APIs. Corsha is a leading cybersecurity company that is defining the landscape of API security. Our platform empowers CTOs,...</t>
  </si>
  <si>
    <t>Warehouse Software Built for High Volume Fulfillment | Logiwa Cloud native SaaS WMS software powered by AI for high volume omnichannel fulfillment—easily scale to meet the growth demands of B2B, DTC, and 3PL warehouse operations. Warehouse and Inventor...</t>
  </si>
  <si>
    <t>Madwire is a technology company that provides business management and marketing software and services for small businesses and franchises. They offer an all-in-one Marketing 360 platform that includes marketing, design, and CRM capabilities. The platfo...</t>
  </si>
  <si>
    <t>DecisionOne is the largest independent technology support organization in North America delivering world class managed infrastructure services, legacy equipment support and logistics management across all technologies. As a vendor agnostic partner, our...</t>
  </si>
  <si>
    <t>Freightos is an online freight shipping marketplace and platform that makes global trade frictionless. It is the leading sales automation platform for the logistics industry, allowing freight forwarders and carriers to manage contracts, automate and ma...</t>
  </si>
  <si>
    <t>Lumeris is a value-based care managed services operator for health systems and providers seeking extraordinary clinical and financial outcomes. Lumeris offers value-based care strategy, technology, and operations to providers and provides long-standing...</t>
  </si>
  <si>
    <t>ArkusNexus is a software development company that provides high-level solutions to increase company revenue. They work with the best selected developers from Mexico and Latin America and have been in the industry for over 14 years. They specialize in c...</t>
  </si>
  <si>
    <t>Gamma Technologies is a company that develops and licenses GT SUITE, a leading multi-physics CAE system simulation software. GT SUITE includes a complete library of physics-based modeling templates covering fluid flow, thermal, mechanical, electrical, ...</t>
  </si>
  <si>
    <t>Sommelier Finance is a dynamic DeFi strategy connoisseur that provides access to risk-managed, multi-chain strategies powered by off-chain computation. They bring transparent portfolio management to the masses through their app, which offers automated ...</t>
  </si>
  <si>
    <t>Axosoft is an agile project management tool that helps teams create better software using Scrum, Kanban, and other hybrid methodologies. Axosoft is also the creator of GitKraken, an intuitive Git client for Windows, Mac, and Linux. The company is dedic...</t>
  </si>
  <si>
    <t>Bluewave is a strategic technology advisory and lifecycle management company that offers businesses a simple and comprehensive way to purchase and manage cloud, network, and communications solutions. They partner with leading technology service provide...</t>
  </si>
  <si>
    <t>Polyaxon is an open-source machine learning platform that provides MLOps lifecycle management for data scientists and machine learning engineers. It allows users to build and deploy machine learning models at scale using Kubernetes. With Polyaxon, user...</t>
  </si>
  <si>
    <t>Valohai is an MLOps platform purpose-built for ML Pioneers. It provides everything ML Pioneers need in one platform, allowing them to push machine learning to new frontiers. With Valohai, ML teams can easily collaborate on models, datasets, and metrics...</t>
  </si>
  <si>
    <t>Stargo is an online platform that provides AI-powered routing, pricing, and payment solutions for the freight industry. Our mission is to make shipping easy, automated, and with bolstered margins. We help businesses within the freight supply chain incr...</t>
  </si>
  <si>
    <t>Naranga is a leading provider of franchise software and services. They offer franchise management software that helps businesses achieve success by simplifying and automating operations across emerging, growing, and mature franchise systems. Their soft...</t>
  </si>
  <si>
    <t>Amenity Analytics is a company that offers NLP text analytics and mining software for finance. They provide tools for sentiment analysis and extracting relevant insights from financial text. Their products are designed for businesses in the financial s...</t>
  </si>
  <si>
    <t>Datorios is a highly flexible and scalable data pipeline environment that helps organizations to shorten their data to value journey. Putting developers first, our high performance platform combines complete code flexibility with advanced pipeline tech...</t>
  </si>
  <si>
    <t>Crate.io is a global leading-edge database company that enables companies to access data insights at scale. Their flexible, distributed database solution combines the performance of NoSQL with the power and simplicity of standard SQL. Optimized for lar...</t>
  </si>
  <si>
    <t>Kleene.ai is a company that provides easy data management solutions to transform businesses. Their product, Kleene.ai Connect, allows users to access, transform, and visualize data quickly and in a scalable way. With Kleene, businesses can build a sing...</t>
  </si>
  <si>
    <t>Cuebiq is a location intelligence company that provides actionable insights about real-world consumer behaviors and trends. They offer a data intelligence platform that includes geo-behavioral insights, offline location analytics, and cross-platform ad...</t>
  </si>
  <si>
    <t>Demyst is an external data management platform that enables data teams to manage all their external data. The platform provides pipelines for trusted external data orchestration at scale, removing the friction associated with external data solutions fo...</t>
  </si>
  <si>
    <t>Alluxio is an open source data orchestration layer that brings data close to compute for big data and AI/ML workloads in the cloud. Alluxio Enterprise AI is a new product architected for AI. We bring your data to AI so that you can seamlessly access, m...</t>
  </si>
  <si>
    <t>Kyvos Insights is a modern, cloud-native, high-speed data analytics platform that enables sub-second querying on massive datasets. The platform's universal semantic layer democratizes data for all users across the enterprise, enabling self-serve analyt...</t>
  </si>
  <si>
    <t>TripleBlind is a company that provides privacy enhancing technology for enterprises and healthcare organizations to use private and sensitive data without it ever being decrypted or leaving their firewall.</t>
  </si>
  <si>
    <t>GigaSpaces is a company that modernizes enterprise architectures to drive digital transformation with unparalleled speed, performance, and scale. They provide software for in-memory computing, fast data analytics, and cloud orchestration through two pr...</t>
  </si>
  <si>
    <t>Valo is a technology company that aims to accelerate the creation of life-changing cures by transforming the drug discovery and development process. They use their Opal Platform, human-centric data, and AI-powered compute to harness high-quality patien...</t>
  </si>
  <si>
    <t>Zignal Labs is a media intelligence company that provides real-time analysis of the full media spectrum. Their centralized platform empowers corporate communications, marketing, and executive teams to protect and build their brands, pinpoint issues, an...</t>
  </si>
  <si>
    <t>Volt Active Data is a leading data platform for powering 5G based applications, including BSS, fraud prevention, and customer management. It enables companies to capitalize on real-time data at scale without sacrificing performance. Volt Active Data is...</t>
  </si>
  <si>
    <t>Syapse is a real world evidence company dedicated to extinguishing the fear and burden of serious disease by advancing real world care. Syapse drives healthcare transformation through precision medicine, enabling provider systems to improve clinical ou...</t>
  </si>
  <si>
    <t>ALTR is an automated data access governance and security solution that allows users to easily control and protect sensitive data wherever it lives. With ALTR, companies can get more data to more users securely and in less time. The platform offers feat...</t>
  </si>
  <si>
    <t>Semios is an all-in-one Crop Management Platform that allows growers to remotely monitor and manage weather, pest pressure, water, and plant stress in one convenient place. The platform includes the installation and maintenance of a wireless network of...</t>
  </si>
  <si>
    <t>Data Exchange technology for data sourcing, acquisition &amp; sharing Orchestrate your data exchanges with Dawex: discover Data Marketplace and Data Exchange technologies awarded World Economic Forum Tech Pioneer 2020. Pioneering the Data Exchange Technol...</t>
  </si>
  <si>
    <t>Neosapience is a company that specializes in AI voice actors and virtual humans. They offer AI-powered virtual actors for audio and video content, providing natural-sounding voices and realistic virtual humans. Their goal is to empower anyone to enhanc...</t>
  </si>
  <si>
    <t>IntelliEvent is a leading provider of cloud-based business management software for the event rental industry. Their flagship product, IntelliEvent Lightning, is a customizable solution that helps rental companies, venues, and AV and production professi...</t>
  </si>
  <si>
    <t>Exafunction is a company that specializes in efficient deep learning at scale. They optimize deep learning inference workloads, delivering up to a 10x improvement in resource utilization and cost. With Exafunction, users can focus on building their dee...</t>
  </si>
  <si>
    <t>Listnr is a company that provides an AI voice generator and text-to-speech converter, allowing users to create realistic AI voiceovers in multiple languages and export them in MP3 or WAV format. They also offer a podcasting tool for recording, editing,...</t>
  </si>
  <si>
    <t>Coqui Coqui, Freeing Speech. Generative AI Voices for the rest of us   Thank you for all your support! ❤️ Follow us Resources Support Coqui, a startup providing open speech tech for everyone  Software Development</t>
  </si>
  <si>
    <t>Boomy is a generative tech company creating AI that enables anyone with a smartphone to produce and monetize world class original songs. The Boomy community includes first time music makers, established artists and producers, and everyone in between. C...</t>
  </si>
  <si>
    <t>We are on a mission to make product design painless through acceleration of designers and empowerment of product managers and other stakeholders.</t>
  </si>
  <si>
    <t>The next-generation of data automation has arrived. With Number Station´s AI trusted co-pilot, data workers automate data-intensive workflows, spending less time on data task and more time generating insights.</t>
  </si>
  <si>
    <t>Barley is a compensation management software that combines pay bands, compensation reviews, pay equity, and candidate benchmarking in one easy to use platform. Barley delivers a seamless end to end compensation management platform, so companies can mak...</t>
  </si>
  <si>
    <t>Cognosos offers next gen RTLS for healthcare, hospitals, and finished vehicle logistics. We make it both time and cost effective for companies to track assets. Cognosos provides visibility to the real-time location and movement of important assets and ...</t>
  </si>
  <si>
    <t>Houseware is a composable product analytics tool for the modern data stack — marrying industry leading processes with the needs of modern business teams. B2B SaaS Revenue Engine. Winner, Snowflake Startup Challenge 2022. Houseware is a revenue analyti...</t>
  </si>
  <si>
    <t>Monnai is a global consumer insight infrastructure that enables businesses to navigate the four key pillars of customer onboarding, trust and fraud risk, credit underwriting, and collections. They provide a global infrastructure that delivers over 500 ...</t>
  </si>
  <si>
    <t>FOUNT is a SaaS company that helps organizations identify and remove friction from work to improve employee experiences. Their solutions are designed to complement existing survey tools and Employee Experience (EX) initiatives at large organizations.</t>
  </si>
  <si>
    <t>Zenhub is a productivity management and collaboration platform for empowering agile teams and organizations to scale and ship great code. It helps teams get more done faster with time-saving agile automations, fewer meetings, and more visibility in Git...</t>
  </si>
  <si>
    <t>Cado Security is a cloud investigation and response automation company that empowers security teams to investigate and respond to incidents at cloud speed. They provide a platform, called Cado, that allows users to investigate any system in the cloud, ...</t>
  </si>
  <si>
    <t>slice is an Indian financial technology company and challenger bank based in Bangalore. Founded in 2016, slice is an app based credit card provider in India. It provides a virtual Visa credit card in app as well as a credit card for free known as a 'Sl...</t>
  </si>
  <si>
    <t>Unitary is a company specializing in visual content moderation. They use context-aware AI to detect harmful content and keep brands and platforms safe online. Their mission is to make the internet safer by understanding content accurately, swiftly, and...</t>
  </si>
  <si>
    <t>Cloud Software Group provides mission critical software to enterprises at scale. Citrix, TIBCO, NetScaler, Jaspersoft, iBi and ShareFile are all business units under the Cloud Software Group name. More than 100 million users around the globe rely on Cl...</t>
  </si>
  <si>
    <t>KiwiTech is a leading startup ecosystem that provides information technology services for startups. They also support startups with fundraising, mentoring, and go-to-market strategy. Their ecosystem is home to over 400 portfolio startups and 2000 inves...</t>
  </si>
  <si>
    <t>Clever Devices designs innovative technology solutions for all modes of public transportation, including fixed route, bus rapid transit, paratransit, and rail. Our solutions enhance mobility and help meet the public transportation challenges of communi...</t>
  </si>
  <si>
    <t>Tika is a company that provides a unified workspace for managing calendars, meeting notes, and tasks. Their goal is to simplify the daily workflow of busy professionals by eliminating the need to switch between different productivity tools. Tika integr...</t>
  </si>
  <si>
    <t>Definitive Logic is a transformational Information Technology leader based in Arlington, VA, that uses 20+ years of experience directly Powering Mission Outcomes at the Edge of Technology for our Defense, Federal, and Commercial clients. We deliver per...</t>
  </si>
  <si>
    <t>SafeFlight Corporation is a software as a service company that provides a comprehensive solution to the growing problem of drone abuse and misuse. Their secure cloud-based system captures observations from pilots and C UAS systems, determines the appro...</t>
  </si>
  <si>
    <t>NameCoach helps you build trusted relationships with your prospects, customers, employees, and students through accurate name pronunciation.</t>
  </si>
  <si>
    <t>DreamHost offers domain names, web hosting, managed WordPress hosting, business email, and much more. 100% uptime guarantee, 24/7 support.</t>
  </si>
  <si>
    <t>Enquire AI is a company that provides expert insights software. They deliver context and analysis faster than any other expert network through their patented blend of AI, data science, and human intelligence. Enquire AI's mission is to make organizatio...</t>
  </si>
  <si>
    <t>AMI (American Megatrends International LLC) is an international hardware and software company specializing in PC hardware and firmware. They develop and manufacture key hardware and software solutions for the global computer marketplace. AMI's product ...</t>
  </si>
  <si>
    <t>Webtalk is a global big data software technology company focused on relationship based data mining, storage and search technologies to power the next generation communication and commerce utility. Using a patent pending data labeling process, Webtalk h...</t>
  </si>
  <si>
    <t>迷鹿音乐 is an online music education product that offers a unique human-computer interactive classroom for music learning. With AI audio interaction and game-based course design, 迷鹿音乐 uses technology and entertainment to empower music education, making le...</t>
  </si>
  <si>
    <t>ThoughtFocus is a technology leader in Financial Services and Manufacturing. They are a US-based privately held company funded by Blackstone. ThoughtFocus provides software solutions to help forward-looking companies innovate and achieve a better futur...</t>
  </si>
  <si>
    <t>RLDatix is a healthcare technology company that provides governance, risk and compliance tools to help organizations drive safer and more efficient care. Their suite of cloud-based software helps reduce healthcare acquired infections, report on adverse...</t>
  </si>
  <si>
    <t>The Ready to Use, AI Powered EHS Platform Serenity helps companies achieve operational excellence with solutions that optimize processes, maximize efficiency, and improve data visibility. Our software is natively built on ServiceNow, enabling companies...</t>
  </si>
  <si>
    <t>Gavel is a document automation and legal product builder that helps transform law practices. With the Gavel toolkit, users can gather data, automate documents, and create robust client-facing legal applications. The software provides unlimited customer...</t>
  </si>
  <si>
    <t>Punchout Catalog Solutions that integrate with Ariba, Coupa, Jaggaer, SAP, Oracle and any cXML or OCI procurement system. eProcurement PunchOut Catalogs for suppliers that enable B2B eCommerce.</t>
  </si>
  <si>
    <t>N2F is the ideal tool for professionals looking to easily manage expense reports, mileage, receipts for reimbursement, tax and accounting purposes. N2F is a business app thought and made by professionals for professionals. It offers features such as mu...</t>
  </si>
  <si>
    <t>Fixie.ai is a B2B platform for Conversational AI. They provide an automation platform for large language models, allowing users to build Sidekicks that are grounded, action-oriented, and customized to their needs. Fixie.ai uses state-of-the-art techniq...</t>
  </si>
  <si>
    <t>Ramp is a company that provides precision forecasting and strategic decision-making services. They offer data-backed support and powerful forecasting from industry experts. With Ramp, businesses can gain insights through precise forecasts and make agil...</t>
  </si>
  <si>
    <t>Hectare is a technology company that provides digital agricultural supply chain software to trace, transact and transport commodities. Its platforms include SellMyLivestock, Graindex, and FarmTo, which offer SaaS products and services focused on supply...</t>
  </si>
  <si>
    <t>Jendev is a Microsoft Business Solutions partner specializing in billing software solutions for the utility industry. Our core product offering is delivered through Microsoft Dynamics NAV, one of the most flexible and easily integrated ERP solutions av...</t>
  </si>
  <si>
    <t>Qualikom Canada Inc. provides a cloud-based delivery management solution for businesses, including customer portal, dispatch management, bulk invoicing, online payments, driver settlements, tracking, and AI routing.</t>
  </si>
  <si>
    <t>Auction Flex is a leading auction management software that combines powerful live auction management tools with an online platform. With Auction Flex, auctioneers can reach millions of bidders and grow their auction business. The software offers soluti...</t>
  </si>
  <si>
    <t>AdSimulo is a revolutionary lift traffic analysis and simulation application for architects, lift (elevator) engineers and consultants. AdSimulo is a revolutionary lift traffic analysis and simulation application for architects, lift (elevator) designe...</t>
  </si>
  <si>
    <t>Floral Frog is a company that provides affordable and user-friendly florist management software and POS systems. Their software automates various daily business tasks and processes, including order processing, payments, deliveries, and accounting. With...</t>
  </si>
  <si>
    <t>Luuma is a digital platform designed for professional interior designers. It helps designers save time and organize their projects from inspiration to installation. With Luuma, designers can easily create, source, track, access, and show all project in...</t>
  </si>
  <si>
    <t>memberplanet is a platform of tools groups of any size can use to communicate, process payments, and manage their members. Built with volunteer administrators in mind, memberplanet is a trusted and secured platform home to more than 24,000 groups and 4...</t>
  </si>
  <si>
    <t>Phoenix Scale has over 80 years experience in the scale industry. We service all makes and models; we use only OEM replacement parts.</t>
  </si>
  <si>
    <t>GetHomeSafe provides real-time safety solutions to fieldworkers around the world. Our easy-to-use solutions help protect the lives of fieldworkers, get the job done, and get home safe. Get Home Safe is a personal safety App that sends an SMS and/or ema...</t>
  </si>
  <si>
    <t>Floral Systems provides independent business solutions for florists including websites, e commerce, and POS systems. World class software for less. We've created over 1,000 fast, affordable, and beautiful websites for florists with built in features to...</t>
  </si>
  <si>
    <t>Total Event &amp; Association Management (teameventmanagement.com) is a premier event management software and association management software suite. They offer comprehensive solutions for event management, B2B appointment scheduling, and association manage...</t>
  </si>
  <si>
    <t>EMSOL is a B2B air &amp; noise quality sensor and analytics platform enabling businesses to identify the root causes of pollution. EMSOL supports Corporates with real world data covering Scope 1 &amp; 3 emissions to support ESG reporting with real tangible and...</t>
  </si>
  <si>
    <t>Triumphant Ride is a company that provides inspirational book writing and editing services.</t>
  </si>
  <si>
    <t>Spartan Chemical Company, Inc. is an international manufacturer of quality branded maintenance cleaning products such as industrial cleaners, disinfectants, skin care, food processing, laundry care, warewash and floor care products. We proudly support ...</t>
  </si>
  <si>
    <t>Thank you for our interest in LandMark Spatial solutions. Our simple goal in business is to help companies like yours become more profitable through the use of technology we have developed industry-leading GPS and Forest Inventory solutions that are ...</t>
  </si>
  <si>
    <t>Diamond Technology Solutions (dtspoint.com) specializes in Jewelry Software, ERP, POS, E Commerce Websites, and Mobile/Tablet Apps for Retailers &amp; Wholesalers in the Jewelry and Diamond industry. They offer advanced E Commerce Websites for Retail and W...</t>
  </si>
  <si>
    <t>Utility billing software, Water Billing Software, Free Demo for small to medium sized utilities. Software for utility water billing.</t>
  </si>
  <si>
    <t>Hume Technologies Ltd is a global IT services company based in Heathrow Stockley Park, London, providing co-sourcing solutions to the enterprises worldwide.</t>
  </si>
  <si>
    <t>DisaLab is a company that provides LIMS software for COVID 19 testing labs. Their software is a multi-disciplinary and multi-lingual laboratory information system that is free to use for COVID 19 testing labs. They have been developing Lab Systems sinc...</t>
  </si>
  <si>
    <t>The abat Group, founded in 1998, is an SAP service provider, innovative software developer and provider of complete solutions for software supported process optimization primarily for the core industries of automotive and discrete manufacturing as well...</t>
  </si>
  <si>
    <t>RepairDesk is a cloud-based point of sale software for mobile phone repair shops. It offers features such as inventory management, customer relationship management, repair ticketing and tracking, leads and employee management, decision-based reporting ...</t>
  </si>
  <si>
    <t>Zendelity is a company that specializes in streamlining compliance management and transforming physical operations. They offer a software solution called Command Center, which combines near field communications (NFC) with smartphones and a management p...</t>
  </si>
  <si>
    <t>Redesign® Technologies Inc., the company behind MemberPro®, was founded in 1997 when the rigorous demands of the legal industry required a membership solution. MemberPro was developed by Redesign to handle the unique challenges that Regulated Professional Associations face when it comes to member management. Redesign’s years of experience in IT Consulting and web-based solutions is the foundation of MemberPro, a comprehensive and secure member management solution that ensures reduced administration time and increased member flexibility and efficiency. Today, MemberPro provides innovative member management to a variety of Regulated Professional Associations and International Action Sports Federations. From compliance with professional conduct regulations, security and financial transactions to safeguarding highly sensitive, member-specific information, MemberPro optimizes member management.</t>
  </si>
  <si>
    <t>Beautinda: Buche die besten Beauty Dienstleister Mit Beautinda kannst du einzigartige Beauty Artisten finden und buchen. Entdecke die besten Kosmetiker, Friseure, Nägeldesigner, Make up Artisten und viele mehr. Transforming the beauty service industry ...</t>
  </si>
  <si>
    <t>Powered by Flossie is a world first technology solution enabling hair product companies the ability to sell online service bookings on behalf of their salon partners to drive product sales.</t>
  </si>
  <si>
    <t>Zooqit is an online real time booking service and an integrated business management solution for the beauty and wellness industry. IT Services and IT Consulting</t>
  </si>
  <si>
    <t>ParqEx is a smart parking platform that empowers owners, renters, managers, and communities to increase the value of underused or hard to manage parking spots. Their marketplace allows non-commercial parking owners to rent their underutilized parking s...</t>
  </si>
  <si>
    <t>Causeis is the leading association and iMIS experts providing digital growth solutions to help transform our clients. We are your association's digital transformation partner. Combined with unmatched experience and supported by global technology soluti...</t>
  </si>
  <si>
    <t>Hyper is a new kind of early stage venture firm designed to help startups build, launch, and grow. Focused more on the venture part of venture capital. Helping modern startups with the things they need to succeed: community, distribution, mentorship, t...</t>
  </si>
  <si>
    <t>SpaGuru is a South African based company operating out of beautiful Cape Town, South Africa. Our products are designed to help manage businesses across a diverse range of industries. Hundreds of spas, salons, medical and fitness related businesses use ...</t>
  </si>
  <si>
    <t>Sky Assist is a recognized provider of advanced niche software solutions for the Air Transportation Industry. We offer solutions for: arrival services / lost &amp; found and airline customer relations. We devise and implement cutting edge web based, thin c...</t>
  </si>
  <si>
    <t>Ambius is the world's premier provider of ambience for businesses. With over 50 years of experience, Ambius creates enhanced commercial spaces by incorporating plants, living green walls, flowers, replica foliage, Christmas trees and decorations, holid...</t>
  </si>
  <si>
    <t>Febno Technologies is a next generation technology company providing comprehensive IT solutions to transform your business globally. Our solutions include Cloud and Security, Odoo ERP, Enterprise and Mobility, IT Infrastructure, Web &amp; Marketing, and Ed...</t>
  </si>
  <si>
    <t>Nokia Corporation is a technology leader across mobile, fixed, and cloud networks. They provide solutions that enable a more productive, sustainable, and inclusive world. Nokia creates technology for phones, mobile messaging software, and space explora...</t>
  </si>
  <si>
    <t>FunnWare Development is a software company that specializes in providing software solutions for the horse show industry. They have been in business since 1987 and are known for their Horse Show for Windows and HorseShowTracker.com products. These softw...</t>
  </si>
  <si>
    <t>DeskShare is a creator of well known Windows productivity software such as Digital Media Converter or My Screen Recorder Pro, among others. At DeskShare, our mission is to produce award winning, unique and innovative software for the desktop and mobile...</t>
  </si>
  <si>
    <t>Furniture Wizard is a powerful and easy-to-use furniture retail management software that provides inventory management and point of sale solutions. It is specifically tailored for the home furnishing industry and helps store owners take control of thei...</t>
  </si>
  <si>
    <t>Challengermode is a leading platform for esports competitions. It provides a space for gamers to compete in high-quality tournaments, improve their skills, and join a community of esports enthusiasts. The platform supports games like League of Legends ...</t>
  </si>
  <si>
    <t>Stride is a company that provides on-demand, confidential micro coaching for employees to improve their performance and professional development.</t>
  </si>
  <si>
    <t>InflatableOffice is a company that provides software for party rental businesses to automate their rental business, including online booking, automatic emails, digital contracts, and integration with Google, WordPress, Quickbooks, and Authorize.</t>
  </si>
  <si>
    <t>Arena Management Software provides a range of services for barrel racing, team roping, rodeo, team penning sorting, and live results. They offer software solutions for managing events, including online entry, rodeo central entry, and association/club m...</t>
  </si>
  <si>
    <t>ClimateView is a Swedish climate tech company that accelerates cities' transition to zero carbon economies. We combine data and systemic analysis to enable cities to plan, manage and fund the transition to net zero. ClimateOS is the only impact intelli...</t>
  </si>
  <si>
    <t>Votebox is a company that is building the future of Internet Voting. Their mission is to make the voter's life easy and secure. They provide software development services in the areas of software governance, blockchain, cryptology, and SaaS. Their expe...</t>
  </si>
  <si>
    <t>Mason, Bruce &amp; Girard, Inc. (MB&amp;G) has provided forestry, environmental, and geospatial services to public and private clients since 1921. Our goal is to develop innovative and effective solutions for our clients' natural resource concerns. With a team...</t>
  </si>
  <si>
    <t>Smart Connect is a technology company that provides No Code Secure Edge Sensor Data Capture Translation Aggregator Software for IoT Gateways. Their gateway software allows system integrators to bring legacy and new equipment online, enabling them to re...</t>
  </si>
  <si>
    <t>Gabriel Software is a Catholic company working exclusively in the Catholic Parish and Diocesan Management Software space with a Microsoft Azure cloud based system that delivers needed functionality with a tremendous value proposition. The founding part...</t>
  </si>
  <si>
    <t>To Your Rescue (TYR) is a non-profit software firm whose goal is to help animal shelters, rescues, and sanctuaries become more efficient so that they can help more animals. Shelters are not businesses but they share many of the same problems and c...</t>
  </si>
  <si>
    <t>Zersent is a cloud-based software company that provides a one-stop-shop to achieve net zero, ESG compliance, diversity, and sustainability.</t>
  </si>
  <si>
    <t>Logi-Tek Solutions. Tax collection and utility billing software for municipalities and school districts. Computer network design and computer sales. Pittsburgh PA area.</t>
  </si>
  <si>
    <t>DIAMOND TRACK Online is a cloud-based inventory management system that offers powerful and affordable solutions for businesses. With DIAMOND TRACK Online, users can access their inventory and run their business from anywhere on almost any device. The s...</t>
  </si>
  <si>
    <t>MPI Systems, Inc. is a software company that provides intuitive software business management solutions exclusively to the jewelry industry. They offer retail jewelry software, manufacturing jewelry software, and wholesale jewelry software. Their softwa...</t>
  </si>
  <si>
    <t>Carbon+Alt+Delete is a company that provides carbon accounting software for sustainability consultants. Their cloud-based software supports the full carbon accounting process, from data collection and reporting to scenario simulation and auditing. They...</t>
  </si>
  <si>
    <t>Parklio is a smart parking company that offers a range of innovative products and services. Their main product is the Parklio smart parking barrier, which protects parking spaces from unauthorized usage. The barrier can be controlled through a smartpho...</t>
  </si>
  <si>
    <t>Yardbook is a landscaping business software that provides a comprehensive solution for managing various aspects of a landscaping business. It offers features such as customer management, creating estimates, generating invoices, tracking equipment, sche...</t>
  </si>
  <si>
    <t>MM Hayes is a software company focused on improving life at work. They provide comprehensive solutions for the workforce, including Quickcharge Cashless Payment Solutions, UKG Workforce Management Solutions, and Workforce Access Control software. Their...</t>
  </si>
  <si>
    <t>Alpha Cares is an online child care management software company based in Texas. They offer a comprehensive and user-friendly program that automates repetitive tasks, such as accounting and attendance tracking. Their software saves time, lowers costs, a...</t>
  </si>
  <si>
    <t>BookingTimes is an online platform designed to provide businesses of all sizes a suite of tools required for standard operations, as well as scaled growth. Our database-driven software allows clients unique insights into their own business, clients, an...</t>
  </si>
  <si>
    <t>FlashBox is a same day delivery solution for businesses. They offer fast and reliable same day/next day delivery services across Canada, including major cities like Toronto, Vancouver, Montreal, and Calgary. With FlashBox, there is no need to drop off ...</t>
  </si>
  <si>
    <t>Vish Hair Color Management Software is the ultimate solution for modern salons seeking seamless color management. With our revolutionary app and smart Bluetooth scale, salons can accurately track color formulas, manage inventory, and gain color profit ...</t>
  </si>
  <si>
    <t>We currently service over 75 dry cleaners across Australia. I owned and operated up to 12 dry cleaning outlets at one time. As your business grows your software needs will need to grow as well, Dry Cleaning Made Easy Software Solutions are "CONTINUALLY" developing new strageties in software development for our customers, to increase profitabily and consistency in our industry. I looked at a basic way of serving customers and by incorporating todays technologies in providing a quick easy solution for you and most importantly your customers in all their dry cleaning point of Sale software needs. The biggest advantage of Dry Cleaning Made Easy Software is the dry cleaners input in how the program grows in the future, thats right, unlike other dry cleaning software, we include your ideas to make the software better, at NO COST to you.</t>
  </si>
  <si>
    <t>FuseMetrix is a software development company that provides a comprehensive leisure management system for businesses in the leisure and visitor attraction industry. Their platform offers a range of features including online bookings, EPOS (Electronic Po...</t>
  </si>
  <si>
    <t>Brilion Software is a company that specializes in providing automated solutions for residential cleaning companies. They have developed a unique system that helps automate administrative tasks, engage employees through a Crew App, and increase lead con...</t>
  </si>
  <si>
    <t>RECSOFT Inc. was established in 1996 in Silicon Valley, California and located in Foster City. The main mission of our company is development of automatic raster-to-vector software for AutoCAD and AutoCAD based products. RECSOFT Inc. has long time experience of business partnership with different software development and distribution companies. For instance, our product Recognizer™ was distributed in the United States by Information and Graphics Systems, Inc. (1993-1996), product Image AutoGT™ was successfully distributed in the USA and worldwide markets by HITACHI Software Global Technologies, LLC. (1996-2000). Our special product for automatic recognition of GIS documents was distributed by UCLID, LLC. (2000-2004) as integrated part of software package IcoMap™. Since the year 2016 RECSOFT Inc. has been dissolved. All products developed by our company are characterized by well thought-out solutions and very high reliability of work. Our specialists always take into consideration feedback from users and their opinion, that helps develop powerful products really useful for RECSOFT's customers. Thank you for visiting our site.</t>
  </si>
  <si>
    <t>kidjournal est une application mobile et un site web qui propose aux garderies un carnet de communication électronique. en élimimamt le papier, kidjournal facilite la communication des photos et des observations personalisées pour chaque enfant. ce journal de bord numérique rend ainsi la communication entre les parents et le éducatrices plus rapide, plus ludique et plus pratique.</t>
  </si>
  <si>
    <t>August Home is a company that specializes in smart locks and home security solutions. Their flagship product is the August Smart Lock, which allows users to control and monitor their home's lock from anywhere using a smartphone or computer. With the Au...</t>
  </si>
  <si>
    <t>We are sustainability consultants who help businesses understand and reduce their environmental impact and tell an engaging story. Become a B Corp or reduce your footprint with us.</t>
  </si>
  <si>
    <t>Tipi Camp is a company based out of FABERSTR. 43A, Salzburg, Austria.</t>
  </si>
  <si>
    <t>WeighPay Solutions is an Oracle NetSuite partner. The Commodity Edition is global POS and POP weight-based ticketing compliance software to a variety of industries worldwide, including scrap, seafood, aggregate, waste management, and more. We place a special emphasis cloud solutions in many of the most popular platforms.</t>
  </si>
  <si>
    <t>RVS Software Inc. is a company that specializes in utility billing systems. They provide billing solutions and tools to aid the operators, managers, and auditors of municipalities and utilities. Their utility billing software was designed and written b...</t>
  </si>
  <si>
    <t>Flower shop software is an affordable florist software solution</t>
  </si>
  <si>
    <t>CFS Live is a software solutions company that specializes in providing easy and efficient software solutions. With a focus on user-friendly interfaces and streamlined processes, CFS Live aims to simplify complex tasks and enhance productivity. Their ra...</t>
  </si>
  <si>
    <t>kartECO is an environmental and energy engineering consultancy that provides a range of services including environmental audits, energy studies and inspections, renewable energy studies, green roof installations, measurements, expert opinions, research...</t>
  </si>
  <si>
    <t>Green0meter helps companies calculate and offset Carbon Footprint through a social platform enabling everyone to create carbon credits.</t>
  </si>
  <si>
    <t>Insight Salon Software | Spa &amp; Salon Management Software Insight’s spa &amp; salon management software has every feature your business needs. Our salon software offers automated marketing, employee mangement, &amp; more. Salon and spa management software that ...</t>
  </si>
  <si>
    <t>Simplifying child care management software Features Child files, schedules, billling, payments, files, mileage tracking, bookkeeping, calendar, tax and more Explore More Child Files Keep track of each childs information Schedules Always know what child...</t>
  </si>
  <si>
    <t>Surefire Software: All-in-one Management System for Plumbing and Heating Businesses Trustpilot Become one of our valued customers Surefire is a powerful and adaptable software programme that fits around your business requirements, streamlining and simp...</t>
  </si>
  <si>
    <t>SIWENOID is a security integration and management software. Security providers, building management, financial and Banking, manufacturing, Retail, and Industry use SIWENOID software to visualize and manage their security events. Our Graphical Management System for security applications integrates fire-, intrusion panels and CCTV systems of different vendors. Extended user permission management serves the secure and safe operation of your customized application. No special front and back interface. End-user and commissioning engineer share the same user interface. Some panel (protocol) that we support: SIEMENS Algorex (ISO1745) SIEMENS Sinteso and CerberusPro (BACnet) SD3 fire control unit FMZ5000 Minimax fire control unit SIEMENS Sintony intrusion system SIEMENS SPC6000 intrusion system Texecom Premiere intrusion system Honeywell Galaxy intrusion system SATEL intrusion system Dahua Digital Video Recorder HikVision Digital Video Recorder IdentiVision Digital Video Recorder MPEG4 or H264 IP camera stream MODBus (TCP/RTU) protocol We always use native protocols. This gives the highest compatibility and fastest reaction between operator interface and subsystems. Forget OPC if you want a responsive interface... we believe in native protocol. SIWENA Ltd provides high levels of support throughout a projects life cycle.</t>
  </si>
  <si>
    <t>GreenIntelli is a global provider of sustainability software and sustainability development services. The GreenIntelli sustainability software platform delivers standard content to users and can be adapted to fit the needs of any medium to large organi...</t>
  </si>
  <si>
    <t>Seamless Distribution Systems (SDS) is a leading fintech with 30+ years of experience in telecom sales and distribution. They provide an electronic recharge platform and other products that optimize channel revenues for telcos through process automatio...</t>
  </si>
  <si>
    <t>Kinder M8 is a childcare management app solution that streamlines administrative processes, automates tasks, and improves parent engagement. It decreases the burden of documentation and administration, facilitates seamless sharing of information with p...</t>
  </si>
  <si>
    <t>Blueport Commerce is the leading ecommerce platform for furniture, used by the largest retailers in North America to run their omnichannel websites, provide better shopping experiences for their customers and drive sales online and in their stores. Des...</t>
  </si>
  <si>
    <t>Online Auction Solutions is a cloud-based software company that provides tools for online bidding, auction cataloging, invoicing, and everything else related to the lifecycle of an online auction. Their software works as a standalone product for single...</t>
  </si>
  <si>
    <t>EasySplitter is an innovative startup that allows users to remove vocals from a song. EasySplitter uses innovative technology to split Vocal and Instrumental without a quality loss. This service also has iOS and Android mobile applications that are ful...</t>
  </si>
  <si>
    <t>LandOne Takeoff is a landscape takeoff software designed to make the estimating process fast and easy. It has evolved into PropertyIntel, an Aspire solution, which offers precision measuring tools, high-resolution aerial imagery, and automated time, ma...</t>
  </si>
  <si>
    <t>ACTi Corporation is an expert in IP video analytics solutions for security management, operation management, and business intelligence. They provide big data analytics powered by cloud storage, which is presented through a dashboard interface. This all...</t>
  </si>
  <si>
    <t>Eureka AI is an enterprise software company that provides products and services to help companies derive intelligence at scale. They apply AI and Machine Learning to large data sets to measure accurate digital market size, market share, and campaign ef...</t>
  </si>
  <si>
    <t>Manor believes that every local cleaning company should have the tools they need to compete in today's economy. We enable local cleaning services to compete at the national level with a management platform that allows for bookings, scheduling, and payments all in one app. We're Dedicated to innovating the cleaning industry and connecting consumers with local cleaning companies. We strive to elevate local cleaning companies by enhancing their service through innovative technology. Manor partners with companies like yours to help you grow your business.</t>
  </si>
  <si>
    <t>SmartChurch is a 100% free church app that is a smarter way for you to stay connected to your church. Built by some of the world's top software developers, SmartChurch is a smarter way for churches to stay connected to their members, to their community...</t>
  </si>
  <si>
    <t>NPDESPro is a comprehensive stormwater inspection software built for MS4s. It is a web-based private site inspection management system designed to simplify compliance inspection programs for municipalities. NPDESPro allows users to manage both private ...</t>
  </si>
  <si>
    <t>NetTracer is a company that provides innovative Next Generation baggage tracing, claims fraud detection, and lost &amp; found management solutions. They offer SaaS solutions that empower businesses to transform their traveler experience with next-generatio...</t>
  </si>
  <si>
    <t>Adelie Logistics is a software company that provides rental inventory software for equipment or party rental businesses, with seamless QuickBooks integration.</t>
  </si>
  <si>
    <t>BeCause is a sustainability management hub that helps companies collect, coordinate, and communicate their sustainability data. With the use of AI technology, BeCause makes sustainability management flow simpler, faster, and cheaper in the tourism indu...</t>
  </si>
  <si>
    <t>PCC provides software for elections, business, ethics and land management to Secretaries of State and state and local governments across the country.</t>
  </si>
  <si>
    <t>P&amp;L Software Systems is a waste management software company. They are the proud developers of IWS 6™, a software system that aims to make waste management simple.</t>
  </si>
  <si>
    <t>Engage Health Systems Ltd. is a company that specializes in developing, integrating, and innovating software and hardware solutions for GPs and the NHS. They provide a range of products and services for the Primary Care sector, including software devel...</t>
  </si>
  <si>
    <t>fissara® Mobile Workforce Management Software fissara Workforce Management Software lets you plan, manage and track your mobile workforce as they move. Book a demo today. Fissara is a World Class cloud based Field Force Management software suite which ...</t>
  </si>
  <si>
    <t>Auxionize is a cloud-based service designed to optimize the efficiency of your company's procurement processes. We are a marketplace where suppliers and buyers meet, using mechanisms of free markets to provide optimal prices in a short time frame. Our ...</t>
  </si>
  <si>
    <t>Kinderstreet is a company that provides web server and financial services.</t>
  </si>
  <si>
    <t>Award Pool is an integrated web3 platform that empowers brands, creators and collectors with amazing engagement tools and features to create, collect, and trade unique experiences, collectibles, and payments securely. Award Pool is an integrated white ...</t>
  </si>
  <si>
    <t>RosTech is a privately held company that has been providing IT related services to the nation’s water and wastewater utilities since 1998. They specialize in the management of IT systems that support water utilities, including billing, service order ma...</t>
  </si>
  <si>
    <t>Kobalt Music is the leading independent music services company that offers alternative solutions to the traditional music business model. They provide music publishing, label services, and neighboring rights divisions, empowering artists, songwriters, ...</t>
  </si>
  <si>
    <t>SS Supply Chain Solutions is a premier supply chain data analytics company offering smart and AI powered solutions driven by cutting edge technology. They specialize in supply chain strategy and analytics consulting, with a focus on the Indian market. ...</t>
  </si>
  <si>
    <t>Visual Impact Imaging is the leading provider of professional landscape design software for the Landscape and Garden Industry. We make and support the user-friendly, “project selling” EARTHSCAPES landscape design software. Our site plans and photo renderings are used by individual landscape contractors and Fortune 500 firms to communicate and sell design proposals. Regardless of your company size, EARTHSCAPES provides you with the powerful, easy-to-use, landscape design tool.</t>
  </si>
  <si>
    <t>Sweatcoin is a health and fitness app that converts your steps into virtual currency called sweatcoins. Users can earn sweatcoins by being physically active and can spend them on products, services, and experiences. The app also allows users to donate ...</t>
  </si>
  <si>
    <t>Untap is a competition management platform that enables innovation driven organizations to tap into the power of open innovation. It provides a submission management software for awards, grants, hackathons, and innovation challenges. Untap allows organ...</t>
  </si>
  <si>
    <t>Our solution? All-in-one mobile devices that issue parking tickets, permits and citations with total efficiency. Ticket and Permit management is simple with state-of-the-art cloud technology that allows for synchronization of information with back-off...</t>
  </si>
  <si>
    <t>Reactore is a rapidly growing, innovative software product company providing digitalisation solutions for the mining and manufacturing industries, globally. They offer customisable enterprise software digitalisation solutions to improve productivity, r...</t>
  </si>
  <si>
    <t>Mark Systems produces AGILIS, Equipment Dealership Business Management Systems. Complete software suite for the entire dealership, Parts, Equipment, Sales and Accounting. Software Development</t>
  </si>
  <si>
    <t>Emerging Technologies has always been aware that there may be a school district that has unique needs in some area and is available for discussion of your individual and particular needs. We pride ourselves in being able to provide complete customer satisfaction to solve any pressing School District need. For over 15 years we have offered unmatched and unlimited Toll-Free Customer Support and a 90-day money back guarantee with all of our software. Office Center also offers a program called E-Services that can provide an optional, automatic "One-Click" software update, if desired, to every school in their District, eliminating once and forever the difficulty with upgrading software at every school. Just imagine the time and expense saved by just this one feature! After School Programs questions? Please click Callback NOW button below for immediate answers to all of your questions.</t>
  </si>
  <si>
    <t>Macrosoft is a leading edge software design and development company. They deliver high quality, cost-effective, full lifecycle solutions to complex software development projects. With over a decade of successful engagements and more than 450 profession...</t>
  </si>
  <si>
    <t>MemberNova is a powerful membership management software that offers a fully integrated membership success platform. It helps associations stay ahead of the curve in community engagement, membership automation, and growth. With flexible technology, Memb...</t>
  </si>
  <si>
    <t>Epiphany, Inc. is a NetSuite Solution Provider and SuiteCloud Developer that specializes in equipment management software. They offer solutions for NetSuite that help companies streamline their operations. Their comprehensive bundled modules and vertic...</t>
  </si>
  <si>
    <t>GANTNER is the leading international manufacturer of high value, innovative and lasting system solutions for access control, electronic locking, payment systems. GANTNER supplies solutions based on NFC/RFID technology for leisure facilities such as fit...</t>
  </si>
  <si>
    <t>The National Association of Clean Air Agencies (NACAA) is a national, non-partisan, non-profit association of air pollution control agencies in 35 states, the District of Columbia, four territories, and 116 metropolitan areas. NACAA's mission is to adv...</t>
  </si>
  <si>
    <t>SalonSoftware is a company that provides a comprehensive spa appointment scheduling and management system.</t>
  </si>
  <si>
    <t>Invoay is a retail point of sale (POS), management, and marketing software company based in India. Their software is designed to help businesses of all sizes easily manage their inventory, track sales, connect with customers, and more. Invoay's solutio...</t>
  </si>
  <si>
    <t>RB Retail &amp; Service Solutions offers a single point of sale software to save time, reduce costs, and increase sales for pool and spa and chimney and hearth. RB Retail &amp; Service Solutions has the right software solution for your business whether you ope...</t>
  </si>
  <si>
    <t>Launch27 is a maid service software that helps cleaning businesses launch, grow, and scale their operations. With Launch27, businesses can streamline their scheduling, payment processing, and online booking processes. The software offers features such ...</t>
  </si>
  <si>
    <t>CueBack is an alumni engagement platform that helps your Advancement and Alumni Relations departments engage alumni and cultivate donors. CueBack’s AI driven process turns engagement into actionable insights to enhance giving. The engagement applicatio...</t>
  </si>
  <si>
    <t>Lawnager is a landscaping software solution that brings lawn care professionals and homeowners together. They provide easy payment solutions, routing, feedback, and marketing services to make lawn care simple. With Lawnager, professionals can automate ...</t>
  </si>
  <si>
    <t>TRACT is a company that provides forestry accounting and timber security software. Their software allows businesses to manage their operations from a high level, saving them time and providing real-time visibility of their loads. TRACT also offers cust...</t>
  </si>
  <si>
    <t>BuildingReports is a company that provides unparalleled technology enabled solutions, the industry’s largest network of inspection professionals, and decades of safety inspection experience. They offer mobile and online inspection reporting tools that ...</t>
  </si>
  <si>
    <t>CoreDB is a developer of SQL Server-based solutions for small and medium-sized organizations. They offer a range of products and services to help businesses manage and optimize their data. With a focus on providing efficient and reliable solutions, Cor...</t>
  </si>
  <si>
    <t>iParq is a cloud-based, digital parking management platform for events, permits, and enforcement. The platform and suite of services offer smart parking management tools in one place, anywhere, at any time to help streamline operations for our clients ...</t>
  </si>
  <si>
    <t>AcclaimWorks is a digital platform used by the world's most successful awards programs. It provides everything needed to manage an awards competition or excellence recognition program, from call for entry to the announcement of winners. Acclaim is reli...</t>
  </si>
  <si>
    <t>Kriesi.at is the largest provider of premium WordPress Themes in the German-speaking area and with more than 150.000 customers also one of the largest Theme Shops worldwide. We build beautiful and powerful WordPress Themes and Plugins that o er the ...</t>
  </si>
  <si>
    <t>North Star Computer Consultant is an internet company based out of 5988 Planett Rd, Terre Haute, Indiana, United States.</t>
  </si>
  <si>
    <t>Plant Nursery Software, Inventory Management, Invoice System by MyPlantShop.com</t>
  </si>
  <si>
    <t>ParkLync is a cloud-based solution for managing parking business. We simplify and automate payments and administration for parkers, tenants, and parking companies. Our platform offers seamless transactions, real-time AR reporting, and account managemen...</t>
  </si>
  <si>
    <t>Mapp Technologies is an IT solutions providing company based in India, with its operations across world. We specialise in On demand based cloud software Mapp Technologies is primarily serving Salon &amp; spa for their Technology needs. We have subscription based POS solution. Founded in 2016, with a the development team size of 11. Today, at Mapp Technologies we have 3 major solutions which we provide to our clients in Amritsar, Chandigarh, Gurgaon, Lucknow, Kanpur, Pune, Baroda, Hyderabad, Chennai , Banglore and many more places. We are also serving customers in UAE, Kuwait , London &amp; Europe.</t>
  </si>
  <si>
    <t>The world-leading plant nursery management system - so comprehensive it covers everything from plant labelling to propagation, order processing and production planning.</t>
  </si>
  <si>
    <t>آژانس خلاقیت داریا تکنولوژی یکی از معتبر ترین و موفق ترین شرکت های فعال در زمینه طراحی سایت، برنامه نویسی موبایل و تحت وب در مازندران است.</t>
  </si>
  <si>
    <t>Unravel Carbon is an AI-powered decarbonization platform that helps companies measure, reduce, and report their carbon emissions.</t>
  </si>
  <si>
    <t>ThingsPH is an Internet of Things (IoT) software platform and solutions provider. We make IoT simple for businesses to easily adopt. We provide an easy to manage IoT platform and tailor fit IoT solutions for businesses. Our mission is to enable Interne...</t>
  </si>
  <si>
    <t>eLIMBS Timber, Log, &amp; Lumber Inventory Management Solutions</t>
  </si>
  <si>
    <t>Camp Network provides online camp registration and camp management software for all types of events across the United States. Camp Network provides the best priced online registration system for camps, events, leagues, and tournaments!</t>
  </si>
  <si>
    <t>Proliphix is the leading provider of Internet managed energy control solutions to reduce heating, cooling and equipment costs.</t>
  </si>
  <si>
    <t>InfoSoft NI is a leading POD automation solution provider company in Northern Ireland and Belfast. We offer business automation solutions with mobile apps to make your business paperless. Our services include mobile workforce solutions, mobile worker m...</t>
  </si>
  <si>
    <t>Connect&amp;GO is a global leader of RFID deployments in the entertainment and leisure industries. Our platform includes three configurable modules: ACCESS, PAYMENTS and EXPERIENTIAL that provide our clients with the visibility and management tools they ne...</t>
  </si>
  <si>
    <t>SEEDCORE GROUP is a strategic digital marketing company that specializes in providing solutions for direct online sales opportunities. They offer services such as Mobile Website Design, Apps Development, E Commerce Solution, Digital Marketing, and ERP/...</t>
  </si>
  <si>
    <t>Community Center for Churches combines information management, communication and pastoral care in a single powerful tool so that pastors can concentrate on caring for their congregations. Community Center for Churches is a web based church management s...</t>
  </si>
  <si>
    <t>FLIR Systems is the world leader in the design, manufacture, and marketing of thermal imaging infrared cameras. They provide a diversified portfolio of products that serve a number of applications in government &amp; defense, industrial, and commercial mar...</t>
  </si>
  <si>
    <t>Propose des solutions professionnelles de gestion avec GestiClean logiciel spécialisé pour Pressings, et Brooclean logicel spécialisé Blanchisseries.</t>
  </si>
  <si>
    <t>Simple low-cost pawn shop software program for pawns, pawners, forfeits, redemptions, partial payments. Plain-paper custom pawn tickets</t>
  </si>
  <si>
    <t>Church Admin Plugin is a company that provides tools to help churches organize and manage their activities through their website. They offer a variety of features including address list management, communication tools for sending emails, SMS, and push ...</t>
  </si>
  <si>
    <t>Citymatica is a full featured, easy to use and cost effective platform providing citizens with the most essential personalized city services and helping municipalities make cities manageable, measurable, effective and responsive. The core smart city fu...</t>
  </si>
  <si>
    <t>Michigan Web Design Services by Digital Marketing Solutions specializes in custom &amp; complex website designs and online marketing services. Services: Web Design, Web Development, Penny Auction Software, Video Marketing, Social Networking Software, Only ...</t>
  </si>
  <si>
    <t>Speco Technologies is a leading manufacturer of advanced surveillance and audio products. For over fifty years, they have been dedicated to providing the latest innovations in high definition video surveillance and electronic accessories, as well as th...</t>
  </si>
  <si>
    <t>Funeralogic is a collaboration suite for funeral homes. It provides dashboards, checklists, easy-to-understand icons, and other communication features to help funeral homes manage their operations. The software is specifically designed for the funeral ...</t>
  </si>
  <si>
    <t>Create Greater Impact and More Revenue</t>
  </si>
  <si>
    <t>AggData is the #1 source for locational data, offering over 5,000 datasets and five million location records. They provide accurate and up-to-date store location data, including future store closings and real-time API feed. AggData goes straight to the...</t>
  </si>
  <si>
    <t>Bigdbiz Solutions is one of a leading software company in Madurai.</t>
  </si>
  <si>
    <t>EduKids Connect Systems provides a mobile and web based information system for childcare centers to connect with parents, improve compliance and reduces costs. Our goal is to facilitate parent, teacher and childcare center involvement in early childhoo...</t>
  </si>
  <si>
    <t>SeeEverything is a global provider of performance improvement and conduct risk management software solutions for financial institutions. They offer solutions that improve the performance of processes such as business development, onboarding, problem-so...</t>
  </si>
  <si>
    <t>Yoyo is an easy-to-use bike rental management tool that helps you organize your fleet and increase your online booking potential. It is designed to meet the needs of bike rental businesses, including those with electric bike fleets. With yoyo, you can ...</t>
  </si>
  <si>
    <t>fotoClient is the beautiful business management software for professional photographers and studios. fotoClient is a beautiful cloud-based business management solution for professional photographers and studios. It provides an easy-to-use, central loca...</t>
  </si>
  <si>
    <t>QuartSoft is a web development company specialized in creating eCommerce, SaaS, PaaS, real estate, fin tech, tourism, rental and social network systems. QuartSoft is a web design and development company with offices in the USA and Ukraine. We offer a c...</t>
  </si>
  <si>
    <t>Ryatta Group is a hospitality software and services consultancy with expertise in hotel marketing management, web and mobile technologies, and reservations systems. Ryatta Group consultants assist hospitality and other clients to assess and translate b...</t>
  </si>
  <si>
    <t>EcoFoote is a rewards-based system that offers benefits for every eco action that you choose to make. In exchange for your sustainable behavior, we use the incentive of eco coins that can be redeemed for environmentally friendly products. We are a soci...</t>
  </si>
  <si>
    <t>AIMS-EDC is a parking management software company that offers a comprehensive solution for managing parking operations. Their AIMS Solution includes ticketing, permitting, enforcement, and license plate recognition software. With their software, parkin...</t>
  </si>
  <si>
    <t>Delenta is an all-in-one coaching software that provides a complete solution for coaches, mentors, and experts to launch, market, and scale their coaching business. With Delenta, coaches can manage their coaching business with ease, saving time on admi...</t>
  </si>
  <si>
    <t>QVIEW The First Step Off The Paper treadmill for Custom Makers View Features Improved Quality Control Boost Production Efficiency Improved Product Tracking Increased Uptime Reduced Inventory Paperless Shop Floor THE BEST SOLUTION FOR MANUFACTURES Simpl...</t>
  </si>
  <si>
    <t>Indecomm is a leading global provider of mortgage automation technology, outsourcing, compliance and, eLearning solutions.</t>
  </si>
  <si>
    <t>Aradial Technologies is a company that specializes in providing Radius Server software and ISP billing systems. They offer a range of products and services for ISPs, WISPs, WiFi, Hotspot, LTE, MNO, MVNO, Wimax, VoIP, IPTV, and more. Their software incl...</t>
  </si>
  <si>
    <t>Clearion is a company that specializes in geospatial infrastructure management. They provide solutions that combine a powerful work management engine with Esri's ArcGIS platform for Utilities and Transportation. Clearion works with leading utility and ...</t>
  </si>
  <si>
    <t>Smartmatic is the global leader in secure, accessible, transparent election technology and support services. They provide auditable and cybersecure solutions for voter registration, vote tabulation, results reporting, and auditing. With over 6.5 billio...</t>
  </si>
  <si>
    <t>Yodatech is a developer of innovative solutions. We offer web apps, business applications, document identity reading, and web 4D vision. Our team is constantly searching for new solutions to effectively address our clients' needs. We specialize in tech...</t>
  </si>
  <si>
    <t>PowerChurch Software is a company that specializes in church management software. They have been serving ministries since 1984 and are considered pioneers and leaders in the industry. Their software helps churches manage various aspects of their operat...</t>
  </si>
  <si>
    <t>IT Solutions and Onsite IT Services for conferences and associations COVR is a compact, dynamic company with highly skilled specialists, all passionate about IT, science, organisation and people. We make solid, efficient IT solutions that help scientif...</t>
  </si>
  <si>
    <t>COMPUTEAMOVE is a revolutionary moving company software solution that allows users to give binding estimates online without any human interaction. With over 30 features available, this patent-pending software helps reduce sales force and expenses while...</t>
  </si>
  <si>
    <t>ClubHub is an Online Registration and Club Management System for Clubs. We have been around since 2005, and our mission is to provide a solid IT infrastructure upon which a membership-driven organization can build without needing to retain costly IT st...</t>
  </si>
  <si>
    <t>We deliver high quality design software to help separate your business from the competition. The mission of Software Republic is to provide the highest quality of technology and service to our customers. Our goal is simple; we will accept nothing less than to be the world leader in software products for the green industry.</t>
  </si>
  <si>
    <t>Endera is a company that increases societal trust between individuals, consumer households, and businesses through a first-of-its-kind privacy-focused information sharing platform. They offer a Continuous Evaluation (CE) SaaS platform for continuous ev...</t>
  </si>
  <si>
    <t>BestClass is a registration and community management platform for afterschool programs and camps. They provide a suite of tools tailor-made for classes, camps, seminars, and events. Their sleek design makes it easy for customers to sign up, pay, and st...</t>
  </si>
  <si>
    <t>DrivingSchoolSoftware.com is the largest provider of software designed for driving schools. With over 10 years of experience and broad reach, we are able to deliver the most comprehensive solution for driving schools in the US and Canada. Our services ...</t>
  </si>
  <si>
    <t>Currinda is a cloud-based events and association management platform. It focuses on providing a quick and easy platform for delegates and association members while offering comprehensive reporting and management functionality for managers. It integrate...</t>
  </si>
  <si>
    <t>Drive Scout is an all-in-one driving school software that manages payments, scheduling, customer/staff data, and website management. It is designed exclusively for driving schools and aims to save time and drive profits. With Drive Scout, driving schoo...</t>
  </si>
  <si>
    <t>Trace is a company that helps businesses and individuals reach net zero emissions. They provide solutions to measure, reduce, and offset carbon emissions, allowing businesses to become carbon neutral and start their journey to net zero. They offer a fu...</t>
  </si>
  <si>
    <t>Ornikar is an online driving school that allows you to revise your Highway Code and book driving lessons near you! Many candidates have trusted us: :) The driving license is changing and it changes everything! 1st ecosystem for access to mobility and a...</t>
  </si>
  <si>
    <t>Switchboard is a technology company that specializes in fleet management for transportation fleets. They offer a range of products and services to simplify and streamline fleet operations, including safety compliance technology, electronic logging devi...</t>
  </si>
  <si>
    <t>CellStore Software is a company that provides cell phone POS software and repair ticketing CRM inventory invoicing IMEI tracking solutions. Their software is designed for cell phone retail, repair, and wholesale store owners to manage and grow their bu...</t>
  </si>
  <si>
    <t>GreenSpark is a provider of a modern platform to stream and manage all aspects of a scrap yard’s operations. Our solution follows materials from the point of purchase all the way to the ultimate sale, with everything that those processes entail, all un...</t>
  </si>
  <si>
    <t>Embark Safety is a provider of fleet safety &amp; risk management services in the U.S. and Canada. They offer driver license monitoring, MVR checks, and online driver training to help organizations reduce risk and improve road safety. Their innovative tech...</t>
  </si>
  <si>
    <t>GreenPlaces is an all-in-one sustainability platform that helps businesses meet their goals in carbon reporting, emission reductions, and measurable ROI. With actionable insights and tailored carbon reduction plans, GreenPlaces simplifies corporate sus...</t>
  </si>
  <si>
    <t>ChildCareIRiS is a company that specializes in creating childcare staffing schedules and maintaining consistent communication through multiple levels of management. They use staff and center schedules, historical attendance, and licensing ratios to hel...</t>
  </si>
  <si>
    <t>DINGG is a SaaS-driven business management solution that helps salons and spas run their operations hassle-free. With DINGG, businesses can manage bookings, inventory, leads, point of sale, marketing, and client information all in one place. DINGG also...</t>
  </si>
  <si>
    <t>Association Management Software | Association Software Our association management software is leading the association industry with advanced association membership management software. GrowthZone Association Management Software helps member based organ...</t>
  </si>
  <si>
    <t>Fortem is a company that develops advanced physical security information management technologies for improved public safety and private security. Their 3D Security Management Software helps security critical organizations prevent costly mistakes and re...</t>
  </si>
  <si>
    <t>Packfleet is a company that provides magical deliveries powered by technology for every e-commerce business. They offer a software platform that pairs with your e-commerce deliveries to make them more efficient and reliable. Their mission is to empower...</t>
  </si>
  <si>
    <t>Virtuo is a digital car rental app that provides a range of cars on demand. With our app, city dwellers can unlock cars using their phone as a digital car key. We offer pick-up from over 100 locations across Europe or delivery to your chosen address. O...</t>
  </si>
  <si>
    <t>GemFind is a leading digital agency in the jewelry industry, specializing in website development, digital marketing, and interactive jewelry tools. They offer turnkey digital marketing packages tailored to the specific needs of jewelry retailers, diamo...</t>
  </si>
  <si>
    <t>Childcare Management Software | CCSS Compliance | QikKids Powering childcare management solutions to thousands of centres across Australia for administrators, educators and parents. QK Technologies (QK) is a well established Information Technology and ...</t>
  </si>
  <si>
    <t>Tradeslot is a global leader in providing Multi Round bid platforms for corporate and government customers. Tradeslot is renowned for an impeccable record in auction design, reliability, integrity, and technological know-how. They have been operating s...</t>
  </si>
  <si>
    <t>Member Evolution is an Australian-based company that provides association membership management software. Their software includes features such as member management, CRM database and reporting, event and conference management, education and finance man...</t>
  </si>
  <si>
    <t>Salonist is a pioneer Salon Management Software that helps salon owners maintain relationships with clients using its features such as POS, inventory management, and appointment scheduling. It is an online booking and business management software desig...</t>
  </si>
  <si>
    <t>CitiTech Systems, Inc. is the premier provider of Asset Maintenance and Management software solution designed to help organizations control costs, improve efficiency, and be compliant with GASB 34, PSAB 3150, and NPDES. Since 1988, CitiTech Systems has...</t>
  </si>
  <si>
    <t>Great Scott Tree Care is a professional tree trimming and tree maintenance company with over 40 years of experience. They provide safe, quality tree care services to commercial entities, municipalities, and homeowners associations. Their goal is to not...</t>
  </si>
  <si>
    <t>Amagi is a global media tech firm that offers targeted advertising and cloud-based broadcast solutions for TV and OTT platforms. They provide channel creation, content distribution, and CTV advertising solutions for FAST, OTT, and broadcast TV. Amagi M...</t>
  </si>
  <si>
    <t>TaskAim.com is a leading cleaning software for vacation rental industry and hotels. Our software automates communications, simplifies lead management, and streamlines job scheduling and dispatching. TaskAim.com also promotes cleaning companies to vacat...</t>
  </si>
  <si>
    <t>MineWare is a global provider of advanced monitoring technology for ground engaging equipment. They deliver real-time, actionable information to improve operator performance, mine compliance, production, maintenance, and safety.</t>
  </si>
  <si>
    <t>World-class salon software for hair, beauty and spa businesses. Smart yet easy to use. Online bookings, marketing and reports. UK-based five-star support.</t>
  </si>
  <si>
    <t>Pce Software Partners is a computer software company based out of 61582 Devils Lake Dr, Bend, Oregon, United States.</t>
  </si>
  <si>
    <t>CiraConnect provides comprehensive, cloud-based community management software solutions and services for community association management companies, large on-site and self-managed associations, and developers. Their software allows users to manage ever...</t>
  </si>
  <si>
    <t>Quadient is a company that specializes in helping organizations build powerful connections with their customers. They offer a range of products and services to support customer communication management, including SaaS customer communication management,...</t>
  </si>
  <si>
    <t>SalonTouch Studio is the number one recommended tanning salon management software in the tanning industry. Get your tanning POS and appointment software today! Serving salons for over 30 years.</t>
  </si>
  <si>
    <t>Dendra Systems is a company that provides ecosystem restoration and management solutions. They offer a comprehensive ecosystem management platform, called RestorationOS, which enables faster, effective, transparent, and scalable ecosystem restoration. ...</t>
  </si>
  <si>
    <t>Bewe is a software company that provides management and marketing solutions for beauty and wellness businesses. Our software offers a range of tools to easily manage and promote your beauty, wellness, or health business. We create the digital ecosystem...</t>
  </si>
  <si>
    <t>Noble Child is a company that specializes in providing CCWIS and SACWIS software for child welfare data management. Their child welfare information system ensures best practices, scales across organizations, and delivers demonstrable ROI. Built on Sale...</t>
  </si>
  <si>
    <t>FIWARE is an open alternative to existing proprietary Internet platforms. It enables easy development and deployment of advanced Internet applications. FIWARE provides enhanced OpenStack based cloud hosting capabilities and a rich library of components...</t>
  </si>
  <si>
    <t>Smart Sentry AI is a B2B SaaS company that provides an open AI-powered architecture for real-time video monitoring and anomaly detection. Their AI Guard improves security and safety for various industries, including property management, retail, educati...</t>
  </si>
  <si>
    <t>Seabrooks provides eC IMPACT community investment and grant management software for community impact driven, results and outcomes based government, nonprofits, foundations and United Way organizations.</t>
  </si>
  <si>
    <t>OpaVote is a secure online voting platform that makes it easy to run elections at a fraction of the usual cost. We're the leading provider of ranked choice elections, which help achieve more democratic outcomes by better representing the will of your v...</t>
  </si>
  <si>
    <t>Our industry leading technology sets the standard for press brake safety, functionality and performance.</t>
  </si>
  <si>
    <t>Money Movers is a company that provides gym management software, PCI compliant EFT/ACH transfer gateway, eCommerce websites, customer relations management, and public calendar solutions.</t>
  </si>
  <si>
    <t>WSP is a project that uses technology to offer users private parking spaces during hours when they are not in use. The fee is 60% cheaper, owners earn money, and we all contribute to achieving a greener city. The app is free and saves 50% on parking in...</t>
  </si>
  <si>
    <t>An award-winning series of APIs, packaged as modules, web applications and native mobile applications. Designed server-side agnostic, any web design protocol can securely access ClubLinq.</t>
  </si>
  <si>
    <t>ZionWorx is a church presentation software developed by Jubilate Software Ltd. It is an easy-to-use and affordable software that allows churches to smoothly present songs, images, videos, audio, Bible passages, and PowerPoint slideshows. The software h...</t>
  </si>
  <si>
    <t>MembersFirst is a leading provider of on demand internet marketing and online engagement solutions to member based organizations in the leisure and hospitality industry. They design, build, market, and manage dynamic website communities and social netw...</t>
  </si>
  <si>
    <t>ZipPark is a technology company that specializes in providing unique solutions for event and valet parking operations. Their valet software is used at airports, hotels, casinos, hospitals, and shopping centers, while their event software is used at top...</t>
  </si>
  <si>
    <t>IronYun is a global leader in big data solutions and highly secured cloud computing for video surveillance applications. In public places and private spaces, the award-winning Vaidio AI Vision Platform by IronYun delivers world-class accuracy, performa...</t>
  </si>
  <si>
    <t>Your Passion For Baking Can be a Business to Earn Your Money Online. Bake Boost is an Online Web Application for Entrepreneurs, Decorators and Bakery Owners.</t>
  </si>
  <si>
    <t>GrooMore, best pet grooming software, ideal for grooming business. Easy to use, Customizable. Help you start quickly, work more efficiently, and increase your revenue.</t>
  </si>
  <si>
    <t>ID Card Workshop is a professional and easy-to-use membership management and ID card software for businesses and organizations.</t>
  </si>
  <si>
    <t>Snappt is a tenant screening software company that helps prevent tenant fraud, evictions, and bad debt. With an AI-enabled fraud detection engine, Snappt scans over 4 million documents, making it the #1 document fraud detection company. Their technolog...</t>
  </si>
  <si>
    <t>AURA is a technology-driven salon business platform with a built-in growth model that elevates the salon experience for owners, guests, stylists, and staff. AURA was created by The Salon Collective, a united collective of industry-leading salon owners,...</t>
  </si>
  <si>
    <t>ScrapRight Software is a leading provider of recycling software for the scrap and recycling industry. Their software systems, including Recycling Operations Manager, Salvage Yard Inventory, and Auto Salvage Software, are designed to help recyclers mana...</t>
  </si>
  <si>
    <t>SalonUltimate is an all-in-one beauty software that maximizes revenue, saves time, and makes customers happy. It manages a salon or spa's employees, appointments, promotions, mailings, client data, and social networking from a single dashboard. With st...</t>
  </si>
  <si>
    <t>Simplero is an all-in-one platform that helps knowledge creators build a coaching, course, educational, or consulting business they love. It simplifies the technology by providing email marketing, billing, membership sites, landing pages, video, audio,...</t>
  </si>
  <si>
    <t>Ballparc develops cloud based, mobile enabled software solutions for the parking management industry. Our suite of products allows parking professionals to run their operations efficiently using iOS technology. This empowers them to deliver a convenien...</t>
  </si>
  <si>
    <t>MembershipEdge is a leading provider of management tools for churches and faith-based organizations. Our service is richly featured, easy to learn, secure, and affordable. And, as a web-based service, it's available when and where you are - wherever you have access to the web.</t>
  </si>
  <si>
    <t>Line Focus Technology is one of the best Search Engine Optimization Company in Chennai,India. We are providing SEO Services, website Design, digital marketing consultant.</t>
  </si>
  <si>
    <t>Courtsite is Malaysia's leading PWA for players, offering a platform for users to search and book spaces for multiple sports. As a leader in the sports marketplace, Courtsite serves as the link between players and sports centers, solving facility opera...</t>
  </si>
  <si>
    <t>Anchor Computer is a leading provider of data processing and marketing services to thousands of marketing professionals across the US and Canada. We offer a variety of integrated, multi channel, data driven solutions to a diverse range of industries an...</t>
  </si>
  <si>
    <t>Doran Scales Inc. is a manufacturer of digital scales for the healthcare, food processing, chemical manufacturing, and industrial markets Doran Scales, Inc. is a manufacturer of scales, batch controllers, and formula control scales for a wide variety o...</t>
  </si>
  <si>
    <t>Teknol is a dynamic and forward-thinking EdTech company that provides business automation and growth solutions and services. With a presence in the USA, India, Canada, and the UK, we offer digital marketing and growth solutions to small to mid-market b...</t>
  </si>
  <si>
    <t>GuardMetrics is a company that provides guard tour and security operations management software and app. Their GUARD Management system helps streamline and simplify security operations by providing security officer tracking software that generates detai...</t>
  </si>
  <si>
    <t>Defendry is a company that provides automated threat response and smarter tactical defense solutions. They offer a range of products and services to help respond to crime faster, safer, and more effectively. Their Panic Button &amp; Tip Reporting feature a...</t>
  </si>
  <si>
    <t>Ecosystem for wine sales, marketing, evaluation, storage and investment. Software Development winetasting saas winerating wintech digital wine storage wineinvestment globalwinemedalrating</t>
  </si>
  <si>
    <t>Farmable is a farm management platform that helps farm owners increase their productivity by simplifying their farming operations. Farmable connects all your treatments, harvest records, and other activities with your fields for easy reporting. We acco...</t>
  </si>
  <si>
    <t>Flattr is a micropayment and microdonation system enabling users to financially support their favorite content creators. It is an add-on that allows users to fund the content they love, ranging from blogs and photography to tweets and podcasts. Flattr ...</t>
  </si>
  <si>
    <t>Sterling Software was created by Custom Data Systems Inc. (CDSI), a Washington Corporation based in Spokane Washington. CDSI has worked to satisfy the needs of small and large companies to transition from paper systems or older computer systems to newer technologies since 1990. CDSI works with companies all over the United States, Canada and Hawaii.</t>
  </si>
  <si>
    <t>Capture is a sustainability platform which aims to encourage users to adopt a climate friendly lifestyle. Through the use of gamification and rewards, users are encouraged to sign up for in app challenges and sustainable lifestyle programs to earn rewa...</t>
  </si>
  <si>
    <t>ECCESoft is a childcare management software company that specializes in providing software solutions for early childhood care and education service providers. With over 15 years of experience in the industry, ECCESoft offers a comprehensive suite of so...</t>
  </si>
  <si>
    <t>grplife is a private social networking and productivity platform that allows people who share life together to connect in an innovative way. Share ideas, manage relationships, and make your organization more productive with tools designed around life. ...</t>
  </si>
  <si>
    <t>WESS is a cloud-based software solution for beauty salons in Singapore and Malaysia. We have transformed over 1100+ beauty businesses since 2012, helping salons, spas, and aesthetic clinics increase productivity and run their businesses effectively. Ou...</t>
  </si>
  <si>
    <t>SENET is reliable management software for gaming centers and internet cafes. Improve player experience and increase business efficiency with SENET! With SENET gaming center software, you get full access to all PCs and gaming consoles, limiting clients ...</t>
  </si>
  <si>
    <t>As one of the only CRM systems in the market developed specifically for jewelers, Diamond Relations includes only the tools the company and the salespeople need to follow up with clients to close sales. Its sleek, intuitive interface gives users comple...</t>
  </si>
  <si>
    <t>Bakery Software | FlexiBake ERP Software For Bakeries FlexiBake bakery management software helps improve the efficiency &amp; profitability of your bakery. Track &amp; manage orders with ERP software. Designed specifically for bakeries and food manufacturers, ...</t>
  </si>
  <si>
    <t>The Floral POS is a software company that offers the best floral point of sale system on the market. Their system is simple, precise, and fast, featuring a dynamic one-screen order system. It is compatible with many online floral networks and card proc...</t>
  </si>
  <si>
    <t>Bakingit.com is an all-in-one software for your Cake/Baking Business. We provide 3D Cake Design, Sketching &amp; Costing, with an integrated Quote &amp; Order platform. Our Cake Software and Mobile Apps, such as Cake Stacker and Cake Slicer, are designed to he...</t>
  </si>
  <si>
    <t>DIGI CLIP mobile forms is a company that provides a highly configurable mobile form platform used by businesses to complete checklists, inspections, audits, and report on safety. Their cloud-based software and app allow for data capture both on and off...</t>
  </si>
  <si>
    <t>ActiveSalon is the leading UK-based software for tanning salons. If you want to retain clients, save time and comply with industry guidelines, we can help.</t>
  </si>
  <si>
    <t>Newflow Systems is a specialist and focussed Service Management company offering - industry consultancy, implementation services, managed services, leading products, and in-house developed telecom solutions. Driven by network technology trends, adoption of cloud-based services, and industry consolidation, Telecom companies need to align strategy and operations closely to be positioned for success in a constantly evolving market. Our aim is to assist organisations increase efficiency through innovative workflow-enabled technology solutions in and around the service management space. Working with our partners (ServiceNow, Servicely, and WorkWide), Newflow has built applications on these platforms to deliver world-class, end-to-end OSS solutions for Telcos and Tower Companies.</t>
  </si>
  <si>
    <t>Information Technology &amp; Services</t>
  </si>
  <si>
    <t>Alumni Channel is a cloud-based membership management suite for alumni, schools, and other membership-based organizations. We provide online alumni communities with features such as profiles, news updates, alerts, online payments, message boards, and p...</t>
  </si>
  <si>
    <t>Easy Bill Now is a company that offers a powerful SQL database management system capable of handling hundreds of thousands of accounts per utility system. They provide a range of services including customer management, billing, and meter readings entry...</t>
  </si>
  <si>
    <t>MORE Blessed is a technology ministry that provides custom designed giving pages, websites, and mobile apps for churches and ministries. They offer the best pricing for religious organizations and aim to raise the bar on quality, eliminate transaction ...</t>
  </si>
  <si>
    <t>Freightistics is a courier software system and transport software company based in Ireland and the UK. They offer affordable web-based courier software and transport software systems for the road distribution industry. Their software is ideal for new o...</t>
  </si>
  <si>
    <t>YieldWerx is a market leader in providing yield management solutions for the semiconductor industry. We offer custom yield management solutions for semiconductor companies, including STDF, ATDF, WAT PCM &amp; ATE data analysis tools and wafer mapping softw...</t>
  </si>
  <si>
    <t>Airspace Defense is a company that provides solutions for drone security. They offer the ability to detect, classify, and respond to every drone, ensuring safe and secure skies. Their fully automated solutions provide long range detection, instant iden...</t>
  </si>
  <si>
    <t>Cymonz is a leading provider of highly scalable and configurable international payments and currency exchange platform for Banks, Remittance, MSB's, Retail Chains and FinTech's. They offer a global international payments platform that can be quickly pr...</t>
  </si>
  <si>
    <t>CompuMove Systems is a company that provides the best moving software, a fully integrated and customized move management resource. They offer a range of services including sales tools, sales management, dispatch and scheduling, local and intrastate mov...</t>
  </si>
  <si>
    <t>Safer signing in and out for children at nurseries, after school clubs and more.</t>
  </si>
  <si>
    <t>Leisure Interactive, LLC is a technology and marketing company that is building the dominant lifestyle and commerce network for the $108 Billion outdoor recreation industry. The company connects consumers to reservations, travel planning, community, ad...</t>
  </si>
  <si>
    <t>A Moving Software by Movers for Movers | MovePoint is the industry leading software for moving business owners. Complete Moving Business Management Software. Web Based, Powerful, &amp; Flexible Software for the Moving and Storage industry. MovePoint Levera...</t>
  </si>
  <si>
    <t>AssociationServer Version 3.5 Azure - AssociationServer™ The Unified Platform for Associations &amp; Regulatory Bodies powered by the Microsoft Cloud (Azure)</t>
  </si>
  <si>
    <t>TOOTRiS is a company that is reinventing child care by making it convenient, affordable, and on demand. They provide a platform that helps parents and child care providers connect and transact in real time. This empowers working parents, especially wom...</t>
  </si>
  <si>
    <t>PertSol is a leading IT and Telecom solution and service provider for the Telecom Service Providers and government and law enforcement agencies. PertSol provides innovative processes and cutting edge technologies to build effective and scalable solutio...</t>
  </si>
  <si>
    <t>Dahua Technology USA Inc combines stellar customer service with unparalleled technology to create high performance security and security solutions for our clients. Our comprehensive solutions comprise a wide range of features, including video managemen...</t>
  </si>
  <si>
    <t>Buyers Intelligence Group (BIG) is a business merchandising consulting group that provides software, inventory management, and merchandising services for retail jewelers and manufacturers. They offer an online interactive merchandising system called Ba...</t>
  </si>
  <si>
    <t>eBev is a platform that simplifies and empowers the beverage trade. It brings together a wide range of beverage suppliers under one platform, making the ordering and accounting process for hospitality venues quicker and easier. Members can buy, sell, c...</t>
  </si>
  <si>
    <t>Euclid Technology is a rapidly growing software and services company located in Bethesda, Maryland that provides industry leading Association Management Software (AMS) to trade associations, professional associations and nonprofit organizations through...</t>
  </si>
  <si>
    <t>CXT Software is a leading provider of courier dispatch software that meets the logistics and delivery business needs. They offer last mile, route, and on-demand shipment management technology for logistics needs throughout North America. Their courier ...</t>
  </si>
  <si>
    <t>Quintagroup is a Python software development company that specializes in VueJS, React, and DevOps. They provide consulting, Python programming, and support services to organizations interested in deploying web solutions on an open platform. Quintagroup...</t>
  </si>
  <si>
    <t>Coachmetrix is an online client tracking platform for executive coaches. It provides the tools and features needed to demonstrate measurable results to clients and grow their coaching business. The platform offers a cloud-based tool that combines the n...</t>
  </si>
  <si>
    <t>HelmBot is a software company that provides a range of tools and services to help businesses run more efficiently. Their software includes features for appointment scheduling, point of sale, staff management, marketing automation, and more. They unders...</t>
  </si>
  <si>
    <t>eCivis is a trusted and widely used SaaS grant management system that helps state, local, and tribal governments simplify the entire grants process. Our innovative grants management software and services enable governments to maximize their grant reven...</t>
  </si>
  <si>
    <t>Ambix is a social intranet platform that helps franchises, alumni, volunteers, and business groups build their own private community for collaboration and networking. It allows organizations to engage, retain, and support their members who are outside ...</t>
  </si>
  <si>
    <t>Cleaner Business Systems (cleanerbusiness.com) is a company that specializes in providing dry cleaning technology and point-of-sale (POS) systems. They offer a range of hardware and software solutions to help improve productivity and increase profitabi...</t>
  </si>
  <si>
    <t>new tech alert!!!! we are preparing our analytics intelligence machine where users can locate clubs &amp; group in their areas!! clubetter is a new, affordable/free membership system, designed for ultimate ease of use for small membership-based not-for-profit clubs, societies, organisations and charities. ideal for those who are inexperienced with crm/it systems and yet want to be able to manage and develop their membership organisations effectively. the ultimate, easy-to-use membership app. ideal for leaders and volunteers at clubs, societies and community groups. a really simple all-in-one web app that saves you time and effort with your membership management, recruitment, posting news, organising activities and events, marketing and payments.</t>
  </si>
  <si>
    <t>Merkator is a company that specializes in geospatial asset management software and services. They empower public domains by creating safer streets and better networks. Merkator applies the latest industry trends to build easy-to-use geospatial software...</t>
  </si>
  <si>
    <t>Altum Labs is a leading software services and solutions provider specializing in Web App &amp; Mobile App development and Data Migration services. Altum is a Chicago based software development company. We provide managed software development services for b...</t>
  </si>
  <si>
    <t>Frontline Systems is the worldwide leader in spreadsheet Solvers advanced software used for optimization and simulation of business and engineering models in Excel. Over 6,000 organizations, including many government units and Global 2000 companies, us...</t>
  </si>
  <si>
    <t>MetaComet provides royalty management and revenue sharing software to help companies automate their royalties and increase revenues. With over 20 years of experience, MetaComet has helped nearly 200 companies across the USA, UK, Australia, and Europe i...</t>
  </si>
  <si>
    <t>LECARE is a leading supplier of powerful software solutions for legal, compliance, and other specialist departments in companies, local authorities, associations, legal firms, and other organizations. They provide software for managing contracts, trade...</t>
  </si>
  <si>
    <t>Cabentry is a software package developed by Jasper Industrial Supply to serve the needs of the custom cabinet manufacturing industry. Cabinet manufacturers who deal with independent designers and dealers can have a seamless communication and ordering/q...</t>
  </si>
  <si>
    <t>Web Software and Design Services: bizZone Inc. BizZone is a leading software technology company that has several web software platforms, including an association management system (AMS) and content management system (CMS) designed for associations. We ...</t>
  </si>
  <si>
    <t>Pastoral Care Software is a company that provides church management software. Their unique design focuses on people and allows users to record information about families and individuals in a powerful and simple interface. The software also helps track ...</t>
  </si>
  <si>
    <t>We have been creating and testing our software since 2003. The software was designed and tested by your peers. Powered by the people who earn their living every day, satisfying their customers, in the courier and messenger delivery business. Our customers absolutely love us. We are convinced that you should leave all the technical stuff to the experts. Our people know their stuff when it comes to the critical technology you rely on day after day to, well, just work.</t>
  </si>
  <si>
    <t>Updapt is a new age technology driven company that provides comprehensive SaaS based ESG solutions to address end to end sustainability needs of Enterprises, Funds &amp; Lenders. Their product suite includes ESG tools for GHG accounting, monitoring, report...</t>
  </si>
  <si>
    <t>KinderPass is an end to end childcare management solution that streamlines all aspects of managing preschools, daycares and nurseries through a web and mobile platform. We help childcare centers oversee operations, manage classrooms, engage families an...</t>
  </si>
  <si>
    <t>Tree Tracker is an affordable street tree inventory software for city, village, or township urban forestry programs. It combines over 50 years of Urban Forestry experience as consultants, programmers, and inventory data collectors. The software has bee...</t>
  </si>
  <si>
    <t>Helping companies and consultants improve their emissions calculations and reporting and reducing costs with better algorythms and saving 100's of hours of manual work.</t>
  </si>
  <si>
    <t>Ecotech is a world leading manufacturer and provider of tailored environmental monitoring solutions. They specialize in air, water, gas, meteorology, blast, particulate, and dust monitoring systems. They work with industries such as mining, government,...</t>
  </si>
  <si>
    <t>ProfitLion is an all-inclusive landscape business management solution that provides integrated software tools to address the unique needs of the green industry. With ProfitLion, landscape contractors can save time, increase efficiency, and ultimately i...</t>
  </si>
  <si>
    <t>Tri C Systems Inc. provides software solutions for water billing and accounts receivable. We are based in Southern Illinois, providing software for districts and municipalities across the U.S. Your Browser Does not Support Frames. You may update your browser by downloading a current version from: http://www.netscape.com OR:</t>
  </si>
  <si>
    <t>Oomsys Technologies is a leading global provider of Information technology services for the past decade. They are committed to delivering solutions that are 'Beyond Innovation'. They offer a broad range of 'Process to Application' development and tailo...</t>
  </si>
  <si>
    <t>Natural Resources Canada tweets about #Energy, #Mining, #Forestry Terms: https://t.co/I3TRfa7XTA Français : @RNCan</t>
  </si>
  <si>
    <t>ParkiFi is a company that provides a parking management platform with real-time parking occupancy and payment capabilities. Through their smart sensor technology, they offer real-time utilization analytics to parking lot operators, cities, and mobile a...</t>
  </si>
  <si>
    <t>Odoo ERP Manufacturing Software, Courier Logisitcs ERP, Apparel ERP ERP Software Company provides Manufacturing ERP Software, FMCG/FOOD ERP, Courier ERP, Apparel/Textile ERP, Warehouse Management, Project Management, School Purchase Management Software...</t>
  </si>
  <si>
    <t>Avitar Associates of New England is a business consulting and services company that specializes in providing a wide array of assessing services for municipalities in New Hampshire. They offer software applications designed in-house specifically for New...</t>
  </si>
  <si>
    <t>Mineograph Mining Software is a company that specializes in providing real-time information systems for mining operations. Their flagship product, Mine Automation &amp; Control Systems (MACS), seamlessly transmits data from the mine site to the Control Cen...</t>
  </si>
  <si>
    <t>Advanced software technology that drives sales and improves the performance of a broad range of businesses within the Beauty and Wellness Industry including day spas, salons, med spas, hotel spas, fitness spas and specialty chains. Twenty three years in the industry with iconic clients. The company plans to expand from a licensed version for the top 5% in the industry to a subscription based model for the 250,000 small to mid size operations.</t>
  </si>
  <si>
    <t>Transect is a company that provides due diligence software for land developers. Their software allows developers to find and assess ideal sites in minutes, rather than weeks. Transect empowers land developers to take control of the environmental permit...</t>
  </si>
  <si>
    <t>Midpoint Security is a company that specializes in open platform access control and security software. They focus on usability and design to provide intelligent software interfaces that take security solutions to a new level. Their flagship product, Cr...</t>
  </si>
  <si>
    <t>Powerful Chamber Management Software | CC Assist The original all in one membership management software for chambers of commerce to manage your members, events, billing, website and more. Chamber Data Systems, Inc. is the longest running provider of me...</t>
  </si>
  <si>
    <t>Myriad Software provides modern retail management, cloud-based software solutions designed for today’s home furnishing retailers. Our software offers instant and complete visibility of inventory, allowing retailers to access the system from their table...</t>
  </si>
  <si>
    <t>Arrive delivers last mile mobility solutions to navigation systems, voice platforms, websites, mobile apps and in car dashboards, including the company's ParkWhiz and BestParking consumer brands. We are the leading provider of branded and white labeled...</t>
  </si>
  <si>
    <t>Smartwerks is an all-in-one POS system for specialty retailers. It offers integrations for delivery, text marketing, and more. The company was created with the goal of providing small business owners with a tool to compete with larger companies. Smartw...</t>
  </si>
  <si>
    <t>Invaluable is the world’s leading online marketplace for fine art, antiques and collectibles. Working with more than 4,000 of the world’s premier auction houses, dealers and galleries, Invaluable helps buyers from 200 countries connect with the things ...</t>
  </si>
  <si>
    <t>TimeCenter is an online appointment scheduling software for small business owners. It allows users to easily accept appointments online, making life easier and more enjoyable for both consumers and practitioners. With hundreds of thousands of bookings ...</t>
  </si>
  <si>
    <t>ProCourier is a 24-hour delivery and courier services provider in California that provides messenger, logistic, and legal support services. They serve the Southern California area and beyond with 24/7 'same day' document and package delivery services v...</t>
  </si>
  <si>
    <t>CT3, Inc. is a software company that specializes in providing solutions for the Timber and Wood Products industry. They offer a Log Management System and an Exposure Management System. In addition to their software products, CT3 also provides consultin...</t>
  </si>
  <si>
    <t>Sustrana is a software and consulting company that provides turnkey sustainability management solutions. They offer a complete betting software solution to drive sustainability and corporate responsibility results. Their technology solutions enable com...</t>
  </si>
  <si>
    <t>Envirometrics.io is an environmental management software company that simplifies some of the most complex issues in the natural resources sector. Our first product, Mine R, is a personalised dashboard for the mining sector. The technology analyses sate...</t>
  </si>
  <si>
    <t>Lobiloo is a company that provides florist software for wedding and event florists. Their software allows florists to create stunning floral proposals, calculate profit before an event, and save time and money with accurate floral estimates. With Lobil...</t>
  </si>
  <si>
    <t>CADlogic Limited is a specialist developer of CAD Design Software. With over 30 years of experience, the company offers high-quality and functional CAD software for professionals in the architecture and structural engineering fields. Their flagship pro...</t>
  </si>
  <si>
    <t>Parking Logix is a company that provides intuitive parking counting, safety, and data solutions. They guide drivers into parking spots, create safer parking lots, and provide valuable insights for all parking challenges. Their solutions include guiding...</t>
  </si>
  <si>
    <t>BoothBook is an all-in-one photo booth management software and CRM tool designed for photo booth owners worldwide. It offers comprehensive online booking software that automates day-to-day business management tasks such as staff management, contract ha...</t>
  </si>
  <si>
    <t>Admidio is a free online membership management software that is optimized for associations, groups, and organizations. It provides classic user management as well as various modules that can be installed and customized on a new or existing website. Wit...</t>
  </si>
  <si>
    <t>who we are: the architects’ hub is an inclusive, professional, networking and knowledge sharing community of architects, architecture industry professionals and architecture enthusiasts from across the globe. what we do: we build trust and value through knowledge sharing and learning leveraging the wisdom of the crowd! we do this through networking gatherings, coffee meetups, events and talks both online and in-person. join us!</t>
  </si>
  <si>
    <t>The Halden Group is a leading ERP software solutions provider. Through the implementation and support of software like Microsoft Dynamics NAV, GP and 365 Financials and Sales, we help companies around the world operate more efficiently, grow healthier ...</t>
  </si>
  <si>
    <t>Attraction Management Software | Centaman Keep your operation running smoothly and guests satisfied with our all in one attraction management software. Our solution was designed to grow with your attraction so dream big. No cookie cutter solution here....</t>
  </si>
  <si>
    <t>Applied EV is a company that specializes in software development for software-defined vehicles. They provide innovative solutions for fully autonomous electric vehicles and commercial applications. Their services include driverless goods delivery, flee...</t>
  </si>
  <si>
    <t>Cheqdin Childcare Software is a leading SaaS (Software as a Service) platform that provides all-in-one childcare management solutions for schools, daycare centers, out of school clubs, and activity centers. Their software and mobile app offer features ...</t>
  </si>
  <si>
    <t>Altus is a consulting and business systems solutions company founded in 2005 to meet the unique needs of the Financial Services industry. From shaping a detailed outsource deal to automating transfers across the investments sector, our mission is to be...</t>
  </si>
  <si>
    <t>MOBOTIX is a German company that has been providing high-end video systems since 1999. They are known for their revolutionary decentralized edge approach, which has changed the industry. They develop, produce, and program video systems and software for...</t>
  </si>
  <si>
    <t>Design Manager is a leading project management and accounting software company that specializes in providing solutions for interior designers. With over 35 years of experience, Design Manager offers a comprehensive platform that helps interior design p...</t>
  </si>
  <si>
    <t>Coats Digital is a global provider of specialist, technology-based solutions and industry best practice expertise for the fashion industry. They offer business critical garment software and fashion industry expertise to improve speed to market, agility...</t>
  </si>
  <si>
    <t>TheCUBE is a business coaching platform that helps coaching businesses run more efficiently. It allows coaches and clients to seamlessly connect in one single view to track and manage business performance. The platform includes features such as schedul...</t>
  </si>
  <si>
    <t>Since our foundation back in 2012, we are offering a huge catalog of feature rich e-commerce templates , that extend your specific business requirement and the expectations of your customers. Our mission is to give you the best designed, most user friendl</t>
  </si>
  <si>
    <t>MyDaycareOnline.com is a cloud based application to provide dayhome and daycare providers an easy way to manage their attendance, invoicing, expenses and reporting</t>
  </si>
  <si>
    <t>uExcelerate is a cloud-based executive coaching platform designed to connect Professionals with Right-Fit Coach.</t>
  </si>
  <si>
    <t>Snap Software is a company that specializes in providing pawn shop software for pawnbrokers. Their flagship product, PawnSnap, is a complete pawnbroker system that empowers employees, safeguards businesses, and simplifies pawn shop management. With a d...</t>
  </si>
  <si>
    <t>Marg ERP is a technology driven company delivering Billing, Payment &amp; Delivery Solutions for Small &amp; Medium Businesses since 1992. Trusted by over 10 Million Users. Start 7 Days Free Trial Now! Guinness World Record Holder, India's No.1 &amp; Advanced #GST...</t>
  </si>
  <si>
    <t>Windward Software is a multinational company that provides fully integrated business management software solutions for independent retail and wholesale businesses. Their flagship software, Windward System Five on Cloud, offers features such as point of...</t>
  </si>
  <si>
    <t>Open-source intelligence is the collection and analysis of data gathered from open sources to produce actionable intelligence</t>
  </si>
  <si>
    <t>ServiceCentral is a company that provides web-based reverse logistics and service management software solutions. Their software enables businesses to streamline workflows and track product returns, warranty, service, repairs, and parts through the enti...</t>
  </si>
  <si>
    <t>Gurulize is an infrastructure provider that enables you to manage your own online consulting brand. With Gurulize, you can showcase your expertise online by creating your own platform without needing any software. Gurulize is suitable for everyone, fro...</t>
  </si>
  <si>
    <t>Kiana Smart Facility Management Platform (kiana.io) is a cloud-based solution that leverages Wi-Fi RTLS technology to manage campuses, smart buildings, and factory 4.0. The platform connects people, assets, and processes, delivering productivity, secur...</t>
  </si>
  <si>
    <t>Amdocs is a leading software &amp; services provider to communications &amp; media companies, providing innovative solutions, intelligent operations &amp; delivery expertise.</t>
  </si>
  <si>
    <t>ThreeDify is an innovative software technology company that provides 3D geological and mining software solutions. With a variety of easy to use and innovative products, ThreeDify offers a highly efficient and cost-effective way to carry out geological ...</t>
  </si>
  <si>
    <t>Komet Sales is a web-based solution designed for the floral industry that provides tools to automate procurement, sales, and logistic processes. It helps connect businesses with their key partners and maximize sales channels. The software allows for ea...</t>
  </si>
  <si>
    <t>Infinergy Systems is a company that specializes in the research and development of cloud, web, mobile apps, and IoT solutions. They strive to provide ICT expertise, services, and cost-effective product delivery. Their offerings include smart workspace,...</t>
  </si>
  <si>
    <t>SecurSpace provides a network of secure parking facilities and storage yards across the United States. We work with a diverse group of businesses to provide a comprehensive network of parking and storage options for the transportation industry. Our sof...</t>
  </si>
  <si>
    <t>iKnow Church is a UK-based Christian company that provides church management software. Their software, iKnow Church Software, focuses on communication, organization, and information. It offers features such as easy messaging, SMS integration, automatio...</t>
  </si>
  <si>
    <t>your go-to technology partner to solve your community’s data management and mapping needs. ginkgo takes a community-first approach to helping cities. we equip local organizations like business improvement districts and small business groups with record keeping and location intelligence tools to manage and track their impact as they build resilient and thriving mixed-use neighborhoods.</t>
  </si>
  <si>
    <t>Elromco is a software company that provides a comprehensive moving software platform and CRM solution for moving companies. Their goal is to improve the way the moving industry serves both moving companies and customers by enhancing communication and i...</t>
  </si>
  <si>
    <t>StudioCloud is an award-winning free business management software that provides desktop, online, and iPhone access. It is a cloud and desktop-based software that works seamlessly across Macs, PCs, iPhones, Androids, tablets, etc. StudioCloud offers a r...</t>
  </si>
  <si>
    <t>Convelio is a global logistics startup specialized in fine art shipping. As a licensed freight forwarder, we specialize in the global shipping of high end goods using our proprietary algorithm to offer competitive real time shipping quotes and an end t...</t>
  </si>
  <si>
    <t>Guild Jeweler was created by a retail jeweler and is designed to meet all the needs of a full service jeweler. Our software takes care of inventory, point-of-sale, appraisals, repairs, custom design, accounting and much more. Our focus is on completeness, ease-of-use and quality support.</t>
  </si>
  <si>
    <t>Software Development &amp; Consultants any software adapted to your needs.</t>
  </si>
  <si>
    <t>Easy Blue Print is a software program used to quickly create floor plans for office and home layouts with precise measurements. The program is compatible with Windows 11, Windows 10 &amp; Windows 8.</t>
  </si>
  <si>
    <t>Bejeweled Software Company is located in San Diego, California and has been serving the jewelry and crafting industry since 2001. We have thousands of customers all over the world. Our Jewelry Designer Manager software program offers an easy and cost e...</t>
  </si>
  <si>
    <t>Voice, character, scenes programmed Based on layering software have a video and edit it to perfection. All you need is computer programming to program every object to move, dance, make noise, Humans are given direction to act, but humans are generally incapable of portraying a character perfect to artistic vision. That's because humans are not robots, and cannot act. Layer 1 - Mountainous Background Layer 2 - Aslan, Narnians (generic video, edited with any live commands) Layer 3, Objects Replicate the Look forward to your eager interaction to fund this startup to replace all movie scene, begin with anything, and end with everything you want to see - no more slips, human error, bloopers, just perfect acting in real life giving more time and money to artistic vision and less to training. Better yet, start blank and animate real life pictograms to make exactly what you intended.</t>
  </si>
  <si>
    <t>StumpGeek is a technology company that designs and develops software for loggers and truckers in the timber harvesting industry. Their main product, 'Logged It', is a business management software specifically designed to track the production of a timbe...</t>
  </si>
  <si>
    <t>The easiest membership site script/software on the Internet</t>
  </si>
  <si>
    <t>ClubExpress provides clubs and associations with an Internet platform to manage both front office and back office operations. ClubExpress combines the association web site with the membership and non-member databases, secure online member signup, renew...</t>
  </si>
  <si>
    <t>CNI provides network consulting services and business solutions to help companies build, optimize, secure and manage their complex network infrastructures. Our end-to-end network consulting solutions address your needs in Next Generation Networking, Security, and Network &amp; Operations Management, helping you optimize your business to better face competitive challenges and meet future demands. Based on your business goals and network requirements we will present to you a complete solution consisting of products and services for the networked computing environment, which we feel would best suit your current and future goals. Our technical expertise extends from complex IP/IPX data networks to advanced infrastructures incorporating wireless technologies, converged networks, and storage and content networks. Everything you need to seamlessly connect: Employees Co-locations Branch Offices Partners &amp; Customers Increase Productivity Improve Network Management Reduce Expenses CNI can help you improve the performance and resiliency of your existing network while reducing overall costs. With our 15 plus years of experience, our track record of success and in-depth knowledge of complex IP/IPX data networks that include LAN, WAN, VPN and remote access, we can help you increase throughput, lower latency and simplify management while reducing the total cost of ownership. CNI is Certified for all types of Copper and Fiber connectivity. CNI has completed installations with 500+ nodes and 10+ miles of fiber to a single terminal in a detached building. We have put our Network knowledge, training and experience to work at small, medium and large businesses, corporations and government facilities throughout the U.S. Our client base consists of Military bases, hospitals, manufacturing and warehouse facilities and county and federal detention facilities.</t>
  </si>
  <si>
    <t>Greywing is a digital platform that revolutionizes maritime operations with AI-powered solutions. They offer crew change automation, fleet management, and seamless reporting. Their platform integrates with over thirty vendors and allows users to connec...</t>
  </si>
  <si>
    <t>ESGeo is a sustainability intelligence platform designed to manage the entire value chain of Environmental, Social, and Governance (ESG) factors. It is an integrated software application developed by Techedge Group that covers the end-to-end process of...</t>
  </si>
  <si>
    <t>BCS ProSoft is a technology consulting firm that specializes in Sage 100, Sage Intacct, Deltek Vantagepoint, and ERP consulting services. BCS ProSoft is a leading provider of ERP, CRM, HRMS and document management software solutions as well as professi...</t>
  </si>
  <si>
    <t>Digital Strategy Technologies --provides innovative software, strategic expertise, and client-tailored IT services</t>
  </si>
  <si>
    <t>GoChurchApp is the most affordable and powerful custom mobile church app platform for small and mid-sized churches made by church youth leaders. Our apps for churches are designed by people in ministry, for people in ministry, to provide the tools you ...</t>
  </si>
  <si>
    <t>AcuraTel is committed to helping small to medium sized Telecommunication and Enterprise Companies to more effectively operate and manage their Businesses by providing Accurate, Fast and Affordable Billing, Auditing and CDR Processing Solutions.</t>
  </si>
  <si>
    <t>EasyBee Software is a family owned business, we specialize in development and deployment of customized business software solutions for Microsoft Windows™ platforms. We develop websites,and desktop applications for a wide range of industries. We are located in central Alabama and have served and supported many businesses in and around the Birmingham area since 1987.</t>
  </si>
  <si>
    <t>SpaSalon Manager is a salon and spa software that helps businesses track appointments, sales, and inventory. It provides reports to help manage and grow the business. The software is available on any web-enabled device and can be used by businesses of ...</t>
  </si>
  <si>
    <t>Professional document scanning and cloud based document management, since 1992; accurate, affordable, reliable! Plus, 30 years PDF to 100% CAD perfect conversions! High quality scanned images from filing cabinets or boxes of folders; including binders ...</t>
  </si>
  <si>
    <t>My Giving Solutions (mygivingsolutions.com) is a company that helps churches and non-profit organizations maximize donations and simplify donor management. They offer an affordable and revolutionary web-based donor contribution system. Their services i...</t>
  </si>
  <si>
    <t>Jewelry Software Tool Designed To Run YOUR Jewelry Business Successfully</t>
  </si>
  <si>
    <t>Black Ink Technologies is a company that provides software solutions for premier equipment manufacturers, distributors, territory managers, and independent dealers. Their EyeOn Suite offers products that address the needs of the business, including adv...</t>
  </si>
  <si>
    <t>Springly is an all-in-one membership management software for organizations of all kinds, complete with a CRM, membership management system, email marketing, event planner, and website builder.</t>
  </si>
  <si>
    <t>Opteamize is a team development platform that helps leaders leverage strengths and resolve team challenges. Using the science of team effectiveness, our automated advice based on individual and team insights, performance tools, and expert coaching help...</t>
  </si>
  <si>
    <t>Satori is an all-in-one coaching platform that helps streamline coaching businesses from discovery to expansion. It offers simple, beautiful, and affordable client care for coaches, with features that boost revenue, retention, and results. Satori provi...</t>
  </si>
  <si>
    <t>FURNITURE RETAIL OPERATIONS GROUP, INC. is a furniture company based out of 4401 HAZEL AVE STE 210, FAIR OAKS, California, United States.</t>
  </si>
  <si>
    <t>MiloTree is a software company selling tools to bloggers and online entrepreneurs to grow their social media followings and email subscribers. MiloTreeCart allows users to sell memberships, workshops, coaching, subscriptions, digital downloads, and ser...</t>
  </si>
  <si>
    <t>New Image Software was founded by Rich and Kathy Jordan in 2003. From that beginning they were determined to create a "virtual company", one that would be intimately tied to the Internet rather than conventional "brick and mortar". They began their search for software tools and online support and Voice Over I.P. telephony products that would make this vision possible. Plus, their guiding vision to "go green" by being paperless is at the core of all of their software products. They currently serve the pest control, lawn care, service, environmental and home inspection industries. SmartPest Paperless Office is a product of New Image Software Inc. New Image President Rich Jordan, has roots in the home inspection and pest control industries. He started his own pest and lawn care company when he was 19 and in 1990 created a national home inspection company with a network of over 3,000 independent inspectors. The company he founded performed up to forty thousand inspections annually, including whole house, radon and wood destroying organisms. Because his final product was a paper report, he soon discovered the high costs associated with handling mounds of paperwork and photos. His desire to reduce this expense led him to involvement in software development. Rich has been creating world class mobile software solutions ever since. By utilizing popular handhelds, SmartPest brings a new level of efficiency and affordability to pest control companies. New Image currently provides cloud hosting and VOIP phones services through their partner's data centers in Milwaukee, WI and Pheonix, AZ. The company uses this infrastructure to interact with employees, associates and customers located across US and Canada. The systems they have pioneered enable any company to save upwards of 40% in overhead costs by eliminating paper processing costs. In today's volatile economy, this can be the difference between success and failure. New Image Software has been proud to be paperless since 2003 and since then has helped scores of other companies do the same.</t>
  </si>
  <si>
    <t>Website Development,Software Development,Iphone &amp; Ipad Application,ERP &amp; CRM implementaion,Content Management System,E-Commerce Solutions etc</t>
  </si>
  <si>
    <t>CleanCloud is a leading provider of dry cleaning and laundry software solutions. Our cloud-based software is specifically designed for dry cleaners, laundromats, and laundry and alterations services. With CleanCloud, businesses can streamline their ope...</t>
  </si>
  <si>
    <t>Prism Visual Software is a leading provider of operational software for pre order delivery, route sales, and equipment service. Their route accounting software automates product distribution, route sales, pre order delivery, DSD, and equipment service ...</t>
  </si>
  <si>
    <t>Repair Pilot is a leading repair tracking software solutions for the repair industry. It gives you control of your repair business through simple workflows, automation, and real-time reporting. With over 10 years of experience in the repair industry, R...</t>
  </si>
  <si>
    <t>TRIMS Software is a company that specializes in providing grounds management software for various organizations such as country clubs, municipalities, parks, recreation facilities, resorts, universities, and business campuses. With a focus on technolog...</t>
  </si>
  <si>
    <t>ChildDiary is a digital platform for childcare providers that offers an easy-to-use learning journal to track children's routines and involve parents. It helps teachers with all the paperwork while allowing parents to be more involved in their children...</t>
  </si>
  <si>
    <t>Synchronous builds software to help production and supply chain teams run complex, real-time optimization scenarios at scale. We help enterpriese companies harness the full power of their data, by modeling, consolidating, and syncing siloed data from ERP, MES, SCM, WMS, and APS into a centralized datanet. Combined with A.I. optimization algorithms, the datanet unlocks new insights and massive productivity gains across production scheduling, S&amp;OP, and inventory management. We've worked with Fortune 500 companies to realize value through initial pilot projects in just 4 weeks. Find out more at synchronous.ai.</t>
  </si>
  <si>
    <t>Duncan Solutions is a full service provider of parking, tolling, mobility and transportation management solutions to leading municipalities, transportation authorities, and commercial clients throughout North America. Our solutions include violation pr...</t>
  </si>
  <si>
    <t>AssociCom is software company that produces a web based application designed to help associations engage with their members and build vibrant online communities. It provides document sharing, discussions, comments, questions, tagging, and unique inform...</t>
  </si>
  <si>
    <t>We are dedicated to building easy to use solutions that help all parent organizations manage their family information. The end result is more efficient and improved communication between schools and homes. For Tracie and Jay, that's what it's all about.</t>
  </si>
  <si>
    <t>Odotech is a Cleantech company specializing in the measurement and monitoring of odors. Its activities are three fold: Product R&amp;D, Manufacturing and Consulting services. Odotech is an environmental technology company specializing in the monitoring and...</t>
  </si>
  <si>
    <t>SecurePark Technologies is a parking management company that offers software as a service (SaaS) solutions to help organizations optimize parking enforcement and compliance. Our modular and scalable systems are designed to be secure and reliable, provi...</t>
  </si>
  <si>
    <t>CCIS Church Management Software is a company that has been helping churches manage their membership for over 40 years. They offer a web-enabled software called CCIS Shield, which allows churches to access their management system from anywhere with an i...</t>
  </si>
  <si>
    <t>MBS, Inc. is a company that has been providing quality software to cemeteries and funeral homes since 1983. They offer a range of products and services including cemetery management software, office management systems, cemetery mapping systems, deed pr...</t>
  </si>
  <si>
    <t>Sudzy is an on-demand laundry and dry cleaning pickup service that connects customers with local cleaners. With Sudzy, customers can easily place orders, receive notifications when their clothing is ready, schedule delivery, and track their orders by t...</t>
  </si>
  <si>
    <t>Practice Management Software | ClinicSense Run and grow your health and wellness business with our all in one practice management solution. Our award winning software features appointment scheduling and reminders tools, SOAP notes, online invoicing, m...</t>
  </si>
  <si>
    <t>Developed by Dealers… Driven by Dealers… For Dealers! e manageONE is the most powerful Contract Office Furniture Software in the industry. Have you been searching for technology that will help your business reach its top 3 goals?1. Make your company a ...</t>
  </si>
  <si>
    <t>Telkoware is a leading web design, digital marketing, and app development agency in Canada. They offer a range of services to help businesses promote their products and services, build an online presence, engage with customers, streamline and automate ...</t>
  </si>
  <si>
    <t>Sourcefabric is Europe's largest developer of open source software for news media, powering news and media organisations around the world. We build open source tools for journalism, including Live Blog, Superdesk and Airtime.</t>
  </si>
  <si>
    <t>CountThings is a company that provides automated counting solutions for professional business needs using Computer Vision Technology. Their apps and software utilize computer vision to automatically count items from photos and videos, saving time and r...</t>
  </si>
  <si>
    <t>Umbo Computer Vision is an artificial intelligence company that develops an autonomous video security platform for communities, organizations, and enterprises. Their mission is to create a powerful, automated security visual recognition system to prote...</t>
  </si>
  <si>
    <t>OpenSky is Ireland's leading AI Powered Digital Transformation specialists to Enterprises and Government. They are MS Solutions Partners and are ISO 27001, 9001, &amp; 20000 certified. OpenSky provides services in areas such as Gov Tech Transformation, RPA...</t>
  </si>
  <si>
    <t>Ordorite.com is a software solution provider for furniture and bedding retailers. Our cloud-based retail order management software integrates in-store and online sales and stock for supply-to-order retailers. Our solution enables retailers to integrate...</t>
  </si>
  <si>
    <t>HorseLogs.com is an online horse management software that allows users to easily organize and record all their horse-related activities. The software provides features such as recording veterinarian and farrier visits, deworming, show and training reco...</t>
  </si>
  <si>
    <t>YvesBlue is a company that accelerates the integration of ESG (Environmental, Social, and Governance) for investment workflows. They provide an ESG Software as a Service platform that is cost-effective and integrates impact investing. YvesBlue transfor...</t>
  </si>
  <si>
    <t>PTI Security Systems provides security &amp; access control for secure self-storage. Including keypads, door alarms, locks, security gate solutions &amp; site graphics. PTI Security Systems is your source for access control, site security, and facility product...</t>
  </si>
  <si>
    <t>Trajctory is a cloud based platform to allow asset inspection imagery to be organised and shared with ease. After many attempts to upload hundreds of high detail, close proximity images to stitching software that failed, we needed a way to examine and ...</t>
  </si>
  <si>
    <t>Tadpoles is a company that revolutionizes child care by providing a mobile application for daycare and childcare providers to capture and share child information with parents. They help streamline operations through mobile technology and work with chil...</t>
  </si>
  <si>
    <t>Smartcare is a cloud-based childcare management software solution that connects child care center owners, directors, teachers, and parents in real time.</t>
  </si>
  <si>
    <t>Scientific Software Group is an internationally known software company that has been providing advanced and comprehensive environmental software since 1984. Their software products are used in over 100 countries and offer highly efficient tools for gro...</t>
  </si>
  <si>
    <t>RDS Advantage is a church management software that provides integrated 32 and 64 bit applications for all areas of ministry management. It includes features such as accounting, member demographics, child check-in, sermon files, scheduler, groups, atten...</t>
  </si>
  <si>
    <t>TeleBright Software Corporation offers software and services for centralized assets and expense management. Their ManageRight® system centralizes IT, Telecom, and Utilities records, tracks contracts, identifies billing discrepancies, and manages timely...</t>
  </si>
  <si>
    <t>Srijay Tech offers IT solutions &amp; services using latest advanced technologies|Angular| ReactJs|Ionic|Analytics|SharePoint|DotNet|Java|eCommerce</t>
  </si>
  <si>
    <t>Pelco, a Motorola Solutions company, is a world leader in the design, development, and manufacture of video and security systems and equipment. They provide a wide range of CCTV security cameras and video solutions, including smart analytics and seamle...</t>
  </si>
  <si>
    <t>F1 Solutions is an Australian IT Support and Systems Company empowering small to large businesses to grow with custom IT solutions. They have been building quality software solutions for over 20 years for government departments, not-for-profits, and bu...</t>
  </si>
  <si>
    <t>iconectiv provides authoritative numbering intelligence to the global communications industry. Our market leading solutions enable the interconnection of networks, devices and applications for more than two billion people every day who count on a simpl...</t>
  </si>
  <si>
    <t>Staragent is a revolutionary new platform offering intelligent and powerful tools for talent agencies to capture, organize, analyze, and share information about clients, projects, and creative talent. It is an all-in-one talent agency management softwa...</t>
  </si>
  <si>
    <t>KP Logix is a software company that specializes in providing reliable and economical software solutions for the lumber industry. With over 20 years of experience, they offer a fully integrated ERP solution that enhances customer service, enables more p...</t>
  </si>
  <si>
    <t>SLICE Technologies is a company that specializes in providing business management software for landscaping services, nurseries, and garden centers. With over 30 years of experience in the Green Industry, SLICE Technologies understands the challenges fa...</t>
  </si>
  <si>
    <t>Fieldwork is a design and technology studio. We build brands, digital products and services centred around the people who use them. We make things. We make things a bit like we used to when we were kids. Sometimes we use paper, pens and glue, sometimes...</t>
  </si>
  <si>
    <t>Alert Rental is a rental inventory management software company that provides real-time inventory management solutions for rental companies. Their software is designed to increase productivity and profits for rental businesses. They offer a free custom ...</t>
  </si>
  <si>
    <t>XEYEX Software for Opticians is a cloud-based practice management system designed for independent opticians. It offers a range of features including patient management, appointment diary, recalls, electronic point of sale, and dispensing/order records....</t>
  </si>
  <si>
    <t>Aknaf Software Inc. is the developer and distributor of ADVANTAGE Salon Software and Spa Software. Since 1998 we have helped over 5000 salons, spas, medical spas, laser centers, aesthetic centers with the ultimate salon management software and spa management software. Please contact us with any questions, comments, or custom programming at sales@aknaf.com or via usa toll free at 1-888-785-0882. Innovative and effective our salon software and spa software will help you manage your business towards more profits.</t>
  </si>
  <si>
    <t>Ruffalo Noel Levitz (RNL) partners with colleges and nonprofit organizations to help them enroll their classes, graduate their students, and engage their donors. Ruffalo Noel Levitz is the leading provider of technology enabled solutions and services f...</t>
  </si>
  <si>
    <t>Building Sustainability Ltd is a company that specializes in creating sustainable workplaces by reducing energy consumption, resource usage, and carbon emissions. They have developed a web-based real-time energy monitoring and display tool called the W...</t>
  </si>
  <si>
    <t>Hotspot Express is a reputed pioneer in the field of Secured WiFi Management Solutions. They offer related software for the past 15 years, especially for premier hotels and medium ISPs. They also serve airports, armed force clubs, corporate networks, a...</t>
  </si>
  <si>
    <t>Clearstream is a church-focused software company based in Pensacola, Florida. Our web-based text messaging software is used by 4,000+ churches around the U.S. to connect with their people via text. We provide powerful engagement tools for the church, i...</t>
  </si>
  <si>
    <t>LiveAuctioneers is an online auction platform that allows users to bid on a wide range of items, including arts, antiques, collectibles, and luxury goods. With over 1,700 auction houses using their services, LiveAuctioneers enables customers to partici...</t>
  </si>
  <si>
    <t>Cerber (toxi.pl) is a company that provides a dedicated web and mobile solution for effective inspection and management of pest control devices. Their integrated system, Cerber, automates the process of creating control reports for pest control compani...</t>
  </si>
  <si>
    <t>ASSA ABLOY Group is the global leader in access solutions, providing a complete range of door opening products, solutions, and services. They specialize in mechanical and electromechanical locking, access control, identification technology, entrance au...</t>
  </si>
  <si>
    <t>Planet Web Solutions is an integrated organization providing Web Design, Web Development, Mobile Application Development, Ecommerce Development and Digital Marketing Services to help the brands in developing and achieving their specific Online Goals. A...</t>
  </si>
  <si>
    <t>Ecometrica is a market-leading sustainability management software provider. Since 2008, we have been enabling businesses and governments to accurately and transparently calculate their climate impact using our software platform, making it easier to com...</t>
  </si>
  <si>
    <t>DragonPOS offers a variety of Working Capital Solutions for small Business owners Nationwide. Our Businss funding program features competitive rates and flexible terms. Get your business the working capital it needs!</t>
  </si>
  <si>
    <t>PestaRoo is a company that provides intuitive pest control software for pest control companies. It manages customer data, provides universal button bars for easy navigation, and offers a schedule book for reviewing schedules. The software also provides...</t>
  </si>
  <si>
    <t>Trinity Consultants is a company that helps organizations overcome complex, mission critical challenges in EHS, engineering, and science. They provide compliance solutions to help clients avoid business disruption, speed products to market, address sta...</t>
  </si>
  <si>
    <t>SMRT is a digital business platform that delivers point of sale, customer retention management and automation to dry cleaning and laundry businesses nationwide.</t>
  </si>
  <si>
    <t>Capital Management Group, Inc. is a leading financial services company that specializes in investment management and advisory services. With a team of experienced professionals, we provide personalized solutions to help clients achieve their financial ...</t>
  </si>
  <si>
    <t>acasa is a home management platform designed to create seamless living. It helps residents set up, manage, and auto split utility bills in one place, taking the stress out of running a home. The platform also allows residents to track household expense...</t>
  </si>
  <si>
    <t>Odeis is a software company that provides management solutions for the jewelry industry. With over 30 years of experience, Odeis offers a comprehensive range of software and hardware solutions to meet the needs of jewelry professionals, including retai...</t>
  </si>
  <si>
    <t>Le nouveau concept de Restos Plaisirs aux Galeries Gourmandes de Québec. Une expérience imaginée par Olivier Dufour.</t>
  </si>
  <si>
    <t>Redbracket is a cloud-based B2B platform that provides curated products and services for the architectural, interior, and construction industry in India. It offers an extensive database of construction materials manufacturers and interior design materi...</t>
  </si>
  <si>
    <t>Deltares is a leading, independent, Dutch based research institute and specialist consultancy for matters relating to water, subsurface and infrastructure. We apply our advanced expertise to help people live safely and sustainably in delta areas, coast...</t>
  </si>
  <si>
    <t>SeekerWorks Inc. is a company that provides church management software. Their web-based platform, SeekerWorks.NET™, is designed to reduce workload and empower attendees. The software can be downloaded from their website or used online for free for 30 d...</t>
  </si>
  <si>
    <t>Success Systems is a cloud-based software provider that offers a range of solutions for managing establishments, including grocery stores, convenience stores, gas retailers, tobacco &amp; liquor stores. With over 36+ years of experience, Success Systems pr...</t>
  </si>
  <si>
    <t>Premium Parking is a parking management company that focuses on providing the best parking experience possible. They offer management, consulting, analysis, and design services for parking facilities. With over 650 locations in 50 markets across the co...</t>
  </si>
  <si>
    <t>Fiore Nursery and Landscape Supply (FNLS) has been a trusted leader and supplier to the green industry for over 100 years. Founded in 1916 by Charles Fiore, the family-owned FNLS is now run by a fourth generation of Fiore family members. We provide the...</t>
  </si>
  <si>
    <t>GuardTrax is a global leader in Guard Tour Reporting, Accountability and Management Technology</t>
  </si>
  <si>
    <t>RankedVote is an online platform for conducting ranked choice voting polls. It allows users to create contests, select leaders, and educate voters using ranked choice voting. The platform calculates results instantly and can be embedded directly into w...</t>
  </si>
  <si>
    <t>InTouch - Contact management and Alumni database solution from InTouchSoftware / Powered by InTouch-Online from InTouch Software</t>
  </si>
  <si>
    <t>As a diversified equine services company, Horseco Inc. delivers products and services focused on stable management, online horse sales, retail health products and stallion season marketing tools. Brands and service divisions falling under the Horseco H...</t>
  </si>
  <si>
    <t>Wicket is the world’s first Member Data Platform. We have reinvented how associations manage and engage their members! Wicket is a SaaS membership software that is built to integrate with best in class software such as MailChimp, Shopify, Eventbrite, a...</t>
  </si>
  <si>
    <t>Nomad Immobilier is a platform that facilitates real estate transactions for professionals and individuals. They provide access to OffMarket offers from real estate agencies and other professionals in the industry. Their services include buying and sel...</t>
  </si>
  <si>
    <t>FINNZ is an innovative technology solutions company that specializes in protecting and managing our environment and natural resources. We have expertise in fisheries, waste &amp; recycling, and heritage management systems. Our solutions are designed to cap...</t>
  </si>
  <si>
    <t>Cake Child Care is a child care management software that helps childcare providers manage their facility more effectively. It offers a complete set of tools for managing daily operations and tasks, and it is available for free. In addition to the deskt...</t>
  </si>
  <si>
    <t>MapleSoft Enterprises - MapleSoft Daycare - MapleSoft Giving - Daycare &amp; Church bookkeeping software that's affordable and easy to use. Manage Accounts, Attendance &amp;; More. Download the free trial version: www.maplesoft.net</t>
  </si>
  <si>
    <t>Cloud based church management software - Affordable monthly subscription with no upfront cost</t>
  </si>
  <si>
    <t>Transformamos la publicidad para ponerla al alcance de todos los bolsillos Rocket Launch Marketing nace de entender las ventajas que el marketing digital ofrece en términos de la relación costo-beneficio. En un mundo conectado como el nuestro no hace f...</t>
  </si>
  <si>
    <t>Working Church is a complete church membership management software system for new, small, medium and large churches. It is growth management software designed to help you track church attendance, member contributions and every other facet of managing y...</t>
  </si>
  <si>
    <t>Vitual Parking Manager - the house of ViPMAn Android ALPR - Automatic license Plate Recognition Technology for Android smartphone</t>
  </si>
  <si>
    <t>Operations and security management in one place. Everything that happens on THERMS is instantly delivered to the right person.</t>
  </si>
  <si>
    <t>Use our auction site builder and create an auction site for 49 USD per month. Use your own domain name. Order your own auction site right now and start auctioning in 5 minutes.</t>
  </si>
  <si>
    <t>Soft-Pak Waste Hauler Software is a company that provides waste fleet management software and garbage business software solutions for trash hauling and roll off companies, transfer stations, and landfills. Their software, called Soft Pak, is a complete...</t>
  </si>
  <si>
    <t>Dark POS is a software company offering cloud-based solutions for small and medium-sized businesses. They have developed powerful and fully customizable POS systems for a variety of industries, including restaurants, retail, hospitality, and dry cleane...</t>
  </si>
  <si>
    <t>Slack Solutions for Winning Teams: Stay Connected, Stay Productive! @Assist’s people first approach to software solutions gives users the freedom to work when and where they want; and provide all the necessary tools and analyses needed for better commu...</t>
  </si>
  <si>
    <t>We work with large organisations to manage and reduce their telecommunications costs. Since 1995 we have been a UK leader in telecommunication expense management. We work with our Customers on a long term basis to fine tune their bills, manage co...</t>
  </si>
  <si>
    <t>QUIXOTIC 360 is a SaaS platform for energy retailers and communities. It provides automation of messaging tasks, integration with distributors, billing for complex products, individual and collective self-consumption, and modular solutions to optimize ...</t>
  </si>
  <si>
    <t>Asuni is a company dedicated to providing software and new technology solutions to professionals in the fields of architecture, engineering, industrial design, graphic design, and related industries. They offer a range of products and services, includi...</t>
  </si>
  <si>
    <t>ALTERNATIVE TELEPHONE SYSTEM INC is a company based out of 3192 WINCHESTER AVE, MARTINSBURG, West Virginia, United States.</t>
  </si>
  <si>
    <t>Church Social gives congregations a safe place to communicate, share information, and manage membership online.</t>
  </si>
  <si>
    <t>Sunvoy is the first and only solar customer portal and fleet management platform built by an active solar installer, for solar installers. It provides solar installers with a branded (or "white labeled") customer portal and review/referral management system, where homeowners can track their solar project development, and see all of their energy data in one place. It also gives solar installers the tools to manage their own solar fleet and a performance monitoring system to get more referrals by keeping your customers happy.</t>
  </si>
  <si>
    <t>Stylie is a seamless and easy to use scheduling and point of sales (POS) solution that makes it easy for independent beauty pros to manage their businesses. Our features include online calendar, billing and bookkeeping, marketing and email automation, ...</t>
  </si>
  <si>
    <t>Our all-in-one app also delivers live, secure video, daily reports, shareable pictures, newslettersand critical emergency information securely to families all around the world.</t>
  </si>
  <si>
    <t>TimTul is a membership management software that helps you manage communication, organization, and payments with your customers, members, or associates. It provides a database with all the organized contact information, documents, and a newsletter tool ...</t>
  </si>
  <si>
    <t>Extrabat is a software development company that provides a complete tool for managing building companies, including ERP CRM, quote invoicing, and project management.</t>
  </si>
  <si>
    <t>OpenRMA Repair Centre is a powerful desktop application and cloud-based repair management solution designed for computer repair businesses, mobile repair shops, and any kind of repair centers. It offers a complete set of integrated solutions for repair...</t>
  </si>
  <si>
    <t>Nufocus Systems Inc. provides consulting and custom solutions for financial institutions wishing to increase client engagement, education and trade uplift.</t>
  </si>
  <si>
    <t>Union Marketing is a creative marketing firm focused on BRINGING INNOVATION TO UNIONS. We assist unions and associations alike in building successful promotional campaigns and modernizing their communications through innovative products and services. ...</t>
  </si>
  <si>
    <t>KAEM Technologies is an Independent Software Vendor (ISV) specializing in Business Softwares and related Solutions, Technology Consulting, Custom Application Development and Support Services, Cloud Solutions, Data Center, IT Infrastructure Management a...</t>
  </si>
  <si>
    <t>ABS Laundry Business Solutions is a global leader in commercial laundry software and solutions. With over 600 installations on 5 continents, they specialize in Laundry ERP, Contract Management, and Laundry logistic solutions for the Textile Rental Busi...</t>
  </si>
  <si>
    <t>Greenomy is a sustainability reporting solution that helps corporates to streamline the collection, sharing, and analysis of ESG data. We connect companies and financial institutions in a common platform to measure, disclose, and improve their sustaina...</t>
  </si>
  <si>
    <t>FinTech Crowd is a company that provides money transfer software, currency exchange software, and currency trading software for money exchange businesses. They offer a dedicated team to support the currency exchange and remittance sector. Their solutio...</t>
  </si>
  <si>
    <t>SimpleChurch CRM is a company that provides church management software and customer relationship management solutions for churches of all sizes. Their platform includes features such as online giving options, an iOS app for mobile integration, and inno...</t>
  </si>
  <si>
    <t>PayEngine is a payments company that helps businesses monetize their payments business. They offer middleware orchestration, best-in-class buy rates, and tiered pricing to optimize revenue. With their own vaulting, businesses can store CC and PCI/PII d...</t>
  </si>
  <si>
    <t>Envirosuite is a global leader in environmental intelligence, using proprietary technology and real-time localized data to help industries grow and communities thrive. Through a unique combination of science and technology, Envirosuite delivers flexibl...</t>
  </si>
  <si>
    <t>PACOM Systems is a market leader in integrated security access control and intrusion detection. They work with leading organizations to develop integrated enterprise security solutions. With over 40 years of experience, PACOM has been keeping buildings...</t>
  </si>
  <si>
    <t>Lucity is software for public works, offering solutions and support for hundreds of agencies and thousands of users nationwide. We provide clients with clarity, through the connections the software makes and the connections we develop personally. Publi...</t>
  </si>
  <si>
    <t>supports green industry companies using ActiveApplications (AA) software. AA was designed and written as industry specific set of accounting and business control applications for the green industry. In 1980 Windows was not a product. 40 Years from now ...</t>
  </si>
  <si>
    <t>Peanut Butter and Jelly TV is the #1 Camera System &amp; Streaming App for Childcare and Daycare centers in the United States and Canada. Their camera system and online streaming app are used by partner centers of all sizes. The company provides an admin p...</t>
  </si>
  <si>
    <t>Cascade Software Systems is a leading provider of Cost Accounting and Project Management Software for government agencies. With over 30 years of experience, we have developed a powerful and integrated software solution called WinCAMS. Our software allo...</t>
  </si>
  <si>
    <t>UpChannel is a B2B SaaS business that connects IoT manufacturers with their customers. They help smartphone manufacturers create and manage relationships with their customers, enabling manufacturers to generate recurring revenue and create cost savings...</t>
  </si>
  <si>
    <t>V-Soft Computers, develop software applications that range from stand-alone database programs to fully integrated multi-user data management environments. Our development team creates a robust, reliable database application tailored to the specific needs of your business. Every database we develop employs the highest standards in coding and documentation to ensure a superior quality end product. We are committed to: Creating the best possible data management solutions for our client's needs. Achieving solutions within an agreed budget and timeframe. Building successful and ongoing relationships with our clients.</t>
  </si>
  <si>
    <t>SiBoom POS software is voted best and award winning Salon software. Building your business just got easier with SiBoom Mobile Salon Software.</t>
  </si>
  <si>
    <t>We are committed to providing our clients with Professional Quality Service &amp; the Support that is needed to operate at the highest possible levels and stay one step ahead of the competition. We offer all the Services and functionality you are used to and much more.</t>
  </si>
  <si>
    <t>Corporate Computer Consulting is a computer software company based out of Oakdale, California, United States.</t>
  </si>
  <si>
    <t>Evalato is the next gen awards management software that helps you collect applications, empower judging, and pick the worthiest winners. Evalato helps you run effective awards programs and grow your community. Streamline your work, make applicants and ...</t>
  </si>
  <si>
    <t>Internet Vision Technologies (IVT) is a software company that specializes in developing integrated online business solutions for Australian associations and not-for-profit organizations. They have developed dedicated membership management software and ...</t>
  </si>
  <si>
    <t>Online registration, credit card processing, custom forms, reporting, financial reports, photo hosting, profile management and much more. Campium is making it easier than ever for every camp to manage their online registration and reporting with afford...</t>
  </si>
  <si>
    <t>Visual R&amp;B IMS provides tools to easily manage Labor, Material, Equipment and Contract costs. Because we know you manage many tasks, multiple projects and hundreds of thousands of dollars of assets over many square miles, our overall software philosophy is to keep the user interface friendly, make your computer do the work and provide you with one-click solutions when applicable. program runs with any number of modules, so you can tailor the system to provide the Asset Management Project, Cost &amp; Fund Accounting CompuLink sets an industry standard for ease-of-use, speed and user friendly interface. With our fully integrated modular software architecture, you enter data once and it's available in all related modules for analysis, reporting, planning, forecasting and EMail or call for access to our Cloud-based or Network/Desktop-based demo.</t>
  </si>
  <si>
    <t>Gardenware software is designed by nursery people for the nursery industry. It was originally developed for retailers, but wholesalers and growers also use it profitably.</t>
  </si>
  <si>
    <t>Kiddo is a company that provides simple and powerful wait list software for child care centers. Their software is designed specifically for the needs of schools and is easy to use and set up. With Kiddo, child care administrators can eliminate the busy...</t>
  </si>
  <si>
    <t>Web Church Connect is a company that provides church management software to help churches reach and connect with their members. Their software includes tools for equipping leadership teams, maximizing outreach, and focusing on members. They offer custo...</t>
  </si>
  <si>
    <t>Finantier is the leading Open Finance platform in Southeast Asia, driving financial inclusion across the region. By unlocking the potential of consumer and MSME data, Finantier powers the technical infrastructure to drive financial inclusion. Finantier...</t>
  </si>
  <si>
    <t>Tomahawk Technologies Inc. is a company that specializes in parking, enforcement, and security consulting. They offer a web and cloud-based platform called OperationsCommander, which provides complete database storage and system administration for park...</t>
  </si>
  <si>
    <t>Little Vista is a childcare management software that brings back lost hours by removing paperwork, streamlining NCS admin, and improving communication with parents. It is a premium childcare software that allows users to spend less time on admin and pa...</t>
  </si>
  <si>
    <t>Ashdown Technologies is a web design and hosting company focused on customer service and custom solutions. They provide high-quality web development and hosting services, including concept development, hosting, custom software, and consulting. They als...</t>
  </si>
  <si>
    <t>MaidEasy Software offers a cleaning company software designed specifically for home maid cleaning services. It helps manage employees, scheduling, invoicing, payroll, and marketing efforts to gain a large customer base. The software is used across the ...</t>
  </si>
  <si>
    <t>Inova is a leading company in the field of AR Virtual Tryon and AI for jewelry. Our award-winning technologies are trusted by millions of shoppers worldwide and leading jewelry brands. We specialize in providing advanced technology solutions for the di...</t>
  </si>
  <si>
    <t>Quipli is a U.S. based maker of advanced software that lets independent rental companies accept customer orders and receive payments online, as well as gain unprecedented control over rental inventories, scheduling, and much more. Quipli enables local ...</t>
  </si>
  <si>
    <t>Vani Software is a company that provides project management software for VFX and animation studios, allowing for real-time project status tracking and creative project management.</t>
  </si>
  <si>
    <t>originally developed by informed l.l.c. over 15 years ago this software can handle all of your maintenance needs. including: • space management • area types and tasks • labor estimates • work assignments • 5 levels of cleanliness • cims compliance • inspections • supplies • equipment • employees • documents • mobile data</t>
  </si>
  <si>
    <t>CommSoft is an industry-leading software development organization that creates BSS/OSS tools to help businesses compete in the 21st century. With over 30 years of experience, we offer an end-to-end billing and OSS software suite that covers a wide rang...</t>
  </si>
  <si>
    <t>Software built to manage your community.</t>
  </si>
  <si>
    <t>Femme is the best appointment scheduling software in Jeddah, Saudi Arabia. Use our online best salon software or booking system to grow your business online.</t>
  </si>
  <si>
    <t>Remsoft is a Big Data and Advanced Analytics company that provides intelligent planning and decision optimization analytics for the forestry supply chain and land management. Their software solutions, available on desktop and cloud, use data analytics ...</t>
  </si>
  <si>
    <t>ArboStar is a tree service app and management software for tree care and landscaping businesses. It offers a real-time view of leads, crews, and equipment locations on interactive maps. ArboStar helps businesses in the tree care and landscaping industr...</t>
  </si>
  <si>
    <t>MemberSuite provides association management software (AMS) and event technology solutions for associations and non profit organizations. MemberSuite is the premier software and services provider of association management solutions for associations and ...</t>
  </si>
  <si>
    <t>IES, Inc. is a company that provides structural analysis and design software for engineers. Their software is used for analyzing and designing frames, trusses, buildings, and more. The company offers easy-to-learn visual tools that provide accurate res...</t>
  </si>
  <si>
    <t>Ednetics is a leading IT solutions provider serving public sector customers in the Western US for over twenty years with a focus on service and value. Education and government are the cornerstone of community services. Through them, we believe technolo...</t>
  </si>
  <si>
    <t>FuneralKiosk, Inc. offers quality merchandising software for funeral directors and funeral homes. Their software allows funeral directors to merchandise caskets, vaults, cremation merchandise, urns, prayer cards, acknowledgement cards, register books, ...</t>
  </si>
  <si>
    <t>Jungle Lasers LLC is a New Jersey based cloud-based technology company. Our cloud-based software serves municipal, nonprofit, and small business sectors and is customized to fit the specific needs of your organization. We have created software products...</t>
  </si>
  <si>
    <t>Lobster Marketing is a full-service marketing agency that specializes in web design, SEO, PPC and much more. Learn how we can help your company today!</t>
  </si>
  <si>
    <t>ReCollect Systems is a software company specializing in digital solutions for the waste management sector. Their products aim to improve waste management programs by providing digital communication tools for residents, waste managers, communicators, IT...</t>
  </si>
  <si>
    <t>MachineTools.com is the leading worldwide industrial marketplace of new and used metalworking machinery, fabrication equipment, machine tools, tooling and more. The company provides a platform for buyers and sellers to connect and trade a wide range of...</t>
  </si>
  <si>
    <t>Diolkos3D is a software company that specializes in developing software systems for civil design projects. They provide road design software tailored to the specific needs of every engineer. Their software is easy to use with a minimum learning curve a...</t>
  </si>
  <si>
    <t>We are Reslink. We strive to improve and simplify your work life, through the effective implementation of our digital workflow management platform. Improve efficiency and customer satisfaction with our digital platform for field service management. Our...</t>
  </si>
  <si>
    <t>Foundation Source is the nation’s largest provider of support services &amp; foundation software for private foundations and charitable advisors. Foundation Source is the nation's leading provider of support services for private foundations. Nearly 1000 fo...</t>
  </si>
  <si>
    <t>XIUS is a telecom core network XIUS is a mobile technology specialist focused on real time transaction processing in Mobile Infrastructure &amp; Services and Mobile Banking &amp; Payments.With our Marketing Headquarters in USA and Corporate Office &amp; Global Del...</t>
  </si>
  <si>
    <t>Mine planning and schedule optimization software. Minemax specializes in providing optimization and scheduling solutions through our software and associated consulting services. Our integrated mine planning solutions enable planners to develop and comm...</t>
  </si>
  <si>
    <t>EMS Paramitra is a national consulting company that has been focused on the Mining, Energy, and Industrial Process Industries since its establishment in 2005. They are an Authorized Partner of ABB Enterprise Software and Hitachi Energy Enterprise Softw...</t>
  </si>
  <si>
    <t>BloomNation is an online floral marketplace that offers a wide range of handcrafted floral arrangements from top local florists. Customers can order fresh flowers online and have them hand-delivered by the best local florists in their area. The marketp...</t>
  </si>
  <si>
    <t>Kindred Byte makes digital products that feel like they were designed just for you</t>
  </si>
  <si>
    <t>Cleaning Business Software (cbsgosoft.com.au) is a powerful software that can easily manage your cleaning business at all aspects. It provides Cleaning Business Management and Bidding software, Human Resources Management, Assessment Training, and Monit...</t>
  </si>
  <si>
    <t>Process Server's Toolbox is a leading provider of process server software. With over 30 years of experience, our software has become the gold standard in the industry. We offer a free 30-day trial of our software, with no credit card required. Our soft...</t>
  </si>
  <si>
    <t>Bowe Digital is a leading provider of reliable IT services and advanced technology solutions. Based in the North East, Bowe Digital enables businesses to realize their ambitions through innovative IT solutions and reliable IT support. They offer a rang...</t>
  </si>
  <si>
    <t>Parish Supply is a full service distributor of janitorial supplies, cleaning chemicals and cleaning equipment and cleaning software. Extensive list of cleaning concepts and cleaning supplies. Parish Supply.com, the wholesale janitorial supplier that co...</t>
  </si>
  <si>
    <t>GlamPlus is an online salon and spa management software that aims to digitize the informal economy of salons, spas, and gyms. It is a SaaS-enabled B2B beauty marketplace in the beauty and wellness space, providing a one-stop beauty solution in the $200...</t>
  </si>
  <si>
    <t>DICE Corporation is a leading provider of alarm monitoring software, financial management software, and video analytic monitoring solutions. With over 30 years of experience, we have been a leader in automation software development, offering over 70 un...</t>
  </si>
  <si>
    <t>TSS Smart is a Dubai-based IT Services Company mainly focused on web and software solutions that offers overall IT integration from IT Infrastructure, software to cloud computing, Digital Marketing and lots more. TSS Team is focused on developing ap...</t>
  </si>
  <si>
    <t>Web Data Corporation is a leader in the development of Rich Internet Applications (RIAs) with its own brand of AJAX. The company adopted Flex in 2008 for improved browser compatibility and has extended several of the Flex data management components. Th...</t>
  </si>
  <si>
    <t>CleanLink Ltd is a company that specializes in providing management software for site-based businesses, particularly in the cleaning and facilities management markets. Their innovative and award-winning software is designed to increase the profitabilit...</t>
  </si>
  <si>
    <t>Liberated Networks Inc. is a likeable software company that has been building lasting, scalable solutions for large and small companies for over 20 years. Their mission is to help companies increase revenues, become more efficient, and eliminate unnece...</t>
  </si>
  <si>
    <t>WorshipPlanning.com is an online web application that allows churches to plan their worship services and easily communicate the plans to team members and volunteers. With WorshipPlanning.com, churches can plan their service flow, schedule volunteers, m...</t>
  </si>
  <si>
    <t>Courtyard is an online church directory software that provides a hosted web application for managing, printing, and sharing family contact information within churches and other organizations. It offers a private, interactive directory website where mem...</t>
  </si>
  <si>
    <t>Security Hardware Professionals. We provide with all necessary hardware and software for transferring intruder and fire alarm messages.</t>
  </si>
  <si>
    <t>FindLaw is a leading provider of online legal information, offering trusted, free legal resources, news, DIY forms, and access to local lawyers. As a Thomson Reuters business, FindLaw provides consumers and lawyers with a range of case law, statutes, l...</t>
  </si>
  <si>
    <t>Mainline is a company that specializes in running esports tournaments. They provide white label esports tournament software and a production and broadcast team to make the tournament process seamless and fun. They offer tournament management, student a...</t>
  </si>
  <si>
    <t>PetPal Manager is a low cost web, desktop, and mobile rescue and shelter management software solution.</t>
  </si>
  <si>
    <t>ICIX is a leading platform for value chain governance for the enterprise. They help the retail industry's leading companies collaborate across trading partner networks to achieve active transparency. Their solutions enable companies to safeguard consum...</t>
  </si>
  <si>
    <t>JMT Consulting is a leading provider of nonprofit accounting software and support. They specialize in fund accounting and fundraising solutions for nonprofit organizations. With a team of experts who have a background in the nonprofit sector, JMT under...</t>
  </si>
  <si>
    <t>ZoneMinder is a full-featured, open-source video surveillance software system. It provides a complete surveillance solution for capturing, analyzing, recording, and monitoring CCTV or security cameras attached to a Linux-based machine. ZoneMinder is de...</t>
  </si>
  <si>
    <t>Parkopedia is a leading connected car services provider that helps drivers find and pay for parking, EV charging, fuelling, and tolls in 20,000 cities across 90 countries. They offer a growing database of parking lots, garages, street parking, and priv...</t>
  </si>
  <si>
    <t>ContractorRush by H.I. Technologies is a web based business solution for the professional contractor that was created by the professional contractor. Run Your Business Online: -Full access from the web. -Control all job costs. -Gener...</t>
  </si>
  <si>
    <t>i-Laundry is the most complete, customisable Dry-cleaning Management Software and point-of-sale on the point of sales market today.</t>
  </si>
  <si>
    <t>The Home of Moving Company - Moving Software, Moving leads, Moving Estimates</t>
  </si>
  <si>
    <t>Cedar Systems is a modern software company building business management tools for the pest control industry.</t>
  </si>
  <si>
    <t>Protech Associates is a leading provider of association management software (AMS) powered by Microsoft Dynamics CRM. They develop and deliver software business solutions for member-based organizations, commonly referred to as AMS systems. Protech's Bus...</t>
  </si>
  <si>
    <t>Payments service for the online content and entertainment industry</t>
  </si>
  <si>
    <t>Dytel Technology Group is a pioneer provider of reliable and fast restaurant management software in Mumbai, Pune, New Delhi, Bangalore, Goa, and other Indian cities. They offer restaurant billing software, restaurant inventory software, cafeteria manag...</t>
  </si>
  <si>
    <t>Software Company for Stylists, Salon Owners and Educators</t>
  </si>
  <si>
    <t>Matrix Systems’ Enterprise Access Control Systems have been protecting some of the most challenging environments for nearly 40 years. Matrix Systems, based in Miamisburg, Ohio, designs, installs and maintains technology systems that reduce risk, increa...</t>
  </si>
  <si>
    <t>ParkAlto is the world's number one parking management solution optimized for off airport parking operators. It is a complete website content management and booking system that allows operators to manage and report on all aspects of their web and social...</t>
  </si>
  <si>
    <t>Moxit is a software company that specializes in providing software solutions for daycares. Their software is designed to streamline administrative tasks, improve communication between parents and staff, and enhance the overall management of daycare cen...</t>
  </si>
  <si>
    <t>CollectiveCrunch is a green technology company that develops AI-driven forestry solutions. Their products enable accurate forest inventories, tracking of forest biodiversity, and monitoring of carbon changes. By providing precise predictions and invent...</t>
  </si>
  <si>
    <t>Suran Systems, Inc. is a company that specializes in complete data management. They build software to store, analyze, and process data for any industry. With their digital and physical delivery solutions, they empower businesses to put their data to wo...</t>
  </si>
  <si>
    <t>ITRS Group is the leading provider of risk mitigation solutions to global financial institutions. They offer a unified, full stack visibility from an active, intelligent monitoring platform. Their technology creates operational resilience for enterpris...</t>
  </si>
  <si>
    <t>Live Auction Group is a company that provides live auction software to auctioneers around the world. They have been in operation since 2009 and are pioneers in broadcasting live, event-based auctions on the Internet. They offer software that powers mar...</t>
  </si>
  <si>
    <t>Bodytude is a SaaS enabled marketplace for the beauty and wellness industry. They offer an extensive online booking system that helps clients manage their business with one solution, including website, accepting bookings, marketing initiatives, busines...</t>
  </si>
  <si>
    <t>Fastoche is a feature-rich child care management suite designed to work on tablets, smartphones, and computers. It provides easy-to-use mobile software for child care professionals, offering real-time tracking, updates, photos, and more. Fastoche allow...</t>
  </si>
  <si>
    <t>Infurnia is the leading cloud native architecture &amp; interior design software. Our all in one platform allows designers to design, render, and generate manufacturing outputs with ease. Infurnia is a Furniture Technology company based out of Bangalore. O...</t>
  </si>
  <si>
    <t>Fintactix is a financial technology company focusing on improving financial education, literacy and wellness. We provide comprehensive solutions that empower organizations to educate their consumers, customers, members, employees, and students with the...</t>
  </si>
  <si>
    <t>Xap Technologies Pty (xap.net.au) is a company that builds end to end business platforms for Early Childhood and Education Care (ECEC) centres in Australia. They provide innovative childcare management software and apps that automate tasks, build stron...</t>
  </si>
  <si>
    <t>UCare is a church management software company that has been helping churches around the world since 2006. They provide simple and effective church management software that allows churches to more effectively manage church life and care for people. Thei...</t>
  </si>
  <si>
    <t>Public Works Solutions (PWS) is a specialized business consulting and technology firm dedicated to developing creative solutions to improve management and operations of municipal public works and solid waste agencies. The firm possesses in-depth management, financial and technology capabilities, especially with solid waste programs, based on almost 30 years of municipal utility consulting experience. Our focus is improving public works operations and services through streamlined business processes, performance measurement and practical information technology applications. To enhance project success and value, PWS strives to actively collaborate with various employee and stakeholder groups with routine training, support and presentations/meetings. Our Trakster software package and BalanceUp route balancing model are two powerful tools to improve your operational efficiency and customer services.</t>
  </si>
  <si>
    <t>Learning Clubhouse is a company that specializes in providing IT services and IT consulting. We offer a wide range of solutions to help businesses optimize their IT infrastructure and improve their overall efficiency. Our team of experienced profession...</t>
  </si>
  <si>
    <t>We are a customer-focused organization committed to ensuring that our customers are completely satisfied with our software and our level of customer support. When our customers succeed we succeed. To make sure you're successful, we provide 90 days of FREE product support after installation. For continuing product support, you can choose from a number of flexible options.</t>
  </si>
  <si>
    <t>Membership software program for tracking the members and activities of an organization in a central membership database. For organizations of all sizes. Easy membership management including contacts, status, dues, donations, activities, relationships, accomplishments, reports, and more.</t>
  </si>
  <si>
    <t>Aqua Backflow is a company that provides complete, efficient, and thorough Cross Connection Control (Backflow Prevention) and Fats, Oils, and Grease (FOG) management solutions for municipal, industrial, and commercial clients. They also offer business ...</t>
  </si>
  <si>
    <t>Northern Lights Software is a company that specializes in salary allocation software and specialized accounting software. They provide real-time, multi-account, multi-employee expense and budget tracking and analysis. Their software, Personnel Manager,...</t>
  </si>
  <si>
    <t>Mapistry is an environmental management software company that helps industrial EHS leaders stay compliant with fewer resources. They provide online tools for completing stormwater permit documents, including site maps and SWPPPs. Their software platfor...</t>
  </si>
  <si>
    <t>Colibri Solutions offers expert consulting and custom app development services that allow our clients to dream bigger, execute better, and surpass their goals. We develop custom software applications using a highly effective process that takes advantag...</t>
  </si>
  <si>
    <t>OpusXenta is a global technology company serving the death care profession and its suppliers, with offices in Australia, New Zealand, Europe, and North America. Our cloud-based solutions enable companies in the death care profession to manage their ope...</t>
  </si>
  <si>
    <t>ADVANCED BusinessLink Corporation is a global software company that specializes in innovative cloud-based camp management and bookings software, crowd scheduling software for businesses that offer onsite measure and quotes to prospective clients, and l...</t>
  </si>
  <si>
    <t>ScaperSoft is a premier software tool that enables you to efficiently and effectively manage your landscaping and lawn care business. It offers state-of-the-art features and is wallet-friendly. With ScaperSoft, you can manage your business on the go, i...</t>
  </si>
  <si>
    <t>lucidLIFT combines agile coaching with revolutionary software to reduce your consulting costs and improve your software development teams.</t>
  </si>
  <si>
    <t>i Tree Tools delivers current, peer reviewed tree benefits estimation science from the USDA Forest Service to all types of users with free tools and support. i Tree is the worldwide standard when it comes to discussing the benefits that trees provide. ...</t>
  </si>
  <si>
    <t>Scelto da migliaia di clienti per la sua semplicità di utilizzo e da numerosi Partners Leader di settore per la sua affidabilità ed assistenza tecnica diretta. Venere è l’ unico software Made in Italy tradotto in 4 lingue (Inglese, Francese, Spagnolo, ...</t>
  </si>
  <si>
    <t>WinCleaners is the premier dry cleaner management solution available. No other dry cleaner management software gives you the simplicity, functionality and flexibility you get with WinCleaners at such an affordable price. WinCleaners is the easiest to use, full-featured Point of Sale software available. But unlike other computerized dry cleaner programs, WinCleaners does not stop there. In fact, on top of that, you get a comprehensive set of over a hundred reports, charts, and graphs. Furthermore, WinCleaners includes tools such as custom letters, coupons, and advertisements that help you market your business to your current customers as well as prospective customers. Many of our competitors that sell their computers at or around the same prices offer you old, unattractive computer systems that are barely fast enough to run the management software installed onto it. This is not the case with WinCleaners systems! With WinCleaners systems you get only modern, powerful, upgradeable computer systems that take advantage of the most current technologies. What's more, because we are continuously improving our product, we are open to any suggestions you may have as to how we may improve our product to better suit the needs of your business. Business today has become overwhelmed by technology. In order to keep up with the demands of customers today, business owners today must keep up with today's latest technology. Even top-of-the-line dry cleaner management computer systems from only a few years ago may already be considered obsolete, and may keep you from making the most of your business opportunities. What can you do to overcome this obstacle and meet your needs as well as your customer's needs? The easiest and most effective solution to your problems is WinCleaners.</t>
  </si>
  <si>
    <t>Pawn Power Software the best Pawn Shop sales software 4 #pawnshops worldwide</t>
  </si>
  <si>
    <t>About GaitKeeper Horse Show Management Software</t>
  </si>
  <si>
    <t>Are you having trouble with your present membership script? Pay a visit to http://t.co/FBYiB7fzvA and find out how to solve your problems for free.</t>
  </si>
  <si>
    <t>Sparkie is a software company that specializes in providing easy-to-use and learn animal rescue software. Their software helps manage all aspects of an animal rescue organization, making it fun to explore and visually appealing. Sparkie aims to save re...</t>
  </si>
  <si>
    <t>ICARIS is one of the UK's leading providers of software solutions to not-for-profit organizations. They have been steadily growing since their incorporation in 2001 and have installed their software solutions at hundreds of organizations across the UK....</t>
  </si>
  <si>
    <t>Enghouse Networks specializes in providing advanced and reliable solutions for various industries, including communication service providers and telecommunications businesses. Their technology portfolio includes Business Support Systems (BSS), Operatio...</t>
  </si>
  <si>
    <t>Flantie is an online project and invoice management system for translators and interpreters. It is easy to use and 100% efficient. With Flantie, you can easily manage your projects and invoices, ensuring that you never miss a deadline. You can access y...</t>
  </si>
  <si>
    <t>Security solutions for small businesses &amp; enterprises. Explore cloud based software security, perimeter security, security products, speak with experts, and more.</t>
  </si>
  <si>
    <t>PatrolLIVE is a provider of world-leading guard touring software. They offer mobile patrol solutions for modern guards, providing documented and feature-rich evidence of an officer's location instantly online. Join LinkedIn today to learn more about wo...</t>
  </si>
  <si>
    <t>Total Church Solutions is 1 family, 4 generations, and 100 years of passion! We have used our knowledge, resources, and relationships to create the most effective, multi-user friendly church management, marketing, and growth software available.</t>
  </si>
  <si>
    <t>Call Before Tow is a company based out of Lake Forest, California, United States.</t>
  </si>
  <si>
    <t>OWNA is the #1 Childcare Software in Australia, offering an All In One Childcare Management System. Their comprehensive app provides a range of features including building relationships with families, managing staff effectively, efficient documentation...</t>
  </si>
  <si>
    <t>WizeHive is a company that provides grants and scholarships management software. Their platform, WizeHive Select, is the leading platform for the intake and management of applications for grants, scholarships, fellowships, awards, contests, and competi...</t>
  </si>
  <si>
    <t>JadeTrack is a cloud-based software solution that empowers organizations to maximize energy efficiency and long-term sustainability. The platform combines automated utility bill management, ENERGY STAR facility benchmarking, and real-time monitoring, p...</t>
  </si>
  <si>
    <t>Solverminds is a leading solution provider for the liner shipping industry in various sectors such as liner operations, ship management, and advanced analytics. They provide integrated Shipping Enterprise Resource Planning (ERP) solutions to Liner Ship...</t>
  </si>
  <si>
    <t>Novotx is a Utah based company that publishes GIS based asset &amp; work management software for government and utilities. Software published by Novotx includes Elements XS3 and other client hosted and web based tools designed specifically for government a...</t>
  </si>
  <si>
    <t>Selling online, it's a piece of cake. Are you looking to sell your cakes online with your own free website? Take card payments and control of your orders</t>
  </si>
  <si>
    <t>Perconti Data Systems (PDS) has been developing custom software and data systems solutions for over 35 years. Our superior customer service enables us to retain customers more than four times the industry average. We specialize in software development,...</t>
  </si>
  <si>
    <t>VisionScape Interactive is a 3D landscape and outdoor living marketplace that brings together consumers and professionals in the planning, design, and build process. They offer computer software for 3D landscape design, online sales tools, and renderin...</t>
  </si>
  <si>
    <t>IMB Controls Inc. performs research and development in process control. IMB has developed AccuTune, which is an automated PID loop tuning software.</t>
  </si>
  <si>
    <t>Parkalot is a leading parking management and sharing software for offices. Our application allows employees to reserve parking spaces using their mobile phones, improving satisfaction and efficiency by 25%. With Parkalot, companies can optimize the use...</t>
  </si>
  <si>
    <t>Delta Waste Systems is a management information and customer tracking system specifically designed for waste haulers. At the heart of the System are tailor-made Billing Modules crafted for the unique needs of waste haulers. Monthly Billing for Commerci...</t>
  </si>
  <si>
    <t>Australia's fastest growing government CMS</t>
  </si>
  <si>
    <t>t4 Spatial is a company that specializes in pipeline inspection software and CCTV data management. Their flagship product, t4 Vault, works with GIS systems to make sewer inspection data easier to understand and share. With t4 Vault, users can check ins...</t>
  </si>
  <si>
    <t>Amigo Software is a UK-based company that specializes in telephony communication software, designed specifically for Alcatel Lucent Enterprise PBXs.</t>
  </si>
  <si>
    <t>STORIS is the leading provider of software solutions and professional services for home furnishings, bedding, &amp; appliance retailers, enhancing customer experiences and creating operational efficiencies. STORIS offers a SaaS model for small to mid-size ...</t>
  </si>
  <si>
    <t>ARCHLine.XP is an architectural design software for BIM (Building Information Modeling), including features for interior design and decoration projects.</t>
  </si>
  <si>
    <t>Constructive Software is a company that provides cloud solutions designed for residential builders. They offer a Customer Portal, Online Selections, and a 3D Selection visualizer for house builders. Their software allows builders to seamlessly deliver ...</t>
  </si>
  <si>
    <t>Sendle is a shipping company that provides door-to-door package delivery services designed specifically for small businesses. They offer national flat rate shipping across the United States, with fast ordering, competitive quotes, and easy tracking. Se...</t>
  </si>
  <si>
    <t>We couldn't be happier with our decision to adopt JCS for our POS and inventory needs. Going from a completely manual (hand written records) sales and inventory system to a system that understands the jewelry industry and adapts itself to the industry needs was the best move we made two years ago. Everything is a click away. This allows for ease in inventory control and record keeping providing our customers with detailed sales history. The entire store staff has recognized the efficiency JCS has provided us. The RFID scan ability is an awesome tool to pin-point inventory tracking…utilizing case assignments, picture reports. The customer support provided by JCS is efficient and accessible. You actually speak to someone immediately and 99% of the time my problems have been resolved with one phone call. Support is just a phone call away.</t>
  </si>
  <si>
    <t>Acc Computer Service is a company that specializes in providing comprehensive computer software systems for unions. Their TrackIt Software is specifically designed to manage member and contractor management functions such as referrals, dispatches, out ...</t>
  </si>
  <si>
    <t>DIVVY Parking is an Australian owned parking software and hardware company that specializes in making all bookable assets accessible. They help solve the parking crisis by connecting drivers with available parking spaces. DIVVY operates like the 'Airbn...</t>
  </si>
  <si>
    <t>Altai Systems is a Cloud based Microsoft Dynamics 365 development firm specializing in solutions for membership management and partnering with Microsoft VAR's who focus on the non profit association market. Our core product is Altai Membership. Altai S...</t>
  </si>
  <si>
    <t>Orchid Advisors is a management consultancy that provides technology, payments, and compliance solutions for the firearms industry. They offer a range of software solutions, including Orchid POS™ for retail FFLs and shooting ranges, Orchid eCommerce™ f...</t>
  </si>
  <si>
    <t>Valigara is a unique jewelry ecommerce software that empowers jewelry and diamonds businesses in the eCommerce era. Their platform manages and optimizes your online presence across all leading marketplaces, such as eBay, Amazon, and Etsy. Valigara offe...</t>
  </si>
  <si>
    <t>Silvertrac Software is a top-rated security guard management software company. They provide a comprehensive solution for security operations, including officer tracking, incident reporting, guard tours, GPS tracking, and mobile patrol software. With 15...</t>
  </si>
  <si>
    <t>The Bee Corp is a company that develops technology to help beekeepers maximize pollination revenue per hive and help growers reduce cost and optimize pollination quality. They have created Verifli, an unbiased and objective hive grading system that mea...</t>
  </si>
  <si>
    <t>Orion Software is a leading supplier of software solutions for the rental and hire industry. They offer powerful, integrated, and easy-to-use solutions designed specifically for the needs of the rental industry. With over 30 years of experience, Orion ...</t>
  </si>
  <si>
    <t>MySocietyClub is an online housing management and accounting system that aims to simplify the management of housing societies. It provides a platform for society members to connect, share information, and promote their businesses. The platform offers f...</t>
  </si>
  <si>
    <t>RunMags is a comprehensive platform for magazine publishers. It offers cloud-based software to automate tedious tasks and optimize business processes. With RunMags, publishers can sell advertising, attract subscribers, manage production, and get paid. ...</t>
  </si>
  <si>
    <t>Comca Systems Inc. is the top software developer for the cleaning industry. They provide POS systems, computer systems, and software applications for dry cleaners. Their Point of Sale system helps cleaners run smoothly by saving time and money. They al...</t>
  </si>
  <si>
    <t>Milletech Systems, Inc. is an enterprise software solutions and services company, Atlanta Software Development and Delivery Center. We are a minority and Woman owned certified business located in Georgia State’s Opportunity Zone and Federal HUB zone. M...</t>
  </si>
  <si>
    <t>HireHop.com is a company that provides equipment rental software for rental companies. Their software allows rental companies to manage inventory, jobs, suppliers, and clients. It is a powerful and affordable solution that is built for rental businesse...</t>
  </si>
  <si>
    <t>CoDriver is a professional courier management software for the transportation and delivery industry. Enjoyed by SMBs for its high-end functionality, CoDriver makes the delivery process simple, transparent, and efficient for you and your customers. You ...</t>
  </si>
  <si>
    <t>CubbySpot is an online marketplace connecting parents and daycares to fill available spots easily. We help parents find quality daycare when they need it and assist daycare owners and managers in managing waiting lists and inquiries. Our focus is on da...</t>
  </si>
  <si>
    <t>ShareFaith is a cloud-based digital media platform for churches. They offer a suite of tools to help churches manage their operations, including media, websites, giving, and streaming services. With over 14 years of experience, ShareFaith has helped ne...</t>
  </si>
  <si>
    <t>Aimy is software designed to help After School Care, Clubs, Classes, and Organisations administrate their programmes and track of everything, from kids &amp; parents to invoices and roll call. Cloud Based Booking Engine &amp; Real Time Availability. Attendance...</t>
  </si>
  <si>
    <t>Petal is a neurotech startup that provides software tools and APIs for brain computer interface (BCI) developers and researchers. They offer real-time EEG pre-processing and analysis, as well as BCI resources for Muse and OpenBCI. Their services includ...</t>
  </si>
  <si>
    <t>Vibrant Planet is a company that uses data-driven science and cloud-based technology to help make communities and ecosystems more resilient in the face of climate change. They focus on restoring natural systems through adaptive planning and market ince...</t>
  </si>
  <si>
    <t>Optios is an all-in-one software solution for salons. It offers online reservations, an online agenda, reduced no-shows, attracting new customers, a smart cash register system for salons, and convenient stock management. Optios provides tailored salon ...</t>
  </si>
  <si>
    <t>CRӓKN is the all-in-one digital solution that’s transforming the death care industry. Our customizable funeral home software makes it easy to streamline daily operations, allowing funeral home, crematory and cemetery businesses to elegantly and efficie...</t>
  </si>
  <si>
    <t>A Compta Emerging Business is a company specialized in innovative solutions for the Heavy Logistics, Port and Railway Transport and Environment markets. Already a reference in the market, the company offers a complete range of products and services for...</t>
  </si>
  <si>
    <t>Rental Tracker Pro (rentaltracker.com) is a leading rental inventory management software company in the film rental gear industry. They offer a comprehensive software solution to help organize, simplify, and gain control over inventory and operations f...</t>
  </si>
  <si>
    <t>Kindrid is a church giving platform that helps churches and nonprofits increase giving and engage their community. They offer Smart Giving, a simple and convenient way for people to give to their organization through text, app, or web. Kindrid also pro...</t>
  </si>
  <si>
    <t>SoftTech Engineers Limited is a Pune-based software product innovator that specializes in providing IT solutions for the Architecture Engineering Construction (AEC) domain. With over 25 years of experience, SoftTech has developed reliable and world-cla...</t>
  </si>
  <si>
    <t>Avosoftware Technologies is a design and development firm. We have been providing software solutions for over a decade, working with different software technologies. We create visually compelling, functional applications that have intuitive interfaces ...</t>
  </si>
  <si>
    <t>Nwave Technologies is a company that provides real-time smart parking solutions. They offer parking space availability information, secure drive identification, frictionless payments, and reservation capabilities for drivers. They also provide parking ...</t>
  </si>
  <si>
    <t>Data know how is a company that provides Cleaning Systems Cleaning and Facility Management software. They offer products like INSTA800, Hygiene, and Customized Mobile Quality Control and Inspections. Their RengøringsSystemet allows users to register an...</t>
  </si>
  <si>
    <t>WESTAF (Western States Arts Federation) weaves technology, diverse thought leadership, and innovation to energize, network, and fund public sector arts agencies and communities. WESTAF is a regional nonprofit arts service organization that fulfills its...</t>
  </si>
  <si>
    <t>A Plus Tree, Inc is a California, greater bay, tree company that is redefining the tree care industry. They offer professional pruning, removal, and maintenance services. Their team of experienced Arborists and skilled crews pay attention to the needs ...</t>
  </si>
  <si>
    <t>Pool Office Manager (poolofficemanager.com) is a comprehensive software solution for pool service businesses. It helps streamline operations, scheduling, customer communication, and invoicing. With POM, businesses can optimize routes and schedules, int...</t>
  </si>
  <si>
    <t>Starcom Computer Corp. is a software company that specializes in providing customized enterprise software solutions for the Floriculture industry. With over 30 years of experience, Starcom has helped hundreds of growers integrate their operations into ...</t>
  </si>
  <si>
    <t>CaseMail is an online postal and document verification service that provides a single source of trust for verifying communication compliance and document authentication across postal and electronic mail providers. Documents are encrypted and electronic...</t>
  </si>
  <si>
    <t>Guard Center is a cloud-based workforce management software designed specifically for the security industry. It helps automate security operations and monitor in real-time all activities of guards, supervisors, and mobile patrols.</t>
  </si>
  <si>
    <t>Marshalls Plc is the UK's leading manufacturer of natural stone and concrete hard landscaping products. They specialize in paving, block paving, and concrete paving, offering professional design and installation services for gardens, driveways, and lan...</t>
  </si>
  <si>
    <t>CoachAccountable is a coaching platform that automates administrative tasks and helps coaches attract and retain quality clients. It enables coaches to offer a more compelling and results-based coaching service, with tools to track client progress and ...</t>
  </si>
  <si>
    <t>CellSmart POS is a trusted partner of thousands of happy retailers and repair shops who use our all in one POS and repair ticketing software. Cellular Retail Point of Sale software CellSmart POS is a point of sale software made by and for wireless reta...</t>
  </si>
  <si>
    <t>Bitco Software is a company that specializes in permit tracking software for government organizations. Their flagship product, PermitTrax, is a comprehensive web-based land management suite that automates eGovernment processes. It offers features such ...</t>
  </si>
  <si>
    <t>Tetra Tech is a global provider of high-end consulting and engineering services. We are improving the quality of life for people around the world through science, technology, and innovation. Our innovative solutions focus on water, the environment, and...</t>
  </si>
  <si>
    <t>Citiri is a software platform that provides operational readiness solutions for construction owners. Their cloud-based ORAT (Operational Readiness, Activation &amp; Transition) software helps construction owners streamline their operational readiness proce...</t>
  </si>
  <si>
    <t>Mitchell Humphrey &amp; Co. is a customized software provider specialized in governments and other organizations. Streamline operations &amp; support growth today. Drive efficiency, boost resident satisfaction, and manage your finances with our easy to impleme...</t>
  </si>
  <si>
    <t>Every point counts. Track your ping pong scores and be the office champion. Put an end to your colleague's smack talks.</t>
  </si>
  <si>
    <t>Lorton Data is an innovative software solutions and services company that offers data management services and list products. They specialize in increasing the effectiveness and reducing the cost of direct marketing, fund raising, and other communicatio...</t>
  </si>
  <si>
    <t>MembershipWare is a software company that prioritizes security in all their products. They offer robust encryption, secure data storage, and regular security updates. Their software solutions are designed with user-friendly interfaces, making them acce...</t>
  </si>
  <si>
    <t>Modular Mining is a global leader in providing mine management solutions for open pit and underground mines. They leverage data and innovation to optimize the mining value chain in real time, offering a complete lineup of powerful information managemen...</t>
  </si>
  <si>
    <t>Simple, Powerful, Free Worship Tools. Worship Extreme creates software tools designed to equip your worship team and enhance your congregation's worship experience.</t>
  </si>
  <si>
    <t>Helpr is a backup care benefit. We are the care infrastructure that families need and we create company cultures that make work better for everyone. Personally screened + curated babysitters anytime &amp; anywhere | Childcare, simplified. Book a babysitter...</t>
  </si>
  <si>
    <t>ProSolutions Software is an industry leader in providing quality salon and spa software to thousands of businesses worldwide. Based in Los Angeles, we have worked closely with top beauty business owners, managers and consultants to create Transcend, a ...</t>
  </si>
  <si>
    <t>Remini App is a smartphone application that allows parents, close family, and early childhood teachers to safely share and create lasting memories of a child's life story. It provides a secure and organized space for parents to privately share photos a...</t>
  </si>
  <si>
    <t>Dakota Software is a provider of Environmental, Health &amp; Safety (EHS) compliance and ESG management software. Their software enables companies to manage EHS compliance, audits, inspections, incidents, corrective actions, risk analysis, and ESG reportin...</t>
  </si>
  <si>
    <t>FastBound is a leading FFL software provider since 2010. They offer Electronic A&amp;D and 4473 software for Federal Firearms Licensees (FFLs). Their software streamlines compliance with easy-to-use, ATF-approved record keeping. FastBound has helped thousa...</t>
  </si>
  <si>
    <t>Rapid POS is a leading provider of point of sale (POS) solutions for retail stores in North America. They offer a comprehensive range of products and services including POS software, hardware, installation, training, and support. Their system is design...</t>
  </si>
  <si>
    <t>We have developed and deployed customized enterprise applications like Pocurement Portals, Student Portals, Human Resource Information Systems (HRIS), and other customized workflow solutions. Despite the competence at developing enterprise solutions for big institutions; Spotless Technologies is focusing on cost effective, simple and reliable Informations Systems targeted at Small and Medium Businesses (SMEs). Our vision is to be a leading and preffered Information Technology (IT) business solutions provider to Small and Medium Businesses (SMEs) in Nigeria and neighouring West African countries. We intend to achieve this with a mission - " We deliver exceptional services to our customers through the provision of simple, innovative, reliable and cost effective Information Technology business solutions" . Our Core Values</t>
  </si>
  <si>
    <t>ABS Utility Billing - Billing and Financial Software specifically designed for local governments, special districts and private utilities to professional manage their organizations.</t>
  </si>
  <si>
    <t>Asset and inventory management software trackingThis provides a centralized resource for accessing and managing critical health and safety information about equipment and assets online. Their core software includes rental, job, and booking management m...</t>
  </si>
  <si>
    <t>Welcome to FM Solutions. With our extensive years of experience, we cater to our clients’ utmost needs by providing them project management and consultation services.</t>
  </si>
  <si>
    <t>With Netsense Business Solutions, you partner with a company that is as passionate in achieving your business growth, grooming your organization for success. We offer the widest array of business solutions ranging from GST compliant &amp; ready ERP Softwar...</t>
  </si>
  <si>
    <t>Northstar Club Management Software offers a comprehensive solution to its clients with the Club App, Custom Websites, KDS, Tee Times, POS, etc. The leading integrated software solution for private clubs includes POS, Accounting, Membership, and Website...</t>
  </si>
  <si>
    <t>Swept is a trusted janitorial software company that provides easy-to-use operational software for commercial cleaning and janitorial businesses. Our software helps simplify and grow your cleaning business with confidence. With Swept, you can streamline...</t>
  </si>
  <si>
    <t>Postage Saver Software develops software for postal bulk mailing, barcoding and tracking, for use with mail sent through the United States Postal Service. Our software is specifically designed to be affordable and easy-to-use for small‑to‑medium volume mailers.</t>
  </si>
  <si>
    <t>Communication App designed for Preschool. Happy Parents everyday. Parent-teacher communication: Capture images, videos, audio of children and share it with parents. Create custom groups of parents for targeted communication. Event management: Plan, announce and manage RSVP's for events at the Preschool. Track &amp; report: Track attendance, the daily activities of the child and share it with parents in a time-line format. Customize the daily activities for the curriculum relevant at your preschool ( Art, Theater, Music, Movement, Yoga, Sensory, Science, Sign Language, and Cooking) Leave management: With a few taps, parents can apply for leaves &amp; preschool teachers can manage leaves better. We also provide a web-interface of the app and a Sign-in/Sign-out app, along with The Preschool App. The Sign-in/Sign-out app can be used to track the attendance of both the students and teachers at the Preschool.</t>
  </si>
  <si>
    <t>We help professional and trade associations increase their member engagement with tools, training, and systems so they can boost their membership renewal rate</t>
  </si>
  <si>
    <t>介護職で田舎暮らしを実現 田舎暮らしをしたいけど仕事は何をしたらいいかと思ったら介護職がお勧めです。田舎において介護職は引く手あまたなだけではなく、給与や待遇面でも都会に比べると良くなっています。さらに公務員介護福祉士を目指すこともできます。 都会の暮らしに疲れ果てのんびり田舎暮らしをしたいと思っている人にお勧めなのが介護のお仕事です。ですが、介護職と聞くと給料が安いというイメージがついてくるかもしれません。ですが、田舎の介護職は実は他の仕事よりもお給料が高くなりやすいのです。実は介護職は公務員並み...</t>
  </si>
  <si>
    <t>Alive Media is a web design and digital marketing agency based in Augusta, GA. We specialize in website design, search engine optimization, e-commerce solutions, domain registration, hosting, graphic design, branding, social media marketing, and online...</t>
  </si>
  <si>
    <t>Simply Voting is a full service provider of secure, hosted online elections. Our voting system was launched in 2003 and has been trusted by over 1000 organizations, including municipalities, universities, and unions. We are dedicated to providing secur...</t>
  </si>
  <si>
    <t>TapGoods is an all-in-one rental software that provides comprehensive, user-friendly, and cloud-based rental management software. With TapGoods, rental businesses can automate steps and streamline their operations, allowing them to get more done in les...</t>
  </si>
  <si>
    <t>Novable is a startup and innovation scouting company that uses AI-powered technology to discover and connect with promising startups. They offer a hybrid approach combining AI and human expertise to find the most relevant innovative companies. Novable ...</t>
  </si>
  <si>
    <t>Firsthand builds platforms that connect students and alumni one on one for career advice. Firsthand builds SaaS platforms that connect students and alumni for career advice at over 100 universities, including Harvard, Oxford, and Cambridge. We also run...</t>
  </si>
  <si>
    <t>GemCloud is a company that provides inventory management software for gemstone sellers. Their software offers a comprehensive solution for managing inventory, sales tracking, financial reporting, and more. With features such as secure tracking, online ...</t>
  </si>
  <si>
    <t>India PHP Expert is a web design and development company in India that offers robust web solutions for businesses. They specialize in web design and development, digital marketing, mobile app development, and content writing. They have a highly profess...</t>
  </si>
  <si>
    <t>Software and Hardware Company based in Cabo San Lucas, Baja California Sur, Mexico</t>
  </si>
  <si>
    <t>FloraMenu is the only complete point of sales, inventory management and floral management system on the market. But point of sales is just the start of what we do. With our marketing tools (email and text message), you can passively grow your busine...</t>
  </si>
  <si>
    <t>Bakery Software by Mountain Stream is a wholesale bakery software that streamlines online ordering and invoicing. It helps improve customer service and reduce administrative costs by up to 95%. The software includes features such as lot number tracking...</t>
  </si>
  <si>
    <t>EWS Group is a software development and business consulting company specializing in Dynamics CRM and GP solutions. They have been providing solutions to their customers' complex problems for over a decade. Their focus is on developing and working with ...</t>
  </si>
  <si>
    <t>Softcare Systems is a leading IT solutions provider based in India. We specialize in delivering innovative software solutions and services to clients across various industries. Our team of experienced professionals is dedicated to providing customized ...</t>
  </si>
  <si>
    <t>IN CAL is an ISO/IEC 17025:2017 accredited calibration laboratory that provides high-quality onsite precision calibration, repairs, and re-calibration services for a wide range of laboratory, electronic, manufacturing, and industrial test, measuring, a...</t>
  </si>
  <si>
    <t>Flame Concepts is a company that provides event ticketing, registrations, and box office solutions. They offer low-cost technology solutions to businesses, including making websites smartphone-friendly and implementing email newsletter marketing system...</t>
  </si>
  <si>
    <t>Revieve is a technology company that provides a personalized AI and AR beauty platform. Their enterprise-grade beauty technology platform enables customers to provide personalized brand experience solutions across the entire consumer journey. They offe...</t>
  </si>
  <si>
    <t>Bakery Computing is a company that has been serving the computer needs of the food industry for over 40 years. They provide a range of powerful software solutions for the baking and food industries, including back office systems, web-based order proces...</t>
  </si>
  <si>
    <t>Shiji Group is a multinational technology company that provides software solutions and services for enterprise companies in the hospitality, food service, retail, and entertainment industries. With over 80 subsidiaries and brands, Shiji Group offers wo...</t>
  </si>
  <si>
    <t>ImagiSOFT, Inc. is a software development company based in Albuquerque, New Mexico, United States. With 40 years of experience, we specialize in developing insurance and retirement planning software using Microsoft .Net technology. Our products include...</t>
  </si>
  <si>
    <t>ChurchPro is a professional church management accounting software that has been serving thousands of churches worldwide for over 21 years. With ChurchPro, you can track donations, manage payroll, and keep records of members, decisions, and attendance. ...</t>
  </si>
  <si>
    <t>Schedule Agent is a complete driving school management and scheduling software for driving schools. Let your employees (ex: instructors) schedule their own availability, giving you time to focus on other important business tasks. We give your customers...</t>
  </si>
  <si>
    <t>Sapienza Consulting, a Serco company, has a long successful heritage in the space sector of over 25 years and established ourselves as a leading provider of workforce, engineering services and software solutions to Space and Defence. Our teams consist ...</t>
  </si>
  <si>
    <t>For Movers Only is an online business and content management platform for moving companies, designed to be simple and loaded with features to make even the largest or smallest fleets more productive and efficient.</t>
  </si>
  <si>
    <t>Paymentus is a leading provider of cloud-based bill payment technology and solutions. They offer a next-generation product suite that delivers easy-to-use, flexible, and secure electronic bill payment experiences through various payment channels and ty...</t>
  </si>
  <si>
    <t>Pontem Software is a leading provider of data management software solutions for cemeteries large and small. Our products are known for their ease of use, affordability, professional reporting, and much more. We offer flexible and scalable solutions for...</t>
  </si>
  <si>
    <t>ParkHere, a high tech company from Munich, offers smart solutions for digital parking management. Consisting of software, hardware, mobile applications, and sensor technologies, ParkHere offers companies, real estate managers, hospitals and hotel opera...</t>
  </si>
  <si>
    <t>Arriscad.com is a technology company that specializes in providing risk management solutions for businesses. Our innovative software helps companies identify, assess, and mitigate risks in order to protect their assets and ensure business continuity. W...</t>
  </si>
  <si>
    <t>Rental business management software for the AV &amp; Event industry Rentman is a scalable rental business management software that helps you schedule resources, track inventory and create professional quotes in an easy to use system Since 2010 Rentman has ...</t>
  </si>
  <si>
    <t>Tedious Lawn Service is an on-demand lawn mowing and snow removal company. They offer convenient online ordering for these services, connecting customers with local lawn service professionals. With a trusted reputation and thousands of satisfied custom...</t>
  </si>
  <si>
    <t>Online Giving provides a convenient way to make financial contributions to your church. In addition, Online Giving is a convenient way to make payments for such things as events or tuition.</t>
  </si>
  <si>
    <t>GreenKPI is a sustainability management software company that provides actions, measures change, and automates sustainability reports. They offer hundreds of sustainability actions to empower staff and drive change. Their software allows users to measu...</t>
  </si>
  <si>
    <t>Omnify is an all-in-one scheduling and business management software that automates and simplifies the operations of small businesses. It provides a comprehensive online booking system with a user-friendly dashboard. Whether you are a fitness studio, yo...</t>
  </si>
  <si>
    <t>TPH Global is a company that licenses and supports ECLIPSE software, the most sophisticated cost accounting software available to film, television, and music productions. They provide comprehensive and human logistical support to accountants in the ent...</t>
  </si>
  <si>
    <t>Telpay is Canada's largest independent processor of electronic bill payments. They provide electronic payment solutions to financial institutions, businesses, and consumers, allowing users to make electronic payments to anyone, anywhere in Canada. Telp...</t>
  </si>
  <si>
    <t>closerlook is a digital marketing agency focused on the pharmaceutical industry. They offer a full range of award-winning strategy, technology, creative, and account services to help biopharma companies promote new therapies that help improve the lives...</t>
  </si>
  <si>
    <t>InfiniDome is a company that specializes in developing innovative GPS (GNSS) protection and navigation resiliency solutions. They offer end-to-end GPS jamming protection solutions for drones, fleet, and critical infrastructure assets. Their solutions a...</t>
  </si>
  <si>
    <t>Compliance Map is a team of regulatory compliance experts specializing in consulting, business process reengineering, and environmental systems implementation. They offer software solutions and services to help organizations manage and automate their d...</t>
  </si>
  <si>
    <t>Exware Solutions is a Canadian company that has been providing affordable web development and search engine optimization services since 1999. They specialize in web development, content management, event management, email notification, and search engin...</t>
  </si>
  <si>
    <t>Tecnotree is a global provider of IT solutions for the management of services, products, customers, and revenue for Communications Service Providers. With over 40 years of deep domain knowledge and proven delivery capabilities, Tecnotree helps customer...</t>
  </si>
  <si>
    <t>SmartDispatch Corporation is a trusted and affordable business software solutions provider since 1985. They specialize in Computer Aided Dispatch (CAD) systems for taxi companies across North America. Their systems are known for their advanced designs,...</t>
  </si>
  <si>
    <t>Viveka World is a transformative coaching platform that helps leaders improve performance, engagement, and retention in their organizations. They connect companies, leaders, and individuals to industry-leading coaches, mentors, and speakers. Viveka use...</t>
  </si>
  <si>
    <t>SalonAppy is a mobile-first salon management software designed for beauty businesses, including beauty salons, nail salons, hair salons, barbershops, and SPAs. With SalonAppy, you can manage your beauty business together with your staff. The software p...</t>
  </si>
  <si>
    <t>Arux Software is a provider of payment and software solutions for Community Education, School Age Child Care, and School Districts. They combine the latest platform and experienced teams to modernize how after school programs work, including registrati...</t>
  </si>
  <si>
    <t>Starpoint Software Inc. is a software company based in Cincinnati, Ohio. They specialize in developing Windows applications for Science and Engineering. With a focus on software development, Starpoint Software provides innovative solutions for the Scie...</t>
  </si>
  <si>
    <t>WasteCentric develops technologies that help businesses like Landfills, Mines, and Farms collect and understand data. Their Waste Centric Platform allows organizations to easily manage data of their waste activities while improving sustainability, tran...</t>
  </si>
  <si>
    <t>GoGo Zen is a company that provides IT services and consulting. They offer fast, friendly service at fair and competitive rates, with no minimum charges and prorated billing by the minute.</t>
  </si>
  <si>
    <t>Melissa is a leading provider of global contact data quality and identity verification solutions. They help organizations improve their customer data management, reduce fraud, and comply with regulatory requirements. Melissa offers a range of services ...</t>
  </si>
  <si>
    <t>Recykal is a tech startup providing digital solutions for sustainability, connecting brands, government agencies, recyclers, aggregators, and many more involved in the waste management ecosystem. Recykal offers a first of its kind software solution for...</t>
  </si>
  <si>
    <t>SchoolLeader uses the power of Collaboration to help you...Unleash Your School's Potential! In your fast paced business, collaboration is critical to serving your students and being competitive. We realize there are many business functions you perform each day to serve your customers and grow your business. For this reason, SchoolLeader is designed to integrate with many popular third party products to make SchoolLeader your control center for information sharing and collaboration. With SchoolLeader yu will...Unleash your school's potential!</t>
  </si>
  <si>
    <t>eSpa Central is a spa and salon management software that provides a comprehensive and centralized web-based solution for managing spas and salons. It offers advanced functionality for owners, administrators, managers, and receptionists, allowing them t...</t>
  </si>
  <si>
    <t>Idera, Inc. is a global B2B software company that provides a range of software tools for technical users. Their brands, including Hexawise, Yellowfin, and Filestack, offer solutions for database administration, application development, test management,...</t>
  </si>
  <si>
    <t>Kerb is a global parking app that allows individuals to rent out their private parking spaces and helps drivers find and book available parking spaces. It is often referred to as the 'Uber for Parking'. The company was founded by Rob Brown, a prominent...</t>
  </si>
  <si>
    <t>Starchup is a laundry and dry cleaning POS system and delivery app that offers a platform for dry cleaners to reach new customers and provide a first-class delivery service. Their technology provides delivery routes for drivers, a simple web interface ...</t>
  </si>
  <si>
    <t>Church App Suite is the #1 upcoming platform used by church leaders. Combined with the best tools to communicate &amp; distribute media. Making it your #1 choice!</t>
  </si>
  <si>
    <t>TweetDeleter is a web service that allows Twitter users to easily delete their old tweets. With TweetDeleter, users can search for and delete multiple tweets at once, browse tweets by keywords or dates, and set up automatic tweet deletion. It is the ul...</t>
  </si>
  <si>
    <t>The first copies of our flagship system, The Church Membership Directory, were sold in the fall of 1984. Mic Small02</t>
  </si>
  <si>
    <t>Think about the top 5% of Microsoft Partners worldwide. Think IMMIX Solutions.IMMIX™ Solutions specialises in business software applications that help you to better manage your business, your customers, your software and your information. We are leader...</t>
  </si>
  <si>
    <t>Professional Funeral Home Websites and Marketing Solutions Everything your Funeral Home needs. Professional Funeral Home Websites, Management Software, Florist Ecommerce integration, Online Tribute Pages. Your Funeral Home visible in your region with a...</t>
  </si>
  <si>
    <t>protonic software Corp is a computer software company based out of Germany.</t>
  </si>
  <si>
    <t>Camping.care is a camping reservation system and channel manager. Our cloud-based software makes it easier for campgrounds to receive and manage bookings from their website or channels. It is used by over 2000 campsites and is developed from the campsi...</t>
  </si>
  <si>
    <t>Interstudio is an established Italian Macintosh and Windows developer focusing on architectural and engineering software. Our group of programs is designed to offer the most progressive software available for the topographical, engineering, and archite...</t>
  </si>
  <si>
    <t>Quest Technology Group is a company that provides Fractional CIO, Cybersecurity, and Business Strategy services. They believe in helping companies think like their customers and create a culture of customer success. They offer technologies, tools, know...</t>
  </si>
  <si>
    <t>Some call it exclusive, we call it standard. eAvio delivers paperless cockpit solutions that reduce your operational costs without compromising safety.</t>
  </si>
  <si>
    <t>Landscape software for professionals gCADPlus, GardenCAD, SppDb Easy to use, professional design software applications for professionals. gCADPlus, GardenCAD, SppDB, TINMaker, 2D landscape symbols. We are an Australian developer of landscape design sof...</t>
  </si>
  <si>
    <t>Our Radio Frequency Recovery System will help you recovery game taken by bowhunting! Track game, not arrow! Call to learn more 801-608-0190.</t>
  </si>
  <si>
    <t>TPT.com is an online marketplace offering a vast selection of educational resources, including lesson plans, curriculum materials, and worksheets. Their platform connects teachers, parents, and students to high-quality resources from a variety of educa...</t>
  </si>
  <si>
    <t>Opening page of the FF&amp;EZ Interior Design Specifications Software site.</t>
  </si>
  <si>
    <t>Quick Consign is a bespoke digital waste management platform. Simple management of digital hazardous &amp; non hazardous consignment notes. Environment agency approved. The UK's first 'Cloud' Consignment Note generator. Create, sign and E Mail your documen...</t>
  </si>
  <si>
    <t>Delyva is a one-stop delivery solutions provider that offers instant delivery and courier services. With Delyva, you can compare and book the best performing courier for faster delivery. The platform also provides automated WhatsApp notifications, disc...</t>
  </si>
  <si>
    <t>GreekTrack is a complete online fraternity and sorority management service. Our goal is to help your chapter do more community service by eliminating all the time spent on tracking service hours and managing your chapter's operations. Let GreekTrack do...</t>
  </si>
  <si>
    <t>PARX SPS Ltd. is a world leader in the design and marketing of smart parking solutions. Their trademarked cloud-based system, EasyPark, is a comprehensive smart parking management system. PARX provides parking payment solutions to municipalities and pa...</t>
  </si>
  <si>
    <t>Event Rental Systems is a cloud-based party rental software service that provides a complete online software solution for rental companies. It offers real-time online ordering, automated scheduling of up to 40 trucks, automated marketing systems, and a...</t>
  </si>
  <si>
    <t>Bright Orange Salon Software has been specifically developed for Hair Salons, Beauty Salons &amp; Spa's. We offer a complete, easy to use Salon Management System at an affordable price. With Bright Orange you can manage appointments, clients, sales, market...</t>
  </si>
  <si>
    <t>Bringing tech to the maid industry. Is your website designed as a library (a place for information) or a store? If you aren't letting your customers buy your services directly off your website then you have a library. Let's move you into the 21st centu...</t>
  </si>
  <si>
    <t>Prolance Services Pvt (prolance.co.in) is a B2B SaaS platform that offers cutting-edge residential interior design automation software in Bengaluru, Hyderabad, Delhi, and New Delhi. Their innovative solutions help transform spaces and provide extensive...</t>
  </si>
  <si>
    <t>stuMagz is a digital campus ecosystem that provides management, communication, networking, and alumni services. It offers a diverse range of solutions for institutions to create a complete intranet experience for the campus community. It is India's #1 ...</t>
  </si>
  <si>
    <t>InTempo Software is a rental management solutions company that provides powerful rental software, award-winning customer care, and a strong community. Their all-in-one rental software helps businesses manage their operations, fuel growth, and build dee...</t>
  </si>
  <si>
    <t>Our enterprise grade Magnet Mobile Platform empowers companies to deliver powerful and highly engaging mobile productivity apps. Magnet’s mission is to help the enterprise move to mobile. We see messaging and chat as the new development platform for co...</t>
  </si>
  <si>
    <t>Unlock the Power of Your Team with Cloverleaf. Empower teams &amp; individuals with Cloverleaf. Boost performance, communication, and engagement. An online tool for teams to work better together. Transform your social onboarding experience and spark early ...</t>
  </si>
  <si>
    <t>X-CD Technologies is a cloud-based software solution that offers cost-effective, configurable, and quick deployment. They provide proprietary software modules for conference management, including managing members, authors, speakers, abstracts, papers, ...</t>
  </si>
  <si>
    <t>Scheduling, Bookings and Business Management Software for Spas · Trybe Next generation Bookings &amp; Business Management Software for the Spa Industry A bookings and business management software for hotel spas, health clubs and leisure facilities. Spa and...</t>
  </si>
  <si>
    <t>Floranext is a leading independent florist software provider, offering a range of products and services to help florists manage their businesses. They provide florist websites, floral point of sale (POS) systems, floral software, and floral technology....</t>
  </si>
  <si>
    <t>Navis Rail is a software development company that specializes in planning and operations software for freight railroads. They provide a fully integrated platform for the rapid application of powerful planning and operational tools across key freight ra...</t>
  </si>
  <si>
    <t>Since 1993, Peak Software Systems, Inc. has provided flexible business suite solutions to clients across the US. We offer modular applications for vertical market niches and serve clients from various industries and the public sector. Our Sportsman cloud product is a modular and fixed fee price solution for parks, recreation and golf management software needs. DSM dispatching, scheduling and reporting software meets the needs of hundreds of concrete cutting, drilling &amp; coring businesses as well as other field service management.</t>
  </si>
  <si>
    <t>Magarental.ch is a leading car rental company in Switzerland. We offer a wide range of vehicles for rent, including cars, vans, and SUVs. Our fleet is well-maintained and regularly serviced to ensure a smooth and comfortable driving experience. Whether...</t>
  </si>
  <si>
    <t>Pocomos provides software management systems for pest control companies. We offer real-time data, custom reports, intelligent routing, information integration, paperless systems, and more. Our software helps simplify running your business by eliminatin...</t>
  </si>
  <si>
    <t>Unique Salon Software provides affordable and easy-to-use salon software that helps salon owners manage their business effortlessly. With Unique Salon Software, salon owners can take control of their salon operations, including appointment scheduling, ...</t>
  </si>
  <si>
    <t>UnionTrack is a company that provides next generation member management and engagement software for labor unions. Their software enables unions to allocate more of their resources toward organizing, training and advocating for working families.</t>
  </si>
  <si>
    <t>Passare is a funeral home software that helps you manage your business and connect with families. Passare offers an integrated, cloud-based system that allows funeral professionals to collaborate with families online, manage preneed, at need, and immin...</t>
  </si>
  <si>
    <t>One Key Access is a delivery access solution that enables frictionless 24/7 deliveries to buildings. They connect couriers to buildings and parcel lockers to offer an easy and secure delivery solution. One Key Access connects delivery companies, leadin...</t>
  </si>
  <si>
    <t>Kindertales is an all-in-one childcare management software for preschools and daycare centers. It helps manage the center, communicate with families and staff, meet licensing requirements, and log attendance. The software streamlines operations and pro...</t>
  </si>
  <si>
    <t>Zealous is a platform that unites the creative industries and simplifies the process of sourcing talent for projects. With over 11,000 artists, Zealous allows users to showcase, curate, and connect with creative talent from various disciplines. Whether...</t>
  </si>
  <si>
    <t>FuneralOne is a company that is leading a movement of change for the funeral profession. They offer funeral home web design, funeral tribute video software, funeral home consulting, and a range of technology solutions. Their goal is to transform the wa...</t>
  </si>
  <si>
    <t>Foster Care Technologies is a company that uses cutting edge technologies to improve outcomes for children and organizations in the child welfare industry. Their flagship product, ECAP, is a revolutionary evidence-based support tool that helps agencies...</t>
  </si>
  <si>
    <t>Renterval is a company that provides online inventory management and booking tools for rental companies of any size and product. Their cloud-based service allows rental companies to take reservations from their website, Facebook, and other social media...</t>
  </si>
  <si>
    <t>Data Developments is a software company that specializes in writing and developing software for churches and charities. They have been in the industry for over 30 years and their software is designed to help people with little or no accounting, Gift Ai...</t>
  </si>
  <si>
    <t>Matrix Group International is a leading web design and development agency in the Washington, DC area. We partner with associations, professional societies and nonprofits. Our services include: web design, content management system implementation, e com...</t>
  </si>
  <si>
    <t>ABIS Informations-Systeme KROMM is a company that specializes in providing CAD software for architects and engineers. Their software offers 2D and 3D capabilities for architecture, conception, construction, design, and drawing of plans. Additionally, t...</t>
  </si>
  <si>
    <t>Arcules is a cloud-based physical security company that provides video surveillance software for the cloud. They offer remote monitoring, video analytics, access control, and more. Their unified platform combines data from existing or new video surveil...</t>
  </si>
  <si>
    <t>BePark is a young and innovative company at the forefront of the Parksharing market! We are the missing link between drivers in search of an increasingly hard to find parking spot and parking owners who are looking to optimize the management of their a...</t>
  </si>
  <si>
    <t>CEO @ Wallsoft (Microsoft Certified Technology Specialist - 2000) IT Specialist since 1994</t>
  </si>
  <si>
    <t>The OneCommute application allows companies, employees and communities to work together to reduce the number of single occupancy vehicles on the road. OneCommute is a comprehensive, innovative suite of software applications designed to revolutionize co...</t>
  </si>
  <si>
    <t>Hana Florist POS is the best floral POS system available on the market and operates like your personal flower shop assistant. Hana Florist POS is simple, fast, and compatible with many online floral networks. Hana® Software has a team of experienced bu...</t>
  </si>
  <si>
    <t>Janitorial Manager is a cloud-based software solution that provides janitorial software for cleaning companies. Their goal is to make software that works, is easy to use, and affordable. The software helps manage every part of a cleaning operation, inc...</t>
  </si>
  <si>
    <t>24online Info Technologies Private Limited (24onlinebilling.com) is a global provider of internet access management solutions. They offer a comprehensive range of products and services including AAA &amp; Radius Server, Wifi Hotspot Software, Bandwidth Man...</t>
  </si>
  <si>
    <t>WinMill Software is a technology services company headquartered in New York City. We provide digital solutions tailored to our clients' specific business needs focusing in five core practice areas: Application Development, Project Management &amp; Quality ...</t>
  </si>
  <si>
    <t>CleverMemo is a coaching software to support and engage clients between sessions. With CleverMemo you provide clients with a supportive environment to track progress and to make accomplishments visible. You gain valuable insights while helping them to ...</t>
  </si>
  <si>
    <t>Bouncy Castle Network provides websites and booking systems for companies in the inflatable rental and event hire industry.</t>
  </si>
  <si>
    <t>Accelix LLC builds software applications and tools that reduce cost and increase productivity.</t>
  </si>
  <si>
    <t>RescueConnection and ShelterConnection software packages were designed with these principles in mind: Ease of use: With a familiar, Web-based interface, RescueConnection software is designed to get your staff up and running quickly. Your data is accessible from any computer, anywhere, anytime. Consolidation of operations : Cool features like custom shelter forms (build 'em yourself!) take the grunt work out of shelter administration. Every aspect of running a busy organization is covered, and all history is retained. Reliability and ease of maintenance : There is a RescueConnection software package for every size organization, from small rescues that handle just a few hundred animals a year to large municipal and county facilities with hundreds of thousands. And because the software runs on a separate Web server, you don't have to worry about installing programs on multiple workstations and operating systems, maintaining databases, or losing your data if one of your computers crashes. Affordability: Any version of the software can be leased or purchased. Either way, it's complete as-is: you don't have to buy expensive licenses for every workstation, pay annual membership or maintenance fees, or purchase costly add-ons to get the functionality you need. All upgrades are included at no charge for as long as you use the software. No-commitment trial period : You can try out any version of our software for 15 days before you make your decision. This is your own full, live, working Web site with your own database-and there is no cost or obligation. If you would like more information, please contact us via phone at (800) 745-0305 or via e-mail at info@rescueconnection.com.</t>
  </si>
  <si>
    <t>Media Monetized is an auction and e-commerce development company that helps media outlets monetize their audience and increase ad revenue. They offer a dynamic and interactive experience for users, allowing them to promote their brand through integrate...</t>
  </si>
  <si>
    <t>LawnPro Software is a leading provider of lawn care business software for Mac, PC, iPad, iPhone, and Android. Their software offers a range of features including billing, scheduling, estimating, and more. With LawnPro, lawn care business owners can eas...</t>
  </si>
  <si>
    <t>Effission is a company that provides cloud-based ERP software for jewelry manufacturers, wholesalers, and retailers. They also offer e-commerce solutions for jewelry retailers and IT services and consulting.</t>
  </si>
  <si>
    <t>Juniper Systems, Inc. designs and manufactures ultra rugged handhelds and tablets to fulfill data collection needs while ensuring device durability. Our 'rock solid, field ready' handhelds are designed to survive the most demanding environments, promis...</t>
  </si>
  <si>
    <t>ERA Environmental Management Solutions is a company that offers reliable, user-friendly, and affordable software tools to help industries comply with environmental regulations. They provide software solutions for regulatory tracking and reporting of ai...</t>
  </si>
  <si>
    <t>Hairware Beautyware is a leading salon management software with over 30 years of experience. We offer a complete salon software solution including POS, appointment book, reporting, SMS marketing, online booking, and more. Our software is easy to use an...</t>
  </si>
  <si>
    <t>IntelliSite delivers outcomes for our customers across IoT, Safety &amp; Security, and Computer Vision. Our core portfolio is built around our IoT Cloud Engine, delivering an enterprise platform for edge compute fleet management and IoT integration. The In...</t>
  </si>
  <si>
    <t>STX Software is an award-winning business management software company that specializes in providing salon and spa management solutions. With over 34 years of experience, STX has been endorsed and used by industry leaders worldwide. Their Mac native des...</t>
  </si>
  <si>
    <t>Aoikumo is a cloud-based system for the beauty, wellness, and medical industries that manages appointments, billing, customers, inventory, and commissions.</t>
  </si>
  <si>
    <t>MAGGEY Deluxe Child Care Management Software provides a comprehensive solution for child care centers. With our software, you can easily manage client and child information, including alternate pick up and non-custodial parent details. We offer 7 billi...</t>
  </si>
  <si>
    <t>PoSBook is a salon and spa management software that provides a suite of features for appointments, billing, inventory management, accounting, and payroll.</t>
  </si>
  <si>
    <t>faithHighway is the nation's leader in providing cutting edge church websites, robust media centers, powerful outreach evangelism television commercials, and full media placement services to the church market, including TV, radio, direct mail, billboar...</t>
  </si>
  <si>
    <t>ICS Multimedia is an Australian software development company that specializes in enterprise software and advanced solutions for large organizations, particularly government agencies. They focus on the management, measurement, planning, and protection o...</t>
  </si>
  <si>
    <t>FinModelsLab is a global financial advisory firm that provides top quality financial models, business plan templates, and samples. They offer expertly crafted business plan formats and examples to help accelerate success. Their services include financi...</t>
  </si>
  <si>
    <t>Utopus Insights is a data driven energy analytics SaaS company that develops global digital solutions to accelerate the integration of renewable energy into the modern grid. They offer a powerful product suite for managing renewable energy assets, incl...</t>
  </si>
  <si>
    <t>Engagifii is a company that specializes in driving engagement with stakeholders through legislation insights and association member services. They offer a unified platform that enables organizations to improve operational efficiency, increase member en...</t>
  </si>
  <si>
    <t>Nudge Coach is a client management platform for wellness and fitness businesses that want to promote healthy lifestyle change in between sessions and remotely. They provide a mobile app that allows coaches to create their own custom coaching app with f...</t>
  </si>
  <si>
    <t>MarketJS is a B2B platform for licensing HTML5 games. License HTML5 games, customize according to your brand, and deploy to your own platform. Our HTML5 games work on smartphones, tablets and desktops. Over 300 million people worldwide play our games.</t>
  </si>
  <si>
    <t>Turnkey Group is a company that provides ESG sustainability solutions for corporates and finance. Their flagship platform, Turnkey Sustainion, helps businesses meet ESG requirements by monitoring and analyzing key data. They offer modular and customiza...</t>
  </si>
  <si>
    <t>Prometheus Solutions Pvt. Ltd. offers consulting, technology, and outsourcing services for Association Management, Exhibition Management, Mobile app, Poll management, and other business management Applications. Founded in 2008 in Mumbai, India, and fon...</t>
  </si>
  <si>
    <t>Free, Open-Source software for church management. Tweets by @crossan007 or @DawoudIO</t>
  </si>
  <si>
    <t>Eesti juhtiv metsandustarkvarade tootja. Pakume: - Metsanduslikud tarkvarad ja infosüsteemid - Geoinfosüsteemid ja kaarditarkvarad - Tarkvara analüüs, disain, projektijuhtimine, programmeerimine - Tarkvara ANDROID ja WINDOWS seadmetele - Geograa...</t>
  </si>
  <si>
    <t>Software and App Development for Over 18 Years Slingshot is a software and app development company building tech solutions for businesses in Louisville, Nashville, Chicago, and beyond! For Big Kids and Daredevils.Slingshot is a software and app develop...</t>
  </si>
  <si>
    <t>InspectCheck is a company that provides the most advanced home inspection reporting software for home inspectors.</t>
  </si>
  <si>
    <t>Movio is a global leader in marketing data analytics and campaign management solutions for the cinema industry. Our innovative solutions help cinemas and studios make data driven decisions to increase box office success. Leveraging the world’s most com...</t>
  </si>
  <si>
    <t>We provide professional and affordable website design, hosting and maintenance services for bridge clubs, bridge units even districts. Our Bridge Club Manager services will streamline the daily operations and management of your bridge club, unit or ...</t>
  </si>
  <si>
    <t>Sam Hills is a computer consulting company that provides expert computer consulting services. They offer assistance with computer and software problems, website development, publishing, spam prevention, and help with specific programs. They also have a...</t>
  </si>
  <si>
    <t>ArborMetrics Solutions specializes in combining expertise, software, hardware, and people into mobile workforce solutions that streamline vegetation management programs. Their customers include utilities, municipalities, and other agencies looking to m...</t>
  </si>
  <si>
    <t>Fuzen is a platform to connect your favorite work tools like emails, spreadsheets, folders, forms, calendars etc. to create seamless business solutions. We provide custom solutions to a range of different industries. Software Development</t>
  </si>
  <si>
    <t>HASH is a workspace for structured knowledge. It is an open source platform that allows users to integrate live data, construct ontologies, and create shared understanding in a collaborative environment. With HASH, users can build powerful systems for ...</t>
  </si>
  <si>
    <t>BakeSmart is a bakery management platform that streamlines operations, reduces costs, improves order workflow, and runs the production process. They offer bakery software for cake orders, POS, e-commerce, nutrition, costing, wholesale, and more. With t...</t>
  </si>
  <si>
    <t>Collaboration platform for architects, engineers and property developers</t>
  </si>
  <si>
    <t>HaulWare for Dump Trucks is a full-featured software product designed for the construction trucking industry. It provides a range of services including dispatching, ticket entry, billing, driver settlements, and integrated full charge accounting. With ...</t>
  </si>
  <si>
    <t>The most intuitively designed security guard management system on the market today. We offer a state-of-the-art guard tour system plus many more features to help security companies manage their guard activity</t>
  </si>
  <si>
    <t>KISTERS North America is an innovative environmental technology company that provides sensors, data analytics, and IT solutions for the water, energy, meteorology, and manufacturing industries. With over 60 years of experience, KISTERS offers engineeri...</t>
  </si>
  <si>
    <t>Ontdek verborgen potentieel in uw wasserij en ga van inspiratie naar rendement.</t>
  </si>
  <si>
    <t>Club Collaborator provide your Rotary club or district with a complete software suite including website, member management and smart dashboard for better communication</t>
  </si>
  <si>
    <t>Hymsoft is a leading software firm specializing in the creation, distribution, and installation of POS Computer System packages and software that have been specially created for facilitating the operational management of drycleaning businesses. A complex POS system will only waste your time and energy. Hymsoft Drycleaners POS System is designed simple and user friendly. We considered our consumer and designed UI(User Interface) for your Convinience. Making tags, receipt, drops and pickups are just a click away. Even though last three years's economic crisis, Hymsoft have survived strong and grew steadly. With our professional skills and service, we have served over 500 cleaners with our POS system around MD,VA, and DC area One of the reasons we succeeded in our business in hard times is Hymsoft delivers key solutions for your businesses. Hymsoft provide our clients with the tools that are easy to use, less trouble shooting, and maximized profits.</t>
  </si>
  <si>
    <t>The IoT solution provider with video as its core competence. HANGZHOU HIKVISION DIGITAL TECHNOLOGY CO., LTD. is a China based company, principally engaged in the research and development, manufacture and distribution of video products, as well as the p...</t>
  </si>
  <si>
    <t>Veterinary Supplies, Equipment &amp; Services | Patterson View a complete range of vet supplies and products, equipment, software, digital technology and services for veterinary clinics. Patterson Veterinary Supply is one of the largest distributors of con...</t>
  </si>
  <si>
    <t>Business Infusions is a company that delivers best in class equine health software technology solutions to equine veterinarians, trainers, and racing authorities globally. They also provide a veterinary practice management software technology solution ...</t>
  </si>
  <si>
    <t>TOPAZ Technologies is the leading provider of integrated enterprise software solutions and services to the medical research community, providing automated, regulatory compliance solutions for online protocol submission, review, and approval as well as ...</t>
  </si>
  <si>
    <t>Home - Shepherd | Veterinary Software</t>
  </si>
  <si>
    <t>Document, Evaluate, Report and communication software for the Equine industry</t>
  </si>
  <si>
    <t>VETport is a cloud-based veterinary practice management software that offers a range of services to streamline practice operations. From appointment scheduling and client management to inventory control and billing, VETport provides convenience, effici...</t>
  </si>
  <si>
    <t>IDEXX Laboratories, Inc. is a leader in pet healthcare innovation, serving practicing veterinarians around the world with a broad range of diagnostic and information technology based products and services. IDEXX products enhance the ability of veterina...</t>
  </si>
  <si>
    <t>IMEUS is a healthtech company that provides a connected health ecosystem platform for healthcare providers. Their platform, Your Own Private Cloud EcoSystem, enables healthcare providers to deliver patient care in the New Normal Healthcare environment....</t>
  </si>
  <si>
    <t>2i Nova, Inc. is a company that provides affordable veterinary Practice Management Software for the veterinary market. They offer an efficient and cost-effective software solution that helps veterinarians focus on caring for animals and building relati...</t>
  </si>
  <si>
    <t>ACESoft is a leading developer of premium business management software. Their flagship product, ACESoft Business Manager, is known for its ease of use and diverse features. It allows users to maneuver through the program seamlessly and provides outstan...</t>
  </si>
  <si>
    <t>TuxSoft is a software company that specializes in creating quality software for both Windows and Linux operating systems. They offer a range of software solutions, including Veterinary and Point of Sale systems. In addition to their ready-to-run applic...</t>
  </si>
  <si>
    <t>MWI Animal Health UK is the integration of Centaur Services (Wholesale), Vet Space (Practice Management Technology), Vets West and St Francis (Buying Groups). We were founded by vets, for vets. Our experience led us to create a comprehensive solution f...</t>
  </si>
  <si>
    <t>Doty Software only offers phone and email support to clients with paid support.</t>
  </si>
  <si>
    <t>SpecVet is the first practice management software designed to meet the specific needs of specialty &amp; emergency veterinary hospitals. IT Services and IT Consulting</t>
  </si>
  <si>
    <t>VetCloud is ERP for veterinarians and much more: it lets them manage animal medical records online, inventory in real time, payments and all other aspects of their work, in office or on the field. VetCloud also connects veterinarians, pet parents, farm...</t>
  </si>
  <si>
    <t>Peeva is a technology company committed to saving millions of missing pets and bringing them home to their families. They provide a Universal Pet Microchip Identification System and National Pet Microchip Registry. Peeva's advanced microchip technology...</t>
  </si>
  <si>
    <t>VPR Cloud is an online Veterinary Pharmacy Reference that's available on any device. VPR Cloud is the new standard for today's veterinarian. Our goal is to significantly improve our ability to easily integrate with you, and provide improved functionali...</t>
  </si>
  <si>
    <t>VETbuddy is a comprehensive and fully integrated software package that contains all the functionalities required by any veterinary clinic or hospital anywhere in the world. The user interface is designed to be easy and intuitive, combining icons and he...</t>
  </si>
  <si>
    <t>Rhapsody is a veterinary practice information system (PIMS) software company that provides a range of products and services for veterinary practices. They have built their software around AAHA Diagnostic Terminology and their own handcrafted procedure ...</t>
  </si>
  <si>
    <t>A simple, modern solution for pet care.</t>
  </si>
  <si>
    <t>Our powerful PIMS-integrated Client Intake Platform for Veterinarians include: Real-time online appointment booking, syncing paperless forms, automated reminders and appointment confirmations, reputation management, and pet parent portal, all powered by the Vet Hero Dashboard.</t>
  </si>
  <si>
    <t>Complete Clinic Software (CCS) is a user-friendly and cost-effective software solution for clinics. It is designed with a clean and intuitive interface, eliminating the need for extensive training. CCS provides a practical and efficient way to manage c...</t>
  </si>
  <si>
    <t>Asteris is a company that specializes in providing veterinary PACS systems and software. Their flagship product, Asteris Keystone Veterinary Software Suite, allows veterinarians to store, transfer, retrieve, collaborate, and view digital images easily ...</t>
  </si>
  <si>
    <t>covetrus® care plans, formerly known as veterinary care plans (vcp), is the veterinary industry leader delivering cloud-based care plan program solutions. partnering with both single and multi-location practices, the platform manages more nearly 500,000 plans in over 50% of us zip codes. in the last two years alone, we have processed more than 10 million wellness payments. through our unique approach to both the practice of wellness and the business of wellness, covetrus care plans revolutionizes how care plan programs drive compliance, increase practice revenue, and foster loyalty between practices and pet parents. our care plan solutions empower practices to better compete and thrive in an evolving pet care industry and in uncertain economic times. our partners see higher compliance rates for services both in and out of the care plan (94%). additionally, they experience 10% to 15% growth in practice revenue and report dramatic increases in per-pet spend. we also help hospitals save v</t>
  </si>
  <si>
    <t>#1 Pet Insurance in America Chosen by Vets | Trupanion Reimagined pet insurance for dogs and cats. With unlimited payouts and robust coverage, you can access the vet care your pet deserves. Get a free quote! ประกันสำหรับสัตว์เลี้ยง petInsurance We hel...</t>
  </si>
  <si>
    <t>Solutions Vet is a leading Canadian company that provides IT solutions for veterinary clinics. They offer VetWare/LogiVet, a veterinary practice management software that has been in existence for over 20 years. VetWare/LogiVet is the only clinical soft...</t>
  </si>
  <si>
    <t>VETSTAR is a leading provider of advanced technology solutions for veterinary practices. Our comprehensive software suite includes Home Veterinary Practice Management Software, Laboratory Information Management Software, and Hospital &amp; Veterinary Pract...</t>
  </si>
  <si>
    <t>OpenVPMS is an open source veterinary practice management software. Our software license requires you to be a current subscriber to our organization to be able to use it in your practice. OpenVPMS is a non-profit organization and relies on financial su...</t>
  </si>
  <si>
    <t>UPbook is a company that provides front desk and receptionist software, as well as telemedicine software. Their software aims to improve the performance and workflow of front desk operations, leading to increased revenue and efficiency. With UPbook, bu...</t>
  </si>
  <si>
    <t>Species360 is a non-profit NGO that serves the global community of zoos, aquariums, and other wildlife conservation organizations in over 90 countries. Our mission is to facilitate international collaboration in the collection and sharing of knowledge ...</t>
  </si>
  <si>
    <t>VetCheck is a digital hospital workflow and client communication software that provides veterinary tools to improve practice efficiency and customer experience. Their tools include handouts, home care videos, general anesthesia &amp; dental charts, dischar...</t>
  </si>
  <si>
    <t>GVET Software Veterinario - Software para administrar clínicas y hospitales veterinarios. El primero con una app gratuita para tus clientes.</t>
  </si>
  <si>
    <t>CurePet is a web-based EHR application for Veterinary Practices and Hospitals. Our unique ASP Veterinary EHR module means no expensive hardware to buy and no pricey software to manage. Instead, CurePet delivers a unified system robust enough to integra...</t>
  </si>
  <si>
    <t>Pawlicy Advisor is a company that provides free quotes, comparison charts, and help from licensed agents to help pet owners find the best pet insurance for their breed at the lowest rate. They partner with leading pet insurance companies to offer a wid...</t>
  </si>
  <si>
    <t>Veterinary IT Support (pute.us) is a veterinary IT company that provides affordable best-in-class membership experience for veterinary IT support and installation. They serve as a veterinary IT concierge, making it easier for veterinary hospitals to ca...</t>
  </si>
  <si>
    <t>Verifac Veterinary Computers is a leading provider of Veterinary Practice Management Software in the UK and Worldwide. Their latest system, Evolution, is a powerful and easy-to-use software that transforms the way veterinary practices are run. With Evo...</t>
  </si>
  <si>
    <t>2Sys Limited is a software company that specializes in developing web hosted applications. They have three main software platforms: VetIT, which is a veterinary practice management system; Genius, an eTesting platform; and Advance, a case management sy...</t>
  </si>
  <si>
    <t>VetBlue Veterinary Software is a powerful and affordable cloud veterinary practice management solution for clinics, mobile practices as well as small and equine practices. VetBlue Veterinary Software provides web based practice management software for ...</t>
  </si>
  <si>
    <t>Onward Vet is a cloud-based veterinary practice management software that streamlines animal hospital processes and improves record keeping. It is an easy, internet-based, electronic health records and practice management software for veterinarians. Onw...</t>
  </si>
  <si>
    <t>Animal Intelligence Software is a premier provider of cloud-based veterinary management software. They offer a user-friendly application with a high level of customization for both general veterinary medicine and specialty practices. Their software all...</t>
  </si>
  <si>
    <t>Knose is a pet care company that offers award-winning pet insurance for dogs and cats. Their pet insurance has been developed with the help of vets to provide pet owners with a simple and easy-to-understand coverage. They offer flexible options that al...</t>
  </si>
  <si>
    <t>Vetel Diagnostics is the pioneer of technologies that help you find answers. Learn why Vetel is trusted by veterinarians across the country.</t>
  </si>
  <si>
    <t>VitusVet is the leading veterinary practice management solution to help your practice save time, increase compliance, and make clients happy. Our mission is to develop digital products that help veterinary practices grow, save pet parents time and mone...</t>
  </si>
  <si>
    <t>Veterinary Information Network (VIN) is a secure online community exclusively for veterinarians. Since 1991, VIN has been providing clinical information, continual education, and collegial support to veterinarians. The platform offers a wide range of s...</t>
  </si>
  <si>
    <t>StringSoft Veterinary Management Solutions offers Premise and Cloud based Solutions. Use any device with our new cloud solution. StringSoft can be purchased as a premise based solution or a cloud based solution. You can even run hybrid models with a co...</t>
  </si>
  <si>
    <t>Hagyard Equine Medical Institute is the world's premier equine practice since 1876. They offer a wide range of services including field service, medicine, surgery, and theriogenology. With world-class facilities and veterinarians, they provide the best...</t>
  </si>
  <si>
    <t>DvmWorks is a technology company that specializes in developing innovative software solutions for businesses. With a focus on web and mobile applications, we provide custom software development, UI/UX design, and digital marketing services. Our team of...</t>
  </si>
  <si>
    <t>VIA Veterinary Information Systems is a company that provides veterinary practice management software and services. Their software allows veterinary clinics to connect with their clients, patients, and data to drive better pet health and hospital succe...</t>
  </si>
  <si>
    <t>Clinic Ware is a company that designs, produces, and supports Veterinary Practice Management Software. They are based in Manila, Philippines, with offices and sales outlets in Australia and South East Asia. Their software systems are installed in vario...</t>
  </si>
  <si>
    <t>VetPrep is an online study resource designed to help veterinary students prepare for the NAVLE exam. It was created in 2003 by a group of frustrated veterinary students who wanted interactive study tools similar to those available to other professions....</t>
  </si>
  <si>
    <t>ezofficesystems is a company that provides ezvetpro, a Veterinary Practice Management Software. ezvetpro is easy to use through a modern, powerful, and rich windows interface. It allows veterinary practices to network all their branches through a singl...</t>
  </si>
  <si>
    <t>EBCS Payment Solutions, Payment Plans, Recurring Billing Management We provide comprehensive payment solutions, from professional account receivable management and recurring billing to payment plans and prepayment plans. Debiting a bank account or a cr...</t>
  </si>
  <si>
    <t>Virtual Recall is a company that specializes in improving workflow, marketing, and healthcare for veterinary and medical practices. They offer a parasiticide reminder software called iRecall, which helps veterinary practices ensure pet owner compliance...</t>
  </si>
  <si>
    <t>Eclipse Veterinary Software is a practice management system software developer that specializes in equine care. They offer a range of products and services for equine hospitals, ambulatory practices, and small animal referral centers. Their software in...</t>
  </si>
  <si>
    <t>VetSCOPE is a leading Veterinary Practice Management system in Ireland and NI. They provide software solutions to streamline and grow veterinary practices. Their services include case management and a unique built-in accounts module. With over 20 years...</t>
  </si>
  <si>
    <t>VETLINKSQL is a comprehensive software solution for the management of Veterinary Clinics. It has been carefully designed with a feature set that caters for businesses ranging from those with only a few staff members at a single location to large multi...</t>
  </si>
  <si>
    <t>CS Vets Communication Solutions for Veterinarians helps practice teams improve compliance and client service through seminars, webinars, on site consulting, and phone skills training. Let us help you see more patients and improve practice health! Commu...</t>
  </si>
  <si>
    <t>TopVet is a software company that connects pet owners with local vet clinics and hospitals. They provide a comprehensive marketplace for veterinary services, allowing pet owners to easily find and connect with veterinary practices online. TopVet's soft...</t>
  </si>
  <si>
    <t>solutions information technology systems se crea en 2004, en estos más de quince años nos hemos especializado en la consultoria de seguridad de la información. nuestro equipo legal y tecnológico de ayudaran a mejorar la fiabilidad de su empresa, como se gestionan los datos y ofrecerle seguridad a sus clientes.</t>
  </si>
  <si>
    <t>NewLeaf Soft is a software company that specializes in providing veterinary software for long-term business growth. Their flagship product, NewLeaf Vet, is compatible with Windows 10, 8, and 7, as well as Windows Server. NewLeaf Vet offers an unbeatabl...</t>
  </si>
  <si>
    <t>Hippo Manager Veterinary Software is a cloud-based practice management software designed specifically for veterinary practices. It offers a comprehensive set of features including medical records management, billing, appointment scheduling, prescriptio...</t>
  </si>
  <si>
    <t>VetBadger is a practice management software for veterinary teams. It allows veterinarians to practice better medicine, unlock the full potential of their team, and engage more fully with their clients. The software offers simplified scheduling, check-i...</t>
  </si>
  <si>
    <t>Panacea is a cloud-based veterinary practice management software that aims to make vets and veterinary clinics more successful. It is a beautiful and easy-to-use system that automates many of the repetitive tasks involved in running a busy vet clinic. ...</t>
  </si>
  <si>
    <t>VMC, Inc. is a company founded in 1979 that works exclusively with veterinarians and their business management systems. They aim to improve profitability, efficiency, and client services for veterinary practices. With over 30 years of experience, VMC h...</t>
  </si>
  <si>
    <t>Dedicated to bringing the highest quality medical management software to the veterinary profession, InformaVet Inc. has only one product to which it has continued to direct all of its focus and energies since 1987. Its name: AlisVet ™ (Advanced Logical Iconic Software).</t>
  </si>
  <si>
    <t>European Veterinary Dental Society Charity dedicated to study, science and education in Veterinary Dentistry.</t>
  </si>
  <si>
    <t>Pocket Pet is a company that provides a secure vet-only access to a database with ID verification and password-protected accounts. The database is linked to the global standard Pet Microchip ID, making every pet record universal and comprehensive. The ...</t>
  </si>
  <si>
    <t>Pack Leader DVM is a veterinary cloud software company that provides a comprehensive practice management and electronic medical records solution for veterinary specialists. Their software includes features such as PMS, medical records, inventory manage...</t>
  </si>
  <si>
    <t>VetGeo is a newly formed internet-based software company that provides free high-quality cloud veterinary software for clinic/practice management. With almost 10 years of experience in building software systems and working with cloud software, VetGeo u...</t>
  </si>
  <si>
    <t>BrewOptix is a software development company that specializes in providing ordering management software for small and mid-sized craft breweries. Their software helps breweries streamline their sales operations, strengthen distributor relationships, and ...</t>
  </si>
  <si>
    <t>Orchestra Software is an Enterprise Resource Planning, SaaS corporation, that develops beverage software for craft beverage manufacturers, including breweries and distilleries. The company incorporates software products pertaining to production plannin...</t>
  </si>
  <si>
    <t>BrewPlanner is a production planning software for craft breweries and other fermented beverages. It allows users to efficiently schedule every step of the brewing process and communicate it with the whole team. The software helps breweries plan, coordi...</t>
  </si>
  <si>
    <t>Scalable Brewing Software Designed For Brewers | VicinityBrew VicinityBrew is a scalable software system designed for brewers. With our brewing software, you can integrate all aspects of your business! Key Functionality Includes: Centralized Recipe Ma...</t>
  </si>
  <si>
    <t>Advanced Keg Management and Tracking Software | BrooDoo Kegs</t>
  </si>
  <si>
    <t>BREWD is a software company that provides a complete platform specifically designed for craft breweries. Their software helps breweries manage raw materials, production, brewing, inventory, delivery, and sales. With BREWD, breweries can easily manage s...</t>
  </si>
  <si>
    <t>FREE brewing software &amp; an open source beer recipe creation tool available for Linux, Mac, &amp; Windows. Lead Developer @PhilpGLee; Tweets by @Leidamarietl</t>
  </si>
  <si>
    <t>SimpleCircle provides software tools to manage craft beverage operations in a streamlined, modern way while avoiding the complexity and usability issues of legacy solutions.</t>
  </si>
  <si>
    <t>we are a dfw company offering a valuable resource for the breweries, wineries and all craft beverage manufacturers of texas and the south central united states! our software system streamlines all your business operations, creating an integrated solution for all and every business software need including accounting, inventory, production management, sales - both b2c and b2b, lot/serial control, inventory and more.</t>
  </si>
  <si>
    <t>iSpaniel is a company that provides a simple yet powerful container tracking, tracing, and management solution designed specifically for brewers. They are passionate about saving breweries money through improved asset tracking and operational efficienc...</t>
  </si>
  <si>
    <t>FIVE x 5 Solutions is a craft distillery management software company. They provide a complete software solution for distilleries, breweries, and craft beverage operations. Their software helps with operations management, inventory control, tour managem...</t>
  </si>
  <si>
    <t>AmplifiedAg® is a company that aims to modernize and localize agriculture and the food supply. They provide a suite of versatile technology solutions for Controlled Environment Agriculture (CEA), including fully enabled enterprise scale container farms...</t>
  </si>
  <si>
    <t>Kegshoe is a startup focusing on building software for breweries, cideries, and more. Our flagship product, Kegshoe Keg Tracking, helps companies around the world track their kegs. Keg tracking has been a longstanding issue in the beer and beverage ind...</t>
  </si>
  <si>
    <t>TapRoom.by is a company that helps restaurants, breweries, tap houses, and growler stations maximize draft sales and profitability. They achieve this through their robust customer-facing Digital Menu and Rating system, which is powered by a powerful ba...</t>
  </si>
  <si>
    <t>Wine Production &amp; Vineyard Management Software WMDB is the comprehensive cloud based or full install software for boutique, estate, custom crush, or enterprise wineries. Professionally created and supported by winemakers for winemakers Proven reliab...</t>
  </si>
  <si>
    <t>Drink IT by NORRIQ is a highly scalable and versatile beverage business solution. It covers the entire value chain and addresses all the unique challenges beverage producers and distributors face. With over 20 years of experience in the sector, Drink I...</t>
  </si>
  <si>
    <t>GrowData Developments is a horticultural management software company specializing in orchard and vineyard management. They offer a range of software solutions including a grower/packer program, harvest app, and mobile instruction sheet app. Their softw...</t>
  </si>
  <si>
    <t>GrapeGears - a DTC platform for wineries</t>
  </si>
  <si>
    <t>Premiere Viticultural Services is a company that specializes in providing individual and family services. They offer a range of products and services to support the well-being and development of individuals and families. With a focus on personalized ca...</t>
  </si>
  <si>
    <t>Wine Software is a software development company located in Napa, California specializing in Winery Industry Direct to Consumer Sale Management software. Wine Software provides integrated CRM solutions for wineries to manage their tasting rooms, invento...</t>
  </si>
  <si>
    <t>Vialtek is a software development company that specializes in battery-operated custom NIR spectrometers based on Texas Instruments DLP technology. Their devices have a wavelength range of 900-1,700nm and communicate via Bluetooth Low Energy, USB, or SD...</t>
  </si>
  <si>
    <t>Vinsight provides businesses with detailed sales, inventory and production software that supports operational and financial tasks in the business. They offer two main products: Sales &amp; Inventory and Wine &amp; Food &amp; Beverage Production. The Sales &amp; Invent...</t>
  </si>
  <si>
    <t>Vines OS is a leading, cloud-based Direct to Consumer platform for the alcohol beverage and restaurant industry, including wineries, wine retailers, bars, restaurants, distillers, and breweries. It offers an all-in-one solution for wineries, including ...</t>
  </si>
  <si>
    <t>VinoTrac is a secure, self-serve hosted service that provides wine makers large and small, the easiest way to track wine batch notes, measurements, equipment and additions all while calculating costs and improving production efforts. VinoTrac started with a simple mission: To make tracking the winemaking process easy. Our goal is to help you by creating an affordable solution to track the notes, measurements, photos, additions, equipment and everything else that goes into creating great wines.</t>
  </si>
  <si>
    <t>Computing@home is based in Margaret River. This web page is to let you know the services we offer as well as providing a resource for clientèle and all others that stumble here. We provide services to home businesses and private computer owners through to small businesses with several computers. We specialise in a number of areas, and you can explore them by using the menu on the left. Computing@home understands: Customers need support, either by phone or in person, immediately - not 5 days later. No one likes being overcharged. Computing@home has very reasonable rates. The rates are quoted on the services pages accessable from the menu at the left. Thoroughness and efficiency are important - especially in your accounts. Data integrity is the most important part of any work Computing@home does. Computing@home does not offer services in the following areas: Computer sales or any retail sales. Large network support. Programming. Web page design, except in for very small sites. Bookkeeping packages other than MYOB. Linux or Operating Systems other than Windows. Feel free to browse this site, and to ask any questions. I am building this site in my free time, and at present it is far from finished.</t>
  </si>
  <si>
    <t>Grow Smarter is a company that specializes in developing fresh and simple webware. Their web-based software is designed to meet the specific needs of their clients without any unnecessary features. They offer a range of applications, including VitSmart...</t>
  </si>
  <si>
    <t>Terraview is a comprehensive OS for vineyards. It operates out of Spain, the United States, France, Switzerland, and Australia. Since 2019, our global team of viticulturists, designers, and engineers have been inventing a simple, scalable, and continuo...</t>
  </si>
  <si>
    <t>Acrolon Technologies is a company that specializes in providing wireless tank mount controllers and touch panel solutions for precise and reliable temperature control and fermentation management in the beverage manufacturing industry. Their TankNET sys...</t>
  </si>
  <si>
    <t>Fruition Sciences is an online decision tool for winemakers and grape growers who wish to optimize vineyard management, improve wine quality and yield. Fruition Sciences is bringing a new way of thinking about irrigation. We provide winemakers and grap...</t>
  </si>
  <si>
    <t>Dynamics 365 Business Central, Finance and Operation, Power Platform, Power Apps, Power BI, Power Automate, Microsoft 365, Dynamics NAV, Dynamics AX, Dynamics GP, ERP, CRM, S - Knight Asia Ltd, Hong Kong, 中国 , 台灣, United States, 日本, Cambodia, RFID, IBe...</t>
  </si>
  <si>
    <t>Enterprise Software Solutions For The Brewing and Winery Industry Flowmation. We provide quality enterprise management software for leading wineries, vineyards and breweries. Our custom made systems are used for inventory control, management and more. ...</t>
  </si>
  <si>
    <t>GreatVines is an enterprise-level sales execution platform for beverage suppliers, distributors, and promotional agencies, powered by Salesforce.</t>
  </si>
  <si>
    <t>AMS Software is a premier provider of wine industry information systems. They offer a complete winery software package that supports all aspects of winery operations, from planting a vineyard to selling to wholesalers and direct to consumers. Their sof...</t>
  </si>
  <si>
    <t>360Winery is a user-friendly and end-to-end winery software that helps you track costs and manage all aspects of your winery business – from vine to wine! The software automates various winery processes, streamlining management and boosting productivit...</t>
  </si>
  <si>
    <t>Vinelytics is a cloud-based vineyard management software platform that allows growers to access their data from a mobile device, tablet or laptop.</t>
  </si>
  <si>
    <t>fermsoft is a company that specializes in winery production and management software. They offer Amphora winery software, which allows wineries to manage and track their operations. The software can be used on the cloud or on a personal computer. fermso...</t>
  </si>
  <si>
    <t>MIS Corp is a United States-based company that provides IT professional services, specializing in programming, systems analysis, helpdesk support, and custom software and hardware solutions. They are known for their enterprise-wide winery management so...</t>
  </si>
  <si>
    <t>Wine Owners is a wine software company that provides software solutions for wine merchants, importers, storage operators, and fine wine collectors. Their software is designed to address the challenges of managing, buying, and selling secondary market f...</t>
  </si>
  <si>
    <t>Visual World is a technology company that specializes in communication visual, graphic design, and advertising services. They also offer a commerce platform for objects and decorative stickers, as well as an e-commerce platform for wine and spirits. Vi...</t>
  </si>
  <si>
    <t>Winery Management Software from VinNOW Software solution total winery management: POS, wine clubs, e commerce, consumer direct marketing, inventory, shipping, reporting, bulk wine module &amp; more.</t>
  </si>
  <si>
    <t>vintrace is a cloud-based winery software that helps winemakers run a smarter winery and make better wine. It provides an easy-to-use platform for collaboration with teams from anywhere and offers intelligent insights for faster decision making. With v...</t>
  </si>
  <si>
    <t>drinkfo.com is your first and best source for all of the information you’re looking for. From general topics to more of what you would expect to find here, drinkfo.com has it all. We hope you find what you are searching for!</t>
  </si>
  <si>
    <t>Vintegrate is a division of KLH Consulting, Inc. that provides winery software solutions. Their software, built on Microsoft Dynamics NAV and .NET technologies, is specifically designed for the wine industry. With Vintegrate, wineries can manage all as...</t>
  </si>
  <si>
    <t>Oztera is a team of consultants, project managers, and developers specializing in ERP solutions built on Microsoft Dynamics Business Central. They help companies in the wine, agriculture, and manufacturing industries optimize their systems and automate...</t>
  </si>
  <si>
    <t>eCellar is a company that specializes in providing database and hospitality solutions for the wine business. With over 20 years of experience, eCellar offers a comprehensive platform that allows wineries to manage all customer interactions, from online...</t>
  </si>
  <si>
    <t>Wine Management Systems (WMS) is a company that works closely with wine industry leaders to provide affordable software applications for tracking every critical activity in the winery business cycle. Their management software solution, delivered as a s...</t>
  </si>
  <si>
    <t>Sovos is a global provider of tax compliance software and services. They offer solutions that streamline tax reporting and filing across 70 countries and thousands of jurisdictions. Their Intelligent Compliance Cloud enables businesses to quickly adapt...</t>
  </si>
  <si>
    <t>Orion Wine Software is a leader in winery management solutions. They offer a complete cloud ERP system, including production, wholesale, and direct-to-consumer (DTC) solutions. They are certified Salesforce partners and have been providing innovative s...</t>
  </si>
  <si>
    <t>DeVineWare is a company that specializes in winery inventory and depletion management software. They also offer wine locator software for the internet, iPhone, and mobile devices. Their software is specifically designed to meet the challenges of the wi...</t>
  </si>
  <si>
    <t>VineSpring is an eCommerce, allocations, and club management software that provides subscription commerce solutions for craft producers. They offer tools for direct-to-consumer (DTC) online and in-person selling, making it easier to manage memberships ...</t>
  </si>
  <si>
    <t>One-stop-destination for any kind of web solution for your #winery! Wine Club | Gift Subscription | Ecommerce Store | POS Integration Contact #WineClubs Now!</t>
  </si>
  <si>
    <t>Ezy Systems Pty is a company that specializes in winery management software. They offer a range of software solutions including winery software, wine club software, CRM software, auction software, accounting software, whisky software, distillery softwa...</t>
  </si>
  <si>
    <t>The Wine Management System is a company based out of 6056 Brooks Crescent, Surrey, British Columbia, Canada.</t>
  </si>
  <si>
    <t>WineDirect is a leading provider of DTC winery software and fulfillment solutions. They offer a comprehensive range of products and services to help wineries start, manage, and grow their direct to consumer (DTC) business. Their vision is to be the lea...</t>
  </si>
  <si>
    <t>Specialised cloud-based winery management software empowering wine businesses with real-time information for sustainable decision-making</t>
  </si>
  <si>
    <t>Vinosmith is a complete wine management platform built for wineries and distributors. It helps businesses organize their data, streamline their operations, and maximize profits. For wineries, Vinosmith offers CRM, inventory management, depletions track...</t>
  </si>
  <si>
    <t>VinWizard is a B2B, SaaS-based production automation technology with wide-ranging industry applicability, focused currently on wineries, breweries, and cannabis processors. It is a combined software and hardware solution, providing users instant value ...</t>
  </si>
  <si>
    <t>Process2Wine is a wine management software that allows you to manage your wine production and traceability. It is dedicated to the management of vineyard properties, cooperatives, and service providers in the viticulture industry. With Process2Wine, yo...</t>
  </si>
  <si>
    <t>Breckenridge Software Technologies (BSTI) is a leading provider of lot inventory management software and seed management software. Our software offers multi-user access, multi-location tracking, barcoding, production management, operations management, ...</t>
  </si>
  <si>
    <t>EmpireOne has grown throughout the years to offer a specialised set of value-added services tailored to the needs of modern projects and organisations. We introduce ourselves as a partner to your business, not another solutions provider; simply because...</t>
  </si>
  <si>
    <t>Mio Vigneto Products was founded in 2005 to import high quality, custom wine tanks, fermentors and other stainless steel products and equipment for the wine, beer and olive oil producers. Our tanks are made with the highest quality materials manufactured in Europe. All the valves, fittings and man-ways are manufactured in Italy and Slovenia by Zorzini, Laveggi, Jaklic and SVS. All tanks are individually engineered to insure integrity. All seams and joints are TIG welded to insure perfect and smooth interior surfaces. Any protruding welds, both interior or exterior are ground smooth. There are no sharp corners to catch vegetative matter or residue, all ferrules and fittings have radius connections. There are no limitations to tank volume, height, diameter, shape, size or location of ports, type, size or location of man-ways along with any other feature you may require. If you don't see something in our catalog or website that you need, just drop us a line and we will work with you and have the factory write you a proposal. Mio Vigneto Products also has a research and development team working on leading edge technologies to help the winemaker always have a vintage year every year.</t>
  </si>
  <si>
    <t>Kiko is a residential property automation platform that gives tenants a renting experience they will remember and stay for. Real Estate</t>
  </si>
  <si>
    <t>Gnomen is an estate agency software and website design company. They offer a complete property software and website solution for property management, letting, and estate agents. Their cloud-based software allows users to manage sales, lettings, marketi...</t>
  </si>
  <si>
    <t>Truss was a leading online marketplace to help small and medium sized business owners find, tour and lease space. Our tech enabled platform and our people helped tenants find the right space for the best price in record time. We helped businesses find ...</t>
  </si>
  <si>
    <t>Showcase IDX is the leading IDX plugin for Wordpress, helping top agents generate leads, improve their websites, and stand out from other agents. Clean and simple. It's what consumers want and what you need. Beautiful real estate search optimized for W...</t>
  </si>
  <si>
    <t>F3 Technology Partners is a Solution &amp; Managed Service Provider founded in 2007 in Hartford, Connecticut. They specialize in products &amp; services focused on Data Availability, Data Center Modernization, Security, Cloud &amp; Managed Services. With their ded...</t>
  </si>
  <si>
    <t>Intellisys is a leading provider of Integrated Plant Management &amp; Control Suite (IPMC) Design Services. They specialize in designing and implementing comprehensive solutions for plant management and control, helping businesses optimize their operations...</t>
  </si>
  <si>
    <t>Adfenix is a marketing platform for real estate professionals. It offers a comprehensive suite of tools and services to help residential real estate brands create, manage, and scale their marketing activities. The platform integrates marketing, sales, ...</t>
  </si>
  <si>
    <t>LandlordMax is a property management software that helps users manage their real estate rental properties. It is voted as the easiest property management software and is available online and on the cloud. LandlordMax is trusted by thousands of property...</t>
  </si>
  <si>
    <t>STRATAFOLIO is a commercial real estate software that provides analytics for commercial real estate portfolios and helps with the management of cash flow, debt, leases, and investors. It offers a consolidated view of the entire real estate portfolio fi...</t>
  </si>
  <si>
    <t>ServusConnect is the leading multifamily property management software built for the future of building maintenance &amp; contactless work orders.</t>
  </si>
  <si>
    <t>CreditFacts is a tenant screening firm with over 20 years of experience. They help property managers, brokers, realtors, and co-op condo boards protect their property by providing comprehensive screening services. They offer free online paperless appli...</t>
  </si>
  <si>
    <t>EazyPG is a PG/Hostel/Flat management app that allows users to manage their accommodations efficiently. With RentOk, users can access automated reports, send bulk reminders, collect online rent, and have a real-time website. The app caters to Co Living...</t>
  </si>
  <si>
    <t>Budgetrac is a leading software company that specializes in providing computer software solutions for real estate developers and property managers. With a 30-year track record, Budgetrac has consistently exceeded client expectations by offering the lat...</t>
  </si>
  <si>
    <t>EveryDoor provides keyless check-ins and remotely controls access to short-term rentals. They offer easy keyless check-ins for guests and remote, keyless access control for every door. Their platform is built for short-term rental hosts on platforms li...</t>
  </si>
  <si>
    <t>dc tech startup creating a secured, mobile, cloud-based escrow/settlement management portal to assist home buyers/sellers and real estate professionals (real estate agents, loan officers, settlement attorney etc) to communicate, send secure messages, share files and update status during escrow / settlement process. ** currently under development, beta version q1 2017**</t>
  </si>
  <si>
    <t>PropertyZar is a web-based property management software that provides solutions for owners, landlords, and professional property managers. Whether you have a portfolio of 10 units or 10,000 units, PropertyZar offers robust software with powerful featur...</t>
  </si>
  <si>
    <t>Condo Manager is an online property and condo management software that provides accounting, management, and communication solutions for HOA property management companies and condo/HOA communities. With over 25 years of experience, Condo Manager offers ...</t>
  </si>
  <si>
    <t>Bito Technologies Pvt. Ltd. is a top IT firm specializing in software development, website development, mobile app development, and e-commerce development. With a wide portfolio of IT services including ERP, Enterprise Applications, CRM, SFA, MIS, HR S...</t>
  </si>
  <si>
    <t>Talox is a cloud software platform for leasing and asset management of commercial real estate. It helps landlords maximize their income and increase the value of their assets, by enabling them to make more informed decisions and close deals faster. Tal...</t>
  </si>
  <si>
    <t>ListingsPlus is a leading technology company that provides real estate agents with a comprehensive platform to organize, track, automate, and share activity reports. Their innovative solutions help agents streamline the selling process by providing too...</t>
  </si>
  <si>
    <t>Uprent is a property management service that provides cloud property management software. They offer tools and automated processes to empower landlords in managing their properties. Their software helps with tasks such as signing new leases, tracking r...</t>
  </si>
  <si>
    <t>Airbtics is a next-generation real-time analytics platform for Airbnb revenue managers and investors. They provide comprehensive data and insights for short-term rental investments, allowing users to maximize their profit. With Airbtics, users can acce...</t>
  </si>
  <si>
    <t>Link Computer Corporation is a premier IT provider and business partner of companies like IBM, Dell, Cisco, Microsoft, and others. With a focus on cybersecurity and IT solutions, we offer managed IT services for community banks, manufacturing, and smal...</t>
  </si>
  <si>
    <t>SOFT4 is an international brand for industry specific software solutions built on the Microsoft Dynamics 365 Business Central platform. They provide solutions for lease accounting, commercial property management, asset finance and leasing, and factorin...</t>
  </si>
  <si>
    <t>Enterprise Management Systems (EMS) Solutions is an Australian-owned and operated software development company that specializes in providing comprehensive package and custom software solutions for the Electricity Distribution industry, Australian Utili...</t>
  </si>
  <si>
    <t>Affordable rental property management software for apartment landlords and real estate investors. Free to beginning investors!</t>
  </si>
  <si>
    <t>Rialtes is one of the best IT Consulting Company In the USA offering Business Process Automation Services for consistent business continuity. A global consulting powerhouse and leading provider of technology solutions and services for affordable housin...</t>
  </si>
  <si>
    <t>Reapit is an end-to-end technology platform for estate and letting agencies. Trusted by over 78,000 agents in Europe and Australia, Reapit provides essential technology solutions for residential estate agents to run and grow their businesses. Their Age...</t>
  </si>
  <si>
    <t>Sperlonga Data &amp; Analytics aims to increase access to credit for Americans by adding more data to credit profiles, which can lower rates and improve transparency. They are a data aggregation company that compiles, transforms, and delivers nontraditiona...</t>
  </si>
  <si>
    <t>AaceSystems was created to apply the concept of excellent customer service to the science of software development. Our main focus is aimed at engineering the most user-friendly applications possible. We achieve this goal by listening to and implementing feedback from our customers regularly. Our founder/owner has 12+ years experience in customer service industries, and has successfully transfered those skills to building computer applications for customers with them in mind.</t>
  </si>
  <si>
    <t>Data2Base Property Facilities Management was especially designed for Residential and Commercial property Inspection and Maintenance. Data2Base is driven by templates to speed up the maintenance and inspection process from good practice experience an...</t>
  </si>
  <si>
    <t>AgentAssistant is a company that provides a mobile referral lead generation system for real estate agents. They offer a range of services including lead generation, lead qualification, lead nurturing, and lead follow-up. With their LeadShare+ program, ...</t>
  </si>
  <si>
    <t>StoragePug is a website platform made specifically for self storage facilities. They provide storage facilities with simple and easy-to-use tools to build their business faster and serve their customers better. With StoragePug, facilities can attract m...</t>
  </si>
  <si>
    <t>VROOMRes is a vacation rental management software that offers the most comprehensive, results driven platform + services. Bonus: it’s free. Founded by experienced property managers, VROOMRes offers a free vacation rental platform to simplify your proce...</t>
  </si>
  <si>
    <t>Brokerage Engine is a rapidly growing SaaS solution that provides expert solutions for the modern brokerage industry. They offer a range of services to make the lives of real estate brokers and agents easier, including commission automation and account...</t>
  </si>
  <si>
    <t>Loomlogic is a social platform that allows agents and lenders the ability to exchange, manage and track their leads all under one roof. Growing your real estate team begins with great tools, great services, and a methodical approach to managing it all....</t>
  </si>
  <si>
    <t>ezLandlordForms is an online resource dedicated to helping real estate investors, landlords, and property managers maintain profitability and compliance with state laws. They offer a variety of products and services including rental lease agreements, r...</t>
  </si>
  <si>
    <t>EyeSpy360™ is The World's No.1 360° Virtual Tour Platform, Offering a 14 day, NO credit card Free Trial. Create your own content with any of 50 plus 360 Cameras or use our fully managed global photography network. With Enterprise Grade White Label Solu...</t>
  </si>
  <si>
    <t>6storage is the top Self Storage Facility Management Software. Storage facility software for rent management, gate security access, cloud access, and accounting. Free software trial or walk through to check it out 6Storage The complete Software for you...</t>
  </si>
  <si>
    <t>BSP is a Real Estate CRM that provides CRM Software and Website built for agents and agencies who wants a CRM that works for them. We are focused in real estate software solution and business solutions. BSPVision is a product of a hard work for a long ...</t>
  </si>
  <si>
    <t>ValencePM is modern apartment management software built by property managers. Our customers say ValencePM is easy-to-use, user-friendly and powerful. See it in action.</t>
  </si>
  <si>
    <t>ValuePRO is a leading software provider for independent property valuation practices. With over 18 years of experience, ValuePRO offers a comprehensive and customizable valuation software solution for property valuers in Australia, New Zealand, and abr...</t>
  </si>
  <si>
    <t>Backshop is a software company that provides commercial real estate valuation, pipeline, loan origination, asset management, and securitization management software. Backshop can be used to model the entire deal: property, debt and equity, conduct lease...</t>
  </si>
  <si>
    <t>Smart Property Systems is a company that provides property management software solutions. Their software is sold as a subscription and is designed to support property managers, investment property owners, and owners' associations. The software offers t...</t>
  </si>
  <si>
    <t>Virtual Tour Cafe is a one-stop real estate marketing shop that offers a range of products and services. With Virtual Tour Cafe, users can create virtual tours, e-flyers, and videos in less than 15 minutes. The company also provides subscriptions and d...</t>
  </si>
  <si>
    <t>Experience the finest homes in our favourite cities – with an unprecedented level of service and care. It’s onefinestay. Enjoy the finest homes and service all around the world. onefinestay offers upscale city accommodation for visitors while the homeo...</t>
  </si>
  <si>
    <t>Property Inspect is a company that provides the most advanced Home Inspection &amp; Operations Software and Property Inspection App on the market. Their software allows users to create professional, detailed property reports faster and easier. It is comple...</t>
  </si>
  <si>
    <t>Airlist is a specialized CRM for Real Estate that provides a simple listing tool for real estate properties. It allows users to publish their listings on every property portal, work with more agents, and get maximum exposure for their properties. Airli...</t>
  </si>
  <si>
    <t>RealtyMX is a real estate marketing and management platform that provides listing management, marketing, and syndication solutions for real estate agents and brokers. They offer MLS and IDX support, real estate website development, deal management, acc...</t>
  </si>
  <si>
    <t>LeaseMatrix is a web-based lease analysis application that allows users to analyze and compare office, retail, and industrial lease proposals. It also enables users to record lease comps and report market statistics. The application is accessible and f...</t>
  </si>
  <si>
    <t>Easy Storage Solutions is a self storage management software company that provides web-based software for the self storage industry. Their software includes a fully integrated website that allows tenants to rent units online and pay their bill online 2...</t>
  </si>
  <si>
    <t>NspectPro is a company that provides home inspection software to help home inspection professionals be more efficient in their work and collaborative with their customers.</t>
  </si>
  <si>
    <t>Seamless Property is a company that provides cloud-based property management software for property managers and asset managers. Their software is designed to meet the unique needs of property management companies managing various types of properties, i...</t>
  </si>
  <si>
    <t>Adwerx is a company that provides personalized digital advertising solutions for real estate and mortgage professionals. They offer a platform that allows users to advertise their brand and listings on hundreds of websites, social media, and apps. Thei...</t>
  </si>
  <si>
    <t>UHaul Self Storage Affiliate Network, also known as WebSelfStorage, is a fully integrated management software platform that allows users to manage their storage facilities online. With a monthly subscription of $44.95, users can access the platform fro...</t>
  </si>
  <si>
    <t>Commercial Property Listings For Sale &amp; Lease Near You | 42Floors Search thousands of commercial listings across the country for office spaces, retail spaces &amp; industrial spaces for sale &amp; for lease. The office listings site that tenants actually use. ...</t>
  </si>
  <si>
    <t>The Changing Workplace is a UK-based provider of workplace management software. They offer software and expertise to empower businesses to create an efficient workplace and enhance the employee experience. Their flagship product, WebCoRE, is space mana...</t>
  </si>
  <si>
    <t>Rent Jiffy is a premier rental property license preparation and filing service in the Washington, DC metropolitan area. We help landlords acquire rental property licenses and provide property management solutions to small and medium investors of single...</t>
  </si>
  <si>
    <t>Adeptive is a technology company that develops products that deliver efficiency, flexibility and scalability for the real estate title industry. Adeptive is known primarily in the title industry for its product ResWare, which is a process flow software...</t>
  </si>
  <si>
    <t>Ascendix Technologies is a CRM consulting firm from Dallas, Texas. They provide CRM consulting and development services, specializing in Salesforce and Dynamics 365. They also offer custom software development, app development, and improvement of curre...</t>
  </si>
  <si>
    <t>Dwellsy is a site for residential home rentals, built on the radical concept that true, organic search in a free eco system creates more value than the pay to play model embraced by all of the current rental listing services. Renters should be able to ...</t>
  </si>
  <si>
    <t>Landvoice is a premier lead provider for the real estate industry. They offer a wide range of products and services to help real estate agents build their business and generate more listings. Their main focus is on providing high-quality seller leads, ...</t>
  </si>
  <si>
    <t>ibiixo is a website development and mobile app development company. They are ISO 9001:2015 &amp; ISO/IEC 27001:2018 certified and committed to delivering fast solutions. They help businesses generate revenue and provide flawless customer experiences. With ...</t>
  </si>
  <si>
    <t>iLeasePro is a simple lease accounting software solutions company that provides lease management and accounting solutions for real estate and equipment leases. Their cloud-based solution helps businesses comply with FASB ASC 842 regulations. With a use...</t>
  </si>
  <si>
    <t>ApnaComplex is a mobile and web-based software service that offers accounting, management, and communication tools for housing societies, apartment owners associations, and property management firms in India. The software helps reduce efforts and costs...</t>
  </si>
  <si>
    <t>Realty Commander is a secure paperless transaction management software designed to automate and grow your real estate business. With Realty Commander, you can manage your listings, buyer’s leads, showings, and short sales all from an easy-to-use, web-b...</t>
  </si>
  <si>
    <t>Bookster is a holiday rental management software that provides a comprehensive solution for property owners and managers in the holiday lettings industry. With Bookster, users can attract bookings, take care of guests, and manage bookings with ease. Th...</t>
  </si>
  <si>
    <t>IRIS Software provides solutions for accountancy, payroll, HR, education, financials, and more. They develop integrated software solutions to minimize admin, make business processes more efficient, and generate actionable data insights. Their software ...</t>
  </si>
  <si>
    <t>PRODA is a company that specializes in AI-enabled software for capturing, standardizing, and quality checking rent roll data. Their goal is to empower real estate professionals to quickly gain actionable insights from their data and use software more e...</t>
  </si>
  <si>
    <t>Uplisting is an all-in-one vacation rental and channel management software that manages short-term rentals and bookings for Airbnb, VRBO, and Booking.com. It helps vacation rental owners, operators, and managers automate daily tasks, save time, and gro...</t>
  </si>
  <si>
    <t>Update Capital is an innovative investment management software that works for every real estate investment firm. It is a cloud-based platform that helps streamline the fund lifecycle, from investor onboarding to capital calls, data reporting, and commu...</t>
  </si>
  <si>
    <t>res:harmonics is a cloud-based property management platform that provides integrated property management software for coliving, serviced apartments, and build-to-rent properties. Their all-in-one software automates processes, streamlines communication,...</t>
  </si>
  <si>
    <t>Lodgable is a platform used by property managers to help manage their Short Term Rentals and Vacation Rentals. All offered at NO COST to you! Effortlessly make more revenue by listing on the top travel sites, all from a single dashboard. All in one vac...</t>
  </si>
  <si>
    <t>Affordable user friendly nocode data tools for small businesses. We provide simple and affordable open source data tools and utilities for small businesses. AppGini: Nocode collaborative applications in minutes. AppGini plugins to add powerful reports,...</t>
  </si>
  <si>
    <t>AntsLabor is an innovative property management application modernizing real estate oversight. We are automating residential property management through the web app AntsLabor.com where a digital replica of each individual house will be created as the on...</t>
  </si>
  <si>
    <t>Rentsync (formerly Landlord Web Solutions) provides marketing solutions for the multifamily industry in both Canada and the U.S. The company offers a leading purpose-built rental marketing platform, which includes a content management system (CMS) and ...</t>
  </si>
  <si>
    <t>geothinQ is a GIS mapping software company that provides on-demand GIS real estate mapping for commercial real estate brokers, land developers, and more. Their platform serves as a centralized hub to access property ownership data, as well as other env...</t>
  </si>
  <si>
    <t>LiveRez is a complete vacation rental software and services solution. Our solution includes a website, property management system, and online marketing services. We pride ourselves on taking a partnership approach with vacation rentals property manager...</t>
  </si>
  <si>
    <t>Elliot Management is an all-in-one commercial office property management solution. They provide a central platform for facility management, tenant experience, leasing, and reporting. With Elliot, building staff can efficiently manage all aspects of fac...</t>
  </si>
  <si>
    <t>DoProcess is a company that has been providing innovative solutions to legal professionals since 1989. They offer a range of applications that streamline the practice of law, including solutions for real estate, corporate, wills and estate law. With ov...</t>
  </si>
  <si>
    <t>Rentals United is a Vacation Rental Channel Manager that connects to 60+ listing sites and 100+ technology providers. Their online software allows property suppliers to sell more nights via multiple channels. They offer a powerful channel manager for h...</t>
  </si>
  <si>
    <t>Quicken is a personal finance and money management software that helps individuals stay on top of their budget, make smart decisions with their money, save towards their goals, and plan for retirement. With Quicken, users can see all their money in one...</t>
  </si>
  <si>
    <t>Tinsa is the leading real estate valuation, advisory, and Smart Data company in Europe and Latin America. With over 30 years of experience, Tinsa provides valuation and real estate advisory services to a wide range of clients, including financial insti...</t>
  </si>
  <si>
    <t>Roombler is a company that provides a mobile hotel management software for independently minded hosts, guesthouse and hotel owners with 10 units or less.</t>
  </si>
  <si>
    <t>BedBooking is a reservation calendar and vacation rental software that helps with the management of accommodation facilities. It offers a trial period of 30 days on multiple platforms and devices, allowing users to test its full functionality without a...</t>
  </si>
  <si>
    <t>Mk Software Inc is a telecommunications company based out of 15011 Carols Way Dr, Houston, Texas, United States.</t>
  </si>
  <si>
    <t>AgentMarketing is a full-service platform designed for busy real estate agents who want to build their brand, create websites, and generate leads. They provide the support and expertise to help individual agents, teams, and sponsors succeed.</t>
  </si>
  <si>
    <t>Rent.com offers an extensive selection of verified rental listings. Search our detailed listings with pricing, HD photos and 3D floorplans. Rent.com offers an extensive selection of verified apartments for rent. Our variety of listings and helpful tool...</t>
  </si>
  <si>
    <t>SAKAAR CONSULTANCY is a professional services software development company that provides IT consulting services to other companies. They specialize in software development, including web and mobile application development, software integration, technic...</t>
  </si>
  <si>
    <t>Property Matrix is an all-in-one property management software that streamlines operations, automates tasks, and boosts profitability. With advanced features and a user-friendly interface, Property Matrix allows users to efficiently manage tenants, prop...</t>
  </si>
  <si>
    <t>Reservation Nexus is the most popular and most used all in one seamless reservation system for U.S. bed and breakfasts and inns. Founded in 2003 and launched in 2005, ResNexus is an all in one seamless software that has quickly become the innovation le...</t>
  </si>
  <si>
    <t>ERP Software Dubai | Best ERP Software In UAE | #1 ERP Dubai Coral Business Solutions is a top ERP software company in Dubai, UAE. Offers customized erp software Dubai, CRM software, HR software, sales, purchase, inventory Coral Business Solutions offe...</t>
  </si>
  <si>
    <t>Broker Brain is a powerful web-based Property Asset Management System and REO Software for Real Estate Brokers. It is a user-friendly and intuitive system designed specifically for Real Estate Brokers, with special features for REO brokers. Broker Brai...</t>
  </si>
  <si>
    <t>SightPlan is a property operations software company that revolutionizes multifamily resident service and asset management. They provide modern solutions for managing work orders, automating leasing, and streamlining operations. Their software enables i...</t>
  </si>
  <si>
    <t>PHOTO iD by U Scope is a photo app for contractors and field service reps. It provides unlimited photo storage, team workflow templates, a virtual inspection camera, and PDF photo reports. The app allows users to organize, label, and share job site pho...</t>
  </si>
  <si>
    <t>Whitemark is a company that allows users to buy and sell luxury properties around the world using cryptocurrency. They offer a safe, fast, and simple online experience for purchasing profitable properties from top developers. Users can explore various ...</t>
  </si>
  <si>
    <t>PMX Dynamics is a long-time Microsoft ERP Partner for Dynamics NAV, providing real estate software solutions. They offer integrated business software that helps companies work more efficiently in their daily operations. Their solutions are versatile an...</t>
  </si>
  <si>
    <t>Rooof is a company that provides industry-leading automated software for posting apartment ads on Craigslist and generating qualified leads. They have been servicing the multifamily industry since 2012 and have revolutionized how apartment communities ...</t>
  </si>
  <si>
    <t>ROI Muse provides next generation tools and training for Real Estate Agents and Investors. We service both Commercial and Residential Sectors. We believe software should be easy to learn and easy to use. We believe software should be affordable. We bel...</t>
  </si>
  <si>
    <t>SMR Group is a leading global security management search firm that specializes in executive and professional level positions in security risk and resilience. With offices in strategic global locations, SMR serves multinational corporations, small and m...</t>
  </si>
  <si>
    <t>Renter, Inc. is a landlord reference check automation software built specifically for the single family and multi family property management industry. It helps landlords and property managers easily request and provide landlords references about their ...</t>
  </si>
  <si>
    <t>APRO CRM is a system for company client database and business process management. It offers various features such as IP telephony, email and SMS campaigns, task management, sales scripts, document templates, and more. It is especially popular among sal...</t>
  </si>
  <si>
    <t>Bookerator is an online platform for owners and managers of holiday rental properties who want to easily increase their bookings and revenues.</t>
  </si>
  <si>
    <t>ProspectNow is an online database of 8 million buildings and 30 million tenants. It provides property ownership databases, off-market properties predicted to sell, and commercial and residential property ownership databases of property owners predicted...</t>
  </si>
  <si>
    <t>Nutiliti is a software-based utility management platform supporting single-family, multifamily, and commercial operators across the U.S. We build products that make it easy for property managers and consumers to interact with their utilities. Working w...</t>
  </si>
  <si>
    <t>HubStar is a hybrid workplace management platform that aims to create a workplace experience people love. It offers tools for space utilization, occupancy management, space planning, and workspace scheduling. The platform helps businesses coordinate sc...</t>
  </si>
  <si>
    <t>Realty Tools is a company that provides ToolkitCMA, a cloud-based Real Estate CMA Software. With ToolkitCMA, residential real estate professionals can create proposals, marketing presentations, picture CMAs, and property flyers for all listing and sell...</t>
  </si>
  <si>
    <t>ABC Info Soft Pvt. Ltd. is a New Generation Information Technology Company, incorporated with a vision to provide world class IT solutions to diversified industries across the Globe. Founded in the year 1996 as ABC Systems &amp; Software, the company has b...</t>
  </si>
  <si>
    <t>Leasetool is an online rental management product designed for real estate agencies that handle seashore summer rentals.</t>
  </si>
  <si>
    <t>FoxyAI is a company that uses the latest in AI and computer vision to help professionals in the property industry. They aim to lower costs, gain efficiencies, and improve margins by unlocking the hidden value of real estate photos. With their expertise...</t>
  </si>
  <si>
    <t>Whitepages is a company that provides identity information for people and businesses, and develops mobile apps and business services. They build better ways to find, explore and share digital identity data so you can connect with the people who matter ...</t>
  </si>
  <si>
    <t>La plus puissante suite de logiciels spécialisés pour la gestion immobilière #proptech #immobilier #gestionimmobilière #condo #copropriété</t>
  </si>
  <si>
    <t>Inventory Hive is a property inventory software that allows users to create, manage, and store property inventories and right to rent reports. The software is available on desktop, tablet, mobile, and app platforms. It offers a beautifully simple prope...</t>
  </si>
  <si>
    <t>Vendorable is a real estate services platform that allows users to acquire and manage the services of estate agents, property managers, real estate agents, and real estate brokers. The platform offers a competitive tendering process for finding a real ...</t>
  </si>
  <si>
    <t>InvitedHome is a leading vacation home rental and home care company that has transformed the industry by operating as a top tier hotel organization. Our portfolio of homes is found in the most desirable mountain resort destinations: Telluride, Vail, Br...</t>
  </si>
  <si>
    <t>RealAdvisor is a platform that helps people sell their homes faster and for more money. We provide all the necessary tools and connect sellers with top local agents who can assist them in the selling process. Our goal is to create a more transparent an...</t>
  </si>
  <si>
    <t>Amarki is a sales, marketing, and recruitment tool that reduces costs and increases agent activity by providing them the ability to do their own marketing and stay within branding. Amarki makes prospecting and property marketing easy.</t>
  </si>
  <si>
    <t>Commercial and Residential Building Inspection reporting &amp; management software solutions.</t>
  </si>
  <si>
    <t>planetRE is a real estate sales and marketing software company that provides end-to-end cloud-based solutions for real estate agents, teams, and brokers. Their software is scalable to brokerages of any size and offers patented technology to generate le...</t>
  </si>
  <si>
    <t>SuiteSpot is a software company that provides property operations software for operational teams. Their SuiteSpot Maintenance product focuses on transforming and optimizing maintenance team performance, while SuiteSpot Capital is for capital project ma...</t>
  </si>
  <si>
    <t>Unitdash is a property management software that allows users to manage their rental properties. It offers features such as rent collection, tenant screening, maintenance management, report generation, file uploading, and more. The software is free to u...</t>
  </si>
  <si>
    <t>Software Development, Systems Integration, Small Business Solutions, Technical Supports &amp; Business Systems Consulting</t>
  </si>
  <si>
    <t>myCiti is a company that provides a suite of SaaS-based digital solutions with hardware, manpower, and more. They offer smart solutions for building smart cities, including services for smart cities, commercial complexes, corporates, residential societ...</t>
  </si>
  <si>
    <t>QuikStor is a leading provider of comprehensive self storage management software and security solutions. Founded in 1987 by Dennis Levitt, the company combines programming expertise with years of experience in the self storage industry. QuikStor offers...</t>
  </si>
  <si>
    <t>Forwardpass.com is a fully integrated, cloud based property and community management system. Features include an enterprise quality accounting system, case management, club management, facility management, event management, document pickups, telephone ...</t>
  </si>
  <si>
    <t>The world's first commercial real estate optimization software. Commercial real estate software made easy, for corporate tenants.</t>
  </si>
  <si>
    <t>Properly is a vacation rental quality management software and services company. They offer a range of tools and services to help property owners and managers efficiently manage their short-term rental properties. Their software includes a visual checkl...</t>
  </si>
  <si>
    <t>vquarter provides property management software for vacation rental and property managers, to improve property services and guest experience. our three core areas are: • maintenance save time and take control of your maintenance work from start to finish. communicate more efficient with your workers through vquarter's crew application that enables you to schedule and dispatch jobs, chat and receive photo confirmations after finished jobs. • property information get a better overview of your properties and have all information gathered in one place. insert property manuals, rental contracts, maintenance and guest history etc. • guest application be at the forefront of customer experience with vquarter's guest application. provide all necessary property information, sell your own services such as late check outs and mid-stay cleanings to increase your income and get higher ratings. read more at www.vquarter.com</t>
  </si>
  <si>
    <t>Firepoint is a real estate software solution that helps real estate teams scale with easy-to-use technology. It includes IDX sites, CRM, built-in dialer for calls and texting, reporting, and more. The software was created by more than 15 top real estat...</t>
  </si>
  <si>
    <t>Neighborhoody is a community website network that helps people find and connect with HOAs &amp; Condos online. Our goal is to make the HOA &amp; Condo experience faster, better, and more consumer-friendly. We provide real estate SAAS website services for commu...</t>
  </si>
  <si>
    <t>Gabriels Technology Solutions is a leading provider of Real Estate Websites, Real Estate CRM, lead management and marketing solutions for real estate brokers worldwide. GTS is committed to delivering a state of the art website presence as well as indus...</t>
  </si>
  <si>
    <t>Smoobu is a web-based software for the management of vacation rentals. It offers a range of features including a channel manager, property management system (PMS), booking engine, website builder, communication tools, online check-in, and guest guide. ...</t>
  </si>
  <si>
    <t>Eficia is a leading GreenTech company that accelerates the energy transition of buildings through AI and a team of energy experts available 24/7. We provide innovative solutions for high-performance buildings, focusing on energy efficiency and sustaina...</t>
  </si>
  <si>
    <t>Lofti is a property management software that provides automated solutions for portfolio landlords and letting agents. It is a cloud-based platform that offers efficient workflows to streamline property operations, from receiving enquiries and arranging...</t>
  </si>
  <si>
    <t>Bixby Hospitality is a building amenity platform that helps property owners and managers provide top-quality service to their tenants and residents. Their software automates and organizes operations, reducing time and money spent on repairs, tenant com...</t>
  </si>
  <si>
    <t>GryphTech is a global leader in end-to-end real estate management solutions. With the largest database of RE/MAX listings in the world, GryphTech offers a comprehensive technology platform to RE/MAX companies in over 60 countries. Their suite of IT ser...</t>
  </si>
  <si>
    <t>Órulo is the largest platform for new real estate in Brazil. We create solutions that connect brokers, real estate agencies, and developers, eliminating friction in real estate transactions. We are the most comprehensive marketplace for residential and...</t>
  </si>
  <si>
    <t>Neighbium is a cloud-based society management solution that provides a range of services to help manage and connect housing societies. With Neighbium, users can easily manage owner, tenant, staff, vehicle, asset, income, expenses, and late payments fro...</t>
  </si>
  <si>
    <t>The best property management software for smart UK landlords and buy-to-let investors. Give yourself the gift of time and simplify your rental management with PaTMa.</t>
  </si>
  <si>
    <t>Property Management Software for landlords</t>
  </si>
  <si>
    <t>Supadu is a leading provider of websites, stores, and digital marketing services for publishers and university presses. They offer website build and management services to help boost title sales and improve discoverability. With a range of solutions fo...</t>
  </si>
  <si>
    <t>Stays is a complete vacation rental all-in-one solution that automates property management and increases bookings by an average of 40%. Experience the Free Trial. Increase your vacation rental revenue with software that automates your management. Bring...</t>
  </si>
  <si>
    <t>INTSOFT SOLUTIONS SDN BHD 720724-H is a company based in Malaysia.</t>
  </si>
  <si>
    <t>Real Estate Investment Software - CPA designed real estate analysis software for commercial, residential rental property cash flow ROI financial analysis.</t>
  </si>
  <si>
    <t>Power Broker is a leading web-based CRM software for commercial real estate brokers. It is built on the Salesforce platform, which is known for its reliability and functionality. Power Broker offers a suite of products that includes integrated solution...</t>
  </si>
  <si>
    <t>Rightmove is the UK's number one property website for properties for sale and to rent. They provide a comprehensive range of services for home movers, including a house price index, assistance for first-time buyers, residential property listings, avera...</t>
  </si>
  <si>
    <t>Movely is an online system that simplifies the rental application process. With Movely, you create your profile and submit your rental application, right from your phone, tablet or PC. Every step is managed in one simple and easy to use interface, from...</t>
  </si>
  <si>
    <t>Estate Agent Software, Lettings Agent Property Management Software and Website Design Estate Agent Software, Letting Agent Software and Property Management Software plus other IT services including website design and hosting PCHomes #EstateAgent &amp; #Let...</t>
  </si>
  <si>
    <t>ReNet is a real estate CRM software company that provides agents with marketing automation, contacts management, customer relationship management (CRM), website design, and mobile responsive and adaptive build services. They also offer email and SMS ma...</t>
  </si>
  <si>
    <t>Monthli is the premier software platform for homeowner associations, condominiums, and community management companies. We connect management, the board, and community members to help increase communication and increase property values for everyone. Mon...</t>
  </si>
  <si>
    <t>Altrio is a software company that provides real estate investment software and a deal management platform. Their software is designed to help real estate investors and managers invest faster, smarter, and more confidently. Their flagship product, Origi...</t>
  </si>
  <si>
    <t>Real Estate 7 is not only a WordPress theme but with our own CRM &amp; IDX, it’s a complete end-to-end solution for your real estate business.</t>
  </si>
  <si>
    <t>Improving Real Estate Agents’ Incomes with Superior Revenue Generating Web Sites and Market Intel Reports</t>
  </si>
  <si>
    <t>uConnect Home is a resident portal that connects residents with each other in multifamily living. Their goal is to bring residents together, creating a friendly and safe environment while enhancing their quality of living and adding value to the commun...</t>
  </si>
  <si>
    <t>Seize the Market is an all in one real estate CRM software for real estate agents and team. Get the lead to close solution to run your whole business under one roof. Get started today by booking a Free Demo. All in One from Lead to Close!Seize the Mark...</t>
  </si>
  <si>
    <t>Form Simplicity is a real estate transaction management software that provides an end-to-end online real estate forms process. It eliminates the need for paper processes and allows users to expedite real estate transactions. Users can automate transact...</t>
  </si>
  <si>
    <t>Eomni is a platform for Real Estate Professionals with completely integrated accounting, deal management, e signatures and e documents. We seamlessly tie together every aspect of your business. Software Development real estate real estate software acco...</t>
  </si>
  <si>
    <t>RentGuard is a real estate and property agency management services company based in Malaysia. They offer a cloud-based property management platform that provides hassle-free technology solutions to tackle real-life problems in the real estate industry....</t>
  </si>
  <si>
    <t>ScheduleMyRent is a leading rental property management software that provides a range of services for landlords. With ScheduleMyRent, landlords can advertise vacant units across multiple websites, customize online rental applications, and attach suppor...</t>
  </si>
  <si>
    <t>SenEarthCo is a powerful HOA Management Software made for the Association Management industry. It is an internet-based association management system that enables homeowners, property managers, board members, and service providers to communicate quickly...</t>
  </si>
  <si>
    <t>Realogic is a commercial real estate consulting firm that offers software, consulting, and training to the commercial real estate industry. They provide due diligence, underwriting and closing support, financial modeling, and lease abstraction and admi...</t>
  </si>
  <si>
    <t>IDX/MLS by IDX Broker is a leading provider of real estate search applications. They offer integrated IDX software, customizable listing search utilities, and lead management tools for real estate websites. IDX actively manages over $2 trillion worth o...</t>
  </si>
  <si>
    <t>REsimplifi is a cloud-based process, document, contact, and transaction management system for Commercial Real Estate Brokers, their managers, and assistants. It is a local alternative for commercial listings, offering client-centered solutions that cur...</t>
  </si>
  <si>
    <t>Real estate, messaging and bespoke software solutions - SolWeb</t>
  </si>
  <si>
    <t>The Brivity Platform is an all-in-one real estate CRM and software solution that helps real estate agents manage, market, and communicate their business. It provides tools for client communication, customizable listing management, additional marketing ...</t>
  </si>
  <si>
    <t>Big Purple Dot is a Customer Relationship Management (CRM) solution for real estate agents and mortgage lenders that creates a space for seamless collaboration from all partners on a lead, allowing for simple, transparent co-marketing between agents an...</t>
  </si>
  <si>
    <t>beaver is a new real estate accounting software that serves all of real estate investor’s needs from rent collection and vendor payment to bookkeeping automatically. it does not only let you collect rent or pay your vendors within the software but also finishes the bookkeeping work for those transactions. the workload has been reduced by up to 90%. it is super easy for you to prepare your documents such as rent roll, financial statements such as balance sheet and income statement. it is very easy to prepare your tax return (schedule e). beaver is all you need to start managing your rental properties. forget manual invoice entries. 90% of accounting and tax-related tasks are now automated with beaver. beaver is designed to cater to various investment structures, whether it be one llc owning multiple properties, or one llc per property, to serve the unique needs of real estate investors and property managers in today’s business world. we have built in the best and most modern accounti</t>
  </si>
  <si>
    <t>Free landlord app to automate your rentals, plus free training on how to invest in rental properties, build passive income, and reach FIRE from real estate.</t>
  </si>
  <si>
    <t>Lane is a workplace experience platform that streamlines all aspects of day-to-day office life, from room bookings and access management to communications and commerce, to events, data, and beyond.</t>
  </si>
  <si>
    <t>Sysserve Solutions is a Nigerian software development company that specializes in fleet, facility, asset, and inventory management. They build web-based tools to help businesses easily track the maintenance, location, and usage of their critical assets...</t>
  </si>
  <si>
    <t>SiteCompli creates industry-leading, mobile-first solutions for property management teams who want to run better buildings and get more done every day. SiteCompli enables property owners, managers, and retailers to save time, money, and protect their b...</t>
  </si>
  <si>
    <t>Barefoot Technologies is a leading provider of browser-based vacation rental software. They offer an all-inclusive platform, Agent 3.0c, which helps manage all aspects of rental management companies. With comprehensive yet easy-to-use functionality, Ba...</t>
  </si>
  <si>
    <t>Real Estate Tools is a company that creates apps for the iPhone, iPad, and Mac to help investors and real estate agents quickly analyze investment properties. Their tools are recommended by Real Estate Investment Guru Jason Hartman and are available fo...</t>
  </si>
  <si>
    <t>RentingSmart is a powerful and intuitive self-management software for property investors. It provides landlords with the tools they need to self-manage their investment properties. With RentingSmart, landlords have full visibility of amounts due and ca...</t>
  </si>
  <si>
    <t>ilambs delivers a complete software solution for the property management industry. Whether you are a single-person company, mid-sized company, or large enterprise organization, ilambs is your solution. ilambs provides the property management industry with an easy way to track all lease information, including all rental increases, all recoveries, vacancies, and more. ilambs keeps track of store performance, processes all billings, including all recovery billings, processes receipts, keeps track of delinquencies, and more. ilambs electronically integrates with general ledger. ilambs - three (3) ways to use our software: 1. Through the Internet - you can rent our software and access it anytime of the day or night through our secured Internet server. 2. Through your own server - you can license our software and use it on your own server. 3. Through our management company - let our ilambs team do all the work related to your leases: billings, receipts, sales, recoveries, and much more. Let us help you free up your back office.</t>
  </si>
  <si>
    <t>London Computer Systems (LCS) is a developer of business-critical software technologies used in all 50 states and several markets throughout the world. LCS products include Rent Manager, one of the most widely-used property management and accounting so...</t>
  </si>
  <si>
    <t>Managed is Australia’s leading property management and investment platform. They provide an end-to-end property management solution for growth agencies, connecting property managers, investors, tenants, and tradespeople on one intuitive app. Their uniq...</t>
  </si>
  <si>
    <t>Be Falcon Solutions is a leading software development provider for the real estate industry. They offer a comprehensive ERP solution called FalconPro, which is designed to manage all types of real estate activities. The software includes features for c...</t>
  </si>
  <si>
    <t>MuniBilling is a user-friendly utility billing software offering easy billing creation and inexpensive bill printing services, and online payment portals. We provide the most affordable and full-featured utility billing software available. Perfect for ...</t>
  </si>
  <si>
    <t>Kisi is a cloud-based access control and security platform that provides an easy-to-use software to manage access to doors. With Kisi, users can use their smartphones or secure badges to unlock and open doors, making physical access convenient and secu...</t>
  </si>
  <si>
    <t>Vabooki is a website builder and booking management system designed for vacation rental property owners. It is the first drag and drop website builder specifically tailored to meet the needs of B&amp;Bs, hotels, apartments, villas, and cottages. With Vaboo...</t>
  </si>
  <si>
    <t>Visulate is a Florida-based company that specializes in commercial real estate. They provide a comprehensive list of income and commercial properties in Florida, allowing users to search by county and usage type. Visulate also offers real estate softwa...</t>
  </si>
  <si>
    <t>Before You Bid is a digital platform that provides fast, simple, and cost-effective property reporting services. They offer a one-stop-shop for all property reports, including building and pest inspections, strata reports, and contract reviews. Their q...</t>
  </si>
  <si>
    <t>Streamlining and standardizing brokers', resort managers', &amp; others' timeshare transfer, resale and estoppel process with our cloud-based software-as-a-service.</t>
  </si>
  <si>
    <t>Genpact is a global professional services firm delivering outcomes that transform business and shape the future. Genpact is a global leader in transforming and running business processes and operations, including those that are complex and industry spe...</t>
  </si>
  <si>
    <t>Building Management Software for landlords. An effective building management software to make the job of US and Canadian landlords easier. Track finances, solve issues, and accept rent payments all in one place. Features include Lease Term Expires, Pro...</t>
  </si>
  <si>
    <t>Pixolini is a company that specializes in developing mobile and desktop applications. They focus on creating products that are simple and easy to use, visually striking, and of high quality. Their main offerings include Property Flip or Hold, a softwar...</t>
  </si>
  <si>
    <t>Arcori is an innovative property management software development and consulting company based out of Canada. An intuitive property management and accounting tool that increases productivity, operational effectiveness, and streamlines internal processes...</t>
  </si>
  <si>
    <t>LeadSimple is a company that provides software solutions for property managers and real estate professionals. Their products include Process Management, Sales CRM, and Shared Inbox software, all integrated with property management software. LeadSimple ...</t>
  </si>
  <si>
    <t>Valocity Global is a company that empowers property valuations with cutting-edge cloud software. They aim to transform the property valuation process by providing advanced cloud software solutions to real estate agents and banks. Their software enables...</t>
  </si>
  <si>
    <t>Big Bridge is a travel company that specializes in finding cheap airfares and last minute discounts for vacation rentals. They offer a wide range of vacation home rentals, from luxury villas to lake view cabins. With their expertise in technology and t...</t>
  </si>
  <si>
    <t>New Listing? Don't wait. Get to market now with 53 professional real estate flyers. Lighting fast. Print Anywhere. Get the edge over your competition today.</t>
  </si>
  <si>
    <t>Vantaca is a leading provider of community association management software. Their software helps streamline operations, enhance transparency, and boost efficiency for community association management professionals. With a comprehensive suite of tools, ...</t>
  </si>
  <si>
    <t>IDX Websites For Realtors | iHOUSEweb Stunning IDX websites for Realtors. Build your client base with our all in one solution. Beautiful IDX search. Effective lead generation. Powerful CRM. SEO landing pages. Everything you need to succeed. We understa...</t>
  </si>
  <si>
    <t>Bloc Solutions is a company that simplifies rental property management with their electronic lease, credit checks, application management, service calls, official and valid lease agreements. They offer a platform that adapts to the needs of property ow...</t>
  </si>
  <si>
    <t>CBRE Group, Inc. is a global leader in commercial real estate services and investments. The company operates across every dimension of commercial real estate, providing integrated, data-led services that support overall business strategies. CBRE offers...</t>
  </si>
  <si>
    <t>Spherexx.com is a results-driven website and property management software development company that provides innovative solutions for the real estate industry. They specialize in developing income-producing websites and offer a wide range of services to...</t>
  </si>
  <si>
    <t>Cozy is a leading online property management service for landlords and renters. We offer a complete modern service for independent landlords, property managers, and renters, making the rental process simple, secure, and intuitive. Our services include ...</t>
  </si>
  <si>
    <t>Founded in 2010 Mobile Apps One, LLC specializes in developing mobile applications (Apps). Using state of the art technology, we produce customized mobile apps for the business community, and Homeowner and Condominium Associations. Our experienced Mobi...</t>
  </si>
  <si>
    <t>Zentap is a top-rated digital marketing agency for real estate agents. We empower real estate professionals with a true all-in-one marketing solution by automating branded digital content, lead generation, and brand awareness. Our innovative software a...</t>
  </si>
  <si>
    <t>InterWorks is a people focused tech consultancy delivering premier service and expertise in collaboration with strategic partners. Our clients trust us to guide them toward the best solutions to maximize their data. We empower people at every step of t...</t>
  </si>
  <si>
    <t>Futurestay is a vacation rental management software that helps professional hosts increase bookings, automate workflows, and grow their business. It is the ultimate platform for vacation rental entrepreneurs to take control of their bookings, guests, a...</t>
  </si>
  <si>
    <t>Bia Creations creates online applications that are easy and intuitive to use.</t>
  </si>
  <si>
    <t>Jooxter is a leading Workplace Management &amp; Occupancy Data Analytics platform that improves workplace efficiency and employee wellbeing. Jooxter makes workplaces fully informed of occupants movements and provides real-time services to create a peaceful...</t>
  </si>
  <si>
    <t>Apartment List is a free service that helps you find the perfect apartment. Apartment List is the web’s largest and fastest growing apartment search engine. We're reimagining the way renters navigate the apartment search process and helping property ma...</t>
  </si>
  <si>
    <t>We’re VTUK (Vision Teknology UK), an award winning property software provider. We specialise in property software, letting agent software and estate agent software publishing, consultancy and operational systems for the property industry. As the UK’s o...</t>
  </si>
  <si>
    <t>FlatsWire is an IT company specialised in Vacation Rental Solutions. We provide cloud based services and solutions to Property Management Companies as well as Distribution partners (Travel Agencies, OTA, Corporate group, Tour Operators). The FlatsWire ...</t>
  </si>
  <si>
    <t>LandlordTracks is a leading software provider for short term, long term, and corporate housing properties. An all in one, cloud based Property Management Software. Our software makes managing your Corporate Housing rentals, Short term rentals (vacation...</t>
  </si>
  <si>
    <t>Manage all aspects of your real estate property portfolio with RentBase while savings thousands annually. Perfect for both residential properties &amp; commercial property managers. No contracts or minimum needed to get started. Pay a fixed-monthly fee &amp; a...</t>
  </si>
  <si>
    <t>InCom Web &amp; e-Marketing Solutions (incomrealestate.com) is a leading provider of IT services for the Real Estate industry. They specialize in website design and functionality, offering a full range of solutions for real estate professionals. Their serv...</t>
  </si>
  <si>
    <t>Back At You is a leading technology platform dedicated to helping real estate professionals succeed with digital marketing, client management, &amp; financial tools. They provide the most powerful automated marketing tools to ensure real estate agents and ...</t>
  </si>
  <si>
    <t>Biproxi is a cloud-based platform that provides a better way for buyers, sellers, and brokers in commercial real estate (CRE) to conduct transactions. With an exclusive marketplace, Biproxi connects serious buyers and sellers of CRE, offering a compreh...</t>
  </si>
  <si>
    <t>DataTrace is a company that provides real estate title search technologies and solutions. They offer custom title production solutions to expand real estate title search capabilities and increase productivity. DataTrace maintains the largest database o...</t>
  </si>
  <si>
    <t>NewWard Development is a full-service web development and social media marketing firm. We specialize in helping small to mid-size businesses leverage the internet to increase their online presence and grow their business. Our services include web desig...</t>
  </si>
  <si>
    <t>CRE lease management software for landlords. Become a smarter property owner. #leasemanagement #leases #simplified #commercialrealestate #india</t>
  </si>
  <si>
    <t>Adirondack Solutions, Inc. is a company that provides software solutions for the student housing market. Their flagship product, The Housing Director, is designed by and for housing professionals. In addition to housing management software, they also o...</t>
  </si>
  <si>
    <t>Real Estate Software for Asset &amp; Property Managers | WorkSpace Commercial real estate software for asset and property managers. WorkSpace allows owners, investors, managers, and staff to drive returns. Gain unprecedented visibility into your portfolio ...</t>
  </si>
  <si>
    <t>VisualStager is a do-it-yourself virtual staging software that allows users to stage photos of vacant rooms by dragging and dropping virtual furniture. The software helps sell homes faster and at a higher price by creating visually appealing images tha...</t>
  </si>
  <si>
    <t>Masterkey is a leading Software as a Service provider for the real estate industry in the Middle East. They offer world-class software and services that cater to various needs of the real estate professionals. Their enterprise products include speciali...</t>
  </si>
  <si>
    <t>Profusion360 is a lead generating real estate marketing platform offering affordable, professional real estate websites, listing marketing, CRM, drip email, and more for real estate agents, offices, and brokers. Profusion360 provides high-end professio...</t>
  </si>
  <si>
    <t>Super is a subscription service that provides care and repair for your home. Super pays for repairs and breakdowns on your covered appliances and home systems. Super’s concierge service manages the logistics for all your home service needs. From your d...</t>
  </si>
  <si>
    <t>Software solutions, news and publications for the real estate industry. Complete management for your complete real estate portfolio and simulations for companies and investments.</t>
  </si>
  <si>
    <t>ParcelQuest is the sole provider of the most current California property data available online, updated daily. They deliver Assessor’s parcel data and plat maps on DVD and via the Internet. ParcelQuest works directly with all 58 County Assessors in Cal...</t>
  </si>
  <si>
    <t>Nekst organizes your daily tasks, communicates with your clients &amp; follows up with third parties of a transaction. Practically replaces your assistant!</t>
  </si>
  <si>
    <t>Eagle Software is a real estate software company that provides listing management, CRM, and website solutions to the real estate industry. They aim to bring ease of use and simplicity along with power and robustness to agents.</t>
  </si>
  <si>
    <t>Lead Generation Software HAINES provides lead generation software called Haines Directory. This software connects investors, insurance, and real estate professionals with homeowners. HAINES offers complete and reliable data-driven marketing solutions. ...</t>
  </si>
  <si>
    <t>Growthfile is a company that provides a comprehensive solution for automating vendor payments and reducing manual effort in accounts payable. With easy payments, automatic reconciliation, and accurate financial statements, Growthfile helps businesses s...</t>
  </si>
  <si>
    <t>VaultRE is a real estate business management platform that offers a combined sales and property management platform in a single cloud and app based system. It is built specifically for the real estate industry and leverages the best in AI, advanced wor...</t>
  </si>
  <si>
    <t>Mortgage Servicing Solutions | Aspen Grove Aspen Grove’s all in one task synchronization platform delivers a full suite of mortgage servicing solutions that increases productivity and reduces costs. Aspen Grove Solutions provide world class innovative,...</t>
  </si>
  <si>
    <t>Occupier is a lease management and accounting software that enables commercial tenants, CPAs, and real estate teams to collaborate. It provides tools for lease administration, transaction management, and tenant representation. The software helps compan...</t>
  </si>
  <si>
    <t>Brooky is a cloud-based web and mobile app that speeds up sales processing from client inquiry to reservations and helps eliminate the manual, time-consuming processes of running a Real Estate Project. With features such as interactive inventory, onlin...</t>
  </si>
  <si>
    <t>Fixflo is the UK's market leading lettings, block and commercial repairs and maintenance management software, making end to end repair management simple. Fixflo takes the sting out of repairs for tenants, property managers and contractors. By collectin...</t>
  </si>
  <si>
    <t>The only privacy safe indoor &amp; outdoor noise monitoring solution. Bringing vacation rental owners peace of mind.</t>
  </si>
  <si>
    <t>Veros is a company that provides predictive real estate valuation, property data, and analytics to mortgage lenders, servicers, rating agencies, and investment companies.</t>
  </si>
  <si>
    <t>Inspect &amp; Cloud is a property management inspection software and mobile app that provides quick and easy inspection reports with your company's branding. With Inspect &amp; Cloud, you can easily inspect properties, create customized templates, and deliver ...</t>
  </si>
  <si>
    <t>Cloud based whole of life costing solution for property. We provide consulting services and applications to work out long term costs of owning, operating and investing in property, so Users can develop the most effective asset management strategies. DC...</t>
  </si>
  <si>
    <t>We help property managers &amp; landlords tackle daily maintenance tasks and online rent collection. Rentigo is always free, for unlimited properties or units.</t>
  </si>
  <si>
    <t>The Best Property Listing-Real Estate Online Marketing Company. Featured Property Listing And Real Estate Digital Marketing Company.</t>
  </si>
  <si>
    <t>RNS Vacation Rental Software has assisted professional property management for 25 years! Online bookings, full trust accounting, Marketing tools and so much more! RNS Vacation Rental Software provides Vacation Rental Management Companies the features a...</t>
  </si>
  <si>
    <t>Back Office Software for Real Estate Offices and Teams! The Only All in One Real Estate Office Automation Solution, Period! We are the ONLY software you need to run an efficient, automated, &amp; successful Real Estate brokerage. Our transaction manager is...</t>
  </si>
  <si>
    <t>SimplifyEm is a property management software company that provides a range of tools and services for property managers, landlords, and tenants. Their web-based software helps small and mid-sized property managers and property management companies impro...</t>
  </si>
  <si>
    <t>Offering custom IT solutions, innovative security technologies and proprietary condominium security management software - Aquarius. We provide Security Technologies that include Intrusion Alarm Systems, CCTV, Integrated Camera Systems, Access and Entry...</t>
  </si>
  <si>
    <t>AOS Real Front Desk is a patent-protected showing and professional feedback management system for real estate agents, brokerages, and MLSs. It is a cloud-based solution that uses leading technology to securely manage showings, feedback, leads, activiti...</t>
  </si>
  <si>
    <t>SatNav Technologies is a global leader in proprietary cloud-based IT and custom mapping solutions to help organizations increase their efficiency and productivity – both in the field and in the office or facility.</t>
  </si>
  <si>
    <t>Rent Merchant is revolutionizing the rent payment system. No longer will your tenants have to write you checks, and no longer will you have to wait for those checks to arrive in the mail and clear the bank. We are an easy, safe and secure online rent p...</t>
  </si>
  <si>
    <t>RadPad is a mobile rental marketplace. Founded in 2013 and based in Dallas, Texas, RadPad is a rental marketplace for people to list, lease, and pay for apartments nationwide online or from a mobile phone. Whether you’re renting due to relocation, movi...</t>
  </si>
  <si>
    <t>Styldod is a design tech company that specializes in real estate virtual staging, photo editing, floor plans, and 3D renders. With a focus on helping agents present homes in their best light online, Styldod offers a suite of affordable and best-in-clas...</t>
  </si>
  <si>
    <t>RCM Real Capital Markets offers turnkey solutions for marketing commercial real estate. Learn about commercial real estate websites, marketing and business intelligence solutions. Founded in 1999, Real Capital Markets (RCM) is the global marketplace fo...</t>
  </si>
  <si>
    <t>Emoov is an online estate agent that offers a range of services for selling homes in the UK. They provide a cost-effective alternative to traditional high street estate agents, with prices starting from £795. Emoov's team consists of experienced proper...</t>
  </si>
  <si>
    <t>BailFacile is an online platform that provides easy, fast, and compliant property management services. With BailFacile, landlords can handle all aspects of property management in one application, saving time and effort. The platform allows users to cre...</t>
  </si>
  <si>
    <t>Open House Wizard is the best Free Open House App and digital Sign in Sheet for real estate agents. It offers advanced Text &amp; QR Code Visitor Registration for Open Houses &amp; Events, along with unlimited visitor registrations and QR Code Registration Fly...</t>
  </si>
  <si>
    <t>Advanced Technology Group (ATG) provides community association accounting software, management, online payments, and API integration software solutions for management companies and self-managed communities of all different sizes and types.</t>
  </si>
  <si>
    <t>Rent Jungle is an online apartment search engine that allows users to find apartments for rent. Rent Jungle is an apartment and rental housing search engine. As the only true search engine in the apartment industry, Rent Jungle actively spiders and ind...</t>
  </si>
  <si>
    <t>BeyondView is a company that specializes in providing interactive visualization software for the real estate and other industries. They offer software development services in the areas of virtual reality, augmented reality, 3D visualization, proptech, ...</t>
  </si>
  <si>
    <t>LeaseInfo Group is a leading provider of lease management software and systems in Australia. We offer lease management systems, software, lease data, and consulting services to assist businesses in effectively managing their leased portfolio. Our data,...</t>
  </si>
  <si>
    <t>emonitor is a technology company that provides digital solutions for the real estate industry. Their software solutions cover various aspects of the real estate business, including marketing, sales, rental management, and investment matching. They offe...</t>
  </si>
  <si>
    <t>GeoPhy is a company that helps identify opportunities and assess risks in the real estate market. They aim to make the world of commercial real estate more transparent, efficient, and faster. They provide solutions that quantify hyperlocal, low latency...</t>
  </si>
  <si>
    <t>Nahar Technologies is an Indian-based software development and consulting firm that provides customized software development, web development, and data processing solutions to businesses. They specialize in client/server platform and web domain applica...</t>
  </si>
  <si>
    <t>Home Inspection Software. The best in the industry. Completely customizable. And... It's FREE!</t>
  </si>
  <si>
    <t>Housters is a rental property management software that offers a wide range of services. It provides online rent payments, tenant screening, accounting, task management, invoicing, reporting, and more. Users can pay rent online to their landlord or prop...</t>
  </si>
  <si>
    <t>Realtyzam is a simple accounting software built exclusively for real estate agents. It allows real estate agents to track their expenses and generate reports for taxes. With Realtyzam, agents can save a significant amount of time on their accounting ta...</t>
  </si>
  <si>
    <t>Vendr is an innovative online platform that facilitates the sale and purchase of commercial real estate by integrating marketing, due diligence and project communication in a secure and transparent environment. Vendr streamlines the transaction process...</t>
  </si>
  <si>
    <t>Rofo.com is a platform that helps businesses find commercial real estate listings for lease, rent, or sale. It connects brokers, landlords, and property owners with prospective tenants, offering various types of listings such as office space, retail sp...</t>
  </si>
  <si>
    <t>Chainels bouwt online communities voor winkelgebieden/centra en bedrijventerreinen</t>
  </si>
  <si>
    <t>REALTYBUNDLES LTD. is a real estate company based out of United Kingdom.</t>
  </si>
  <si>
    <t>Forbury provides intuitive commercial real estate valuation software for Property Professionals in UK, Australia, New Zealand, Hong Kong, Japan &amp; Singapore. Forbury builds intuitive and user-friendly software to determine the value of commercial real e...</t>
  </si>
  <si>
    <t>rezora is a real estate marketing software company that provides a digital marketing platform for brand aware real estate brokerages. Their platform allows users to create and distribute flawless marketing campaigns to sales agents' contacts. They offe...</t>
  </si>
  <si>
    <t>RentMonitor is an online platform that provides an easy and efficient way to collect rent. With RentMonitor, landlords no longer have to wait for rent checks to arrive in the mail. Instead, tenants can make rent payments directly through the platform, ...</t>
  </si>
  <si>
    <t>INSPECTION SOFTWARE LIMITED is a leading provider of software solutions for the oil and gas industry. We specialize in developing inspection software that helps companies streamline their inspection processes and improve operational efficiency. Our sof...</t>
  </si>
  <si>
    <t>VAL-PM Solutions is a SaaS company founded in 2009 that provides cutting-edge CMMS (computer maintenance management software). Our aim is to help businesses manage their people and assets through efficient planning and tracking. We offer innovative bes...</t>
  </si>
  <si>
    <t>Optix is the leading coworking software to enable coworking owners and operators to manage, measure, and grow their business. We help coworking operators manage, measure, and grow their business. Optix is a technology platform that enables flex workpla...</t>
  </si>
  <si>
    <t>Storagely is a platform that provides website templates specifically designed for self storage businesses, allowing them to upgrade their online presence and increase online rentals.</t>
  </si>
  <si>
    <t>UGAAP Lease Accounting Database is a company that provides lease accounting software solutions. Their software automates lease record to lease accounting to disclosure processes, dealing with complex issues such as lease reassessment/modification, mult...</t>
  </si>
  <si>
    <t>Maxxton is a global provider of market-leading hospitality software as a service for the large vacation and short-term rental industry. With over 15 years of experience, Maxxton delivers value and innovation to leisure and hospitality partners across E...</t>
  </si>
  <si>
    <t>Online Property Management Software for Landlords and Property Managers. Fast, Free and Easy. Rental accounting, Tenant portal and more.</t>
  </si>
  <si>
    <t>Village Management is a leading provider of property management solutions. We specialize in managing residential communities, offering a wide range of services including maintenance, landscaping, security, and administrative support. Our team of experi...</t>
  </si>
  <si>
    <t>Hostify is a company that provides rental management software for short term and vacation rentals. They offer an integrated channel manager and a range of features to help hosts and property managers streamline their operations. With Hostify, users can...</t>
  </si>
  <si>
    <t>Z57.com is a real estate Internet marketing company based in San Diego, California. Founded in 1998, the company specializes in feature-rich designed websites, lead capture and conversion tools, and web traffic generation programs. They offer an all-in...</t>
  </si>
  <si>
    <t>Rentables is cloud based property management software built to help property managers and owner managers more efficiently manage their properties. At Rentables' core is a robust accounting system that enables you to easily account for all moneys in and...</t>
  </si>
  <si>
    <t>4stay is a student housing platform that provides off-campus housing, room rentals, roommate finding services, and homestays. They offer a marketplace connecting students with property managers near their campus, with dozens of open rooms available. Th...</t>
  </si>
  <si>
    <t>ProLease Software is a medium-sized software company that specializes in Real Estate and Facility Management software. They offer an Integrated Workplace Management System (IWMS) comprised of four modules: Lease Administration, Project Management, Work...</t>
  </si>
  <si>
    <t>REalyse is a technology company that helps real estate professionals stay ahead of the market. We provide enterprise companies with smart technology, real estate expertise, and independently sourced data – prices, rents, yields, demographics, market ac...</t>
  </si>
  <si>
    <t>Alphaletz is an all-in-one property management software that simplifies workflows for landlords, property managers, and letting agents. With modern cloud-based software and a mobile app, Alphaletz helps users track rental income, manage compliance, and...</t>
  </si>
  <si>
    <t>Brokerkit is a real estate brokerage growth platform that helps brokers improve agent recruiting and retention. With Brokerkit, brokers can easily crank through calls, set appointments, update call notes, and look up candidates from their mobile device...</t>
  </si>
  <si>
    <t>Tenant File Property Management Software is a leading provider of easy-to-use desktop rental property software for landlords of residential and commercial rentals. With over 15,000 customers since 1995, Tenant File has established itself as America's F...</t>
  </si>
  <si>
    <t>CommodityRentals is an online business rental software provider that offers customized and targeted rental software solutions for various industries. They design rental software products for car rentals, DVDs, books/eBooks, real estate, vacation homes,...</t>
  </si>
  <si>
    <t>Urbanise is a cloud-based facilities management software and strata management platform that uses AI and machine learning to automate daily tasks. It offers real-time visibility, reduced costs, and new revenue streams for property, strata, and faciliti...</t>
  </si>
  <si>
    <t>Property Passbook is a global real estate investment marketplace that empowers individual investors with the data and deal access needed to maximize returns. With a focus on outperforming the global property market, Property Passbook provides investors...</t>
  </si>
  <si>
    <t>Keyzapp is a simple key management system for the property and facilities management industry. It tracks and manages your keys using the latest technologies. By tapping or scanning your keys, you can control and manage ownership. It is responsive and s...</t>
  </si>
  <si>
    <t>RAY Labs is a PropTech company focused on addressing the pain points related to space and community management. Our core product is a mobile-first SaaS platform offering dynamic features. Property, facility, and community managers can efficiently manag...</t>
  </si>
  <si>
    <t>Sync Rentals is a platform that automatically synchronizes the calendars of various vacation rental portals, keeping them always up to date. With Sync Rentals, you can sync calendars from almost all vacation rental websites, from the major ones like Ai...</t>
  </si>
  <si>
    <t>ClearNow is an online ACH rent payment collection service that has been serving landlords, property managers, and tenants since 2000. They offer a convenient and efficient way for landlords to collect rent payments online, with the option to have the r...</t>
  </si>
  <si>
    <t>AppraisalPro is a national management company (AMC) that offers a wide range of valuation services. Originally founded in 1988, AppraisalPro has grown by continuously upgrading technology and updating procedures to ensure timely and thorough services. ...</t>
  </si>
  <si>
    <t>Caliber by FRONTSTEPS is a HOA management software that automates accounting and operational tasks for communities. It offers a flexible and complete solution for running HOA accounting, maintenance, and community operations processes. With Caliber, co...</t>
  </si>
  <si>
    <t>iManageRent is an online property management solution for do it yourself landlords, property managers, tenants and building service providers. Our mission is to empower our users with easy to use tools to connect and perform property management tasks e...</t>
  </si>
  <si>
    <t>MoreSolds.com is a real estate technology firm based in Austin, Texas. They provide an online real estate software system called MoreSolds, which is a complete contact management solution for real estate businesses.</t>
  </si>
  <si>
    <t>Syrasoft is the premier management software provider for self storage, mobile storage, MHP, and property applications. Their software gives you powerful tools to efficiently and effectively manage your property. They help self storage facilities stream...</t>
  </si>
  <si>
    <t>Zero Deposit is a company that offers a deposit-free renting solution. They aim to make the renting process easier, faster, and fairer for both tenants and landlords. With Zero Deposit, tenants can move faster without the burden of a traditional deposi...</t>
  </si>
  <si>
    <t>RealEstateDoc.co is a commercial real estate space and lease management software. It offers a modular solution that seamlessly integrates with any backend system. The software helps real estate professionals and sales-driven businesses manage their tra...</t>
  </si>
  <si>
    <t>Tenant Driven Lease Management | Property Works offers lease management and administration solutions with custom software, expert support, and extensive capabilities trusted by thousands. Property Works helps retail, restaurant and commercial clients w...</t>
  </si>
  <si>
    <t>BrightDoor offers real estate CRM, touch screen software and a mobile app solution for developers, builders and brokerages. Also, the creator of HomeRover.</t>
  </si>
  <si>
    <t>PropertyRadar is a lead generation software and data platform that provides unparalleled property and owner data, along with hyperlocal tools, to help businesses generate leads and grow. With over 100 search criteria, users can find properties that mat...</t>
  </si>
  <si>
    <t>Rabbu is a software and service company that provides end-to-end property asset management services for short-term and mid-term rentals. Their platform enables investors to find, manage, and grow a portfolio of short-term rentals.</t>
  </si>
  <si>
    <t>LinkZZapp Group is a Malaysian Technopreneur PropTech Company that provides a comprehensive platform solution for the property industry. Their goal is to redefine a simpler, effective, and efficient solution for property management. They offer IT servi...</t>
  </si>
  <si>
    <t>Anabode is a mobile first smart property management platform that powers landlords &amp; property professionals of all sizes all around the world. Simplify property management with easy to use administration &amp; communication tools that provide improved comp...</t>
  </si>
  <si>
    <t>Matrixian Group is a group of companies that specialize in helping organizations make smart real estate decisions. They revolutionize the real estate sector by digitizing every real estate object and connecting all systems and data sources to create a ...</t>
  </si>
  <si>
    <t>BoomTown is an end to end web marketing system for real estate professionals customized for your brokerage or agent team and your market. We deliver a steady flow of quality leads and give your agents the right tools to turn clicks into closings. BoomT...</t>
  </si>
  <si>
    <t>NowRenting is a comprehensive platform that allows users to search for houses and apartments for rent. It serves as a digital rental assistant for both DIY landlords and rental professionals, offering a range of features to simplify the management of r...</t>
  </si>
  <si>
    <t>AgentFire is the #1 reviewed real estate website solution for agents and teams. They offer fully featured hyperlocal real estate websites with options ranging from express to custom design. Their websites come with 10 world-class features and can be su...</t>
  </si>
  <si>
    <t>ISPG Technologies India Pvt (ispg.co) is a digital innovation agency that provides enterprise digital solutions and services. They offer mobile and web solutions for digital commerce, marketing, and analytics, as well as corporate branding and online b...</t>
  </si>
  <si>
    <t>My Member Data (mymemberdata.com) is a company that provides MS Access Membership Management Database Software and MS Access CMMS ZUD. They offer membership applications for Chambers, HOA's, and Churches. They also provide FREE Online Member Directorie...</t>
  </si>
  <si>
    <t>Electronic Tenant Solutions is a leading single source provider of property management solutions for the commercial real estate industry. Their web-based applications and services are deployed by nearly half a billion square feet of commercial property...</t>
  </si>
  <si>
    <t>TALogic is a leading provider of online homeowners and condominium association management software. They have developed and host an extensive online community for HOA's and Condo Associations, making the complete management of these communities easy an...</t>
  </si>
  <si>
    <t>BookingPal is a cloud-based travel technology company that provides a global distribution system and a centralized booking platform for short-term rental properties. They offer a suite of distribution tools to help businesses in advertising, marketing,...</t>
  </si>
  <si>
    <t>VanEd Real Estate School is an online platform that offers a wide range of real estate courses and classes. They provide real estate license courses, continuing education, exam prep, and appraiser education. Their online courses allow for a self-paced ...</t>
  </si>
  <si>
    <t>Build better relationships and close more deals with hassle-free commercial real estate CRM software. Back-office assistants included. Try for free!</t>
  </si>
  <si>
    <t>Parkbench.com is a network of hyperlocal neighborhood websites across North America. Each neighborhood website is sponsored by a community-minded real estate professional who loves and cares about their community. The platform and system teach communit...</t>
  </si>
  <si>
    <t>HomeOpenly is an open real estate marketplace designed to promote the best real estate agents offering competitive terms for home sellers and buyers. They provide consumers with impartial local matches for value-added services such as home search, auto...</t>
  </si>
  <si>
    <t>Software Development - Phone Systems - IT Services</t>
  </si>
  <si>
    <t>OwnerRez is an online booking service for vacation rental property that helps owners save time, create quotes and bookings faster, look professional and keep detailed records without needing an accountant. OwnerRez is an industry leader in channel mana...</t>
  </si>
  <si>
    <t>Unit Trac is an online self storage management software for mini storage owners. It allows users to manage their facility from their phone, tablet, or computer with an internet connection. The software includes features such as a custom self storage in...</t>
  </si>
  <si>
    <t>123Landlord is a web-based rental property management software that makes it incredibly easy to manage tenants and properties, collect payments, and track rent due. With 123Landlord, landlords and owners can put their rental business on autopilot, allo...</t>
  </si>
  <si>
    <t>Building Stack is a property management software that focuses on ease of use and increased efficiency. By automating repetitive tasks and providing a fully integrated hub for communications, payments, and listings, the Building Stack platform helps pro...</t>
  </si>
  <si>
    <t>Promote your listings with our endless marketing options: Social Media and Printable Designs, Lead Pages, Facebook Campaigns &amp; many more!</t>
  </si>
  <si>
    <t>Datex Property Solutions is a software development company that specializes in data-driven property management solutions. They offer a Real Estate Business Intelligence and Data Warehousing Platform called Datex BI Portal, which is deployed across thou...</t>
  </si>
  <si>
    <t>Tredd's Self Storage is a non-subscription PC-based software company that provides self storage software with Southwestern PA support. With over 25 years of experience, Tredd's Self Storage Software is intuitive, easy to use, and priced at $495 with no...</t>
  </si>
  <si>
    <t>SCDG is a commercial real estate investment firm headquartered in central New Jersey equidistant between New York and Philadelphia.</t>
  </si>
  <si>
    <t>PLATEFORME COLLABORATIVE ​DE GESTION ​IMMOBILIÈRE</t>
  </si>
  <si>
    <t>Realty Software is a leading provider of Property Management Software since 1977. They offer a comprehensive solution for managing all types of rental properties, including houses, apartments, commercial spaces, and industrial properties. Their softwar...</t>
  </si>
  <si>
    <t>Nomos One is a cloud-based collaborative lease management and lease accounting software that provides an all-in-one, end-to-end solution for effortless IFRS 16 lease accounting and lease management. With unlimited users and intuitive features, Nomos On...</t>
  </si>
  <si>
    <t>Planner 5D is a cross-platform service that allows users to create floor plans and interior designs without any special skills. It is an advanced and easy-to-use 2D/3D home design tool that helps users create their dream home design with powerful but e...</t>
  </si>
  <si>
    <t>Onjax Real Estate Technology provides a range of software tools and platforms for top producing real estate teams and brokerages. Their custom software includes stunning real estate websites, premium IDX home search, and a powerful CRM system. With Onj...</t>
  </si>
  <si>
    <t>Realeflow is an all-in-one real estate investing software that provides a comprehensive suite of tools and services for real estate investors. With Realeflow, users can find properties, analyze investments, and close deals. The software includes a mark...</t>
  </si>
  <si>
    <t>RISSOFT is a company specializing in residential and commercial property management software. They offer a comprehensive suite of features including local server or cloud-based software, a mobile app called 'RIS on the GO', communication portals, and t...</t>
  </si>
  <si>
    <t>Bam Leads is a company that helps realtors generate high-quality leads through their own branded lead system. They offer a software that creates a personalized lead funnel with a custom URL, allowing realtors to capture new, highly motivated leads ever...</t>
  </si>
  <si>
    <t>Dynamic Netsoft is an Information Technology consulting firm that delivers innovative, scalable business solutions to help clients reduce costs, increase revenue, and gain a competitive advantage through technology. They specialize in ERP and CRM solut...</t>
  </si>
  <si>
    <t>Stessa is a smart accounting software for rental property landlords. It allows users to track income and expenses seamlessly, draft leases, screen tenants, and collect rent online. Stessa also simplifies tax time and provides real-time dashboards for s...</t>
  </si>
  <si>
    <t>AlphaFlow is the first and fastest growing automated real estate investment service. We work with the best residential real estate lenders around the country and underwrite their loans across 50+ factors. AlphaFlow invests in the best deals, splitting ...</t>
  </si>
  <si>
    <t>Communitrak is a cloud-based management system designed to simplify and improve the efficiency of residential communities. It enhances the sense of community in your HOA by allowing neighbors to interact with one another via a secure and private portal...</t>
  </si>
  <si>
    <t>Bluetent is a full-service digital marketing agency specializing in vacation rentals. They offer custom web development, SEO, digital advertising, email marketing, social media, and online strategy services. Their Rezfusion suite provides high-performa...</t>
  </si>
  <si>
    <t>CoworkingNext is a free management software for shared offices, coworking spaces and business centres. CoworkingNext is a free coworking management software for coworking and shared office spaces with great features like automated invoicing, resource b...</t>
  </si>
  <si>
    <t>AgentLocator is a business catered explicitly to the needs of real estate agents in Canada and the USA. We assist real estate agents in expanding their client base by giving them the tools they need to convert visitors to leads. Our services include re...</t>
  </si>
  <si>
    <t>LeaseMate is a specialized tool that solves lease accounting problems for small and medium businesses worldwide. It automates lease records in your connected Quickbooks Online account, saving you time and money. LeaseMate provides accounting automation...</t>
  </si>
  <si>
    <t>TotalBrokerage is the world's most comprehensive brokerage platform for the real estate industry. It is designed to enhance brokerage performance by providing a range of functions like a custom-built solution. The platform is ready to use and accessibl...</t>
  </si>
  <si>
    <t>DisplaySoft is a software company based in Okeechobee, Florida that specializes in providing Real Estate Closing and Title Software, Florida Probate Forms Software, Florida Guardianship Forms Software, Florida Residential FR/BAR Contracts Software, and...</t>
  </si>
  <si>
    <t>iStaging is a leading provider of out of the box augmented and virtual reality solutions such as virtual showrooms, virtual exhibitions, virtual tradeshows, and virtual tours. They offer online exhibitions, virtual shopping, and the ability to create a...</t>
  </si>
  <si>
    <t>Rentlytics is a business intelligence platform built specifically to solve the core analytical challenges of the multifamily real estate industry. Rentlytics brings all of the data important to your portfolio into one place, making it easy to analyze a...</t>
  </si>
  <si>
    <t>Rentlogic is a standards organization that measures and rates the quality of multi-family residential buildings. Our listings include additional information that most renters wouldn't know about until it's too late, like heat problems, mold, rodents, h...</t>
  </si>
  <si>
    <t>RAAMP is a lease administration and property management software built for franchises and commercial property owners. It offers a dynamic lease abstraction feature designed by senior level Asset Managers, Accountants, and Analysts. With RAAMP, you can ...</t>
  </si>
  <si>
    <t>RESAAS is the world's largest real estate technology platform that offers a suite of tools and services for real estate professionals. It is a social network designed specifically for real estate professionals to connect and build referral networks. RE...</t>
  </si>
  <si>
    <t>NXT Form is building 1 click rental applications. NXT Form simplifies rental application processing and new tenant verification. Because you’ve got more important stuff to worry about. NXT Form is lead by an experienced team of passionate and successfu...</t>
  </si>
  <si>
    <t>iGUIDE® is a proprietary camera and software platform created by Planitar Inc. for capturing and delivering immersive 3D virtual tours and extensive property information including detailed floor plans, reliable measurements, and accurate floor areas.</t>
  </si>
  <si>
    <t>eZmax Solutions is a leading provider of management software and solutions for the real estate industry. With over 30 years of experience in the field, the company offers a complete range of products and services to meet the needs of various sectors an...</t>
  </si>
  <si>
    <t>TradeCore is a platform as a service provider that enables fintechs to build next generation crypto, banking and investment products. TradeCore's full stack offering does all the heavy lifting, allowing companies to focus on launching unique customer e...</t>
  </si>
  <si>
    <t>A Premier Real Estate Investment Company | Aimco Aimco is a diversified real estate investment company with 30+ years of history, growth and innovation. Learn about our total return development strategy today! Apartment Investment and Management Compan...</t>
  </si>
  <si>
    <t>iStateSoft is a company that provides vacation rental software for property owners and managers. Their software, iStateSoft Property Manager, helps to effectively organize and manage daily routines in the vacation rental business. It is suitable for bo...</t>
  </si>
  <si>
    <t>QuickFMS is a cloud-based Facilities Management software that helps organizations track and maintain their physical assets seamlessly, resulting in improved efficiency and reduced costs. It provides turnkey solutions for managing property and rentals, ...</t>
  </si>
  <si>
    <t>DebtBook is a company that provides all-in-one debt and lease management software. Their software is designed for local governments, nonprofits, and similar organizations, making debt and lease management easy and painless. They offer features such as ...</t>
  </si>
  <si>
    <t>Smart Host is a company that provides revenue management services for vacation rental managers. They help property managers and landlords make more money through data analytics, offering intelligent pricing recommendations for online rental properties....</t>
  </si>
  <si>
    <t>PayYourRent.com is a leading provider of online payments in the property management industry. We offer same day processing for one-time and recurring ACH and Credit Card payments that can be reported to the credit bureaus to help build resident credit ...</t>
  </si>
  <si>
    <t>Investech Hawaii Inc is a computer software company based out of 2412 Prince Edward St, Honolulu, Hawaii, United States.</t>
  </si>
  <si>
    <t>ePayRents provides online property management software. Our solution is ideal for landlords, property managers and tenants.</t>
  </si>
  <si>
    <t>We have several exciting platform companies to showcase: MBC Pharma, Inc. Novel bone-targeted bisphosphonate-drug conjugate for treatment of cancer- induced bone disease and primary bone cancer. Company Nova. Novel diagnostics for prediction of cancer ...</t>
  </si>
  <si>
    <t>InvestNext is a real estate investment management software platform that empowers investors to manage the entire lifecycle of their real estate syndication. From raising capital to complex waterfall distributions, InvestNext provides a comprehensive so...</t>
  </si>
  <si>
    <t>TorchX provides marketing tools to help real estate professionals attract home buyers and efficiently convert them into clients. They offer a real estate website platform built for power agents and brokerages, featuring a beautiful front end with respo...</t>
  </si>
  <si>
    <t>Real Estate Digital: the leading provider of truly integrated technology, media and data solutions to the real estate industry.</t>
  </si>
  <si>
    <t>WolfNet Technologies is a real estate internet technology company that offers highly configurable IDX and VOW property search applications, WordPress websites and plugins, MLS data standardization services, and property search API services. They access...</t>
  </si>
  <si>
    <t>Property Management Software, REO Management Software,Rental Management Software, Rental Property Software Commercial, Residential, Apartments, Condos</t>
  </si>
  <si>
    <t>Inspection Report Creator is a product of the Professional Home Inspection Institute(PHII), the leader in home inspection training. PHII has been training home inspectors and providing inspection software for over 10 years. PHII has an A+ rating with the Better Business Bureau. The Inspection Report Creator program has been utilized by inspectors since 2004. PHII has incorporated comments since 2004, to create a product that is second to none in the inspection industry. The original software was CD ROM based, but with high speed internet availability, and the increased bandwidth of cell phone providers, the IRC software has been moved to an online platform. The software still has a familiar interface (compared to the previous CD based version), but cloud computing has allowed inspectors to immediately create reports and email them to their clients via the device of their choice (cell phone, tablet, laptop, or desktop). Inspection Report Creator is the market leader through its comprehensive suite of inspection report applications that help home inspection companies of every size meet the complex challenge of creating and managing home inspection reports, mold reports, energy audits, or pest inspection reports. Inspection Report Creator's marketing, service &amp; support are unmatched in the industry and backed by a money-back satisfaction guarantee. The IRC software platform's point-and-click customization and ease of use allows customers to create their own inspection templates with auto comments and customization that suites their needs.</t>
  </si>
  <si>
    <t>Website design company in Cochin, Web development company in Kochi, Web development company in Cochin, Website design Kochi, Clinic management software in Kochi</t>
  </si>
  <si>
    <t>Castine LLC is a leading provider of commission management, compensation, client profitability, document management, and compliance solutions. They offer multi-asset class trade reporting, commission management, compliance, budgeting and payment, and v...</t>
  </si>
  <si>
    <t>Floorly is a platform that provides the best place to lease a commercial space. It is the new standard for leasing commercial spaces, offering a seamless experience for browsing, sending offers, paying rent, and more. Users can find commercial spaces o...</t>
  </si>
  <si>
    <t>CAFM Resources is a company that provides facilities management software. Their software, Evolve FM, offers functionality for space management, maintenance management, and asset management. With Evolve FM, users can easily manage all the people, places...</t>
  </si>
  <si>
    <t>Technology Blueprint Limited (TBL) is a company based in Leamington Spa, Warwickshire, that offers property management software and IT support services. Their flagship product, PropCo, is a versatile software solution that enhances efficiency and scala...</t>
  </si>
  <si>
    <t>Home Inspection Report at we develop home inspection report solutions for home inspectors, including our standalone mobile app for ios and android Check out our demo video for Report Form Pro. This stand alone mobile application is designed for home in...</t>
  </si>
  <si>
    <t>Wise Agent is a contract free Real Estate CRM platform that comes with 24/7 support, and a 14 day free trial! Wise Agent is an online Customer Relationship Management (CRM) system designed for Realtors®. Features include transaction management, marketi...</t>
  </si>
  <si>
    <t>Cybergroup offers consulting assistance on a fee basis where our technical staff will apply its expertise to the development or support of your Web site or Intranet application. This process involves debugging, modifying or improving an application tha...</t>
  </si>
  <si>
    <t>RentTango.com is a residential real estate screening and leasing software that simplifies the rental process for both renters and leasing teams. With powerful, beautiful, and flexible software, RentTango streamlines the leasing process, from lead to le...</t>
  </si>
  <si>
    <t>SnapClose is a complete title closing software platform used for generating settlement documents. Our software allows title agents to collaborate easily. An affordable, reliable, title closing software for generating settlement documents. Efficient and...</t>
  </si>
  <si>
    <t>Terabitz is a leader in IT, Real Estate, and CRM solutions. We help companies of all sizes transform how people connect, communicate, and collaborate. Delivering innovation-led strategy, technology, and business consulting services. Terabitz is a perso...</t>
  </si>
  <si>
    <t>Self Storage Management Tools by FourSide Solutions offer a secure and time-saving tools for the self storage industry that include management, reporting, and ecommerce for customers.</t>
  </si>
  <si>
    <t>Big Blue Pixel is here to create useful, fun and reliable applications for iPhone, iPad and iPod Touch. Big Blue Pixel is here to create useful, reliable and intuitive apps on the iPhone and Android platforms. Big Blue Pixels is an application developi...</t>
  </si>
  <si>
    <t>Full Frame Systems is a cloud-based software solution for real estate photographers, designed to provide the tools necessary to excel in the real estate photography business.</t>
  </si>
  <si>
    <t>HOA Total Access provides HOA website hosting solutions for neighborhoods which allow you to create professional looking web sites in just minutes. Your budget, community amenities, bylaws, and meeting minutes can be posted on your site in a matter of minutes. With our easy to use page editor, you don't need to know how to create web pages.</t>
  </si>
  <si>
    <t>Property Raptor is a real estate CRM platform designed for digital first agencies. Close deals faster with AI, listing, and lead management features. Helping real estate professionals save ⏱ and close more deals with an all in one CRM and property mana...</t>
  </si>
  <si>
    <t>PropSage, is the fastest growing and leading Real Estate portal to help Agencies and Salespersons, manage their Real Estate business as well as help comply with Singapore agency rules and regulations. Currently with more than 1,200 users, PropSage is working tirelessly in expanding our features and capabilities so you don't have to work as hard to achieve your personal and corporate objectives. Conceived and incepted in 2011, PropSage is created for Real Estate Agencies and Salespeople in consultation with successful veteran Agency KEOs and Real Estate Sales Persons, incorporating proven workflows and as well as state of the art technology. It provides an array of tools to boost your business. For Agencies, PropSage provide an array of comprehensive business platform and tools that help support you in managing your agency, letting you focus on the day to day running of your agency. For Sales Persons, PropSage automate, simplify and put within easy reach, your day-to-day real estate activities and sales person workflows, both when you are in or out of the office, at anytime!. PropSage supports salespeople in various tasks from mining for customers, explaining and securing signed agreements, manage your cases and documents, bring your property to market, and interfacing with your agency. At the same time, helping make sure you comply with outlined professional conduct and best practices.</t>
  </si>
  <si>
    <t>Roomito is a company that provides Information, Technology, and Operations solutions for hotels to increase their room reservations and business. Their core team, with extensive experience in the hospitality industry, aims to resolve the shortcomings o...</t>
  </si>
  <si>
    <t>Novacom is a company that provides enterprise management software for the hospitality sector, with a focus on improving communication, efficiency, and guest experience.</t>
  </si>
  <si>
    <t>LetShare is a Cloud based solution to help Hotels manage their meeting rooms and events in the most efficient way! We connect to multiple Property Management Systems (PMS) in a best of breed strategy. Increase revenue: LetShare allows for direct displa...</t>
  </si>
  <si>
    <t>Travtion is a company that delivers true IT solutions for the travel industry. They provide a complete software solution for Tour Operators and Travel Agencies, allowing them to sell their products online with a powerful back end that provides real-tim...</t>
  </si>
  <si>
    <t>Hostme is a restaurant reservation system that offers reservation, table, and waitlist management, digital guestbook, event management, and online ordering. It is a modern app designed for savvy restaurant owners to successfully run their business. Wit...</t>
  </si>
  <si>
    <t>Obee is a table reservations app and restaurant online booking system that helps streamline restaurant operations. It offers real-time table, waiting list, and booking management accessible from any device. Obee is used by popular restaurants, cafes, a...</t>
  </si>
  <si>
    <t>Presto is an A.I. driven automation company that specializes in providing Next Generation Front Of House (FOH) Technology for drive-thru restaurants. They offer a range of services including Presto Mail, a system that automatically prints email and doc...</t>
  </si>
  <si>
    <t>Whyte Waters is an innovative tourism services company with a portfolio of integrated products supporting the New Zealand Tourism Industry. Whyte Waters has a history of being both innovative and pro-active in product development - differentiating o...</t>
  </si>
  <si>
    <t>AeroCRS is a cloud-based system for managing and operating travel operations, airlines, travel agents, and tour operators. It provides a one-stop solution for most needs in reservations, operations, CRM, agents management system, website access for rem...</t>
  </si>
  <si>
    <t>PlaceFull is an online booking service for small business owners. It is an online marketplace that allows merchants to offer real-time booking of their spaces, services, camps, and classes. Businesses that use PlaceFull grow their booking revenue by 23...</t>
  </si>
  <si>
    <t>BookingHotel.co.in is a channel manager for hotels in India. They provide cloud-based software for online and offline hotel room inventory management and distribution, along with a hotel reservation system and property management system (PMS). Their ch...</t>
  </si>
  <si>
    <t>UReserv is a cloud-based reservation and table management system for restaurants. For just $60/month, UReserv provides restaurant owners with a comprehensive table management system that allows them to manage their entire dining room in real time. Mana...</t>
  </si>
  <si>
    <t>OpenTable is a leading provider of free, real time online restaurant reservations for diners and reservation and guest management solutions for restaurants. OpenTable allows users to discover and make online restaurant reservations and read reviews fro...</t>
  </si>
  <si>
    <t>Reservation Genie is an online reservation software company that provides solutions for restaurants and tours. They offer a range of packages starting at $49 per month, which includes website management. Customers can use their software tools for free,...</t>
  </si>
  <si>
    <t>MyRezApp is an all-in-one software for managing online booking, scheduling, payment, invoicing, customer relationship, and marketing. It provides a plug and play online booking engine that allows businesses to automate and streamline their reservation ...</t>
  </si>
  <si>
    <t>Axabee is a custom software development company that has been building custom IT solutions since 2012. They specialize in improving key business processes for European companies in the travel and e-commerce industries. Axabee offers services such as UX...</t>
  </si>
  <si>
    <t>Started in 1999, Magio was formed to create custom IT solutions for a number of service industries. Having several involvements with the hospitality industry, Magio became focused on creating property management software with simplicity as the key user feature, and power and flexibility in administration and customisation. Magio's mission is to become the leading supplier of reservation and guest management software to the hospitality industry. We will achieve this by providing the best software to enable people to manage their businesses in the most efficient and convenient way. We have a team of highly skilled and forward thinking product developers who are always pushing the boundaries of technology to its fullest. With a combination of many years development and network infrastructure experience, close customer relations and knowledge gained from previous hospitality software, we believe we have created the most user friendly and extensible reservations management system on the market. Magio do not believe in the hard sell attitude. Our experience has shown that a demonstration and questions and answers session is usually enough for Flexibook to sell itself. Contact us to arrange a demo. All questions will be answered clearly and honestly, and the decisions will be left to you. We are dedicated to providing technical support excellence. We offer support via telephone, email and instant messenger 7 days a week.</t>
  </si>
  <si>
    <t>Yelp is an online urban guide that helps people find recommended destinations based on the informed opinions and reviews of a community. Yelp connects people with great local businesses. Our users have contributed approximately 155 million cumulative r...</t>
  </si>
  <si>
    <t>Avenista is a leading restaurant table booking software system that transforms your business. Eliminate no shows, enjoy greater efficiency and financial control. Avenista Table Reservation Software Is, The Most Powerful, Flexible &amp; Cost Effective Solut...</t>
  </si>
  <si>
    <t>Hudson Software, Inc, formerly The Hudson Group, is an application service provider for the ground transportation industry that delivers innovative, scalable ground transportation solutions to help clients reduce costs, increase revenue and gain compet...</t>
  </si>
  <si>
    <t>Roomify, LLC is a Colorado based startup working on booking and reservations solutions using open source tools. With a focus on the travel industry, our goal is to provide beautiful out of the box solutions for reservations that are fully customizable ...</t>
  </si>
  <si>
    <t>Design a unique online booking experience for your customers Our reservation system gives you the power to design a customized online booking experience for your business website.Choose your own colors, fonts, layouts...</t>
  </si>
  <si>
    <t>RazorRez is a company that offers an enterprise reservations management solution. Their web-based system includes reservations, check-ins, eCommerce, gift shop point of sale, accounting, and developer API.</t>
  </si>
  <si>
    <t>Grow more sales lead, promote more repeat booking and get more direct booking that reduce OTA commission with iRewards - Asia Pacific No. 1 Hotel Customer Relationship Management (CRM) and Loyalty Marketing solutions</t>
  </si>
  <si>
    <t>Discoveroom is a company that has set as its mission to help the small lodgings of the world modernize and get discovered by the multitude of travelers that prefer an alternative, nice and affordable accommodation in mainstream and alternative destinat...</t>
  </si>
  <si>
    <t>Bookible helps small to medium sized service businesses build a website with built in booking system and marketing system.</t>
  </si>
  <si>
    <t>PELEG - Advanced Travel Solutions is a software development company specializing in tour operator systems and advanced travel solutions. With over 30 years of experience, PELEG has developed a range of products for all types of travel agencies, includi...</t>
  </si>
  <si>
    <t>Across The Street is a digital marketing initiative of Snaps Technology Limited, a registered business in Seattle WA. It is a Digital Business Toolbox focused on enhancing business online presence and providing the tools to drive them to success. Our P...</t>
  </si>
  <si>
    <t>Event Housing Management Software Meetingmax simplifies event housing management. Control your room blocks while creating a seamless hotel booking experience for attendees. Meetingmax is continually growing to provide the travel industry with the most ...</t>
  </si>
  <si>
    <t>Party Center Software is an online booking and facility management solution designed for operators in the family entertainment center (FEC) and theme park industry. With features such as online party booking, online waiver center, customer database, po...</t>
  </si>
  <si>
    <t>OnRes is a software development company that specializes in providing online reservation systems for hotels, motels, resorts, vacation rentals, and B&amp;B's. Their cloud-based hospitality management system includes a booking engine, channel management, pr...</t>
  </si>
  <si>
    <t>NoShow is a software suite for restaurants and businesses that offers online reservations, complementary online sales solutions, gift vouchers, and website creation. It provides better reservation management, reduces no-shows through bank card verifica...</t>
  </si>
  <si>
    <t>TravelTECH is an IT company delivering software solutions and infrastructure to support the travel industry in online reservation, sales, and post-sales processes. They offer a range of products and services, including self-booking tools for individual...</t>
  </si>
  <si>
    <t>Hotelerum is a company that provides hotels with a traffic and conversion optimized booking engine, website, and dynamic packaging to boost direct bookings and revenue. They aim to bring hotels and customers together by cutting out the middleman and pr...</t>
  </si>
  <si>
    <t>/*! elementor - v3.6.4 - 13-04-2022 */.elementor-widget-image{text-align:center}.elementor-widget-image a{display:inline</t>
  </si>
  <si>
    <t>Carbonara App is a free waitlist and restaurant reservation system that allows you to seamlessly manage both queues and online bookings. It provides a range of services and tools for restaurants, including managing waitlists, seating customers, and cap...</t>
  </si>
  <si>
    <t>Reservation Master is a reservations software package developed for use in Hotels, Motels, Guest Houses, Bed and breakfast, Lodges &amp; Inns and Campgrounds worldwide. It offers an easy to use, economically priced, yet robust solution for reservations, front desk, unlimited history, easy reporting.</t>
  </si>
  <si>
    <t>We are here to innovate and transform the F&amp;B industry by building an integrated marketplace that gives real time access to the entire restaurant eco system</t>
  </si>
  <si>
    <t>Tablein.com is a next generation restaurant table management and booking system. It’s been designed to boast a clean interface with absolute ease of use. Packed with loads of practical features it caters perfectly to small and medium sized venues. Our ...</t>
  </si>
  <si>
    <t>Multi Room Booking Calendar, Ideal for booking hotels, apartments, houses, villas, tours, and other types of accommodations, No Extra Fees Or Commissions.</t>
  </si>
  <si>
    <t>Bookassist is a leading provider of technology and online strategies for the hospitality industry. They develop award-winning technology for hotels and create successful and proven online strategies to drive direct bookings and build online revenue. Th...</t>
  </si>
  <si>
    <t>QRsrv is a cloud reservation platform for companies that is easy to set up and even easier to maintain. The platform uses QR codes to streamline a variety of reservations and rentals, and can be used to create private access to existing spaces for soci...</t>
  </si>
  <si>
    <t>Serim Yazılım is a company that was founded in 2009. We provide software solutions and consulting services in the field of information technology for corporate enterprises. Our products and solutions include abfGO Ticketing for Smart Transport, HEY Mob...</t>
  </si>
  <si>
    <t>bookitglobal is a global enterprise software company with its roots in the silicon valley. in 2012 we launched a cloud based service that provides companies the power to run their business anywhere while keeping information secure and in the cloud. our “best of breed” it solutions are developed with a keen understanding of key drivers of the adventure sport industry.</t>
  </si>
  <si>
    <t>Movetech Group - Software developers in Kenya, Best ICT company in Kenya. Top IT companies for software developement</t>
  </si>
  <si>
    <t>Hotel Booking Systems is a company that specializes in developing and supplying hotel reservation software, booking software, and online booking systems. Their software helps automate hotel management activities and allows businesses to easily manage t...</t>
  </si>
  <si>
    <t>NightsBridge is a company that provides property owners and managers with technology and tools to improve their online visibility and increase bookings. They offer a cloud-based front desk to keep track of bookings, payments, and guests, and a booking ...</t>
  </si>
  <si>
    <t>HotelConnect is an easy &amp; fast cloud-based PMS for independent hotels. Using a truly open system that allows hotels to connect to any system they want. HotelConnect is designed to simplify the operation for independent hotels by providing an all-in-one...</t>
  </si>
  <si>
    <t>iRez Systems :: Ticketing &amp; Reservation Solutions</t>
  </si>
  <si>
    <t>Minitable is a social commerce platform that helps local businesses build their own platforms and manage their traffic. They provide an all-in-one solution for creating the best end-to-end dining experience with socially driven, experience-focused, POS...</t>
  </si>
  <si>
    <t>Loja especializada em formação profissional, cria e gere a oferta de jovens aprendizes para especialistas.</t>
  </si>
  <si>
    <t>IS Global Web is a leading SEO company in Noida, India that specializes in website design &amp; development, PPC, social media, and SEO services. With a team of industry experts, they deliver unmatched web solutions and digital marketing services to global...</t>
  </si>
  <si>
    <t>ReservHotel is a global marketing and service company that provides simplified hospitality solutions on a central platform. With our advanced technology and exclusive control panel, hotels can easily build and update their information. We offer innovat...</t>
  </si>
  <si>
    <t>System Bookings is a leading online booking system specialist in the UK. They provide high-end enterprise GDPR compliant booking system solutions. Their main aim is to build booking solutions to the clients' specifications and requirements, rather than...</t>
  </si>
  <si>
    <t>visit group america - visit group's latam office is comprised of several internet booking technology solutions, each specialized in an area of information management, content marketing, e-commerce, business analysis or integration technology. all products connected to each other, allows our customers to benefit from the variety of possibilities offered by our complete and advanced digital system. competitive advantage in online travel does not come from managing it infrastructure, it comes rom innovation, market expansion and exceeding customer expectations. visit group is the industry's most innovative and scalable e-commerce and information platform. we enable you to focus resources on the strategic initiatives that drive growth.</t>
  </si>
  <si>
    <t>Strait Solutions has been delivering technology solutions to the New Zealand tourism sector since 2001. We are based in Wellington; our company name refers to the fact that we deliver solutions to both sides of Cook Strait. Originally we developed online reservation systems for the airline industry. However we have evolved to concentrate our efforts on the accommodation sector. Our focus is on providing innovative services that are easy to use, flexible and affordable. We are the original developers of the Motel Association's online Duty Motel system. This was developed in Nelson to help moteliers manage room availability during the World Of Wearable art award shows. The system rapidly took off, and was adopted by all other branches of the Motel Association. With our Holiday Guide website, we introduced commission-free online booking into the industry. Other websites followed our lead, giving the New Zealand accommodation industry a strong backbone of commission-free websites, which has proved a huge benefit to New Zealand's accommodation sector. We welcome you to try our services and see how we can help add value to your business.</t>
  </si>
  <si>
    <t>RezMagic is a comprehensive event management software solution that provides online reservation and event management services for tour operators, event and conference managers, group wholesalers, and charter cruise operators. The software handles every...</t>
  </si>
  <si>
    <t>Reservit is a leading French company that provides online booking solutions for the hospitality industry. Their software is designed for hotels, restaurants, and activity establishments to manage and market their reservations online. Reservit offers a ...</t>
  </si>
  <si>
    <t>Digital Sales, Design, &amp; Marketing for Hospitality | Vizergy VIZERGY focuses on online hospitality internet marketing, offering custom website design and consulting services that increase visibility and ROI. Vizergy Travel Marketing serves the world's ...</t>
  </si>
  <si>
    <t>Travel Centric Technology is a business solutions company that focuses on the business travel market. Our products are high technology booking solutions that enable customers to offer better service delivery to business travellers. Our customers are pr...</t>
  </si>
  <si>
    <t>wbe.travel is a European Travel Technology company with solid expertise in reservation software development. They offer travel booking software for Tour Operators, DMCs, and Travel Agents. Their software includes features such as hotel suppliers, fligh...</t>
  </si>
  <si>
    <t>ezreservation.net is a company that specializes in providing hotel booking solutions and online reservation systems. They offer a comprehensive range of services including hotel website marketing, PPC ad management, and online hotel reservations. Their...</t>
  </si>
  <si>
    <t>CloudHotelier is a cloud solution system for hotels and hospitality businesses. It offers a range of integrated tools including a website builder, booking engine, CRM, and PMS. The platform is designed to help hoteliers and web developers create powerf...</t>
  </si>
  <si>
    <t>Sirvoy is an easy to use booking system for hotels and other types of accommodations. It offers a simple hotel software at a low price, which fills the needs of small and medium-sized hotels and similar businesses. With Sirvoy, you can accept hotel res...</t>
  </si>
  <si>
    <t>MaxiBooking provides property management solutions for hotels, holiday resorts, and individual properties. Their innovative solutions include a ready-made personal website and property management system on one platform, a channel manager for automated ...</t>
  </si>
  <si>
    <t>Resy is a technology company that provides a mobile app and website for discovering and booking reservations at the best restaurants globally. With Resy, users can explore curated guides, get the latest restaurant intel, and book tables with ease. The ...</t>
  </si>
  <si>
    <t>Discover the best Restaurants in the Best Cities. In our the Best Cities Restaurants Guide you can find the perfect location where you can go for lunch or dinner.</t>
  </si>
  <si>
    <t>ResAvenue is an online hotel reservation software provider that offers GDS and IDS connectivity. They specialize in transaction processing solutions for the hotel industry, including payment gateway services for credit card payment processing. Their se...</t>
  </si>
  <si>
    <t>Adventure Bucket List is a booking software company that provides the best online booking and reservation software for tour and activity operators. Their platform, Agenda, allows leisure operations to manage their day-to-day booking calendar while enab...</t>
  </si>
  <si>
    <t>ZOZI's mission is to provide best-in-class online booking software for tour and activity businesses. We inspire people to Get Out There™ and experience the world. For tour, activity, rental and event businesses, ZOZI Advance is the fastest growing online reservation, payment and customer management software used by thousands of businesses across nearly 90 countries. For people who crave new experiences, our online marketplace at ZOZI.com helps them discover and book thousands of activities and travel getaways, and find inspiring stories on exploration &amp; discovery—both locally and far away. Five million people have used ZOZI to discover and book things to do around the globe, purchasing nearly a billion dollars in activities. ZOZI is headquartered in San Francisco, with offices in Vancouver, CA. Investors include Virgin Group founder Sir Richard Branson and Pritzker Vlock Ventures. Learn about our leading online booking software at www.zozi.com/advance. Book experiences at www.zozi.com. #LiveZOZI</t>
  </si>
  <si>
    <t>Tomahawk is a tourism marketing agency based in Auckland, New Zealand. They provide digital marketing, web design, and online booking system services for tourism businesses in New Zealand, Australia, and beyond. Their services include creative design, ...</t>
  </si>
  <si>
    <t>DeskFlex is a provider of office hoteling software, desk booking software, hot desking software, and online room scheduling software. Their software system offers customization versatility and enhances the value of real estate investments. DeskFlex all...</t>
  </si>
  <si>
    <t>RestaurantConnect is a complete cloud-based online system for restaurant reservations, management, and marketing. They provide restaurant reservation software for online booking, table and dining room management, party and event planning, brand managem...</t>
  </si>
  <si>
    <t>11 Infotech System Co., Ltd is a leading travel software company that develops various Travel Online Software and Internet Applications for the various Industries within the market. They also provide Business Process Outsourcing services to customers i...</t>
  </si>
  <si>
    <t>RezExpert is a fully featured Reservation and Property Management system suitable for a wide range of business verticals. It manages reservation and property management functions for multiple business types from Hotels, Campgrounds, B&amp;B's, Marinas and ...</t>
  </si>
  <si>
    <t>Optimus BT is a company headquartered in Atlanta that provides enterprise contract management software. Their main product, eContracts, is designed for mid-market and large organizations using SharePoint Online, Office 365, and SharePoint on-premise pl...</t>
  </si>
  <si>
    <t>Resy is an American online restaurant-reservation service company founded in 2014 by Gary Vaynerchuk, Ben Leventhal, and Michael Montero.</t>
  </si>
  <si>
    <t>Versonix is a company that provides the most powerful and flexible software for booking the cruise experience, managing departures and passengers, and optimizing yield. Their reservation platform, Seaware, is used by major cruise lines to achieve consi...</t>
  </si>
  <si>
    <t>onPeak is the official housing partner for your favorite events, conferences, meetings, and shows. For more than 30 years, onPeak has been the leading provider of accommodations in the ever evolving events industry. Booking millions of hotel rooms each...</t>
  </si>
  <si>
    <t>Waitlist Me is a free app for managing restaurant wait lists. It's easy to manage guest lists, track wait times, and send free text alerts to guest mobile phones. iPad and Android apps available. Waitlist Me is an intuitive app for businesses to manage...</t>
  </si>
  <si>
    <t>SMC Software is a leading provider of reservations and online ticketing technology. Based in Oldsmar, Florida, the company offers a range of products and services to help businesses increase consumer loyalty and profitability. Their offerings include a...</t>
  </si>
  <si>
    <t>Trustedbookings is an online booking and reservation system that allows businesses to accept online bookings 24/7. With our user-friendly app and services, we provide hassle-free online bookings and payments for hotels, resorts, and other businesses. O...</t>
  </si>
  <si>
    <t>Vertical Booking USA is a global reservation technology provider, servicing independent hotels and chains with an innovative central reservation system that includes GDS distribution, a website booking engine, a channel management tool, a destination m...</t>
  </si>
  <si>
    <t>HappyBooking is an all in one solution for small and medium sized hotels and hostels. We provide a website, online booking, hotel management system, and support for booking activities, conference rooms, massages, and more. Our system is easy to learn a...</t>
  </si>
  <si>
    <t>Inn Style is a user-friendly and affordable Property Management System (PMS), Booking Engine, and Channel Manager. It is designed for various types of accommodations such as Bed &amp; Breakfasts, Hotels, Campsites, Holiday Cottages, and Tourism Organizatio...</t>
  </si>
  <si>
    <t>Tock is a comprehensive platform built to fundamentally change the way restaurants, bars, and wineries think about and run their business. This includes a robust reservation, takeout/delivery, guest, and table management system for businesses of all si...</t>
  </si>
  <si>
    <t>We are focused to elevate your corporate travel experience from start to finish. We are committed to making business travel easy for your employees by offering an integrated platform that manages each and everything from booking to scheduling. Our easy booking feature allows employees to book corporate travel services via any online medium of mobile phone and computer.</t>
  </si>
  <si>
    <t>Net Affinity is an international award-winning Technology, Design, and Marketing Company that works exclusively with hotels. They offer a range of products and services including a hotel booking engine, website design, digital marketing, IT services, a...</t>
  </si>
  <si>
    <t>AbodeBooking is a reliable and easy-to-use cloud-based booking system for accommodation providers. It manages bookings, saving time and increasing revenue. With a powerful property management system, AbodeBooking simplifies hotel booking operations fro...</t>
  </si>
  <si>
    <t>Outbound Software is a ticketing and reservations software company that specializes in consolidating online, phone, and on-site customer reservations. Their software, ORS, is used by various clients including zoos, museums, aquariums, and more. Outboun...</t>
  </si>
  <si>
    <t>Rezserve Technologies provides web-based booking software for the travel industry. They offer fully flexible solutions that can fit with any travel business model. In addition to booking software, Rezserve Technologies also provides web design, online ...</t>
  </si>
  <si>
    <t>A better way to manage your restaurant's reservations Tableo helps restaurants of all sizes get organised, save time, receive bookings 24/7, turn more tables, reduce no-shows, collect payments, and so much more. Get started for free! KEY BENEFITS TRY F...</t>
  </si>
  <si>
    <t>トレタは、予約管理システムをはじめ、モバイルオーダーシステムやデジタルのスタンプカードなど、飲食店向けのサービスを提供しています。業務効率化だけでなく、顧客体験も向上させるサービスで飲食店経営をお手伝いします。</t>
  </si>
  <si>
    <t>5.000+ businesses use Occasion to improve their booking experience, reach new customers and generate more repeat bookings.</t>
  </si>
  <si>
    <t>Bidroom.com is an online hotel booking platform that offers over 150K hotels worldwide at up to 25% lower prices than anywhere else. Users can fill out a short form to outline their stay, and Bidroom's search engine finds the best rate online to beat c...</t>
  </si>
  <si>
    <t>Elevate Rooms enables small hotels, motels, and B&amp;Bs to automate operations and drive revenue growth through technology, managed distribution, and OTA management. Hospitality hospitality and technology</t>
  </si>
  <si>
    <t>WebCRS is an online booking and reservation system for the travel and hospitality industry. They leverage the high quality human resources and cost effectiveness of the Indian subcontinent to empower hoteliers and travel suppliers to reach wider market...</t>
  </si>
  <si>
    <t>RezEasy Cloud PMS, Booking Engine, and Reservation Portal Hotel property management system, booking engine, reservation portal. Cloud based, no commission, no monthly fee, one time payment. That's it! RezEasy Cloud represents the future of hotel Proper...</t>
  </si>
  <si>
    <t>CentralStationCRM provides simple and smart CRM software for small and medium businesses. All address and customer data at a glance. Including emails, notes, to do lists and appointments. Numerous filter functions help to optimally prepare your custome...</t>
  </si>
  <si>
    <t>Acteavo is a booking and management solution for the tours and activity sector. We give businesses the ability to efficiently manage their online bookings by using a central reservation system to manage availability. Acteavo empowers tour and activity ...</t>
  </si>
  <si>
    <t>NextMe is a modern virtual waiting room that makes it simple for businesses to manage their waitlist and serve more customers. Eliminate long lines and create amazing first impressions, all while saving money on outdated technology. With our easy to us...</t>
  </si>
  <si>
    <t>Avvio is a technology provider that offers innovative solutions for hotels and serviced apartments, specializing in the science of direct guest acquisition. Their services include smart booking engine technology, creative marketing and design services,...</t>
  </si>
  <si>
    <t>SpotHero is a leading parking reservation service that allows users to find, book, and save on parking in convenient garages, lots, and valets near their desired location. With over 7 million cars parked, SpotHero has the largest network of connected p...</t>
  </si>
  <si>
    <t>Softinn Solutions is a Malaysia software house that focuses its innovation in the travel accommodation industry. Our first product, Softinn Cloud Reservation System, helps family-run lodge businesses to sell more effectively online and fill up rooms fa...</t>
  </si>
  <si>
    <t>JTECH is the largest global provider of on-site paging and wireless messaging solutions for a variety of businesses worldwide. They offer powerful pagers, paging systems, and waitlist apps that streamline guest flow and staff productivity. Their innova...</t>
  </si>
  <si>
    <t>RezSystems specializes in management/reservations software, WIFI installation/support/monitoring, website development/SEO, and L.E.D lighting. They focus on the hospitality and lodging industry, offering a robust and user-friendly management/reservatio...</t>
  </si>
  <si>
    <t>e Res is a restaurant reservation software that offers online bookings, credit card integration, and SMS text reminders to reduce no shows. It provides an easy-to-use yet powerful table reservation system for small bistros and large restaurant chains. ...</t>
  </si>
  <si>
    <t>Nui Software is a database development company that offers software solutions and development to the accommodation and education sectors. We strive to make our management systems integrate seamlessly with our clients' businesses, making information man...</t>
  </si>
  <si>
    <t>Seatout is a company that offers free reservation management for restaurants. They have built their own reservation system to address the cost, complexity, and high no show rates associated with legacy systems. The system is designed by restaurateurs a...</t>
  </si>
  <si>
    <t>Eat App is an industry-leading restaurant reservation and table management platform. Founded in 2015, Eat App provides cloud-based applications to restaurants for increasing efficiency and revenue through real-time restaurant reservations, automation, ...</t>
  </si>
  <si>
    <t>Nabooki is a booking system and marketplace technology company that provides versatile booking systems for businesses of all sizes and advanced marketplace technology for enterprise and government initiatives. Their online booking software helps local ...</t>
  </si>
  <si>
    <t>LodgeGate PMS is a next-generation Property Management System (PMS) developed by hoteliers for hoteliers. It is a cloud-based hotel software solution that offers low costs through a 'no cure, no pay' pricing method. LodgeGate provides a comprehensive s...</t>
  </si>
  <si>
    <t>NAVIS is a company that provides direct booking solutions for the hospitality industry. They combine technology, strategy, and services to unify hospitality teams and data, driving more direct bookings and improving property performance. Their platform...</t>
  </si>
  <si>
    <t>Technoheaven is a leading software development company that delivers innovative travel technology solutions for the travel industry. They create cutting-edge applications for companies from a wide range of industries, utilizing the latest technologies ...</t>
  </si>
  <si>
    <t>Netbookings is an online booking system that provides reservations and booking software for tours/events, accommodation, theme and water park entry, and appointments. They also offer gift voucher software, POS system, and an online shop. Their speciali...</t>
  </si>
  <si>
    <t>SASSCO is a leading provider of cloud and non-cloud point of sale systems for Australian restaurants, cafes, and pizza restaurants. With over a decade of experience in the hospitality industry, SASSCO offers complete solutions that give businesses full...</t>
  </si>
  <si>
    <t>RESERVEC is a technology and business consulting firm that specializes in helping small businesses in over 40 industries across the globe. They offer a central reservations system and mobile-first online booking software for tour, rental, and charter a...</t>
  </si>
  <si>
    <t>HopSkip is a platform that empowers meetings and hospitality professionals to streamline the way room blocks and function space are sourced and contracted at hotels. Planners can create and send personalized RFPs for simple or complex events, including...</t>
  </si>
  <si>
    <t>Hotelgenius is a fast-growing company specializing in the hotel sales and marketing industry. We are dedicated to providing our hotel customers with cutting-edge products and effective services to enhance their online brand identity and boost their onl...</t>
  </si>
  <si>
    <t>TravelPD is a global IT Services &amp; Solution company based in Bangalore, INDIA. TravelPD is a pioneer, independent and the leading provider in the field of Travel Portal Development, Online Booking Engine, E Commerce Solutions, Online Software, Website ...</t>
  </si>
  <si>
    <t>Zomato is your best option to search for and discover great places to eat. Serving 23 countries worldwide. Discover the best places to eat around you! At Zomato, we provide you with in depth information on delivery, dine out, nightlife and catching up ...</t>
  </si>
  <si>
    <t>AppeDine is a Singapore startup founded in 2016. The company endeavors to be the ultimate e-commerce marketplace with an 'All in One App' for dining and lifestyle experiences. AppeDine offers a bespoke solution that goes beyond traditional apps focused...</t>
  </si>
  <si>
    <t>Magpi is a leading provider of configurable, cloud-based mobile data collection and communication applications. Since 2003, Magpi has been combining large-scale mobile data collection with visualization for large private companies and nonprofit organiz...</t>
  </si>
  <si>
    <t>Seatris.ai is a sustainable management solution to help you organise your restaurant more efficiently and administer your various business transactions faster. The smart online technologies by Seatris can help you increase your profits by up to 20% ann...</t>
  </si>
  <si>
    <t>Dynacode is the creator of Lodgeware, a hotel reservation software system that is easy to install, simple to use and maintain. Lodgeware is installed in more than 16 countries booking thousands of reservations daily. Millions of guests worldwide have been attended to using Lodgeware. We also offer a telephone call accounting system that features a two way interface that automatically calculates and posts guest room telephone charges directly to their bill.</t>
  </si>
  <si>
    <t>Chosen by the world's top restaurant groups to reproduce a perfect dining experience, every visit, every time. Quadranet develops leading hospitality guest management solutions which deliver optimised performance and profitability for our customers. Ou...</t>
  </si>
  <si>
    <t>Transparent Kitchen is a company that is changing the way we see food. They provide a platform that allows customers to have a transparent view of the food they consume. Through their website, transparentkitchen.com, customers can access detailed infor...</t>
  </si>
  <si>
    <t>DineDesk is a next generation, cloud-based reservation, table management system, and marketing platform for restaurants. They offer a suite of tools to manage social media marketing, website, mobile website, reservations, waitlist, and table seating. W...</t>
  </si>
  <si>
    <t>Table37 provides free real time online and smart phone reservations for customers and wait list, reservation, and table management systems for restaurants. Table37’s reservation system allows customers to make reservations any time of the day via the r...</t>
  </si>
  <si>
    <t>Online Reservation Software Registration System, Calendar Services USA</t>
  </si>
  <si>
    <t>iNet Solution is a leading Readymade PHP Script Clone development company. They offer high-quality PHP Scripts clone for startup companies and entrepreneurs. They specialize in providing best-in-class Web Design and Development packages, including Web ...</t>
  </si>
  <si>
    <t>2P Ventures is a company that provides hospitality technology and digital products to empower hoteliers. Their solutions drive direct bookings, increase revenue and conversions, and use data to personalize the customer experience. Their ecosystem inclu...</t>
  </si>
  <si>
    <t>BookLogic is a hotel and travel technology and software company that provides revenue maximizing solutions for hotels and online reservation systems. They offer a range of products and services including hotel software systems, hotel marketing agency s...</t>
  </si>
  <si>
    <t>AdventureRes is a company that provides a comprehensive booking management system for outdoor activities. Their specialized team brings over 100 years of experience in the adventure outfitting industry to help get your unique experience ready to book o...</t>
  </si>
  <si>
    <t>HotelREZ Hotels &amp; Resorts provides hotel representation services including distribution, sales &amp; marketing to over 1,500 independent hotels and small groups worldwide. They offer a wide range of representation services to enable their members to manage...</t>
  </si>
  <si>
    <t>Resiada is a cloud-based hotel room block management platform that allows you to book room blocks seamlessly for your events. Resiada caters to the needs of event planners, associations, destination marketers, and Convention and Visitor Bureaus. With R...</t>
  </si>
  <si>
    <t>Caterbook Hotel Booking Software is an easy-to-use property management solution for hotels, pubs, and restaurants with rooms. It offers a simple yet powerful booking system for Hotels, Guest Houses, Inns, and B&amp;B's. Caterbook provides PMS, online booki...</t>
  </si>
  <si>
    <t>Web and Software Development Services | IT Master Soft. IT Master Soft is a web and software development company that offers a full range of services for creating and promoting businesses on the internet. Their services include market research, website...</t>
  </si>
  <si>
    <t>iBooking.com is a booking engine and ticketing solution for coach, bus, and sightseeing tour operators. They have been developing and supporting online booking and ticketing products for the travel, leisure, and hospitality sector since 2003. Their cus...</t>
  </si>
  <si>
    <t>Webkul is a leading B2B/B2C eCommerce, marketplace, hyperlocal, and mobile app development company. With over 10 years of experience, we have worked with Fortune 500 companies and have served more than 1000+ eCommerce stores worldwide. Our expertise li...</t>
  </si>
  <si>
    <t>Omnibees is a complete platform with technological solutions that make the process of booking a hotel room simpler, more productive, efficient, and secure. It offers a range of tools including a booking engine, channel manager, yield manager, business ...</t>
  </si>
  <si>
    <t>rezStream is a company that provides reservation software tools, online booking engine, artistic website designs, and comprehensive digital marketing services for independent hospitality properties. They offer solutions for B&amp;B/Inns, resorts, motels, h...</t>
  </si>
  <si>
    <t>PARCS Software develops one of the most respected software products for management in the outdoor hospitality industry. The core products focus on providing a suite of applications for improving the management of daily operations from reservation request to check out for RV parks, campgrounds, resorts, marinas and motels. The PARCS Software team assists customers through all phases of software implementation and on-going support.</t>
  </si>
  <si>
    <t>OpenFares Inc. is a Montreal based technology company providing end to end B2B B2C B2B2C air fare, hotel, car, etc management and distribution customisable software/technology solutions to the Travel &amp; Leisure industry for over 20 years. OpenFares Inc....</t>
  </si>
  <si>
    <t>Chope is a leading dining platform that enables users to discover and book restaurants in Singapore, Indonesia, Thailand, Hong Kong, and China. With over 13,000 restaurants available, Chope offers deals and rewards to its users. The platform allows ins...</t>
  </si>
  <si>
    <t>ASSUNTA TECHNOLOGIES specializes in the development of cross-platform reservation management software solutions. We constantly stay abreast of the latest technological advancements in order to pass them to our clients. By identifying, developing, and commercializing novel, cutting-edge software technologies, Assunta strives to become an international market leader. ASSUNTA TECHNOLOGIES prides itself in providing timely response to our clients both during a project as well as afterwards by quickly responding to email and telephone queries and offering both telephone and on-site support. We welcome customer input and product improvement suggestions as we strive to constantly improve our level of service and product quality. We carry out Research and Development work that helps us to stay abreast of current and forthcoming technologies and allows us to incorporate them into our product and services.</t>
  </si>
  <si>
    <t>BookingForce is a brand new Hotel Website Booking Engine, which focuses on direct to brand bookings. All content management to the booking engine can be managed from one central location. All the website reporting, analytics and KPI's are available on ...</t>
  </si>
  <si>
    <t>Oktogo.ru is a unique online hotel booking service developed and maintained specifically for Russian travelers by the company Oktogo. With over 800,000 hotels worldwide, Oktogo.ru offers a wide range of accommodation options. The service provides round...</t>
  </si>
  <si>
    <t>PMS Property management system holiday rentals and channel manager All in one PMS Property management system for vacation rentals with booking software, channel manager, maintenance management and website creation Online Booking System &amp; Holiday Rental...</t>
  </si>
  <si>
    <t>Retreat Guru is the world's largest retreat platform, trusted by over 500,000 travelers worldwide. We offer a wide range of wellness retreats, including meditation, yoga, ayahuasca ceremonies, and more. Our platform allows users to easily find and book...</t>
  </si>
  <si>
    <t>ReservationKey is an online reservation software that provides hotel booking and booking engine services. It offers a powerful and affordable solution for property managers, B&amp;Bs, vacation rentals, and more. With ReservationKey, users can simplify the ...</t>
  </si>
  <si>
    <t>WebHotelier is a world-class hospitality e-business ecosystem that offers a next-generation hotel booking engine. With advanced end-to-end Ajax technology and unique usability features, WebHotelier is renowned for its powerful dynamic pricing, packagin...</t>
  </si>
  <si>
    <t>Cvent is a leading cloud-based enterprise event management platform. They offer software solutions to event planners for online event registration, venue selection, event management, mobile apps for events, email marketing, and web surveys. They also p...</t>
  </si>
  <si>
    <t>Gigwell is an end-to-end booking management software that provides tools for artists and booking agencies to maximize revenue, time, and efficiency. They offer a collaborative gig booking platform that revolutionizes the online talent booking experienc...</t>
  </si>
  <si>
    <t>MotoPress is a creator of hotel and appointment booking plugins, Elementor templates, Gutenberg blocks, and multiple WordPress designs and tools. They specialize in developing free and premium WordPress plugins and themes for non-tech people as well as...</t>
  </si>
  <si>
    <t>resmio is the smart SaaS solution for reservation and guest management plus marketing. The cloud based software provides restaurant owners with established tools to improve their reservation management, guest management and online marketing. Unlike sim...</t>
  </si>
  <si>
    <t>EzTix is a full-service ticketing solution that provides event ticketing and small business management solutions. They offer ticketing management solutions for event organizers, planners, and producers, as well as enrollment and merchant solutions for ...</t>
  </si>
  <si>
    <t>Free online reservation platform for your restaurant's website &amp; Facebook page http://t.co/wBL889i2.</t>
  </si>
  <si>
    <t>TRooTech Business Solutions Pvt. Ltd. is a custom software development company that specializes in native mobile app development and web solutions. With a team of expert developers, TRooTech offers tailored services to meet the unique needs of business...</t>
  </si>
  <si>
    <t>The Parable Restaurant Reservation System is a mobile full-featured restaurant booking system designed to replace the traditional reservation book. It is built by restaurant owners for restaurant owners, with no booking fees, commissions, or contracts....</t>
  </si>
  <si>
    <t>Ferry Plus is a global supplier of innovative, sophisticated ferry reservation system software for ro ro, freight and fast ferry operators of all sizes. They develop integrated reservations and ticketing systems for ferry operators on a global basis. T...</t>
  </si>
  <si>
    <t>BookioPro is an online reservation system for restaurants. It is an effective tool for managing restaurant operations, including table bookings, statistics, and customer database for marketing purposes. The system is easy to use, modern, and efficient,...</t>
  </si>
  <si>
    <t>SWITCH.CM is a property management system &amp; channel manager for hotels. Hotels in 41 countries use our software. We were the first engineering team in the world to execute the Agoda 5.0 XML and Traveloka Hotel API. In April 2017, SWITCH.CM was acquired...</t>
  </si>
  <si>
    <t>IBC Hospitality Technologies is a leading provider of hospitality technologies for independent hotels. They offer a technology platform with robust CRS, distribution, and brand-like benefits that enable hotel owners and operators to reclaim their reven...</t>
  </si>
  <si>
    <t>Free B&amp;B Hotel Camping Online Booking Reservation System, Free Channel Manager, Hotel and Bed &amp; Breakfasts Responsive Website Design. Queensborough Group is an internet services company that provides a range of services for the accommodation industry. ...</t>
  </si>
  <si>
    <t>UMAI Restaurant Solutions provides smart software systems for modern restaurants. From reservation management to marketing solutions, UMAI helps restaurants increase their monthly sales through automated marketing, reservation management, guest databas...</t>
  </si>
  <si>
    <t>ResoSolutions is a company that specializes in hospitality related booking software and services for hotels and restaurants. They offer a restaurant reservation system software called ResEasy, which includes features such as reservations, waitlist, onl...</t>
  </si>
  <si>
    <t>Bookwize is a ground breaking online hotel booking engine for hotel website providing hoteliers with an array of features that help analyse customer behaviour as to maximize performance and increase revenue. Bookwize is a ground breaking business intel...</t>
  </si>
  <si>
    <t>ResLogic is a tour operator system that offers a complete solution for managing bookings, inventory, payments, and more. Their next generation WebResManager Platform includes a powerful reservation management system and a cutting-edge online booking en...</t>
  </si>
  <si>
    <t>3S Trading is an innovative software company serving successfully for more than three decades, DMC, Tour Operators, and incoming travel agencies in Greece and overseas. They provide a wide range of robust software solutions and services, including ERP ...</t>
  </si>
  <si>
    <t>Decem Infos stem Private Limited is an information technology and services company based out of Bani Park Shiv Marg B-20 A, Jaipur, Rajasthan, India.</t>
  </si>
  <si>
    <t>P3 Hotel Software provides high converting &amp; custom booking solutions to help hotels maximize efficiency, conversion rate, and direct revenue. They offer integration with Oracle OPERA and are a leading provider of dynamic eBusiness solutions and online...</t>
  </si>
  <si>
    <t>Brizo is a luxury brand of faucets that brings eco-friendly elegance into the home. They offer products that are environmentally responsible and aesthetically pleasing. Brizo understands that fashion is not just about clothes, but a lifestyle. They cre...</t>
  </si>
  <si>
    <t>webreserv.eu is an online on demand multilingual booking solution for small and medium sized businesses, e.g. car rentals, boat rentals, b&amp;b, hostels, treatments, tachinery etc. and is the european follow up to the very successful american webreserv.com.</t>
  </si>
  <si>
    <t>We are a total and complete Computer Company in Kenya engaged in all facets of the computing industry. We are very active, strong and reputable in the following areas: * HARDWARE SPECIFICATION AND SELECTION * HARDWARE AND SOFTWARE SALES * COMMUNICATIONS AND NETWORK MANAGEMENT SOLUTIONS (COMPUTER NETWORKING) * CONTRACT ICT MAINTENANCE AND REPAIRS * SECURITY INFORMATION MANAGEMENT SYSTEMS, SURVEILLANCE CCTV (IP AND ANALOG) AND VIDEO SOLUTIONS * SECURITY IMAGE, DATA AND CCTV VIDEO ANALYTIC SYSTEMS * CCTV CLOUD STORAGE - BACKUP - RECORDING / CCTV CLOUD COMPUTING * POINT OF SALE SYSTEMS DESIGN AND IMPLEMENTATION (POS SOFTWARE) - RETAIL MANAGEMENT SYSTEM (RMS) * POINT OF SALE HARDWARE * PROPERTY MANAGEMENT SYSTEM / HOTEL MANAGEMENT SOFTWARE * HOTEL MINIBAR SYSTEMS (AUTOMATED AND NON-AUTOMATED) * DIGITAL CODE SAFES FOR HOTELS, OFFICES AND HOME USE * BUS MANAGEMENT SOFTWARE / SYSTEM * BOOKING ENGINE - ONLINE BOOKING SYSTEMS, TRAVEL AGENT SOFTWARE, TRAVEL RESERVATION SYSTEM, HOTEL BOOKING ENGINE, CENTRAL RESERVATION SYSTEM AND FACEBOOK BOOKING ENGINE</t>
  </si>
  <si>
    <t>DJUBO is a cloud-based 360-degree hotel sales platform that offers a range of hospitality software solutions. It provides a simplified and seamless way to manage hotel operations, including booking confirmations, room hold requests, online channel part...</t>
  </si>
  <si>
    <t>JFA Systems was founded 27 years ago and has been providing reservation software solutions to the travel industry ever since. Our entire team is based at our offices in Horley near Gatwick Airport. We have a number of customers from small and specialist to large scale Tour Operators. We pride ourselves in being a very customer centric organisation. We achieve this by not just providing excellent customer service but by also taking the time to truly understand the needs of our customers. This approach is just one of the reasons why some of our customers have been with us for so long!</t>
  </si>
  <si>
    <t>About Us: At OpenCampground, we're passionate about enhancing the camping and outdoor hospitality experience for campground owners and enthusiasts alike. With a strong commitment to innovation, we've developed cutting-edge software solutions tailored specifically to the needs of campground management. What We Offer: ️ Campground Management Software: Our robust software suite simplifies reservation management, site allocation, and guest communication, allowing campground owners to focus on providing exceptional guest experiences.  Online Booking: We offer a user-friendly online booking platform, enabling campers to easily find and reserve their ideal campsite, whether they're planning a weekend getaway or a cross-country adventure.  Security &amp; Efficiency: OpenCampground prioritizes security and efficiency in all our solutions. We ensure your data is safe and your operations run smoothly, giving you peace of mind.  Data Insights: Gain valuable insights into your campground's transactions that will help you make informed decisions, optimize pricing, and enhance guest satisfaction. Why Choose OpenCampground: ✨ Innovation: We stay at the forefront of technology to bring you the latest advancements in campground management.  Partnership: We collaborate closely with campground owners to understand your unique needs and challenges.  Sustainability: We're committed to environmentally responsible practices, promoting sustainable camping experiences. ⭐ Customer-Centric: Your success is our success, and we're dedicated to helping you achieve your goals. Join the OpenCampground community and elevate your campground's operations while providing campers with memorable outdoor experiences. Together, we'll create a brighter future for outdoor hospitality. Connect with Us: Website: www.opencampground.com</t>
  </si>
  <si>
    <t>Guestplan is a 360° restaurant reservation system with easy to navigate features that support online reservations, table management, floor plans, and more.</t>
  </si>
  <si>
    <t>Eveve is a leading global supplier of online reservation systems for restaurants. Their live reservation system is the most powerful booking tool in the industry, helping client restaurants maximize customer bookings while retaining control. They have ...</t>
  </si>
  <si>
    <t>Siros Management Solutions is a software design company specializing in applications for the resort property and hotel industry. With over 30 years of experience in resort and hotel management, our team combines their expertise with software developmen...</t>
  </si>
  <si>
    <t>Telstate International Co is an internet company based out of 614 W Fairway Dr # C, Big Bear City, California, United States.</t>
  </si>
  <si>
    <t>Expodine is a restaurant management system and tablet POS software designed to increase restaurant's revenue. It offers a complete tablet ordering system for restaurants, from order generation to delivery and order completion. The software is designed ...</t>
  </si>
  <si>
    <t>Dinemarket is a wholesale food marketplace that connects vendors with suppliers. It is the first real-time online marketplace that streamlines purchasing across organizations. The platform aims to enable business sustainability by providing a transpare...</t>
  </si>
  <si>
    <t>Upserve is an all-in-one restaurant management platform that provides inventory management, online purchasing, real-time food and menu costing, POS sales integration, automatic inventory, and more. It is designed to optimize and streamline back-of-hous...</t>
  </si>
  <si>
    <t>COGS-Well is a revolutionary new system that makes restaurant inventory control and recipe management fast and easy.</t>
  </si>
  <si>
    <t>Order Up Analytics is a restaurant technology company that specializes in the sale, installation, and support of cloud-based point of sale software and hardware. They provide digital restaurant solutions for restaurants looking to increase their perfor...</t>
  </si>
  <si>
    <t>Ekaart Digital Systems is a spinoff of Triassic Solutions Ltd, an Indian IT company established in 2004. With over a decade of experience in the restaurant technology industry, Ekaart provides a complete solution for restaurateurs to increase revenue, ...</t>
  </si>
  <si>
    <t>Opsimize is a restaurant management system that provides hospitality management software for single and multi-site pubs, restaurants, bars, and clubs. The system helps businesses manage their operations by offering tools for placing orders, managing in...</t>
  </si>
  <si>
    <t>TimeForge is a labor management solution that helps businesses save time, cut costs, and maximize profits. It offers easy-to-use software for employee scheduling, timekeeping, and workforce management. The platform includes sales forecasting, operation...</t>
  </si>
  <si>
    <t>Fresh Technology is a company that specializes in providing restaurant technology solutions. They offer a Kitchen Display System (KDS) that helps restaurants manage every order that enters their establishment. By seamlessly integrating their KDS into e...</t>
  </si>
  <si>
    <t>xtraCHEF is a financial and operational management platform built for restaurants. Leveraging a combination of machine learning, data science, and quality control, xtraCHEF provides the power of data and automation to streamline the supply chain. Resta...</t>
  </si>
  <si>
    <t>Orca Inventory is the #1 Restaurant Inventory Management Software in the Americas. Our inventory ordering system is easy to learn and simple to use, making it the top choice for restaurants, bars, and nightclubs. With Orca, you can automate the invento...</t>
  </si>
  <si>
    <t>Competitive Contract Services is a computer software company based out of Pentreve South Petherwin , LAUNCESTON, United Kingdom.</t>
  </si>
  <si>
    <t>Datamattic is a company that provides data and analytics solutions for businesses, with a focus on accelerating the journey from data collection to data informed decision making.</t>
  </si>
  <si>
    <t>EagleOwl is a restaurant management and analytics software company that helps maximize revenue for restaurants, cloud kitchens, breweries, and more. Their platform provides data-driven insights to improve bottom line and back office efficiency. They of...</t>
  </si>
  <si>
    <t>itchef.net is a leading provider of executive office solutions. We offer fully furnished and equipped office spaces for rent, along with a range of professional services to support businesses of all sizes. Our executive offices are designed to provide ...</t>
  </si>
  <si>
    <t>Bacon is a restaurant management software designed by independent operators for independent operators. It helps remove the stress from recipe costing and inventory management. With Bacon, restaurant owners can say goodbye to confusing POS data and spre...</t>
  </si>
  <si>
    <t>Dolce Software is a company that provides labor management software for businesses in the hospitality industry. Their Labor Center platform allows businesses to manage labor costs from a single screen, combining scheduling, time punches, real-time sale...</t>
  </si>
  <si>
    <t>Bar Cop is a bar inventory management software that helps bars, taverns, restaurants, hotels, and nightclubs improve how they manage alcohol and bar food. It offers a fast, accurate, and data-driven inventory management system that helps establishments...</t>
  </si>
  <si>
    <t>Mirus is a web-based reporting software used by multi-unit restaurants. They provide services in data management and custom reporting for the restaurant industry. Mirus helps measure and improve business performance through custom data warehousing, pow...</t>
  </si>
  <si>
    <t>KlientScape Software is a team that believes in enriching lives, simplifying work and management through the use of clever and well thought out software and web apps. They specialize in custom software and websites that are built from scratch but are a...</t>
  </si>
  <si>
    <t>ChefMod is a restaurant software company that provides a Restaurant Management System and a Restaurant Purchasing Service &amp; Online Marketplace. Their system streamlines operations, enhances productivity, and delivers cost accounting for the financial t...</t>
  </si>
  <si>
    <t>Sarbari delivers web-based purchasing software designed to help restaurant owners and operators improve business efficiency, increase employee productivity, and provide complete transparency around your pricing, invoices, and order history for every de...</t>
  </si>
  <si>
    <t>Orderly is a sustainable supply chain technology company that provides SaaS solutions for enterprise food and beverage locations worldwide. Their AI-powered predictive forecasting, stock and order management solutions are specialized for food and bever...</t>
  </si>
  <si>
    <t>Omega Software is a leading worldwide company providing Information Technology solutions for the Hospitality and Retail industries. Omega provides Point of Sale and Enterprise Management Solution to Table Service, Fine Dining, Delivery, Fast food, Casu...</t>
  </si>
  <si>
    <t>BarVision is a company that provides wireless liquor pour spouts and alcohol control systems to bars. Their systems use wireless pour spouts to reduce costs and increase bar revenue. BarVision is designed to help bars improve pour profits by providing ...</t>
  </si>
  <si>
    <t>FobeSoft is a restaurant management software firm based in Jacksonville with over 30 years of industry experience. They provide a solution that generates a daily P&amp;L (Profit and Loss) report for restaurants, allowing owners to identify areas of opportu...</t>
  </si>
  <si>
    <t>Avero is a trusted technology partner for the hospitality industry, providing SaaS analytic applications and specialized services. They empower over 40,000 restaurant professionals with the answers they need to transform their businesses and their live...</t>
  </si>
  <si>
    <t>Kitchen CUT is a leading edge restaurant software for hospitality professionals. Their flagship product, F+B Engine, is a scalable back of house software that helps manage kitchen operations more efficiently and maximize profits. It is a unique online ...</t>
  </si>
  <si>
    <t>W2B (Web to Business) is a dynamic company that leads the way in the industrial application of "Open Source" web based client-server technologies. W2B is one of the first companies that has taken a hands-on approach to open standards web technologies for building Business Management Systems. We offer a wide variety of high-end services based on the development and support of centralized real-time systems for small to large enterprises, state and public structures: BUSINESS MANAGEMENT Custom Solutions Intranet/Portal; DocFlow/WorkFlow/BPM; Business-to-Business, B2B; Business-to-Consumer, B2C; Customer Relationship Management, CRM; Supply Chain Management SCM; Bank/Finance Management; Human Resources, HR; Standard Solutions W2B Customs W2B Advertisement W2B Restaurant W2B Hotel W2B Intranet W2B Bank Management W2B Online Banking W2B CA(Certificate Authority) TURN-KEY INTERNET SOLUTIONS Job2C (Employment board) Dating Software Ad Board (classifieds) Web Directory (link Directory) Custom Forum Resource Site (like hotscripts.com) Employment Board Essay Editing System Greeting Cards</t>
  </si>
  <si>
    <t>Crush Attrition Boost Performance Empower Employees | Shift One Proven to cut hourly employee attrition probability in half. Boost business performance. Empower your frontline workforce. Shift One is a mobile app that reduces turnover, drives increment...</t>
  </si>
  <si>
    <t>CalcuEasy is an online-based food management system that allows professional kitchens to centralize their production and increase their profit. With CalcuEasy, users can create calculations, recipes, and inventory counts. The system provides a daily re...</t>
  </si>
  <si>
    <t>ResDiary is a restaurant booking system that helps attract more diners, streamline operations, improve customer experience, and increase revenue. It offers a user-friendly portal with the best table availability of any online booking site. The system p...</t>
  </si>
  <si>
    <t>Shri Mukunda Mani Software Systems LLP is a company established in 2014 that specializes in J2EE / Salesforce application development and consulting. They are dedicated to delivering high-quality applications and services on the cloud at affordable pri...</t>
  </si>
  <si>
    <t>Atlas is an integrated online ordering and POS system for restaurants. It serves as the operating system for restaurants, helping them start, run, and grow their brands both online and offline. Atlas focuses on building the technology, information, and...</t>
  </si>
  <si>
    <t>RestaurantOps is an online ordering platform that provides solutions for restaurants to accept orders online with curbside and delivery options. By using their own online ordering system, restaurants can avoid the high fees charged by third-party deliv...</t>
  </si>
  <si>
    <t>BookMyT is a restaurant management software that provides ePOS and mPOS solutions. It offers features such as table management, waitlist management, order management, kitchen ticket management, billing, and feedback. The software aims to enhance the ov...</t>
  </si>
  <si>
    <t>GraTrack Tip Software is a comprehensive tip tracking and gratuity management software application that replaces spreadsheet tools and cash processes. It provides tip management software to the restaurant industry, offering several methods to perform t...</t>
  </si>
  <si>
    <t>Gipsee is a company that provides automated allergy menus for the restaurant and hospitality industries. Their patent-pending technology helps food service automate the process of ingredient identification, making it easier for diners with food restric...</t>
  </si>
  <si>
    <t>MenuMax is your 24 hour online kitchen tool that increases profits by managing recipes and food costs. MenuMax™ is a web based application for Recipe Management and Menus as well as Food Costing, Nutrition Analysis and Inventory. Founded in 1982, we be...</t>
  </si>
  <si>
    <t>Tippy is a company that provides a unique tipping solution for checkout counters. They offer a seamless checkout experience by integrating their solution with the Point of Sale system. Tippy uses QR codes, links, and NFC technology for on-the-go tippin...</t>
  </si>
  <si>
    <t>Ciferon is a software company that provides the best software for restaurant management system in India. Their platform includes robust billing, inventory management, online ordering, and financial reporting. They cater to all types of F&amp;B establishmen...</t>
  </si>
  <si>
    <t>Quicken for Hospitality Rocket Science's Launchpad is a unique web based management solution designed to save restaurant operators both time and money. We deliver an easy to use, back office restaurant management system that provides key information to assist operators in navigating their way to profitability. We take over management where the Point of Sale system stops. Launchpad is a must in any restaurant that wishes to run a less stressful, more profitable business. Its intuitive user interface gives operators the control they want, by providing them with the information they need. This allows them to make important management decisions with more confidence than ever before.</t>
  </si>
  <si>
    <t>Rosnet is the industry leading provider of fully integrated restaurant solutions. Rosnet is the premier restaurant technology platform. Rosnet is a multi unit restaurant management solution that offers unparalleled integration coupled with configurable...</t>
  </si>
  <si>
    <t>Orquest is a company that specializes in workforce management and scheduling software for the retail and QSR (quick service restaurant) industry. They use advanced analysis, artificial intelligence, and cutting-edge algorithms to help global retailers ...</t>
  </si>
  <si>
    <t>Fishbowl is a provider of one to one guest marketing products and services for the restaurant industry. Delightable, our flagship CRM and marketing automation platform, helps you design better guest acquisition and engagement strategies, create compell...</t>
  </si>
  <si>
    <t>inresto is India's leading restaurant tech solution partner and the only open platform that connects various services across the food tech ecosystem. More than 3500 restaurant owners trust inresto for their insight mining and we help them crunch more t...</t>
  </si>
  <si>
    <t>Backbar is a free bar inventory app that simplifies inventory management. Save hours on counts, cost drinks, place orders, and track sales in Backbar. The free forever bar management app. Sign up now for a faster, easier way to manage your bar and be m...</t>
  </si>
  <si>
    <t>Payouts Network is revolutionizing payments to workers, suppliers, and customers all on one platform. They provide real-time payment solutions, allowing employees, gig workers, and contractors to have instant access to their earned wages and tips. The ...</t>
  </si>
  <si>
    <t>Orderly is a restaurant inventory and food cost management company. They provide a hassle-free solution for restaurants to manage their inventory, track food costs, and automate accounting processes. With the Orderly App, restaurants can easily create ...</t>
  </si>
  <si>
    <t>Mr. Tomato is a restaurant learning experience platform (LXP) that helps restaurants train, manage, and motivate their staff. The platform digitalizes restaurant operations, making them more efficient and cost-effective. With Mr. Tomato, restaurant own...</t>
  </si>
  <si>
    <t>SynergySuite is an all-in-one restaurant management software that helps restaurants run and grow their operations. It offers a mobile-friendly cloud-based platform with apps to manage every part of running a restaurant, from inventory and purchasing to...</t>
  </si>
  <si>
    <t>Hospitality makes our communities and our culture what they are. But when every cent counts towards survival, and every moment is crucial to making the day’s service run smoothly, foodservice can’t afford to be stuck in the past when it comes to day-to-day operations operations. The same goes for suppliers: in order to fairly compete, they need to have the full breadth of their inventory available to restaurant customers at any time. Based on our own time in the business, we’ve created technology that simplifies ordering and inventory management while keeping each part of our industry transparent, accountable and competitive. There’s the old way. And there’s Hospitality Innovations.</t>
  </si>
  <si>
    <t>BarSight Restaurant Systems is a Canadian-owned and operated company that provides restaurant-focused employee management, scheduling, training, and expense reporting software. Their software is specifically designed for restaurants, bars, breweries, c...</t>
  </si>
  <si>
    <t>Dyne is a company that connects foodies with local restaurants and new friends, while boosting the local economy. They offer a gamified mobile app that lets users connect over food in just 5 clicks, while providing detailed reports to restaurants to he...</t>
  </si>
  <si>
    <t>ABS Software Design is a leading provider of restaurant POS software and systems in Canada, the United States, and Europe. With over 50 years of experience, we offer easy, fast, and ultra-secure point of sale systems for the retail and hospitality indu...</t>
  </si>
  <si>
    <t>Decision Logic is a restaurant management software that gives operators visibility into real-time company performance to reduce food and labor costs and increase company profitability by 2-4%. The full suite of Decision Logic business applications deli...</t>
  </si>
  <si>
    <t>tossdown is an e commerce platform for food businesses, restaurants, bakeries, grocery, and meat shops. tossdown.com provides you the detailed deals and information of all the restaurants around you. You can find deals hi tea, buffet, breakfast etc all...</t>
  </si>
  <si>
    <t>POS Sector is a restaurant management software that offers a mobile ordering system. It is used by over 3800 owners of bars and restaurants worldwide. The software speeds up customer service and helps caterers serve more guests during rush time without...</t>
  </si>
  <si>
    <t>RestoSupply is a restaurant's one stop solution for ordering supply Restaurants food &amp; beverage restaurant supply bidding solution procurement supply order restaurant supply ordering solution online solution</t>
  </si>
  <si>
    <t>The powerful back-of-the-house cloud software for restaurants, bars, country clubs, catering companies, schools, casinos where purchasing food and products is an operational task. + Compare Prices Purchasing platform where you can compare prices of any purveyors (US Foods, Sysco, Cheney Brothers, Gordon Food Service, Fine Food, Fresh Point and many others). Save more than $2000 monthly (average statistics over more than 100 customers) by creating the orders at the best prices! +Track Inventory Movements Inventory Management module with advanced Menu Engineering features allows you keep track of all the restaurant inventory movements and optimize your Menu to make it much more profitable. + Integrating with POS Collect sales from your POS system (Aloha, OnePos and many others), combine them with Menu and now we know exactly your theoretical rests of food and many other useful things! + Manage staff Manage your staff scheduling easily, flexible and keep your labor costs on minimum level. And much more.</t>
  </si>
  <si>
    <t>Eatlot Media Pvt Ltd is an IT company based in Panchkula. We specialize in developing cloud-based applications, native OS applications for Android and iOS, and providing IT services and consulting. Our expertise also includes developing billing softwar...</t>
  </si>
  <si>
    <t>Restoke.ai is an easy-to-use back-of-house management platform for restaurants. It offers a range of features to streamline restaurant operations, including AI-powered food and recipe costing, one-click ordering from suppliers, procedures and preps for...</t>
  </si>
  <si>
    <t>CheddrSuite is restaurant software designed to simplify the management of your food and beverage business. It replaces paper clutter, eliminates the need for multiple apps, and can be accessed from anywhere at anytime. Restaurant management software de...</t>
  </si>
  <si>
    <t>Zeffu is a cloud-based purchase order management solution that connects restaurateurs with their vendors in a single centralized easy-to-use environment. Zeffu helps independent restaurants and chains automate the supplier purchasing process through in...</t>
  </si>
  <si>
    <t>NoshPos | The All-In-One Solution for Food &amp; Beverage Delivery Businesses</t>
  </si>
  <si>
    <t>Nexin combined the power of automation &amp; dedicated professional bookkeepers to keep your books current and performance insights on business operations. If you prefer in-house, we have a DIY package for you. We solve the pain in manual data entry, scann...</t>
  </si>
  <si>
    <t>Cuboh is a company that provides POS integrations for online orders. They offer a tablet manager that helps restaurants consolidate their online ordering tablets into one device. With Cuboh, restaurants can automatically send their 3rd party delivery o...</t>
  </si>
  <si>
    <t>KEXY is a web-based inventory management system that reimagines how restaurants, brands, and distributor reps work together. It offers real-time supply chain insights and recommendations to save time and boost the bottom line. KÉXY was created by peopl...</t>
  </si>
  <si>
    <t>Delaget provides restaurant management software and analytics for franchisees, corporations, and operators everywhere. From operations to loss prevention, we've got you covered with easy to use data dashboards. Delaget offers an integrated suite of inn...</t>
  </si>
  <si>
    <t>Craftable is a complete restaurant management platform that seamlessly connects purchasing, recipes, inventory, and sales with accounting. It helps restaurants, bars, and hotels drive profit by improving operations, experience, and efficiency. Craftabl...</t>
  </si>
  <si>
    <t>Chanj is a company that provides a mobile app called Chanj FLOW, which is designed to solve liquor inventory for bars and nightclubs. The app allows bars and nightclubs to complete liquor inventory in minutes, making the process faster and more efficie...</t>
  </si>
  <si>
    <t>Kaddy is an online platform that allows users to connect and trade directly with their favorite alcohol and beverage suppliers. It simplifies wholesale beverage trading by providing a convenient and easy-to-use account where venues, liquor retailers, p...</t>
  </si>
  <si>
    <t>We help food businesses and restaurants streamline their food safety records processes. The HACCP app is changing the way people work towards compliance and documentation by automating the process. All the records are now available at your fingertips. Easy to monitor, the HACCP app is designed in such a way that managers can manage their entire food safety operation from their desktop. What does that change for you? Easy to manage, super-sleek compliance, great time saver and excellent management and monitoring features. Who is it for ? Every businesses involved with food, either restaurants, manufacturers, or retail businesses of any size.</t>
  </si>
  <si>
    <t>AspexPOS is a full-service restaurant and retail POS (point of sale) solution specializing in technology, service, and custom support. We provide live draw Toto Macau and live draw Macau, which are facilities of the Macau lottery game to display the li...</t>
  </si>
  <si>
    <t>Kickfin is a cashless tipping software and tip pooling system that allows businesses to send instant tip payments to their employees directly to their bank accounts. With Kickfin, there is no waiting, no detours, and no hidden fees. The software aims t...</t>
  </si>
  <si>
    <t>Durbin Labs Ltd. Durbin Labs provides Mobile and Web Application and Software Development Solution. Durbin Labs Limited is an innovative solution provider for web and mobile based applications. We have started our journey from 2011. At the beginning Du...</t>
  </si>
  <si>
    <t>Penguin App is a restaurant management system software that provides cloud support for smooth restaurant operations. It offers features such as queue management, paper-free ordering, real-time kitchen order tickets, table-wise billing, and detailed rep...</t>
  </si>
  <si>
    <t>RanceLab is a leading IT solution provider that specializes in software and hardware products for the retail and restaurant industry. They offer a comprehensive range of services including POS billing, inventory control, financial accounting, payroll, ...</t>
  </si>
  <si>
    <t>North American Bancard is a multifaceted payment solutions provider that offers a full suite of products and services including credit card processing, merchant services, online payment gateway solutions, check conversion and guarantee, ATM services, g...</t>
  </si>
  <si>
    <t>Innovorder accompagne les restaurateurs dans leur transformation digitale : Borne de commande, Caisse enregistreuse, Ecran de production, Programme de fidélité</t>
  </si>
  <si>
    <t>Europos is a modern company whose core business activities are analysis, development and implementation of information solutions. Europos has ready IT solutions for production, wholesale, retail, hospitality and hotel services, transport, warehousing, ...</t>
  </si>
  <si>
    <t>TapHunter is a leading force within the craft beer movement to connect craft beer fanatics with the beers they love, the brewers who brew them and the locations that pour them. TapHunter connects craft beer, spirit, wine and cocktail fans with their fa...</t>
  </si>
  <si>
    <t>Catalpa Systems is a software company that specializes in designing and implementing cost-effective and full-function back office, accounting, distribution, manufacturing, logistics, and loyalty solutions for food service operators, manufacturers, and ...</t>
  </si>
  <si>
    <t>Accrete Info Solutions is a nationwide IT solutions provider that offers affordable IT solutions with current edge technologies. With over 50 clients, we understand the challenges our clients face and design and develop customized software to improve w...</t>
  </si>
  <si>
    <t>Omnivore Inc is a design studio founded in 2002. They collaborate with artists, filmmakers, architects, museums, schools, and non-profit organizations to provide a wide range of design services. Their projects include graphic identity programs, exhibit...</t>
  </si>
  <si>
    <t>Best POS &amp; Billing software (effiasoft.com) provides all-in-one billing software for sales, purchase, CRM, inventory, taxation, and accounting. They offer POS software for retail, restaurant, distribution, and inflight retail. Their goal is to provide ...</t>
  </si>
  <si>
    <t>Easy Eat is Malaysia's best food ordering platform. Easy Eat also provides dine-in solutions to restaurants. Transforming restaurants into technology companies.</t>
  </si>
  <si>
    <t>WaiterX is the future of restaurant point of sale softwares. With WaiterX, you can say goodbye to your waiters and hello to a cell phone experience that will make your restaurant run smoother than ever before.</t>
  </si>
  <si>
    <t>Chefsheet is a free website and mobile app that allows restaurants to quickly count inventory replacing, and greatly improving, the traditional pencil/clipboard/spreadsheet model. For the first time ever, Pay users of Chefsheet will have the first syst...</t>
  </si>
  <si>
    <t>OMAK Technologies is a Restaurant Management Solutions provider operating on a SaaS (Software as a Service) model. They offer an integrated series of systems to help restaurants streamline their operations, management functions, boost sales, and build ...</t>
  </si>
  <si>
    <t>G4 Technologies G4 Software Solutions Pvt. Ltd. is a professional web design, development, and gaming company based in Hyderabad. They specialize in creating custom website designs and developing applications that seamlessly promote businesses. Their s...</t>
  </si>
  <si>
    <t>Gatisofttech is an end to end Business Solution Provider Company comprised of talented and dedicated professionals who provide solutions to your Business Management Software needs. Established in 2002, the company offers industry expertise in Offshore ...</t>
  </si>
  <si>
    <t>TabSquare is a market leader in providing AI-powered 'Smart' In Restaurant solutions to the F&amp;B industry. They offer a full suite ordering and payment solution that manages every aspect of in-restaurant dining for any type of restaurant format. Their s...</t>
  </si>
  <si>
    <t>SabreTooth Technologies is an independent, privately owned software systems and support business. The company was originally formed in 1988 to sell and support customized software solutions for the quick service market. Today, our main focus is a stric...</t>
  </si>
  <si>
    <t>WISK.ai is a leading restaurant management software that offers a suite of bar and restaurant management solutions. Our platform includes analytics, recipe costing, and bar inventory software to help you run your business with ease and efficiency. We u...</t>
  </si>
  <si>
    <t>Pepper HQ is a restaurant app developer that offers an all-in-one hospitality platform. They provide app and web solutions tailored to the needs of pubs, bars, coffee shops, restaurants, and grab-and-go establishments. Their products include powerful p...</t>
  </si>
  <si>
    <t>Foodics is a cloud-based POS and restaurant management system that provides business owners with a holistic overview of their company and its operations. It is a one-stop-shop restaurant management ecosystem that enables restaurateurs to effortlessly c...</t>
  </si>
  <si>
    <t>FoodRazor is an invoice management and food cost intelligence platform built to help restaurateurs run their businesses easily. We help restaurant operators, caterers and accountants save time and money by eliminating manual, time consuming operational...</t>
  </si>
  <si>
    <t>Trail is a work management platform designed specifically for the hospitality and leisure industry. It provides an easy way to manage daily tasks, from compliance to cashing up, ensuring that teams know what needs to be done and managers can track comp...</t>
  </si>
  <si>
    <t>Experts IN Solutions is a leading provider of end-to-end solutions in Information Technology. With headquarters and a delivery center in Chennai, Tamil Nadu, India, the company has been delivering software products, software consulting, customized soft...</t>
  </si>
  <si>
    <t>Abcom Back Office of Choice (abcom.com.au) is a premier developer of best in class Quick Service Restaurant (QSR) IT systems for franchised and enterprise operations. They provide a feature-rich franchise management suite of industry-leading solutions,...</t>
  </si>
  <si>
    <t>LimeTray is a product startup helping restaurants market, engage and sell to more customers online. They provide a complete restaurant management system, including a cloud restaurant POS software for order management, billing, and customer database man...</t>
  </si>
  <si>
    <t>allO is a digital platform that provides an all-in-one restaurant system to manage operations and delight guests. We are the digital backbone of restaurants, offering a cloud-based solution for software development, hospitality, and dining experience. ...</t>
  </si>
  <si>
    <t>HungerRush, formerly known as Revention, provides restaurant management &amp; online ordering solutions including online ordering, POS systems, and more. HungerRush integrated restaurant management system helps you master operational efficiency, create awe...</t>
  </si>
  <si>
    <t>Focus Softnet is a global ERP solutions provider with a rich history of innovation and growth. They offer ERP, CRM, and HCM software that enables digital transformation for businesses. Their solutions are cloud-hosted, customizable, and tailored to spe...</t>
  </si>
  <si>
    <t>We are here to help people who run restaurants, catering companies and hotels take control of the food costs and processes. Food and Beverage Services food costing software and food supply chain management</t>
  </si>
  <si>
    <t>Culinary Software Services (CSS) is a leading provider of CorTec and ChefTec Software for the foodservice industry. They offer software solutions to chefs, owners, and other foodservice professionals in various sectors including restaurants, caterers, ...</t>
  </si>
  <si>
    <t>CloudWaitress is an online ordering system for food businesses such as restaurants, cafes, bars, food trucks, and more. It allows customers to place orders from any device and provides a user-friendly interface for managing online orders. The system is...</t>
  </si>
  <si>
    <t>Parsley is a culinary software company that provides a robust and intuitive app for managing culinary operations. The app helps save time, reduce costs, and increase efficiency for restaurants, universities, prepared meal services, grocers, caterers, a...</t>
  </si>
  <si>
    <t>ChouxBox is a simple and intuitive application that eliminates inefficiencies, saving restaurant operators a lot of time, money, and headaches. ChouxBox is an invoice transcription service for restaurants. ChouxBox works with your accounting software. ...</t>
  </si>
  <si>
    <t>Schedule101 is a user-friendly Employee Workforce Management System that provides powerful online scheduling and much more. Designed by seasoned professionals with 56 years of restaurant management experience, the system is applicable to retail organiz...</t>
  </si>
  <si>
    <t>ROMIO Technologies is a 7-year-old software company that specializes in providing ERP solutions to the hospitality and F&amp;B industry. They offer POS billing software and management systems for retail shops in Delhi NCR. Their solutions include tablet or...</t>
  </si>
  <si>
    <t>Bar Beverage Control's patented liquor inventory system uses state of the art technology to increase daily liquor sales and streamline weekly inventories.</t>
  </si>
  <si>
    <t>Tenzo is a restaurant management and sales forecasting app that powers restaurant performance. It brings together data from all restaurant technologies in real time, providing actionable insights and recommendations on how to hit targets. Tenzo enables...</t>
  </si>
  <si>
    <t>Optimum Control is a restaurant management software that helps streamline and simplify inventory management for restaurants. It allows owners to minimize variances, locate waste sources, and maximize profits. The software is easy to use and has been he...</t>
  </si>
  <si>
    <t>Better Chains is a cloud-based restaurant management platform that offers a range of apps to help businesses with workforce scheduling, recruitment, food costing, communications, and more. Their platform provides transparency across multiple locations ...</t>
  </si>
  <si>
    <t>MicroSale POS Systems is a customer-oriented company that provides a powerful and innovative point of sale system for thousands of hospitality establishments worldwide. With over twenty years of experience, MicroSale offers a fully developed and suppor...</t>
  </si>
  <si>
    <t>Schedulefly is a web-based employee scheduling software designed specifically for restaurants. It helps restaurant owners and managers streamline their scheduling process, communicate with their staff, and manage labor costs more effectively. With Sche...</t>
  </si>
  <si>
    <t>FoodBAM is a restaurant inventory management and ordering platform that automates the tracking of food spend, inventory, and cost of goods sold. It provides a simple application for all restaurant ordering needs and offers back-of-house food cost manag...</t>
  </si>
  <si>
    <t>RTI, Inc. is a leading provider of internet services and solutions. We offer a wide range of products and services including high-speed internet, cloud hosting, website development, and digital marketing. Our team of experts is dedicated to delivering ...</t>
  </si>
  <si>
    <t>TipHaus is a leading provider of automated tip calculations and payments for restaurants. Our software syncs with your POS system to calculate how much each employee has earned and instantly deposits it into their bank account. We handle all tip distri...</t>
  </si>
  <si>
    <t>Ready to Pay is a contactless order and pay software that connects diners directly to a digital QR code menu on their phone. It eliminates the need for kiosks, cash, and cards. The company's Connected Dining Platform offers contactless ordering and pay...</t>
  </si>
  <si>
    <t>Laborguru is a labor management partner in the food service industry. With over 20 years of experience, they help businesses improve their profitability by providing templates, benchmarking, and expertise. Their team of Industrial Engineers offers serv...</t>
  </si>
  <si>
    <t>Patronpath is a company that specializes in POS integration and has been powering restaurants since 2004. They provide industry-leading solutions that enable restaurants of all sizes to offer online and mobile ordering from their own websites and engag...</t>
  </si>
  <si>
    <t>Yumpingo is a next generation customer experience management platform for restaurants uncovering what matters most to your guests and, more importantly, why – giving you a bird’s eye view of how to deliver more consistent experiences across every dish,...</t>
  </si>
  <si>
    <t>Helping UK businesses save money. Restaurant Cost Management software that links invoices to recipes to provide accurate cost margins. CostBrain currently works with a number of different restaurants helping them understand their costs by providing rea...</t>
  </si>
  <si>
    <t>Lumitics is a food waste technology company founded in Singapore in 2017. We offer Insight, a smart food waste tracker that leverages on sensors and their proprietary AI image recognition technology to weigh and identify what type of waste restaurants ...</t>
  </si>
  <si>
    <t>Restaurantology is a multi unit foodservice insight database designed to help everyone — not just “industry insiders” — better understand the restaurant industry. We specialize in analyzing siloed, publicly available data and mapping the results to fam...</t>
  </si>
  <si>
    <t>Helping restaurants manage their own online ordering systems, streamline delivery operations and increase sales on Uber Eats, DoorDash, Deliveroo and more.</t>
  </si>
  <si>
    <t>Medechart is a cloud-based clinical note taking web application that measures musculoskeletal pain and mobility, tracking a patient's progress over time. Using a combination of voice recognition and interactive body charts and sliders, clinicians can quickly take notes during a clinical consultation minimizing typing, using graphs to monitor trends in patient outcomes. Ideal for physical therapists, chiropractors, massage therapists and exercise physiologists. Medechart can be used on any current platform and browser, and is particularly ideal for use on Android and Apple tablets with voice recognition. And because Medechart is cloud-based, client files can be accessed and edited anywhere you can access a smart phone, tablet, laptop or desk top computer with an internet connection. Medechart has a free 30 day trial period after which there is a monthly subscription of $15 AUD or $144 per year up front.</t>
  </si>
  <si>
    <t>Prime Clinical Systems, Inc., established in 1983, is at the forefront of medical software with innovative Practice Management and EHR solutions. Prime Clinical Systems, Inc. has been providing Practice Mgmt and EHR software to physicians, their office...</t>
  </si>
  <si>
    <t>ChiroFusion is a fully integrated, cloud-based chiropractic EHR software that includes SOAP notes, scheduling, billing software, and more for only $99. ChiroFusion is the leading cloud-based EHR software for Chiropractors across America. We offer a ful...</t>
  </si>
  <si>
    <t>SilkOne Inc is a company that provides a comprehensive web-based system for medical practices. Their software automates all aspects of a practice, including intake forms, patient scheduling, self sign-in, electronic medical records, billing, and accoun...</t>
  </si>
  <si>
    <t>Anesthetic Private Practice is a company that provides affordable and comprehensive software specifically designed for anaesthetists. Their software offers features such as rapid case input, advanced anaesthetic diary, integrated informed financial con...</t>
  </si>
  <si>
    <t>MRX Solutions is a leading software vendor in the Canadian Chiropractic Industry. They provide premium practice management software and smart solutions for successful practices. Their complete practice management system is designed to support every asp...</t>
  </si>
  <si>
    <t>WINK is a practice management software for opticians and optometrists. It automates processes like recalls and data entry, making running a business easier. WINK offers various services including point of sale terminal, inventory manager, patient datab...</t>
  </si>
  <si>
    <t>Eye Care Leaders provides innovative software to help eye care providers optimize operations, improve patient care and drive more revenue. Eye Care Leaders offers the most comprehensive solutions in eye care, including specialty specific EHR and Practi...</t>
  </si>
  <si>
    <t>Optometry Practice Management Software | Visual Eyes Each optometry practice functions differently and has individual needs.Visual Eyes is a comprehensive solution for your practice management software. 8443131650 Each optometry practice functions diff...</t>
  </si>
  <si>
    <t>RevolutionEHR is a leading cloud-based EHR and practice management software for optometry. They provide electronic health record systems and practice management solutions for the optometric community. With RevolutionEHR, optometrists can simplify their...</t>
  </si>
  <si>
    <t>CoAction Software is a leading provider of chiropractic EMR solutions. Our software is powered by AI-driven digital marketing and automated patient education campaigns, making it easy for chiropractic clinics to maximize efficiency and elevate patient ...</t>
  </si>
  <si>
    <t>Optisoft is a leading provider of practice management software for independent opticians in the UK. Their innovative and intuitive software, with a Microsoft Outlook-style interface, is known for its ease of use and practice building properties. The Op...</t>
  </si>
  <si>
    <t>ClinicDr Cloud Chiropractic Software advances health by simplifying the complex and strengthening patient relationships.</t>
  </si>
  <si>
    <t>Software Motif is a company that specializes in providing chiropractic software solutions. Their EMR Suite™ chiropractic software offers integrated billing, paperless scanning, SOAP notes, and narrative reports. The software is designed for Windows 10 ...</t>
  </si>
  <si>
    <t>New E-nate; it is a revolutionary new approach to clinical notes, a completely integrated management system and a paperless office all in one fantastic bundle, while also enhancing research.</t>
  </si>
  <si>
    <t>QuikEyes is a company that provides paperless eyecare solutions. They offer a simplified and efficient way for eyecare professionals to manage their practice. With QuikEyes, eyecare professionals can register for a 30-day free trial and access a range ...</t>
  </si>
  <si>
    <t>Maya Health is a psychedelic therapy software solution for researchers, providers, and participants. Our platform supports three major stakeholders: researchers, providers, and participants. We provide researchers with access to real-world data for cli...</t>
  </si>
  <si>
    <t>EZBIS Chiropractic Software (EZBIZ) is a leading developer of chiropractic specific practice management software. They offer a range of products and services including electronic health records, billing, collections, scheduling, and more. Their flagshi...</t>
  </si>
  <si>
    <t>Nexyka is an innovative software company bringing you the technology of tomorrow today and bridging the gap between health and technology. Its specialization in the field of software development and embedded systems provides endless creation capabiliti...</t>
  </si>
  <si>
    <t>Ifa Systems AG (Ifa) is a Germany based company that provides information technology (IT) solutions for eye care specialists. It develops and distributes software, medicine information systems for clinics and medical practitioners, particularly for oph...</t>
  </si>
  <si>
    <t>ChiroPractice Pro is an integrated and intuitive Electronic Medical Records (EMR) system that offers customization options for chiropractors. It allows practitioners to create personalized notes according to their unique practice style. Unlike other sy...</t>
  </si>
  <si>
    <t>Document Plus is a leading chiropractic documentation system that provides a complete and effective documentation and recordkeeping solution for chiropractic practices. Established in 1989, Document Plus Technologies offers a time-tested, forward-think...</t>
  </si>
  <si>
    <t>Crystal Practice Management is a company with over 15 years of experience in providing custom-developed practice management software for optometry professionals and vision therapists. They offer a comprehensive suite of services, including complete and...</t>
  </si>
  <si>
    <t>ACOM Health is a chiropractic billing services and software company that provides the most effective insurance billing and software services specific to chiropractors. They offer chiropractic billing software and EHR software for clinics, helping clien...</t>
  </si>
  <si>
    <t>LiquidEHR is an ONC ACB certified cutting edge electronic health record (EHR) solution with practice management system developed specifically for the Eye Care Industry. It provides a complete system designed for speed and ease of use, including EMR, Pa...</t>
  </si>
  <si>
    <t>EZNOTESINC is an Easy to Use, Customizable Chiropractic Patient Documentation &amp; Billing Software. Designed by Chiropractors for Chiropractors. EZ Notes is an easy to use Documentation &amp; Billing Software for Chiropractors.</t>
  </si>
  <si>
    <t>Unicharts.com is a leading provider of data visualization and charting solutions. We offer a wide range of products and services to help businesses and individuals effectively communicate their data. Our powerful charting tools allow users to create vi...</t>
  </si>
  <si>
    <t>Easy, affordable, chiropractic software for every chiropractic practice. Easily record your adjustments your way using our exclusive H2D Intuitive Spinal Adjustment Panel, including tonal-based adjustments.</t>
  </si>
  <si>
    <t>Cyclops EMR Eyecare software is a comprehensive digital, paperless, web-based eye care software that provides optometry practice management. It offers electronic insurance billing for optometry medical claims and vision insurance claims. The software i...</t>
  </si>
  <si>
    <t>Herfert Software is a computer programming company that specializes in providing chiropractic practice management software. They offer a comprehensive package that includes electronic claims billing, EMR / EHR, SOAP Notes software, and patient manageme...</t>
  </si>
  <si>
    <t>MDware Software is a leading provider of Medical Spa Software. Our software offers a comprehensive solution for managing day-to-day tasks in a medical spa. With features such as EMR, marketing, gift cards, appointment scheduling, and POS system, our so...</t>
  </si>
  <si>
    <t>Ocuco is a software company supplying off the shelf software to the optical industry. With over 20 years of commitment to the optical industry, we continue to stay at the leading edge of technology, with our optical store Practice Management System, La...</t>
  </si>
  <si>
    <t>Xcess Technologies delivers IT Services, Business and Technology Consulting, IT Outsourcing and System Integration Services &amp; Solutions. Xcess Technologies is a software development company that delivers IT Services, Business and Technology Consulting,...</t>
  </si>
  <si>
    <t>OD Link is a comprehensive solution for practice management and EMR/EHR software created by an optometrist. It can be customized to meet the needs of your office and is compatible with PCs, Macs, and iPads. OD Link provides everything you need to manag...</t>
  </si>
  <si>
    <t>EMRlogic Systems is a company that specializes in providing optometry and ophthalmology practice management software. They offer EHR software that integrates business, optical, clinical, and image management for optometrists and ophthalmologists. Their...</t>
  </si>
  <si>
    <t>Fittingbox is a French-based company that provides innovative solutions in augmented reality for the eyewear industry. They offer Virtual Try On technology for glasses and have the world's largest 3D frame database. With a focus on research and innovat...</t>
  </si>
  <si>
    <t>iTRUST is an all-in-one optometry EHR and practice management software. It offers a risk-free trial with no credit card required. With iTRUST, you can streamline your operations and save money with custom-built exam templates in the cloud EHR that adap...</t>
  </si>
  <si>
    <t>Custom Software Development​ We follow your needs, specify your requirements, and deliver a top-notch solution. Web Design &amp; Development We create intelligent websites with sophisticated design. This is essential for successful marketing campaigns. Clo...</t>
  </si>
  <si>
    <t>VersaSoft is a leading developer of healthcare software, specializing in chiropractic management solutions. With over 25 years of experience, VersaSoft has built a reputation for providing user-friendly and customizable software for chiropractors. Our ...</t>
  </si>
  <si>
    <t>eVisionCare is a powerful EHR and comprehensive cloud-based eye care practice management software for optometrists in Ontario, Alberta, British Columbia, Manitoba, and Saskatchewan, Canada. It is a revolutionary web-based Practice Management System and...</t>
  </si>
  <si>
    <t>PCS CHELTENHAM LIMITED is a company that specializes in providing IT services and IT consulting. They offer a wide range of solutions to help businesses optimize their IT infrastructure and improve their overall efficiency. With their expertise in IT, ...</t>
  </si>
  <si>
    <t>Dr. Pollack is the visionary behind Stage 4 Enterprises, Inc. It's a breakthrough EHR software company for medical practices looking for a sleek and user-friendly way to keep track of their patients and records.</t>
  </si>
  <si>
    <t>Atlas Chiropractic System is a paperless solution for EMR, Soap Notes, and billing with world class flexibility. It provides cutting edge software for the Chiropractic Profession, streamlining the systems of patient management and creating ease in a hi...</t>
  </si>
  <si>
    <t>Life Systems Software is a software company that develops and markets EHR/EMR software for the health professions. They are the producer of ChiroSuite EHR, which includes ChiroOffice practice management and billing software, as well as ChiroPadEMR SOAP...</t>
  </si>
  <si>
    <t>Stellar Chiropractic Solutions is a hospital &amp; health care company based out of 7261 Us Highway 19 N, Pinellas Park, Florida, United States.</t>
  </si>
  <si>
    <t>CosmetiSuite is a leading provider of cosmetic surgery EHR and practice management software. Our software is designed specifically for cosmetic practices to streamline workflow, improve patient care, and increase revenue. With our mobile patient app an...</t>
  </si>
  <si>
    <t>Health Focus is a leading practice management software company that has been helping healthcare professionals efficiently operate their practices for over 25 years. They offer a perfect combination of proven practice management software and personal se...</t>
  </si>
  <si>
    <t>vision2020online.com is an optometry software online company that delivers focus to your business. They provide a new way to manage and grow your optometry business by offering a POS (Point Of Sale) and PM (Practice Management) system online with no so...</t>
  </si>
  <si>
    <t>First Insight is a company that provides cloud-based ophthalmology and optometry EHR software and practice management solutions. Their all-in-one eye care EHR includes practice management, optical POS, patient engagement, image management, and revenue ...</t>
  </si>
  <si>
    <t>Kennebec P.R.O.O.F. Preferred offers wireless devices for Range of Motion and Muscle Testing, coupled with a suite of easy to use, software modules. They provide a dynamic, 'fill in the blank' report driven system that allows chiropractors to efficient...</t>
  </si>
  <si>
    <t>HandyWorks Chiropractic and Medical Office Software Solution to streamline your doctor's office procedures.</t>
  </si>
  <si>
    <t>BackChart is a chiropractic management software company that provides web-based chiropractic EHR software. Their software is designed to streamline record keeping and create efficiencies within chiropractic clinics. It offers core record keeping tools,...</t>
  </si>
  <si>
    <t>CloudChiro is a leading provider of cloud-based chiropractic software and billing services. Our best-in-class EHR/EMR practice management solution allows chiropractors to manage their practices 24/7 from any device. With CloudChiro, chiropractors can r...</t>
  </si>
  <si>
    <t>D B Consultants is a company that specializes in providing software solutions for practice management. With over 35 years of experience, they have been helping practitioners run a more profitable business. Their software is easy to use and designed to ...</t>
  </si>
  <si>
    <t>Genesis Chiropractic Software is a company that offers chiropractic software and insurance billing follow-up services. They provide a fully integrated, web-based Practice Management System and optional Outsourced Billing Service for chiropractors. Thei...</t>
  </si>
  <si>
    <t>Wincent Technologies India Pvt (wtipl.com) is a leading provider of web design, software development, ecommerce apps, and CRM services in India and abroad. With over 11 years of experience, we have been delivering high-quality software solutions to var...</t>
  </si>
  <si>
    <t>Eyefinity is a leading provider of practice management and electronic health record solutions for the eye care industry. With over 28 years of experience, Eyefinity offers innovative software and services that streamline workflow, enhance patient care,...</t>
  </si>
  <si>
    <t>SOAPe Platinum Chiropractic EMR Software is a chiropractic management software that provides a range of products and services. It offers a free trial of the Soape Platinum Plus Software, which includes features such as electronic billing, scheduling, a...</t>
  </si>
  <si>
    <t>EyeMD EMR is a leading healthcare systems company that specializes in providing electronic medical records software specifically designed for Eye Surgeons. Our ophthalmology EMR and suite of products streamline operations, enhance patient care, and opt...</t>
  </si>
  <si>
    <t>Report Master is a leading software company that specializes in providing a report writing system for healthcare professionals, particularly Chiropractic Physicians. Our software, also used by MDs, Acupuncturists, Physical Therapists, and Massage Thera...</t>
  </si>
  <si>
    <t>Filopto is an EMR and practice management system that helps optometrists, ophthalmologists, and opticians manage their practice. It comes with a wide range of modules and tools including patient file management, prescription management, appointment sch...</t>
  </si>
  <si>
    <t>Iberical Software is a company founded in 2005 that specializes in the development and distribution of software and technologies for Windows. They offer powerful and affordable practice management solutions for commerce, veterinarians, and opticians. T...</t>
  </si>
  <si>
    <t>Aesthetic Record EMR is a trusted and comprehensive electronic medical record (EMR) system and practice management solution designed specifically for aesthetic providers. It offers a range of features and services to streamline day-to-day operations an...</t>
  </si>
  <si>
    <t>OD Online is a comprehensive practice management and certified EHR software for maintaining patient records, exams, appointments, inventory and dispensing for retail, billing and insurance information, recalls, referrals, and more. OD Online was develo...</t>
  </si>
  <si>
    <t>NCG Medical is a company that specializes in custom medical billing and coding services. They offer solutions for various medical practices, including surgery centers and family medicine practices. Their services include medical insurance billing, reve...</t>
  </si>
  <si>
    <t>WeInfuse is a company that provides infusion software and consulting solutions. Their web-based application streamlines operations for infusion centers and home infusion &amp; specialty pharmacies. They aim to simplify infusion center management, reduce bu...</t>
  </si>
  <si>
    <t>ChiroCloud is a leading provider of Chiropractic EHR+CRM software. Our comprehensive and affordable solution is designed to streamline day-to-day operations of chiropractic practices. With our cloud-based software, chiropractors can easily manage patie...</t>
  </si>
  <si>
    <t>Pure Chiro Notes is a cloud-based practice management software designed specifically for cash and membership-based chiropractic practices. It offers a range of features and services to support chiropractors in managing their practices efficiently. The ...</t>
  </si>
  <si>
    <t>Platinum System is a leading provider of chiropractic software and insurance billing solutions. Our flagship product, Extenso V6 Platinum System EHR Chiropractic Software, is the industry leader in electronic health record (EHR) software. With our soft...</t>
  </si>
  <si>
    <t>Chiro QuickCharts is a company that provides chiropractic software designed to streamline practice management and eliminate paperwork. Their software offers features such as SOAP note taking, paperless system, easy navigation, and professional document...</t>
  </si>
  <si>
    <t>TrackActive Pro is exercise prescription software for physiotherapists, exercise physiologists, occupational therapists and exercise rehabilitation specialists. It is a simple, fast and secure tool for health practitioners to improve the way they presc...</t>
  </si>
  <si>
    <t>EyeFormatics, Inc is an eye care specific EMR &amp; PM integrated system originally designed by a practicing ophthalmologist Kevin Cranmer M.D. Exclusive to eye care professionals EyeFormatics offers the best in breed in both EMR &amp; PM, built to be faster than paper, easy to learn and simple to navigate. We back our outstanding software with excellent customer service coupled with a profound knowledge and proven strategy of successful implementing our systems without reducing patient volume. Field-tested in Dr. Cranmer's multiply provider practice, EyeFormatics specifically addresses the needs of busy eye care professionals. * Takes a steady and calculated approach to implementation * Concentrates of internal flow development and extended adoption time to avoid patient reduction * Reduces errors from poor handwriting and lost charts * Provides platforms for all walks of eye care specialties * Adapts easily to your practice style and work flow * Allows you to document encounters easily and thoroughly * Ensures you spend your time practicing your profession, not entering data * Excellent Training and support EyeFormatics is owned and supported by eye care professionals with vested interest in making sure our product preforms better or as good as paper charting. We test and approve all development in our own practice first to ensure speed and practicality. Our database engineers and project managers train as ophthalmic technicians so we fully understand the needs and challenges our clients face, so we can provided real solutions through our EMR &amp; PM software. We are the eye software experts working for the eye care professional and together we form the EyeFormatics Community where technology improves patient care. Please visit our website or email us sales@emreyes.com</t>
  </si>
  <si>
    <t>ChiroTouch is a chiropractic software company that provides a fully integrated practice management solution for chiropractors. Their software streamlines everyday tasks and maximizes efficiencies for processes such as scheduling, SOAP notes, payments, ...</t>
  </si>
  <si>
    <t>TRIO Corporation Pvt. is a fast-growing technology company that provides IT solutions to automate clinic and hospital management, power management, and logistic solutions. They strive to provide solutions that add value to their clients' routine work a...</t>
  </si>
  <si>
    <t>Greycat Chiropractic Billing Office Software Solution to streamline your doctor's office procedures.</t>
  </si>
  <si>
    <t>ChiroWrite is a product offered by Softworx Solutions, a leading software development company. ChiroWrite provides an easy way for chiropractors to record patient visits and exams, allowing them to easily generate SOAP Notes and Narratives. With ChiroW...</t>
  </si>
  <si>
    <t>WritePad is a leading provider of EHR (Electronic Health Record) software for chiropractors, rehabilitation specialists, and pain management professionals. Our COMPLETE Government Certified EHR system is designed to work for you, not against you. With ...</t>
  </si>
  <si>
    <t>EyePegasus EHR is a modern, enterprise level electronic health record (EHR) and complete practice management system specifically designed for eye care. It is the most user-friendly optometry EHR system, offering modern, comprehensive, and affordable so...</t>
  </si>
  <si>
    <t>Optivision Inc. is a leading provider of intuitive optical lab software. We specialize in creating complete and customizable management systems and solutions for the ophthalmic industry. Our Remote Order Entry (ROE) program and OptiCalc Rx Calculation ...</t>
  </si>
  <si>
    <t>PayDC is a chiropractic software company that provides SOAP notes documentation, billing, scheduling, and practice management tools. Their software allows chiropractors to quickly and easily create detailed and compliant care plans, SOAP notes, estimat...</t>
  </si>
  <si>
    <t>EyeCare Prime is a leading global provider of marketing services for the eye care industry. Founded over twelve years ago, EyeCare Prime operates in 12 countries around the world. Our partnership combines dedicated experts, strategy, and a cloud based ...</t>
  </si>
  <si>
    <t>Medicfusion EHR is a certified EHR for Chiropractors, designed by chiropractors with a chiropractor's specific EHR needs in mind. It is a cost-effective and easy-to-use paperless system for small practice physicians. Medicfusion EHR enables the develop...</t>
  </si>
  <si>
    <t>zHealth EHR is an IT company based in California that aims to provide next-generation customizable software to healthcare professionals. They specialize in supporting acupuncture clinics with data provision, business improvement, and business strategy....</t>
  </si>
  <si>
    <t>SpeedySoft USA is a leading provider of CMS 1500 software and HCFA 1500 software for filing healthcare insurance claims. Our software is easy to use and comes with free support. We offer a 30-day free trial for new customers. Speedy Claims, our flagshi...</t>
  </si>
  <si>
    <t>MyChartsOnline.com is a web-based chiropractic EHR software that specializes in capturing chiropractic soap notes in an easy electronic form. By switching from handwritten, paper notes to MyChartsOnline's chiropractic EMR software, chiropractors can ex...</t>
  </si>
  <si>
    <t>ChiroSpring is a chiropractic software company that provides fully customizable practice management software for chiropractors. Their software combines scheduling, billing, electronic health records (EHRs), and more into one platform. ChiroSpring is kn...</t>
  </si>
  <si>
    <t>Cash Practice Systems is a software company that provides tools and solutions for chiropractors and other healthcare practices to increase patient loyalty and cash collections. They offer a range of products and services, including the Wellness Score S...</t>
  </si>
  <si>
    <t>Chiropractic Websites &amp; Digital Marketing | Perfect Patients Chiropractic websites and digital marketing solutions that include: SEO, professional copywriting, social media content, reputation management, and more. Find out how to get and keep more new...</t>
  </si>
  <si>
    <t>Doctorsoft is a leading provider of ophthalmology-specific Electronic Health Record (EHR) solutions. Our EHR system is designed to streamline workflows and provide cutting-edge insights for eye specialists. With our efficient user interface, you can qu...</t>
  </si>
  <si>
    <t>Playbook Sports is a sports management software platform that offers sports scheduling and stats, marketing techniques to increase revenue, and websites. They provide all-in-one management software built by program directors, including registration, ma...</t>
  </si>
  <si>
    <t>Integron is an Internet of Things (IoT) Managed Services company that serves the connected health, energy, and transportation industries. We manage the complexities of enterprise IoT solutions by offering a comprehensive set of services, technology, an...</t>
  </si>
  <si>
    <t>Szen Corp is a leading provider of golf management software and point of sale solutions for golf courses, private clubs, and resorts. With over 20 years of experience, Szen Corp offers the most comprehensive and user-friendly golf management system on ...</t>
  </si>
  <si>
    <t>PlaySight is a sports technology company that provides a Smart Sports platform for athletes, coaches, and fans. Their platform offers multi-angle videos, AI data and video analysis, VAR Light, automated production, live streaming, and Remote Production...</t>
  </si>
  <si>
    <t>clubsystems group is a leading provider of innovative club management software, offering products such as accounting, membership management, food &amp; beverage, catering, tee time management, point of sale, and various online services.</t>
  </si>
  <si>
    <t>BearDev is a sports software developer and football API vendor. They specialize in eLearning software development and offer custom sport project development on platforms like Concrete5, Joomla, Wix, and WordPress. Their main long-term project is Home2,...</t>
  </si>
  <si>
    <t>BenchApp is a sports team management app used by over 400,000 athletes across the globe. It allows team managers to organize their teams and players from anywhere, using their computer, tablet, or smartphone. With BenchApp, managers can easily track at...</t>
  </si>
  <si>
    <t>Stackmasters is a cloud specialist company founded in 2014. They offer affordable, end-to-end cloud solutions for fast-growing businesses and enterprises. Their services include designing, deploying, automating, and supporting cloud infrastructures on ...</t>
  </si>
  <si>
    <t>HomeCourt is a mobile app that uses AI to record and track basketball shots, makes, misses, and location. Upgrade your game and unlock the pro within. HomeCourt captures all your shots, your moves, and your stats—so it knows your true skill level. With...</t>
  </si>
  <si>
    <t>Sportlyzer is a player development and team management software for youth and amateur sports clubs. It connects coaches, managers, players, and parents. The software allows clubs to register and manage players, share schedules, handle contacts, communi...</t>
  </si>
  <si>
    <t>Thapos is a sports management software company that provides a comprehensive platform for sports clubs and leagues. Their software includes features such as website building, registration management, payment processing, scheduling, and a player and tea...</t>
  </si>
  <si>
    <t>Marketing &amp; Websites for Golf Courses. 121 Marketing provides golf course websites &amp; marketing solutions for facilities around the world. Our golf marketing services use email marketing, SEO, and digital advertising aimed to help generate more revenue ...</t>
  </si>
  <si>
    <t>Spiideo is a company that provides automated broadcasting and video analysis solutions for media rights holders, leagues, federations, clubs, and schools in the sports industry. Their complete solution includes sports video recording, analysis, and bro...</t>
  </si>
  <si>
    <t>Turbostats Software Co (turbostats.com) is a leading provider of statistic software apps for various sports including baseball, softball, basketball, football, and volleyball. Their TurboStats app is a popular choice among thousands of teams, offering ...</t>
  </si>
  <si>
    <t>TSI Sports is a company that was incorporated in 2003. They are committed to providing their clients with the latest applications and technologies in the sports and leisure administration fields that are compatible with viable revenue models and strate...</t>
  </si>
  <si>
    <t>SkillShark is a top-rated player evaluation app and reporting software for team tryouts, camps, and player development. They provide coaches, scouts, and evaluators with an innovative mobile app solution for all sports globally. With SkillShark, coache...</t>
  </si>
  <si>
    <t>Jersey Watch is a top-rated sports team management platform that provides a simple and easy-to-use software for teams and leagues. With Jersey Watch, you can build a website, register players, and send messages all in one platform. The platform offers ...</t>
  </si>
  <si>
    <t>BreakAway Data is a company that provides performance data and analytics tools for athletes. Their BreakAway app allows athletes to track and analyze their game and training data, including stats, GPS tracking, and testing data. The app also integrates...</t>
  </si>
  <si>
    <t>Genius Sports is a global sports technology company that aims to champion a more sustainable ecosystem for sports, betting, and media. They provide a range of products and services to help sports organizations, broadcasters, and brands optimize and gro...</t>
  </si>
  <si>
    <t>SportsDataIO is a live sports data provider that offers API solutions for various sports including NFL, NBA, MLB, NHL, PGA, NASCAR, Tennis, Soccer, and ESports. They provide real-time data such as scores, odds, projections, stats, news, and images. The...</t>
  </si>
  <si>
    <t>Golf Genius Software is a leading provider of innovative software solutions for the golf industry. Founded in 2009, the company offers a range of products and services designed to simplify and enhance golf operations. Their flagship product, GolfTripGe...</t>
  </si>
  <si>
    <t>Catapult is a world leader in elite athlete tracking. They exist to unleash the potential of every athlete and team on Earth. Their mission is to provide innovative technology solutions that help athletes and teams optimize their performance. Catapult ...</t>
  </si>
  <si>
    <t>Quintic Sports is a leading provider of sports analysis software and biomechanics consultancy services. They offer a range of products and services including biomechanical 2D video analysis software, putting analysis software systems, Quintic Ball Roll...</t>
  </si>
  <si>
    <t>Friendly Manager is a cloud-based club management software system that provides membership and administration management for all types of clubs. It offers an easy app-based management tool that takes care of people, payments, events, and priorities, al...</t>
  </si>
  <si>
    <t>Club Caddie is a company that offers cost-effective, cloud-based golf course management software. Their software is built by golf industry professionals and is designed to handle every need of public, semi-private, and country club golf course operatio...</t>
  </si>
  <si>
    <t>Club Manager 365 provide a powerful, web-based court booking system for sports clubs all over the world. Proven to increase participation and membership.</t>
  </si>
  <si>
    <t>AthleteMonitoring.com is a company that provides an athlete management system and athlete monitoring software. Their system helps optimize performance, prevent injuries, and manage all athlete data. It is a flexible, simple, and budget-friendly solutio...</t>
  </si>
  <si>
    <t>Turn Ideas into Profitable Products Since 2010 we've been launching new products to market for any size company, specializing in on time and on budget delivery. Larger digital agencies have overhead that is passed to their clients in the form of increa...</t>
  </si>
  <si>
    <t>Vision Perfect Software is a leading provider of cloud-based golf tournament management software. They offer a comprehensive package that includes golf scoring software, event management tools, and registration services. With their state-of-the-art sof...</t>
  </si>
  <si>
    <t>Maligue.ca is a complete sports league manager for hockey, baseball, soccer, and other sports. It automates the management of your sports league so that you can manage less and play more. It provides features such as automatically replacing absent play...</t>
  </si>
  <si>
    <t>Organise your events with orgsu technology in just a few clicks. Get full support with the set up of your event!</t>
  </si>
  <si>
    <t>BANDWAGON is changing the face of sports ticket sales. We're designed for sports fans who don’t want to pay the exorbitant transaction fees when buying and selling tickets to games. For the season ticket holders, we provide a platform where they can tr...</t>
  </si>
  <si>
    <t>Checklick is a web-based skill development platform that helps organizations build checklists to evaluate people's skills and provide feedback. It is used by national sport organizations in Canada, the United States, and Ireland to deliver athlete deve...</t>
  </si>
  <si>
    <t>PowerUp Sports is Canada's leading provider of online registration and management software for youth and adult sports clubs, associations, and leagues. The technology behind PowerUp Sports has been developed with a single focus to provide an integrated...</t>
  </si>
  <si>
    <t>RunSignup is an online platform that provides online registration services for races and running clubs. They offer a range of services including race registration, race day management, membership management for running clubs, and mobile race experience...</t>
  </si>
  <si>
    <t>LeagueRepublic is a provider of free online sports administration software and online sports scheduling software. They offer a comprehensive solution for organizing and managing sports leagues, with features including fixture generation, results tracki...</t>
  </si>
  <si>
    <t>Jegysoft Inc. is a company that provides 100% customized online software platforms for Yacht clubs and Tennis/Squash clubs. These platforms offer secured online access for staff and members, available 24/7 from any connected device. The online software...</t>
  </si>
  <si>
    <t>Teesnap is a golf tech company that offers a suite of software tools for golf course management. Their products include a golf and restaurant point of sale system, tee sheet, tee time booking engine, websites, F&amp;B system, and online store. They focus o...</t>
  </si>
  <si>
    <t>CCN (ccnbikes.com) is a leading registration technology provider for cycling and triathlon events. With a suite of web-based tools, CCN offers online registration, club and membership solutions, merchandise sales, team registration, series registration...</t>
  </si>
  <si>
    <t>ScorePlay is a digital asset management solution custom made for sports, by sports. It is used by various sports organizations worldwide, including AS Monaco, West Ham, Orlando City, OGC Nice, and Corinthians. ScorePlay automates the sports media ecosy...</t>
  </si>
  <si>
    <t>Fit For 90 is a sports performance and injury prevention software used by professional, college, and youth teams, as well as thousands of players. The platform helps prevent injuries by providing alerts and recommendations when players are at higher ri...</t>
  </si>
  <si>
    <t>Fan Arena is a fantasy sports software provider that creates bespoke fantasy sports games for media, leagues, and publishers. They offer a range of services including digital fan engagement, user activation, sports marketing, gamification, and automate...</t>
  </si>
  <si>
    <t>Nexxchange is a powerful golf management application that simplifies operations for golf clubs, golf management companies, golf resorts, and golf federations. The cloud-based solution offers features for golf course operator software, hotel property ma...</t>
  </si>
  <si>
    <t>Total Global Sports (TGS) is a leading youth sports and college management platform. We offer a comprehensive suite of services to connect clubs, teams, players, parents, events, and colleges together on one system. Our platform allows users to collect...</t>
  </si>
  <si>
    <t>Atavus is a company that provides the best-in-class program for coaches, giving them access to select videos, drills, and core concepts to teach shoulder-led tackling techniques to their teams. They aim to make football more effective and safer. Atavus...</t>
  </si>
  <si>
    <t>HomeTeamsONLINE is a sports management company that provides customizable website templates for teams, leagues, schools, and other sports organizations. Their websites are easy and fun to use, backed by excellent customer support. They aim to bring loc...</t>
  </si>
  <si>
    <t>ACES TM is a company that provides a management and collaboration software for tennis and other sports. Their app improves organization and productivity by facilitating communication among coaches, players, and parents. The software automatically sends...</t>
  </si>
  <si>
    <t>Enjore is an online league and tournament management software that provides advanced digital solutions and professional services to sports organizers, clubs, and players. It is a social network designed to manage sports and videogames competitions, con...</t>
  </si>
  <si>
    <t>EDGE10 Group is a leading provider of Human Performance SaaS solutions. We offer a comprehensive suite of products and services including E10 Performance for performance and analytics, Athlete RMS for sports medicine, and PTS for physical testing. Our ...</t>
  </si>
  <si>
    <t>Pico is a data driven fan marketing platform that helps sports teams and brands identify their fans across all digital channels through progressively gathering data and leveraging it to create targeted campaigns based on fans’ unique characteristics an...</t>
  </si>
  <si>
    <t>FieldLevel is an athletic network that helps athletes, coaches, and teams connect, build relationships, and find opportunities to get to the next level.</t>
  </si>
  <si>
    <t>Sportlogiq is an AI powered sports analytics company. We help teams win more games and broadcasters engage more viewers. Our advanced analytics software tracks the location and actions of every player on the ice, field, or court using standard game foo...</t>
  </si>
  <si>
    <t>TorneoPal is a tournament software company that provides a web-based system for tournament and league organizers to manage their events. The software allows organizers to handle tasks such as team registrations, fixture organization, live result report...</t>
  </si>
  <si>
    <t>All-in-one free software to manage your sports teams, create &amp; manage leagues, create tournaments and track performance of your game. Everything you need in a single dashboard. Create your free account now!</t>
  </si>
  <si>
    <t>Athlinks is a platform that serves as the largest and most complete results database for endurance races worldwide. It also functions as a social network specifically designed for competitive endurance athletes. Athlinks adds over two million race resu...</t>
  </si>
  <si>
    <t>ArbiterSports is an all in one event management tool for high school and college athletic events and other school events. Control and visibility are essential for managing sports, which is why ArbiterSports has developed a platform to simplify the proc...</t>
  </si>
  <si>
    <t>Pitchero is a sports management platform that provides a range of products and services to help sports clubs manage their online presence. With Pitchero, clubs can create and customize their own club websites, upload and share photos and videos, manage...</t>
  </si>
  <si>
    <t>SSB Consulting Group LLC provides professional sports and entertainment solutions through KORE Software. They empower sports, education, and healthcare organizations with superior technology and industry expertise to transform customer and constituent ...</t>
  </si>
  <si>
    <t>PrestoSports is a technology platform for online sports information such as schedules, scores, stories, and statistics. They provide a comprehensive integrated sports technology platform that includes mobile apps, fundraising, streaming, websites, digi...</t>
  </si>
  <si>
    <t>League Golfer is a company that provides golf league management solutions through their mobile app, website, and software. Their products automate tasks such as scheduling, scoring, and handicaps, saving time for golf league managers and secretaries. T...</t>
  </si>
  <si>
    <t>Wylas Timing is a technology company specializing in automation and innovation in the aquatic industry. They offer a fully automated wireless swim timing system for swim meets and competitions. Their system includes synchronized wireless stopwatches an...</t>
  </si>
  <si>
    <t>OpenSponsorship is an online platform that connects brands with professional athlete talent for sponsorship opportunities in the world of professional sports. The platform allows brands to search for and connect with athletes and sports properties dire...</t>
  </si>
  <si>
    <t>Hookit is a sports sponsorship analytics and evaluation platform that helps brands maximize sponsorships and empowers athletes, teams, events, venues, and leagues to prove and increase their value to sponsors. They measure value across multiple social ...</t>
  </si>
  <si>
    <t>Opta Sports is the leading European provider of statistical data. They offer a wide range of products and services, including detailed sports data collection, packaging, and distribution. Their innovative solutions cater to various platforms, such as l...</t>
  </si>
  <si>
    <t>ShotTracker is a company that provides automatic, real-time basketball stats and analytics. They offer affordable technology, including wrist sensors, net sensors, and an app, that tracks shot attempts, makes, and misses. ShotTracker delivers over 70 b...</t>
  </si>
  <si>
    <t>LVision.io is a company founded in 2018 that provides high-end, advanced solutions for the sports betting industry. They specialize in collecting and generating unique sports data using advanced computer vision, machine learning, and artificial intelli...</t>
  </si>
  <si>
    <t>RaceEntry.com is an online race registration software that provides low fees, free setup, and a range of features for race directors and competitors. The platform offers race reviews, maps, and forms with social integration. RaceEntry.com aims to help ...</t>
  </si>
  <si>
    <t>Track schedules, enter scores, view and enter stats, manage a team, easily communicate with other players, run a league. TennisPoint is the best place for managing your tennis life. Keep up with all your matches, schedules, stats and teams. TennisPoint...</t>
  </si>
  <si>
    <t>Swing is a company that provides A.I. stats for tennis and pickleball. They have developed SwingVision, which is the world's first social network and analytics expert for tennis players. With SwingVision, users can access automated stats, highlights, a...</t>
  </si>
  <si>
    <t>TennisBookings is an online platform that allows tennis enthusiasts to easily book tennis courts and lessons. With a user-friendly interface, customers can search for available courts in their area, select a time slot, and make a reservation within min...</t>
  </si>
  <si>
    <t>Tradable Bits is a digital marketing platform that helps brands connect directly with fans. Combining social login, engagement campaigns, and content aggregation, brands on the platform collect cross-network fan data that helps them know clients person...</t>
  </si>
  <si>
    <t>Sports Connect is the leading provider of Websites, Online Registration, &amp; Sports Management Tools for any sports organization. We offer a unified, all-in-one solution to efficiently manage sports organizations worldwide. Our mission is to make sports ...</t>
  </si>
  <si>
    <t>SBG Sports Software develops world class tools for sports analysis. Founded in 2008 to provide pit wall strategy software to Formula 1 teams, SBG’s applications now deliver an unrivalled blend of live data analysis and prediction, planning and review i...</t>
  </si>
  <si>
    <t>Zoomph is a platform that enables tracking of brand partnership performance across social media and broadcast. It provides high-quality data to inform sponsorship decisions. With flexible APIs, the platform can be easily integrated with existing system...</t>
  </si>
  <si>
    <t>Sagacity Golf is a golf course operator’s secret weapon to make more money and build a more engaged community of golfers. With modern solutions for every course’s sales and marketing challenges – and experts to handle the heavy lifting – Sagacity is al...</t>
  </si>
  <si>
    <t>Since 1988, GolfSoftware.com has been providing the highest quality and most flexible software for golf courses, leagues, clubs and associations. In that time, thousands of organization have chosen our software for their needs, with more choosing our software every day. Born out of a desire to help customers with custom programming, GolfSoftware.com has evolved into a golf-specific software company whose goal is to develop the most comprehensive and easy-to-use software. Over the years, we have gained customers around the world in more than 60 countries. We'd love for you to be on our list of satisfied customers as well.</t>
  </si>
  <si>
    <t>Online forms, schedules, camps, roster management and more.</t>
  </si>
  <si>
    <t>Engage is a software development and consulting company that helps businesses turn their ideas into web and mobile solutions. They specialize in delivering flexible and highly customizable software and solutions. Engage is a leading provider of DotNetN...</t>
  </si>
  <si>
    <t>Respondology is a social media comment moderation tool that helps brands and individuals protect their online reputation. We use AI keyword filtering and a team of over 1,000 U.S.-based human moderators to remove hateful, racist, spammy, and brand dama...</t>
  </si>
  <si>
    <t>Fluendo is a software company founded in 2004 which provides multimedia solutions based on an open source, cross platform framework named GStreamer. Fluendo holds agreements with the most important multimedia patent pools: MPEG LA, VIA Licensing, Techn...</t>
  </si>
  <si>
    <t>Tagmarshal is the golf industry’s leading Pace of Play management technology that turns the pace into an asset and helps golf courses deliver on key business objectives: Enhance the player experience, Maximize revenue potential. Tagmarshal offers cost-...</t>
  </si>
  <si>
    <t>Affinaquest is a leading data management and analytics company that provides comprehensive services for institutional advancement and collegiate athletics. They enable purpose-driven organizations to succeed by fostering audience affinity and unlocking...</t>
  </si>
  <si>
    <t>MonClubSportif is a web and mobile application for managing sports teams. It offers features such as attendance management, communication tools, and more. The application is designed to simplify the management of sports teams and allow users to focus o...</t>
  </si>
  <si>
    <t>State of the art hockey data collection through unique computer vision algorithms and analytics through artificial intelligence. ICEBERG is the leading provider of big data analytics for hockey teams, leagues and broadcast media.</t>
  </si>
  <si>
    <t>leaguer.org is a company that provides free league and club management websites and sports management software. With the Leaguer platform, users can easily manage all aspects of their team, club, or league, including updating website content, managing ...</t>
  </si>
  <si>
    <t>Data Sports Group (DSG) is a real-time provider of sports content solutions, offering reliable and accurate coverage of sporting events worldwide. Their services portfolio includes sports data solutions, content acquisition and management, consultancy ...</t>
  </si>
  <si>
    <t>360Player is a sports platform that provides tools for communication, payments, development, and more. It offers features such as development tools, administration tools, communication tools, performance analysis tools, and more. The platform allows cl...</t>
  </si>
  <si>
    <t>TopScore is a sports league management software platform for youth and adult sports organizations and leagues. They offer powerful tools for registration and event management, content management, network ecosystem, and secure payment processing. TopSco...</t>
  </si>
  <si>
    <t>WSC Sports is a global leader in AI sports video technology. Their AI-driven platform enables sports media rights owners to automatically generate personalized sports videos in real time. They work with over 300 sports organizations worldwide to help t...</t>
  </si>
  <si>
    <t>Sport leagues, ladders, calendars &amp; scheduling software for soccer &amp; football, squash, tennis, table tennis, badminton and more.</t>
  </si>
  <si>
    <t>Kinovea is a video player for sport analysis</t>
  </si>
  <si>
    <t>Zuluru is an open source web-based sports league management application. It supports various sports such as Ultimate Frisbee, baseball, basketball, dodgeball, hockey, rugby, and soccer. Zuluru aims to be user-friendly while providing flexibility to han...</t>
  </si>
  <si>
    <t>EngageRM is a data driven intelligence CRM built on Microsoft Dynamics 365, specializing in customer engagement for teams, leagues, and venues. Leading sports and entertainment businesses use EngageRM to deliver incredible experiences, create loyal, li...</t>
  </si>
  <si>
    <t>Simpler Sport is a platform that provides automation tools for sports teams. With Simpler Sport, teams can automate tasks such as roster management, scheduling, game invites, response tracking, and payment requests. The platform acts as a personal assi...</t>
  </si>
  <si>
    <t>CrowdClip is a company that provides an AI-powered video editing solution for creating personalized and professional-looking videos based on experiences of events, for anyone on any budget.</t>
  </si>
  <si>
    <t>BigTeams is the leading provider of high school athletics websites and software. They offer a comprehensive suite of tools for athletic directors to schedule faster, communicate better, and manage teams more efficiently. Their services include eligibil...</t>
  </si>
  <si>
    <t>esportsdesk.com is a web services company specializing in serving sport organizations since 1997. They provide online registration, custom websites, membership management, scheduling, statistics, and results technology for organizations playing any spo...</t>
  </si>
  <si>
    <t>The iGolf Software suite is the most comprehensive Golf course management software package available. Internet based tee time booking, website content administration, event and maintenance communications and marketing services are all included in our s...</t>
  </si>
  <si>
    <t>Meridix is a live streaming HD video and audio platform for sports. It allows sports teams to easily live stream their own games from anywhere, complete with HD video, audio, scores, and stats. The platform is perfect for covering sports at any level, ...</t>
  </si>
  <si>
    <t>Teamopolis is a platform that allows users to build sports websites for their teams, leagues, and clubs. With Teamopolis, users can create professional-looking websites and easily manage online event registrations. Whether you're a sports team, league,...</t>
  </si>
  <si>
    <t>LeagueAthletics.com is a company that provides online sports registration software to help you create a professional sports team website.</t>
  </si>
  <si>
    <t>Kitman Labs is a performance intelligence company that provides an all-in-one intelligence platform for sports and defense. Their platform is designed to assess the risk of injury in athletic groups and provides powerful insights to increase athlete pe...</t>
  </si>
  <si>
    <t>Spond is a free app and club management solution, created to simplify how people manage their clubs, teams, and groups in a safe and stress-free way, no matter the activity or sport! At our core, we empower coaches, volunteers, and organizers of sports...</t>
  </si>
  <si>
    <t>FAIRWAYiQ is a golf course operations technology company that helps golf courses operate more efficiently. Their flagship product, Virtual Ranger, uses real-time data to manage and optimize the flow of play on the golf course. Through their private sec...</t>
  </si>
  <si>
    <t>PhysiMax Technologies Ltd. is a technology company that offers a cloud-based movement assessment service. Their solution tracks and improves musculoskeletal wellness and performance by analyzing musculoskeletal condition through objective, data-driven ...</t>
  </si>
  <si>
    <t>myClubhouse is a premium online club membership management software solution. It is suitable for all sports clubs, social clubs, societies, charities, or other membership organizations. The software helps save time on membership database administration...</t>
  </si>
  <si>
    <t>PlayyOn is a sports and fitness platform that facilitates connection, commerce, and communications within a networked platform. It provides a simple and easy way for organizers of sport programs and events, as well as participants and followers, to man...</t>
  </si>
  <si>
    <t>imATHLETE is an online race registration and social networking platform for endurance events and athletes. They provide registration services, coaching, e-commerce technology, and social communities for running, triathlon, cycling, and other participat...</t>
  </si>
  <si>
    <t>Smartways is a hotel global Sales Management and IT development Company. We began our operations a few years ago and we are growing due to our excellent relationships with our clients. We achieved our success because of how successfully we integrate with our clients. One complaint many people have about Sales and IT companies is that they can be disruptive. Employees fear outside consultants coming in and destroying the workflow. Our clients face no such issues. Smartways continues to grow every day thanks to the confidence our clients have in us.</t>
  </si>
  <si>
    <t>iNSPIRETEK is a company that provides wellness platforms for organizations in numerous industries. They offer a versatile and innovative technology that focuses on the mental health, wellbeing, and performance of athletes. Their flagship product, iNSPI...</t>
  </si>
  <si>
    <t>CoachNow is an all-in-one digital coaching platform designed to manage, motivate, and train athletes. With cutting-edge technology and education, CoachNow helps coaches in the business of coaching save time, increase their income, and make a greater im...</t>
  </si>
  <si>
    <t>SportLoMo is a leading international sports software platform that provides comprehensive sports management solutions. Their web and cell phone software is used by amateur leagues and associations worldwide to manage thousands of sports competitions. T...</t>
  </si>
  <si>
    <t>GOALLINE, a Blue Star Sports Company, offers all in one web software to manage sports clubs, leagues and associations. Our sports management software helps associations and organizations streamline administrative duties, and ensure they efficiently and...</t>
  </si>
  <si>
    <t>revolutioniseSPORT is an online cloud-based platform for sports club management, including membership and finances, competition management, governance tools, and more. Suited for all types and levels of sport, from grassroots clubs to elite sports. Pro...</t>
  </si>
  <si>
    <t>Smarter Sponsorship Solutions Data-driven Analytics Fueling Revenue Generating Technology Contact Us See How</t>
  </si>
  <si>
    <t>VNN Sports is a high school sports management software company that provides a comprehensive website and marketing platform for athletic directors. Their all-in-one solution includes athletics department management, fundraising, and social media tools....</t>
  </si>
  <si>
    <t>All-Pro Software is a leading provider of baseball and softball software. We offer a range of products including baseball stats software, baseball scoring software, softball stats software, and softball scoring software. Our software is fast, efficient...</t>
  </si>
  <si>
    <t>KORE Wireless is a pioneer, leader, and trusted advisor in the IoT industry. They provide transformative business performance from IoT solutions, empowering organizations of all sizes to improve operational and business results. KORE simplifies the com...</t>
  </si>
  <si>
    <t>TournaKit Pro is a charity golf tournament software that combines the features of four specialized charity event planning software programs. It includes charity golf tournament software, special event software, auction software, and donor management so...</t>
  </si>
  <si>
    <t>IntelliGym is a platform that uses breakthrough technology to enhance cognitive development and improve performance in sports. It offers a range of training programs for athletes, including soccer and ice hockey simulations. The platform is based on ad...</t>
  </si>
  <si>
    <t>Tennis reservations software. TennisDirector is the leading tennis management system for Tennis courts, lessons, programs and tournaments.</t>
  </si>
  <si>
    <t>Track160 is a fully automated optical tracking SaaS platform that provides clubs and academies with highly accurate data, video, and events in one product suite. With only a single viewpoint installation, Track160 achieves the highest FIFA EPTS standar...</t>
  </si>
  <si>
    <t>Golfmanager is a leading golf management software that offers a comprehensive solution for managing golf clubs. With their cloud-based platform, golf clubs can easily manage their operations from anywhere and from any device. Golfmanager provides a ran...</t>
  </si>
  <si>
    <t>CourseLogix is a leader in Golf Course Website Design, Golf Course Website Development, Email Marketing, Text Messaging, SEO, E Commerce, and Online Event Drive. They help golf course and resort properties increase revenue through their services, inclu...</t>
  </si>
  <si>
    <t>FiXi is a social sport management solution that simplifies and handles every aspect of competition management. It is a fully integrated online software that manages the entire process of sport competitions. FiXi is designed for social sports venues and...</t>
  </si>
  <si>
    <t>MVPindex is a software company that offers omnichannel, data-driven solutions for the sports and entertainment industry. Their platform provides comprehensive social media index, measurement, and valuation services. They help brands, properties, and ag...</t>
  </si>
  <si>
    <t>Blackbird is the world’s fastest, most powerful professional cloud video editing and publishing platform. Enabling remote editing, Blackbird provides rapid access to video content for the easy creation of clips, highlights and longer form content to mu...</t>
  </si>
  <si>
    <t>Online cricket stats and results management system to help score cricket games live, manage results, produce cricket stats and ladders. Great for cricket leagues, associations, clubs and teams.</t>
  </si>
  <si>
    <t>Sports CRM is a cloud-based software that helps manage sports clubs and organizations. It is a robust, online information management application for sporting organizations of all sizes. Developed by coaches, volunteers, parents, and ex-players experien...</t>
  </si>
  <si>
    <t>In2 is a complete, cloud-based sports and fitness management software for gyms, studios, and academies worldwide. It offers an all-in-one solution to efficiently manage business operations and clients in one place. With In2, you can track member engage...</t>
  </si>
  <si>
    <t>EnMotive is one of the largest timing and race production companies in the United States, catering to all types of endurance events. With over 15 years of experience, EnMotive offers a comprehensive suite of services including race registration, fundra...</t>
  </si>
  <si>
    <t>Relo Metrics is an AI powered sponsorship analytics intelligence platform that enables brands to track and optimize their sponsorship investments and powers teams and leagues with the insights they need to retain and grow revenue. The company tracks sp...</t>
  </si>
  <si>
    <t>Kinduct's Athlete Management System provides data consolidation and performance optimization solutions for coaches, trainers, and performance staff members.</t>
  </si>
  <si>
    <t>foreUP is a golf course software company that provides an all-in-one solution for managing golf courses. Their software includes point of sale and tee sheet software, as well as features for tee time booking, golf pro shop POS, food and beverage member...</t>
  </si>
  <si>
    <t>Demosphere is a leading provider of club management tools for sports organizations. They offer a comprehensive suite of services including registration, scheduling, rosters, finances, and more. With over 30 years of experience, Demosphere has been cate...</t>
  </si>
  <si>
    <t>LIGR Live is a sports broadcasting company that provides an all-in-one solution for live sports streaming. Their platform allows users to create professional livestreams with TV quality sports graphics, in-game stats, advertising, and automated highlig...</t>
  </si>
  <si>
    <t>Orreco.com is a company that specializes in blood and saliva analysis for elite athletes. Founded in 2010 by Dr. Brian Moore and Dr. Andrew Hodgson, Orreco provides biomarker analysis for world-leading athletes, federations, and professional franchises...</t>
  </si>
  <si>
    <t>fusesport is a global sports management leader in growing sports communities. We believe that sport has the power to inspire, unite and change the world and so we work with sports leaders to better manage their events, membership and data. We are fortu...</t>
  </si>
  <si>
    <t>#1 Sports club management membership software – FREE Trial | Coacha V EASY to use Membership Management &amp; Booking Software/App. FREE Trial no card. Covid19, GDPR &amp; Safeguarding tools. Lowest fees. FREE Member Apps &amp; Portal Lugging around folders, rifl...</t>
  </si>
  <si>
    <t>custom computer programming services, nsk</t>
  </si>
  <si>
    <t>USTA is the official site of the U.S. Tennis Association. They provide various services including finding tennis courts, learning to play tennis, and getting tennis news. They are committed to promoting and developing the growth of tennis, and offer re...</t>
  </si>
  <si>
    <t>Nielsen is a global leader in audience insights, data, and analytics. They shape the future of media by providing accurate measurement of what people listen to and watch. They are also a leading provider of information and insights into what consumers ...</t>
  </si>
  <si>
    <t>SportLogic is a technology partner for sports organisations looking to improve operational efficiency and lower administrative overheads. Our software solutions empower sports organisations to simplify the management of their services and activities. S...</t>
  </si>
  <si>
    <t>Gracenote is the leader in entertainment metadata, helping people connect to the music, TV shows, movies and sports they love across the world’s most popular entertainment platforms and devices, from Apple to Amazon to Comcast and Ford. Gracenote touch...</t>
  </si>
  <si>
    <t>Event Caddy is a FREE Online Tournament Management Software. Manage Events, Online Player Registrations, Create a Tournament Website and More! All In One Golf Tournament Management Software chosen by 10,000+ Organizers. Makes planning, fundraising &amp; pr...</t>
  </si>
  <si>
    <t>C S Coaching &amp; Event Management are the deliverers of the NPL Youth tournament and the NPL Youth Saturday Soccer School. We are available to deliver tournaments all sports clubs.</t>
  </si>
  <si>
    <t>ManageYourLeague.com is a sports league management software and schedule maker. They provide web-based registration, website, scheduling, referee management, and broadcast email services. Their software is comprehensive and configurable, offering centr...</t>
  </si>
  <si>
    <t>Nacsport is a software development company that provides powerful and intuitive sports video analysis tools. Their software allows coaches and analysts to study and analyze actions in video for various sports, including football, basketball, soccer, ho...</t>
  </si>
  <si>
    <t>Telliant Systems is a software product development company that offers strategy, design, build, and maintenance services. They provide a range of IT services including application development, software testing, and performance analysis and tuning. They...</t>
  </si>
  <si>
    <t>ESC is a cloud platform for sports club management suitable from small clubs to multi-sport clubs. All activities digitalised: athlets data base, teams club data base, coach’s data base, practices schedule, games &amp;competitions schedule, evaluation process, attendance, notifications for entire sport calendar, payments management, GPS module, video module.</t>
  </si>
  <si>
    <t>RAMP InterActive is a leading provider of customized online sport administration software. They offer a range of software solutions including a website platform, team app, online registration system, and official assigning tool. Their software is desig...</t>
  </si>
  <si>
    <t>GGGolf is a club management platform that offers a wide range of features, modules, and integrations. In addition to the base platform, they also provide various complementary modules to enhance operations and improve the experience of customers/member...</t>
  </si>
  <si>
    <t>LeagueLineup is a company that provides free sports website building and team management tools for youth and amateur sports organizations.</t>
  </si>
  <si>
    <t>LEVERADE is a Sports Technology company that provides innovative solutions for Sports entities's integral management. As an Ecosystem, LEVERADE offers independent applications integrated in the same platform for Memberships, Competitions, Referees, Onl...</t>
  </si>
  <si>
    <t>Online league management,round robins,tournament management, and challenge ladders. Includes registration, scheduling and standings.</t>
  </si>
  <si>
    <t>https://t.co/5QgbEEoYbb is a community of sports players, parents, fans, leagues &amp; businesses that can interact together in one place for the love of their game.</t>
  </si>
  <si>
    <t>Owlwise is an educational technology company that provides a comprehensive set of tools for schools, teachers, parents, and students. Their software includes a Learning Management System (LMS), School Management Platform, and Clubs Management Software....</t>
  </si>
  <si>
    <t>Stats, video &amp; analytics — we collect data that helps to achieve results.</t>
  </si>
  <si>
    <t>Zone7 is a human performance company that enables greater durability across high-performance organizations through AI-powered insights. They provide an AI-based human performance platform that helps coaches, fitness professionals, and medical professio...</t>
  </si>
  <si>
    <t>Second Spectrum is a spatiotemporal data analytics company that enriches the way people interact with, understand, and enjoy sports. We are bringing everyone closer to the game in ways never before imagined, with new forms of interaction, immersion, an...</t>
  </si>
  <si>
    <t>ScoreBreak is a company located in Denver, CO that specializes in making game film more easily accessible and interactive. With ScoreBreak technology, users can have their film ready instantly, allowing them to review and share clips without any delay....</t>
  </si>
  <si>
    <t>Total e Integrated is a leading provider of end to end business management solutions for recreation, retail, hospitality and community organizations. For over 15 years Total e Integrated has helped multi faceted organizations to integrate departments, ...</t>
  </si>
  <si>
    <t>Jonas Club Software is the recognized global leader in Club Management Software. They provide software, communication, and service solutions to the club industry. Their products and services help clubs build and enrich member relationships, increase re...</t>
  </si>
  <si>
    <t>Dartfish is a Swiss computer software company based in Fribourg, Switzerland providing video based solutions to support performance analysis across industries such as sport, education, and healthcare. The company was founded in 1999 at the Swiss Instit...</t>
  </si>
  <si>
    <t>ScoreStream is a communication platform that allows fans to share information around sporting events with their family and friends. ScoreStream includes an IOS application, Android Application, Scoreboard widgets, and a host of other sport scoring tool...</t>
  </si>
  <si>
    <t>Blinkfire Analytics is a Sponsorship Data Platform™ that uses computer vision to measure media value accurately and in real time, so rights holders and brands can better engage fans and sponsors. The platform evaluates sports, media, and entertainment ...</t>
  </si>
  <si>
    <t>Full Swing Golf designs and markets premium golf simulators to businesses and consumers worldwide. The company offers several different configurations of its simulator that can be custom fit into a large number of applications including training facili...</t>
  </si>
  <si>
    <t>Tee On Golf Systems Inc. provides a complete suite of golf management software including a golf point of sale system, online tee sheet and food and beverage software. Tee On also provides a variety of services for golfers. We offer golf management prod...</t>
  </si>
  <si>
    <t>mySportSite is a sports team website platform that allows users to create and manage their own team websites. The platform offers features such as game schedules, scores, statistics, photos, videos, communication tools, and more. It is perfect for amat...</t>
  </si>
  <si>
    <t>Teamlinkt is an all-in-one sports management platform and team app. It offers a free solution for leagues, clubs, and associations to simplify online registration, website management, scheduling, and more. With a focus on team sports, Teamlinkt provide...</t>
  </si>
  <si>
    <t>Pixellot is a company that offers AI automated sports camera, streaming, and analytics solutions. They provide automated sports production systems to cover professional and amateur sports events. Their end-to-end production system allows for live strea...</t>
  </si>
  <si>
    <t>ATHLYZER is a cloud-based video analysis software for sports such as football, hockey, ice hockey, and more. It is available on MacOS, Windows, iOS, and Android. With ATHLYZER Expert, a new package available from January 1, 2024, coaches can access pro...</t>
  </si>
  <si>
    <t>Performa Sports is an easy to use real time and post game performance analysis iPad app with integrated Cloud sharing that helps the whole team to improve. Performa Sports is a powerful real time sports performance analysis tool designed for analysts, ...</t>
  </si>
  <si>
    <t>Our product, ZEDSPORT is designed to be the final word in Sport Management Systems. ZEDSPORT is designed from the cloud up to empower sporting organisations from the smallest grassroots clubs to the largest governing bodies to manage all aspects of their clubs in a single open platform. ZEDSPORT is the only platform that is not only straightforward to use, but also provides limitless possibilities by enabling clubs to develop their own applications that run seamlessly within the ZEDSPORT platform. ZEDSPORT is scalable to clubs of all sizes and organisations get the benefit of cloud economics by only paying for what they use. Small clubs can be accepting registrations and payments in as little as 5 minutes, while large organisations convert the effort previously used in establishing a registration system to developing new initiatives that convert their sporting organisation's valuable data into invaluable knowledge that helps increase engagement. ZEDSPORT brings together complete player and administrator management, compliance and insurance management, ecommerce and payments, event management, unified social media and more in a single accessible platform sporting organisations and their members will love to use - anywhere, anytime and on any device.</t>
  </si>
  <si>
    <t>Coach Logic is a collaborative video analysis platform that connects coaches and sports teams. It allows players and coaches to analyze games, tactics, and communicate easily. The platform is used by various sports teams, including West Ham Utd, Loughb...</t>
  </si>
  <si>
    <t>FastModel Sports is the #1 basketball play diagramming software company. They provide FastDraw, a playbook software that helps high school and small college coaches diagram, organize, and share plays and drills quickly and easily. They also create soft...</t>
  </si>
  <si>
    <t>Playpass is a sports software company that makes recreational sports better for everyone. Managers in 200+ countries use our online scheduler, registration, referrals, waivers, and website builder. Our solutions include a league and tournament schedule...</t>
  </si>
  <si>
    <t>GradeCam is an online grader and standards-based assessment solutions provider. They offer a variety of online grading solutions and assessment tools that teachers can access anywhere. With their app, teachers can easily grade tests, papers, and essays...</t>
  </si>
  <si>
    <t>MSP – MyStudentsProgress is a powerful all-in-one school information management system built for K-12 private schools in America. It is the only SIS your private school needs, integrating all your school's information systems into one platform. With MS...</t>
  </si>
  <si>
    <t>Undercurrent Educational Information Systems (UEIS) is a premier educational management tool that offers decision-making tools to support schools and districts in meeting their academic and programmatic goals. UEIS provides workshop support for educato...</t>
  </si>
  <si>
    <t>SapphireK12 is a leading software provider for K-12 Education IT Services and IT Consulting. They offer robust and guaranteed reports that adhere to specific state requirements. Their software solutions are designed by educators, for educators, ensurin...</t>
  </si>
  <si>
    <t>Noble Software Solutions is a division of Advantage Computer Services that specializes in FileMaker Database Solutions for Independent Schools, Education, and Business. They also offer Macintosh and Technology Consulting services.</t>
  </si>
  <si>
    <t>VGrow, driven by technology focused group of academicians, is a premium edutech company with modular products and solutions in education sector.</t>
  </si>
  <si>
    <t>SchoolBrains is a cloud-based software solution targeted primarily at K-12 schools. It is an easy-to-use Student Information System that saves time and money with its integrated suite of modules. SchoolBrains improves efficiency and student achievement...</t>
  </si>
  <si>
    <t>Twine is a company that provides content, tools, and resources for parents and educators in public and private schools. Their platform empowers school leaders to run schools that families rave about, providing a turnkey platform that ties together scho...</t>
  </si>
  <si>
    <t>xSoTec is a company that provides district-wide solutions built on Google Sheets. They specialize in creating competency-based learning systems, restorative behavior systems, learner profile systems, and more. xSoTec helps organizations transform their...</t>
  </si>
  <si>
    <t>SCL is a School Communication &amp; Learning Management System that offers premium high-end educational and management modules. They prioritize performance and system development to meet top world standards in the computing industry. SCL provides a unique ...</t>
  </si>
  <si>
    <t>QuickSchools.com is an online school management system that's optimally designed for private k12 schools with less than 300 students. Our goal is to replace the typical clunky, inefficient and costly school management software with a breezy and highly ...</t>
  </si>
  <si>
    <t>Sarmang Software is a software development, website development, software consultancy, and software training firm based in Uttarakhand, India. They develop customized web and desktop applications using open source and platform-independent technologies ...</t>
  </si>
  <si>
    <t>Kornukopia is Education's first free hosted Learning Management System. We provide a full suite of features such as: grading, assignments, todos, calendari Kornukopia is an education ecosystem, content delivery network and student identity and credenti...</t>
  </si>
  <si>
    <t>Efficacious India Limited (EIL) is a company that provides innovative and efficient IT solutions for selective target segments. They have developed a complete ERP solution for schools and education institutes, with a focus on child security. EIL also o...</t>
  </si>
  <si>
    <t>Smart Owls is an online teaching app that provides a complete online teaching solution. It allows educators to create online classes, store course materials, conduct exams, manage assignments, grade results, and provide feedback to students. Smart Owls...</t>
  </si>
  <si>
    <t>StrongMind is a company that provides digital courses, social-emotional learning (SEL), and supporting technology and services for K-12 education. Their solutions empower US educators to democratize education by offering rigorous and engaging digital c...</t>
  </si>
  <si>
    <t>Focus School Software is a cutting edge software company located in downtown St. Petersburg, FL whose main product is Focus/SIS, an industry leading student information system. Focus School Software’s mission is to create flexible, scalable, affordable...</t>
  </si>
  <si>
    <t>FastDirect Communications School Information System provides a comprehensive school management system with ecommerce capabilities and high-level support at an affordable price. Our system offers effective school management tools, valuable business solu...</t>
  </si>
  <si>
    <t>Home About Services Augmentation Odoo Contact Us X Transform Your Business Using our Staffing and Odoo ERP Services FREE QUOTE CONTACT US Delighting Every Customer Previous Next Mission To support organizations to enhance efficiency and productivity by...</t>
  </si>
  <si>
    <t>SchoolSpeak is an all-in-one school management solution that provides a range of solutions for K-12 schools. It offers online communication, student information, secure portal, attendance, grade book, report cards, homework, announcements, calendars, e...</t>
  </si>
  <si>
    <t>Best Remote Learning Platforms,Online Course Builder,Automated Selenium Testing,Automated Browser Tests,Code Plagiarism Checker,AI Programming,Become a Coding Teacher</t>
  </si>
  <si>
    <t>priFact is a student and learning management systems company that provides a cloud-based student management system. Their system brings together all stakeholders in educational institutions to help optimize student outcomes. They are experts in their f...</t>
  </si>
  <si>
    <t>VSware is Ireland's largest Cloud &amp; Mobile School Admin Platform. VSware is a design led, cloud and mobile based school administration platform. It handles all core school data including attendance records, assessment results, positive/negative behavio...</t>
  </si>
  <si>
    <t>Sarusoft Technologies is a global Information Technology company that provides technology solutions to customers in the USA and India. They offer software products and IT services for various industry verticals, including Retail e-commerce, Asset Manag...</t>
  </si>
  <si>
    <t>h51 software is a web shop aimed at schools, small business, and fitness events. it features proprietary web solutions like etraxc, virtual race assistant, and classroom connection as well as developing custom, data-driven web solutions for schools, small business, and others. we have been in business since 2002 and are rapidly establishing ourselves as an innovative company with a narrow focus on existing needs in the education and fitness event fields. as well, we are a viable entity if a dynamic web site is needed for your school, business or event. we are available to our customers and receptive to their concerns and suggestions. we have a reputation for responding to our customers in a personal and timely manner. all of our work is done using the latest technology. everything we create, be it one of our proprietary solutions or custom work, is done by managing and presenting data to help clients increase staff productivity and efficiency as well as customer ease and satisfaction.</t>
  </si>
  <si>
    <t>School EduERP is a cloud-based school management software that offers complete automation for all administrative activities of schools and groups of schools. The software helps to manage all academic and non-academic activities, providing secure, accur...</t>
  </si>
  <si>
    <t>Free web based Student Information System designed for school administration</t>
  </si>
  <si>
    <t>ampEducator Inc. is a new generation of easy to learn, easy to use software created specifically for the management and administration of private and public educational institutions. It is a web-based administration software that offers features for ad...</t>
  </si>
  <si>
    <t>Edvance Software is a company that provides a web-based student information system (SIS) for educational institutions in the US and Canada. Their software helps with various aspects of school administration and lesson instruction, including online admi...</t>
  </si>
  <si>
    <t>Purple Systems is an IT Services company offering offshore software development services to enterprises worldwide.</t>
  </si>
  <si>
    <t>Kowam Systems is a leading IT service Provider with a wide range of IT service domain experience. We have years of experience deploying complex IT solution for clients worldwide. We help our clients to identify opportunities for business process improvement, find the right IT solution and help them build the roadmap to achieve their goals by leveraging the power of information technology. Our services cover a wide range of platforms. We are happy to hear from you at all times, so if the service you require is not listed please do not hesitate to contact us.</t>
  </si>
  <si>
    <t>Lirmi is the number one school software in the market. It optimizes the administration of educational centers with its school software. It provides tools, resources, communication, and much more. Lirmi is a powerful and simple tool for teachers and sch...</t>
  </si>
  <si>
    <t>MySchool is a school management system software that provides a comprehensive online student information system for K-12 schools. With over 9 years of experience, MySchool has been focused on developing, refining, and supporting their software, which i...</t>
  </si>
  <si>
    <t>BigSIS is a modern, customizable School Management and Student Information System. It's 100% web based, with integrated modules that handle a multitude of tasks as varied as email, donations, notes, grading, enrollment and much more. BigSIS is 100% web...</t>
  </si>
  <si>
    <t>Jupsoft Technologies is a leading software development company based in Noida, India. With over 17 years of experience, Jupsoft specializes in providing offshore software development services that are highly qualitative, timely delivered, and cost-effe...</t>
  </si>
  <si>
    <t>Elliott Software Systems provides you with all the tools necessary to allow parents (and students) to access Headmaster information using the web (and using the telephone). Parents may also register their children on line as well as pay their registration fees using a credit card. All you have to do is put a link on your school Web Site pointing to the software that Elliott Software Systems provides. The two buttons below actually run the Headmaster accessing a test database. These are not "pictures" of windows, you are actually updating a Headmaster database. Click on one of the buttons below to see how the Headmaster interface works. In order to use the interface, you must have a unique student pin number. Please use the 10-digit pin number below.</t>
  </si>
  <si>
    <t>GradeMaster LLC is a new and dynamic company that provides a Traditional and Standards Based Gradebook and SIS. They offer data-driven and results-oriented solutions to help teachers and schools revamp their traditional gradebooks and adopt standards-b...</t>
  </si>
  <si>
    <t>Abydos Technologies is a leading web development company in Delhi. We offer an extensive range of services to give your business an enhanced visibility. Abydos is a leading provider of enterprises software, strategies and services developed exclusively...</t>
  </si>
  <si>
    <t>ProgressBook is an integrated student information and learning management platform recognized by school districts for its ability to streamline administrative processes and improve student learning outcomes. The ProgressBook platform features five, ful...</t>
  </si>
  <si>
    <t>BlueBic is a cloud based School Management Software that combines all features necessary for running a modern school into one platform that is Simple, Flexible, and Reliable. Manage classrooms, observe students, collect tuition, generate reports, and s...</t>
  </si>
  <si>
    <t>Aequitas Solutions is a leading developer of the Q Student Information System, a full-featured student management system that supports nearly one million students. They are committed to pushing the boundaries of traditional student management systems a...</t>
  </si>
  <si>
    <t>TechnoGrips is your ideal partner for developing custom business software. We have been at the forefront of web and mobile application development industry, delivering tailor made software solutions to clients, both big and small. Technogrips Technolog...</t>
  </si>
  <si>
    <t>Savischools is an interactive, centralized School Management Platform (ERP), powered by Amazon AWS, that enables education institutions to automate</t>
  </si>
  <si>
    <t>All things Education (K12) We are an education portal and tech company based out of Dubai Silicon Oasis with a backend in Bangalore, India. Education Administration Programs</t>
  </si>
  <si>
    <t>Reliable Innovative Technologies Pvt.Ltd is an IT based company in Balochistan, Pakistan. We specialize in providing customized software and website development services. Our expertise also includes IT services and consulting, education management syst...</t>
  </si>
  <si>
    <t>TrackMyGrades.com is an online gradebook for teachers, professors, and instructors at any grade level.</t>
  </si>
  <si>
    <t>Edinfini strives to eliminate the barriers to education imposed by space and time and dramatically expand access to lifelong learning.</t>
  </si>
  <si>
    <t>Snowman Software is a division of M Systems International, Inc. that provides easy-to-use and affordable school administration software. The company was founded by Hal Maner to meet the needs of midsize and smaller day schools by offering software that...</t>
  </si>
  <si>
    <t>Proctur is an online software and Mobile APP for Coaching Institutes to manage their daily activities in few clicks!! And for students / parents to check Report Card containing Attendance / Fees / Exams / Assignments and much more. Proctur is designed ...</t>
  </si>
  <si>
    <t>Balabit is a provider of Privileged Access Management (PAM) and Log Management solutions that help businesses reduce the risk of data breaches associated with privileged accounts.</t>
  </si>
  <si>
    <t>Gradelink is the award winning student information system (SIS) you’ve been waiting for. Affordably designed for schools large and small, we optimized Gradelink for ease of use, flexibility and power to handle your biggest school administration tasks. ...</t>
  </si>
  <si>
    <t>Mayet Information Systems is a company that provides a comprehensive K-12 data management platform with broad support for large school divisions, independent schools, and First Nation education authorities.</t>
  </si>
  <si>
    <t>School Office PRO is an online student registration + enrollment software company based in Dallas, TX that was specifically designed to eliminate paper based form processes for K 12 school districts nationwide. Using cutting edge technology and advance...</t>
  </si>
  <si>
    <t>Education Dynamics, Inc. (EDI) understands the everyday needs of schools and districts. We are on a mission to provide solutions that help educators focus on student success and less on administration and compliance. Since 2002, EDI has worked with over 150 schools in the United States to deliver technology solutions and expertise to reduce school operational costs and increase productivity. In 2017, EDI launched "StudentTrac" - a highly-customizable SaaS Student Information System (SIS) to help schools manage their needs in and out of the classroom. EDI has been recognized as one of 2019's "Top 20 Most Promising Education Technology Solution Providers" by CIO Review.</t>
  </si>
  <si>
    <t>Software Company</t>
  </si>
  <si>
    <t>Education and school management now made easy with Tezkids! A Complete ERP Management Software for school and Colleges, with CCE. Get your school marketed to Tech savvy parents! Spread your name via Tezkids' social tools. Using Tezkids is as easy as us...</t>
  </si>
  <si>
    <t>iGradePlus is an affordable and easy-to-use online gradebook, student information, and school management system. It offers solutions for individual teachers, schools, and districts. It has been awarded Best Value for multiple years by Capterra. iGradeP...</t>
  </si>
  <si>
    <t>student information system, student management system, school administration software, SIS system, administrative</t>
  </si>
  <si>
    <t>Third Eye Group is a leading provider of school management software solutions for educational institutions. Since 2012, we have been offering our SchoolPro software, which includes 17 modules in accordance with CBSE schooling rules and State Board regu...</t>
  </si>
  <si>
    <t>School Pathways is a California based education software company with 20 years of experience in K 12 education. We provide flexible, reliable software solutions for virtual, hybrid, and alternative learning environments that simplify school operations ...</t>
  </si>
  <si>
    <t>Konstankino Associates is a company that specializes in building serverless software on AWS. They offer services to help customers design, document, and develop highly scalable, flexible, and resilient cloud solutions. They are experts in building apps...</t>
  </si>
  <si>
    <t>Synclovis Systems is a technology company specialized in developing Mobile, Web, and Cloud-based Applications. They offer services such as Mobile App Development, Web App Development, Product Incubation, R&amp;D Services, Product Prototyping, and UI/UX Des...</t>
  </si>
  <si>
    <t>Polus Software is a global software solutions and product development company that provides expert software development services and solutions for small, large, and medium-sized companies. They offer a wide range of IT solutions and software services, ...</t>
  </si>
  <si>
    <t>VK SOFT provides School Management Software, Online Learning Solution, Pathology Software, Billing Software, Website Design, Bulk SMS, Logo Design, and more.</t>
  </si>
  <si>
    <t>Childcare Manager is a leading provider of childcare management software and daycare software. They offer solutions for childcare attendance tracking, accounting, and child care tuition payments. With over 35 years of experience, Childcare Manager is t...</t>
  </si>
  <si>
    <t>Student Data System is a software company that provides a comprehensive solution for managing student data. Their platform offers features such as student enrollment, attendance tracking, grade management, and communication tools for teachers, parents,...</t>
  </si>
  <si>
    <t>Maxium Developments provides desktop and web-based software solutions. Maxium Developments was founded in 2000 and is based in Kelowna, British Columbia, Canada. Below are links to our products.</t>
  </si>
  <si>
    <t>Schoollog is a cloud-based AI-powered online software for schools that manages academics and operations through its School Management System and Learning Management System. It is a service targeted for schools to enable a cloud-based management system ...</t>
  </si>
  <si>
    <t>FollowClass is a cloud-based online platform accessible through a website and app. It provides a user-friendly dashboard and login access to teachers, parents, students, and management personnel from the school. The platform aims to empower teachers, s...</t>
  </si>
  <si>
    <t>computer resources has been a trusted and innovative provider of student information for k-12 schools since 1978. we provide a wide range of tools and services to create a healthy and organized school that can stay focused on student and teacher performance. our modular systems give teachers, parents, administrators and students access to the data and resources necessary to ensure that everyone has what they need to create outstanding educational environments. mms for schools is an affordable and powerful way to manage assessment data, common-core requirements, competencies, attendance, scheduling, grade books, discipline, health, fee tracking, food service, registrations and just about anything else a school needs to service its community. we serve the whole child. we make it easy to update, share and distribute student information through intuitive reports, and support of industry standards. we are leaders in state electronic data reporting, and are at the forefront of many state-wid</t>
  </si>
  <si>
    <t>OptionC is a company that provides advanced web-based Student Management Systems to Catholic schools, diocesan offices, and religious education departments throughout the United States. Their Diocesan Management System is free for diocesan offices and ...</t>
  </si>
  <si>
    <t>Schoolknot is an integrated school management software with features like Progress Reports, Homework, Attendance, timetable, Parent &amp; teacher Communication etc. It helps schools migrate from manual administrative work to a digital platform. Schoolknot....</t>
  </si>
  <si>
    <t>ScholarPack is a leading cloud-based management information system (MIS) specifically designed for primary schools. It is an extremely powerful yet remarkably simple software package that seamlessly brings together teachers, parents, senior leaders, an...</t>
  </si>
  <si>
    <t>Manvish eTech is a software development and IT solutions company based in Bangalore, India. We specialize in providing IT services, including biometric fingerprint scanners for employee time attendance management and access control. Our biometric termi...</t>
  </si>
  <si>
    <t>Guardian Angel School is an educational institution that provides quality education to students from kindergarten to grade 12. We offer a comprehensive curriculum that focuses on academic excellence, character development, and holistic growth. Our dedi...</t>
  </si>
  <si>
    <t>Projects hosted by education providers, businesses and charities to give you experience in fields you are passionate about pursuing a career in.</t>
  </si>
  <si>
    <t>Skugal is a leading school management software company in India. They offer a range of services including fees management, attendance management, hostel management, online classes, cloud-based ERP, and more. Skugal provides online classroom features fo...</t>
  </si>
  <si>
    <t>Surfside Software is a leading provider of innovative software solutions for businesses. We specialize in developing custom software applications, mobile apps, and web solutions tailored to meet the unique needs of our clients. Our team of experienced ...</t>
  </si>
  <si>
    <t>Logic Key is a company that provides IT services and consulting to schools and other organizations.</t>
  </si>
  <si>
    <t>Beehively is an education-focused technology firm based in Davis, CA. Since 2007, we have provided private elementary schools throughout Northern California with a rich suite of web services and technology guidance, including public websites, content m...</t>
  </si>
  <si>
    <t>Edupoint Educational Systems provides enterprise software solutions for K-12 data management, built on the most advanced technology in the industry. For more than thirty years, the founders of Edupoint have set the standard for student information and ...</t>
  </si>
  <si>
    <t>Alpine Achievement is a data management and analysis system for today's educator. Immediate access to all of your data in one place and powerful tools to explore them, so you can find meaning and take action faster and easier than ever before. Better m...</t>
  </si>
  <si>
    <t>School Dismissal Manager is a company that revolutionizes the afternoon dismissal process in schools. They provide a dismissal and carline management system that collects parents' daily dismissal changes online and sends up-to-the-minute reports via em...</t>
  </si>
  <si>
    <t>Relational Data is a company that specializes in providing school administration software and web applications for IBM's Power Systems. They offer a range of products and services, including IT services and consulting. They are happy to demonstrate the...</t>
  </si>
  <si>
    <t>School ERP software | School management software Enhance efficiency with our School ERP software a comprehensive solution for seamless school management. Streamline administrative tasks, track student performance, and foster better communication betw...</t>
  </si>
  <si>
    <t>Common Goal Systems, Inc provides software as a service (SaaS) solutions to the K-12 education market. Their products include TeacherEase, software for standards-based learning, and SchoolInsight, a student information system. TeacherEase helps impleme...</t>
  </si>
  <si>
    <t>ParentLocker is a feature-rich online school management and communications platform. Built around ease of use, power, and flexibility, ParentLocker helps streamline all aspects of school administration. It is a leading provider of web-based school mana...</t>
  </si>
  <si>
    <t>Best School Mobile App in India - Veraxe</t>
  </si>
  <si>
    <t>ConcernCenter is a custom resource platform that provides a prioritized list of support options to students, veterans, and employees based on their specific concerns. The platform allows organizations to connect their people with resources within and o...</t>
  </si>
  <si>
    <t>Skooly is the planet's largest social education network that caters to all educational needs in one place for teachers, parents, students, schools, and education providers. Skooly offers a variety of products and services to different user groups. Skoo...</t>
  </si>
  <si>
    <t>Classpro is a coaching classes management software that provides a simple online solution for managing coaching classes, coaching institutes, and tuition classes. With Classpro, users can manage student admissions, payments, performance, attendance, an...</t>
  </si>
  <si>
    <t>Veracross is a leading provider of SaaS-based School Information Systems (SIS) and Student Health Record (SHR) solutions for private and independent K-12 schools. With a fully integrated, 100% web-based platform, Veracross helps schools eliminate data ...</t>
  </si>
  <si>
    <t>SchoolPad is India's most trusted school management software and ERP system. It helps schools improve communication with parents and streamline daily tasks. With SchoolPad, schools can digitize and automate daily tasks, improve parental involvement thr...</t>
  </si>
  <si>
    <t>Gibbon is a flexible, open source school management platform designed to make life better for teachers, students, parents, and leaders. It combines SIM and VLE functionality in one place. Created by teachers, Gibbon is the school platform which solves ...</t>
  </si>
  <si>
    <t>3iSchools Provide Best School ERP Software Company in India,Best School Management Software Company in India,Best School Administration Software Company in India.</t>
  </si>
  <si>
    <t>eSchools offers flexible online solutions to meet your school’s requirements. They provide a learning platform, communication tools with parents, a school website, and useful features for office staff and governors. By combining these solutions into on...</t>
  </si>
  <si>
    <t>inRESONANCE, Inc. (iR) is the leading provider of FileMaker® Pro database solutions, web applications and Drupal based web sites for schools and non profits. IT Services and IT Consulting filemakerpro gwt drupal filemakergo</t>
  </si>
  <si>
    <t>Class Creator is a student placement software that helps elementary and primary schools create great class lists and save time. It is used by thousands of principals and teachers to streamline the process of creating balanced classes. The software incl...</t>
  </si>
  <si>
    <t>BlueSoftWeb is a web development and online marketing company that provides affordable web design services. They offer a renovation package for old and outdated websites starting at $299 per website. BlueSoftWeb delivers web development projects on tim...</t>
  </si>
  <si>
    <t>Download Kenya's number one school management system for Kenya with school fees, exams, timetable attendance management - School Software</t>
  </si>
  <si>
    <t>Victor Microsystems is a School Management Software development company in Jaipur, India. They provide software for Examination, Result Making, SMS, Student Information, CBSE CCE report card, Marksheet, Fee Management and Collection, Attendance, Time T...</t>
  </si>
  <si>
    <t>UC School is a highly agile, collaborative &amp; the best school management software that helps any institution to improve the operational efficiency, reduce overall cost &amp; empower the staff, teachers, students and the parents. UC School is an ERP Software...</t>
  </si>
  <si>
    <t>Rubycampus is a complete app for educational institutions. It provides a platform for students, teachers, and administrators to manage and enhance the learning experience. With Rubycampus, educational institutions can streamline their operations, commu...</t>
  </si>
  <si>
    <t>SpedTrack is the leading provider in Special Education &amp; IEP Software. Our software allows you to track IEPs, Section 504, and Medicaid claims. SpedTrack™ is a web based suite of modules that revolutionizes the management of your Special Education prog...</t>
  </si>
  <si>
    <t>Information Marketing Group is a marketing and advertising company based out of 250 Franklin St, Framingham, Massachusetts, United States.</t>
  </si>
  <si>
    <t>We build powerful projects, emphasize simplicity, affordable, user-friendly, only charge you when we do work for you, honest business deal, loyal commitments, and finally, you're the boss.</t>
  </si>
  <si>
    <t>School Diary® is a leading provider of K-12 education technology platforms that enable better school management, student growth, and family engagement. Their flagship product, School Diary®, is a mobile-first platform that offers a one-stop solution fo...</t>
  </si>
  <si>
    <t>School Bytes is a powerful cloud-based administration platform providing Australian schools with the tools they need to operate smoothly and efficiently. They offer a range of solutions designed for the Australian school system, including education adm...</t>
  </si>
  <si>
    <t>Grade Busters is an online tutoring platform that provides personalized academic support to students of all ages. Our team of experienced tutors offers one-on-one tutoring sessions in various subjects, including math, science, English, and more. We bel...</t>
  </si>
  <si>
    <t>EDUSPARK is a Mexican company, with a subsidiary in the United States, that contributes to the strengthening of educational institutions from Preschool to Secondary, through curriculum programs in Spanish and English, based on technology and research o...</t>
  </si>
  <si>
    <t>Autocab is the UK’s market leading taxi &amp; private hire booking and dispatch software provider, offering innovative solutions to help businesses go further. Autocab is the No. 1 largest supplier of taxi booking and dispatch systems in the world.</t>
  </si>
  <si>
    <t>Crown Data Systems is the leader in technology for the air freight trucking industry, specializing in first and last mile delivery. Crown Data Systems is the leading provider of dispatch software for air freight trucking companies in the United States....</t>
  </si>
  <si>
    <t>TruckRight is an enterprise-grade software platform that provides a comprehensive solution for truck driver recruiting, onboarding, online training, and compliance management. Their 'One Stop Shop' Workforce Portal automates applicant tracking, onboard...</t>
  </si>
  <si>
    <t>Transfinder is a national leader in logistics and transportation management software and services for both schools and non K12 operations. They provide transportation routing, field trip planning and approval, fleet maintenance, and GPS integration sol...</t>
  </si>
  <si>
    <t>** Software for the ground transportation industry. ** Cloud and web Dispatch and Booking system. ** Android booking app. ** Reviews and Rating automatic collection.</t>
  </si>
  <si>
    <t>TransportAPI is the leading managed services provider for UK transport data and power over 25% of transport operator apps by operator market share nationally! We work with some of the UK's largest transport organisations such as First Group, Heathrow, ...</t>
  </si>
  <si>
    <t>We are a small company that has been writing specialized software for more than 15 years. RideScheduler has been developed for the Rides &amp; Smiles organization, has been in use since 2005 and has provided more than 100,000 rides.</t>
  </si>
  <si>
    <t>TruckSuvidha is a leading portal for the transport industry. Connecting transporters, truck drivers, customers and other related entities. TruckSuvidha is a platform to connect transporters, truck drivers, customers and other related entities. It provi...</t>
  </si>
  <si>
    <t>October Hill is a company that specializes in providing trucking software systems. We offer comprehensive solutions that streamline operations and improve efficiency for trucking companies of all sizes. Our software includes features such as dispatch m...</t>
  </si>
  <si>
    <t>SPAN Enterprises LLC is a web product and software development company based in Rock Hill, South Carolina. It was started by Agie and Naga, two small business owners with over 30 years of combined marketing and software experience. The company has a ta...</t>
  </si>
  <si>
    <t>Strikingly is the best free website builder for anyone to create a gorgeous, mobile friendly website easily. Quick, simple and stylish. Make your own free website today. For your business, project, or personal branding, a great looking website is neces...</t>
  </si>
  <si>
    <t>Bourque Logistics is an independent logistics software developer and services provider, specializing in integrated software solutions for loading, offloading, shipping, shipment tracking, freight payment, fleet accounting, and supply chain management. ...</t>
  </si>
  <si>
    <t>CloudMoyo is a partner at the intersection of cloud, analytics, and AI. They empower customers to transform with resilience, innovate with apps at lightspeed, democratize data, and infuse artificial intelligence in business operations. They provide sol...</t>
  </si>
  <si>
    <t>Classic is the premier leader in Trucking Software and Logistics Software, and has been working closely with Operations and Administrative personnel for over 40 years in the development of effective Trucking Industry Software solutions. As a result, Classic makes it easier to enter loads, assign the right equipment, track and pay drivers, and accurately bill the customer with their Trucking Software. Classic can provide real time-saving solutions to your company in a powerful and easy to use format that can uncomplicate the most complex load or scheduling problem with their Trucking Dispatch Software. With a variety of interface options Classic can help you tailor the best Trucking Software features for your company into an easy to use, smooth running package that reflects your business objective with the right tools to help your people save time and get the job done, such as: * Link Dispatch with Satellite systems * Optimize the use of your Mileage Program * Meet your shipper’s EDI requirements * Integrate your Fuel Card transactions * Uncomplicate Trip Reporting and check your Driver Logs * Scan Documents to trips and Fax or Email Invoices * Export data to spread sheets or graphs * Provide Direct Deposit to Drivers and Owner Operators * Streamline an existing A/R Factoring process</t>
  </si>
  <si>
    <t>Turnit is a travel tech company with more than 20 years of industry experience. We provide mission critical software technology and consultation to ground based passenger transport operators. Turnit Ride is a comprehensive SaaS platform targeted for op...</t>
  </si>
  <si>
    <t>ACT Operations Research (ACTOR) is a math engineering company specialized in providing corporate decision making software and process control solutions. Offices are located in Charlotte, NC, London, UK and Rome, Italy. ACTOR’s expertise is providing so...</t>
  </si>
  <si>
    <t>VariFlight is a leading provider of flight status data and related information. They offer a variety of flight data IT solutions to corporate clients and provide accurate flight information to individual customers through their mobile applications. The...</t>
  </si>
  <si>
    <t>HubTran automates the transportation industry's back office using artificial intelligence and machine learning.</t>
  </si>
  <si>
    <t>Coal Software Systems is a leading provider of custom software solutions for the retail industry.</t>
  </si>
  <si>
    <t>StarTran Software provides software designed and developed exclusively for the transit industry. Its signature product is TransitFleetÂ®, a fleet maintenance, inventory, and purchasing software package intended explicitly for small and medium sized transit systems. As of December 2009 there were twelve TransitFleet installations in production use. StarTran Software also provides a fixed assets software product to inventory and depreciate a transit system's fixed assets. StarTran Software was established in 2004. The company is registered as a limited liability company (LLC) in Massachusetts and is based in Dedham MA in the Boston area. StarTran Software's principal is Howard Ostroff, who, as a senior transportation analyst for Multisystems, designed and developed FLEET*MATE, a fleet maintenance and inventory product first installed in 1986 and still in use over twenty years later. Mr. Ostroff's experience with design, development, installation, and training on FLEET*MATE and working directly with users enabled him to design and develop TransitFleet as a product that met functional requirements of transit system users, was easy for users to learn and use, was easy to deploy and maintain, and was affordable. StarTran Software is developing TransitFleet in three phases. In the first phase of implementation, which has been completed; TransitFleet is a fully functional fleet maintenance, inventory, and purchasing software package. It has the full functional capability of FLEET*MATE implemented in a graphical user interface and database environment, providing ready access to information for display or reporting. In the second phase, new functional transit capabilities are being added (operator defect reporting and a road call module). In the third phase, automated features will be added (automated parts reordering and maintenance work scheduling). It is StarTran Software's policy to provide unlimited support to all TransitFleet users who are covered by a software maintenance agreement. Support is provided by phone and remote access to a user's database as necessary. Maintenance agreements can include site visits for training and/or support with no additional labor or expense charges. Software support is provided directly by the developer so users have direct contact with the person who can answer a question or fix a problem. All users covered by a software maintenance agreement receive all software updates and bug fixes to the standard product at no charge.</t>
  </si>
  <si>
    <t>Frontline Software Technology is a company that specializes in providing trucking software solutions. They offer modern enterprise dispatch and accounting solutions that help trucking and brokerage companies improve their IT efficiency. Their flagship ...</t>
  </si>
  <si>
    <t>Melton Technologies (MTI) is a leading provider of PC-based trucking software for the transportation and logistics industry. Our Horizon Software Suite offers a range of products including Dispatch, Billing, and Settlements, designed to streamline and ...</t>
  </si>
  <si>
    <t>PickMe is a taxi hailing service in Sri Lanka that aims to upgrade the efficiency, reliability, and safety of the local taxi service by introducing technology, standards, and order into the system. The company's main focus is on their mobile applicatio...</t>
  </si>
  <si>
    <t>REACH is a software as a service (SaaS) that facilitates breakdown recovery, equipment reporting, and preventative maintenance within the commercial trucking and intermodal industries. It is a communication tool that supports constituent relationships ...</t>
  </si>
  <si>
    <t>World-Class Web and Mobile App Development Company In USA</t>
  </si>
  <si>
    <t>Quote faster with DrayMaster Spend less time on challenging intermodal rates and more time growing your business. DrayMaster delivers faster cash flow for truckers and more efficiency for shippers.Spend less time on challenging intermodal rates and mor...</t>
  </si>
  <si>
    <t>curbFlow is a company that specializes in reducing chaos at the curb by making parking easier. They use Vision AI technology to provide real-time measurement of physical operations using clients' own cameras. They can connect to any modern IP camera re...</t>
  </si>
  <si>
    <t>Mapper.ai is a company that specializes in building high precision machine maps for self-driving vehicles. They have a skilled team of scientists, engineers, and designers who are dedicated to creating the next generation of maps. These maps serve as a...</t>
  </si>
  <si>
    <t>Rigbooks is a company that provides owner operator trucking software designed to help truck drivers get control of their business and stay organized. They offer a 30-day free trial and their software starts at $19 a month. With Rigbooks, truck drivers ...</t>
  </si>
  <si>
    <t>Book Rides Online is an online reservation and booking software specifically designed for transportation or limo companies. It offers a user-friendly platform for scheduling, reserving, managing, and dispatching services to clients. The software is com...</t>
  </si>
  <si>
    <t>Uber clone is fully customizable avaialble for Android and iOS. Launch your own uber like taxi business with our taxi booking softare uber app clone</t>
  </si>
  <si>
    <t>TSS Paratransit provides paratransit scheduling and dispatch software for regional and local transit agencies and their service providers. Their 5M solution enables transparency and easy communication between transit agencies and service providers. It ...</t>
  </si>
  <si>
    <t>Transcor Data Services (TDS) provides innovative transportation technology and Software as a Service (SaaS) solutions throughout the US and Canada. TDS offers modern ticketing options for bus travel, including online, mobile, and terminal kiosks, as we...</t>
  </si>
  <si>
    <t>Tranztec Solutions is a premier provider of logistics software and services including EDI Mapping, TMS Integration, Mobile Tracking, &amp; more. Integration and Automation to Move You Forward. Tranztec is a premier provider of technology, networking, appli...</t>
  </si>
  <si>
    <t>M &amp; M BUS SERVICE (busmaster.net) is a transportation software company that provides Bus Master Student Transportation and Routing Software. Their software manages student transportation, student discipline, activity trip software, school bus routing a...</t>
  </si>
  <si>
    <t>Groupe CIS is a leading provider of software solutions for the management of businesses. They specialize in innovative software for sales force automation, direct store delivery, field service management, and field merchandising. With over 40 years of ...</t>
  </si>
  <si>
    <t>Limobility.ai is an innovative company that provides limousine dispatch, booking, and reservation management software. Their software, LiMobility, is uniquely configured and tailored to streamline the dispatching and reservation capabilities of limousi...</t>
  </si>
  <si>
    <t>Negup Solutions is a leading software company based in Chennai, India and London, UK. We specialize in bespoke web design and development, mobile app development, digital marketing, SEO, SEM, PPC, and SMM services. Our team of professionals combines cu...</t>
  </si>
  <si>
    <t>TheSolvingMachine is a Portuguese company specialized in decision and optimization problem solving. They provide IT services and IT consulting for optimizing transportation logistics, pickup, and delivery.</t>
  </si>
  <si>
    <t>TruckingOffice is a cloud-based software that provides management solutions for small trucking companies. With features such as load dispatching, customer invoicing, driver payment, maintenance logging, and expense recording, TruckingOffice helps truck...</t>
  </si>
  <si>
    <t>We have taken 20 years of trucking experience, software experience and in the customer service industry, and we have merged them into a business which is uniquely human in this impersonal world. I started Fog Line Software as a one man operation, b...</t>
  </si>
  <si>
    <t>World best platform to build unicorns in transportation and logistics industries CAB FUTURE SOLUTION WITH CABSTARTUP Cab startup is whitelabel taxi booking mobile app platform. This system is successfully deployed to many clients, its well coded and fu...</t>
  </si>
  <si>
    <t>“Compcare has changed the way we operate here at Franco Trucking Inc. From my dispatch to my accounting team, it has made all our lives a lot easier. The</t>
  </si>
  <si>
    <t>Super Dispatch is a smart auto transport platform that provides everything carriers and shippers need to move cars faster, smarter, and easier. Their platform includes access to the Carrier TMS, Shipper TMS, and Super Loadboard, with additional feature...</t>
  </si>
  <si>
    <t>Taxi Dispatch System tbms (taxidespatch.co.uk) is a comprehensive and economical taxi booking system that brings the widest solutions to your taxi dispatch management software. It is a popular taxi, mini cab, chauffeuring, man van, and ambulance dispat...</t>
  </si>
  <si>
    <t>Fluctuo is the leader in mobility enablement. We provide key stakeholders with the most exhaustive, accurate data on the market to accelerate the growth of shared mobility. Try City Dive for free today. We are the enablers. #SharedMobility | Get the la...</t>
  </si>
  <si>
    <t>Alvys is an all-in-one transportation management system (TMS) for trucking companies. It is a cloud-based TMS software that offers high-tech automation and endless integrations. Alvys streamlines various aspects of trucking and logistics operations, in...</t>
  </si>
  <si>
    <t>BusUp is a mobility service provider that specializes in efficient and flexible corporate commuting services, and is the first company in the world to offer shared corporate shuttle services. With more than 5 years of existence, BusUp is already a glob...</t>
  </si>
  <si>
    <t>CFDS is a company that specializes in fleet data tracking software and transportation risk management. They offer DOT safety audits, CSA compliance tools, and cloud-based software for tracking date-sensitive items as defined by the Federal Motor Carrie...</t>
  </si>
  <si>
    <t>AllRide Apps is a platform for Cab, Bus, Truck, E scooters, Logistics, and Delivery Businesses. They provide transport, logistics, and delivery management software solutions. Their software includes features such as route optimization technology, fleet...</t>
  </si>
  <si>
    <t>IFTAPlus is a company that provides the fastest and easiest way to prepare and file IFTA fuel tax returns. They offer a user-friendly platform that allows trucking companies of all sizes to easily understand and complete their IFTA filings. With IFTAPl...</t>
  </si>
  <si>
    <t>Sphere is a California-based technology startup that aims to help knowledge workers and organizations make data-informed decisions. They provide a System of Intelligence that analyzes organizational data using algorithms, similar to a data scientist, a...</t>
  </si>
  <si>
    <t>Suffescom Solutions Pvt. Ltd. is a web design and SEO services company based in Mohali, India. They specialize in cutting-edge web design, rich web application development, ecommerce solutions, search engine optimization, graphic design, software devel...</t>
  </si>
  <si>
    <t>Arcline (2000) Inc. specializes in transportation management software. They offer three tailored packages: Freight Brokerage, Truckload, and LTL. Their software manages every aspect of the business, including billing, dispatching, and operations manage...</t>
  </si>
  <si>
    <t>Zoplay is a leading script directory website which provides you useful script to assist people who are interested. Zoplay offers a portfolio of On Demand Mobile applications that replicate the functionality of today's most popular mobile apps. Zoplay c...</t>
  </si>
  <si>
    <t>Hubtiger is a software company that provides repair and rental solutions for the cycling industry. They offer a mobile and web platform that helps streamline operations for repair shops and rental fleets. Their Workshop Software and Rental Software are...</t>
  </si>
  <si>
    <t>Advanced Mobility Analytics (AMAG) is a company that specializes in road safety traffic systems. They provide a suite of video and LiDAR based advanced mobility analytics products to facilitate improved management, planning, and operations of road safe...</t>
  </si>
  <si>
    <t>Ready-made Uber Clone Script to get started with your Cab hailing business in One Week. We also offer Taxi booking software, Lyft Clone and Custom Taxi app development. 100% Source code &amp; Support.</t>
  </si>
  <si>
    <t>Team Tweaks Technologies Pvt is a top mobile app development company based in Chennai, India. They provide services globally and are known for their expertise in Android, iOS, and Flutter app development. In addition to mobile app development, Team Twe...</t>
  </si>
  <si>
    <t>13cabs is Australia’s leading cab company with over 8,500 taxis supporting communities in Adelaide, Brisbane, Melbourne, Newcastle and Sydney. We offer a wide range of transport options including MAXI Taxis, wheelchair accessible vehicles, Silver Servi...</t>
  </si>
  <si>
    <t>VeriToll is a leading tolling as a service platform with instant visibility to data and no integrations required. We are focused on assuring revenue and delivering actionable tolling health data in real time. Automated, End to End Testing and Auditing ...</t>
  </si>
  <si>
    <t>McLeod Software is a leading provider of transportation management and trucking software for carriers, brokers, 3PL providers, and shippers. Their solutions include LoadMaster, PowerBroker, and Freight Management solutions for optimal performance. They...</t>
  </si>
  <si>
    <t>On Demand Taxi Dispatch &amp; Delivery Software Yelowsoft A bespoke on demand taxi dispatch and delivery solution to simplify your business management. Automate your taxi &amp; delivery operations and boost profit, rapidly Yelowsoft is a leading on demand or...</t>
  </si>
  <si>
    <t>Limosys LLC is a leading provider of on-demand software solutions for ground transportation companies. With over 30 years of experience, Limosys offers a range of tools and features to help manage and streamline all aspects of a transportation business...</t>
  </si>
  <si>
    <t>Программа для автоматизации службы такси и таксопарков | «Gootax» Управляйте бизнесом с помощью умной облачной системы. В состав программного комплекса Гутакс входят мобильное приложение для клиентов и для водителей, панель управления. Бесплатная демо ...</t>
  </si>
  <si>
    <t>Mandata is a leading provider of transport management software and innovative solutions for the haulage and logistics industry. With over 48 years of experience, Mandata offers a comprehensive suite of software solutions to streamline and optimize the ...</t>
  </si>
  <si>
    <t>Fuel Tax System is proud to present several valuable partners, who like us work tirelessly to provide you with the best service and software for the transport industry. From our turnkey service to mobile application to desktop/Web software, Fuel Tax System has the right solution for you. Simplicity, efficiency and performance, our software and the various services around it ensures that you have the best management for your fuel tax returns.</t>
  </si>
  <si>
    <t>Interline Technologies is a product and consulting business that helps organizations understand and improve transportation networks, digitally. They specialize in GTFS and multi-modal trip planning and are the maintainers of Transitland, an open data p...</t>
  </si>
  <si>
    <t>Cordic is a leading and independently owned supplier of SaaS and server-based fleet management solutions for the taxi, private hire, and courier sectors. Our intelligent platform helps businesses of all sizes achieve greater operational efficiencies an...</t>
  </si>
  <si>
    <t>GECKO MICROSOLUTIONS (geckoms.com) is a provider of Transportation Operations Manager tools for school districts. They offer route management software including GIS Routing, Student Conduct, and Field Trip Software. Their school bus software is designe...</t>
  </si>
  <si>
    <t>OPTIMIZ is a company that helps international traders and their insurers remotely inspect their containerized cargo and automate their claims process. They provide services to assess the handling, quality, and condition of cargo, and in case of damage,...</t>
  </si>
  <si>
    <t>ProMiles Software Development Corporation (PSDC), based in Bridge City, Texas, has been providing solutions for routing, mapping, and IFTA fuel tax reporting to the North American Trucking Industry for over 20 years. Their products include ProMiles XF ...</t>
  </si>
  <si>
    <t>You can track a pizza online...why can't you track your loads? Now you can, with TruckerCloud's unified freight visibility software for shippers, brokers, and carriers. The platform unifies ELD, TMS and 3PL data so you'll have real-time visibility into...</t>
  </si>
  <si>
    <t>Dynamic Biz Solutions is a global IT solutions and services provider that employs emerging technologies to increase our clients’ competitive advantage.</t>
  </si>
  <si>
    <t>Truckers Trip Planning App, the only hours of service trip planning app for truck drivers that lets you calculate a load's required Hours of Service, ETA, NAT, Generated Revenue, Profit or Loss, and respond to Dispatchers or Brokers with fast but accur...</t>
  </si>
  <si>
    <t>GADiiD is a complete and integrated logistics management software for any size trucking company. It offers a range of services including dispatching, accounting, safety &amp; compliance, employee management, and asset management. With GADiiD, trucking comp...</t>
  </si>
  <si>
    <t>ASRIT Solutions provides a wide range of information technology solutions and services. Highly skilled and experienced management of ASRIT Solutions constitutes a strong team of qualified, experienced and dedicated professionals for various IT Initiati...</t>
  </si>
  <si>
    <t>Degama Systems Inc. is a transportation software company that provides integrated information systems for the trucking industry. Their solutions allow trucking firms to maintain better control of their resources and grow their business without increasi...</t>
  </si>
  <si>
    <t>Level One Technologies is a web-based software development firm that specializes in developing highly customized web applications for businesses. They have been pioneering the development of web-based payment systems since 2001. Their systems integrate...</t>
  </si>
  <si>
    <t>Axon Development Corporation is the longest standing provider of software for the transportation industry. Software by Axon is Totally Integrated and works in Real Time, meaning it seamlessly combines all operational and accounting needs of your trucki...</t>
  </si>
  <si>
    <t>Mobisoft Infotech is a Houston (US) and Pune (India) based award-winning company that specializes in outsourced product development, custom software development, mobile app development, web application development, and software testing services. With o...</t>
  </si>
  <si>
    <t>EverTransit is a mobile transportation, technology, and data management platform. They provide fleet management software that makes fleet management cheaper, faster, and easier. Their advanced system allows businesses to manage their fleet with the ind...</t>
  </si>
  <si>
    <t>TaxiTapp is a mobile taxi booking platform that offers a free all-in-one dispatch and fleet management solution. With TaxiTapp, taxi businesses can take their operations to the cloud and streamline their processes. The platform provides best-in-class d...</t>
  </si>
  <si>
    <t>All Traffic Solutions is a leading provider of traffic safety and messaging solutions. Our portable, durable traffic safety devices and web based solutions help our customers calm traffic, share information, collect data, and improve safety outcomes wh...</t>
  </si>
  <si>
    <t>Dex is an AI-powered SaaS platform that helps businesses achieve better operational outcomes by leveraging AI and IoT with real-time indoor location data. They provide ready-to-deploy IoT solutions for the healthcare, smart buildings, hospitality, shop...</t>
  </si>
  <si>
    <t>Rapid Hire is a leading online platform that specializes in providing efficient and streamlined accounting solutions for businesses of all sizes. With our user-friendly interface and advanced technology, we offer a wide range of services including book...</t>
  </si>
  <si>
    <t>AppEmporio is a market leader in developing mobility solutions for businesses of all sizes. With a team of over 65 skilled professionals, we have designed, developed, and deployed over 1050 apps to date. Our expertise covers all aspects of automation a...</t>
  </si>
  <si>
    <t>Simple Ace offers an effortless and efficient solution to produce your ACE &amp; ACI eManifests. Simple Ace makes clearing customs easier!</t>
  </si>
  <si>
    <t>HaulHound is a free, all in one desktop &amp; mobile fleet management app for logistics professionals &amp; truck drivers. Post your capacity, find &amp; fill empty trucks &amp; management your dispatched trucks! HaulHound is the brainchild of Chris, a third generatio...</t>
  </si>
  <si>
    <t>NAStek National is a software development company that specializes in trucking software. They are the authors, designers, and developers of the flagship product MYSTC Software (Managing Your Small Trucking Company), which is exclusively sold by them. T...</t>
  </si>
  <si>
    <t>ClearRoad is a company that empowers governments with digital tools to better maintain, manage, and fund transportation and mobility through road usage pricing and lightweight technologies. Their ClearRoad Road Pricing Platform enables the next generat...</t>
  </si>
  <si>
    <t>CSI Road is a fully integrated trucking software company that streamlines your business into one application.</t>
  </si>
  <si>
    <t>ProTransport is a software company that helps trucking fleets manage their daily operating needs within one, integrated system. We offer customized technology solutions for accounting, dispatch, safety, maintenance and more.</t>
  </si>
  <si>
    <t>Elluminati Inc is a software development company offering full cycle development and a dedicated team proclaiming your unique ideas with ecstatic solutions. Elluminati is one of the fastest growing Indian Mobile Software Development Company. We strongl...</t>
  </si>
  <si>
    <t>PerGO is an all-in-one platform for car services, taxi companies, limo services, and drivers. It helps small transportation businesses modernize their operations by providing them with the tools they need. PerGO offers services such as digital dispatch...</t>
  </si>
  <si>
    <t>TGIF Software is a leading IT Partner and Software Provider to the Transportation Industry. We provide a total software solution focusing on LTL carriers.</t>
  </si>
  <si>
    <t>Roadvision is a trucking management software company that provides powerful transportation management apps with built-in API based connection. Their software allows trucking companies to sync dispatch, freight billing, and claims directly with their su...</t>
  </si>
  <si>
    <t>Web based safety and compliance software for fleet management, fleet maintenance, safety management, and driver elogs.</t>
  </si>
  <si>
    <t>Trransfer is a B2B booking-to-fulfilment platform that connects people booking travel to a range of private ground transportation options - airport transfer, point-to-point transfer, hourly booked chauffeur services and self-drive vehicles. We deploy proprietary technology and round-the-clock control process to power the entire lifecycle of a trip, enabling our booking partners to provide safe, reliable and trackable end-to-end journey planning.</t>
  </si>
  <si>
    <t>Loadman is the global leader in on-board scale solutions. They provide real-time and accurate load information on every load. Their experienced technical staff can demonstrate the latest custom on-board Loadman technology systems.</t>
  </si>
  <si>
    <t>Passio Technologies is a company that provides innovative, modular, and customizable technology solutions for transit customers in various industries. They offer passenger intelligence and vehicle tracking systems for all transit services, aiming to so...</t>
  </si>
  <si>
    <t>Aberle GmbH from Leingarten, Baden Württemberg (Germany), is a general contractor for automated intralogistics systems and dynamic automation projects. Aberle provides vendor independent system integration with a high degree of individualization of the...</t>
  </si>
  <si>
    <t>Norse Systems, Inc. is a company that provides comprehensive business system deployment solutions. Their offerings include virtual servers, specialized business application software, enterprise technical approaches for mission-critical systems, and pro...</t>
  </si>
  <si>
    <t>SSI Inc: Trucking &amp; Dispatch Software for Carriers &amp; Brokers Systems Support Inc. has developed high quality software for the trucking industry for over 40 years. Learn about our PowerPRO software and how it can help you! For over 40 years, Systems Sup...</t>
  </si>
  <si>
    <t>sWorks is a mobile app development company that helps businesses digitize their operations. They offer fast app development without the need to manage infrastructure. sWorks works with businesses to provide strategy, design, and development services fo...</t>
  </si>
  <si>
    <t>Fleet Management Software Solutions | Omnitracs For over 35 years, Omnitracs' fleet management services have driven innovation and helped fleets thrive. We help you make the most of every trip. Omnitracs is the global pioneer of innovative software and...</t>
  </si>
  <si>
    <t>Omni Information Systems is a software company that provides advanced solutions for the transportation industry. They offer a fully integrated system to handle operations for trucking, LTL, brokerages, container, local operations, trailer tracking, and...</t>
  </si>
  <si>
    <t>DX1 is an all-in-one Powersports Dealership Management Solution for motorcycle, ATV, UTV dealers, and more. It provides a Dealer Management System (DMS), website, and online marketing tools, all accessible with one login. DX1 aims to streamline operati...</t>
  </si>
  <si>
    <t>EZLOGZ is an American fleet management software company that designs, develops, and sells telematics products to the logistics industry of North America. The company specializes in fleet management services and electronic logging devices (ELD). It is c...</t>
  </si>
  <si>
    <t>Fullbay is a web-based heavy duty truck &amp; trailer repair shop management software that helps owners run a better &amp; more profitable shop. It offers a cloud-based shop management software built specifically for heavy duty repair shops, providing more eff...</t>
  </si>
  <si>
    <t>Trucking Software for Drayage / Intermodal, Truck load, and Freight Brokers, Intermodal Container and Trailer moves. No Setup fee, Per-Diem alerts, Driver mobile app, Container Tracing, Billing, EDI, Mobile, Per-Diem, Chassis auditing, and more</t>
  </si>
  <si>
    <t>Transport Pro - Trucking Software</t>
  </si>
  <si>
    <t>Codiant is a top mobile app and web development company in the USA, Canada, Australia, and UAE. They offer UI/UX, Android, and iOS app development services. They are ISO 9001 2008 &amp; ISO/IEC 27001: 2013 certified and specialize in custom application dev...</t>
  </si>
  <si>
    <t>Cargo Flash Infotech Pvt. is a 360-degree solution provider for the air cargo and logistics industry. They offer customized and integrated solutions that create value for the industry. With a team of information technology and application developers, C...</t>
  </si>
  <si>
    <t>Booking Tool is a cloud-based software that provides online reservations, scheduling, dispatching, invoicing, and management of the system from anywhere. It is a premiere online booking system for limo and shuttle companies of all sizes.</t>
  </si>
  <si>
    <t>Used Equipment Guide is the largest used equipment search engine in the world. One Search. All Equipment. Used Equipment Guide (UEG) is the largest used equipment search engine in the world, connecting buyers and sellers from Alabama to Zambia and ever...</t>
  </si>
  <si>
    <t>TIER Mobility is Europe's leading shared micro mobility provider, with a mission to Change Mobility for Good. By providing people with a range of shared, light electric vehicles, from e scooters to e bikes, TIER helps cities reduce their dependence on ...</t>
  </si>
  <si>
    <t>Truck Fleet Management | Fleet Fuel, Permits, and Taxes | Comdata Trucking For more than 50 years, Comdata has powered over the road fleet owners, owner operators, and drivers to stay compliant, manage fleet costs and improve results.,For more than 50 ...</t>
  </si>
  <si>
    <t>Techsoft Engineering Services (I) Pvt. Ltd. (An ISO 9001:2015 Company) Highly Demanded Engineering Softwares for Planning, Design, Drawing &amp; Estimation of Construction Projects. Details of Eight Products and Pricing. 1. ASTRA Pro for the design of Bridges, Flyovers, Culverts, Structures in AASHTO-LRFD, BS Eurocode2 and IRC 112, 6, 114 etc. 2. HEADS Pro for the design of Highways, Intersections, Interchanges, Pavements, Rural Roads, Hill roads, Highway Widening, Racing Track etc. 3. HEADS Rail for the design of Railway Tracks, Yards, Turnout Crossovers. 4. HEADS Site – Survey for various Topographical, Traverse and Tunnel Scan Survey applications including processing of satellite downloaded data from Global Maper. 5. HEADS Site – Mining for applications in open Cast Mines: Land record maintenance, Land Grading, Excavation Quantity, Stock Pile Quantity, Survey. 6. HEADS Site – Irrigation for Irrigation Projects and Design of Hydraulic Structures (Dams, Barrages, Canals, Dyke), Stream Hydrology for Flood Control. 7. HEADS Site – Infra for various Infrastructure Projects Applications: Urban Roads, Tunnels, Airports. Water Distribution, Drainage, etc. 8. TransPlan for Traffic Analysis and Transport Planning to determine the Viability of Highway Projects, Economic and Financial Analysis, MSA Computation, Toll Rate, Signalized Intersection Capacity etc. Licensing for Each Product: Each software License is USB Dongle based, Each package contains the following items: 1. Installation Setup DVD 2. Tutorial DVD containing the Users Manual, Example Tutorials, Tutorial Videos and various Tutorials on real project data. 3. USB Dongle, International Pricing for Each Product: License Option1: Single user "Professional License" License on individual user's name. License Option2: Single user "Enterprise License" Write to techsoftinfra@gmail.com or call +91 9331 9330 39 for price/discounts etc.</t>
  </si>
  <si>
    <t>We are a leading developer of enterprise wide transportation software and have been since 1988. We have over 2,900 customers nationwide and Canada. We have the number one software product at the absolute best price in the market.</t>
  </si>
  <si>
    <t>BrokerPro is a leading provider of Transportation Management System (TMS) software for brokers dealing in TL/LTL freight. Our comprehensive software is designed to streamline operations and improve efficiency. With BrokerPro TMS, brokers can easily man...</t>
  </si>
  <si>
    <t>Propel your taxi business in the right direction with a deeply customized taxi dispatch app offered by us at Taxidynamics. Our world class taxi software is backed by team of technology veterans, and state of the art technology setup. They work together...</t>
  </si>
  <si>
    <t>Dr Dispatch is a transportation software company that offers trucking dispatch software and brokerage dispatch software in one TMS software package. They provide affordable and easy-to-use software for carriers, brokers, owner operators, and 3PL. The s...</t>
  </si>
  <si>
    <t>Limo Anywhere is a leading software and mobile app platform in the limousine and livery industry. With nearly 5,400 customers worldwide, we provide reservation management software for small to mid-size transportation companies. Our all-in-one solution ...</t>
  </si>
  <si>
    <t>Profit Tools, Inc. is the innovative leader in Intermodal Trucking Software Solutions. Hundreds of intermodal trucking companies rely on Profit Tools Intermodal Transportation Management System (TMS) software every day to streamline operations, increas...</t>
  </si>
  <si>
    <t>StreetLight Data is a transportation analytics company that provides on-demand travel pattern data from millions of mobile devices. Their web platform helps with transportation planning, engineering, and modeling by offering insights into how people, v...</t>
  </si>
  <si>
    <t>Hubtek is a tech enabled talent staffing, training, and intelligent automation solutions provider for Companies. COE Supply Chain. Specialized Solutions for Logistics companies in North America. Technology | Talent | ‍Training  Join #TheHubtekExpe...</t>
  </si>
  <si>
    <t>TREMB LTD is a wholesale company based out of 5A ST. JOHNS ROAD, SURREY, United Kingdom.</t>
  </si>
  <si>
    <t>Numetric is a Traffic Safety Analytics Solution Provider that empowers state and local agencies to achieve greater confidence and consensus around resource investment decisions and save more lives on our roadways. They offer an off-the-shelf, configura...</t>
  </si>
  <si>
    <t>Vertrax is a leading provider of supply chain management solutions within the oil and gas bulk liquid distribution supply chain. They offer a range of software and services to the trucking industry, including fleet management software, ERP/CRM back off...</t>
  </si>
  <si>
    <t>Fleetroot is an all-in-one tool that optimizes logistics and mobility operations. It offers a unified SaaS platform for businesses to orchestrate, optimize, and automate on-demand and scheduled delivery operations. Fleetroot provides connected logistic...</t>
  </si>
  <si>
    <t>IT Curves is a company that develops state-of-the-art transportation management software. They specialize in providing intelligent solutions for the transportation industry, focusing on automating and managing the most important part of the business: d...</t>
  </si>
  <si>
    <t>Teralytics is a big data analytics company that uses breakthrough technology and science to unlock unprecedented insights about human behavior from mobile network and other sources. Teralytics processes anonymized data from over 400 million people worl...</t>
  </si>
  <si>
    <t>Samsride is a software company that provides customized transportation management solutions. Their cloud-based system allows transportation companies to efficiently manage and control their fleet. With Samsride, companies can send trip details to drive...</t>
  </si>
  <si>
    <t>TranWare is a trusted taxi solutions company that has brought high tech to taxi fleets for years. They have now extended their technology and power into the hands of taxi riders with their free app, NexTaxi. With NexTaxi, users can easily order, track,...</t>
  </si>
  <si>
    <t>Trillium provides web based software and consulting services that enables better communication between public transportation agencies and customers. Our core service is GTFS Manager, web based software to manage GTFS data for trip planning and other ap...</t>
  </si>
  <si>
    <t>SSI is a company that empowers shipbuilders to solve the biggest challenges in the shipbuilding industry. They provide software, services, and expertise specifically tailored for shipbuilding. With their Open Shipbuilding Platform, shipbuilders can hav...</t>
  </si>
  <si>
    <t>Edulog is a company that specializes in school bus routing, GPS fleet tracking, student ridership, driver management, parent communication apps, and powerful reporting. They have been working to make school districts more efficient since 1977 and curre...</t>
  </si>
  <si>
    <t>Wunder Mobility is the leading software and hardware provider for vehicle sharing. Our highly customizable and deeply integrated software solution is complemented by a sharing ready vehicle program built in partnership with leading manufacturers. Opera...</t>
  </si>
  <si>
    <t>TRINCON GROUP is a management and technology consulting firm specializing in helping trucking firms improve operational effectiveness, increase profitability, and optimize their asset utilization. They have a team of executive consultants with over 25 ...</t>
  </si>
  <si>
    <t>TruckMaster Logistics Systems is the industry leader in trucking software since 1990. They provide transportation management solutions for private and commercial truck fleets, 3PL, and freight brokerages. Their EnVision Transportation Management Softwa...</t>
  </si>
  <si>
    <t>Dispatching Solutions, inc. (DSi), focuses on providing solutions that streamline complex workflows in the specialized transport, logistics and services industries. Leveraging technology in GPS, mobile and our integration expertise, DSi provides a suit...</t>
  </si>
  <si>
    <t>Apporio Infolabs is a leading custom mobile app development company based in Delhi NCR, India. With a team of expert Android and iOS app developers, we provide end-to-end custom mobile and web app development services. Our goal is to help startups and ...</t>
  </si>
  <si>
    <t>UberCloud is a cloud simulation platform for engineers. It helps engineers run faster simulations and helps overworked IT teams gain control. UberCloud enables engineers and scientists to harness the power of cloud computing for their most challenging ...</t>
  </si>
  <si>
    <t>Loginet Solutions is a software development company founded in 2005. They offer a range of services including intermodal solutions, custom programming, and B2B integration. They also provide web hosting, web design, branding, e-commerce solutions, SEO,...</t>
  </si>
  <si>
    <t>busHive is an industry leader in transportation management software. We specialize in trip and charter management, personnel and driver compliance, and vehicle preventative maintenance. Our software is flexible and user-friendly, designed for field tri...</t>
  </si>
  <si>
    <t>Exspeedite is the primary mobile trucking software provider serving commercial and private fleets, brokerage, 3PL, and heavy duty transportation companies. We are an enterprise-based trucking software catering to the small and mid-size trucking industr...</t>
  </si>
  <si>
    <t>Foley is a leading provider of compliance, financial, and insurance services for the transportation and employment industries. They specialize in DOT compliance services, helping motor carriers and business professionals manage their compliance, invoic...</t>
  </si>
  <si>
    <t>SkedGo is a top-tier Mobility as a Service (MaaS) provider, offering tailored mobility solutions and modules for system integrators, cities, councils, transport agencies, and corporations. With over 10 years of experience and award-winning technology, ...</t>
  </si>
  <si>
    <t>Best Software Development Company | iOSS | Calicut | India Leading software development company delivering innovative solutions, custom software, Blockchain development etc to empower your business. We are Infinite Open Source Solutions (ioss)WHO ARE W...</t>
  </si>
  <si>
    <t>We provide log auditing solutions to trucking companies, law-enforcement agencies, and individual truckers. Our software has been used to audit over ONE BILLION logs at over 3,000 clients since our inception. Our focus is on providing software that is efficient and extremely easy-to-use, at a price that provides excellent value. We strongly encourage feedback, and if you ever have a suggestion on how we can improve, we'd love to hear it. Copyright © 2007-2008 Eclipse Technical, Inc. All rights reserved. - Terms Of Use - Privacy Policy</t>
  </si>
  <si>
    <t>CARMERA is a spatial AI company that supports next generation mobility with cutting edge mapping and geospatial technology. A wholly owned subsidiary of Woven Planet Holdings, CARMERA specializes in using commodity sensors, like vehicle cameras and con...</t>
  </si>
  <si>
    <t>Jugnoo is a mobility as a service company that provides digital mobility solutions to entrepreneurs and enterprises globally. They offer a comprehensive cloud-based transport dispatch system for all levels of business. Trusted by clients across 75+ cou...</t>
  </si>
  <si>
    <t>We design, develop and implement innovative software and technology solutions for the business world of the future, where operating environments come with greater pressure than ever before - pressure to perform with an unprecedented agility to changing market demands. We take a holistic approach to helping businesses. We get to know operations as they exist. We look at the strengths in technology, in assets and in people. We identify ways to reduce duplication, to unlock, share and integrate across all areas.</t>
  </si>
  <si>
    <t>Envase Technologies is a leading supplier of software for the transportation industry. They offer trucking dispatch software, transportation management software (TMS), 3rd party warehouse management software (WMS), fleet maintenance software (FMS), and...</t>
  </si>
  <si>
    <t>Locomation is a company that specializes in autonomous trucking solutions. They offer autonomous truck technology to transform the trucking industry. Locomation was founded in 2018 by a team of experts in autonomous vehicles, robotics, and artificial i...</t>
  </si>
  <si>
    <t>enAct eServices is a web design and app development company based in India. We specialize in creating quality apps for Android and iOS devices, as well as providing maintenance services. Our team of experienced professionals also offers web development...</t>
  </si>
  <si>
    <t>Truckers Helper is a leading provider of trucking business software and solutions for drivers, owner/operators, fleets, and brokers. Established in 1991, the company was founded by John and Sheila Ewing to manage their own trucking business. As other d...</t>
  </si>
  <si>
    <t>Infocabs is a leading supplier of Booking and Dispatch systems for the taxi and private hire industry. We provide integrated websites, customer apps, IVR, and in-car payments. Our software and mobile apps offer a one-stop solution for routing, tracking...</t>
  </si>
  <si>
    <t>Axis TMS is a trucking management software platform that allows you to efficiently manage your transportation logistics and fleet dispatch business from anywhere. It integrates an easy-to-use, cloud-based Transportation Management System (TMS) with rea...</t>
  </si>
  <si>
    <t>CoachRail is a bus charter management software designed to help operators grow their business and streamline operations. It simplifies fleet management, allows for easy interaction with clients, and helps keep buses booked and full of repeat customers....</t>
  </si>
  <si>
    <t>Simple yet powerful transport management software that helps transport businesses streamline their operations.</t>
  </si>
  <si>
    <t>LimoLive24 is the #1 limo answering service &amp; call center dedicated to the limousine industry. LimoLive24 is a limousine specialized call center that delivers a personalized, professional office, reservations center and dispatch center on demand, 24/7....</t>
  </si>
  <si>
    <t>Extantware is a software development company that specializes in providing enterprise-level reservation software and booking solutions. Our flagship product, RezTower, supports thousands of vendors and products, both locally loaded and connected to any...</t>
  </si>
  <si>
    <t>eTruckBiz is a trucking business software as a service that reduces paperwork and regulation burden, while saving time and money. It also increases efficiency and organization and makes it easy to run a small trucking company. We serve the industry in ...</t>
  </si>
  <si>
    <t>Spokane Computer, Inc. (SCI) is a company that applies technology to meet the business needs of its customers. They offer software solutions that allow businesses to manage their operations from one software suite. With their expertise in the Truck Equ...</t>
  </si>
  <si>
    <t>Trucking Software Solutions | Strategy Systems We provide customizable trucking and freight broker software solutions at a low cost. Contact us today for a demo on our truck maintenance software. Strategy Systems, Inc. specializes in all aspects of int...</t>
  </si>
  <si>
    <t>Cab Hound is a mobile app that helps passengers find, track, and communicate with nearby taxi drivers. It also allows taxi drivers to select, review, and choose their clients. Cab Hound offers a portfolio of mobile and cloud apps and call center servic...</t>
  </si>
  <si>
    <t>We help ground transportation companies crush it. Highlights: • Free quality passenger leads you get to keep as your customers • 24/7 global, luxury concierge to answer your calls, book rides and upsell your services. •Easily &amp; securely manage your entire business including fleet and drivers from any device •Beautiful client &amp; driver apps •Real-time website reservations •Black Card like concierge (We'll spoil your clients in your name and pay YOU for it!) •Easy to read, analytics tools to help you track all aspects of your business in seconds. •Earn revenue from your customers worldwide and not just from transportation All of this is controlled by YOU and customized with YOUR brand and pricing. Your existing clients will never see Karl.</t>
  </si>
  <si>
    <t>Unified Livery Systems Limousine Software is leading the industry with transportation management software, built with the latest technology.</t>
  </si>
  <si>
    <t>DumpTruckSoftware.com produces customized software for the Construction Truck Industry. Dump Truck Brokers, Aggregate Material Sales/Resale, Waste Bins, Roll Offs, Bins and Tanks. Trial programs can be installed on your computers. Since no two dump truck companies do business the same way, we interview you to see which of our screens more closely resemble your business model. For users that only bill by the hour, tons or load, we have tailored screens that reduce the amount of keystrokes needed to invoice. The Material Sales/Resale (Aggregate) clients need a more robust data entry screen. Our systems are designed to provide screens for every business function you perform. The Equipment Menu has screens for Equipment Types, Equipment File, Fuel Tracking, IFTA Tracking, Purchase Orders, Repair Orders and more. The Rolodex Menu contains screens for Employees, Independent Contractors, Customers, Quarries and Dumps. The Safety/Compliance feature enables you to create your own items to track (medical cards, insurance CARB Expiration) and messages automatically appear on the Independent Contractor Pay Statements when an item is going to expire in 30 days or has expired. There are several Quoting/Customer Job screens to select from. The basic quoting screen allows you to change column titles and contents per quote. The Aggregate companies specify more detail in their quotes. Invoicing for freight bills and weight tickets is extremely fast as we present you with what we think closely resembles what you need to enter. If there is extra information or more fields needed, then we copy the screen, make it yours and quickly change it for you.</t>
  </si>
  <si>
    <t>Trucknet Enterprise is a smart platform for digitalization and reducing transportation costs. They provide an AI, BI, MI digital platform that enables companies to arrange and optimize shipments in all transport modes to reduce costs. By connecting to ...</t>
  </si>
  <si>
    <t>Moovs is the #1 Software for Limo Reservations and Dispatching. Guaranteed to Delight your Customers, Drive More Sales, and Automate your Day-to-Day Shuttle, Party Bus and Black Car Rides.</t>
  </si>
  <si>
    <t>Webs is a website creation service that enables users to create sites with blogs, photo albums, video galleries, and discussion forums. Their DIY website builder requires no programming experience and offers flexible templates.</t>
  </si>
  <si>
    <t>Paradigm Software, L.L.C.™ offers a complete weighing and routing solution suitable for landfills, transfer stations, recycling centers, &amp; more with custom modules. Paradigm Software, L.L.C. continues to be the leader in the weighing and routing indust...</t>
  </si>
  <si>
    <t>TaxiCaller is a Swedish-based company that offers a cloud-based transport dispatch system for taxi and private hire companies. Their platform utilizes cloud and smartphone technologies to provide an affordable and efficient online dispatch solution. Wi...</t>
  </si>
  <si>
    <t>founded in 2007 by a team of air transport and technology innovators, deolan was on a on a mission to transform the air transport industry. deolan ceased operations in 2020 and its collaboration app "logbook" has been continued by teamlogs. serving airports, airlines and ground service providers, we have an unparalleled view of the operational, communication and digitisation challenges facing the air transport ecosystem. this deep insight has enabled us to drive innovations in collaboration, data aggregation and distribution of information across the entire value chain. we’re passionate about enabling users to document, share and access customer and flight information, as quickly and easily as possible. with our collaboration platforms, logbook and clip, we’ve created a much-needed alternative to out-of-date legacy systems and processes, to increase productivity, operational quality and enhance the passenger experience. our platform has also been adopted across the french leisure marke</t>
  </si>
  <si>
    <t>Charter and Tour Software for the Motorcoach and Travel Industry Charter and Tour Software Solutions for the Motorcoach and Travel Industry With over 75 years of combined experience in software development, service, sales and support, Relational Bus Sy...</t>
  </si>
  <si>
    <t>Viselio is a company that provides online visa application services. They offer a convenient and efficient way for individuals to apply for their visas through their website. In addition, Viselio also operates COVID-19 test centers in Switzerland, spec...</t>
  </si>
  <si>
    <t>Bókun is an Icelandic software company that provides solutions for the tourism industry. Manage your product distribution efficiently with our range of B2B solutions: booking engine, channel manager, the Bókun Marketplace, website builder, and more. Se...</t>
  </si>
  <si>
    <t>Sriggle brings the most advanced travel software. We offer DMC Software, Tour Operator Software, Travel Agency Software, Destination Management Software.</t>
  </si>
  <si>
    <t>Indie Travel is a company that specializes in providing unique and personalized travel experiences. We offer a wide range of outdoor and adventure activities, allowing travelers to explore and connect with nature. Our itineraries also focus on social i...</t>
  </si>
  <si>
    <t>Inspiretec is a leading travel technology platform that offers travel CRM, reservations, and web building services for businesses. They empower tour operators and travel agencies with customer-centric tools to increase sales and deliver personalized ex...</t>
  </si>
  <si>
    <t>Christopherson Business Travel is a corporate travel management company, specializing in online travel technology and superior customer service. Ranked as the 11th largest business travel agency in the US by Business Travel News, Christopherson operate...</t>
  </si>
  <si>
    <t>LuckyTrip is the easiest way to book your next adventure. Find a trip in one tap all within your set budget. All trips include COVID cover and ATOL protection. LuckyTrip finds a complete trip in just one tap. Just set your budget and let the button dec...</t>
  </si>
  <si>
    <t>SAN Tourism Software Group providing Software Solutions for Incoming Travel Agencies as well as Tour Operators since 1992. Our brands are used by more than 500 business partners in 50 countries and 4 continents. Sejour™ Incoming Agency Software, has be...</t>
  </si>
  <si>
    <t>Leading Provider of Assets Management Software Maco Infotech is a software development and technology consulting company with a mission to provide clients with the freedom to work anywhere anytime. They offer a range of services including web applicati...</t>
  </si>
  <si>
    <t>TravelContact is a modular, cloud-based platform for the travel industry. Our platform unifies travel management, project management, and transaction tracking into a single, easy-to-use solution. With TravelContact, you can optimize sales opportunities...</t>
  </si>
  <si>
    <t>10travlr is an online travel marketplace that offers a wide range of travel products and services. Customers can book flights, accommodation, cruises, guided holidays, sightseeing tours, and restaurants all in one place. The company integrates tourism ...</t>
  </si>
  <si>
    <t>Moxiter is an enterprise SaaS for Tour Operators &amp; Destination management companies helping them sell more and by moving the business online. We provide end to end solution from sales automation to inventory management, distribution and Accounting. Tec...</t>
  </si>
  <si>
    <t>Binary House Software specializes in developing productivity software for business and home PC users. They offer a platform that simplifies business operations by providing appointment scheduling, automatic reminders, and online payments. Their softwar...</t>
  </si>
  <si>
    <t>Wherewolf is the leader in digital registrations and operational software for the adventure tourism industry. We provide operators the software necessary to manage their guests from arrival to departure, eliminate paperwork, handle the details of guest...</t>
  </si>
  <si>
    <t>SilverRail is a travel technology company that develops technology to help rail operators and travel agencies transform how they serve customers and run their businesses. Their key product, SilverCore, is the world's first unified platform for global r...</t>
  </si>
  <si>
    <t>We connect with travellers in real-time and provide insights that can fuel your business and the industry A travel technology company providing data, insights and apps to help power the industry Learn more 150,000 monthly active users 3.5 million month...</t>
  </si>
  <si>
    <t>RightRez is a leading travel technology company that provides creative automation solutions for the tour, cruise, crew, and shipping markets. This includes dynamic booking solutions, itinerary management tools, and custom development applications. Righ...</t>
  </si>
  <si>
    <t>Tourism Resource Management Solutions | Trems</t>
  </si>
  <si>
    <t>TravelJoy is a company that provides delightful and simple tools for travel entrepreneurs. From the first reply to the final payment, TravelJoy makes it easy for travel agents to book their ideal clients faster and with less legwork. They offer a 7-day...</t>
  </si>
  <si>
    <t>Lycie is an EASY-TO-USE online tour operator software which gives tour operators the freedom to operate their business from ANYWHERE / ANYTIME. Lycie was created for busy professionals who want to focus on running their business rather than struggling with technology.</t>
  </si>
  <si>
    <t>ISO Travel Solutions is a company that provides software and consulting services for travel and tourism companies. They offer an extensive service portfolio, including consulting, standard software, customized IT solutions, and hosting. Their solutions...</t>
  </si>
  <si>
    <t>Procon Solution is a software development company that specializes in providing mid and back office solutions for travel agencies. Their flagship product, ProTAS, is a fully integrated travel management and accounting software designed exclusively for ...</t>
  </si>
  <si>
    <t>Toogonet is a software engineering services company that develops Toogo, a web application designed for destination management companies, travel agencies, and tour operators. Toogo is a SaaS solution that includes trip building, quotations, sales &amp; mar...</t>
  </si>
  <si>
    <t>Pranas Technologies is an international travel technology company providing travel software solutions and products across the globe. We provide travel portal development, Airline reservation system, hotel booking engine, car rental booking engine, Crui...</t>
  </si>
  <si>
    <t>Southfield Systems is a bespoke software design and application development company that specializes in maximizing the benefits of IT systems for businesses of all sizes. With expertise in industry processes and emerging technologies, they extend and d...</t>
  </si>
  <si>
    <t>Pro Logic Systems is a leading provider of next generation infrastructure Solutions, Managed Services, Professional Services, and Cloud Solutions that help organizations simplify their IT enterprise environments. Our team of subject matter experts can ...</t>
  </si>
  <si>
    <t>MultiTravel Software is a company that specializes in providing software solutions for travel agencies and excursion organizers. They offer Windows-based applications for incoming travel agencies and excursion organizers, with online booking facilities...</t>
  </si>
  <si>
    <t>Trip Ninja is a travel technology solutions company that helps booking agencies find efficiencies and drive revenue using machine learning. Our all in one flight booking platform helps agents find more competitive itineraries in seconds, while our API ...</t>
  </si>
  <si>
    <t>Dolphin Dynamics is a travel software specialist that helps agents automate and streamline processes encompassing CRM, reservations, backoffice plus B2C and B2B booking engines for travel agents, tour operators and TMC's. They develop a suite of produc...</t>
  </si>
  <si>
    <t>Award Winning Travel Agent CRM Modern solutions for Travel Agencies, Host Agencies and Independent Travel Agents 800-536-1743</t>
  </si>
  <si>
    <t>Travel agency management software | TravelOperations Enabling travel businesses worldwide with state of the art CRM and ERP/mid &amp; back office solutions designed for the needs of modern travel businesses. We are Travel Industry experts that have develop...</t>
  </si>
  <si>
    <t>AttractionSuite is a premier online inventory and reservation software system used by attractions, tour, and excursion operators worldwide. With over 20 years of experience in the travel and tourism industry, AttractionSuite provides a user-friendly pl...</t>
  </si>
  <si>
    <t>GroupTravelTECH: Saas Solutions for Group Travel Management</t>
  </si>
  <si>
    <t>THASA undertakes custom software development activities in niche industries where either commericially available off the shelf product is unavailable, inadequate or simply too expensive. By developing partnerships with Clients who find themselves in these situations, THASA delivers functional, robust, high performance solutions geared to leverage off of cloud technologies. A vast wealth of experience across multiple industries, over 16 years has empowered THASA to engineer and develop solutions exhibiting a huge range of sophistication. Having worked on such solutions which aggregate low level hardware telemetry into databases, communicate business critical information automatically over cellular networks and drive platform agnostic CRMs by leveraging web technologies, THASA's software engineering and development activities are significant.</t>
  </si>
  <si>
    <t>Travel Ray is a DMC &amp; Mice Agency Software that provides customized trips made easy. It offers an all-in-one operating system for DMCs, MICE Agencies, and Hotels with a unique Itinerary Builder. The software connects data and enhances workflow, speedin...</t>
  </si>
  <si>
    <t>Briq Bookings is a multi-activity booking and scheduling software for the leisure industry. With their unique solution, businesses can offer a mix of activities online while optimizing their capacity. They provide excellent customer service and integra...</t>
  </si>
  <si>
    <t>ViaTour Software is a comprehensive software solution for group travel planners, group tour operators, trip management, online tour booking and more. It supports the entire lifecycle of a tour by integrating reservation and contact management, client a...</t>
  </si>
  <si>
    <t>GetGoing is a travel technology company simplifying the business of travel so that our partners can focus on running their core business. Our travel search, booking, and advertising solutions seamlessly integrate complex technology and award-winning pr...</t>
  </si>
  <si>
    <t>HR &amp; Payroll Outsourcing IT Support Company in Bangladesh. Eicra Soft Ltd. is a professional web development and offshore outsourcing company based in Gulshan Dhaka, Bangladesh. They specialize in website design, web development, domain registration, w...</t>
  </si>
  <si>
    <t>BLUESKYTRAVEL LIMITED is a global supplier of innovative, multilingual travel and leisure reservations and distribution systems for tour operators. They offer the itour Travel Distribution Suite, a modular system that caters to every type and size of t...</t>
  </si>
  <si>
    <t>Cyberlogic is a leading travel technology company specializing in software solutions for tourism companies and organizations. They provide innovative and scalable solutions for travel operations automation and online distribution. Their clients include...</t>
  </si>
  <si>
    <t>TAS Solutions Ltd is a leading supplier of cost-efficient and flexible Travel Management system solutions. With over 40 years of experience in the holiday, travel, and leisure industry, TAS offers a range of products and services to tour operators and ...</t>
  </si>
  <si>
    <t>Travelomatix is a travel portal development company that specializes in delivering B2C and B2B web portals and white label travel booking software. They provide a next generation travel booking platform for travel agencies and tour operators, allowing ...</t>
  </si>
  <si>
    <t>Adventure Office is a complete outfitter software solution that helps tour operators manage all aspects of their back office operations. Their easy-to-use solutions include a comprehensive reservation, operations, and management system, online and mobi...</t>
  </si>
  <si>
    <t>Verteil Technologies is a company that provides a Direct Connect airline distribution platform for Offline and Online Travel Agencies. They connect travel agents directly with over 40 global airlines to access their NDC fares. Their product offering, V...</t>
  </si>
  <si>
    <t>QuadLabs Technologies Private Limited is a premier travel technology company that provides automated distribution systems to travel intermediaries, travel agents, and travel management companies worldwide. They offer a range of products and services in...</t>
  </si>
  <si>
    <t>Openmondo is a platform that allows people to open an interactive guide and promote their territory. Users can create and manage pages, communicate with tourists, and find new customers. Openmondo focuses on travel arrangements, tourism marketing, and ...</t>
  </si>
  <si>
    <t>#1 Global Travel Technology and Fulfilment Solutions For the Travel Industry</t>
  </si>
  <si>
    <t>Flightradar24 is a flight tracking service that provides you with real-time information about thousands of aircraft around the world. Flightradar24 tracks positions of aircraft in real time and turns that data into engaging consumer and business applic...</t>
  </si>
  <si>
    <t>InfoTree Inc. is a company that combines technological expertise with travel industry experience to develop a high quality and cost-effective Wholesale Tour Management solution. Their software products help individual and group tour operators better ma...</t>
  </si>
  <si>
    <t>Based in New York, HyperTech is travel technology for Complex Tour Operating. We work with Package/FIT Operators, Escorted Operators, and Groups Specialists.</t>
  </si>
  <si>
    <t>Beyonk is an experience booking ecosystem for tourism and leisure. They provide an ePOS solution, channel manager, gift vouchers, memberships &amp; passes, customer waivers, and staff &amp; resource scheduling. Beyonk is a modern visitor experience platform th...</t>
  </si>
  <si>
    <t>Sales and management system created for specialist tour operators. Tigerbay delivers a leading travel technology platform to specialist tour operators. Our innovative software is developed to meet the needs of specialist travel brands and is easy to us...</t>
  </si>
  <si>
    <t>This domain name is registered and secured with Crazy Domains.</t>
  </si>
  <si>
    <t>Merang is a software development company that specializes in providing web-based applications for travel agencies and tour companies. Their flagship product, TravelOffice, is an invoicing and back office management app that simplifies the invoicing and...</t>
  </si>
  <si>
    <t>ANIXE is an IT engineering company born on the edge of travel and technology. For over 20 years, ANIXE has been supplying the travel &amp; tourism industry with state of the art Internet Booking Engines (Resfinity IBE), e commerce, management, and business...</t>
  </si>
  <si>
    <t>R24k Travel Manager. Software for Travel Agencies and Tour Operators. Create quotations in no time, manage bookings, create invoices and more.</t>
  </si>
  <si>
    <t>Roeville has been providing premium quality reservations systems to the UK’s coach tour operators for a quarter of a century, and is the driving force behind many of the country’s leading operators. Roeville has been providing premium quality coach res...</t>
  </si>
  <si>
    <t>SRDV Technologies is a leading company for Travel Portal Software and Web development. They provide best solutions for their customers. They have a wide experience of working with clients across industries globally. Their main focus is in helping clien...</t>
  </si>
  <si>
    <t>Tramada Systems is a leading provider of Corporate Travel Management and Travel Agency Software Solutions. Their cloud-based Software as a Service (SaaS) solutions streamline travel agency processes, increase consultant productivity, and ensure data ac...</t>
  </si>
  <si>
    <t>Wetu is a travel software solutions company that provides content-rich itineraries, access to travel content, and interactive tools for the global tourism industry. They have aggregated rich tourism content and developed technologies to distribute it i...</t>
  </si>
  <si>
    <t>mTrip is a mobile solutions provider for the travel industry. They offer custom mobile applications to tour operators, travel agencies, TMC, OTA, cruises, and MICE agencies. Their flagship product, mTrip Travel Guides, provides travelers with easy trip...</t>
  </si>
  <si>
    <t>Ezus is a leading travel agency software provider that offers a comprehensive all-in-one solution for travel agencies, DMCs, and incentive companies. Their software includes features such as document generation, budget management, and a collaborative c...</t>
  </si>
  <si>
    <t>GPS Fleet Management Singapore | LogisFleet Improve fleet performance and safety by adopting both cloud software solutions and sensor based technology like GPS, Internet of things, sensors and cameras. We build software solutions to enable companies to...</t>
  </si>
  <si>
    <t>GoDo is an online booking software and marketing agency that specializes in providing services to tour and activity companies. They offer a complete online booking system, website design, and marketing services to help companies in the tourism industry...</t>
  </si>
  <si>
    <t>妫珑影院(www.touralix.com)为您提供2022最新的vip妫珑影院免费观看[流畅不卡顿]每天实时更新热播电视剧[无广告弹窗]最新电影排行榜尽在妫珑影院。</t>
  </si>
  <si>
    <t>Vinet America specializes in the development of Internet-based software solutions for tour operators and travel agents. They provide full-service solutions for the travel industry, including web-based systems and turnkey management for hardware and hos...</t>
  </si>
  <si>
    <t>Delivering software solutions to businesses across globe for over 15 years with proven track records of exceptional project execution and in-time delivery. With state of art software development centre, our efficiency tool box (business rules, quality ...</t>
  </si>
  <si>
    <t>Qtech Software is a travel technology company that provides an end-to-end travel ERP software called OTRAMS. With OTRAMS, travel businesses can deliver a 2X customer experience and drive predictable business performance. The software includes features ...</t>
  </si>
  <si>
    <t>Systrix IT Solutions is a leading travel software solutions company based in the UAE. Established in 2008, our aim is to be the 'Travel Technologies Specialist' in the Middle East region. We provide innovative software products and services for travel ...</t>
  </si>
  <si>
    <t>Web Design and Development company in Cochin Ernakulam Kakkanad Kerala India promotes business, products and services. Offers SEO, SMO. Contact +914844022244, 7025447765</t>
  </si>
  <si>
    <t>IT4T Solutions is a leading travel technology company with a team of consultants offering comprehensive travel technology software for Travel companies. We working across all major regions in world such as UK, USA, India, Jordan, UAE, Saudi Arabia, Kuw...</t>
  </si>
  <si>
    <t>EasyProjects.net provides a powerful, yet easy-to-use project management software designed to help teams streamline their workflow and improve productivity. The platform offers a wide range of features to plan, track and collaborate on projects, tasks,...</t>
  </si>
  <si>
    <t>The International Air Transport Association (IATA) represents and serves airlines with advocacy and global standards for safety, security, efficiency and sustainability. IATA is the trade association for the world’s airlines, representing some 265 airl...</t>
  </si>
  <si>
    <t>NetFaresOnline (NFO) is a free web-based travel agent portal that offers a large selection of domestic and international consolidator airfares and hotel rates on a single 'travel agent only' portal. Travel agents can compare fares, hold space, add mark...</t>
  </si>
  <si>
    <t>BlueVendo is modern, comprehensive booking, back office and inventory software for tour operators. Powerful Dynamic Packaging Engine with GDS, low cost flights and fully integrated bed banks and cruises lines. We provide lightening fast API for XML int...</t>
  </si>
  <si>
    <t>Gemini Software Solutions Pvt Ltd is a 100% owned subsidiary of the YBA Kanoo WLL of Bahrain, one of the largest and oldest family owned businesses in the middle east. Gemini provides cutting edge technology based solutions that help transform organisa...</t>
  </si>
  <si>
    <t>Trawex Technologies is a leading travel technology company based in India. They serve travel companies from 50 countries across four continents. Their platform is powered by 70+ suppliers and offers a wide range of services including flights, hotels, c...</t>
  </si>
  <si>
    <t>Panasoft Travel Technology is a leading international information technology company that specializes in developing high-quality software solutions for the Travel Industry. With over 20 years of experience, Panasoft has established itself as the leader...</t>
  </si>
  <si>
    <t>Travel Sciences is a company that specializes in web-based travel software solutions. They offer a range of products and services to meet the needs of tour and cruise operators, travel agencies and retailers, and vacation packagers. Their flagship prod...</t>
  </si>
  <si>
    <t>RWA Ltd is a leading travel technology provider that offers a complete range of products and services for tour operators, travel wholesalers, and airlines. Their Sell It Suite is a powerful and flexible reservation and booking management system that is...</t>
  </si>
  <si>
    <t>Vertical Systems is one of the longest established and largest suppliers of travel technology to the UK travel industry. They provide a comprehensive suite of products that help travel businesses run successfully, from back office and accounting system...</t>
  </si>
  <si>
    <t>Catabatic Technology is a digital marketing company that offers travel technology solutions, including SEO, SMO, SEM, web design, website and software development services. They provide cutting-edge travel products and process automation to boost busin...</t>
  </si>
  <si>
    <t>BEWOTEC is a software development and distribution company that specializes in providing comprehensive solutions for travel agencies and tour operators. They offer a range of products, including myJACK, a complete travel agency software solution, and D...</t>
  </si>
  <si>
    <t>Vamoos is Europe's #1 app for tour operators, hotels, and villas. It simplifies travel by providing all the necessary documentation and information in one easy-to-use app. With over 25 different features, Vamoos allows travel companies to create bespok...</t>
  </si>
  <si>
    <t>Sentra Solusi Informatika is a provider of an integrated backoffice system for tour and travel companies. They offer a powerful and reliable application that allows management to access company information and data at any time. Sales and Marketing can ...</t>
  </si>
  <si>
    <t>HitchHiker is a travel software company that has been providing flight booking solutions since 1992. They connect travel businesses to over 100 low-cost carriers, 16 IATA NDC airlines, 6 GDS, and international consolidators. Their software solutions ca...</t>
  </si>
  <si>
    <t>World Web Technologies is an Internet marketing and software development company for the tourism and hospitality industries. Its core products include: WebRezPro (Web Based Property Management System) and ActivityEngine (Tour Operator Software).</t>
  </si>
  <si>
    <t>Advensure is a travel ticketing system that provides an all-in-one online booking and business management software for tour and travel operators. With Advensure, operators can easily set up an online booking system in under 20 minutes, boosting their s...</t>
  </si>
  <si>
    <t>MARS is a web browser based tour operator reservations system offering realtime connections to airlines, ferries, accommodation and car rental suppliers and seemless integration to your website for selling online with dynamic packaging.</t>
  </si>
  <si>
    <t>DataTrax Technologies is a leading global provider of software for tour operators. They offer advanced solutions developed by tour operators for tour operators. Their products include POS terminals, tour operator and booking software, and mobile hardwa...</t>
  </si>
  <si>
    <t>Timeshare Soft International is a company that provides timeshare management software. Their software, Rhea, offers a comprehensive solution for owner management, rental tracking, revenue and inventory management. It is powered by Oracle and accessible...</t>
  </si>
  <si>
    <t>Jambix is a web-based travel management system for DMC's, direct sellers, and travel agencies. It allows agencies to manage reservations, groups, products, invoicing, and provides insight into the financial situation of the company. The software offers...</t>
  </si>
  <si>
    <t>Travelopro is a leading Travel Technology Company which provides Travel Technology Solutions to the Travel Industry. Travelopro is proficient in API / XML Integration of GDS Like Amadeus, Travelport and Sabre to offer your customers a wide range of tra...</t>
  </si>
  <si>
    <t>Travelshift is a company that provides innovative marketplace software for travel bookings and community building. They help businesses build thriving online marketplaces for travel bookings and community-led tourist information. Their software offers ...</t>
  </si>
  <si>
    <t>Easier, more beautiful proposals, itineraries, guest preferences and bookings for your yacht charter brokerage.</t>
  </si>
  <si>
    <t>ClarityTTS Travel SaaS Platform Provides One Stop Omnichannel Experience For Travel Businesses Across The Globe | Streamline Your Travel Business With Us</t>
  </si>
  <si>
    <t>Rezgo is a tour booking platform that provides a cloud-based software as a service reservation platform for tour and activity providers. It offers online booking, back office management, inventory, customer, and payment handling, and more. Rezgo is des...</t>
  </si>
  <si>
    <t>Best Customized Software development agency in Jaipur | Noble Web Studio We provide services such as custom software development, mobile app development, website design &amp; development, ecommerce solutions, AEPS software service and banking &amp; financial t...</t>
  </si>
  <si>
    <t>REVVA is a BI + Revenue Management Platform for travel companies. It is the first ML-driven data platform for travel companies, providing easy and affordable hotel data processing for business intelligence and revenue management. REVVA aims to democrat...</t>
  </si>
  <si>
    <t>SmartGuide is a digital guide platform that provides self-guided tours on smartphones. It allows users to create professional audiovisual smartphone guides for free. The platform is built for publishing engaging and certified Covid-safe guides. Users c...</t>
  </si>
  <si>
    <t>PHPTRAVELS is a travel agency software that provides a complete solution for booking hotels, tours, flights, and cars. It is designed for travel agencies that want to move their operations online and set up a fully working online booking business. User...</t>
  </si>
  <si>
    <t>B2C Soft LLC is a private Web design and software development company founded in 2004. Our company has grown steadily over the last few years of operation into a company with a distinct corporate culture and devotion to fulfilling the clients' requirements. We have worked on a great number of projects for many customers having realized their business on the globe. To learn about how our range of services address the complete life cycle of Web maturity, see our Portfolio. Fast and efficient solutions for clients with small and medium businesses were assumed as the key aspect of company activity from the very beginning. B2C Soft LLC is Internet focused and provides Web design and software development services as well as the availability to work with customers from all over the world. Our company continues to grow with more developers taken onboard and further partnerships being agreed. Our team of professionals realizing the importance of partnership program concluded several agreements being significant in terms of business strategy. We are glad to provide our clients with innovative solutions and brave ideas able to convert your practice into lucrative business. In the course of doing this we use individual approach to each project, apply all our experts' knowledge and skills in the sphere of Web designing and programming. Our way to success is represented by long years of meticulous and hard work, adaptation to permanent market changes, ability to hear the client and satisfy his/her requirements. Accordingly, the result of the way worked up is trusting of the world leading companies to us, having various types and spheres of business, but choosing B2C Soft LLC as reliable assistant and partner.</t>
  </si>
  <si>
    <t>ecare Technology Labs is a leading travel technology solution provider for travel companies, online travel agencies and tour operators based around the globe. The wide range of products and services offered by ecare empowers and facilitates travel busi...</t>
  </si>
  <si>
    <t>A global travel company that seeks to enrich lives through theme travel. Discover, plan and safely book unique travel experiences. Tripaneer is the world’s leading marketplace to discover, plan and safely book unique travel experiences. We are speciali...</t>
  </si>
  <si>
    <t>Computing Solutions is a leading provider of IT solutions and services. We specialize in offering a wide range of products and services to meet the technology needs of businesses of all sizes. Our offerings include hardware and software solutions, netw...</t>
  </si>
  <si>
    <t>Cloud based travel business management and automation software. Start your own travel eCommerce website in 5 minutes. ;)</t>
  </si>
  <si>
    <t>Zenith Software Limited is a global IT solutions and services company that provides a comprehensive range of software solutions and IT services to industry verticals such as banking, insurance, travel &amp; hospitality, and government. With over 20 offices...</t>
  </si>
  <si>
    <t>Freebird empowers travelers to skip the line and instantly book a new ticket – on any airline at no additional cost – in the event of a flight cancellation, significant delay, or missed connection. Leisure, Travel &amp; Tourism</t>
  </si>
  <si>
    <t>ROAM connects travelers to local concierges – professionally trained experts – to provide personalized trip recommendations, based on your interests and personality. Instead of spending hours trip researching only to find tourist traps and inaccurate i...</t>
  </si>
  <si>
    <t>MY SOFT IT is a leading software development company based in Dhaka, Bangladesh. We offer a wide range of services including website design, web development, ecommerce website development, software development, digital marketing, graphics and brand ide...</t>
  </si>
  <si>
    <t>Iween Software Solutions is a leader in Travel technology solutions. Our clients span across the globe. Our Product Nextra is an end to end travel technology solution on the cloud for travel agents, travel management companies, tour operators, and corp...</t>
  </si>
  <si>
    <t>Trondent Development Corp. is a leading provider of software, web based applications, and data management services to the global business travel industry. We simplify travel management for corporate travel departments and travel management companies wi...</t>
  </si>
  <si>
    <t>Fly Money is a fintech startup based in Tel Aviv that provides international travelers with local currency solutions. They offer options such as local mobile wallets, local cash, and prepaid cards based on the traveler's vacation destination and origin...</t>
  </si>
  <si>
    <t>REZY360 is a customizable community platform with a suite of powerful business tools, from API integrations to managed services. Our approach to serving our clients is flexible and adaptable—by offering so many high leverage services, we can bolster th...</t>
  </si>
  <si>
    <t>C Teleport is a crew travel platform that allows users to book, change, and cancel business and marine travel 100% online. With C Teleport, users can control their budget and track expenses all in one place. The platform offers features such as free ca...</t>
  </si>
  <si>
    <t>Alliance Reservations Network is a travel technology company that provides booking engine technology, software development, and applications for groups, meeting, and event planners. They focus on building their partners' brands and offer access to comp...</t>
  </si>
  <si>
    <t>PASS Consulting Group is an international software and IT consulting company. With over 40 years of experience, our core competency is the digitalization of large corporations, SMEs, and startups in various industries such as travel, finance, insurance...</t>
  </si>
  <si>
    <t>Goranga Tech is a leading travel trade software development company offering a wide range of web-based travel solutions to all sectors within the travel industry. Our software is suitable for Tour Operators, Travel Agents, Car Hire Companies, Coach Com...</t>
  </si>
  <si>
    <t>Infinity Infoway Pvt Ltd is a Rajkot-based consortium of web and software development companies. Since 2004, Infinity has been building amazing web, mobile, and software applications, helping businesses craft unique digital solutions. They provide infi...</t>
  </si>
  <si>
    <t>Couchsurfing is a global community of 12 million people in more than 100,000 cities who share their life, their world, their journey. Couchsurfing connects travelers with a global network of people willing to share in profound and meaningful ways, maki...</t>
  </si>
  <si>
    <t>TravelAps.com is a complete portal solution for travel agencies, tour operators, and travel wholesalers. With Travelaps' Online Travel Portal, you can sell hotel, flight, transfer, and tour services from various XML operators around the world by dynami...</t>
  </si>
  <si>
    <t>Switchfly is a travel experience platform that empowers rewards and loyalty programs with diverse travel options. Their SaaS platform powers travel shopping and loyalty redemption solutions for the biggest names in travel, ecommerce, and financial serv...</t>
  </si>
  <si>
    <t>TourCMS is a web-based reservation and distribution system for specialist tour operators and activity companies. It offers solutions for online and offline bookings, distribution and channel management, as well as CRM. TourCMS helps tour and activity o...</t>
  </si>
  <si>
    <t>WaveRez is the #1 online reservation system for tour providers, with a focus on watersports. They offer inventory control, resource management, and other incredible features at a competitive price. Their software is designed specifically for watersport...</t>
  </si>
  <si>
    <t>Custom Travel Solutions is a leading provider of white label travel club benefits. They help companies and organizations recruit and retain the right people by offering innovative and branded travel club benefits. Their services are ideal for membershi...</t>
  </si>
  <si>
    <t>Hiberus Tecnología is an IT consulting company that provides business and technology services. Hiberus drives progress through the right solutions, helping all businesses adapt to new technologies and best practice. It is one of the leading European te...</t>
  </si>
  <si>
    <t>Adalte is a company that develops web-based applications for travel professionals and expo organizers. Their applications are focused on saving time, organizing work procedures, managing products and sales, and allowing each customer to easily and full...</t>
  </si>
  <si>
    <t>Trip Solutions is a UK and Romanian based software company providing IT solutions to the travel industry. They have developed eTrip, a back and front office reservation system for tour operators and travel agencies. Their new booking management system,...</t>
  </si>
  <si>
    <t>e DestinAccess, Inc. (E DA) provides meeting and event management technology. The destin® platform is comprised of multiple features applied to travel, including transportation, meetings &amp; events, leisure and group travel. destinDIY is part of destin N...</t>
  </si>
  <si>
    <t>PC Voyages is a software development company specializing in travel agency management software. Since 1988, we have been providing advanced technological solutions for travel agencies and tour operators. Our secure cloud systems are perfect for remote ...</t>
  </si>
  <si>
    <t>Granit Solutions Limited is a software company that specializes in providing tour operator management software. Their flagship product, GranIT Safari Software, is used by 30 tour operators in Kenya, Tanzania, and Madagascar. The software handles variou...</t>
  </si>
  <si>
    <t>Travcom Travel Computer Systems is a leading provider of travel technology solutions. We offer a comprehensive suite of products and services designed to streamline and enhance the travel booking and management process. Our cutting-edge software soluti...</t>
  </si>
  <si>
    <t>The Flybook is a reservation management and booking software designed for companies that offer tours, rentals, activities, and lodging. It provides a comprehensive solution for managing all aspects of the business, including online reservations, digita...</t>
  </si>
  <si>
    <t>Sciative Solutions is a leader in artificial intelligence powered price optimization solutions. They provide a suite of dynamic solutions that guide retailers to optimized pricing while also assisting them in cutting costs and maximizing profitability....</t>
  </si>
  <si>
    <t>Didgigo is an innovative digital media company delivering new and exciting solutions in the tourism industry. They provide services such as creating publications, websites, iPad apps, and video brochures that captivate clients and generate media buzz. ...</t>
  </si>
  <si>
    <t>Ovation Travel Group is a travel management company that provides travel services, bespoke luxury travel experiences, and meeting and special events planning for professional organizations and individual travelers.</t>
  </si>
  <si>
    <t>TravelServer Software, Inc. has developed a powerful and flexible software solution for the travel management market that provides capabilities not available from the major Online Travel Agencies (OTAs). TravelServer's ATTP (Advanced Travel Technology Platform) was created to specifically address the growing market demand for more versatile and effective travel management solutions. TravelServer's software is being used by companies worldwide to meet the unique travel needs of a variety of vertical markets including: travel agencies, corporations, military travelers, federal and state government employees, airports, affinity groups and associations. It is a powerful, yet affordable solution that can be implemented in a fraction of the time needed to implement alternative systems.</t>
  </si>
  <si>
    <t>YPSILON UK is a travel agency that specializes in providing travel arrangements for individuals and groups. With a wide range of services including flight bookings, hotel reservations, car rentals, and tour packages, YPSILON UK ensures a seamless and e...</t>
  </si>
  <si>
    <t>Travenza.com is a hotel booking platform that enables companies and leisure travellers to access global hotel inventory on the lowest rates. Products include Travenza for Agents, a hotel booking engine for travel companies that can be extended through ...</t>
  </si>
  <si>
    <t>Varitrip is the leading online DMC / GDS B2B provider of the largest selection of Chinese tourism products. Varitrip is a technology provider for the tours and activities segment of the travel industry. Our solutions help players in the tours and activ...</t>
  </si>
  <si>
    <t>Booking and client management software for cruise and travel industry leaders. **This account is used for announcements only. Please email support@wincruise.com</t>
  </si>
  <si>
    <t>TravClan is a global DMC that helps travel agents grow their business by providing them with an online platform to book flights, hotels, and holiday packages. We are like a combination of Shopify and Udaan for the travel industry. Our mission is to sol...</t>
  </si>
  <si>
    <t>LUNA Software is a company that offers consulting, application development, integration, performance management and business analytics software, solutions and services. Their flagship product PASEO is an integrated accounting focused booking, dispatchi...</t>
  </si>
  <si>
    <t>Sonata Software is a leading Modernization engineering company, delivering innovative cloud, data &amp; Dynamics Modernization services across multiple industries with its unique Platformation™ approach. Sonata Software, headquartered in Bangalore, India, ...</t>
  </si>
  <si>
    <t>Website Design, Travel Technology, Bespoke Web Development &amp; Effective Search Engine Optimization from Ease Technology Professional Website Design, Travel Technology, Bespoke Web Development &amp; Effective Search Engine Optimization. High quality, pro...</t>
  </si>
  <si>
    <t>eWeblink Technology is a renowned Travel Portal Development Company in India. They specialize in web solutions like custom web designing, website development, SEO, and web marketing services. Their services include web designing, domain registration/we...</t>
  </si>
  <si>
    <t>Trainline is the world’s leading independent digital rail platform. We sell tickets worldwide on behalf of 86 train companies, helping our customers make more than 125,000 journeys every day in and across 24 countries. We bring together millions of rou...</t>
  </si>
  <si>
    <t>Front, Mid &amp; Back Office accounting software for the travel industry.</t>
  </si>
  <si>
    <t>PriceGain is a management consulting firm that advises B2B and B2C companies on how to use price to maximize profit. The company helps its clients develop new pricing strategies based on many different factors, including competition, company goals, man...</t>
  </si>
  <si>
    <t>Safari Portal is an itinerary builder software created for high-end travel specialists by high-end travel specialists. The platform allows you to create stunning interactive itineraries quickly and easily, and completely customize everything. It is des...</t>
  </si>
  <si>
    <t>Fabrique de biens communs, store d'app avec données liées #commons #datasharing #projeteuropéen &amp; investissement d'avenir</t>
  </si>
  <si>
    <t>Etech Global Services is a leading provider of customer engagement solutions for many of the world’s most trusted brands. They trust Etech with their most precious assets – their customers. Etech’s commitment to continuous improvement, next generation ...</t>
  </si>
  <si>
    <t>TrekkSoft is a leading online booking solution for tour and activity providers. They offer a centralised booking system that connects online and offline sales channels, simplifying back-end booking management. Their website builder and booking engine a...</t>
  </si>
  <si>
    <t>TravTech is a leading travel technology company and offers SaaS based solutions focused on travel agencies and corporations looking to manage business or corporate travel, all of which are designed to make your business more efficient. Travtech offers ...</t>
  </si>
  <si>
    <t>Plusgrade is a global travel technology company that provides leading ancillary revenue solutions. They offer an upgrade platform for airlines and other travel companies, allowing them to create incredible travel experiences and generate new revenue op...</t>
  </si>
  <si>
    <t>Fourth Dimension Software provides software development and services for the travel industry. The company was founded in 1981 and is based in Software Development.</t>
  </si>
  <si>
    <t>Thomalex is a travel technology company that offers services for the travel industry dedicated to travel agencies, travel web sites and developers of travel applications. Thomalex provides an online booking tool to small and mid-sized Travel Agencies, ...</t>
  </si>
  <si>
    <t>Vacation Labs is a tour operator website builder and booking engine that helps tour and activity operators sell their trips online quickly and hassle-free. They offer a comprehensive system that includes a mobile-responsive website, online payments, in...</t>
  </si>
  <si>
    <t>TravelCarma is a global travel technology brand, with over 20 years of experience in the travel domain. TravelCarma has helped 150+ clients in over 45 countries achieve a significant online presence by providing state of the art, mobile enabled e comme...</t>
  </si>
  <si>
    <t>GoGroupBooking is a young company dedicated to streamlining group bookings for hotels and adventure centres in Ireland and the United Kingdom. We help increase group bookings by up to 20% and decrease manual workload by up to 40% through our innovative...</t>
  </si>
  <si>
    <t>Need Software development agency for branding? mesh99 is here as Pakistan and London's best software and development Agency.</t>
  </si>
  <si>
    <t>Resmark Systems is a marketing, reservation management, and back office platform that allows customers to book trips online day or night. Targeted to the needs of large or small tour operators, many of whom have complex product offerings, the system re...</t>
  </si>
  <si>
    <t>Grasp Technologies is the leading provider of data management, visualization, and payment solutions in the T&amp;E industry. They specialize in custom software solutions, report design, and technology consulting services. Their products and services includ...</t>
  </si>
  <si>
    <t>Final Quadrant Solutions is a world leader in delivering technology solutions to the global travel industry. They specialize in creating and implementing solutions for travel agents and tour operators. Their flagship product, FinalQuadrant SuiteCase, i...</t>
  </si>
  <si>
    <t>Your personal savings assistant for travel</t>
  </si>
  <si>
    <t>Tourcube Software is a company that specializes in providing comprehensive and high-powered software solutions for multi-night tour operators and DMC's. Their Tourcube Tour &amp; Cruise Management system automates the entire tour operator life cycle, from ...</t>
  </si>
  <si>
    <t>PEAK 15 Systems is a tour operator software company that provides cloud-based software for Inbound/Outbound, Adventure Travel, and Leisure Planners. They offer integrated marketing, sales, trip planning, operations, and accounting automation for variou...</t>
  </si>
  <si>
    <t>Softvoyage is a software company that provides innovative and robust solutions for the management and distribution of travel services. Their software is used by hundreds of travel agencies, tour operators, airlines, flight consolidators, and service pr...</t>
  </si>
  <si>
    <t>TraNxt is product of TENET ENTERPRISES SOLUTIONS INDIA PRIVATE LIMITED. TESIPL is a sister concern of Tenet Computer &amp; Communication private limited. Which has 20 years of experience in implementation of various government projects. It has more than a decade experience in the field of IT &amp; Software domain. We offer services like Custom Software Development, Project Recovery, Consulting, Database related services, IT Staff Augmentation services.This company has expertise in managing &amp; controlling humongous data related projects. Our major three clients include TCS, BSNL and MPMKVVCL (MPEB). TENET ENTERPRISES SOLUTIONS INDIA PRIVATE LIMITED takes care of Travel Technology, ERP solutions, Industry specific software development, Web development and Mobile based applications &amp; overseas projects. In recent time we are aggressively focusing on Travel Technology domain, the sector is predicted to grow at an average annual rate of 7.9% from 2014 to 2023. Travel agencies / Tour operators have been one of the primary drivers &amp; contribute largely in the growth of tourism. Our company is committed to fulfill their day today technological needs. We are working towards to make them technologically competent in today's digital world.</t>
  </si>
  <si>
    <t>FlightsLogic is an agile, dynamic group of professionals, the pioneer of Global airfare consolidation. FlightsLogic Global Airfare APIs connect you to the finest information in the travel industry. You can now build, innovate and launch your web and Mo...</t>
  </si>
  <si>
    <t>VisaHQ is a company that provides passport and travel visa services, enabling travelers to apply online for visas to virtually any country in the world.</t>
  </si>
  <si>
    <t>Optigest is a consulting company specialized in management and information technology. Their mission is to help players in the tourism industry optimize their business using information technology, including hotel management software, websites, and sof...</t>
  </si>
  <si>
    <t>La technologie pour les agences de voyages, tour opérateurs. Via System : Outils de production cotation pour créer des voyages sur mesure off et online. CRM Applicatour est éditeur de la plateforme TravelBoard, outil de réservation dédié aux profession...</t>
  </si>
  <si>
    <t>TI Infotech is a leading technology company in India that offers a complete range of software solutions for various industries. They specialize in providing customized IT software solutions for the travel and tour domain, ERP services, e-commerce solut...</t>
  </si>
  <si>
    <t>TourTools is a comprehensive tour operator software program designed to automate and organize all aspects of tour management, improving efficiency, traveler and vendor communications, package management, and lowering the time and cost to operate your t...</t>
  </si>
  <si>
    <t>ETourismSolutions.com offers Development, Consulting and IT services for hoteliers and travel agencies. CMS,B2B &amp; B2C Online Booking Engine, GDS XML/API integration. Consulting and IT services to hoteliers and travel agencies. eTourismSolutions.com by ...</t>
  </si>
  <si>
    <t>Tourbeetle is a cloud platform for intelligently automating your tour operations. It helps to grow your company into a global tour company through the strengthening of weak business cases through automation. We have been serving tour companies since 20...</t>
  </si>
  <si>
    <t>Illusions Online is the world's leading travel technology provider, offering cloud-based software solutions to the travel and tourism industry. Their clients include suppliers of individual services, destination management companies, tour operators, an...</t>
  </si>
  <si>
    <t>Manage Your Trip is a tour operator software that provides a cloud platform for tour operators and DMCs. It specializes in group automation and covers booking, quotation, marketing, and feedback aspects. The software offers operation management, centra...</t>
  </si>
  <si>
    <t>Wharf Rat Fishing,Kayaking,Charter Reservation &amp; Tour Software</t>
  </si>
  <si>
    <t>Travel Ibex is a software for the travel industry, that allows to create and send quotes and itineraries quick and effortless with an integrated CRM and a powerful API to connect to other systems.</t>
  </si>
  <si>
    <t>Hold the Spot Booking Software may be the most sensible and affordable online booking system... built for the marine industry by those who know it.</t>
  </si>
  <si>
    <t>Holiday Swap is a home sharing platform that allows users to book, host, or swap homes anywhere in the world. It is ranked as the best home sharing platform and offers a unique opportunity to travel without overpaying for accommodation. Users can downl...</t>
  </si>
  <si>
    <t>Hero is a travel technology company that offers travel agents, wholesalers, and activity resellers an all-in-one booking platform with a global product marketplace. With industry-leading technology, Hero provides cloud-based tools and secure payment so...</t>
  </si>
  <si>
    <t>Triipz is a platform that allows tour operators to provide mobile services to their customers. Triipz provides a client, vendor management platform that empowers Travel agencies to build, manage, distribute, promote and advertise digital merchandise ca...</t>
  </si>
  <si>
    <t>RateWizz is a fast-growing channel manager that provides a cloud platform for hotels to manage rates, availability, and restrictions across various online travel agencies (OTA's), tour operators, the global distribution system (GDS), and their own webs...</t>
  </si>
  <si>
    <t>INNfinity Founded in 1996, INNfinity is a pioneering leader in software, services, and solutions that help businesses and industries realize their full potential. At INNfinity, we're motivated and inspired every day by how our customers use our softwar...</t>
  </si>
  <si>
    <t>GlobalTix is Asia's leading reservation and distribution platform focused on providing end to end solutions for attractions, tours, and activity providers to grow, manage and connect tourist activities to travel agents around the globe seamlessly. Foun...</t>
  </si>
  <si>
    <t>TRYTN is an online booking and centralized reservation management system for tour and activity businesses. The simple, intuitive interface means setup can be completed in minutes. Businesses increase their direct sales while reducing costs by gaining a...</t>
  </si>
  <si>
    <t>Kakovostna programska oprema za uspešno poslovanje Abraxas Abraxasove učinkovite informacijske rešitve in kakovostna programska oprema pomagajo podjetjem pri optimizaciji poslovanja. Paleta naših rešitev obsega področja digitalizacije poslovanja, uprav...</t>
  </si>
  <si>
    <t>Designing and programming the booking platform into an intuitive, detailed and flexible portal</t>
  </si>
  <si>
    <t>UniTravel is a leading company in the tourism market providing cutting edge solutions for hotel distribution worldwide. They offer a B2B online hotel booking portal dedicated to travel agencies and tour operators. With over 1,000,000 hotels and accommo...</t>
  </si>
  <si>
    <t>CSI Media is an award-winning web and software development agency with 25 years' experience. They offer custom web, portal, and software applications. They provide design, development, and marketing services. They have delivered solutions for over 200 ...</t>
  </si>
  <si>
    <t>AI-Enriched Content Solutions is a Madrid-based start-up that provides curated travel content solutions with AI. They offer B2B travel content widgets for any destination to inspire customers and keep them updated on the latest COVID-19 restrictions. T...</t>
  </si>
  <si>
    <t>TravelSpirit is a company that develops travel software for every phase of the customer journey, serving over 150 travel companies in the Netherlands and beyond. Their modular software solutions streamline workflows and increase efficiency for travel b...</t>
  </si>
  <si>
    <t>Commtrak is a company that has been providing supplemental hotel commission billing and reconciliation services to travel agencies for over 30 years. They focus on commissions that are more than 180 days past due and have a customer base that includes ...</t>
  </si>
  <si>
    <t>Travel Curve Inc is a fast-growing software solutions and services firm focused on the travel and tourism industry. Established in 2003 as a subsidiary of Great Adventure Tours, Travel Curve specializes in developing highly customized and need-specific...</t>
  </si>
  <si>
    <t>Metafour is a company that specializes in delivery software solutions for courier and mailroom operations. With over 40 years of expertise, they offer innovative and reliable software solutions in the logistics and mailroom sectors. Their world-class d...</t>
  </si>
  <si>
    <t>Regiondo is a tour booking software company that provides a platform for tours, activities, and destinations. With over 11,000 offerings in various categories such as cities &amp; culture, excursions &amp; experiences, wellness &amp; lifestyle, sports, culinary, a...</t>
  </si>
  <si>
    <t>Zaui Software is a comprehensive web-based, real-time activity and tour management system designed specifically for the tourism industry. Customers use Zaui to run all aspects of their business processes, manage their information, and be more productiv...</t>
  </si>
  <si>
    <t>OUR MISSION To make it as easy as possible to find, book and manage flights via web and mobile. The ideal travel companion for the professional frequent flyer. SIMPLE SEARCH eWings.com sorts flight itineraries by stress - weighted by cheapest pr...</t>
  </si>
  <si>
    <t>Travelpayouts is a digital partnership platform dedicated to all things travel. Trusted brands like Booking.com, Tripadvisor, and GetYourGuide work together with over 300,000 bloggers and content creators around the world to bring people the best trave...</t>
  </si>
  <si>
    <t>TourSys Asia Co (toursys.asia) is a tourism technology company that provides operational software solutions for travel agencies, tour operators, and online travel agents (OTAs). Their TourSys Solution is designed to maximize operational efficiency by p...</t>
  </si>
  <si>
    <t>Egypto Soft is a system supplier specialized in the Hospitality and Travel industries in Egypt since its foundation in 1987. We are committed to provide our customers with the state of the art technology based on computerized solutions. We represent th...</t>
  </si>
  <si>
    <t>Oneview IT Solutions is an IT services provider that offers highly scalable business solutions to the services and manufacturing sector with innovative approaches and advanced methodologies. They specialize in website development and provide end-to-end...</t>
  </si>
  <si>
    <t>The Chatfield Group is a custom software development company based in the United States. They work with diverse top companies like American Express, Apple, and ESPN to deliver fully custom software solutions that exceed expectations. Their team consist...</t>
  </si>
  <si>
    <t>TORS.Travel: Reservations system for Tailor-Made holiday tour-operators</t>
  </si>
  <si>
    <t>Pineapple Technologies Pvt. Ltd. Online Travel portal, Flight Booking Portal, Hotel Booking Portal, Car Rental Software, Online Travel Solutions, Web based Travel Solutions, Corporate Travel Portal, Travel Agency Software, antivirus, cctv, ip surveilla...</t>
  </si>
  <si>
    <t>Global Innovations Travel Technology is a leading travel technology company based in Dubai, UAE. They provide software solutions to travel agencies, DMCs, and Hajj &amp; Umrah operators. Their flagship software product, I Itinerary, is an enterprise soluti...</t>
  </si>
  <si>
    <t>Magnatech Travel Management Solutions provides agencies and TMCs with the tools they require to manage corporate travel. Magnatech Travel Management Solutions Inc. develops software to facilitate the day to day tasks of corporate travel management comp...</t>
  </si>
  <si>
    <t>FlightAPI (flightapi.io) is a company that provides Flight Data API and Online Aviation Data API. With their Flight Data API, users can gain real-time access to search global flight data and integrate it hassle-free. Their Flight Search API allows user...</t>
  </si>
  <si>
    <t>eMinds is an Italian IT company founded in 2000 with the desire to provide innovative and custom tech solutions to tourism professionals and help them improve the quality of their daily tasks. We are a team of professionals with remarkable experience i...</t>
  </si>
  <si>
    <t>Universal Staffing Solutions, Inc. Offers employment service. Employment Agency</t>
  </si>
  <si>
    <t>eNvent Software Technologies (eNvent) aims to be the world’s leading provider of software products, services, and expertise for the enterprise solutions of businesses and emerging markets such as Healthcare, Travel &amp; Tourism, Retail, Manufacturing, and...</t>
  </si>
  <si>
    <t>Duplex Technologies is an Indian IT company founded in 2012 that offers Website &amp; Portals, Enterprise Resource Planning (ERP), Custom Development, Digital Marketing, Mobile App Development, and other IT services. They provide industry-specific solution...</t>
  </si>
  <si>
    <t>FLIO is a one-stop solution for travelers at airports around the world. The company provides a mobile app that offers various services and features to enhance the airport experience. Users can access real-time flight information, including flight statu...</t>
  </si>
  <si>
    <t>Toursys is the perfect solution for travel agencies, tour operators and small hotels everywhere. With its easy-to-use design, low cost, speedy implementation and fast performance you will create quotations quickly, make reservations easily and operate efficiently.</t>
  </si>
  <si>
    <t>Tourplan provides world leading tour operator software, with sales, bookings and back office systems for DMCs and tour operators. Tourplan is a complete tour operator/wholesaler software solution designed for tour operators and DMCs providing Group, FI...</t>
  </si>
  <si>
    <t>ANMsoft is a boutique software company that specializes in providing consulting, technology, solutions, software, services, operations, BPO, and traffic driving strategies for various industries. They have expertise in mobile application development, e...</t>
  </si>
  <si>
    <t>Budget Your Trip is an online travel guide that allows travelers to estimate, plan, and track their travel expenses. With travel costs from real travelers for thousands of destinations around the world, users can easily estimate their trip costs by cou...</t>
  </si>
  <si>
    <t>Travelogic is a software package designed for tour operators. It provides quotation, itinerary, and invoicing functionality to streamline the booking management process. With a database of suppliers, tour operators can benefit from efficiency, control,...</t>
  </si>
  <si>
    <t>Centaur Systems Inc. is a developer of travel software and technology solutions for tour operators and travel suppliers worldwide. The Centaur Travel Business Management System provides a full suite of tools that range from online reservations to back ...</t>
  </si>
  <si>
    <t>REIPro is a powerful real estate investing software that is designed to maximize profits and unlock new opportunities for beginners to seasoned investors. It automates various tasks, provides education and training, and offers innovative features. REIP...</t>
  </si>
  <si>
    <t>CustomLinc is a leader in the field of sophisticated Ticketing and Reservation Systems for the Tourism and Attractions industry. They provide enterprise-class reservation software designed to handle high volume ticketing and logistic operations for lea...</t>
  </si>
  <si>
    <t>Travelize AB is a one-stop software solution for the travel industry. They provide booking systems, web-based travel technology, and integrated software for content, sales management, and administration. Their system eliminates duplication of work and ...</t>
  </si>
  <si>
    <t>mute lab is the russian it company specializing in developing professional online solutions known under the nemo trademark. besides being focused on our core solution we are passionate customer centric laboratory which designs and produces individual interfaces based on the nemo technology. in 2013 mute lab celebrates its fifth anniversary. starting our business in 2008, we became the largest independent software developer in russia focusing on the online booking automation for flights, hotels, rail and miscellaneous services. nemo is an umbrella brand for a family of modern saas solutions, including ota, to, otmc, ticket agencies and airlines. various system modules serve to make online sales of flights, hotels, rail, and insurance, making it easy and enjoyable process. nemo maintains multiple connectors with gds, hotel wholesalers and service vendors. the system has a modular structure and consequently is very flexible and adaptable to various types of business cases including on</t>
  </si>
  <si>
    <t>Tursys Travel Technologies is a software company that provides comprehensive reservation systems for tour operators and travel agencies in the tourism and travel industry. They aim to develop innovative internet-based technology solutions to meet the d...</t>
  </si>
  <si>
    <t>Netstorming is an Italian technology company that specializes in developing software for the tourism industry, including tour operators, travel agencies, and DMCs. Their core products include TOWeRS, a B2B online booking system, BRIDGE, an optimized ve...</t>
  </si>
  <si>
    <t>TripControl is a web-based travel software CRM that provides facilities like itinerary planner, travel flyer templates, and more. It is designed for small travel agencies and home-based travel agents, offering complete control over travel itinerary pla...</t>
  </si>
  <si>
    <t>MGW InfoTech is a division of The Mahalakshmi Glass Works Pvt. Ltd, a well known glass bottle manufacturing company since 1943. The Company has been developing software programs for its own in-house use. About 3 years ago Company decided to market its software. MGW InfoTech has developed software in a number of fields, such as a calculation of interest and TDS on fixed deposits, Document Management System, Center Management System for Educational institutions, software for travel business, including passport and visa management, taxi fleet management as well as foreign exchange transactions. The Company would be happy to develop customized solutions around its products, or develop completely new programs for any customer. We have a Professionally qualified team of management, consultants and software developers and personnel for implementation and support. We have gained experience in automating business process of SMEs.</t>
  </si>
  <si>
    <t>Orioly is a booking and management solution for tours and activities. They provide an easy-to-use software that automates businesses and helps them get more direct bookings on their website. The software is developed for tour operators and small travel...</t>
  </si>
  <si>
    <t>Get2Hawaii is a leading developer of booking engine software for the travel industry, including airlines, hotels, tour operators and agencies. Today, the company provides robust and reliable hosted solutions to leading airlines, carriers and hotel as w...</t>
  </si>
  <si>
    <t>TicketingHub is a technology-focused B2B cloud-based ticketing platform that specializes in the management of sales and inventory of tickets. Their cloud-based booking system is ideal for diverse industries to smoothly manage online and onsite tour and...</t>
  </si>
  <si>
    <t>We design and develop software with the ultimate goal in mind - that the software should make the end-user happy and organisation more competitive. We also believe that software should be flexible and easily customized to meet the changing business environment, statutory requirement and competition. We continue to improve our products by listening to our customer.</t>
  </si>
  <si>
    <t>Datalex is a provider of digital commerce solutions for travel retailers. They develop and sell direct distribution software products and solutions to the travel industry. Their platform combines pricing, shopping, and order management with customer in...</t>
  </si>
  <si>
    <t>BrightCalendar is an easy to use online booking system that gives you the power to accept online bookings &amp; manage your entire book from anywhere. BrightCalendar is everything you need to grow your business. Reduce the number of phone calls by allowing...</t>
  </si>
  <si>
    <t>Distinctive Systems has been established for over 40 years and is the world’s leading supplier of management software for coach, bus and tour operators. Our main products are our Coach Manager private hire and contract booking system, our Tour Booking ...</t>
  </si>
  <si>
    <t>VIPER is a meeting and event planning software company that provides comprehensive cloud-based sales and program management tools for DMCs, MICE Travel, and Event Planning and Production Companies. Their tools enable streamlining of the entire event pr...</t>
  </si>
  <si>
    <t>Softrip is a leading provider of end-to-end business software for tour operators worldwide. Their comprehensive and intuitive software is designed by a team of knowledgeable engineers with years of industry experience. By partnering with Softrip, tour ...</t>
  </si>
  <si>
    <t>Green Computers is an IT company specialized in developing desktop and web software solutions on Microsoft’s .NET platform. Services include business software design and implementation, training, assistance and maintenance. Products include ERP, CRM, V...</t>
  </si>
  <si>
    <t>Nitro Travel Solutions is a company that provides software solutions for tour operators. Their flagship product, Nitro, is a streamlined system that automates back office processes for incoming tour operators. It allows users to create quick quotations...</t>
  </si>
  <si>
    <t>FareHarbor is an all-in-one booking solution and business management platform that helps tour, activity, attraction, and rental businesses manage and grow their online reservations. Founded in 2013, FareHarbor offers powerful booking software designed ...</t>
  </si>
  <si>
    <t>Comgate on suomalainen matkailualan tietojärjestelmiin keskittynyt täyden palvelun IT-talo. Järjestelmät hallitsevat koko tuotantoprosessin asiakkaan ensimmäisestä kontaktista kirjanpitoon saakka</t>
  </si>
  <si>
    <t>INNOVATING TRAVEL TECHNOLOGY We build travel software that solves business problems and make people's lives easier. TRAVIOLA RESERVATION SYSTEM Market and distribute travel services from over 100 XML suppliers. MORE INFO EXTRANET INVENTORY MANAGEMENT S...</t>
  </si>
  <si>
    <t>Tourism Technology is the Owner and Developer of the Calypso Travel System. A System designed for the mid to large size travel wholesaler and tour operator in mind, Calypso is helping to power the Australian Travel Industry. Providing a range of enhanc...</t>
  </si>
  <si>
    <t>TripAdmit is a company that provides tour and activity providers with the tools to manage every aspect of their online sales and distribution. Their flexible and powerful booking software offers an end-to-end online sales and distribution solution glob...</t>
  </si>
  <si>
    <t>eGate Solutions is a leading provider of technology and software solutions for the airline and railway industries. They offer end-to-end travel management products that help businesses gain increased control, speed, and accuracy in their daily operatio...</t>
  </si>
  <si>
    <t>Sugati Travel CRM is a Salesforce-based travel CRM that offers itinerary builder and automation services. Their software is designed to help cruises, tour operators, safaris, and bespoke holiday sellers manage the customer journey and increase efficien...</t>
  </si>
  <si>
    <t>Caxita Tech Solutions Pvt. Ltd. is a leading solution provider for the travel industry and web-based applications. They offer an online travel portal solution that helps businesses go online in just 30 days. Their unique features and capabilities ensur...</t>
  </si>
  <si>
    <t>intuitive is the provider of the leading travel technology systems for tour operators, online travel agents and wholesalers. Delivering innovative solutions to global leaders in travel. intuitive is the provider of the leading travel technology solutio...</t>
  </si>
  <si>
    <t>SyneITY is an upcoming start-up based in Kochi that provides software consultancy and development services, website design and hosting, and e-commerce solutions. They are dedicated to discovering the synergy between IT and their clients, with a focus o...</t>
  </si>
  <si>
    <t>Travii.com is an online travel reservation system provider company that offers online booking software solutions for airlines, cruises, and ferries. They also provide online ticketing software, hotel reservation systems, car rental tour operator softwa...</t>
  </si>
  <si>
    <t>Rezometry is a travel technology company that has been providing tour operators with intelligent and easy-to-use reservation technology platforms since 1989. Their platform helps streamline processes, manage inventory, market, sell, and manage end-to-e...</t>
  </si>
  <si>
    <t>Travefy is an all-in-one system for travel professionals, offering itinerary management, quote and proposal tools, CRM, forms, and website builder. They provide delightful itinerary management and client communication tools for travel agents, tour oper...</t>
  </si>
  <si>
    <t>BRB is a new way to travel. No planning, no stress – just adventure. Pay monthly, and get three short European breaks a year. Where will you go? Billed as the 'Netflix for Travel', BRB is the World's first travel subscription service that delivers 3 t...</t>
  </si>
  <si>
    <t>ATCO Software Inc. develops web based software that supports the booking of tours, activities, attractions and restaurant reservations. ATCO's software suite receives real time, real inventory reservations from company websites, desktops, public kiosks...</t>
  </si>
  <si>
    <t>Fidelo Software is a cloud-based software company that provides solutions for the language travel industry. Their Fidelo School and Agency products are used by schools and agencies of all sizes. The software packages and interface can be customized to ...</t>
  </si>
  <si>
    <t>GoOpti is a long distance hub to hub transportation marketplace, connecting travelers to transportation companies. They offer affordable and reliable transfers from your home to nearby or distant airports. Customers can choose between shared and privat...</t>
  </si>
  <si>
    <t>Enterprise grade booking software for the tour &amp; activity industry. Sign up for free at activityrez.com. Booking activities online should be as easy as booking a flight or hotel. ActivityRez makes it simple and puts the power in your hands… from real-t...</t>
  </si>
  <si>
    <t>Provide travel agency management software for travel agency in Germany in SAAS model.In the first six month, it is free of charge. kostenfreie software fuer Ticketbuchung, buchhaltung, CRM,Deutschland</t>
  </si>
  <si>
    <t>Depuis 2001, CDS Groupe est le spécialiste français des solutions de réservation et des services liés à l’hôtellerie d’affaires : centrale d’achats et de réservation B2B, éditeur de technologie. CDS Groupe répond aux attentes des entreprises, des admin...</t>
  </si>
  <si>
    <t>Tekcabin is a digital agency that specializes in travel technology and marketing. They offer bespoke design and development services, travel technology systems, digital marketing, and SEO. Their goal is to increase awareness, create connections, and gr...</t>
  </si>
  <si>
    <t>We Offer Travel Portal Development Services In India. with Special Offers! We are from an innovative Software Development company specialized on Travel and E Commerce portals, business solutions and R&amp;D for IT solutions. We Offer Travel Portal Developm...</t>
  </si>
  <si>
    <t>Driftscape is a mobile app that provides a platform for local arts, culture, and history organizations to share site-specific stories in Canada. Users can explore what’s around them and see places of interest, events, and tours from a growing list of c...</t>
  </si>
  <si>
    <t>Why Become a Member Communication: A3H hosts a private member-secured portal for members to discuss industry challenges and provides solutions where possible. For example, with the current COVID-19 shutdown, we created guidelines for businesses when Ha...</t>
  </si>
  <si>
    <t>Haramayn Group is a global travel technology solutions provider that offers Umrah travel solutions, hotels, transfers, excursions, and technology solutions for global agents. They continuously enhance travel businesses through powerful and user-friendl...</t>
  </si>
  <si>
    <t>Cobalt Silver is a property management and reservation system that provides an affordable solution for businesses in the hospitality industry. It is perfect for marinas, boat rentals, campgrounds, and lodging locations. The system is fully supported, P...</t>
  </si>
  <si>
    <t>ETS provide a total end-to-end solution for all types of Travel Company. ETS is web based, this makes it highly scalable and extremely portable as it can be accessed anywhere in the world as long as you have access to the Internet and a browser. There are five main modules of the ETS software, namely the ETS Backoffice, ETS Booking, ETS Accounting, ETS Switch and ETS XML Feeds.</t>
  </si>
  <si>
    <t>Umapped is a collaborative B2B itinerary and experience platform that helps travel companies engage with their customers throughout the entire travel lifecycle. The platform consolidates bookings, curated content, and real-time context-sensitive conten...</t>
  </si>
  <si>
    <t>TeC Travel e Connect is a Leading Travel Technology Solution provider company with extensive focus on research and development. Our Products are specifically customized as per need and requirement of travel trade. TeC Travel e Connect platform is power...</t>
  </si>
  <si>
    <t>MOGU is an integrated mobile app and desktop solution that provides travel agencies optimal real time communications with their clients through all stages of the trip. Software Development</t>
  </si>
  <si>
    <t>Tavisca Solutions is a travel technology company that offers a versatile suite of cloud-based, SaaS products which power B2B, B2C and B2B2C businesses. They help large corporations create programs that reward customer loyalty through a bouquet of offer...</t>
  </si>
  <si>
    <t>Systema Solutions The art of integration, automation and simplicity… Welcome to the Systema website. We hope you find the information you are looking for. Our company philosophy is to try and keep things simple. We have a number of software products th...</t>
  </si>
  <si>
    <t>Assort Tech is a leading software development company with a proven track record of delivering over 200+ successful projects. As a global force in the tech industry, we take pride in our ability to serve clients worldwide, particularly in the US and European markets. We specialize in a range of cutting-edge services, including Mobile Development, Web Development, Hybrid app Development, DevOps, UX/UI Design, and much more. Our team's dedication to excellence goes beyond delivering functional applications; we bring an innovative touch to every project. With a keen eye for cutting-edge technology and a passion for creativity, we don't just build software – we craft experiences that stand out in the digital landscape. Ready to explore limitless possibilities for your business with Assort Tech? Contact us today!</t>
  </si>
  <si>
    <t>TourConnect is a B2B network and software for the travel trade industry, connecting travel suppliers, tour operators, and agents to help them discover new products, quality agents, and new markets. Their online tools allow connected partners to operate...</t>
  </si>
  <si>
    <t>Innowayt is the best travel CRM for travel agencies, tour operators &amp; DMCs and the most Advanced but at the same time, simple to use. The friendliest CRM built for the travel industry with customers from over 50+ countries. The Only Travel CRM with all...</t>
  </si>
  <si>
    <t>2nd Address is a solution for monthly furnished rentals. They offer thousands of diverse and premium apartments, condos, and houses in major business centers across the U.S. Their services include managing new hire accommodations, relocations, and busi...</t>
  </si>
  <si>
    <t>Trabble is a personalized mobile chat-based travel concierge service in Singapore. We provide insider local tips, directions, taxi bookings, restaurant reservations, and attractions tickets. Our chat-based concierge tailors recommendations in real-time...</t>
  </si>
  <si>
    <t>PicThrive is a photo sales and marketing platform for tourism. They provide a cloud platform that allows tour and activity operators to sell photos and turn social sharing into more bookings and reviews. With PicThrive, tourists can easily buy, view, a...</t>
  </si>
  <si>
    <t>Open Destinations is a travel technology company that specializes in providing reservations systems, day-to-day service support, and e-commerce solutions to tour operators and leisure travel companies. With over 20 years of experience and a team of 500...</t>
  </si>
  <si>
    <t>Northstar Travel Group is a B2B information and marketing solutions company serving all segments of the travel industry including leisure/retail, corporate/business travel, meetings and incentives, and travel technology.</t>
  </si>
  <si>
    <t>The All Inclusive Travel ERP Powered by Galor, a SaaS, web based software platform for Travel Agents, TMCs, Airlines, and Tour Operators. Manage, create, and sell travel products at a new standard with Travel Booster’s holistic, end to end travel softw...</t>
  </si>
  <si>
    <t>Travel Systems is a company that designs and develops full-fledged online reservation systems and solutions for tour operators, travel agents, destination management companies, hotels, airlines, and car rental companies. They have a team of travel, IT,...</t>
  </si>
  <si>
    <t>GP Solutions is a custom IT software development company with highly qualified .NET, Java, PHP developers offering end-to-end solutions. They have been providing viable software solutions since 2002 and have worked with clients from 20 countries across...</t>
  </si>
  <si>
    <t>Code 7 specialise in eye catching, user focused web design &amp; development, Brighton based agency - click now to find out more.</t>
  </si>
  <si>
    <t>From saving energy to reducing labor costs, Streamside Solutions is committed to helping facility managers reach their goals.</t>
  </si>
  <si>
    <t>Terranova Software is a leading software supplier in the utility sector. With over 20 years of experience, our mission is to invest in research and training to drive the digital transformation of utilities through innovative solutions. We exceed market...</t>
  </si>
  <si>
    <t>Smart City Solutions is an international service company that provides turnkey LoRaWAN wireless networks and applications based on them. We specialize in delivering these solutions to municipal companies, city utilities, and various industries such as ...</t>
  </si>
  <si>
    <t>Budderfly is America's leading energy efficiency company that empowers businesses with holistic solutions for equipment upgrades and carbon footprint reduction. They offer a one-stop-shop for energy management, equipment upgrades, and carbon footprint ...</t>
  </si>
  <si>
    <t>Gridium is a company that provides data-driven sustainability solutions for buildings. They offer software that helps building owners and facility managers track, analyze, optimize, and reduce energy costs. Their technology allows for fine-tuning maint...</t>
  </si>
  <si>
    <t>Verdigris is a smart building management company that enables buildings to reduce energy consumption and costs. They use AI and proprietary real-time energy monitoring hardware to provide insights on energy usage per device. Their connected artificial ...</t>
  </si>
  <si>
    <t>SpryPoint is a company that provides smart solutions for smart utilities. They offer cutting-edge, industry-leading platforms for electric, water, gas, and telecom utilities. Their cloud-based services eliminate the need for customers to install hardwa...</t>
  </si>
  <si>
    <t>THG Energy Solutions is a company that provides energy tools and services for all types of organizations. They offer an award-winning energy management platform and data services. Their strategic load management benefits their clients, partners, and lo...</t>
  </si>
  <si>
    <t>VPInstruments is a company that offers energy management solutions for compressed air. They provide compressed air flow meters, leakage management, efficiency monitoring, dew point sensors, and energy monitoring software. Their products allow users to ...</t>
  </si>
  <si>
    <t>Enistic is a company that specializes in carbon accounting and energy management. They offer a range of powerful energy saving and energy management software that works with Enistic smart meters to create an effective end-to-end energy management syste...</t>
  </si>
  <si>
    <t>BusinessFusion is a Seattle-based developer of billing software for the Satellite (SATCOM) and Telecommunication industries. They offer SmartCDR, a flexible and highly customizable billing platform that can manage the most complex configurations for us...</t>
  </si>
  <si>
    <t>Able Software is a technology company that develops Customer Information &amp; Utility Billing systems for the Utility Industry. They offer a range of services including Business Intelligence, Project Management, Integration Consulting, Custom Programming,...</t>
  </si>
  <si>
    <t>VuePoint Solutions Ltd is an award-winning software development company based in Hampshire. They specialize in providing generators, suppliers, energy traders, consultants, and major energy users with software solutions for accessing accurate and up-to...</t>
  </si>
  <si>
    <t>Globema is a leading provider of specialized geospatial solutions, IT products, and services for network enterprises (telecommunications, energy, heating, etc.) as well as many others (including e-commerce, transport &amp; logistics, retail, finance, insur...</t>
  </si>
  <si>
    <t>BusinessCraft is a business software development, consulting and services organisation providing solutions designed for the industry specific needs of medium to large building and professional services companies. Our highly skilled and experienced cons...</t>
  </si>
  <si>
    <t>Quad Infotech is a pure software design and development company based in Toronto, Canada with prime focus on “Industry 4.0”, “Industrial Digitalization” and “Operator Mobility”. Our products are designed to control, manage, monitor and analyze industri...</t>
  </si>
  <si>
    <t>Leading software company serving US, UK, Canada, South Africa and Australia. We are a leading software development company based in Surat, India providing Microsoft Dynamics 365, Power Platform, MS Azure, MSBI Microsoft BI, Microsoft SQL Server, and ma...</t>
  </si>
  <si>
    <t>ICIS develop unique Energy and Process monitoring applications for manufacturing and services industries.</t>
  </si>
  <si>
    <t>Equinox Information Systems is a global provider of software solutions for the telecommunications industry. We provide software for revenue assurance, fraud management, mediation, network analysis, and custom solutions. We provide our clients with the ...</t>
  </si>
  <si>
    <t>IQGeo is a company that provides geospatial network management software for telecommunication, fiber, and utility operators. Their award-winning software helps operators plan, design, operate, and build better networks. With IQGeo's end-to-end geospati...</t>
  </si>
  <si>
    <t>Virtual Peaker is building the friendliest distributed energy platform on the planet. Modern utilities rely on our solutions to build the grid of the future. Virtual Peaker empowering the modern utility with the friendliest distributed energy platform ...</t>
  </si>
  <si>
    <t>CopperTree Analytics is a company that provides powerful energy and building analytics software. Their cloud-based software, KAIZEN, utilizes building data to provide energy and building analytics. With CopperTree, businesses can reduce their carbon fo...</t>
  </si>
  <si>
    <t>Vanrise Solutions is a worldwide telecom solutions provider specializing in OSS/BSS, Revenue Assurance, and Fraud Detection Solutions. They offer a comprehensive portfolio of telecom software solutions tailored to streamline operations, enhance efficie...</t>
  </si>
  <si>
    <t>Accuenergy is a trusted provider of energy measurement instruments for commercial, residential and industrial facilities. Accuenergy has become a leading edge research, design and manufacturing organization of power measurement meters and software for ...</t>
  </si>
  <si>
    <t>DIREXYON Technologies is an international company that specializes in the creation of innovative financial modeling and predictive analytics platforms for strategic asset investment planning. DIREXYON's solutions help organizations manage their investm...</t>
  </si>
  <si>
    <t>JRP Solutions is a consultancy that specializes in providing services that deliver environmental, cost and operational benefits across the whole asset base in all types of organizations. They offer energy, resource, and sustainability expertise to supp...</t>
  </si>
  <si>
    <t>Energis is a European greentech software scale up headquartered in Belgium, with a branch in Italy, offering the most flexible Energy Management Software in the market. Energis.Cloud is a data driven Energy Management Software that helps you, as a stak...</t>
  </si>
  <si>
    <t>Deepki is a company that accelerates the transition towards net zero and sustainability, powered by ESG and data. They help real estate players optimize the management of their real estate assets and engage in the energy transition. With their software...</t>
  </si>
  <si>
    <t>Channelier is a home distribution management platform that provides India's first distribution platform on the cloud. It offers a comprehensive distribution management solution to enhance sales efficiency and streamline the distribution network. With C...</t>
  </si>
  <si>
    <t>Entronix Energy Management is a company that focuses on making easily deployable and intuitive energy management platforms for commercial facilities. They design, manufacture, and install systems throughout the US and abroad. Their platform is utilized...</t>
  </si>
  <si>
    <t>EnergyLogix is a company that specializes in energy management. They offer a range of services to help businesses achieve net zero energy consumption. Their services include automatically collecting invoices, tariff information, and meter data from uti...</t>
  </si>
  <si>
    <t>Dattica is a proven technology enabling simple understanding and monitoring of your energy usage and costs across various industries. Dattica has a suite of comprehensive tools providing insightful energy analytics and Key Performance Indicators (KPIs)...</t>
  </si>
  <si>
    <t>National Information Solutions Cooperative (NISC) is an information technology company that develops and supports software and hardware solutions for utility cooperatives and telecommunications companies across the nation. They are a market leader in s...</t>
  </si>
  <si>
    <t>AGTIV is an IT solution provider that specializes in collaboration and document management platforms, as well as customer relationship management frameworks. They also offer services in IT consulting, document control and management system implementati...</t>
  </si>
  <si>
    <t>WegoWise is an online tool for tracking utility data, benchmarking energy and water use, prioritizing retrofits, and measurement and verification (M&amp;V). WegoWise offers a low cost, easy to use online tool that gives expert utility analysis to multifami...</t>
  </si>
  <si>
    <t>Verdafero, Inc. is a leading provider of Utility Insights &amp; Data Intelligence Software enabling the worldwide commercial property market to gain unique insights and actions through improved utility resource management and Environmental, Social &amp; Govern...</t>
  </si>
  <si>
    <t>Hark provides Energy Management System (EMS) Software for Commercial and Industrial Buildings, Assets and Equipment, helping businesses reduce their energy consumption and carbon footprint. From Pharmaceuticals and Healthcare to Smart Buildings and Sma...</t>
  </si>
  <si>
    <t>LTW Data Inc. is the leading cloud sub metering and billing solution provider, we focus on providing technical solution for Metering Data Management and Utility Billing since 2002. LTW has the vision to develop advanced data technologies to help resolv...</t>
  </si>
  <si>
    <t>Arloid Automation is a global leader in AI based solutions designed to simplify MEP (mechanical, electrical and plumbing engineering) systems management for a broad portfolio of commercial real estate. Our unique algorithm combines the power of Deep Re...</t>
  </si>
  <si>
    <t>energyX Solutions is a marketing automation company that helps energy providers engage their customers in energy efficiency programs. They have developed innovative technology solutions that generate evaluation grade energy assessments of building perf...</t>
  </si>
  <si>
    <t>OATI is a leading provider of energy trading, transmission reliability, and smart utility software solutions. They offer a one-stop shop for energy trading and support solutions for city planners, energy traders, utility providers, and more. Their solu...</t>
  </si>
  <si>
    <t>US Energy Group is a company that specializes in energy management solutions for buildings. They monitor heating systems in buildings to ensure they operate efficiently. Their solutions include continuous monitoring of energy data, advanced analytics t...</t>
  </si>
  <si>
    <t>Baseblock Software is a global provider of custom software solutions and innovations for the motor control industry, ranging from easy to use energy estimation to sophisticated product simulation and commissioning software for VFDs, Soft Starters and S...</t>
  </si>
  <si>
    <t>Megbízható IT cég tapasztalattal és biztos háttérrel. SZAKÉRTELEM és FELELŐSSÉG.</t>
  </si>
  <si>
    <t>CUSI is an industry-leading company that specializes in utility billing software and services. With over 35 years of experience, CUSI provides utility billing software and customer information systems to both public and private utilities, as well as lo...</t>
  </si>
  <si>
    <t>SkySpecs is a company that specializes in renewable energy asset management. They offer purpose-built technologies and services to help their customers deliver efficient energy. Their innovative drone technologies are used to solve industry's toughest ...</t>
  </si>
  <si>
    <t>Redline Data Systems is a software company that specializes in providing software solutions for small to medium rural utilities. We also offer IT consulting, design, and development services for larger companies. Our company was founded in 1996 with th...</t>
  </si>
  <si>
    <t>AcotelNET is an ICT Cloud Company that offers end-to-end solutions for smart home, energy and building management, energy production monitoring, security, and smart metering. With 40 years of experience, Acotel combines software development skills with...</t>
  </si>
  <si>
    <t>electsolve’s meter and operational data management system, is a proven, vendor-neutral, next generation data management and integration platform for managing and integrating utility data. it can be deployed as an on-premises or hosted solution. electsolve allows for data capture from multiple systems, including ami, cis, scada, oms, gis and other utility operational systems to provide a full 360-degree view of all operational data with centralized management, analysis and reporting. we partner with utilities across the globe to create solutions that will achieve the promise of the smart grid. learn more at www.electsolve.com.</t>
  </si>
  <si>
    <t>Opinum is a company that specializes in accelerating the digitalization process of Power &amp; Gas Utilities, Water &amp; Power Grid Operators, and Renewable Energy Operators. They provide a Data Hub that allows utility customers to expose data to their users ...</t>
  </si>
  <si>
    <t>LOCiS is a company that specializes in local government computing and information services. They offer a wide range of forms, including all check types, utility billing, and permit renewal notices. LOCiS has a long-term partnership with Pioneer Office ...</t>
  </si>
  <si>
    <t>inHANCE Utilities is a leading provider of utility billing software and customer information system software for small to medium-sized water utilities. They offer a complete suite of software solutions designed to streamline operations and improve cust...</t>
  </si>
  <si>
    <t>WHITE MOUNTAIN TECHNOLOGY AND CONSULTING, LLC is a custom software development company that specializes in providing accounting software, utility billing software, and consulting services. They offer a suite of products and services that cater to vario...</t>
  </si>
  <si>
    <t>BuildingOS provides a data and analytics platform that helps customers make data-driven decisions to improve building efficiency and drive better building and business performance. The BuildingOS platform is deployed in more than 350 organizations, 10,000 buildings and 1.5 billion square feet of commercial buildings. It empowers thousands of professionals at every level of the customer organization to improve energy efficiency, reduce costs, manage capital decisions, and drive business performance from their buildings. For more information, visit buildingos.com/about In 2018, Lucid Design Group was acquired by Acuity Brands, Inc., one of the world’s leading providers of lighting and building management solutions. To align within the family of Acuity Brands lighting and building solutions, Lucid Design Group was phased out in favor of BuildingOS as a product within the larger Acuity Brands solution offering.</t>
  </si>
  <si>
    <t>KONsys is an international company and the sole developer of the AVReporter Energy Management Software. They specialize in providing energy management solutions and services. Their flagship product, AVReporter, is a first-class energy management softwa...</t>
  </si>
  <si>
    <t>KADENCE is a leading nationwide telecommunications software and professional services provider offering a SaaS platform for special circuit and inside plant management and other solutions for carrier access billing (CABS), mediation, and wholesale bill...</t>
  </si>
  <si>
    <t>TruePoint Solutions provides a browser based CIS/Utility Billing solution based upon the most current Microsoft platforms. They also offer practical irrigation management systems and IT implementation. TruePoint Solutions provides focused software solu...</t>
  </si>
  <si>
    <t>Cenergistic is a technology-driven energy conservation firm that helps clients save energy and significantly cut energy costs with no capital expense. They offer a sustainability solution that saves education, government, and healthcare clients million...</t>
  </si>
  <si>
    <t>Dropcountr is a mobile and web application company that leverages big data to help water utilities and their customers save water, money and time. Dropcountr delivers simple but powerful water analytics and customer engagement software that is compatib...</t>
  </si>
  <si>
    <t>Noveda Technologies is an innovative leader in real-time web-based energy monitoring and visualization for conventional and renewable energy systems. Their energy and water monitoring solutions help customers reduce energy and water use, optimize the p...</t>
  </si>
  <si>
    <t>SmartGridCIS is a leading provider of real-time energy billing and consumer engagement solutions. They offer a comprehensive, multi-commodity solution that includes traditional billing, prepay billing, CIS, payment processing, and customer messaging. T...</t>
  </si>
  <si>
    <t>NewFound Energy Ltd is a company that specializes in energy monitoring, management, and control systems. They provide a range of products and services to help companies monitor, manage, and reduce their energy usage. Their systems include AtlasEVO Smar...</t>
  </si>
  <si>
    <t>RtTech Software is dedicated to the development of RtDUET – Our flagship application for tracking downtime events and production loss accounting. From automated downtime tracking to calculating the efficiency of your equipment, we provide you with cruc...</t>
  </si>
  <si>
    <t>CircuitVision is a telecommunications network management company that provides integrated OSS solutions to Telecom Service Providers. Their CircuitVision software is widely recognized for offering the best solutions to the mission critical problems of ...</t>
  </si>
  <si>
    <t>Central Service Association (CSA) is a leading provider of information technology solutions for utility systems. With over 75 years of experience, CSA has built a strong reputation for delivering exceptional customer service. Our comprehensive range of...</t>
  </si>
  <si>
    <t>Ziptility is a company that provides an intuitive mapping, asset management, and work order application for water and wastewater utility teams. Their software helps utilities to find, fix, and manage assets in the field, making it easier for them to wo...</t>
  </si>
  <si>
    <t>Fonix is a leading mobile payments platform that provides mobile payments and interactive services. They enable brands to easily interact and transact with consumers through mobile payments, messaging, and telecoms. Fonix's platform and APIs are used b...</t>
  </si>
  <si>
    <t>V&amp;R Energy is a leading provider of advanced power systems analysis software and engineering solutions for improving the stability, reliability and resilience of electrical transmission and distribution networks. They specialize in improving the stabil...</t>
  </si>
  <si>
    <t>NORESCO is a company that specializes in energy performance contracting and sustainable design consulting. They offer a range of services including construction energy solutions, performance contracting, construction management, measurement &amp; verificat...</t>
  </si>
  <si>
    <t>Thingtrack is a company that designs, develops, and implements IoT projects in the industry, transportation, and construction sectors. They provide engineering and technology services, including RFID development and implementation of real-time data cap...</t>
  </si>
  <si>
    <t>VFlowTech is a Singapore based energy storage solutions provider manufacturing low cost and efficient modular vanadium redox flow batteries. VFlowTech’s long term vision is to drive the world towards energy equity where everyone can access clean energy...</t>
  </si>
  <si>
    <t>Avotus is an award-winning provider of enterprise communications management (ECM) solutions. With over 35 years of industry experience, Avotus offers a comprehensive range of products and services to organizations worldwide. Their solutions include UC&amp;...</t>
  </si>
  <si>
    <t>Energiency is an AI and energy management system company that develops advanced artificial intelligence analytics for manufacturing and industry. Their bespoke software helps identify new ways to save energy and limit CO₂ emissions, with features such ...</t>
  </si>
  <si>
    <t>UtilityAPI is a utility data service for the new energy economy. Hundreds of energy vendors use us every day to request and download utility customer bill and interval data. Our customers use the data to do feasibility analyses, quote generation, asset...</t>
  </si>
  <si>
    <t>Surple is a company that delivers energy efficiency as a service to businesses of all sizes. They specialize in simplifying complex energy analysis and providing solutions to improve energy efficiency in buildings. Their services include software devel...</t>
  </si>
  <si>
    <t>Elmeasure is an industry leader in smart and sustainable energy management. We specialise in helping businesses, industries and end users reduce their waste, decrease their carbon footprint and monitor and control their energy efficiency. Manufacturer ...</t>
  </si>
  <si>
    <t>InsightAtlast is a company that has been helping utilities save money and increase productivity through field force automation since 1999. They offer the SOSMobile suite of software, which provides intelligent scheduling, mobile dispatch, and real-time...</t>
  </si>
  <si>
    <t>TeleOSS provides VAS Technology Platforms for SMS, Email, USSD, IVR, Two Way Messaging, M2M &amp; Infotainment. Do follow us to get latest Technology News &amp; Updates TeleOSS Messaging Suite is a converged delivery platform for all messaging channels viz. SM...</t>
  </si>
  <si>
    <t>Basis Technologies provides the only complete automated DevOps and testing platform engineered for SAP. Our customers maintain better competitive agility, responding more quickly to market opportunities, while reducing costs and lowering risk. We devel...</t>
  </si>
  <si>
    <t>PelicanCorp is the global leader in the Damage Prevention Industry, providing software and services to Utilities, Asset owners, and the One Call industry. They offer a next-generation cloud-powered utility mapping and management platform for contractor...</t>
  </si>
  <si>
    <t>We’re an international enterprise SaaS cloud data management platform giving you flexible, secure, fast, easy and secure access to your data for operational and compliance reporting.</t>
  </si>
  <si>
    <t>Enertiv is a leading building performance solutions company based in New York City. We specialize in the collection, analysis and visualization of real-time data for commercial and multifamily buildings and portfolios. Using a combination of meters and...</t>
  </si>
  <si>
    <t>Simble Solutions Limited is an Australian software company focused on carbon management and energy / Internet of Things (IoT) solutions. They provide the CarbonView platform for carbon and sustainability reporting, as well as the Simble Energy Platform...</t>
  </si>
  <si>
    <t>FleetCarma is a division of Geotab and is the world's #1 connected car platform for electric vehicles. They provide innovative solutions for utilities, fleets, leasing companies, and researchers to utilize data from their vehicles and perform powerful ...</t>
  </si>
  <si>
    <t>ResourceKraft is a multinational Energy Management technology company that specializes in technology-driven end-to-end solutions for energy management. They develop and supply technology-driven products for the electronics, computing, and energy indust...</t>
  </si>
  <si>
    <t>BaxEnergy creates state of the art software solutions to improve renewable energy assets' performance worldwide. BaxEnergy GmbH is dedicated to deliver turn key software solutions to renewable energy players worldwide, with more than 80GW monitored. Ou...</t>
  </si>
  <si>
    <t>Wattics is a company that provides enterprise energy management software that connects with smart meters, sensors, and business data to provide comprehensive analytics for businesses to be energy efficient.</t>
  </si>
  <si>
    <t>SOMANCO is a financial services company based out of ZONE INDUSTRIELLE DE BRACHEUX 16 RUE JOSEPH CUGNOT, BEAUVAIS, France.</t>
  </si>
  <si>
    <t>Hancock Software is a leading provider of energy program management solutions for utilities, government agencies, and low-income weatherization programs. They offer mobile data collection and cloud-based end-to-end energy efficiency program management ...</t>
  </si>
  <si>
    <t>With more than 20 years' experience, Energetiq (formerly Shine Products) is the clear leader in delivering reconciliation tools and expertise to the Australian energy industry. We have built an unparalleled reputation in the market through our investment in innovation - innovation in hosting ( with AWS ), or innovation in the ideas that underpin our products. Today we are Australian's first choice network settlements experts. Tomorrow we aim to be Australia's first choice energy reconciliation experts. End to end. We have the talent, the tools - the ideas and the energy to make this happen.</t>
  </si>
  <si>
    <t>Agave® Systems is a company that provides energy management solutions. They offer a unique data analysis platform comprised of software as a service (SaaS) tools and on-site control systems. Their platform allows users to track utility bills, analyze r...</t>
  </si>
  <si>
    <t>Enabling smarter buildings with AI facilities intelligence, Phoenix Energy Technologies provides building energy management systems for retailers, universities, and theaters. They are an IoT data analytics innovator in smart buildings and connected mac...</t>
  </si>
  <si>
    <t>BeeBryte is a company that provides energy efficiency solutions for industrial refrigeration and HVAC systems. They offer building optimization services for HVAC and refrigeration systems, generating up to 40% energy savings through predictive control....</t>
  </si>
  <si>
    <t>carbonetix is a multi-disciplinary engineering company providing a range of technical and management services and products across a broad portfolio of clients and customers, including: a) consultancy services energy and water audits, energy and water efficiency studies, ngers reporting, emissions inventories, carbon footprints, eeo, erep reporting, nabers rating services and assurance. b) projects project management, implementation and commissioning of energy and water efficiency projects, measurement and verification plans. c) products energy monitoring and environmental tracking software and products (many utilised in support of consultancy and project services). since 2002, carbonetix has provided professional services and products to hundreds of government and private sector clients across australia. we guide many local councils, state and federal government departments in the delivery of their environmental, greenhouse action and sustainability programs and continue to support and</t>
  </si>
  <si>
    <t>CityBase is a payment technology company that specializes in providing modern and unified solutions for government and utility services. They work with local governments and utilities to integrate payment functionality, business processes, and communic...</t>
  </si>
  <si>
    <t>ControlStore Australia is a market leading supplier of controls and automation devices sold to mechanical &amp; electrical contractors, installers &amp; systems integrators across Australia. They provide revolutionary technology solutions to effectively manage...</t>
  </si>
  <si>
    <t>Nexamp is a full-service solutions company that finances, builds, and maintains clean energy projects. They are revolutionizing the future of clean energy by leading the transformation to the new energy economy. Their comprehensive capabilities span th...</t>
  </si>
  <si>
    <t>Prepago.ie is a prepay and billing platform for the utility sector. Consumers are familiar with pay as you go service in cell phones – now they can have this and more at home for heat, power and water. Prepago has a suite of solutions enabling speedy r...</t>
  </si>
  <si>
    <t>#beZucchetti #GrowYourCore #LeadTheChange With over 7,000 employees, a distribution network of more than 2000 partners worldwide and more than 600,000 customers, the Zucchetti Group is one of the most important Italian IT companies. Our software and ha...</t>
  </si>
  <si>
    <t>Fleximc is an IoT company that provides a mobile and cloud-based IoT platform for remotely monitoring, analyzing, and managing energy assets. They specialize in transforming energy data into intelligence and offer solutions in industrial enterprise aut...</t>
  </si>
  <si>
    <t>MACH Energy is a cloud-based energy management software company that provides smart, efficient, and intuitive solutions for commercial real estate property managers, operators, engineers, and owners. Their software helps save energy, money, and time by...</t>
  </si>
  <si>
    <t>Envairo is a company that specializes in optimizing buildings for the people inside. They provide a lightweight building management system (BMS) that increases occupant comfort in commercial buildings and saves 10-20% on energy costs by optimizing airf...</t>
  </si>
  <si>
    <t>Soluții și servicii B2B | IT Inginerie Educație QUARTZ MATRIX QUARTZ MATRIX este o companie ieșeană care oferă soluții și servicii B2B din domeniile IT, inginerie și educație. Accesați site ul pentru a le descoperi! Get your solution! Quartz Matr...</t>
  </si>
  <si>
    <t>Professional Computer Solutions (PCS) is a leading provider of cutting-edge information technology solutions for utilities. Our mission is to assist utilities in being successful by providing high-quality solutions. We offer a comprehensive range of pr...</t>
  </si>
  <si>
    <t>Sequoyah Software (SSCI) is a company that specializes in providing utility management software and accounting applications for rural water districts, municipal utility districts, and cities. Their software offers features such as water cost analysis, ...</t>
  </si>
  <si>
    <t>CIM is a company that provides smart building analytics for property operations. Their award-winning analytics platform helps run buildings at peak operational efficiency and achieve critical sustainability goals. They optimize building operations with...</t>
  </si>
  <si>
    <t>Our Passion is Revenue Assurance: CHOICE was founded by a group of data scientists determined to develop a robust new theft analytics solution to help utilities drive down non technical revenue losses with little or no impact on operational costs. In 2...</t>
  </si>
  <si>
    <t>Bynry is a leading US based B2B SaaS product company that offers Smart360: An AI enabled Smart Utility Platform to small and mid sized utilities. Smart360, SaaS smart utility platform, addresses revenue capture, customer experience, ROI from capital in...</t>
  </si>
  <si>
    <t>lco online payment, cable tv recharge, cable recharge, cable tv recharge online, lco payment, billing app, cable billing software</t>
  </si>
  <si>
    <t>Gentrack is a specialist utility billing and CRM solutions provider for energy, water, and airport utility companies. They offer Smart Billing and CRM software for utilities, helping drive down cost to serve and supercharge the development of innovativ...</t>
  </si>
  <si>
    <t>MinionLabs helps businesses to reduce their electricity costs by providing real-time device-level electricity consumption insights. They offer a smart energy device delivered through their SaaS platform, which provides real-time analytics and energy au...</t>
  </si>
  <si>
    <t>Retrolux is a trusted partner to the lighting industry that it services. It’s no wonder why we are the fastest growing energy audit and quoting software platform in the energy efficient lighting industry. Our highly collaborative, easy to use and custo...</t>
  </si>
  <si>
    <t>CO2 Estates, now known as arbnco, is a company that provides innovative solutions for energy efficiency and sustainability in the built environment. They offer a range of products and services to help businesses and organizations reduce their carbon fo...</t>
  </si>
  <si>
    <t>EdgeGrid is an energy company that is changing the way energy is produced and consumed in India. They are building the largest digitally connected energy network and providing an open platform for users to connect, transact, and create value through a ...</t>
  </si>
  <si>
    <t>Exceleron is a market-leading utility prepay and payment service company. Their MyUsage application helps utilities increase customer satisfaction, improve financial performance, and increase customer engagement. With over 60 utility customers and 300,...</t>
  </si>
  <si>
    <t>METRON is a company that specializes in energy management and optimization. They provide advanced data management solutions and experienced energy experts to help customers improve their financial and environmental efficiency. With headquarters in Belg...</t>
  </si>
  <si>
    <t>Genability is a software company that helps New Energy Companies and Utilities build energy cost and savings into their products and services. They deliver accurate savings information for providers and consumers of solar, energy storage, electric vehi...</t>
  </si>
  <si>
    <t>Powercode is a fully featured billing and provisioning system for ISPs. It is designed to simplify customer management, service deployment and billing. Allowing you to bill recurring services, one time charges, referral credits, self expiring discounts...</t>
  </si>
  <si>
    <t>Interval Data Systems is an automation consultant dedicated to making buildings operate consistent with design intent for the life of the building. Our Smart Building Assurance Program™ spans four phases of a building’s life cycle: design, construction...</t>
  </si>
  <si>
    <t>enosi is a company that has developed Powertracer, a software that enables 24/7 traceability of electricity contracts, direct purchasing of wholesale renewables, and community energy sharing. Their platform allows large enterprises like Google, Microso...</t>
  </si>
  <si>
    <t>EcoDriver is a company that helps organizations improve their sustainability performance by providing systems integration and application development services. They also offer their own managed service applications, including eco|Driver®, which helps o...</t>
  </si>
  <si>
    <t>MeterDesk is an analytics platform designed for industrial instrumentation data. It is ideal for Energy Management and Industrial Analytics implementations.</t>
  </si>
  <si>
    <t>ATS OpenOne is a web-based system built for today’s electric, water, propane, and environmental utility companies. It streamlines divided management systems into a single, fully-integrated portal.</t>
  </si>
  <si>
    <t>NMPP Energy is a coalition of four organizations serving nearly 200 Midwest and Rocky Mountain communities. We provide reliable and cost-based energy services, including wholesale electricity, wholesale/retail natural gas, and energy services. Our goal...</t>
  </si>
  <si>
    <t>A Axxiom is a technology and innovation company that provides IT solutions. They specialize in the integration, development, customization, and support of technical and management systems. They also offer IT/OT convergence solutions, consulting service...</t>
  </si>
  <si>
    <t>Optimal Monitoring is a company that provides commercial AI energy management systems. Their flagship product, EMMA AI, is an advanced energy monitoring system that offers energy efficiency advice and suggestions. EMMA AI harnesses the power of AI to i...</t>
  </si>
  <si>
    <t>TEAM Energy is a UK company that provides energy management services and software solutions. They offer software as a service (SaaS) for energy auditing, utility bill validation, and consultancy. Their mission is to help organizations lower their carbo...</t>
  </si>
  <si>
    <t>Recogizer is a pioneer in smart, green buildings. As a GreenTech company based in Bonn, we leverage the green potential of properties and use artificial intelligence to reduce energy consumption and CO2 emissions. Our innovation is a self-learning syst...</t>
  </si>
  <si>
    <t>efluid is a comprehensive software solution that covers the needs of electricity, gas, and water utilities. It provides a 360-degree view of customers, enhances productivity, and offers high control over smart metering. efluid integrates all business p...</t>
  </si>
  <si>
    <t>SafEarth Clean Technologies Pvt (safearth.in) helps businesses switch to renewable energy. They are on a mission to accelerate the world's transition to renewable energy by removing the roadblocks in the process. SafEarth is building a consumer-centric...</t>
  </si>
  <si>
    <t>Flux is a global software provider empowering visionary companies who want to lead through the energy transition. Our vision is to empower visionary companies that are leading the energy transition; enabling them to respond to changing generation, dist...</t>
  </si>
  <si>
    <t>En-trak is a proptech IoT solution provider based in Asia. We are on a mission to make buildings more efficient, productive, and comfortable places to work, all while helping to reduce carbon footprint and operating costs. Founded in 2013, our award-wi...</t>
  </si>
  <si>
    <t>DIGITAL ENERGY SOLUTIONS is a leading provider of business consulting and services. We specialize in helping companies navigate the digital transformation in the energy sector. Our team of experts offers strategic guidance and innovative solutions to o...</t>
  </si>
  <si>
    <t>MaxBill is a modern billing solution that enables service providers in the energy, utility, telecommunication, and gaming sectors to strategically improve billing, service delivery, and customer experience management. With a focus on digital transforma...</t>
  </si>
  <si>
    <t>Comprehensive energy management software solution that will reduce your energy consumption and costs and help you achieve your energy goals.</t>
  </si>
  <si>
    <t>Blueprint Power transforms the built environment into a flexible power network. We turn buildings into power plants. Blueprint Power is a bp company. Today, building owners can bring more clean, reliable energy into the community and get paid to do it,...</t>
  </si>
  <si>
    <t>SparkMeter is a leading provider of software solutions for electric utilities worldwide. They offer comprehensive low-cost metering solutions for both rural microgrids and urban central grid utilities. Their products help make access to electricity pos...</t>
  </si>
  <si>
    <t>Cogsdale is a provider of robust enterprise-level information and operations solutions for utilities, local governments, and other organizations. With over 25 years of experience, Cogsdale offers powerful products and services to help clients achieve o...</t>
  </si>
  <si>
    <t>Voltus is a company that helps commercial and industrial customers generate cash from using energy better. They maximize energy revenue across all nine wholesale power markets using their award-winning technology. Voltus pays large energy users to redu...</t>
  </si>
  <si>
    <t>Brave Energy Systems provides software solutions to the Australian energy market. We are dedicated to simplifying utility interactions by streamlining business processes, improving data management and approaching regulatory change with agility and inno...</t>
  </si>
  <si>
    <t>EnergySoft is a Bay Area company founded in 1983 which has a local office in Novato, California. EnergySoft specializes in performance based building energy analysis, with an emphasis on green building design. EnergySoft also provides energy software d...</t>
  </si>
  <si>
    <t>SoftSmiths, Inc. is a leader in enterprise class cloud applications for power and gas utilities, generators, marketers and energy service companies. The SoftSmiths Cloud delivers a compelling and easy to use suite of sophisticated front to back C/ETRM ...</t>
  </si>
  <si>
    <t>Fluentgrid Limited is a global company that specializes in providing seamless digital transformation solutions for energy and infrastructure companies. With a focus on sustainability, Fluentgrid offers smart utility, smart grid, and smart city solution...</t>
  </si>
  <si>
    <t>eTactica is an innovative company based in Iceland that manufactures and sells eTactica measurement products, and provides the eTactica Energy Monitoring System software as a service (SaaS) to its customers. Our exclusive eTactica solution provides a u...</t>
  </si>
  <si>
    <t>Navigant is a specialized, global expert services firm dedicated to assisting clients in creating and protecting value in the face of critical business risks &amp; opportunities. They provide a range of advisory, consulting, outsourcing, and technology/ana...</t>
  </si>
  <si>
    <t>Avertra is a company that specializes in providing state-of-the-art digital experience products and services. They have been empowering industries since 2007 by offering end-to-end smart solutions. Avertra helps businesses bridge the gap between their ...</t>
  </si>
  <si>
    <t>EnergyCAP is the #1 trusted energy and sustainability management software, our solutions will help save money, time, and stress with utility &amp; energy management. EnergyCAP is the best selling energy management software for more than 30 years. EnergyCAP...</t>
  </si>
  <si>
    <t>Energy Web is a technology company that is powering decarbonization solutions in dozens of countries. They build open source Web3 technologies that help companies navigate the energy transition. The Energy Web Foundation fosters value creation in the e...</t>
  </si>
  <si>
    <t>Johnson Controls is a global diversified technology and multi industrial leader serving a wide range of customers in more than 150 countries. Our 120,000 employees create intelligent buildings, efficient energy solutions, integrated infrastructure and ...</t>
  </si>
  <si>
    <t>Utilmate is a company that provides a complete data to cash subscription service for utility invoicing and customer communication. They offer an all-in-one system for suppliers of electricity, gas, hot and cold water, as well as data services to multi-...</t>
  </si>
  <si>
    <t>Survalent is the most trusted provider of advanced distribution management systems (ADMS) for electric, gas, transit, renewable energy, and water/wastewater utilities across the globe. Over 700 customers in 40 countries have implemented the SurvalentON...</t>
  </si>
  <si>
    <t>Software to improve the energy-efficiency of businesses and other organizations.</t>
  </si>
  <si>
    <t>Workhorse Software Services Inc. has been providing high quality computer software for small to medium sized Wisconsin municipalities since 1984. They offer a range of software solutions including municipal accounting, payroll, utility billing, invento...</t>
  </si>
  <si>
    <t>Networked Energy Services (NES) is a global smart energy leader in the worldwide transformation of the electricity grid into an energy control network, enabling utilities to provide their customers with a more efficient and reliable service, to protect...</t>
  </si>
  <si>
    <t>Itineris is a cloud-based CIS &amp; CRM solution provider for utility businesses. Their solution, UMAX, is built on the Microsoft Dynamics 365 platform and is specifically designed to meet the needs of utilities. Itineris offers innovative software solutio...</t>
  </si>
  <si>
    <t>AMMP provides digital solutions for distributed energy. Our SaaS platform offers remote monitoring and management for energy users, energy service companies, and vendors of renewable energy systems.</t>
  </si>
  <si>
    <t>ETAP is a global market and technology leader in modeling, design, analysis, optimization, monitoring, control, and automation software for electrical power systems. They provide market-leading software solutions for electrical systems, from design and...</t>
  </si>
  <si>
    <t>Willdan provides electrical and civil engineering, grid edge analytics and building benchmark software, performance contracting, &amp; public finance consulting. Willdan Group, Inc., together with its subsidiaries, provides outsourced services to small and...</t>
  </si>
  <si>
    <t>depsys is a Swiss technology company empowering grid managers to evolve their operations through digital technology. By providing unparalleled intelligence, insight, and control, depsys enables grid managers to simply and successfully manage their oper...</t>
  </si>
  <si>
    <t>United Systems &amp; Software, Inc. specializes in software development, network services and wireless technology. With innovative technology, time saving integrations, and best in class support, United Systems helps organizations modernize and streamline ...</t>
  </si>
  <si>
    <t>Ampstun Corp is a cloud-based utility billing and accounting software company. They are the technology leader in utility management software. Their powerful Utility Management System provides a complete utility billing solution for any utility, regardl...</t>
  </si>
  <si>
    <t>Applied Computer Solutions is a company that provides managed IT services, professional IT solutions, data center transformation, app modernization, edge technology, and more.</t>
  </si>
  <si>
    <t>Varentec develops advanced power electronic-based systems for electric grid and industrial applications.</t>
  </si>
  <si>
    <t>Incenergy LLC is an Austin, Texas based Smart Building Solutions company that offers affordable energy management retrofit solutions and integration services for the light commercial building market designed to give building owners and portfolio manage...</t>
  </si>
  <si>
    <t>AutoGrid is a company that builds software applications to enable a smarter Energy Internet. Their suite of Energy Internet applications allows utilities, electricity retailers, renewable energy project developers, and energy service providers to deliv...</t>
  </si>
  <si>
    <t>Ekotrope is a technology company that specializes in providing sustainable construction solutions. We offer software solutions and consulting services to help construction professionals design and build more energy-efficient homes. Our software streaml...</t>
  </si>
  <si>
    <t>Energyworx is a cloud-based software as a service company that provides innovative solutions for energy applications. They enable organizations to make confident business decisions with real-time data insights and fuel best-of-breed products and servic...</t>
  </si>
  <si>
    <t>ADG is a software development company that specializes in providing solutions for local governments and public services. They offer robust software for any sized government and organization, with unlimited users. Their experienced team provides immedia...</t>
  </si>
  <si>
    <t>Datalogic is a world class producer of bar code readers, mobile computers, sensors, vision and laser marking systems. Datalogic Group is a global leader in Automatic Data Capture and Industrial Automation markets. As a world class producer of bar code ...</t>
  </si>
  <si>
    <t>Energinet is a Danish national transmission system operator for electricity and natural gas. They work on designing, maintaining, developing, and expanding energy systems to use renewable and green energy for everything, both in Denmark and globally. T...</t>
  </si>
  <si>
    <t>CAFM software for modern facilities teams | Expansive FM The only CAFM system that simplifies Facilities Management processes with beautiful user experience and awesome functionality on any device, anywhere. We are a facilities management software and ...</t>
  </si>
  <si>
    <t>Ampotech uses the internet of things and edge computing technology to help energy, operations, and facilities managers improve the performance of their buildings. The proprietary AmpoHub device becomes the brain of an electrical panel, logging usage da...</t>
  </si>
  <si>
    <t>Open International is a technology solutions provider that helps telecommunication and utilities service providers meet their goals and implement innovative business strategies. They offer Customer Information and Field Service Solutions that enable cl...</t>
  </si>
  <si>
    <t>EnergyPrint is a company that provides utility data management solutions for building professionals. They offer accurate and validated utility data, which is critical for making financial decisions regarding building improvements and maintenance budget...</t>
  </si>
  <si>
    <t>50 Hertz (Secure Enersoft Limited) is a growing organisation engaged in 2 main areas a) software products development for Energy Domain and b) Executive consultation to Customers in energy domain. Leveraging our extensive industry wide experience a...</t>
  </si>
  <si>
    <t>DES Global is a company that specializes in providing solutions for the operational challenges faced by utilities and industries. They understand the changes that have come with deregulation and escalating energy costs, and they offer unique technology...</t>
  </si>
  <si>
    <t>Powerley is the leader in home energy management. We help households lower their energy costs and cut their carbon footprints as we continue our transition to a clean energy future. We do this by giving utility customers the power to see where they are...</t>
  </si>
  <si>
    <t>FLOWD makes sustainable water management easier and supporting communities globally to achieve long term sustainability of potable water resources.</t>
  </si>
  <si>
    <t>Enerfis is a company founded in 2011 that specializes in the efficient use of energy. They provide a range of services to help their customers optimize energy consumption, including professional measuring, monitoring of internal microclimate parameters...</t>
  </si>
  <si>
    <t>Conservice ESG helps drive responsible growth with a robust combination of sustainability strategy &amp; a powerful cloud-based ESG platform</t>
  </si>
  <si>
    <t>Exprivia SpA is an Italy based company engaged in the information technology (IT) sector. The Company is active in the design, development and integration of IT systems; enterprise application integration; infrastructure management services; business p...</t>
  </si>
  <si>
    <t>SavvyBI is a company that specializes in democratizing energy data and making it more accessible and approachable. They offer a range of products and services including computer software for energy invoice validation, business intelligence, procurement...</t>
  </si>
  <si>
    <t>IPS Intelligent Process Solutions (ips-energy.com) is a privately held German software company that offers technical asset and maintenance management software, especially for power utilities. Their flagship product, IPS SYSTEMS™, is an Enterprise Asset...</t>
  </si>
  <si>
    <t>CDG is a telecommunications company that provides OSS/BSS solutions for voice, video, data, and BDS. They offer scalable and accurate billing and operational support solutions for retail and wholesale telecommunications carriers and service providers. ...</t>
  </si>
  <si>
    <t>Faradai is a London-based technology company that is digitizing the overall energy and sustainability value chain for enterprise companies. They utilize cloud, big data, AI, and IoT technologies to build the future internet of energy. Their products an...</t>
  </si>
  <si>
    <t>Software Solutions, Inc. (SSI) is a leading provider of financial software solutions for local governments and utilities. We offer a range of products including accounting software, utility billing software, accounts payable software, cloud-based payro...</t>
  </si>
  <si>
    <t>Fabriq is a fully integrated web based IoT platform to track energy and resource consumption across all your assets. Save costs and improve health &amp; wellbeing. Fabriq is an InternetOfThings platform for Energy Resource and Smartbuildings data for smart...</t>
  </si>
  <si>
    <t>Smarter Grid Solutions is a software company providing DERMS that delivers extremely fast, highly reliable and fine grained control. With global live systems working 365 days a year for some of the worlds largest utilities. Provider of world leading #D...</t>
  </si>
  <si>
    <t>Engineering Ingegneria Informatica Engineering is the leading Digital Transformation Company in Italy and expanding worldwide, with 12k employees and +60 offices in Europe / USA / South America. The Company provides system and business integration proj...</t>
  </si>
  <si>
    <t>We're helping companies to measure, reduce and offset their carbon footprint Renewable Energy Semiconductor Manufacturing</t>
  </si>
  <si>
    <t>Datakwip is a leading energy efficiency software company in the built environment. They provide an enterprise, cloud-based advanced analytics software platform that integrates with existing systems to provide energy consumption, cost, and improvement i...</t>
  </si>
  <si>
    <t>Obvius is a leading energy solutions provider offering meters, wireless metering, data acquisition, software, and monitoring technologies used to display and manage energy usage and renewable energy generation. Founded in 2002, Obvius is located in Tua...</t>
  </si>
  <si>
    <t>OpSolve is a software and services organization that serves the utility industry with billing software and solutions. Our goal is to exceed our clients' expectations through technology, experience, and shared success. We offer a powerful and configurab...</t>
  </si>
  <si>
    <t>Flo Technologies is a company that specializes in water control systems for homes and buildings. Their proprietary system is designed to eliminate flooding caused by plumbing leaks, saving billions in property damage. Additionally, Flo's system empower...</t>
  </si>
  <si>
    <t>Itron enables utilities and cities to better manage energy and water. Itron is a world leading technology and services company dedicated to the resourceful use of energy and water. We provide comprehensive solutions that measure, manage and analyze ene...</t>
  </si>
  <si>
    <t>Awesense is an energy transition platform that provides tools for cleaning utility data, developing analytics, and viewing assets. They enable teams to build tailored use cases, analytics, and models to solve complex industry problems 20X faster. Their...</t>
  </si>
  <si>
    <t>Greenovative is a clean tech company that provides solutions for building an efficient, clean, and sustainable economy. They offer cutting-edge technologies like AI, Machine Learning, and Digital Twin capabilities to help businesses transform their ope...</t>
  </si>
  <si>
    <t>EcoFactor is a cloud-based home energy management platform that provides energy-saving services to utilities and home service providers. They collect and process residential energy information, including home thermodynamics, comfort preferences, schedu...</t>
  </si>
  <si>
    <t>Inspection Ready Binders &amp; Engineering Rounds Data App Save time with routine tests and tasks. Our Inspection Smart Binder organizes your teams rounds and inspection data in one easy to use app. remote. 24/7 Simplifying operations within: Engineering R...</t>
  </si>
  <si>
    <t>BCITS is a system integrator that provides complete solutions to utilities in the spheres of Billing, Metering, Collections, Meter Data Acquisition, Automated Meter Reading, Spot Billing, and MIS. They offer robust Meter Data Management for the Power a...</t>
  </si>
  <si>
    <t>Schweitzer Engineering Laboratories (SEL) is a global, 100% employee-owned company that specializes in making electric power safer, more reliable, and more economical. SEL designs and manufactures a wide range of products and services for the power ind...</t>
  </si>
  <si>
    <t>AVOB is specialised in Energy Efficiency and provide advanced solutions in energy management turning properties into smart buildings and helping our customers to reduce their energy bills up to 40%! Based on a powerful SAAS platform, our solutions prov...</t>
  </si>
  <si>
    <t>Innowatts is an advanced energy analytics company that provides a SaaS platform for energy providers. Their platform utilizes machine learning and big data analytics to transform how energy providers understand and serve their customers. With Innowatts...</t>
  </si>
  <si>
    <t>Mestro is an innovative software company that provides a platform for automating energy monitoring. We help the largest property owners in the Nordic region collect, analyze, and visualize their energy data. Our web-based platform allows you to take co...</t>
  </si>
  <si>
    <t>SmartClime is a clean technology innovator specializing in helping businesses climb to the next level in smart energy efficiency. Our cloud-base connected system provides companies with a cost effective, reliable energy efficiency solution that ensures...</t>
  </si>
  <si>
    <t>Hansen Technologies is a global software and services provider to the energy, water/utilities, and telecommunications industries. They offer billing, customer care, data, and catalog-driven software and services for utilities, telco, and pay TV industr...</t>
  </si>
  <si>
    <t>Envinta is a company that provides solutions to reduce complexity and enable corporate management to take control of energy costs and related environmental impacts. They have been leading the way in developing simple yet effective solutions for over 15...</t>
  </si>
  <si>
    <t>Data West Utility Technologies is a company that provides utility billing software and geospatial services to municipalities and utility companies.</t>
  </si>
  <si>
    <t>EnergyElephant is a company that provides energy management systems and sustainability software. They help businesses make better energy decisions by organizing and analyzing their energy data to find savings in seconds. EnergyElephant is a Smart Energ...</t>
  </si>
  <si>
    <t>Galooli is a leading innovator of industrial IoT. The company specializes in remote management and predictive analytics of connected assets and energy sources. Galooli’s patented technology enables users to increase revenues, CAPEX, and OPEX savings fo...</t>
  </si>
  <si>
    <t>Abraxas Energy Consulting is a company that specializes in helping commercial and government buildings become more energy efficient. They offer a range of services including energy audits, retro commissioning, and energy star certification. Their team ...</t>
  </si>
  <si>
    <t>Verco is an award-winning energy management and sustainability business with 30 years’ experience at the cutting edge of the low carbon economy. We help companies reduce their environmental impact and save money through data-driven analysis, grounded a...</t>
  </si>
  <si>
    <t>SensorFlow is a company that provides smart energy management solutions for hotels. Their wireless room automation and energy management solutions help hotels save up to 30% on energy bills and improve operational efficiency. Their goal is to make the ...</t>
  </si>
  <si>
    <t>Software For Telecoms | salestar | UK and Ireland salestar is world's leading software solutions provider for the telecoms industry. Delivering Commission &amp; Dealer Management, Distribution, CRM, Retail EPOS, Corporate B2B Teams, Call Centres, and E com...</t>
  </si>
  <si>
    <t>Established in 1994 and based in Oxford in the United Kingdom, Oxford Scientific Software developed Aquator after gaining experience building bespoke water resource models for large water utility companies. The key people in Oxford Scientific Software are: Chris Green of Oxford Scientific Software Ltd</t>
  </si>
  <si>
    <t>Diamond Concepts is a company that specializes in providing billing solutions for businesses. They offer both on-premise and cloud-based solutions through their Diamond Billing Engine. Their billing system is considered critical to the revenue cycle of...</t>
  </si>
  <si>
    <t>EDW Technology Limited (edwt.org) is a leading provider of electricity retail software and energy retail pricing &amp; billing systems. With over 16 years of experience, EDW has built a highly experienced and dedicated team to deliver professional services...</t>
  </si>
  <si>
    <t>Resync Technologies Pte. Ltd. is an AI-driven Intelligent Energy Cloud Solution provider. They offer a comprehensive platform that helps enterprises manage their renewable assets and achieve energy efficiency. Their platform provides real-time monitori...</t>
  </si>
  <si>
    <t>carbonTRACK is an award-winning technology company that creates intelligent energy management and IoT tech. Their goal is to help individual households and businesses save money and the environment. They offer a patented intelligent energy management p...</t>
  </si>
  <si>
    <t>Milsoft Utility Solutions is a company that provides engineering, operations, and customer service software for consultants, vendors, and utilities to operate electrical distribution systems. Their software equips users to plan and operate an electrica...</t>
  </si>
  <si>
    <t>Contigo is a leading supplier of Energy Trading and Risk Management (ETRM) solutions. It uses the latest technology and a smart approach to deliver software solutions for all points in the energy value chain.</t>
  </si>
  <si>
    <t>EnSite Incorporated is a consulting firm that specializes in energy management and customer acquisition improvements. They provide leading software solutions and services to retail energy marketers in power and natural gas. Their flagship product, EnSi...</t>
  </si>
  <si>
    <t>CLEAResult is the largest provider of energy efficiency, energy transition and decarbonization solutions in North America. They offer a range of services including energy efficiency programs, energy sustainability services, and energy transition consul...</t>
  </si>
  <si>
    <t>Energy Hippo is a software company that designs energy management solutions to help businesses save money and reduce waste. Their flagship product, EEM Suite, is an intuitive and easy-to-use energy management software that includes web-based reporting ...</t>
  </si>
  <si>
    <t>CurrentWare is a global leader of Internet and Endpoint Security solutions. We are committed to delivering products with the immediate benefits of increasing productivity, enhancing security and improving cost savings. CurrentWare products are intuitiv...</t>
  </si>
  <si>
    <t>ENTOUCH Controls is an industry-leading provider of data-driven energy management services. Their smart building solutions help reduce energy usage, drive profitability, and simplify facility management. They offer a cloud-based solution that leverages...</t>
  </si>
  <si>
    <t>BuildingIQ is a company that helps building owners and operators worldwide lower energy use, increase building operations efficiency, and improve occupant comfort. They offer a range of technology-enabled services through their 5i Platform, which inclu...</t>
  </si>
  <si>
    <t>Down To Earth Business Software is a complete suite of integrated accounting, wholesale distribution, and light manufacturing applications for small to mid sized companies. Our goal is to provide a complete solution for the unique demands of accounting...</t>
  </si>
  <si>
    <t>Simply put we take the guesswork out of saving money. Every organisation large or small wastes energy going about their day to day business. Thousands of innovative minds across the globe have figured out ways to cut that waste with a variety of ene...</t>
  </si>
  <si>
    <t>Aclara is a company that provides smart infrastructure solutions to water, gas, and electric utilities globally.</t>
  </si>
  <si>
    <t>McKinstry is a full service, design build operate and maintain (DBOM) firm specializing in consulting, construction, energy and facility services. The firm’s innovative, integrated delivery methodology provides clients with a single point of accountabi...</t>
  </si>
  <si>
    <t>Negawatt Utility is an Engineering Tech (EngTech) company that combines Information Technology with Building Services Knowledge to optimize energy use in different industries. They offer comprehensive solutions with cloud platforms, hardware, engineeri...</t>
  </si>
  <si>
    <t>Harris ERP has been providing Enterprise Resource Planning software exclusively to the public sector for more than 30 years. We understand the challenges government agencies face to find software that is able to meet both current and future requirement...</t>
  </si>
  <si>
    <t>Compañía global de consultoría y tecnología, líder en soluciones y servicios de valor añadido con proyectos en más de 140 países y 34.000 empleados Indra es una de las principales empresas globales de consultoría y tecnología y el socio tecnológico par...</t>
  </si>
  <si>
    <t>Innovative Netzwerk-Lösungen für Autowerkstätten und Kfz-Prüfstellen Wir unterstützen Geschäftskunden bei der Implementierung von asanetwork in ihre Produkte. asanetwork ist der allgemein anerkannte Standard für den Datenaustausch zwischen Prüfgeräten ...</t>
  </si>
  <si>
    <t>Bringing intelligence to facilities with connected sensors &amp; intelligent algorithms for increased productivity &amp; quality. SmartClean is a Cleanliness &amp; Hygiene Intelligence company, building AIOT &amp; SAAS powered Intelligent Cleaning management solutions...</t>
  </si>
  <si>
    <t>Via Analytics is a data analytics platform that helps companies unlock their waste data to advance Zero Waste programs. Our platform is the only solution that solves the challenges associated with multiple vendors serving one or many locations. Through...</t>
  </si>
  <si>
    <t>RealSTEEL is an affordable and easy-to-use ERP system designed specifically for the metals industry. It taps into the business intelligence and operations excellence of Microsoft Dynamics NAV. The solution includes features that support the products an...</t>
  </si>
  <si>
    <t>KigaRoo is a Kita software that provides administrative software for Kitas and Kindergartens. It offers a new sense of freedom and incorporates the latest technology and practical experience from various institutions, providers, and parents. KigaRoo is...</t>
  </si>
  <si>
    <t>Mobile Worker Plus is a leading software and technology company that provides mobile workforce management solutions. They offer a range of products and services including Permit Portals (Octopass), Workforce Management, Enforcement, and Apps across var...</t>
  </si>
  <si>
    <t>Beyond Solutions is a software development company that specializes in auction software. They offer customizable software solutions to meet the unique needs of their clients. Their flagship product, Visual Auction, is compatible with mobile platforms s...</t>
  </si>
  <si>
    <t>TAI offers life reinsurance software solutions and professional services to increase administrative efficiencies while reducing operational risks. With TAI services and software, insurers and reinsurers can reduce inefficiencies, data integrity issues ...</t>
  </si>
  <si>
    <t>Award Force is an award-winning awards management software for organizers of awards, grants, scholarships, and pitch competitions to manage entry, judging, and award of results, online. It is packed with features to help build any kind of program, save...</t>
  </si>
  <si>
    <t>salonMonster is an easy online booking solution for salons and spas. It combines a traditional appointment book layout with a sleek online environment to make managing schedules easy. With salonMonster, you can send confirmation and reminder emails, in...</t>
  </si>
  <si>
    <t>Tone Software Corporation is a global provider of business software for Enterprises, Managed Service Providers, and Mainframe data centers. Tone's solutions include comprehensive VoIP and Unified Communications monitoring and management solutions for c...</t>
  </si>
  <si>
    <t>Live Earth is a real-time data streaming platform that provides enterprises with insights captured from real-time data streams, predictive analytics, machine learning, AI, and real-time insights. They offer a real-time operational awareness platform th...</t>
  </si>
  <si>
    <t>GoDoChurch is a web-based church administration software and mobile app that aims to make church administration easy. It provides various features such as a mobile app, event management, small group management, a follow-up module, beautiful newsletters...</t>
  </si>
  <si>
    <t>Renewed Vision is a company that specializes in video presentation software. They offer a suite of software products that are perfect for various industries such as churches, concerts, corporate events, fixed installations, and sporting events. Their f...</t>
  </si>
  <si>
    <t>Kangarootime is an all-in-one childcare management software platform that helps eliminate everyday stressors in managing a childcare center. With Kangarootime, users can automate billing and invoicing, effectively manage staff, communicate with familie...</t>
  </si>
  <si>
    <t>Kwiksol.com is a technology company that specializes in providing innovative solutions for businesses. We offer a wide range of products and services including web development, mobile app development, e-commerce solutions, digital marketing, and IT con...</t>
  </si>
  <si>
    <t>MediaShout is a leading provider of church presentation and worship software. Our flagship product, MediaShout 7, allows churches to display lyrics, scripture, sermon notes, and media during worship services. We offer easy-to-use and flexible software ...</t>
  </si>
  <si>
    <t>Fourex is a revolutionary self service currency exchange specialist. Positioned at strategic locations across London and the south, Fourex kiosks accept notes and coins from over 150 countries, and dispense Euros, Dollars and Pound Sterling. Our effici...</t>
  </si>
  <si>
    <t>PastorsLine is a subscription based, bulk text and calling system for pastors, evangelists and church communicators, that allows you to connect with your flock. It's the 'Facebook' of text messaging, focused on helping you build relationships with your...</t>
  </si>
  <si>
    <t>CorkCRM is a painting contractor software that provides all-in-one management tools for contractors. With CorkCRM, contractors can track leads, manage contracts and proposals, schedule jobs and appointments, and handle payroll. The software allows cont...</t>
  </si>
  <si>
    <t>Blonde Soft Ltd was set up in 2005 in the UK to provide state of the art, easy to use software and business solutions for its partners. Our main product Blonde has been developed mainly for hair and beauty salons as a comprehensive business management system. Its flexible interface Blonde can manage the administrative needs of many other types of businesses including spas, tanning salons, fitness clubs, yoga centres, Pilates centres and many more. Blonde's story began over 10 years ago in Budapest, Hungary. It was back then that we decided to develop a system which would make salon administration easy and effortless so that hairdressers, beauticians and masseurs can focus on what they do best, treat customers with the utmost care, dedication and undivided attention. The first version was developed for a hairdressing salon and proved an instant hit. Our software was quickly used in numerous places across the region and we achieved market leadership in the Eastern European markets within only a few years. Due to the success of Blonde, we wanted to promote our software to an international clientele. With advances in internet and telecommunications technologies, we have developed a brand new system using all the knowledge and experience we have gained over many years. Because of overwhelming demand for our products we now offer our software across other regions, to give even more professionals the opportunity to help their businesses grow. Blonde is now fully international and is used in many different markets. It our mission to always use the best and most advanced technology when developing our end products. Blonde therefore not only just benefits from our extensive experience, personal dedication and professional background, but also from cutting edge technology, thus giving you the best the market has to offer. After all these years our company has become more than just a software provider. We provide complete business solutions for you. And because new situations require new solutions, we put a very strong ...</t>
  </si>
  <si>
    <t>TankTrack is a company that offers a simple septic business software to manage customers and scheduling, saving time for septic businesses.</t>
  </si>
  <si>
    <t>SRS Computing is an industry leader offering funeral home, cemetery &amp; crematory management software &amp; websites that seamlessly work together. SRS offers a host of software products designed exclusively for increasing productivity and enhancing efficien...</t>
  </si>
  <si>
    <t>Pylon Solar Design &amp; CRM Software provides a comprehensive solution for solar businesses. With no monthly fees or contracts, Pylon offers high-resolution imagery, 3D solar shading analysis, and an intuitive design studio to create accurate solar propos...</t>
  </si>
  <si>
    <t>Arbelsoft is a leading software firm specializing in the creation, distribution, and installation of POS Computer System packages and software. They provide software solutions for dry cleaners, laundromats, shoe repair services, and tailoring businesse...</t>
  </si>
  <si>
    <t>General Dynamics Mission Systems develops mission critical C4ISR solutions across the land, sea, air, space, and cyber domains. They provide technology and products for combat vehicles, ships, submarines, aircraft, spacecraft, and other advanced defens...</t>
  </si>
  <si>
    <t>Diaspark is a CMMI 5 Technology Solutions Company offers services across mobile, web &amp; cloud technologies. To know more, visit our website www.diaspark.com Since 1995, Diaspark has been helping organizations address real business issues by applying int...</t>
  </si>
  <si>
    <t>Maptek is a leading provider of innovative software, hardware, and services for the mining industry. With over 40 years of experience, Maptek offers a unique combination of domain knowledge, technical expertise, and engineering resources. Their technol...</t>
  </si>
  <si>
    <t>SITA is the IT provider for the air transport industry, delivering solutions for airlines, airports, aircraft, and governments. Our technology powers more seamless, safe, and sustainable air travel. SITA is the world's leading specialist in air transpo...</t>
  </si>
  <si>
    <t>Rhombus is a next-generation enterprise security camera system that makes the world safer with simple, smart, and powerful physical security solutions. Their modern architecture ensures fast and easy deployment from anywhere, with simplified hardware i...</t>
  </si>
  <si>
    <t>GrantVantage is a cloud-based grant management software solution that offers a powerful grant reporting tool. It is designed to manage federal, state, and foundation grants, sub recipients, and contracts. The software allows users to easily run and sub...</t>
  </si>
  <si>
    <t>cieTrade is a leading global provider of business management software for the forest products and recycling industries. They offer integrated solutions that can increase productivity and improve financial control to help maximize profits. Their system ...</t>
  </si>
  <si>
    <t>Avante International Technology, Inc. has more than 15 years of experience developing innovative smart card and RFID solutions for personnel and product security. Avante was the first corporation to provide smart card electronic access control systems ...</t>
  </si>
  <si>
    <t>AgapeWORKS is an online Church Management Software that allows churches to manage their own environment. It brings together all the church's administrative needs in one easy-to-use place, allowing pastors and church leaders the freedom to focus on fulf...</t>
  </si>
  <si>
    <t>PureTech Systems is a privately owned technology corporation established in 2004. They develop, market, and support their patented location-based AI video analytics and detection sensor integration software, PureActiv. Their software solution provides ...</t>
  </si>
  <si>
    <t>ClubCollect is a software as a service FinTech company headquartered in Amsterdam. We help associations, foundations and entrepreneurs to optimise cash flow by automating revenue management and invoice collection process through simple and intuitive we...</t>
  </si>
  <si>
    <t>Webtron Online Auction is an online auction software platform designed for Auctioneers to drive sales online and dominate their competitors. It provides a simple and powerful bidding platform for live webcast auctions, timed auctions, and online biddin...</t>
  </si>
  <si>
    <t>GreaseBoss has developed a digital grease management system that simplifies the management of greasing Industrial machinery for sectors such as mining &amp; metals, construction materials, agriculture &amp; food production &amp; utilities. GreaseBoss verifies that...</t>
  </si>
  <si>
    <t>Fluxx is a grants management software company that provides secure, cloud-based solutions for collaboration, clarity, and organization of data in the philanthropic ecosystem. Their products are differentiated by a unique, intuitive user interface that ...</t>
  </si>
  <si>
    <t>PHP Pro Bid is an online auction script software that provides effective and powerful e-commerce features for running and managing online auctions, shopping carts, and classifieds. They offer tailored e-commerce solutions and bespoke live auctions modu...</t>
  </si>
  <si>
    <t>ThirdEye Labs is a state-of-the-art computer vision company founded in London in 2016. Our mission is to make physical retail more efficient by improving in-store visibility and providing real-time alerts to retail workers. Using existing CCTV cameras,...</t>
  </si>
  <si>
    <t>SalonBLOCS is a salon membership app that allows salon owners to easily implement a profitable monthly membership scheme in their salon. It offers unlimited salon styled hair for members, providing them with the convenience of professional blowouts whe...</t>
  </si>
  <si>
    <t>cDs Global is a leading provider of specialized technology, software, and solutions for the modeling and fashion industries. They offer booking and agency management, image and video delivery solutions, and web design and development services. With ove...</t>
  </si>
  <si>
    <t>Vision CPS is a company that specializes in database software development. They offer comprehensive membership management solutions, including tracking donors, managing events and auctions, and more. Their software is web-enabled and includes features ...</t>
  </si>
  <si>
    <t>TAI Club Management is a company that provides integrated software solutions for the club industry. They are small enough to care about their clients, but large enough to succeed in delivering high-quality products and support. TAI Club Management unde...</t>
  </si>
  <si>
    <t>Captyn provides directors and solo instructors with simple, mobile-friendly software to manage online registrations, accounts, and payments. Featuring account management, online registrations, staff scheduling, and on-the-fly roster management, Captyn makes doing business easier. Captyn is built from experience and helps you save time and implement proven workflows. Did we mention there's no out-of-pocket cost to use Captyn? For more information, please visit www.captyn.com.</t>
  </si>
  <si>
    <t>Strelitzia Software is the leading software company for florists, providing florists in the UK and across the world with the technology to run their shops. Their platform, Strelitzia, is a florist-focused solution that streamlines workroom operations, ...</t>
  </si>
  <si>
    <t>TASSL is a company that provides engagement technology solutions for networks. They offer management, communication, and metric solutions to help build engagement strategies and connect constituents. Their focus is on helping individuals grow their net...</t>
  </si>
  <si>
    <t>Fleet, Asset, and Inventory Management | Collective Data Power your data from one central hub. Collective Data offers cloud based fleet, asset, and inventory management software configurable to your needs. Collective Data is a provider of high end flee...</t>
  </si>
  <si>
    <t>Journease Software is a company that provides courier software, delivery software, and transport software. They offer a professional and cost-effective solution for transport and courier companies of all sizes. Their software helps businesses with job ...</t>
  </si>
  <si>
    <t>OOTI is a SaaS based ERP software made to improve your daily business related tasks, all in one place. OOTI is build upon architects' specific way of working. No more adapting to other industries. Planning and invoicing by phases Management of co contr...</t>
  </si>
  <si>
    <t>Feenics is a cloud-based access control platform that helps organizations secure buildings, doors, and assets. They offer industry-leading access control solutions that can be managed from anywhere using their native Windows, Web, and Mobile apps. Thei...</t>
  </si>
  <si>
    <t>Revelator is a leading provider of business solutions for the music industry. They offer a comprehensive platform that includes catalog management, digital distribution, income tracking, rights management, DSP reporting, analytics, and business intelli...</t>
  </si>
  <si>
    <t>Ugenie is a hassle-free membership management software that powers community-centric businesses. It is a community collaboration app that allows parents to share information, resources, and tasks efficiently. Ugenie is a community-focused task manageme...</t>
  </si>
  <si>
    <t>PestScan is a total solution for pest control professionals. It is a digital platform that includes a mobile app, customer portal, and office software. With PestScan, pest controllers can meet all the requirements of Integrated Pest Management (IPM). T...</t>
  </si>
  <si>
    <t>PSIwebware is a company that was founded in 2004 to develop a simple, yet powerful facility management tool for maintenance, janitorial, landscaping, and security services. They provide total asset management software (TAMS) for mid-size to enterprise-...</t>
  </si>
  <si>
    <t>Almabay is a job search portal for alumni that allows users to connect with their alma mater and access world-class memorabilia. The platform offers various services such as job search, connecting with batch mates, choosing mentors and mentees, and mor...</t>
  </si>
  <si>
    <t>Cemetery Software, Mortuary Software, Funeral Trust Software, Preneed Funeral Software.</t>
  </si>
  <si>
    <t>spark Early Years is a company that provides early years software designed for nursery owners and practitioners. Their software promotes outstanding EYFS (Early Years Foundation Stage) practice and offers a range of features for curriculum, administrat...</t>
  </si>
  <si>
    <t>Fulton Street Software is a social enterprise that provides user-driven software applications for data collection, management, and reporting processes for social services agencies in New York State. Their flagship product, Options, has been developed w...</t>
  </si>
  <si>
    <t>Keedgo is an app for organizing afterschool activities. It connects afterschools and youth activity businesses with parents for scheduling, communication, discovery of new activities, and closer connections.</t>
  </si>
  <si>
    <t>Mortware is a leading provider of funeral home, crematory, and cemetery management software. With over 20 years of experience in the death care industry, Mortware offers efficient and user-friendly software solutions to help businesses streamline their...</t>
  </si>
  <si>
    <t>Pitchbooking Ltd, founded in 2018 and headquartered in Belfast, is a scheduling and payments solution for sports facilities. From football to ultimate frisbee, we make it easy for the public to get more active by encouraging sports participation in loc...</t>
  </si>
  <si>
    <t>iSpy is an open source camera security software that provides security, surveillance, motion detection, online access, and remote control. It supports a wide range of devices including IP cameras, ONVIF devices, and local USB cameras. There is no limit...</t>
  </si>
  <si>
    <t>Envisioneer is a premier software developer of Building Information Modeling (BIM) software for Architectural Designers, Builders, Remodelers, Lumber and Building Material (LBM) Dealers and Consumers. Their Envisioneer solutions incorporate 3D Design, ...</t>
  </si>
  <si>
    <t>Gatemaster Technology is a leading provider of point of sale ticketing software solutions for the family entertainment and amusement industries. With over 30 years of experience, Gatemaster has been helping attractions worldwide optimize guest experien...</t>
  </si>
  <si>
    <t>HansaWorld is a leading software house providing a full suite of Enterprise Resource Planning and Customer Relationship Management products that delivers the flexibility required by today’s businesses. The group employs more than 300 staff with a stron...</t>
  </si>
  <si>
    <t>Ezcom is a telecommunications billing and customer care software company that specializes in making technology easy. They offer a range of services including CDR processing, rating, full AR billing, electronic bill presentment, VoIP billing, wireless b...</t>
  </si>
  <si>
    <t>Retail Store Management Software Certek We built Artisan POS with retailers in mind, so our retail store management software has the functions you need and is simple to use. CerTek Software Designs. Makers of Artisan POS (Point of Sale) Software for Ma...</t>
  </si>
  <si>
    <t>Landscape Software | Design &amp; Business Management DynaScape offers landscape software for design and business management to help the professional landscape industry scale their businesses. DynaSCAPE Software has been providing technology solutions to t...</t>
  </si>
  <si>
    <t>BloknotApp is an online CRM software for beauty salons. Learn more about our product at Technology, Information and Internet</t>
  </si>
  <si>
    <t>Enevo is a waste technology company that provides smart sensor network solutions and software platforms to help reduce waste-related costs, increase recycling, and improve sustainability. By collecting and analyzing data from refuse containers worldwid...</t>
  </si>
  <si>
    <t>Get My Parking is a smart parking management company that integrates parking and mobility. They provide a smart parking platform that integrates any parking equipment and connects it to mobile and cloud for a seamless experience. Their platform offers ...</t>
  </si>
  <si>
    <t>HB-TECHNIK USA represents HB-TECHNIK Austria for North America serving the bakery industry for over 40 years.</t>
  </si>
  <si>
    <t>ParcelVision is a secure cloud-based logistics solution that allows customers to track deliveries and receive notifications of delays. It empowers customers to make changes without contacting the company. ParcelVision integrates with all couriers, elim...</t>
  </si>
  <si>
    <t>ORTECH Consulting is a leader in Air Quality Permitting/Testing, GHG Reporting, and Energy Solutions in Ontario and beyond. They provide a range of services including renewable resource assessment, emission testing, air monitoring, odor assessment, air...</t>
  </si>
  <si>
    <t>Innovyze is a leading global provider of wet infrastructure business analytics software solutions designed to meet the technological needs of water/wastewater utilities, government industries, and engineering organizations worldwide. Innovyze clients i...</t>
  </si>
  <si>
    <t>Robotics Cats is a ClimateTech startup headquartered in Hong Kong. They focus on computer vision, AI, and IoT technologies to develop tools for government, businesses, and individuals to mitigate wildfire risks and protect natural carbon sequestration ...</t>
  </si>
  <si>
    <t>Tendenci is an Open Source Association Management Software and All In One Membership Management solution for nonprofit organizations and cause related associations to manage their websites. Built for multi chapter national and international organizatio...</t>
  </si>
  <si>
    <t>Jovial is a preschool management software that offers easy-to-use, full-featured management tools for qualified preschools. The software includes features such as billing, e-payments, registration, forms, sign-in, and more. It also provides specialized...</t>
  </si>
  <si>
    <t>Goldsetu is India's top B2B jewellery business app that offers the best prices online on gold, diamond, and platinum jewellery designs. It is a one-stop B2B jewellery platform that helps jewellery stores manage and grow their business through digital t...</t>
  </si>
  <si>
    <t>Waste Logics is an end to end Waste Management Software solution built for the waste, recycling and scrap industries, empowering their operational efficiency. Waste Logics software is an online waste management software solution that makes it easier to...</t>
  </si>
  <si>
    <t>Icon Systems is a church software company that provides affordable church software for any size church. Their products include family profiles, donations, small groups, child check-in, event registration, and accounting. They offer a full-featured memb...</t>
  </si>
  <si>
    <t>Quayles is a company that specializes in SWAMP Self Storage software. They provide an easy-to-use Mini Storage software program. Their software is designed to help manage self-storage facilities efficiently. Quayles offers features such as customer man...</t>
  </si>
  <si>
    <t>OnboarD Software is a company that offers a comprehensive range of Maritime and Cruise digital solutions using the latest technology. They provide travel companies and cruise ships with top-of-the-line shipboard and management services for their missio...</t>
  </si>
  <si>
    <t>Association Management Online (AMO) is a cloud-based membership software for associations, non-profits, clubs, and subscription websites. It offers features such as membership management, event registration, custom website builder, online payments, and...</t>
  </si>
  <si>
    <t>BuyBackPro.com is a family-owned company that has been providing software and hardware solutions for the scrap and recycling industry for over 25 years. They specialize in software solutions for recycling centers and scrap yards, offering tools for man...</t>
  </si>
  <si>
    <t>Planetside Software is the developer of the Terragen family of photorealistic 3D environment design and rendering software. Terragen provides powerful and flexible tools for professionals and hobbyists alike to bring to life the worlds of their imagina...</t>
  </si>
  <si>
    <t>Map, measure and create custom quotes in minutes based on your products and services. Accept payments, automate and track everything.</t>
  </si>
  <si>
    <t>Servant Keeper is a top rated software solution for church management based on a nationwide user survey conducted in 2011 by the independent research firm Campbell Rinker. Servant Keeper helps churches and non profits by reducing administrative overhea...</t>
  </si>
  <si>
    <t>Envysion delivers real time insights into all your locations by syncing your video and POS data giving you your time back so you can focus on your bottom line. Our unique video driven business intelligence system delivers real time insights into all yo...</t>
  </si>
  <si>
    <t>Concordia Technology Solutions provides easy-to-use and affordable church management software to support growing ministries. Their software solutions help churches work faster, smarter, and within budget. With PC and web-based options, users can access...</t>
  </si>
  <si>
    <t>Wynne Systems is a premier provider of equipment rental software and construction management software for companies around the world. Our software is designed to help increase efficiencies across your entire organization, from decisive reporting analys...</t>
  </si>
  <si>
    <t>Ballarat based website design, development, hosting and maintenance. Customised solutions tailored to your needs.</t>
  </si>
  <si>
    <t>LabourWare specializes in innovative Membership and Grievance Software Solutions for Unions and Associations. Our team has extensive experience in the Labour movement, both direct and indirect. All this experience has culminated in the applications suites listed below. We are proud of our accomplishments, but are never satisfied. By adopting a strategy of involving our clients, LabourWare applications are constantly being updated and enhanced to ensure that our software solutions for Unions and Associations are tailored to the user requirements and needs of each organization. Consultations with our clients and their members has enabled LabourWare to produce a flexible software solution that will assuredly address your needs and concerns. Labourware Software Solutions for Unions and Associations comprises the following software modules: Member Ware Manages member tombstone, employment data, union positions, courses, events, meeting attendance and member communications. The software provides extensive standard and custom reporting features.</t>
  </si>
  <si>
    <t>Pair Up Systems is a software company that specializes in providing agency management and scheduling software for babysitting, nanny, pet sitting, and tutoring agencies. Their software platform is customizable and automated, specifically designed for n...</t>
  </si>
  <si>
    <t>WoodPro Software provides lumber &amp; building materials ERP software to distributors and manufacturers. Effectively manage softwood, hardwood lumber, roofing, laminate, plywood, specialty products, hardware, and other building material business requireme...</t>
  </si>
  <si>
    <t>StreamingChurch.tv is a faith-based company that provides streaming video, mobile apps, and websites for churches, ministries, and businesses. They offer a fully customizable platform for streaming church services easily and provide tools and resources...</t>
  </si>
  <si>
    <t>The Ultimate Computer Software is a company that creates top-quality Automated Business Solutions. This is accomplished by our highly skilled team of Business Consultants, Accountants, Software Engineers and Technicians who were brought together to create custom, automated business solutions for businesses of any size. Our goal is to create complete automated business solutions, not simply computer programs. To accomplish this, a full understanding of the client's needs is necessary, future needs as well as current needs. Only after we have a firm grasp of our clients needs, will we begin programming. Ultimate has created a powerful programming framework in Microsoft Visual FoxPro that we use in many of our projects. This allows us to create full featured, robust systems in short order. We also have expertise in HTML, Java &amp; PHP for Web applications along with Visual C++, SQL Server and other programming languages. Our ability to combine these technologies allows us to create solutions that are simply superior because the most appropriate tool is used for each part of the project. Additionally, our Automated Business Solutions take advantage of the most recent stable technologies to leverage and integrate with the World Wide Web. Our programs can be used on your local computer to update 'Web Pages' with the click of a button. Never before has this high level of technology been made so readily available and simple to use. Again, we create the Ultimate in complete Automated Business Solutions, not just custom software programs. Due to the wide range of talents at the Ultimate, we are not limited to just the creation of custom software. We can also provide a full range of hardware, software, networking, consulting and web services. Your web site can be simple or very elaborate.</t>
  </si>
  <si>
    <t>Breeders App is a working, control and communication tool for horse farms and breeders. It is a horse system based on the internet, providing management and communication solutions for horse breeding. The company offers a responsive site template and m...</t>
  </si>
  <si>
    <t>Club Sched is the better, 3-in-1 web calendar for your club or group. Publicize events in detail, track and manage event registrations, track and manage facility reservations.</t>
  </si>
  <si>
    <t>Network Leads is a company that offers moving software and CRM for businesses of all sizes, helping to optimize sales, marketing, operations, billing, and contracts.</t>
  </si>
  <si>
    <t>Goodshuffle.com is a party rental supply marketplace that allows users to rent online from multiple event and party supply rental companies on one site. The company was co-founded by Erik Dreyer and Andrew Garcia and aims to simplify event rentals by p...</t>
  </si>
  <si>
    <t>EarthShift Global is a leader in LCA and sustainability consulting, software, and training. We empower organizations to confidently make impactful, fact-based decisions that profitably shift their organizational and sustainability performance. We offer...</t>
  </si>
  <si>
    <t>Floral Accounting Systems is a company that provides software solutions for the floral industry, including point of sale invoicing, accounts receivable, and advanced management tools.</t>
  </si>
  <si>
    <t>HALCO Software Systems is a company that specializes in computer simulation and offline optimization of forest industry operations. They offer software solutions that help clients maximize profits through better capital investment and operating decisio...</t>
  </si>
  <si>
    <t>Aquatic Informatics is a water data management software company delivering improved water data integrity, streamlined compliance, and strengthened resilience. Software solutions for water data management, analysis, and reporting. Helping to revolutioni...</t>
  </si>
  <si>
    <t>RDF Software is a company that specializes in providing software solutions for the pest control industry. With over 30 years of experience, they have developed the Structural Pest Control System for Windows, which is considered the most innovative and ...</t>
  </si>
  <si>
    <t>Findjoo is an online membership management and CRM solution that offers a range of services including online appointment scheduling, reservation management, online payments, mass emails, member portal, and integration with websites. It also provides fe...</t>
  </si>
  <si>
    <t>Maidily is a top-rated cleaning business scheduling software that provides a comprehensive solution for growing cleaning businesses. With Maidily, users have access to automated customer communication, online booking for increased sales, job management...</t>
  </si>
  <si>
    <t>EnFor Consulting is an environmental services company based out of 306 Newfoundland and Labrador 40-12, Portugal Cove-St. Philip's, Newfoundland and Labrador, Canada.</t>
  </si>
  <si>
    <t>Bizzflo is a comprehensive small business management system that enables businesses for online booking, E Commerce, CRM, Marketing, Billing &amp; Payments. Bizzflo automates the marketing, booking, billing, and CRM needs for both individuals and businesses...</t>
  </si>
  <si>
    <t>Terralink Systems Inc. is the nation's premier provider of software products and ASP Web solutions for companies that generate, handle, ship and store hazardous materials. Terralink's proven Terralink Data eXchange (TDX) line of management tools ensure...</t>
  </si>
  <si>
    <t>Armada Dynamics AS is the developer of the Armada EQM Rental management solution (EQM), with offices in Norway and USA. EQM will be the premier solution for any rental businesses and is covering all vital business operations. Visit our booth and be ins...</t>
  </si>
  <si>
    <t>COMM Engineering is a global leader in facility engineering and environmental consulting for the oil and gas industry. With over three decades of experience, we specialize in air emissions control technologies. Our comprehensive portfolio of solutions ...</t>
  </si>
  <si>
    <t>Alepo is an award-winning provider of data network and IT software solutions for global communications service providers. They offer comprehensive control plane and business management solutions for next-generation services and technologies, including ...</t>
  </si>
  <si>
    <t>TMS Solutions LTD is a computer software company and everyone agrees that virtually every company needs a disaster recovery plan. It's the 'how to do it' that stops many in their tracks. Find out what your options are and how to make the right choice f...</t>
  </si>
  <si>
    <t>ChurchWatch is a company that provides church management software. They offer a comprehensive software solution to help churches manage their operations and streamline their processes. With ChurchWatch, churches can easily track attendance, manage memb...</t>
  </si>
  <si>
    <t>GroupNet Solutions is a leading provider of comprehensive registration management systems for corporations, agencies, and leagues of all sizes. With over 15 years of experience, our cutting-edge products are used by over 1.9 million registrants per yea...</t>
  </si>
  <si>
    <t>GivingData is a company that provides grant management software for private and family foundations. Their purpose-built tools help foundations streamline every phase of the grant lifecycle and make data-driven decisions about their grantmaking. They ai...</t>
  </si>
  <si>
    <t>NextLot is an online auction software company based in Raleigh, NC. They provide a premier branded auction solution that allows auctioneers to run live webcast auctions and timed auctions on their own websites. NextLot offers three main auction formats...</t>
  </si>
  <si>
    <t>The Picas Group is a company that specializes in greenhouse production management software. They offer an integrated crop production software called Picas Software, which is their flagship product. In addition to their software, they also provide four ...</t>
  </si>
  <si>
    <t>Election Runner is a secure online election platform designed to simplify the process of administering elections for schools and organizations.</t>
  </si>
  <si>
    <t>Renga Software, a joint venture of ASCON and 1C, develops software products to design buildings and structures by using Building Information Modeling (BIM). As the first Russian developer of BIM solutions, Renga Software creates 3D design products with...</t>
  </si>
  <si>
    <t>FinnlySport makes recreation facility management a snap, from scheduling to billing to processing payments.</t>
  </si>
  <si>
    <t>MM2000 Synagogue Software is an active, dynamic way to enhance synagogue life through increased communication, contact and awareness of the synagogue's mission and goals. The reality of synagogue life today is that there is tremendous competition among...</t>
  </si>
  <si>
    <t>DOP Software is a waste management software company that provides comprehensive and innovative business software for recurring waste service companies. Their software helps streamline data and operation management, increase efficiency, expedite account...</t>
  </si>
  <si>
    <t>Remote will at a fraction of the cost of other packages help you stay on top of your business where ever you are. It imports data from Quickbooks and Outlook. It will do things that you cannot find anywhere else, we guarantee that. Start your FREE 30-day RemoteShine trial today!</t>
  </si>
  <si>
    <t>EZBookIt is an online booking, waiver, and payment system for the leisure and recreation industries. It provides a convenient platform for businesses in these industries to manage their bookings, waivers, and payments online. With EZBookIt, customers c...</t>
  </si>
  <si>
    <t>HorseTrak is a company that specializes in providing barn management software for breeding and showing stables. They offer software solutions for managing stables, breeding, training, and showing businesses. Their Barn Management Software is designed t...</t>
  </si>
  <si>
    <t>The Next Generation of Camp Scheduling Does scheduling take forever? Does it keep you from other important tasks for days or weeks? Do last minute changes throw your well planned schedule into a tizzy, adding hours to your day? Our team of engineers is...</t>
  </si>
  <si>
    <t>VersionX Innovations is a tech startup that simplifies operations through innovative software and hardware technologies. They help organizations achieve operational efficiency and increased security. They offer fully integrated products under one platf...</t>
  </si>
  <si>
    <t>Applied Information is a smart city and connected infrastructure expert. They specialize in turning data into information in the transportation industry. They provide smart city solutions, including intersection controllers, preemption systems, school ...</t>
  </si>
  <si>
    <t>Syndustry Equipment is a cloud-based asset management software that helps organizations create, track, and manage inspection and conformity reports for tools such as PPEs. It is part of the Syndustry suite of apps.</t>
  </si>
  <si>
    <t>eBallot is an online voting system used to gather instant, trustworthy results. Our voting software and services help you run secure votes and elections. Everyday, eBallot helps organizations around the world run impactful voting events. Better decisio...</t>
  </si>
  <si>
    <t>CELLINK is a 3D bioprinting leader that develops bioprinters and bioinks for pharma, academic, and industry researchers. Their universal bioink technology allows researchers to produce miniature or full-size human organs and tissues, such as cartilage,...</t>
  </si>
  <si>
    <t>IDI Billing Solutions is a premier provider of telecom billing and OSS services for mobile, wireline, MVNO, CLEC, IP, IoT, VoIP, cable, and subscription providers. They offer a comprehensive cloud-based billing, automation, and workflow solutions that ...</t>
  </si>
  <si>
    <t>IQservices is a company that has been providing web design, hosting, and application development services since 1996. They specialize in offering Zip Code dealer locator software, mapping, and IVR solutions since 1999. Their services include integratin...</t>
  </si>
  <si>
    <t>MaidBooks is a premier software for managing and scheduling residential cleaning businesses. It offers a comprehensive solution that combines scheduling, customer management, cleaner management, and report generation in one easy-to-use app. With MaidBo...</t>
  </si>
  <si>
    <t>Communicate. Share. Operate. Your entire early education business on one platform.</t>
  </si>
  <si>
    <t>OmniCONTESTS is a cloud-based online award platform that streamlines every phase of the process for any type of application-driven program. It can be used for awards, contests, grants, nominations, and scholarship programs. The platform takes the stres...</t>
  </si>
  <si>
    <t>SalonBiz Salon software and spa software are imperative to running your salon efficiently. SalonBiz Software has appt booking, inventory, accounting, reports &amp; more. Technology solutions for salons and spas created by beauty industry experts.</t>
  </si>
  <si>
    <t>Lutra is a water and wastewater process engineering company that offers a range of Engineering and Software Services to improve the performance of water and wastewater treatment plants. They provide end-to-end solutions, including market-leading operat...</t>
  </si>
  <si>
    <t>Aldata Software is a leading provider of supply chain and accounting management software for the forestry and fiber industries in North America and Australia. With a dedicated team of technology partners, Aldata delivers solutions that improve the ease...</t>
  </si>
  <si>
    <t>FigBytes is an All In One Sustainability Platform that helps organizations bring their ESG vision to life. They provide tools to understand, manage, and share progress towards sustainability goals. Their platform captures operational and supplier data ...</t>
  </si>
  <si>
    <t>EHS Compliance Software Solutions | Quantum Compliance Quantum Compliance provides Environmental Health and Safety (EH&amp;S) software and consulting that align your Business Goals with EHS Compliance and Leadership. Quantum Compliance provides EH&amp;S softwa...</t>
  </si>
  <si>
    <t>KidCheck is a company that provides secure children's check-in software and equipment for churches, fitness facilities, activity centers, and child care centers. Their software is easy to implement and use, with an intuitive interface and a self-mainta...</t>
  </si>
  <si>
    <t>ArborNote is a company that provides a simple and easy-to-use app specifically built for the professional tree care industry. Their software helps simplify, organize, and succeed in tree care management.</t>
  </si>
  <si>
    <t>Providing electronic pre op inspections that automatically notify maintenance. Stay safe. Avoid compliance fees. Be paper free. Software Development</t>
  </si>
  <si>
    <t>Since 2007 MovingPro.net has delivered innovative moving software solutions that help Moving Companies nationwide fulfill their business objectives. Our moving and storage software and tools are used to increase the operational efficiency of moving com...</t>
  </si>
  <si>
    <t>MemberMouse is a powerful, scalable membership platform designed specifically for marketing best practices that optimize signing up new members, increasing member retention, stopping members from canceling, and upselling members with new products and s...</t>
  </si>
  <si>
    <t>Bidpath is a global leader in auction software and technology. They offer best-in-class live and timed auction management technology to auction companies worldwide. With over 20 years of experience, Bidpath provides fully customized solutions for leadi...</t>
  </si>
  <si>
    <t>Provides a unified software platform for Incident Reporting, Risk Management, Visitor Management and Identification solutions. iView Systems provides a unified software platform for Incident Reporting, Risk Management, Visitor Management and Identifica...</t>
  </si>
  <si>
    <t>GlobalSign.in is a leading event technology provider based in Singapore. They offer a comprehensive suite of online solutions for the events industry and related sectors. Their core product, GEVME, is a popular event management platform that enables ev...</t>
  </si>
  <si>
    <t>ScrapWare is the #1 brand of software for the recycling industry. Their software is designed exclusively for the unique needs and challenges of the recycling industry, simplifying every aspect of operations. ScrapWareSV software streamlines recycling b...</t>
  </si>
  <si>
    <t>EarthSoft, Inc. is a global leader in environmental and geotechnical data management and decision support systems. Their flagship product, EQuIS, is the most widely used environmental data management system in the world. EQuIS provides automated workfl...</t>
  </si>
  <si>
    <t>Blue Ocean Systems is a company that accelerates business growth by seamlessly implementing industry-specific ERP software solutions. They are owner-operated by John O’Neill and Eleanor Wu, which ensures full commitment to projects and business objecti...</t>
  </si>
  <si>
    <t>CemSites is a leading cemetery software development company that offers customizable, web-based cemetery record management software with mapping, accounts receivable, website integration, and more. With over 15 years of experience in technology and mar...</t>
  </si>
  <si>
    <t>iCare Software is a comprehensive and mature childcare management software, built by Boston based Orgamation Technologies, which has helped administrators and childcare providers for two decades. Since 1996 Orgamation Technologies has offered not just ...</t>
  </si>
  <si>
    <t>TIBA Parking Systems provides innovative hardware and software solutions for the parking market. Based on the latest generation of processors, cloud based services and physical/wireless credential technologies, TIBA products are reliable, user friendly...</t>
  </si>
  <si>
    <t>CareSmart Solutions specializes in developing innovative technology solutions for the childcare market. These robust Web based solutions help child care center managers minimize administrative time, centralize information, strengthen the relationships ...</t>
  </si>
  <si>
    <t>Church Growth Software is a purpose driven church software program to help with church growth and management.</t>
  </si>
  <si>
    <t>AccuZIP, Inc. is an award-winning national postal software company based in League City, TX. They provide feature-rich solutions to manage Contact Data Quality, Address Hygiene, USPS Postal Presorting and Compliance, and Mail Tracking and Reporting. Th...</t>
  </si>
  <si>
    <t>FDMS (webfdms.com) is a software company that provides FDMS® Pro, a comprehensive software solution for the funeral industry. FDMS® Pro can be used in conjunction with accounting, customer surveys, management consulting, and other funeral business cons...</t>
  </si>
  <si>
    <t>Book King Software is recreation management software developed by Pacific Tier Solutions Inc. Located in Victoria, BC Canada.</t>
  </si>
  <si>
    <t>SoftSys Hosting is a leading cloud hosting provider that offers a wide range of web hosting services on Windows and Linux platforms. They provide Windows Shared &amp; Reseller Hosting, Windows Hyper V VPS &amp; Linux KVM VPS, Cloud VPS, and Dedicated Server so...</t>
  </si>
  <si>
    <t>Sysco Software Solutions is a leading provider of Microsoft Dynamics 365 Business Applications in Ireland, Northern Ireland, and Scotland. They specialize in Microsoft Dynamics 365 Business Central, AX, Finance and Supply Chain, CRM, and ERP solutions....</t>
  </si>
  <si>
    <t>Cave Creek Software is a company that specializes in providing software solutions for waste management operations, job management and tracking, and service scheduling and project management. Their state-of-the-art Dumpster Management Software helps was...</t>
  </si>
  <si>
    <t>Devathon is a top web design and development company that specializes in building quality and affordable iOS, Android, and web apps for startups. They help startups bring their product vision to life by designing and developing products for web and mob...</t>
  </si>
  <si>
    <t>PIRO is a comprehensive jewelry management system developed and offered by MindSpark LLC. It is a state-of-the-art jewelry software designed for all types of jewelry businesses, including manufacturers, wholesalers, retailers, and casting companies. PI...</t>
  </si>
  <si>
    <t>Pancomp provides mobile time and attendance solutions for Cleaning and Security companies. They enable easy and efficient tracking of events at customer sites, increasing productivity and security resulting in better profits. Pancomp also provides wire...</t>
  </si>
  <si>
    <t>Emisoft is a company that specializes in climate accounting, environmental reporting, and sustainability reporting. They offer a system for transparent and granular environmental reporting, as well as consulting services for sustainability reporting. E...</t>
  </si>
  <si>
    <t>ENFOS delivers comprehensive business management solutions for companies faced with the difficult task of managing environmental remediation, reclamation and asset retirement obligations. ENFOS is revolutionizing the environmental industry by offering ...</t>
  </si>
  <si>
    <t>HTC Global Services is a leading global provider of Information Technology (IT) and Business Process Outsourcing (BPO) services and solutions. With over 26 years of experience, HTC offers a wide range of services to various industries including Automot...</t>
  </si>
  <si>
    <t>Think Future Technologies (TFT) is a leading global Software Development &amp; Testing Company based in Gurgaon, India. We have been empowering Fortune 500 companies to bridge the gap between ideas and reality, through innovative Software Solutions. Since ...</t>
  </si>
  <si>
    <t>A fully integrated advanced security &amp; building management platform for both commercial and residential estates. TrackerHero is an innovative technology startup that's located in the heart of Silicon Valley of Malaysia, Cyberjaya. TrackerHero is a work...</t>
  </si>
  <si>
    <t>Open Sky Software is a custom software engineering and consulting company that provides a wide range of services. With over 23 years of experience, the company offers custom software application development, software engineering, and software consultin...</t>
  </si>
  <si>
    <t>Point of Sale Systems for Dry Cleaners and Laundromats since 1988. We offer Software, Cloud Services and Mobile Apps to help grow your business.</t>
  </si>
  <si>
    <t>Election Systems &amp; Software (ES&amp;S) is a leading provider of end-to-end, fully integrated voting and business services solutions. With over three decades of experience, ES&amp;S works with government agencies in four countries and 41 states, serving over 4,...</t>
  </si>
  <si>
    <t>Helpling is Europe's leading online marketplace for connecting verified and insured cleaning professionals with customers. Customers can easily book a verified and insured cleaning professional through the website or app. The online service allows peop...</t>
  </si>
  <si>
    <t>Ishal Inc. is a jewelry software company that provides fully customizable software solutions for manufacturers, wholesalers, and retailers in the jewelry industry. With over 28 years of experience, our software is designed by industry insiders and is u...</t>
  </si>
  <si>
    <t>Amtel is a telecommunications company that provides NetPlus Mobility Telecommunications Expense Management solutions. They offer Wireless Expense Management, Mobile Device Management, and SaaS solutions for Mobile Devices. Their cloud-based enterprise ...</t>
  </si>
  <si>
    <t>Florist2florist is a professional relay service for florists that provides easy-to-use florist software and an industry-leading florist app. They offer a seamless platform for sending orders from one florist to another. In addition, they provide profes...</t>
  </si>
  <si>
    <t>Create website for your school Gorgeous childcare websites with built in CRM features</t>
  </si>
  <si>
    <t>JET BI is a consulting company providing services in SAP and Salesforce areas. Founded in 2013, the company offers Salesforce implementation and development services, as well as SAP Cloud Platform development services. They also specialize in custom mo...</t>
  </si>
  <si>
    <t>CompuPlants is a company that provides nursery software for growers, wholesalers, and brokers. Their software offers a full range of business management tools including inventory control, order processing, truck shipments, accounts payable and receivab...</t>
  </si>
  <si>
    <t>OrangeQC provides refreshingly simple inspection software for facility managers and building service contractors. OrangeQC helps organizations save time, improve performance, and increase customer satisfaction. OrangeQC was founded in 2009 and is based...</t>
  </si>
  <si>
    <t>Aibee is a company that specializes in providing AI total solutions to upgrade vertical industries. They focus on developing solutions in computer vision, speech recognition, natural language understanding, and big data analytics. Their goal is to cons...</t>
  </si>
  <si>
    <t>CommunityPass is a leading provider of cloud-based recreation management software and software for school-based programs. They offer state-of-the-art registration, membership, and facilities software to help streamline operations, maximize revenue, and...</t>
  </si>
  <si>
    <t>IQ Software is a full-service provider of software and consulting services for office furniture installers and dealers. Our end-to-end business system centralizes workflow and communications, helping you streamline operations and increase profitability...</t>
  </si>
  <si>
    <t>Personalized Software Ltd is a software development and IT services company specializing in developing bespoke software solutions for Online Advertising and especially Affiliate Marketing. Our flagship solution is Bid Right, designed for Affiliates to ...</t>
  </si>
  <si>
    <t>Sererra is a Cloud Technology and Management Consulting firm that delivers 'turnkey' business solutions created by business managers for business managers. Headquartered in Newport Beach, CA with offices worldwide, Sererra is a distinguished value adde...</t>
  </si>
  <si>
    <t>MissionMakr.com is a scalable online tool to help you communicate and organize through the pre field, on field, and post field phases your short term mission trip. Our simple to use specially designed templates help you create your own shared website t...</t>
  </si>
  <si>
    <t>ServMask Inc. is a company that provides the All in One WP Migration plugin, which allows users to move, transfer, copy, migrate, and backup WordPress sites with just one click. The plugin is designed to be user-friendly and efficient, making it easy f...</t>
  </si>
  <si>
    <t>Auction Experts is a company that specializes in developing and hosting auction software. They offer a wide range of functionalities for both big and small auctions, including bankruptcy, liquidation, dairy, fresh fruit, fresh vegetables, overstocks, a...</t>
  </si>
  <si>
    <t>Find My Profession offers resume writing and reverse recruiting services to help with your job search. They work directly with job seekers to find them top jobs in the United States by using job search sites, business groups, and personal connections. ...</t>
  </si>
  <si>
    <t>R Technics, Inc. is a software development company that specializes in building multimedia presentation software. Their flagship product, SongShow Plus, is designed for churches that use projection technologies in their weekly services. They offer a va...</t>
  </si>
  <si>
    <t>Global Solutions Incorporated (GSI) is a leader in Telecom Cost Reduction with 20 years of experience in the telecom audit and expense management industry. They specialize in Telecom Expense Management, Telecom Audits, and Wireless Cost Management. GSI...</t>
  </si>
  <si>
    <t>priverus.com is your first and best source for all of the information you’re looking for. From general topics to more of what you would expect to find here, priverus.com has it all. We hope you find what you are searching for!</t>
  </si>
  <si>
    <t>Oasis Computers Inc is a computer software company based out of 5150 Timuquana Rd Ste 12, Jacksonville, Florida, United States.</t>
  </si>
  <si>
    <t>Milestone Systems is a global industry leader in open platform IP video management software. They provide high performing, open platform VMS solutions, such as XProtect® and Milestone Kite™, and NVR hardware for the ultimate NVR security system configu...</t>
  </si>
  <si>
    <t>OmegaFi is a company that provides purpose-built, scalable software solutions and services to help chapters, clubs, and groups drive their mission forward. They offer best-in-class customer service and help organizations run their fraternal organizatio...</t>
  </si>
  <si>
    <t>Martus Solutions is a cloud-based budgeting, forecasting, and reporting software tool that allows organizations and businesses to create, execute, and analyze budgets with ease. Their software supports collaboration, is easy to implement, and very affo...</t>
  </si>
  <si>
    <t>MemberCentral is a turnkey association management solution for professional, trade, and non-profit associations. They offer a customizable AMS that streamlines business processes and engages members. Their integrated platform consolidates website CMS, ...</t>
  </si>
  <si>
    <t>Haber provides automation solutions for the Pulp and Paper Industry, specializing in process automation for chemical dosing. Their solutions are scalable to other industries such as food and beverage, HVAC applications, metals, and mining. Haber's miss...</t>
  </si>
  <si>
    <t>Memberize is a hosted membership management application that provides clubs, churches, associations, non profits, and other small to medium sized organizations with the most comprehensive set of web based event, membership, communication, and website c...</t>
  </si>
  <si>
    <t>insitU Skincare is a London-based retail station that offers authentic skincare exclusively customized and freshly formulated by our Chemists. With 12 billion unique skincare formulations, you can build online your perfect skincare products, from luxur...</t>
  </si>
  <si>
    <t>Ticketing | Ecommerce | Education | Membership | POS</t>
  </si>
  <si>
    <t>Qlue is a comprehensive smart city solutions provider utilizing AI and IoT solutions. Qlue is trusted by more than 100 clients across the globe. Qlue is a social media app that allows users to connect to their neighborhood, report problems, monitor voi...</t>
  </si>
  <si>
    <t>Micromine is a leading provider of innovative software solutions that span the breadth of the mining cycle from geological exploration and data management, to resource estimation, mine design, planning and production control. Customers use Micromine so...</t>
  </si>
  <si>
    <t>AssessME.org is an online church assessment program that offers a range of assessments including Spiritual Gifts, Personality, Leadership Style, and Discipleship Tracking &amp; Equipping. They provide assessment packs and an optional add-on module called N...</t>
  </si>
  <si>
    <t>FuneralNav is a mobile application for funeral homes ensuring all friends and relatives of the deceased are not lost &amp; without direction</t>
  </si>
  <si>
    <t>Shelter Pro Software is an established provider of animal control software and animal shelter software. With over 25 years of experience, we offer the best solutions for organizations in need of efficient and effective management tools. Our software is...</t>
  </si>
  <si>
    <t>Osiris Software is a premium software management solution for funeral homes, cemeteries, and crematories. It was built by funeral directors for funeral directors. With over 20 years of experience in the death care management industry, Osiris Software u...</t>
  </si>
  <si>
    <t>Twitter feed for awesome worship band software Fly! Recommended by legends.. Makes us mortals sound amazing! ;)</t>
  </si>
  <si>
    <t>Ohanafy is the only end-to-end craft beverage management software that partners with breweries to drive success. Designed with a focus on thoughtful business consulting to drive efficiency, productivity, growth, and access to capital.</t>
  </si>
  <si>
    <t>Clean Smarts is an all-in-one platform for janitorial businesses and cleaning companies. Our software provides features such as time tracking, inspections, scheduling, and inventory management. With Clean Smarts, cleaning teams can easily organize work...</t>
  </si>
  <si>
    <t>Marketing and Technology for Retailers</t>
  </si>
  <si>
    <t>ZGIVE is the ultimate digital auction platform for nonprofits. We make it easy, affordable, and fun to host a fundraising auction for your nonprofit.</t>
  </si>
  <si>
    <t>Surge Ventures is a leading venture studio in the RegTech, ComplyTech, and PrivacyTech sectors. They specialize in transforming SaaS startup ideas into thriving businesses by providing investments, guidance, and a strong network of industry connections...</t>
  </si>
  <si>
    <t>Raklet is an all-in-one platform that helps organizations build, grow, and monetize their audience through memberships, newsletters, and other digital tools. With no coding required, users can sell memberships, automate renewals and reminders, and offe...</t>
  </si>
  <si>
    <t>AwardStage is the leading awards management system in the UK. They specialize in providing a tailored and pain-free platform for awards entry and judging. Entrants can register quickly and easily, and submissions are made through clean and simple entry...</t>
  </si>
  <si>
    <t>Modern Mentoring, Coaching, and Alumni Software. Meet Insala. Make your mentoring, coaching, and alumni management easy and effective. Click to learn about our solutions that support employee career growth. Insala improves business performance by deve...</t>
  </si>
  <si>
    <t>Sailing Club Software is a company that provides software as a service for leisure sailors through its innovative DutyMan and SailEvent products. Everything they offer is designed by sailors for sailors.</t>
  </si>
  <si>
    <t>Teachzy is a coaching institute management software and learning management system that offers a virtual classroom app for coaching institutes, independent tutors, and corporate. It provides three smart mobile app technologies - Teachzy LMS, Teachzy LI...</t>
  </si>
  <si>
    <t>Idea Spectrum is a company that provides landscape design software for homeowners and professionals. Their award-winning software allows users to create professional landscape designs for yards, gardens, decks, fencing, swimming pools, and spas. They o...</t>
  </si>
  <si>
    <t>Promine Solutions for Everyday Mining. Promine combines an AutoCAD integrated interface with powerful, industry focused modules in the areas of: Collaborative Tools, Modeling, Engineering and Geology supporting all aspects of the mining cycle from expl...</t>
  </si>
  <si>
    <t>Zenbership is a 100% free, open source membership CRM platform, designed to provide a central hub helping online businesses &amp; organizations acquire, monetize, and retain members. Zenbership comes equipped with a CRM designed specifically for membership...</t>
  </si>
  <si>
    <t>Smartyard is an intelligent two sided online platform for the heavy machinery rental industry. By using in depth knowledge of the industry to build and connect the largest network of reliable rental professionals in Europe. Smartyard provides a circle ...</t>
  </si>
  <si>
    <t>Willamette PC Services specializes in custom, Microsoft Windows™ based, application software. Our software is licensed to businesses or individuals to use on their own computer equipment. "Simple yet sophisticated" is our business motto that describes our software best. We have years of experience designing and developing software for various industries. Examine our "Software Products" section above to see if we have what you are interested in. We have three products of our own, and have assisted in everything from aircraft maintenance software to insurance industry claims processing software. If you have a need for software that is not in our product portfolio, contact us to discuss the possibilities. If we can keep the rights to the software and the software would be desirable by others, we could build it for you at a considerable discount.</t>
  </si>
  <si>
    <t>All-in-one #Association Management Software platform. Every Feature. One Low Price.</t>
  </si>
  <si>
    <t>GOInside is a software company specializing in the media market. With over 25 years of experience, we offer a complete suite of Broadcast Resource Planning solutions. Our team of qualified professionals and network of partners allows us to serve client...</t>
  </si>
  <si>
    <t>STACK.aero is a modern business operations system built for business aviation Brokers, Operators and Corp Flight Depts. Manage your entire Trip Request Lifecycle from request through to invoicing on the one platform. Empowering Business Aviation to do ...</t>
  </si>
  <si>
    <t>Guard1 is a platform built for security professionals to maintain 100% check compliance with RFID tracking and Guard Tour systems. It empowers staff to document more information in less time with perfect accuracy and protect from liability. Guard1 is t...</t>
  </si>
  <si>
    <t>Biz Soft Expert is a company that offers a variety of software solutions, including point of sale systems for various retail operations, web design services, computer sales and repair, and CCTV accessories.</t>
  </si>
  <si>
    <t>Custom CRM Software Solutions for Dynamic Organizations | Cobalt Cobalt helps associations, certification organizations, and businesses find hidden value in their customer data through tailored CRM solutions. Stop simply managing your relationships and...</t>
  </si>
  <si>
    <t>Continental Computers Inc is a leading provider of funeral home software programs for the management of funeral homes, crematories, and cemeteries. With industry-standard custom software, Continental Computers offers powerful and versatile solutions th...</t>
  </si>
  <si>
    <t>ACTS246 is a company that provides church management software. Their goal is to make church management simple by providing easy-to-use tools and resources for leaders. They aim to empower as many people as possible by distributing tasks and simplifying...</t>
  </si>
  <si>
    <t>ShedPro is a 3D sales tool that will help you grow shed sales, increase your revenue per shed sold, and simplify your sales process.</t>
  </si>
  <si>
    <t>Tailwind Systems is a management consulting company based out of 1910 Se Sunflower Ct, College Place, Washington, United States.</t>
  </si>
  <si>
    <t>Casting Crane is an online casting software that provides a comprehensive solution for managing casting projects, auditions, and talent searches. With a focus on security, Casting Crane ensures the safety of your data through industry-leading security ...</t>
  </si>
  <si>
    <t>AEye SoftLabs is a technology company founded by the alumni of BITS Pilani. It is currently incubated out of T Hub, IIIT, Hyderabad. It has built products focused on security, smart cities, traffic enforcement, OMR sheet verification. All of its produc...</t>
  </si>
  <si>
    <t>Club Management Software, Manage with ease.</t>
  </si>
  <si>
    <t>Magpie Labels Ltd award winning manufacturers of the GemTAGS brand of labels, and supplier of stock management software for retail &amp; wholesale jewellers.</t>
  </si>
  <si>
    <t>Rosy Salon Software is a comprehensive Cloud based suite of salon and spa scheduling and management tools. Designed by salon professionals, Rosy Salon Software provides unmatched online features, functions, and capabilities to help salons and spas grow...</t>
  </si>
  <si>
    <t>Growthzilla is a company that specializes in developing solutions to help small businesses grow. They offer Uzeli, a simple salon and spa software that brings together appointment bookings, POS, marketing tools, and more. Uzeli helps salons and spas st...</t>
  </si>
  <si>
    <t>SalonScale is the ultimate backbar management app for salons. With our easy-to-use platform, salon owners can automate inventory tracking, monitor product usage, and boost profits. Our hair color management software provides real-time cost calculations...</t>
  </si>
  <si>
    <t>Creone offers secure key storage and handling with electronic key cabinets and valuables cabinets. KeyRack, KeyBox or ValueBox gives you total control of your keys and valuables. Creone supply intelligent management solutions for keys and equipment in ...</t>
  </si>
  <si>
    <t>Slice is a company that provides an online shopping app for Android and iOS that tracks packages, purchases, and price drops. It automatically identifies e-receipts within inboxes and extracts every data point about every purchase to create digital com...</t>
  </si>
  <si>
    <t>Repair Spots is the Ultimate Repair shop manager. Repairs Spots gives owners the best tools to help manage their business. Manage repair cycle, customers, orders. Easily take payments within Repair Spots is a Point of Sale and management system that is...</t>
  </si>
  <si>
    <t>NetTech Solutions is a full service vendor providing software, systems, and services to form full turn key solutions. From easy to use management solutions, customer self service portals, and officer ticketing handhelds, all you need is available in on...</t>
  </si>
  <si>
    <t>ACS Technologies is the leading provider of information management solutions for churches, schools and other faith based organizations. They offer a variety of software, support, services, and forms &amp; supplies to meet the needs of their clients. Their ...</t>
  </si>
  <si>
    <t>Advanced Utility Systems is an award-winning customer information and billing software provider to private and public utilities throughout the Americas. They offer forward-thinking customer information and utility billing solutions, including their fla...</t>
  </si>
  <si>
    <t>RainWorx Software is a global leader in online auction and e-commerce solutions. They provide online auction software for creating and running auction websites. Their software can be used by single sellers or multiple sellers, making it suitable for bu...</t>
  </si>
  <si>
    <t>alumniEX is a corporate alumni platform that enables organizations to acquire, manage, and communicate with former employees. It is an AI-driven platform that helps drive user engagement and provides a highly configurable, secure, and robust solution f...</t>
  </si>
  <si>
    <t>Trux is a company that offers dump truck logistics software and hauling management for contractors, fleet owners, material providers, brokers, and owner operators. Their powerful and workable technology is built specifically for dump trucking companies...</t>
  </si>
  <si>
    <t>Curate is a software platform for event professionals that allows them to perfectly curate their events, especially events with thousands of small pieces. Event professionals touch millions of rentals, florals, ingredients, and lives each year. We're h...</t>
  </si>
  <si>
    <t>Memlink is a Vancouver-based company that provides internet solutions for non-profit organizations, including association management software and consulting services for elections, political parties, and elected officials.</t>
  </si>
  <si>
    <t>AMP is an unconventional team of nonprofit capacity builders who believe in the transformative power of connection, collaboration and community. What sets us apart from our competitors is our unique ability to leverage strategy, marketing and technolog...</t>
  </si>
  <si>
    <t>biggstock is a start up formed by 2 passionate people who strive to make the web a better place. we are a software development and consulting corporation, which provides enterprise software applications and support to diamond &amp; jewelry businesses of all sizes globally. our focus is to build business solutions to empower your business. bigg stock’s sel erp system is an integrated enterprise solution. you choose from application areas for financial management, manufacturing, distribution, relationship management, service management, e-commerce and analytics. s.e.l is a name with a purpose. it stands for service, economy &amp; life. we make sure that you are able to serve your customers in the best possible way, in turn making your life easier. when we say ‘economy’, we mean you don’t have to invest heavily in terms of money &amp; time. for increasing profits in your business you need to reduce efforts and costs on stocktaking, transportation tracking, order fulfillment and other logistic task –</t>
  </si>
  <si>
    <t>Our easy to use club management software takes away the hassle and frees you up to enjoy what it is your club is about.</t>
  </si>
  <si>
    <t>Excellerate is a church management software company that provides powerful and customizable solutions for churches. Their software organizes church information, improves visitor follow-up, and streamlines child check-in processes. Excellerate offers a ...</t>
  </si>
  <si>
    <t>Precision Mining is a specialist company in the mining industry, providing powerful software solutions and expert consultancy for mining operations. Their flagship software product, Spry, is a complete mine scheduling and haulage package that emphasize...</t>
  </si>
  <si>
    <t>Cogran Systems is a company that provides software solutions for registrations, recreation, camps, sports, and reservations. Their all-in-one registration software helps manage camp registrations, athletics, sports, memberships, and facility reservatio...</t>
  </si>
  <si>
    <t>Salonized is a salon software company that provides an all-in-one solution for managing appointments, marketing, and customers. Their easy-to-use software is designed specifically for the beauty and hair industry, allowing salon owners to efficiently m...</t>
  </si>
  <si>
    <t>Agoria is a federation of technology companies in Belgium. They represent and assist over 2000 technology companies and individuals inspired by technology. With more than 300,000 employees, the technology sector is the largest sector in Belgium, and Ag...</t>
  </si>
  <si>
    <t>Blossom Educational is a nursery management software for nurseries, day cares and pre schools designed to make nursery management clear and simple. It aims to minimise and streamline the obligatory admin workload within the UK Early years sector, allow...</t>
  </si>
  <si>
    <t>Online Voting Software &amp; Election Solutions, Assembly Voting Online voting software and election solutions are at the core of who Assembly Voting is and what we stand for. Security, Verifiability and Auditability. We provide advanced software solutions...</t>
  </si>
  <si>
    <t>MoveNinja is a provider of truly integrated Moving Software and CRM systems for the moving and storage industry. Our solution is a fresh take on the modern challenges moving companies face to be more efficient in dealing with customers at all stages of...</t>
  </si>
  <si>
    <t>Cirium is the most trusted source for aviation analytics. They provide data for travel, airlines, airports, and finance. Their solutions include a 360-degree view of aircraft assets, network planning and optimization, traveler journey apps and services...</t>
  </si>
  <si>
    <t>Tactiv is a leading software and consulting solutions company and creators of the Enquire ‘Grantcycle Management’ solution. Enquire is a cloud-based, full lifecycle management software designed to reduce the administrative burden of doing good, while i...</t>
  </si>
  <si>
    <t>WasteWorks is a company that provides solid waste management software solutions. They offer waste software solutions with advanced technology to help clients improve their ticketing, billing, and reporting processes. They have been installing and suppo...</t>
  </si>
  <si>
    <t>Quick Dry Cleaning Software, a product of DC Web Services Pvt Ltd, is a complete business management solution for Dry Cleaning and Laundry businesses. It provides software tools and strategies to automate your business and convert one-time customers in...</t>
  </si>
  <si>
    <t>Sensoneo is a global leading company in smart waste management, providing enterprise-grade solutions that enable cities, businesses, and countries to manage their waste efficiently. Their data-driven #smartwaste solutions transform waste management to ...</t>
  </si>
  <si>
    <t>Calyx Solutions is a leading FinTech Solution Provider in the UK that offers customized money transfer applications for customers. They also provide the CS Remit Suite for small and medium businesses. In addition, Calyx Solutions offers IT services suc...</t>
  </si>
  <si>
    <t>Coaching Loft is an online coaching platform and coaching management software. It is designed to provide a fluent and intuitive coaching experience for coaches and their clients. The platform offers a range of features and tools to support coaches in d...</t>
  </si>
  <si>
    <t>EOXS is a cloud-based business solution for steel service centers. It brings sellers and buyers of steel into a community-driven marketplace. EOXS provides cloud-based accounting, invoicing, and inventory management software. It also offers a CRM with ...</t>
  </si>
  <si>
    <t>Intelivote Systems Inc. is a premiere Canadian electronic voting system company that provides the voter with a dynamic choice of voting options. Intelivote seamlessly integrates traditional polling station voting with an electronic voting solution whic...</t>
  </si>
  <si>
    <t>Key Software Systems LLC offers cutting edge Dispatch Software for Couriers looking to Optimize Routes, Delivery, and Operations. Key delivers the most innovative, all in one courier management solution in the industry. Sophisticated features, along wi...</t>
  </si>
  <si>
    <t>Punchey is a leading payment and scheduling software company that provides a cloud-based point of sale system for appointment-based small businesses. They offer an integrated appointment book and point of sale checkout, designed specifically for local ...</t>
  </si>
  <si>
    <t>Creative Information Systems (creativeinfo.net) is a leader in the Scale software world. They have over 26 years of experience and are committed to providing excellent customer service and product development. They offer scale software solutions for va...</t>
  </si>
  <si>
    <t>AFAPARK is a company that specializes in parking guidance systems. They provide innovative solutions for parking management, including advanced technology for guiding drivers to available parking spaces. With their Perceptibly different approach, AFAPA...</t>
  </si>
  <si>
    <t>ISG Solutions is an authorized iMIS Solutions Provider (AiSP) that develops, sells, and supports software for iMIS cloud-based systems. They offer business solutions, software sales, cloud hosting, and technical support to associations and other organi...</t>
  </si>
  <si>
    <t>Geelus is a cloud-based software and POS solution specifically designed for dry cleaning and clothing alterations businesses. With offices in New York, London, and Sydney, Geelus offers a comprehensive suite of tools and features to help businesses str...</t>
  </si>
  <si>
    <t>StriveCloud is a gamification solution that helps companies increase engagement and build customer loyalty. With our software, businesses can create interactive experiences that incentivize participation and reward loyal customers. We combine technolog...</t>
  </si>
  <si>
    <t>Nectareon is an on-demand app development company that offers web development with responsive design in various solutions. They provide ready-made online classifieds, food ordering, matrimonial, web hosting, and grocery ordering clone scripts. Nectareo...</t>
  </si>
  <si>
    <t>CMI S.A. is a Polish manufacturer of electronic devices, specializing in developing and manufacturing professional aesthetic devices for beauty salons, spas, and clinics around the world.</t>
  </si>
  <si>
    <t>Mypenmail.com is a company that specializes in creating new and innovative social collaboration software for churches, non-profit, and business organizations. They offer a secure web-based social collaboration database software called Mypenmail.com, as...</t>
  </si>
  <si>
    <t>Helping the floral industry bloom with business and inventory management software designed specifically for growers, importers, and wholesalers. Floral Computer Systems is a company that specializes in technological solutions for the Floral Industry. O...</t>
  </si>
  <si>
    <t>Nichesoft is a software development company based in Dallas, Texas. Founded in 1996, the company's primary focus is to develop user-friendly software for various industries. They specialize in salon software, including TanTrack® tanning salon software,...</t>
  </si>
  <si>
    <t>Smart Church Solutions is a company that specializes in facility management software and consulting for churches, schools, and ministries. They provide easy-to-use tools for resource planning and management, allowing organizations to focus on their mis...</t>
  </si>
  <si>
    <t>Timber Exchange is a B2B supply chain automation platform and toolkit built by industry professionals. It provides custom and white label solutions to automate global trade, including export/import, logistics, documentation, analytics, compliance, acco...</t>
  </si>
  <si>
    <t>Smarter Church Texting, Email, and Member Management At Flocknote we make friendly church software. Looking for a church texting service, or a church email newsletter service? We'd love to help. Why has Flocknote been a game changer for 1000s of church...</t>
  </si>
  <si>
    <t>Marketinly is a company that helps growing businesses meaningfully connect and engage with their customers. They offer a SaaS platform that goes beyond marketing automation to optimize customers' experiences. Their services include advertising services.</t>
  </si>
  <si>
    <t>Milano Software provides comprehensive business management software solutions for spas, salons, medspas, retailers, and chains. They offer simple and effective solutions to streamline business operations, including appointment booking, marketing, CRM, ...</t>
  </si>
  <si>
    <t>Illumine is the best childcare app that lets you streamline your operations, enhances parent communication, and allows digital payments. Over 500 preschools and daycare centers across the globe use illumine to transform and grow their childcare and ear...</t>
  </si>
  <si>
    <t>Canadian child care management software | childcarepro Canada's best child care management software. Easy to use online child care management. Simplify subsidy, billing &amp; payments for child care centre management. childcarepro is a division of VARI TEC...</t>
  </si>
  <si>
    <t>LogChain is a blockchain logistics platform that provides a secure and efficient digital supply chain management solution. It aims to enhance logistics and supply chain operations by using state-of-the-art technology. LogChain enables companies to crea...</t>
  </si>
  <si>
    <t>VeryConnect provides all in one membership software that helps you to connect, manage, and engage your members online. We tailor the software to you. As a result, you will have a quality membership solution that can integrate with your current systems....</t>
  </si>
  <si>
    <t>Telebreeze Corporation is an IPTV / OTT professional solution provider. Telebreeze provides all the necessary software components for a successful IPTV business, including Middleware, Transcoders, Media servers, Video on Demand and Multi platform Players.</t>
  </si>
  <si>
    <t>Arthena is a financial product that gives you access to the alternative asset class with the highest barrier to entry and strongest historical returns. We invest in the most liquid segment of the art market, with the lowest volatility, yielding tremend...</t>
  </si>
  <si>
    <t>Entoro is a technology enabled investment bank and advisory group that combines technology with global strategic advisory, digital security, and traditional capital formation expertise. They leverage their OfferBoard marketplace technology to connect i...</t>
  </si>
  <si>
    <t>Kidsoft is a cloud-based CCMS solution that simplifies operations, CCS compliance, processing subsidies, and creates efficiencies with secure global access 24/7. It is the leading Child Care Management Software solution built in compliance with the Aus...</t>
  </si>
  <si>
    <t>Banlaw is a company that provides integrated transfer, measurement, and control equipment and systems to manage high-value liquid resources. They offer fuel management systems, diesel storage tanks and pumps, fleet fuelling systems, and fluid transfer ...</t>
  </si>
  <si>
    <t>IMEC Technologies is a company that provides safety management software, waste management software, and other software solutions to aid compliance, reduce risk, and increase workplace safety. They offer a range of products including safety management a...</t>
  </si>
  <si>
    <t>Parking Enforcement Solutions OmniPark: A Fully Integrated, Parking Management Software Solution. OmniPark is a solutions based fully integrated parking company headquarted in Spokane, WA that focuses on your specific needs. While our “off the shelf” p...</t>
  </si>
  <si>
    <t>Rentle is a commerce platform that allows users to rent and sell anything. The platform is designed to promote sharing and access rather than ownership. It empowers merchants to expand their commerce from unit sales to service, from ownership to access...</t>
  </si>
  <si>
    <t>EZOfficeInventory is a cloud-based asset tracking software that enables businesses to increase productivity, reduce losses, and make it easy to find equipment when required.</t>
  </si>
  <si>
    <t>A comprehensive range of computer sales, services, maintenance, support and repairs. Professional website and software Design and Development services.</t>
  </si>
  <si>
    <t>Synolonsoft is a Design and Developer Software House specializing in Technical Departments. RSRS is our Computer Repair Shop Software.</t>
  </si>
  <si>
    <t>Brings you Smile and Happily on using our World Class Software for Jewel Loan, Jewellery, Inventory, and Web Development</t>
  </si>
  <si>
    <t>Parting Pro is a funeral home software dedicated to creating the best death care experience. It provides online arrangements, digital case management, and at need marketing. Parting Pro is the one-stop shop for all cremation brand needs, offering websi...</t>
  </si>
  <si>
    <t>Rhythm is an Association Management Software (AMS) platform that helps associations and non-profits deliver a stellar and intuitive experience. Our association management software helps associations of all sizes change the world, one member at a time. ...</t>
  </si>
  <si>
    <t>Sagar Informatics Pvt. Ltd. is an India based software development company that provides a wide range of high quality services across various technologies. They are ISO 9001:2008 certified and deliver reliable and cost-effective IT services to customer...</t>
  </si>
  <si>
    <t>First BIT Canada is a consulting provider specialized in end to end Business Management Solutions from Enterprise Resources Planning (ERP), Customer Relationship Management (CRM) and Human Resource Management (HRM) to IT Outsourcing including Infrastru...</t>
  </si>
  <si>
    <t>Asoriba is a web-based church management software designed to enable effective church administration for leaders. It provides seamless engagement with members through a mobile app, easy communication via SMS and email, and an electronic/digital giving ...</t>
  </si>
  <si>
    <t>Salon Booking System is a flexibile and easy to use appointments booking plugin perfect for hairdressing salons, barbershops and more..</t>
  </si>
  <si>
    <t>Timbersmart is a leading software solutions provider for the timber industry in Australia and New Zealand. With a focus on customer satisfaction, Timbersmart offers a comprehensive suite of inventory management systems and innovative software solutions...</t>
  </si>
  <si>
    <t>SportsPilot is one of the oldest and most well-established developers of amateur sports IT services. We offer a variety of online services including registration, scheduling, and facility management. Our goal is to support amateur sports associations i...</t>
  </si>
  <si>
    <t>Macroscop is a global provider of an open platform video management software with the strong intelligence of video analytics added. Macroscop software allows building scalable video surveillance systems with an unlimited number of IP cameras, servers, ...</t>
  </si>
  <si>
    <t>Mahmee is a nationwide network of maternal and infant health care professionals working together to improve outcomes for mothers, babies, and families. They connect patients, practitioners, and data through their patient-facing dashboard and proprietar...</t>
  </si>
  <si>
    <t>Online Rodeo Ticket Software with low fees &amp; free setup. Rodeo reviews &amp; tickets. Event forms with social integration. Grow your rodeo with powerful software.</t>
  </si>
  <si>
    <t>Hiya Softech a Web Development Company has been providing Web Development services for over 4 years. Located in Mumbai, India, Hiya Softech offers a wide range of IT services for Web Designing, website designing, website development, Web appication dev...</t>
  </si>
  <si>
    <t>Magical Media Group is a tech company that has been managing various websites for over 10 years. They offer membership software, social media analytics, blogs, affiliate marketing websites, and web projects. Their flagship products include Magic Member...</t>
  </si>
  <si>
    <t>Professional program for interior design and sales support. Get A PROGRAM TRIAL for 30 days! tel +49 (302) 555-98-98 https://t.co/nSATHfxExt</t>
  </si>
  <si>
    <t>Security Guard Monitoring Systems</t>
  </si>
  <si>
    <t>Hollis is a coaching solution made for modern work. We partner with forward thinking companies to elevate the performance &amp; wellbeing of their key people with evidence based, measurable coaching at scale. Our solution enables companies to deploy person...</t>
  </si>
  <si>
    <t>CleanGuru develops all in one janitorial software including bidding, invoicing, inspection, and timekeeping solutions. They offer a mobile app and online tools and training to help cleaning businesses grow. CleanGuru aims to level the playing field for...</t>
  </si>
  <si>
    <t>Chaverware is the Premier Windows based Synagogue; Membership and Accounting Software</t>
  </si>
  <si>
    <t>eddress is a B2B SaaS company that provides businesses with all the needed tools to build, manage, and scale their online marketplace. With its white labeled solution, our decentralized and end to end platform empowers businesses across industries to o...</t>
  </si>
  <si>
    <t>Bookinglayer is a leading booking software for adventure and wellness travel providers. It offers a bespoke reservation software for Surf, Yoga, Snow, Dive, and Safari businesses. The software includes an online booking system, activity scheduler, book...</t>
  </si>
  <si>
    <t>The SilverShield Safety and Information System is a cloud-based, multi-platform visitor management system engineered for school campus and other business facility applications. Designed for compatibility with all computers and mobile devices, it includes a fully-integrated suite of modules - including visitor management, incident management, event management, ID badging, and a virtual academy - focused on protecting your most important assets, people.</t>
  </si>
  <si>
    <t>Digital Element is a leading provider of IP geolocation technology, enabling businesses to identify the location and other characteristics of online users in real-time. Their technology helps businesses deliver personalized content, target advertising,...</t>
  </si>
  <si>
    <t>Pennant International Group is a worldwide provider of technology-based training solutions, ILS/IPS services, and software to the defense, aerospace, and safety-critical industries.</t>
  </si>
  <si>
    <t>Alarm.com is the leading platform solution for the connected home and business. Millions of people depend on Alarm.com's technology to monitor and control their property from anywhere. Centered on security and remote monitoring, our platform addresses ...</t>
  </si>
  <si>
    <t>Envirodata Solutions Inc is a Computer Software company located in 2933 NW Dahlia Dr, Camas, Washington, United States.</t>
  </si>
  <si>
    <t>Seraphim Software is a church management software company that provides a range of products and services to help churches streamline their operations. Their software includes features such as church directory, safe check-in for children's ministries, f...</t>
  </si>
  <si>
    <t>MINASU LIMITED is a technology company that specializes in web development and design. They offer a wide range of services including website creation, e-commerce solutions, mobile app development, and digital marketing. With a team of experienced profe...</t>
  </si>
  <si>
    <t>Geotech Computer Systems, Inc. is a leading provider of environmental database management software and graphics products and services. They offer a range of software solutions including Enviro Data, Enviro Spase, Enviro Cloud, and Enviro Portal for the...</t>
  </si>
  <si>
    <t>B &amp; I Computer Consultants specializes in the design and development of center management, contact management, and sales management software for businesses. They offer innovative, powerful, and comprehensive Contact Management and Retail POS Software.</t>
  </si>
  <si>
    <t>National Pro Clean Corp. specializes in training and consulting programs for the cleaning industry. This includes janitorial start up programs, custodial training books and estimating software. Over 3,000 cleaning contractors globally look to us for on...</t>
  </si>
  <si>
    <t>At ChurchMouse Development, we're a small company, incorporated in 1992 drawing on 14 years' experience with church accounting. Our mission is the development of easy-to-use church accounting software and software for church record keeping and church management. We feel that financial controls start with church accounting; church management starts with church accounting; and church recordkeeping starts with church accounting. Similarly in 2010, based on similar experience with trying to keep track of HOA receivables on spread sheets, we modified the income part of CBW5 to reflect the contractual dues income (vs. voluntary church pledges), and made the results into CBW6. Although we're not a non-profit company, we have only two financial goals: We want to make it easy for volunteers (and salaried people) to keep track of their organization's finances We want to take in sufficient moneys for support to cover our operating expenses. We take no salary from the business. The ChurchMouse programs have reflected the change in the computer/software industry: starting with IBM Basic, using 5.25 floppy diskettes, to Borland Pascal and 3.5 floppies, then on to MS Access and huge hard disk capacity. Along the way we attempted to eliminate the need for costly prerequisites and live within the disk capacity. Eventually, the superiority of Access data base software convinced us to use that for our foundation, and allowing us to reduce the price of our products. And the availability of the Access Runtime (free) product from Microsoft made the new CB/DB products superior to the ChurchBook for Windows forerunners.</t>
  </si>
  <si>
    <t>EvA WinOptimize is the best software for Windows and Doors Fabrication both in terms of price and feature.Our clients range from Fabricator and Distributor, to Dealer, to Manufacturing Company, and everything in between.</t>
  </si>
  <si>
    <t>Maui Solar Energy Software Corporation is committed to continuing in our position as a world market leader in solar photovoltaic, solar thermal, and related design tools and utilities software. Our guarantee is that our products will never be surpassed from a price to value perspective for the consumer. No other provider can produce a portfolio of necessary design tools at a reasonable price similar to ours. We strive to justify our position by making possible the purchase of state-of-the-art design software tools to individuals and organizations that may otherwise be forced to continue using less-than-optimal design methodologies. Because of the costs involved with the competition between solar and fossil-fuel energy sources, erudite systems design made possible by the software will increase the advantages of solar energy worldwide, and clearly delineate the financial impacts of proposed systems.</t>
  </si>
  <si>
    <t>Childcare management software is used to manage day-care centers in USA and Canada! 14 days free trial. No credit card needed. Try it now.</t>
  </si>
  <si>
    <t>LinenTech is a cloud-based software designed to automate and optimize all the laundry management operations for commercial and industrial laundries. It simplifies management operations of laundries serving hotel, restaurant, and healthcare industries.</t>
  </si>
  <si>
    <t>WashClubTrak is an all-in-one laundry and dry cleaning point of sale system that provides services for both walk-in and delivery customers. It offers a user-friendly interface for managing all aspects of the business, including branded iOS and Android ...</t>
  </si>
  <si>
    <t>Educa is an early childhood education software platform for documenting and sharing learning stories and educational programming. Using Educa, teachers can record milestones and share special moments with families using photos, videos, and written upda...</t>
  </si>
  <si>
    <t>Cleanetto is the #1 rated cleaning business CRM that helps cleaning companies keep their clients longer. It provides everything needed to retain recurring clients and is easy to set up and use. Cleanetto helps cleaning services stand out in a competiti...</t>
  </si>
  <si>
    <t>Wemero is a leading salon/spa software provider that offers a comprehensive platform for beauty, wellness, and fitness businesses. Founded in 2016, Wemero specializes in intelligent SaaS software solutions and value-added services for merchants in the ...</t>
  </si>
  <si>
    <t>Whally is a company that helps educators manage schools and childcare centers. They provide a comprehensive educational management suite and student information system that aims to assist and delight educators. Their services include school management,...</t>
  </si>
  <si>
    <t>Rentys finance tout type d'équipement technologique et propose des formules de leasing opérationnel personnalisées et adaptées à chaque client.</t>
  </si>
  <si>
    <t>Affnetz is a nonprofit management software that eliminates the need for multiple standalone software packages and replaces them with a cost-effective, all-in-one solution. It handles critical nonprofit processes such as donor engagement and management,...</t>
  </si>
  <si>
    <t>Avid Technology is a provider of innovative technology and collaborative tools for media creators. They specialize in digital media creation tools for film, video, audio, animation, games, and broadcast professionals. Their products are used in product...</t>
  </si>
  <si>
    <t>Kitomba is a salon and spa software company that provides business management software for the hair and beauty industry. Their software includes features such as appointment booking, reporting, point of sale, and online booking. With over 50 million cl...</t>
  </si>
  <si>
    <t>Systems for Good is a company that specializes in creating solutions to streamline and automate grant management and donor management processes. Our services help organizations reduce or eliminate the hours required to manage these processes. We offer ...</t>
  </si>
  <si>
    <t>The Coaches Console is a coaching software that helps coaches grow and launch their coaching business. It automates essential business systems such as marketing, enrollment, onboarding, and billing, allowing coaches to focus on coaching. The software a...</t>
  </si>
  <si>
    <t>Frank Collaboration is a project management platform that supports architecture and engineering studios with their operations, time management, and accounting. It helps users see the bigger picture and the bottom line of their business, allowing them t...</t>
  </si>
  <si>
    <t>Faith Teams is a church management software that provides easy and affordable solutions for small and mid-sized churches. With Faith Teams, churches can access a comprehensive system that includes giving, service planning, volunteer management, and eng...</t>
  </si>
  <si>
    <t>Parkable is a software company that provides award-winning solutions for managing employee and tenant parking. Their software allows workplaces and commercial properties to easily manage parking administration, access, sharing, and revenue. They also o...</t>
  </si>
  <si>
    <t>Cloudpermit provides agencies with community development software. We offer simple online software solutions for building permitting, business licensing, planning &amp; zoning, and code enforcement. Headquartered in Reston, Virginia, our SaaS company was f...</t>
  </si>
  <si>
    <t>SoundJam is a DJ website builder and eCommerce platform for artists, producers, and anyone who sells or promotes music. It offers bespoke themed templates, a drag and drop editor, automatic updates, integration with popular platforms like Soundcloud an...</t>
  </si>
  <si>
    <t>IntegraPark is the premier provider of accounting and operations management software for the parking industry. Our products include PARIS, the most widely used billing and receivables system for monthly parking, and Geneva, an enterprise-wide parking r...</t>
  </si>
  <si>
    <t>CarbonCloud is a research-based food tech startup with a disruptive web-based SaaS solution that enables detailed calculations of climate footprints of food products and production processes. This enables food producers across the world to calculate an...</t>
  </si>
  <si>
    <t>Docufree provides comprehensive digital transformation services to help your company evolve into a data driven enterprise. We help businesses find and access information faster and execute processes with speed, accuracy and precision, from wherever wor...</t>
  </si>
  <si>
    <t>Schnell Solutions Limited is a trusted and reputed software development company in the UK. We specialize in developing web and mobile applications which help our clients to improve business efficiency by reducing their operational expenditure and give ...</t>
  </si>
  <si>
    <t>Quantum Leap 2 (QL2) is the most powerful jewelry appraisal software solution in the market today. Because QL2 is flexible and customizable and easy to use, it fits any way you want to appraise. QL2 seamlessly integrates with industry data and pricing to provide accurate and timely appraisal reports. QL2 actively protects your personal data and is compliant with U.S. and European regulations.</t>
  </si>
  <si>
    <t>Kindiedays is a pedagogical management solution for preschools that aims to ensure that all children reach their personal best. It provides mobile applications for educators and carers, as well as a web service for kindergarten management. The service ...</t>
  </si>
  <si>
    <t>Open Cosmos is a business focused on solving the world's biggest challenges through the delivery of satellite missions and the data of the world they can gather from space. This includes designing, building, launching and operating small satellites as ...</t>
  </si>
  <si>
    <t>SKIDATA is a global leading provider of access, management, and ticketing solutions for quick and safe access of people and vehicles. Our products and services guarantee fast and secure access for people and vehicles at ski resorts, shopping centers, a...</t>
  </si>
  <si>
    <t>Telescope Inc is a real-time fan engagement and audience participation platform. They provide end-to-end fan engagement tools and solutions, including creative strategy, multi-platform video production, social distribution, and live publishing. They ar...</t>
  </si>
  <si>
    <t>JumpStart Development is a world-class software development company that offers custom software solutions for businesses. Our team of experts, including software architects, project managers, software developers, and UX designers, work closely with cli...</t>
  </si>
  <si>
    <t>A rental software for managing, tracking and planning your equipment inventory. Stop feeling lost in your data and rent your products without any hassle.</t>
  </si>
  <si>
    <t>ElectroPlan has made a huge difference to our firm. Not only does it allow our electricians to work off professional,easy to read drawings but it provides a sharp professional image to our clients. We would not hesitate to recommend this software to a firm looking to improve the quality of their plans.</t>
  </si>
  <si>
    <t>BoomerangFX is a fully integrated Practice Management Software and Digital Marketing Solution that radically fuels revenue growth and performance improvements in a one stop cloud based solution. The only one of its kind in North America, BoomerangFX wa...</t>
  </si>
  <si>
    <t>Child Paths is a management software company that provides easy-to-use software for early years and primary education. Their software helps childcare providers and parents track and monitor a child's learning and development in real time. It reduces th...</t>
  </si>
  <si>
    <t>Arb Pro Software is a leading provider of CRM software and apps for tree contractors, arborists, and tree surgeons. With a focus on the UK, Australia, New Zealand, and the USA, Arb Pro offers a comprehensive solution for managing all aspects of a tree ...</t>
  </si>
  <si>
    <t>CloudBB's Childcare Management Software and App comes with a lot of excellent features to run your Childcare and Afterschool Program in the new efficient way. Including Pickup Management System, Digital Sign In-Out, Smart Recurring Invoice Plans and Bi...</t>
  </si>
  <si>
    <t>ISP Radius AAA and Billing in the cloud. Complete ISP Management Software Solution. OSS/BSS.</t>
  </si>
  <si>
    <t>CRIMPERS has been in existence since 1994 and has hundreds of users all across the USA and in Canada &amp; Australia. It was designed &amp; programmed by Derek Roe, a salon owner/programmer, and a group of the top database programming professionals in the US. It is in use every day in Derek's salon in Northern California as well as hundreds of salons throughout the USA &amp; abroad. It is very powerful yet easy to use by anyone with absolute minimal computer experience. It is very 'user friendly' and requires no training other than reading the User Manual &amp; working with the program. As a matter of fact it is so easy &amp; bullet-proof that we offer FREE Technical Support, and that support is from a salon owner who is working every day with the program, not some computer techie. We understand your questions! Why can we offer FREE Tech Support? Well, in our experience, there is very little need for the Salon to call us on the support line. We usually get a few questions about the best way to set some of the options in the beginning, and then there is no real reason to call. With hundreds of Salon Users out there, we get hardly any calls for support. But if Murphy Strikes, and something does happen, there is someone there to get you back, up &amp; running ASAP. Other programs will charge up to $500 per year for support service. CRIMPERS has evolved over the years with frequent Upgrades &amp; Enhancements, all free to existing users. The upgrades are posted on our website, for ease of downloading, usually every couple of months. A lot of the enhancements come from suggestions from our users, and we actively encourage you to submit requests for new features. We listen, we add them in, we make them available to all the users with our no-charge update service. We've added over 100 new functions in the last year, including extended Appointment Booking hours, Automatic Spa multi-service automatic booking, many new reporting functions, Call Reminders, Client Charge Accounts, and many more reports, to name a few. CRIMPERS also offers a data conversion service for those of you who have older programs that already have your Client/Inventory/Employee info. If you can provide it to us in electronic form (we'll help you do this) we can ship you your new version of CRIMPERS with all the data already entered. CRIMPERS is ready for networking, right out of the box. You don't need additional software, nor do you pay additional fees for using it on a network.</t>
  </si>
  <si>
    <t>Automated Digital Offices (adoc.com) is a leading provider of courier and dispatch software for delivery companies. Our route optimizer and route planner help businesses build optimized routes with thousands of stops and multiple vehicles. By using our...</t>
  </si>
  <si>
    <t>Sesh is a parenting app that helps parents build healthy relationships with their children and manage behavioral issues from first words to all grown up.</t>
  </si>
  <si>
    <t>EPOCH Environmental Compliance and Task Management Software from Logical Data Solutions</t>
  </si>
  <si>
    <t>Shreay Technology Solutions is a company that specializes in bridging the gap between technical platforms and business solutions. They offer a range of professional and managed services to address various IT needs, including application delivery, netwo...</t>
  </si>
  <si>
    <t>Digitwin (digitwin.com) is a company that specializes in providing digital twin solutions for smart cities, smart parks, and intelligent manufacturing. They offer comprehensive solutions that enable organizations to create virtual replicas of physical ...</t>
  </si>
  <si>
    <t>Die SoCom Informationssysteme GmbH ist der Spezialist für Software für Textildienstleister. Seit der Gründung 1992 befassen wir uns ausschließlich mit der Realisierung von computergestützten Organisationssystemen für Textilreinigungsbetriebe mit dem Sc...</t>
  </si>
  <si>
    <t>PlotBox is a leading provider of cloud-based cemetery software for deathcare facilities. Our comprehensive deathcare management solutions streamline cemetery operations and improve efficiency and organization. Our award-winning Cemetery &amp; Crematorium M...</t>
  </si>
  <si>
    <t>Registro de dominios, hospedaje WEB, web hosting, alojamiento web, comercio electrónico, e commerce, co location, datacenter, filtrado de correo, stream de audio, stream de video, certificado de seguridad, ssl, Costa Rica, costa rica, dominios, registr...</t>
  </si>
  <si>
    <t>If you are looking for the best online casinos in UK, you have come to the right place. We have compiled a list of proven and reliable websites for you.</t>
  </si>
  <si>
    <t>Som Imaging Informatics Pvt.Ltd, branded as Somnetics, is a CMMI Level 3, organization. It is among the top in providing enterprise class solutions for Information system management, document management, form processing, business process management, an...</t>
  </si>
  <si>
    <t>Zua Data Systems, Toronto, Ontario, Custom Software, Restaurant Software, Travel Agency Software, Restaurant Management, Zua Abbitore, Zua Restaurant, Zua Bakery, Pappillon, Software Development, Security Cameras, DVRs...</t>
  </si>
  <si>
    <t>Prophecy International is an Australian based multinational that develops software used by large and complex organizations worldwide. Prophecy's technology allows dramatic improvements in business systems for web based applications. basis2 is Prophecy ...</t>
  </si>
  <si>
    <t>Halcyon Deathcare Management Solutions is a company that provides funeral home, crematory, and pet crematory management software. Their software is powerful and easy to use, helping increase efficiency and giving more time to spend with families. The s...</t>
  </si>
  <si>
    <t>Funeral Home and Mortuary Management Software. We provide software for funeral homes and mortuaries at affordable prices. The Professional Programs™ were created in modules, or sections, so that you do not have to buy, or upgrade, expensive packaged so...</t>
  </si>
  <si>
    <t>FelenaSoft is a software development and outsourcing company founded in 2004. The company provides software products and solutions in multimedia areas, specializing in video surveillance software development. Their flagship product, Xeoma, is a next-ge...</t>
  </si>
  <si>
    <t>MTECH Systems is a leading specialist Aviation Weather Systems supplier, providing OEM Aviation Weather Sensors, Software, and Systems. They specialize in the fields of CNS, ATM &amp; MET and have successfully installed and supported equipment such as Ceil...</t>
  </si>
  <si>
    <t>Auction Marketer is a specialist auction software supplier that provides auction management solutions, auction back office, private label bidding software, timed online only auction software, mobile responsive websites, and digital marketing services f...</t>
  </si>
  <si>
    <t>HorseBills.com is a cost effective, time saving, environment friendly paperless revolution of how equine industries bill and receive payments on related services. Service providers are able to generate electronic invoices pertaining to each equine athl...</t>
  </si>
  <si>
    <t>Rental Management System in the Cloud. Powerful cloud rental management software built for the AV, Production, Events and Broadcast sectors. Through one centralised system, effortlessly access all of your rental data and action all rental processes fro...</t>
  </si>
  <si>
    <t>Syft Technologies is a company that designs and manufactures a revolutionary Mass Spectrometer (SIFT MS) for real-time gas analysis. Their VOC sensor solutions use SIFT MS technology to detect trace VOCs without the need for chromatography or sample pr...</t>
  </si>
  <si>
    <t>PeakIT – Delivering Innovation – Powered by PeakIT Nascemos em 2005 e dedicamo nos às novas tecnologias e sistemas de informação focados essencialmente no Ecommerce, Webdesign e Mobile. SERVIÇOS E SOLUÇÕESFornecemos serviços e soluções inovadoras à med...</t>
  </si>
  <si>
    <t>Limejump is a technology platform that manages a large renewable energy network through Power Purchase Agreements and the optimization of battery assets. It provides renewable generators, peaking assets, and battery storage devices a route to grid bala...</t>
  </si>
  <si>
    <t>Softec Solutions is a leading IT staffing solutions and services company based in Denver, CO. We provide a wide range of IT services and solutions to commercial clients across all sectors. Our services include project and program management, business s...</t>
  </si>
  <si>
    <t>Multivista is the world leader in construction photo and video documentation, offering high quality photo, video, and webcam services worldwide. Multivista offers a full suite of visual construction documentation services on an intuitive cloud based we...</t>
  </si>
  <si>
    <t>If your agency wants a better way to process awards across their life cycle, you need a grant management solution. Check out what IGX Solutions offers!</t>
  </si>
  <si>
    <t>Minutiae Software offers powerful, easy to use database solutions for specifc information management challenges.</t>
  </si>
  <si>
    <t>MemberMax is a company that enables organizations to grow faster by focusing on their members. They provide solutions for leading Associations, with a focus on creating true client partnerships and delivering exceptional, project-based solutions. Membe...</t>
  </si>
  <si>
    <t>RDG Systems is an information technology and services company based in Kolkata, India. They specialize in providing IT services and IT consulting. Their flagship product is the RDG Tornado series of servers and workstations, which are built using Intel...</t>
  </si>
  <si>
    <t>YourMembership, established in 1998, empowers associations, organizations, nonprofits and other companies worldwide to deliver more value to their users, drive non dues revenue through innovative career centers and buyer’s guides, increase their releva...</t>
  </si>
  <si>
    <t>LogicLadder is a full-service energy company that helps businesses reduce energy costs, improve asset efficiency, and minimize their environmental impact. They provide a complete energy and environment intelligence solution to reduce energy costs and m...</t>
  </si>
  <si>
    <t>NanoTemper Technologies is a biotech company that develops and markets high-quality instruments for biomedical research. Their products are based on a unique technology called Microscale Thermophoresis (MST). NanoTemper provides biophysical tools for c...</t>
  </si>
  <si>
    <t>EnviroWare is a leading software solution designed for waste brokers, generators, and treatment storage disposal facilities. Our software packages streamline key processes and operations, helping businesses get more done with less resources. We help ou...</t>
  </si>
  <si>
    <t>MYB Systems is a company that provides salon software solutions, including point of sale, appointment scheduling, and business management tools.</t>
  </si>
  <si>
    <t>ISB Global is a company that provides the world's most advanced Waste Management Software. Their software allows businesses to track, measure, report, and analyze their waste and recyclable materials. With over 20 years of experience, ISB Global's Wast...</t>
  </si>
  <si>
    <t>Highest-Lowest Unique Bid Auction Script (uniquescriptz.com) is a company that provides a platform for running lowest highest unique bid auctions. They offer a white label solution that allows businesses to create their own auction websites with custom...</t>
  </si>
  <si>
    <t>Zada Partners is a full service business &amp; technology solutions company that can assist you in all aspects of your organization and operations from product development to marketing. Our clients describe us as INNOVATIVE, DYNAMIC BUSINESS PARTNERS. We h...</t>
  </si>
  <si>
    <t>Hi Tech Pawn is a company that has been providing high quality, easy to use, and affordable Pawn Shop Software for over 30 years. Their software allows pawn shops to revolutionize their business by creating new pawn loans, renewing and redeeming existi...</t>
  </si>
  <si>
    <t>Mi9 Retail is the fastest growing provider of enterprise software for retailers, wholesalers, and brands. They offer a range of solutions including retail business intelligence software, point of sale merchandising, e-commerce, and customer-centric sof...</t>
  </si>
  <si>
    <t>BCC Software is a leader in postal software solutions. They offer a wide array of data marketing services and innovative postal software solutions. Their offerings focus on helping customers deliver the right message to the right audience through data ...</t>
  </si>
  <si>
    <t>SilkStart is a Vancouver-based technology company that provides modern association management software. Their all-in-one cloud-based membership software helps membership organizations grow and succeed. With SilkStart, staff and volunteers can eliminate...</t>
  </si>
  <si>
    <t>One Church Software is a modern church management system powered by the cloud and designed to help your ministry go further. We provide industry-leading online tools and the experience you need to succeed. Our software development team specializes in o...</t>
  </si>
  <si>
    <t>BreezoMeter is the go to partner for integrating hyperlocal air quality data into products. A wide range of industries – like smart home, healthcare, fitness, cosmetics, automotive, and more – can easily integrate accurate air pollution information usi...</t>
  </si>
  <si>
    <t>FairPlay is the world's first Fairness as a Service company that provides fairness solutions for the lending lifecycle. They offer a range of services including fair lending analysis, customer composition analysis, redlining assessment, proxy detection...</t>
  </si>
  <si>
    <t>LocalHarvest is America's leading local food website. We maintain a definitive and reliable nationwide directory of farms and local food sources. Our search engine helps people find products from family farms, local sources of sustainably grown food, a...</t>
  </si>
  <si>
    <t>Child Care Seer is a child care management software that helps with scheduling, waitlist management, billing, payment, reporting, and family communication.</t>
  </si>
  <si>
    <t>Include Software is a powerful software company based in Annapolis, MD that specializes in providing landscape business software. Their software is designed to help landscape businesses cut costs, boost profits, and scale their operations. Their flagsh...</t>
  </si>
  <si>
    <t>RightClick Diamond &amp; Jewelry Software</t>
  </si>
  <si>
    <t>Weebly is a consumer service that lets people create a website, blog, or online store. It offers customizable webpage designs and useful tools to build and grow a professional website. Weebly provides a free website builder with customizable templates,...</t>
  </si>
  <si>
    <t>CloudeNotes is an online portal that allows you to create Permission Notes for any activity or event involving children. No more paper notes. No More lost Permission Slips.</t>
  </si>
  <si>
    <t>Chronicle Technologies, Inc. provides world class software at an affordable price! Chronicle is specifically designed to support the information and business process needs of small to medium contractor services businesses. With Chronicle all functional...</t>
  </si>
  <si>
    <t>Cegeka is a European family-owned IT company that provides end-to-end IT solutions, services, and consultancy in close cooperation with its customers. They specialize in 5G, Artificial Intelligence, and hybrid cloud technologies. Cegeka develops innova...</t>
  </si>
  <si>
    <t>CampManager is a caravan park management and campsite booking software. It offers a complete end-to-end process for managing campsite booking systems, static management, and online booking systems. With CampManager, you can easily manage owners' inform...</t>
  </si>
  <si>
    <t>ChurchDesk is a simple, all-in-one Church Management Software that supports your work and helps you build stronger relationships. It is a cloud-based platform that allows churches to effectively manage their tools for engaging and supporting members. W...</t>
  </si>
  <si>
    <t>Cubsta is a feature-rich, cloud-based childcare management software that allows childcare operators to manage their day-to-day operations and engage with parents using one simple dashboard. It offers a range of features including enrolment, newsletters...</t>
  </si>
  <si>
    <t>Boxcheck, powered by 24Seven Connect, is a turnkey software platform specializing in compliance, shipping, and CX created for retailers, producers, and marketplaces who sell alcohol online. The company provides software development, compliance, shippin...</t>
  </si>
  <si>
    <t>Fixably is a fast growing SaaS provider located in Helsinki, Finland. Established in 2015 for Apple Authorized Service Providers, we've now designed the complete service management system for repair and aftersales providers. Fixably integrates all the ...</t>
  </si>
  <si>
    <t>OnQ Software is Australia's leading LIMS experts with a proven track record in delivering LIMS &amp; laboratory management solutions globally. They create software that leads the industry for quality control, data integrity, and reliability. Their LIMS sol...</t>
  </si>
  <si>
    <t>Taking beauty businesses online w salon booking software, while offering ppl convenient ways to book beauty appointments 24/7 #MakeMeFabulous</t>
  </si>
  <si>
    <t>Lilac Infotech is one of the best Web and Mobile app development companies in India. We offer excellent end to end solutions for diverse industry verticals. We build Mobile/ Wearable Apps, Desktop software, Web/Cloud, and more. We offer customized mobi...</t>
  </si>
  <si>
    <t>Evreka is a leading SaaS company providing comprehensive intelligent solutions for waste management worldwide. They offer customizable solutions for all steps of waste management, with a focus on sustainability and circular economy. Their services incl...</t>
  </si>
  <si>
    <t>ChurchAssist is a company that provides software for worship planning and church management. Their products include Worship Assistant, which helps church worship leaders keep track of worship songs, plan worship services, present song lyrics using a vi...</t>
  </si>
  <si>
    <t>IMX Software is the global leader in banknote trading and travel money technology solutions. They specialize in delivering software solutions to wholesale banknote dealers, retail foreign exchange and remittance operators. They also provide associated ...</t>
  </si>
  <si>
    <t>ClinicSoftware.com is a company that provides comprehensive software solutions for clinics, spas, salons, and other service-based businesses. Their software offers a 360-degree view of customers, appointments, and facilitates collaboration across the o...</t>
  </si>
  <si>
    <t>Parcel Perfect™ is a courier management software that offers track and trace capabilities. It is designed to help couriers cut costs and improve efficiency. The software is compatible with various courier services and provides package tracking function...</t>
  </si>
  <si>
    <t>ReshaMandi is India’s first and largest B2B Marketplace for all things textile; from yarns to fabrics and apparel to home furnishing products. ReshaMandi provides a full stack digital ecosystem in the form of a super app, from FARM to RETAIL.</t>
  </si>
  <si>
    <t>Trusted is a curated platform that connects families seeking child care services with a staff of qualified and vetted child care providers. Trusted offers parents a quicker and easier way to discover and schedule highly vetted, trained, and experienced...</t>
  </si>
  <si>
    <t>Smarking is a San Francisco-based technology company that provides business intelligence and yield management solutions for parking professionals. They offer real-time consolidated parking data for owners and operators, allowing them to manage their da...</t>
  </si>
  <si>
    <t>Brick River is a company that provides a toolbox to build and run websites, communicate with people, and organize events. Their platform offers content management, email marketing, contact management, and event registration services. It is designed for...</t>
  </si>
  <si>
    <t>Tally-I/O,Log Buying Handheld,Lumber Grading Handheld, Lumber Grading App, Sawmill Inventory Software, Forestry ERP, Log Tally App, Log Scaling App, End Tally</t>
  </si>
  <si>
    <t>The easiest way for your preschool or childcare center to keep parents updated. Now your childcare, preschool, or early learning center's staff can communicate with parents and send daily reports from the classroom any time with a simple, private, and ...</t>
  </si>
  <si>
    <t>Tithe 6 is a software developed by ChurchWare.com that provides excellent tools for tracking contributions. It is designed to benefit all Christian groups by offering affordable software. The ministry behind Tithe 6 is supported by generous donations f...</t>
  </si>
  <si>
    <t>The Davenport Group is a company that offers a GIS-based integrated local government software solution called LAMA. LAMA manages permits, licenses, planning projects, code enforcement, work orders, and more. It provides access to all aspects of governm...</t>
  </si>
  <si>
    <t>We have sold PipeFlow® software programs on the web since 1997. Our open approach allows potential customers to download and install our Pipe Flow software programs for a free trial, after which then can choose to return to our web site to purchase a software license code. It's really easy and users in countries worldwide make payment and get their software fully licensed in less than 2 minutes. Our premier Pipe Flow Expert program allows users to design, model, and solve complex pipe systems, to calculate the flow rates and pressure drops in the pipes throughout their system. Pipe Flow Expert was first released in 2006 and became an instant success with engineers that needed a powerful but easy-to-use software program to model open loop and closed loop pipe systems with mutiple tanks, multiple pumps, and multiple components. Users in over 75 countries worldwide choose Pipe Flow software for its: EASE-OF-USE: Our user interfaces are simple and intuitive to use. UNBEATABLE VALUE-FOR-MONEY: We provide "amazing software" at incredible prices. UNRIVALLED SUPPORT: In the words of our users, our support is "simply superb". ROBUST CALCULATION ENGINE: Users worldwide trust PipeFlow software.</t>
  </si>
  <si>
    <t>CoolPlanet is a global leader in industrial scale decarbonisation. We combine technology and world leading engineering expertise to help complex organisations reach Net Zero faster, at scale. Our Decarbonisation Management System is trusted by the worl...</t>
  </si>
  <si>
    <t>Offering Helper is a program to manage offerings and donations made to your church or organization. Data entry is fast and easy, and the program comes with various reports providing clear and powerful insights into the giving patterns of your congregation. When year-end comes around, you'll be amazed at how quickly and easily you can print off receipts and statements that are fully tax compliant, whether your church is based in the USA or Canada. There are two versions available for your consideration - Offering Helper Lite, and Offering Helper Plus - giving you the flexibility to choose the features and pricing that's right for you.</t>
  </si>
  <si>
    <t>smallblueprinter.com :home of Garden Planner</t>
  </si>
  <si>
    <t>Kintivo is a leading provider of SharePoint-based eCommerce, membership management, and forms solutions. Their products add secure B2B and B2C transaction and order management processes to SharePoint. They are used worldwide to organize and process onl...</t>
  </si>
  <si>
    <t>Campspot is a company that provides a platform for users to easily find and book the best campgrounds, RV parks, glamping, and more. They integrate directly with campground reservation systems to confirm bookings instantly, eliminating the need to call...</t>
  </si>
  <si>
    <t>Delivery Master Software is a company that provides courier and logistics software for same-day courier businesses. They offer a web portal, mobile app, and fleet tracking system to streamline and support courier operations. With over 26 years of exper...</t>
  </si>
  <si>
    <t>Transporeon is a cloud-based logistics platform that connects companies with their logistic partners. They provide a Transportation Management Platform for shippers, forwarders, carriers, and retailers to move, manage, and monitor freight. The company ...</t>
  </si>
  <si>
    <t>Ecochain is a life cycle assessment software and services company that helps companies reduce their environmental footprint. Ecochain provides online environmental management software for product life cycle assessments and company environmental footpri...</t>
  </si>
  <si>
    <t>Cleansure is a web-based software designed specifically for the cleaning industry and facilities management sector. It offers organizational tools for domestic and commercial cleaning companies, helping them streamline their day-to-day operations. Clea...</t>
  </si>
  <si>
    <t>Actual is a sustainability transformation platform that allows users to collaboratively plan projects, study impacts, minimize risk, and maximize ROI while meeting strategic priorities. It provides a single place for building capital plans, studying im...</t>
  </si>
  <si>
    <t>MyCuts is an innovative business scheduling app that allows service providers to easily schedule their appointments. This online booking software is available on any device and increases control over your business. MyCuts is dedicated to helping Hair S...</t>
  </si>
  <si>
    <t>ACGI Software is a company that specializes in association and credentialing management software. They develop and deliver cloud-based software solutions for associations, certification bodies, and organizations pursuing accreditation. Their flagship p...</t>
  </si>
  <si>
    <t>Helping e-commerce brands build brand loyalty, increase life time value, and build sustainable businesses with the power of trustworthy subscriptions.</t>
  </si>
  <si>
    <t>Intuitive Municipal Solutions (IMS) is a software company founded in 2016 to address the software needs of Community Development Departments. With over 17 years of experience in software for Community Development, IMS focuses on providing innovative an...</t>
  </si>
  <si>
    <t>DaycareIQ is a platform that helps parents find the best child care centers near them. With over 20,000 child care centers listed across Canada, parents can easily search and compare different options. DaycareIQ provides detailed information about each...</t>
  </si>
  <si>
    <t>Jeweal offers Jewelry ERP Software, Jewelry Wholesale Software, Diamond Trading Software, Free Jewelry Mobile App for Jewelry Industry Around the Globe.</t>
  </si>
  <si>
    <t>Smart Inspect is the custodial, janitorial, and EVS quality inspection app powering the world’s best cleaning and maintenance programs, since 2002.</t>
  </si>
  <si>
    <t>Binary Software Solutions - India is a leading software development company that specializes in providing customized software solutions to businesses across various industries. With a team of highly skilled professionals, Binary Software Solutions offe...</t>
  </si>
  <si>
    <t>ScrapyardPro is a cloud-based recycling center software that helps scrap yards run efficiently. It offers an easy-to-use and reliable solution for managing your business in real-time via the Internet. With ScrapyardPro, you can customize the software t...</t>
  </si>
  <si>
    <t>ACEAPP Corp. is a software application development company specializing in software and mobile apps for service-based companies. We also provide website design and SEO services, lead generation and management, graphic design services, and support to ou...</t>
  </si>
  <si>
    <t>Keep your elections and voting as secure and foolproof as possible with ONLZ, the Electronic voting you can trust</t>
  </si>
  <si>
    <t>MGR Repair Shop CRM, Computer and Phone Repair Shop Software, Inventory, POS and Invoicing System Repair Shop Software to give you tracking, inventory management, invoicing, point of sale and much more. Trusted by hundreds of users across the globe. MG...</t>
  </si>
  <si>
    <t>Web Based Courier Software, Dispatch Software,Tracking Software, Shipping Software</t>
  </si>
  <si>
    <t>Aspire is a field service management software that revolutionizes landscaping and commercial cleaning businesses. It streamlines operations, enhances efficiency, and maximizes profits. Aspire offers a comprehensive suite of tools including sales manage...</t>
  </si>
  <si>
    <t>TurbineHub-Real Time Wind Energy Geospatial Analytics</t>
  </si>
  <si>
    <t>Tecwi Engineering is a Swiss company that provides engineering and outsourcing services to Swiss companies and startups. They specialize in custom web and mobile development and also invest in several B2B solutions for markets in the UK, France, USA, A...</t>
  </si>
  <si>
    <t>Xpeedite is a complete, feature rich Courier and Mailroom Management Software. Xpeedite is 100% cloud-based, fully web enabled, requires no plugins or additional software. You will be up and running in minutes! Xpeedite provides multi-platform support. Xpeedite is fully supported on desktops, laptops, tablets, smartphones and handheld devices. Manage your business from anywhere, at anytime from any device! Check out our overview video right now, and all our many video tutorials online. Request a test drive and get started today!</t>
  </si>
  <si>
    <t>Pest IT sells Quality Pest Control Supplies across Australia. Leading Pest Control Equipment Suppliers. Shop for our Wholesale Pest Control Products online!</t>
  </si>
  <si>
    <t>Integra LifeSciences is a global leader in regenerative tissue technologies and neurosurgical solutions dedicated to limiting uncertainty for our clinicians. Integra LifeSciences Holdings Corporation (Integra) is an integrated medical device company. ...</t>
  </si>
  <si>
    <t>DCIT BusinessMind is a software application developed by DCIT Corporation for jewelry retailers, wholesalers, and manufacturers. It provides a complete and modern cloud-based solution for inventory control, point of sale, CRM, workshop management, and ...</t>
  </si>
  <si>
    <t>AlumniMagnet is a next-generation alumni engagement software company. We provide a flexible and customizable 'Off the Shelf' product that meets the high expectations of our big clients in the Alumni Relations industry. Our core technology allows us to ...</t>
  </si>
  <si>
    <t>Mars Athletic Club is a leading sports and fitness company that offers a wide range of products and services. We specialize in providing high-quality athletic equipment, apparel, and accessories for various sports such as basketball, soccer, tennis, an...</t>
  </si>
  <si>
    <t>Hopping In is a platform that allows parents to book extra daycare days when they need them and even sell unused prepaid tuition days to earn some cash back. Parents can select half days or full days and reserve them up to a month in advance. If there ...</t>
  </si>
  <si>
    <t>Suite Engine is a company that provides business central connectors designed for various industries. Their connectors are easy to deploy add-ons for Microsoft Dynamics 365 Business Central, creating a seamless and integrated experience across different...</t>
  </si>
  <si>
    <t>easy2coach.net is a football portal that provides software, apps, and training content for coaches, players, and clubs. They offer over 4,000 football exercises, training plans, and tactics through their apps and online platform. In addition, easy2coac...</t>
  </si>
  <si>
    <t>Versation is a company that provides web-based student management software for educational institutions. Their products include student recruitment and alumni management tools, which help schools increase enrollment and maintain relationships with past...</t>
  </si>
  <si>
    <t>Emqube, a top software development/consulting company in Dubai, UAE, provides custom software development, web application, web design Dubai, android/IOS mobile app, chatbot development, ecommerce, sales reporting solutions in Dubai. emQube is a softwa...</t>
  </si>
  <si>
    <t>Acolyte Software provides church management and school management systems. The church management system allows easy access to parish records, while the school management system is designed for religious education and private schools. These systems hand...</t>
  </si>
  <si>
    <t>ParkPow, the leading Parking Management Software, lets you efficiently manage your Parking Lot and enforce your parking rules. Track all vehicles, get instant alerts, identify violators, access analytics dashboard, and much more!</t>
  </si>
  <si>
    <t>Mimosa Solutions is a Canadian software development company that creates solutions for fitness businesses, including an all-in-one web-based platform for membership and attendance management, automated payments, POS transactions, facial recognition att...</t>
  </si>
  <si>
    <t>SMBS is the leading provider of integrated diamonds eCommerce solutions. We specialize in diamonds B2B eCommerce systems and automating diamonds inventory distribution. SMBS offers two powerful tools: Feed Center and Harmony. We are owned by Rubinstein...</t>
  </si>
  <si>
    <t>NexusMax® software offers anywhere, anytime access for those managing administration, as well as for members who want to register for an event or renew their membership through online self-service. It equally comes with a default website for the association. The application comes with the following core modules : Parameters Module Security Module Tasks Module Accounting Module Reports Module</t>
  </si>
  <si>
    <t>Uplifter is a membership management software company that provides online registration, mobile skill tracking, digital evaluations, and other club management features. Trusted by over 1 million participants, Uplifter saves up to 24 hours per week for c...</t>
  </si>
  <si>
    <t>GreenQ is a startup that specializes in smart waste management. They offer a solution that implements IoT principles on existing waste collection operations, making it part of the Smart City concept. Their tracking device, called GreenTrack, can be ins...</t>
  </si>
  <si>
    <t>Fleet Complete is the leading global provider of mission critical fleet, assets, and mobile workforce management solutions. They offer GPS tracking solutions, asset management software, and telematics solutions for fleet tracking, ELD, asset, and mobil...</t>
  </si>
  <si>
    <t>HandsHQ is a software company that provides smart health and safety solutions for construction firms. Their web app, HQ, allows construction companies to create and share health and safety documents, such as risk assessments and method statements, in m...</t>
  </si>
  <si>
    <t>nVotes is an online voting platform that combines high security standards and easiness of use. Millions of voters have proven nVotes to be robust, easy and affordable. Technology, Information and Internet voting online voting secure voting elections de...</t>
  </si>
  <si>
    <t>Infojini, Inc. specializes in expert IT consulting and IT Application Development for customers across the United States. They focus on delivering business-focused IT solutions that improve client's ROI while managing enterprise risk. They use industry...</t>
  </si>
  <si>
    <t>Payment Solutions for Your Ministry | MinistryLINQ Home Online donation and payment solutions for your ministry needs. Online giving with MinistryLINQ gives donors a secure way to easily create one time or recurring gifts, helping to grow your ministr...</t>
  </si>
  <si>
    <t>I.R.I.S.® Home Forestry, Natural Resource, Environmental, Computer Systems, Software, Services©</t>
  </si>
  <si>
    <t>Innovative and intuitive software and management solutions for nurseries, recruitment, publishing and energy providers. For increased profits and reduced admin time, talk to us. Find out more online.</t>
  </si>
  <si>
    <t>Alpine Technology Corporation brings 44 years of waste management software and expertise to your hauling operation. We understand your business. Alpine has been around 38 years providing stable, cost effective, feature rich applications with superior c...</t>
  </si>
  <si>
    <t>Tesera Systems is a technology company that specializes in providing high resolution inventory solutions for natural resource planning, management, and allocation. With a team of web developers, data scientists, remote sensing specialists, geomatics en...</t>
  </si>
  <si>
    <t>EstiMate Sign Pricing Software is a company that has been helping sign companies improve their pricing and business management strategies since 1999. They offer sign pricing and sign business management software that includes future casting, rock solid...</t>
  </si>
  <si>
    <t>eWebLife is a module-based web platform (Software as a Service - SaaS) that offers custom development of web-based applications and websites. They provide high-quality, feature-rich IT services including membership management, mentorship programs, volu...</t>
  </si>
  <si>
    <t>DR Systems, Inc. (DRS) is a leader in the development of land management software, providing tools to the forestry and agriculture industry to successfully manage natural resources while improving the sustainability of the land. With a team of professi...</t>
  </si>
  <si>
    <t>PortaOne is a leading global provider of software solutions for the telecommunications and utility industries. The company’s products enable service providers and carriers to run a broad line of retail and wholesale services within a single software pa...</t>
  </si>
  <si>
    <t>World Class Groundwater Modeling Software Waterloo Hydrogeologic provides powerful and easy-to-use groundwater software to professionals in the environmental business. They are an industry leader with over 5,000 registered installations of their softwa...</t>
  </si>
  <si>
    <t>Baaz is an ultimate live video commerce tool that transforms conventional stores into interactive ones with a no-code SaaS tool. It provides a live video shopping infrastructure for eCommerce stores, offering a one-to-many shopping experience. Baaz hel...</t>
  </si>
  <si>
    <t>ParcelBroker is an online delivery service that compares couriers to find the cheapest delivery options for parcels and pallets. They offer next day delivery in the UK and international shipping to the rest of the world. With their trusted internationa...</t>
  </si>
  <si>
    <t>Vidsys is a leading developer of enterprise security software focused on helping organizations simplify operational security and manage real-time risk. Our Converged Security and Information Management (CSIM) platform integrates, correlates, and visual...</t>
  </si>
  <si>
    <t>T2 Systems is the largest parking, mobility, and transportation provider in North America. They provide comprehensive parking management solutions and services for events, including permit management, enforcement, PARCS, and multi-space pay stations. T...</t>
  </si>
  <si>
    <t>Ross Group Inc is a multi-dimensional and technology-focused business founded in 1994. They provide best-in-class IT services, data management, and custom applications. Their main focus is on developing advanced solutions for data-intensive environment...</t>
  </si>
  <si>
    <t>Alexandria Point of Sale Software is a versatile provider and developer of free POS software. They offer a range of point of sale software solutions for multiple industries, including retail, restaurant, and salon. Their software comes with no monthly ...</t>
  </si>
  <si>
    <t>Impexium is a company that provides smarter and simpler member management solutions for associations. Their 100% web-based Association Management Solution (AMS) supports a wide range of association business and administrative activities. They combine e...</t>
  </si>
  <si>
    <t>Paperbell is a coaching software that provides a comprehensive solution for running coaching businesses. With Paperbell, coaches can manage payments, contracts, scheduling, and administrative tasks all in one place. The software aims to help coaches fo...</t>
  </si>
  <si>
    <t>SHOWoff.com is a virtual staging platform that offers home and decor shopping based on lifestyle. They use interactive 3D augmented reality and virtual reality to create lifelike visualizations. Their specialty is adding interactive technology called M...</t>
  </si>
  <si>
    <t>MioSalon is a salon and spa software that simplifies appointment scheduling, manages staff, customizes online bookings, and enhances client interactions. It allows users to book appointments with leading salons and spas in their city. MioSalon helps bu...</t>
  </si>
  <si>
    <t>LMN is a leading provider of business management software for the landscape industry. Their software enables contractors to budget, estimate, invoice, schedule, and more. With LMN, landscapers can increase efficiency, track finances, manage customers a...</t>
  </si>
  <si>
    <t>Spotz is a facility scheduling software that creates a seamless experience for renters to discover the perfect venue when they need it while giving facility managers leading technology to increase reservations and improve the rental process. Spotz is a...</t>
  </si>
  <si>
    <t>All in one Church Engagement Suite | Church Base Church base offers a complete church engagement platform, with websites, apps giving and more! One comprehensive premium platform that integrates all your needs. All in one integrated platform so ministr...</t>
  </si>
  <si>
    <t>Silver Blaze Solutions is a top software solution provider for utility billing. They design self-service customer engagement web portals and smart forms specifically for electric, water, and gas utility providers. Their solutions aim to increase financ...</t>
  </si>
  <si>
    <t>Pool Pro Office is the pool industry’s leading management software for pool building and servicing companies. With almost two decades of continuous improvements and enhancements, we are driven by our client’s needs and our own passion to assist them in...</t>
  </si>
  <si>
    <t>MIND CTI is a global provider of billing and customer care solutions for voice, data, video, and content services. They offer real-time, product mediation, call accounting software, and end-to-end billing and customer care solutions. Their MINDBill sol...</t>
  </si>
  <si>
    <t>TJS is a privately held company founded in 2005 that provides RFID jewelry inventory and scanning software and hardware. They offer a comprehensive and versatile RFID package and a cloud-based POS system for the diamond and jewelry industry. Their soft...</t>
  </si>
  <si>
    <t>MAS Direct Network is a leading floral software provider. We have been servicing the floral industry for over 30 years. We are a software provider in the floral industry. We have 100 years of combined floral experience. Providing leading edge, comprehe...</t>
  </si>
  <si>
    <t>MineExcellence is a mining software solutions provider for the mining industry in Melbourne, Australia and India. They offer a complete solution for measuring and controlling various aspects of blasting and mining. Their software is specifically design...</t>
  </si>
  <si>
    <t>Teleflora is a company that makes it easy to order flowers online and get same day flower delivery right to your loved one’s door, no matter what the occasion is. They have been delivering beautiful flowers, plants, and gift baskets in the US and Canad...</t>
  </si>
  <si>
    <t>WebDPW is a premier Work Order and Asset Management software solution for Governments and Small to Medium sized businesses. With WebDPW, organizations can easily and efficiently operate and manage their operations from work orders, service requests, fi...</t>
  </si>
  <si>
    <t>N R Doshi &amp; Partners is a leading accounting outsourcing firm in UAE. They provide a wide range of services including audit and assurance, VAT consulting, accounting and bookkeeping, corporate tax, AML advisory, M&amp;A, company incorporations, and corpora...</t>
  </si>
  <si>
    <t>CoachVantage is a coaching management software that helps coaches deliver exceptional coaching results for their business and clients.</t>
  </si>
  <si>
    <t>Pathzero is a company that provides a leading online platform and sustainability consultants to help private market participants manage and disclose their financed emissions. They offer carbon information and tools for financial institutions and privat...</t>
  </si>
  <si>
    <t>CloudCompli is a stormwater compliance software company that provides a cloud-based compliance management software platform. Their software simplifies construction stormwater inspection forms and MS4 permits, and offers a stormwater platform that enabl...</t>
  </si>
  <si>
    <t>Neko Salon Software helps you take control of your business so you can drive more revenue and grow your profits. It is a fast, simple and practical web-based salon solution.</t>
  </si>
  <si>
    <t>BOOMPower is a B2B, white label energy concierge software and marketplace platform. It is Australia's leading electrification platform, making it easy for businesses to transition to zero emissions. BOOM provides decision-making tools, access to reliab...</t>
  </si>
  <si>
    <t>LCG Consulting is a pioneer in energy market analysis and consulting services. They provide news, products, consulting services, and forecasting tools to the energy industry worldwide. LCG offers a full range of consulting services in the area of plann...</t>
  </si>
  <si>
    <t>myKidzDay is a childcare software and daycare app that provides a range of services for preschools, summer camps, daycare centers, and aftercare programs. The app offers features such as daily sheets, attendance tracking, online registrations, billing,...</t>
  </si>
  <si>
    <t>AMD Telecom is a global telecommunications provider that offers open connectivity solutions, SMS monetization, clearance and settlement services, and roaming services. They are connected to over 1,200 Mobile Network Operators in more than 200 countries...</t>
  </si>
  <si>
    <t>PeoplePath is the global leading provider for corporate alumni management software, helping you engage your talent for life. PeoplePath is a global leading provider of cloud based platforms designed to engage and manage relationships with candidates, c...</t>
  </si>
  <si>
    <t>OpenEye is a leading developer of software solutions for physical security, loss prevention, and business intelligence. OpenEye is an innovator in the design and development of cloud centric software solutions for video management, business intelligenc...</t>
  </si>
  <si>
    <t>Submit.com is an enterprise software solutions provider based in Cork, Ireland. They offer a submission management software that simplifies and optimizes the process of collecting and managing online submissions. Their platform allows organizations to ...</t>
  </si>
  <si>
    <t>OTSAW is a global pioneer in advanced robotics technologies and next-generation artificial intelligence. They specialize in providing customized robotic solutions for various industries, including security, last mile delivery, intra logistics, and disi...</t>
  </si>
  <si>
    <t>The Dedicated Micros brand products protect people, property and assets all over the world and is trusted to deliver reliable, quality products. We believe in delivering innovative, reliable, and effective solutions that provide value for money and pea...</t>
  </si>
  <si>
    <t>Allinfra is a company that is revolutionizing the climate market by building technology to help institutions achieve their ESG goals. They provide an asset tokenization platform that brings access, choice, and liquidity to global infrastructure and env...</t>
  </si>
  <si>
    <t>SigmaNEST is a leading global provider of innovative end-to-end CAD/CAM software solutions for professional fabricators. Their software helps increase ROI by optimizing material utilization, machine motion, manpower, and data management. SigmaNEST offe...</t>
  </si>
  <si>
    <t>Parenta is a company that provides a range of products and services to support early years practitioners in running their childcare businesses efficiently. They offer training qualifications, administration software, fee collection services, and web pr...</t>
  </si>
  <si>
    <t>Kaymbu is a leading visual messaging and authentic assessment platform for early education. Their software allows teachers to easily capture and store photos and videos of students, add observations, and share them instantly with parents or families. T...</t>
  </si>
  <si>
    <t>Church Office Online is a software solutions company that provides church management systems, online giving, background checks, phone apps, live streaming, and websites. They offer full-featured, easy-to-use, and inexpensive online church management so...</t>
  </si>
  <si>
    <t>Vituramis is a ministry software company that leverages the power of software and the internet to empower ministries around the world. They offer a range of tools and services designed specifically for churches and para church ministries. With their Cr...</t>
  </si>
  <si>
    <t>Navicom Dynamics is a global leader in portable pilot units and precision positioning technology. We are passionate about building marine navigation systems and providing training on precision positioning technology. Our products include sophisticated ...</t>
  </si>
  <si>
    <t>Online Church Directory is the premiere online church member directory solution, with a mobile app included. It helps build connections and create community in your church. With the current health crisis, it is more important than ever to keep your mem...</t>
  </si>
  <si>
    <t>LocalOn is a web marketing platform for small businesses.</t>
  </si>
  <si>
    <t>GardenSoft is a company that specializes in building water-wise landscaping websites for water districts and municipalities. These websites serve as a public service for homeowners, providing them with information on how to landscape their yards in a w...</t>
  </si>
  <si>
    <t>Global Computer Systems offers a specialized computer based Pont of Sale system for any size Cleaners. They sell and install all over the United States.</t>
  </si>
  <si>
    <t>CampWorks is a company that provides affordable and comprehensive RV park reservation software. They offer both web and Windows-based solutions for campground, resort, and RV park management. Their software allows users to efficiently run their busines...</t>
  </si>
  <si>
    <t>Driving GradeBook: The first-ever driving school grading app. Get ahead of the competition with this best grading &amp; management software for driving schools.</t>
  </si>
  <si>
    <t>Founded in 2003, ORANGE BLACK Software Inc. provides web development and hosting solutions to clients on 3 continents and is a Software-as-a-Service provider of many unique product solutions. Our team is comprised of talented professionals who are experienced in the core areas of IT Industry. ORANGE BLACK personnel have innovative, flexible and personal approaches to providing services. Our technical team has worked as 'one' for many years, and developed CUSTOM CLOUD SOFTWARE solutions for enterprise clients while providing fully MOBILE WEBSITE development for local and world wide clients. We have a history of being an inventive and progressive company delivering fully functional software products, focusing primarily on web based systems and services custom tailored to fit your business requirements.</t>
  </si>
  <si>
    <t>Streamline ordering and logistics, increase customer loyalty and sales, and simplify customer reporting with RecycleERP.</t>
  </si>
  <si>
    <t>Wastebits provides software and services for those involved in handling waste from small operations to Fortune 500 companies. Wastebits is an online waste profiling system that serves waste facilities, service providers, and waste generators. Their sof...</t>
  </si>
  <si>
    <t>PG Solutions is a leading information technology company for smart cities in Quebec. We provide municipal, government agencies and private companies state of the art software solutions. PG Solutions has more than 1,000 clients in Canada and the United ...</t>
  </si>
  <si>
    <t>Emersion is a software platform that helps companies grow through billing and business automation. Emersion provides a powerful billing, provisioning, and business automation platform with comprehensive customer engagement, subscription and service man...</t>
  </si>
  <si>
    <t>Poised is an AI powered communication coach for online meetings. It helps users speak with clarity and confidence by providing personalized suggestions, real-time feedback, and progress tracking. The AI assistant is designed to be non-distracting and o...</t>
  </si>
  <si>
    <t>Affaan Technologies is a Global Information Technology Services company. It has been created with the sole objective to design, build and operate information systems and services for customers', spread over a spectrum of individual and commercial needs...</t>
  </si>
  <si>
    <t>Parachute Software is a technology provider dedicated to pursuing and engaging proactive environmental organizations that aim to improve the well being of our planet. Through web based, collaborative workflow software solutions, Parachute offers softwa...</t>
  </si>
  <si>
    <t>Semnox Solutions is a market leader in providing technology-driven innovative solutions for the entertainment and amusement industry. With their Parafait suite of products, they offer an integrated FEC and park management system that automates processe...</t>
  </si>
  <si>
    <t>OperationsCommander (OPS COM) is a cloud-based software suite that provides parking, safety, and security management solutions. With over 8 years of experience, OPS COM has transformed from a parking-specific application to a comprehensive platform tha...</t>
  </si>
  <si>
    <t>EveryMatrix is an independent company offering award winning B2B software solutions to the iGaming industry. EveryMatrix delivers a full product suite including a fully managed sportsbook, the largest casino content aggregator in the world, an advanced...</t>
  </si>
  <si>
    <t>FTD is a premier provider of beautiful floral arrangements and gorgeous mixed flower bouquets. With over 110 years of experience, FTD is a trusted leader in the industry. They offer a wide variety of unique floral arrangements and specialty gifts for h...</t>
  </si>
  <si>
    <t>Strizly is a Powerful, Affordable, Easy to Use Software to manage your Salons, Spas &amp; Nail Studios.</t>
  </si>
  <si>
    <t>Instinctive Systems. Producers of Book-It Membership and Event Booking Software for Windows for your club, association or society.</t>
  </si>
  <si>
    <t>Imagine Mobile Church is a web-based church management software that helps churches easily connect, train, and grow their people in the Cloud. It offers various features such as managing online and offline donations, tracking donation history, running ...</t>
  </si>
  <si>
    <t>Sensor-less, ergonomic-focused, worker injury analysis. Automated, Easy to use, and Fast</t>
  </si>
  <si>
    <t>Noetic Labs Pvt is a leading ERP Software Development company in India. They provide customized application software solutions for clients in various industries such as manufacturing, hospitals, and churches. Their services include software development...</t>
  </si>
  <si>
    <t>Millennium Group is a company that specializes in providing secure access control systems. They offer a cloud-based access control system called Millennium Ultra Software, which is known for its robust framework and unlimited features. Their solutions ...</t>
  </si>
  <si>
    <t>Epsilonium Systems is a Phoenix, Arizona based web and mobile application development company with a specific focus on big data, business analytics, system integrations, and machine learning. They deliver innovative, focused, effective, and cutting-edg...</t>
  </si>
  <si>
    <t>divrt is a parking tech company that provides tech-enabled and data-driven smart parking solutions. They offer highly configurable and ready-to-deploy solutions that integrate with existing PARCS equipment, allowing for a zero-contact, ticketless, and ...</t>
  </si>
  <si>
    <t>Land F/X is a software company based in San Luis Obispo, CA that develops, sells, and supports software for landscape architects, irrigation designers, and other design professionals. Their software plugins adapt AutoCAD and SketchUp to landscape archi...</t>
  </si>
  <si>
    <t>LccSuppliers is an online marketplace that provides e-sourcing and e-procurement services for various manufacturing industries. They specialize in low-cost country sourcing for steel casting, brass machining, forging, extrusion, metal, laser, aluminum,...</t>
  </si>
  <si>
    <t>Vizor Software is a global leader in financial regulatory technology. Since 2000, they have been providing regulatory supervision software trusted by Central Banks and Financial Regulators worldwide. Their software simplifies and strengthens financial ...</t>
  </si>
  <si>
    <t>Geomax Mobile is a technical solutions provider building applications that set businesses apart from their competitors. We’ll help you automate processes, improve communication and explore customer self service. Products: Dispatch Software, GPS Trackin...</t>
  </si>
  <si>
    <t>At Alliance Laundry Systems, our family of brands offers solutions to a worldwide customer base through the delivery of premium quality laundry products and services. Our corporate focus of putting the customer first drives our commercial quality produ...</t>
  </si>
  <si>
    <t>RazorERP is a cloud ERP solution that provides first class inventory management and multi channel synchronization for eWaste, ITAD, brokers &amp; IT resellers. RazorERP is an enterprise software provider for Electronic Recycling, ITAD, and IT Broker market...</t>
  </si>
  <si>
    <t>EasyWorship is a church presentation software that provides clean, media-rich presentations for worship services. With quick access to favorite Bibles, worship lyrics, and background videos, EasyWorship allows users to create professional presentations...</t>
  </si>
  <si>
    <t>KitchenDEV is a company that provides software solutions for managing kitchen businesses. Their platform seamlessly connects 2020 design, catalogs, inventory, accounting, sales, order management, and customer service.</t>
  </si>
  <si>
    <t>Openkast delivers XML Information Management Solutions</t>
  </si>
  <si>
    <t>Rent in Hand is not just a rental program, it is a whole rental business management system. We will help you register at the rental. Powerful CRM and mobile app for your rental.</t>
  </si>
  <si>
    <t>Legna Software creates software and technologies that help wood products producers, manufacturers, and distributors optimize their business. With over 30 years of experience in the wood products industry, Legna understands the importance of data and pr...</t>
  </si>
  <si>
    <t>HumanQ is a structured marketplace that delivers consistent Group Coaching at scale. HumanQ is the global leader in developing executive level skills at every level of the organization for accelerated growth and impact. Cohorts engage in Group Coaching...</t>
  </si>
  <si>
    <t>Salon, spa &amp; clinic phone systems. Telecommunication specialists for the hair, beauty &amp; aesthetic business. Call 0333 332 3999...</t>
  </si>
  <si>
    <t>NOOS Technologies is a company that specializes in disruptive packaging security technology. They use proprietary algorithms combined with artificial intelligence algorithms to deliver innovative packaging security solutions. Their solutions help secur...</t>
  </si>
  <si>
    <t>BearingPoint is an independent management and technology consultancy with European roots and a global reach, offering Consulting, Products, and Capital services.</t>
  </si>
  <si>
    <t>We freely give away our software product Animal Shelter Manager under an open source license for shelters with the know-how to install and manage the software themselves. You can download your data from us in multiple formats at any time, without having to ask. Our software has been actively maintained and used by thousands of shelters around the world since 1999. We aim to be honest and transparent at all times: Our complete price list is available and there are no gimmicks. You pay one subscription fee and get all our services and features without restrictions. You can try an interactive demo here on our website without having to give us any details or having anyone hassle you. We don't advertise at you, we don't touch your data and we don't make you buy other products and services from anyone. Read what customers say about our service. Android app on Google Play</t>
  </si>
  <si>
    <t>Sonoma Technology, Inc. is an employee-owned consulting firm that delivers innovative, science and technology-based solutions for our clients' environmental challenges worldwide. Our integrated teams of air quality and environmental scientists, meteoro...</t>
  </si>
  <si>
    <t>Billhighway is a Chapter Management Software that provides the perfect balance between headquarters visibility and chapter autonomy. Automating dues, finances and fundraising for nonprofits and associations since 1999. Billhighway gives multi chapter t...</t>
  </si>
  <si>
    <t>Protopia is an AI-powered platform that creates personalized donor experiences for alumni, donor, and student engagement teams. They also provide expert resume feedback to job seekers in exchange for charitable donations. Their technology uses artifici...</t>
  </si>
  <si>
    <t>Joyride is a global shared mobility platform that makes mobility instantly shareable, connected, keyless, and trackable. They provide a software platform that allows businesses to build profitable and sustainable micromobility operations. Their platfor...</t>
  </si>
  <si>
    <t>Partizan Security is a European brand created in 2008. The company specializes in video surveillance systems and security. They offer a range of products including IP, HD, and analogue video surveillance, as well as smart access control systems. Partiz...</t>
  </si>
  <si>
    <t>KYKLO is a fast growing technology company that provides B2B e-commerce and product content solutions to manufacturers and distributors of technical products. KYKLO Sales Operations Management platform enables any manufacturer or distributor to have an...</t>
  </si>
  <si>
    <t>WAM Software is a premier waste accounting management software company that provides billing, routing, and operations software for the trash hauling industry. Their flagship product, WAM Hauler, is designed for modern waste haulers of residential, comm...</t>
  </si>
  <si>
    <t>Booqable is a rental software company that provides everything you need to run your rental business online and in-store. With an easy-to-use interface, open API, and a free 14-day trial, Booqable is the top-rated rental software on Capterra. Their soft...</t>
  </si>
  <si>
    <t>Parking BOXX is a company that offers parking control systems, parking equipment, and parking gate systems for small lots and large complex parking facilities. They provide solutions to generate revenue and restrict access with parking access control e...</t>
  </si>
  <si>
    <t>Church Windows Software provides an easy way to track the church congregation, its happenings and its giving. Trusted since last century by thousands of churches of all denominations and sizes, Church Windows offers an all-in-one, integrated software s...</t>
  </si>
  <si>
    <t>FantasyData provides premium stats and insider information for fantasy and DFS users. They offer fantasy football rankings, player projections, DFS tools, and real-time NFL data feeds for fantasy football websites and mobile applications. They also pro...</t>
  </si>
  <si>
    <t>EcoLogic Systems is a company that specializes in software design and development, as well as environmental health and safety. They offer the ADAM Environmental Information Management System and the SMART Employee Information Management System. ADAM or...</t>
  </si>
  <si>
    <t>Island Software Company is a software development company that specializes in creating user-friendly and comprehensive software for the massage and alternative health industries.</t>
  </si>
  <si>
    <t>MemorialSoft is a company that specializes in providing obituary and condolence guestbook software, as well as designing funeral home websites. Their PHP MYSQL driven web site software allows funeral homes to add obituaries with guestbooks to their web...</t>
  </si>
  <si>
    <t>PawnMate is a pawnshop software platform that allows pawnshops, jewelry stores, buy/sell stores, consignment stores, and FFL dealers to manage their operations efficiently. It offers a range of features and benefits tailored to the needs of these indus...</t>
  </si>
  <si>
    <t>Best Bakery Management Software | Twinpeaks Online Twin Peaks Online offers intuitive bakery management software to streamline sales, production, and purchasing for your business. Software to manage your bakery or business from the cloud, with Android ...</t>
  </si>
  <si>
    <t>HiveKeepers is a technology company with a focus on innovations that improve health outcomes for bees and increase productivity and value for beekeepers globally. They provide fast, reliable, and easy-to-use record keeping solutions for beekeepers, as ...</t>
  </si>
  <si>
    <t>Auction Mobility is a leading provider of customizable, cloud-based content management platforms for online auctions. They help auction houses reach a global audience of buyers and sellers through custom bidding websites and mobile app auction platform...</t>
  </si>
  <si>
    <t>OTI (otiglobal.com) is a global leader in the design, manufacture, and sale of secure cashless payment solutions using contactless NFC technology. With over 30 years of experience, OTI has built an international reputation for reliability and innovatio...</t>
  </si>
  <si>
    <t>LittleLives is a Singapore-based EdTech company that provides a leading school management system. Their smart, simple, and secure software helps schools streamline their day-to-day operations and business processes. With LittleLives, schools can save o...</t>
  </si>
  <si>
    <t>Toornament is an esports tournament management software that provides a suite of powerful online tools for organizers, agencies, studios, and publishers to manage and showcase their tournaments. It allows organizers to manage all their tournaments in o...</t>
  </si>
  <si>
    <t>ART OF SOFTWARE LIMITED is a company based out of 10 HEVER GARDENS, KENT, United Kingdom.</t>
  </si>
  <si>
    <t>AssociationVoting is an online voting platform dedicated to providing the highest quality service at an affordable price. They offer a user-friendly platform for online voting, making it simple and easy for organizations to conduct elections. With over...</t>
  </si>
  <si>
    <t>Software development &amp; consultancy. Creators of Sonas and Obit. @meteorjs @serverless Software consultancy and development company delivering enterprise grade SaaS products. Sonas, a platform for wedding venue managers, offering marketing, accounting,...</t>
  </si>
  <si>
    <t>Quelea is a free, cross-platform, open-source lyric and multimedia projection software aimed at churches. It provides all the features of more expensive software but is completely free. Quelea allows churches to display song/hymn lyrics with customizab...</t>
  </si>
  <si>
    <t>Church Metrics is the leading free tool for tracking church data. Count attendance, salvations, and more with this free app from Life.Church. A free app for tracking church data. Stay up to date on attendance, giving, and salvations. Part of the @LifeC...</t>
  </si>
  <si>
    <t>AMPAC Systems is a company that provides complete meeting management services for associations and professional societies. They offer services such as executing hosted buyer events and coordinating meetings. They also help organizations harness their m...</t>
  </si>
  <si>
    <t>GetInked is an online platform that helps users find local tattoo shops, book appointments, and read reviews. Whether you're looking for a new tattoo or want to explore different artists and styles, GetInked provides a convenient and reliable way to co...</t>
  </si>
  <si>
    <t>Altruistiq is a digitized emission data management solution that enables businesses to make strategic sustainability investments. They provide a platform that allows businesses to identify and manage emissions with unique clarity, accuracy, and granula...</t>
  </si>
  <si>
    <t>Homepage PCI helps our clients find their people, learn about their people, engage their people, and share their people’s stories. At PCI, we are passionate about helping our college, university, and association clients engage their alumni and membersh...</t>
  </si>
  <si>
    <t>Bodywork Buddy is an all-in-one massage software solution specifically designed for solo massage therapists. It offers massage practice management with online scheduling, appointment confirmation and reminder emails, and optimized scheduling to elimina...</t>
  </si>
  <si>
    <t>Maxanet is an online auction software company that has been the industry leader since 1997. They provide auctioneers and business owners with a comprehensive set of tools to manage all aspects of conducting online auctions through their website. Their ...</t>
  </si>
  <si>
    <t>FSAR is a software development company that specializes in web-based applications. They have developed a range of software solutions including Funeral Management Software, Inventory Management Software, Medical Billing Software, and general Software De...</t>
  </si>
  <si>
    <t>Vimsoft is a company that specializes in broadcast resource management. They provide ERP software called VimBiz that helps optimize operations with asset management, schedule automation, capacity planning, business requirements, timecards, and reports....</t>
  </si>
  <si>
    <t>Lovingly is an online retail company that specializes in flower delivery and gift-giving experiences. With over 10 years of industry experience, Lovingly has introduced innovative products and services to help the floral industry embrace the online gif...</t>
  </si>
  <si>
    <t>toolbox GmbH in Eschweiler provides a range of tools and solutions to optimize processes in bakeries and back offices. With their dispotool and other tools, they analyze processes and develop customized solutions for their customers in the commissionin...</t>
  </si>
  <si>
    <t>Traction on Demand is a leading cloud consulting and application development firm that specializes in providing innovative solutions for their clients using Salesforce technology. They offer a range of services including consulting, development, integr...</t>
  </si>
  <si>
    <t>Discover by Xplor offers enterprise software solutions to childcare centres, assisting with centre administration, documentation, parent engagement, occupancy and waitlists. The cloud based platform is an all in one software solution that seamlessly si...</t>
  </si>
  <si>
    <t>Cirrus Group LLC is a leading provider of operational, financial and customer management solutions for school districts, community centers, and child care facilities. Their suite of applications, including DayCare Works, SchoolCare Works, and RecCare W...</t>
  </si>
  <si>
    <t>Online Registration Software &amp; Class Registration Apps We provide the best online registration software, equipment rental management, class scheduling, and class registration software – intuitive and customizable. We have four web applications designed...</t>
  </si>
  <si>
    <t>Roomtodo is a free online service for interior design and decoration. It offers a 3D planner for creating floorplans and designing interiors. The platform provides a wide range of real products from real manufacturers, allowing users to easily visualiz...</t>
  </si>
  <si>
    <t>BumbleBee Software is a company that specializes in childcare management software. Their software is designed to make life easier for child care center owners, directors, and administrators. With their innovative solutions, BumbleBee Software helps str...</t>
  </si>
  <si>
    <t>Hayylo is a client communication software that connects clients and families to admin teams. It helps remove repetitive tasks, keep everyone informed, and save time, effort, and cost. The platform aims to strengthen the connection between care and the ...</t>
  </si>
  <si>
    <t>BMO Radicle is a leading environmental solutions and guidance company that helps businesses reduce carbon emissions. They design and implement environmental strategies to minimize costs, optimize value, and implement innovative emissions reduction plan...</t>
  </si>
  <si>
    <t>Toxnot is a software platform that helps global manufacturers manage product compliance and sustainability. Their solutions provide a way to uncover chemical hazards hidden in supply chains and enhance users ability to discover ingredient alternatives ...</t>
  </si>
  <si>
    <t>AlumnForce is the web and mobile solution for community management. Have your own fully customizable platform to meet the needs of your community and achieve all your objectives: community network, career center, virtual job dating, mentoring, demateri...</t>
  </si>
  <si>
    <t>AdPerfect is the leader in obituary, e-commerce, self-serve, and classifieds solutions for media companies. They deliver comprehensive online and print advertising solutions to help newspapers stay relevant and profitable. Their solutions simplify work...</t>
  </si>
  <si>
    <t>My Catholic Faith Delivered provides in-depth learning programs and video tutorials on the web for all levels of knowledge of the Catholic faith. They combine Catholic content with innovative technology to offer engaging and interactive courses. The co...</t>
  </si>
  <si>
    <t>Netsirv is a Minnesota-based software company that specializes in creating innovative software for the moving industry. They are a leader in moving industry software and provide a full solution for helping agents grow their business. Their integrated d...</t>
  </si>
  <si>
    <t>PATH | WD is an all-in-one software solution that addresses the specific needs of Window and Door Dealerships. It brings order, efficiency, and results by eliminating inefficiencies in running a dealership with multiple vendors, products, customers, an...</t>
  </si>
  <si>
    <t>RecDesk is a web-based software that simplifies the way recreation organizations work with and manage important information. It offers a powerful set of easy-to-use tools designed specifically for Recreation Departments, Community Centers, and Nonprofi...</t>
  </si>
  <si>
    <t>ClubConnect is a top-rated gym software that delivers all the resources needed to effectively and efficiently recruit, hire, develop, and retain elite fitness professionals at a fraction of traditional costs. With an innovative, personalized, and easy-...</t>
  </si>
  <si>
    <t>TRY FOR FREE The Complete Security Operations Management Platform TRY FOR FREE Watch Video Increase Operational Efficiency, Sustainability &amp; Profitability! SIA Control Room™ is a user friendly, intuitively designed security guard tracking &amp; security op...</t>
  </si>
  <si>
    <t>Mark 10 is a designer and manufacturer of force gauges, torque gauges, test stands, gripping fixtures, software, and accessories. Our products are utilized by quality control, engineering, and manufacturing professionals in virtually every industry aro...</t>
  </si>
  <si>
    <t>Bannerman Security is a company that provides security guard services for residential, office, retail, and other facilities. They connect clients with highly qualified security professionals who have been screened and certified. Bannerman offers same d...</t>
  </si>
  <si>
    <t>OfficerReports.com is a company dedicated to eliminating paper security guard reports and speeding the delivery of important information between security guard vendors, their security guards, and their clients. They provide affordable and easy-to-use s...</t>
  </si>
  <si>
    <t>MosaicMill is a Finland-based technology company established in 2009. They are the developer of EnsoMOSAIC digital imaging tools. MosaicMill specializes in creating innovative aerial survey software and hardware for camera and LiDAR operators, both for...</t>
  </si>
  <si>
    <t>ChurchSuite is a church management system on a mission to build world leading software that supports your church at an affordable price. ChurchSuite™ is a cloud hosted, web based church management system, church database software designed specifically ...</t>
  </si>
  <si>
    <t>nexteck is a technology venture by denova glosoft limited, developing software from 10 years for many domain like health, retail, education and finance, having business operation in india, qatar and usa. the unique name of our company, nexteck stands for next generation technologies and k is for knowledge. the name itself proves our commitment to serve our clients with latest technologies and knowledge that the new generation has been flourished with.nexteck is developed by experienced domain experts and it professionals who were having huge experience in the education system, retail, health and it sector respectively.</t>
  </si>
  <si>
    <t>o.h.h. technology is headquartered in charlotte, nc, ohh technology, llc offers web application design, mobile applications, programming, database design, cloud solutions, saas development and consulting. ohh technology also has developed and supports the customer communication management platform and saas, ohh connect.</t>
  </si>
  <si>
    <t>Interactive Design Systems is an Information Technology and Services company located in 15373 Innovation Dr # 205, San Diego, California, United States.</t>
  </si>
  <si>
    <t>MembershipWorks is a web-based membership software company based in Dallas, Texas. We provide membership management and CRM, member directory, event system, and donation services for chambers of commerce, trade associations, professional and networking...</t>
  </si>
  <si>
    <t>We're bringing tech to trash. We manage waste &amp; recycling remotely, providing cost savings opportunities &amp; improved sustainability. Managed Waste &amp; Recycling for Businesses Sequoia is empowering people to make informed decisions. Environmental Services...</t>
  </si>
  <si>
    <t>Jumbotail is India's leading B2B marketplace and New Retail platform, serving over 250,000 mom &amp; pop stores (“Kiranas”) across 50+ cities in India. Jumbotail ecosystem has 4 in house, proprietary platforms - B2B online marketplace, Supply Chain &amp; Logis...</t>
  </si>
  <si>
    <t>MemberMan makes it easy to run an efficient and engaging club, association, or membership organization. Keep members engaged even when you're apart with our interactive directory, member connection tracking, and social media integration. Don't let memb...</t>
  </si>
  <si>
    <t>EnterpriseAlumni is the market leading Alumni Platform serving the world's leading organizations to manage &amp; engage an Alumni Community. EnterpriseAlumni is the market leader in alumni management software, powering the alumni networks of the world's le...</t>
  </si>
  <si>
    <t>Advanced Solutions International (ASI) is a leading global provider of products, programs, and services that help associations and non profits improve operational and financial performance. ASI is the developer of iMIS EMS, the world’s #1 association a...</t>
  </si>
  <si>
    <t>Centex Technologies is an Information Technology consulting company based in Texas and Georgia. They specialize in cybersecurity, digital transformation, and DevSecOps. They provide services such as IT consulting, web &amp; app development, network adminis...</t>
  </si>
  <si>
    <t>Transact Payment Systems is a full service cash and imaging solutions provider to the Scrap Industry and beyond. Our simple yet sophisticated software provides fast, efficient, and dependable systems that can be easily operated by the traditional scrap...</t>
  </si>
  <si>
    <t>Centrica Business Solutions is a part of Centrica Plc and offers integrated energy solutions to help large organizations decarbonize and save money. They provide services such as CHP, commercial solar, heat pumps, renewable energy supply, and sustainab...</t>
  </si>
  <si>
    <t>Openclaims is an award-winning Software as a Service provider with a passion for Repair Management, leading in disrupting the traditional way of how car damages are being handled. Openclaims offers solutions to clients in the insurance, commercial flee...</t>
  </si>
  <si>
    <t>Quality PC of Meridian is a locally owned and operated company in Meridian, MS. They have been providing computer products and services since 1996. Their website, tpcqpc.com, serves as a portal for their clients and showcases their wide range of produc...</t>
  </si>
  <si>
    <t>Wayleadr is a technology that's reimagining the last mile of your journey by connecting smart vehicles and buildings. Trusted by world leading employers like Indeed, CBRE, Colliers International, Factset &amp; CEPSA, Wayleadr's award winning software solve...</t>
  </si>
  <si>
    <t>Streetline is a company specializing in providing smart parking solutions to cities, universities, and corporations. They leverage machine learning technology to deliver real-time parking availability and parking demand data, both on and off street. St...</t>
  </si>
  <si>
    <t>ChamberDesk is a SAAS based marketing, CRM and membership management software for member based organizations. Our cloud application is catered to business associations, non profits, networking organizations, chambers of commerce, travel destination com...</t>
  </si>
  <si>
    <t>SkyWire is an award winning, global provider of enterprise-grade technologies for the hospitality industry. SkyWire's cloud based solution set includes Point-of-Sale, Property Management, Spa, and Workforce Management systems; all centered on our paten...</t>
  </si>
  <si>
    <t>21st Century Programming is a leading provider of custom software solutions for the recycling and waste industries. Their Recycling Operations Manager software (ROM) was expertly designed by veteran industry professionals to automate every department f...</t>
  </si>
  <si>
    <t>One software that automates band management for better productivity. Sign up to get the best app for bands that manages money, clients, setlists, and more.</t>
  </si>
  <si>
    <t>Free Salesforce Live Help On Us!</t>
  </si>
  <si>
    <t>EquestFile is a software platform that helps horse barns and horse owners manage their record keeping data more effectively. It brings equine data management up to the technological standards of today, eliminating the need for outdated files and notebo...</t>
  </si>
  <si>
    <t>ICT Solutions LLC is a company that designs and distributes service industry software that aligns customer’s requests with successful service deliveries. Their software connects people with information through office computers and mobile apps allowing ...</t>
  </si>
  <si>
    <t>ChurchBox is an all-in-one church management system that provides a range of services to help churches communicate effectively with their members. It includes a free online church address book, as well as features such as event management, rota systems...</t>
  </si>
  <si>
    <t>FiscalOyster is a company based out of United States.</t>
  </si>
  <si>
    <t>Webilly is a platform specifically designed for Internet Service Providers. It offers a simple, comprehensive, and reliable solution for managing contracts and clients. The software includes features such as SEPA billing file creation, printing of code...</t>
  </si>
  <si>
    <t>Information pursuant to art. 1, paragraph 125, of Law no. 124 of 4 August 2017Pursuant to Article 1 c 125 and 127 of Law 124/2017 (Annual Law for the Market and Competition) and with subsequent clarification by the Ministry of Labor with circ. n. 2 of ...</t>
  </si>
  <si>
    <t>Time &amp; Attendance, Time and Attendance Software, Web based Time and Attendance Software, RFID, RFID Solutions, RFID in India, RFID Company, RFID company in India, RFID Solutions, Embedded Development, Embedded Company, RFID Companies, RFID companies in...</t>
  </si>
  <si>
    <t>iSalon Software is the #1 award-winning hair and beauty salon software in the UK. They provide easy-to-use management software and booking systems for spas, salons, barbers, nail, and tanning. iSalon offers a complete salon management and online bookin...</t>
  </si>
  <si>
    <t>PSD is a company that combines building science with technology to help utility companies, program implementers, and building performance professionals achieve energy savings. They offer innovative energy efficiency programs, engineering services, trai...</t>
  </si>
  <si>
    <t>Discovery is an AI platform for waste management that helps waste managers automate their processes and improve efficiency. The platform allows users to manage all waste and recycling activities in one place, providing collaboration, organization, and ...</t>
  </si>
  <si>
    <t>Grant Tracker is a fully integrated solution to manage the complete life cycle of research grants, awards and funding programmes. A @Symplectic product.</t>
  </si>
  <si>
    <t>Hach is a company that specializes in manufacturing and distributing analytical instruments and reagents used to test the quality of water and other liquid solutions. They provide a wide range of products and services for industries such as drinking wa...</t>
  </si>
  <si>
    <t>Membership, Website, Association Management ESX Inc. Association Management Software AMS xCatalyst is a centralized online web platform, with fully integrated set of tools dedicated to Association Management, Event Registration, Website Management,...</t>
  </si>
  <si>
    <t>Titus Information Systems is a company that specializes in custom software development and data conversion services. They use Visual C++ with .NET and MFC, JavaScript, ASP, SQL, HTML, XML, JSON, and SQL to create custom software solutions for general b...</t>
  </si>
  <si>
    <t>Flex Rental Solutions is a cloud-based inventory management and rental software company. They provide customizable rental and live event management software for the Pro AV industry. Their software allows users to track assets, create invoices, manage i...</t>
  </si>
  <si>
    <t>Amano McGann Inc. is Your Parking Solutions Provider Amano McGann Inc. provides comprehensive parking solutions for Off Street, On Street, Validation, and Valet for a variety of industries. 2699 Patton RoadRoseville, MN 55113(612) 331 2020 © 2023 Am...</t>
  </si>
  <si>
    <t>Survey &amp; Ballot Systems (SBS) offers a wide range of customizable voting solutions for mail-in, online, in-person, or combination elections. They provide resources, services, and security to ensure successful member elections. Their powerful online vot...</t>
  </si>
  <si>
    <t>AlmaConnect is an alumni networking platform that helps alumni engagement teams, development teams, and alumni leverage the community effectively. It provides private alumni networks for schools, colleges, and companies where alumni can sign up and con...</t>
  </si>
  <si>
    <t>1Core Solution is a product company offering a suite of integrated, modern web and mobile based tools for childcare centers to manage their business operations and customer relations.</t>
  </si>
  <si>
    <t>Solink is a cloud video surveillance system that acts as the hub of business operations, security, and loss prevention strategies for global brands. It connects in-store camera footage with POS data, providing a dashboard of actionable insights. Solink...</t>
  </si>
  <si>
    <t>Prism is the world's most advanced Horse Racing Management platform. Built for Trainers, Syndicators &amp; Owners alike to save time and boost efficiency. Prism is the global leader for equine software, catering to stables, breeders, farms and equine opera...</t>
  </si>
  <si>
    <t>Optera helps corporations measure, manage, and reduce their carbon emissions up and down their value chains, backed by comprehensive and trusted data. Optera helps corporations worldwide reduce their environmental impact across Scopes 1, 2, and 3. The ...</t>
  </si>
  <si>
    <t>weltZ delivers cost effective and innovative ICT solutions to businesses. With a TEAM over 8 years of experience in the field, we place great importance on our extensive range of products and services and on the long term relationships with our custome...</t>
  </si>
  <si>
    <t>The best booking software and services for bike rental shops. Get more customers with online bookings, easily manage and maintain your fleet.</t>
  </si>
  <si>
    <t>Housekeeping Systems provides software, training programs and consulting services for housekeeping, environmental services and custodial departments that are in-house or wishing to go in-house.</t>
  </si>
  <si>
    <t>DJ Event Planner is an online event planning software designed to help mobile DJs run their business. It provides tools for managing booking calendars, appointments, customers, employees, clients, and equipment. The software also includes interactive f...</t>
  </si>
  <si>
    <t>Easy, secure and reliable online voting for elections and opinion polls.</t>
  </si>
  <si>
    <t>CanSay is a learning tool for creating interactive speech simulations with an AI companion, enabling effective and practical communication skills training in various sectors to increase sales, client satisfaction and leadership abilities. CanSay simulations efficiently build up skills with speaking practice. They are involving, available anytime/anywhere, do not require human resources and can be fully managed in any corporate LMS.</t>
  </si>
  <si>
    <t>Kindyhub is early childhood documentation software that streamlines documentation and enhances communication between educators and parents. Kindyhub is a secure application which helps Early Childhood Settings &amp; Educators capture children’s learning &amp; ...</t>
  </si>
  <si>
    <t>Guardhouse is a smart security rostering software that streamlines the security business. It provides a scheduling system that offers visibility of availability, overtime, fatigue management, financials, compliance, and conflicting shifts. With Guardho...</t>
  </si>
  <si>
    <t>Digital Waybill is a delivery software company that provides courier software solutions for small courier, delivery, and messenger services as well as national trucking companies. Their software allows for quick and efficient dispatching of drivers, an...</t>
  </si>
  <si>
    <t>ChurchTracer is a web-based church management software that helps churches track people, attendance, follow-up, groups, volunteers, contributions, and more.</t>
  </si>
  <si>
    <t>Bold Communications is a progressive technology company committed to developing innovative monitoring software for protecting people and assets. They work in partnership with their users to support fire, intruder, panic, CCTV, lone worker, GPS tracking...</t>
  </si>
  <si>
    <t>Tentaroo.com is a camp management platform that provides event registration, facility reservations, and website management services for BSA councils. They offer websites to manage all aspects of camps and events, specifically designed for the needs of ...</t>
  </si>
  <si>
    <t>Clickto is a professional development hub that offers virtual live group training tailored to individual employees. They provide virtual live instructed cohort-based courses in management essentials, coaching skills, and more. Their goal is to bring ba...</t>
  </si>
  <si>
    <t>SiteSee is an AI-powered company that provides an AI Digital Twin for infrastructure. They empower infrastructure owners to automate tower equipment audits and improve co-location and asset management processes. SiteSee's Next Generation Digital Twin E...</t>
  </si>
  <si>
    <t>DATACARE Softech is a Computer Software company located in Ahmedabad.(Gujarat)India. DataCare Softtech is a IT firm specialising in Jewellery accounting and stock management software. Started by an accounting visionary and today DataCare Softech is a reputed name in the field of business accounting specially Jewellery accounting and stock management Software</t>
  </si>
  <si>
    <t>KCS is a global leader in Technology Solutions, delivering Digital Solutions and IT Consulting services to help clients become agile and outperform the competition. With a market presence of more than 17 years, KCS offers ICT solutions in various indus...</t>
  </si>
  <si>
    <t>Beauty care in a touch !</t>
  </si>
  <si>
    <t>Tulu is a company that aims to put an end to maintenance chaos. They take care of every step of dealing with vendors to handle maintenance needs, allowing businesses to focus on growing instead of managing. Tulu offers property management operations at...</t>
  </si>
  <si>
    <t>Membership Toolkit is a software company that provides affordable and easy-to-use software solutions for small nonprofits with big missions. Their all-in-one software suite helps organizations streamline tasks, manage membership, coordinate volunteers,...</t>
  </si>
  <si>
    <t>Forest Products Accounting is a software package designed for loggers, wood dealers, sawmills, chip mills, paper mills, OSB mills, biomass plants, plywood plants, and veneer mills that can cover every aspect of your business.</t>
  </si>
  <si>
    <t>AbyssMedia is a professional software provider that offers high-quality audio software and developer tools for Windows users. They specialize in developing easy-to-use multimedia applications and developer tools. Their products include a complete guide...</t>
  </si>
  <si>
    <t>Open Source Digital Preservation Powered by Islandora | discoverygarden We build integrated solutions using the open source Islandora digital preservation and asset management framework that empower some of the best organizations in the world to create...</t>
  </si>
  <si>
    <t>K MINE is a key player in the mining industry, offering a combination of mining industry software development and professional mining consultant services. They provide a range of services including engineering, planning and optimization, geological ser...</t>
  </si>
  <si>
    <t>Granot is a leading provider of web-based applications for moving and storage companies in the US. Our moving software is designed to boost efficiency, streamline operations, and enhance customer satisfaction. With real-time tracking and seamless manag...</t>
  </si>
  <si>
    <t>Banuba AR Technologies is an artificial intelligence lab specializing in augmented reality SDK development. They provide SDKs and software solutions aimed to revolutionize the way people interact with the camera. Their Face AR SDK allows users to build...</t>
  </si>
  <si>
    <t>D TAC systems are designed to provide CDR billing and call control for VoIP telecommunication customers. Providing authentication and billing for calling card services, carrier billing, termination services, corporate calling cards, corporate phone net...</t>
  </si>
  <si>
    <t>Mydoma Studio is a project management and client collaboration software built by interior designers for interior designers. It is the premier platform for interior designers, offering a range of features to help them spend less time managing and more t...</t>
  </si>
  <si>
    <t>P&amp;I AG is a company that provides a comprehensive HR platform called P&amp;I LogaHR. This platform allows users to easily and intuitively solve all their HR tasks. With P&amp;I LogaHR, employees and management have access to a wide range of user-friendly modul...</t>
  </si>
  <si>
    <t>Dulles Technology Partners Inc is the leading provider of grants management software for both organizations that give away grant money and for organizations that receive grant money. The WebGrants suite of products is 100% web based full lifecycle gran...</t>
  </si>
  <si>
    <t>Spinlister is an online hub for renting bikes from individuals or bike rental shops. It is a marketplace that lets you find the best bikes, skis, and snowboards to rent from individuals or existing rental shops. Spinlister connects you with awesome peo...</t>
  </si>
  <si>
    <t>Astute Access is an enterprise smart lock solutions company that provides cloud-based access control and smart lock management software.</t>
  </si>
  <si>
    <t>SmarterSelect is an application management system for scholarships, grants, awards &amp; more. Online application forms made easy. Use SmarterSelect to create, manage, analyze, apply for, and evaluate online applications. SmarterSelect is the premier onlin...</t>
  </si>
  <si>
    <t>Greenmetrics is a French startup founded in Paris in 2020. Their main mission is to measure, analyze, and reduce the digital environmental footprint of companies. They provide two tools: Greenmetrics Analytics for decarbonizing websites and Greenmetric...</t>
  </si>
  <si>
    <t>Tecrizon Labs is a leading IT services and solutions provider in India. We specialize in customized business solutions in web and mobile platforms. Our highly talented development team is skilled in various technologies and has a deep understanding of ...</t>
  </si>
  <si>
    <t>SyncOnSet Technologies is a leading entertainment technology company that offers modern software solutions to TV and film productions and studios. Their web and mobile application, SyncOnSet, is used by creative departments during physical production t...</t>
  </si>
  <si>
    <t>Cosmetri is a cosmetics software company based in Berlin, Germany. They provide a range of software solutions for cosmetics businesses, including R&amp;D, formulation, regulatory compliance, manufacturing, and PLM. Their software is designed for profession...</t>
  </si>
  <si>
    <t>Business Proposal Software | Proposals Online. 3X Faster Prospero Create business proposals with ease. Impress your clients &amp; win more projects! Track your proposals' performance, get paid &amp; digital signature Create Amazing Proposals Super Fast Make a ...</t>
  </si>
  <si>
    <t>Geoware Inc. is a leading provider of waste management software and information control systems. With over thirty years of experience, we specialize in developing scalable and modular software products for the solid waste management sector. Our softwar...</t>
  </si>
  <si>
    <t>Battlefy is a platform to host and manage eSports tournaments and leagues. Battlefy is trusted globally by organizers, competitors, game studios/publishers, and brands to create, scale, and market esports competitions. Battlefy is the simplest way for ...</t>
  </si>
  <si>
    <t>We build a full suite of software to help coaches, consultants, and therapists do their best work.</t>
  </si>
  <si>
    <t>netPark Software is a premier, cloud-based parking software company that offers parking solutions for hospitals, parking garages, valet services, cruises, casinos, and more. With over 200 installations in over 80 cities across 40 states in the US and l...</t>
  </si>
  <si>
    <t>Buz Club Software offers private club management software with real-time integration. They provide a fully integrated club management system that includes member management, club websites, tee times, accounting, point of sale, and more. With over 20 ye...</t>
  </si>
  <si>
    <t>Connect Childcare is a leading provider of nursery management software in the UK. Their software offers a complete package for efficient nursery management, including solutions for management, observation, and communication. With over 15 years of indus...</t>
  </si>
  <si>
    <t>ClickBid is a complete event fundraising platform that specializes in ticket sales, event promotions, and auctions. They provide paperless auction solutions for non-profits who run silent auctions. ClickBid offers easy-to-use mobile bidding for chariti...</t>
  </si>
  <si>
    <t>Avolve Software is a global leader in electronic plan review, offering the most reliable and proven suite of ePlan solutions for government jurisdictions. Their leading software, ProjectDox and DigEplan, are trusted by over 250 customers across five co...</t>
  </si>
  <si>
    <t>Xpert Online Auction Software Systems (xpertauctionsoftware.com) provides a comprehensive and advanced online auction software solution for Estate Sales. Their goal is to ensure the success of Online Auction Companies by offering cutting-edge technolog...</t>
  </si>
  <si>
    <t>StarChapter is a member friendly association management software (AMS) that combines event registration, membership management, website design, email communication, and eCommerce solutions. We are a SaaS company, helping association chapters and AMCs i...</t>
  </si>
  <si>
    <t>Centrex Technologies is an international corporation specializing in the development of advanced software and RFID technologies to benefit commercial and healthcare laundries and to improve linen management for hospitals and hotels. Our flagship Linenw...</t>
  </si>
  <si>
    <t>MindManager is a powerful and flexible mind mapping software that helps individuals, teams, and enterprises do great work faster. It simplifies the way they capture, organize, and share information, transforming scattered ideas and unstructured data in...</t>
  </si>
  <si>
    <t>MassageBook is a platform that provides a comprehensive success system built specifically for massage and bodywork professionals. It offers easy-to-use tools to manage every element of a practice, including scheduling, marketing, SOAP notes, and more. ...</t>
  </si>
  <si>
    <t>HeavyRentalz is a heavy equipment rental marketplace in the U.S. We provide a platform for contractors and equipment owners to connect and transact without any commission. Our technology-driven platform allows users to get qualified rental leads and st...</t>
  </si>
  <si>
    <t>Sequoia Asia is a company that specializes in providing business solutions for the retail industry. With a team of experienced retail consultants, they offer a range of services including front-end and back-office system implementations, CRM systems, a...</t>
  </si>
  <si>
    <t>Park+ is a SUPER APP for your car that helps you find &amp; book Parking, recharge FASTag, get Daily Car Cleaning, view e Challans, check Car Health, buy &amp; renew Insurance &amp; do much more! Software Development</t>
  </si>
  <si>
    <t>Text in Church is a text communication software designed specifically for churches. It utilizes SMS technology to automatically gather visitors' contact information and follows up with a series of carefully crafted emails to engage them. The system als...</t>
  </si>
  <si>
    <t>con EasyNido potrai organizzare e gestisire tutta la burocrazia del tuo asilo nido, scuola materna o scuola dell'infanzia, compresa la fatturazione e gli incassi, da qualsiasi dispositivo, con la garanzia di non perdere più nessun dato. - Gestione isc...</t>
  </si>
  <si>
    <t>JayStar Group works with labor organizations of all sizes across the United States and Canada. Its core business is to provide unions with a comprehensive suite of practical, proven solutions to meet the day to day challenges of their 'back office' nee...</t>
  </si>
  <si>
    <t>HiRevPro is a company that provides the Ultimate Roofing Sales App. Their app is designed to simplify the roofing sales process by allowing contractors to create quotes, present financing options, and generate contracts all in one easy-to-use program. ...</t>
  </si>
  <si>
    <t>AptusSoft is a company that offers the most comprehensive, integrated package of club management software on the market today. With over 20 years of experience, AptusSoft caters to the needs of fitness, sports, recreation, and country clubs, as well as...</t>
  </si>
  <si>
    <t>Rentaltrax is a cloud-based rental inventory management system that provides a comprehensive solution for rental businesses. Their software helps with customer records, orders, packing lists, repairing reports, stock control, and invoicing. Rentaltrax ...</t>
  </si>
  <si>
    <t>Trimdata is a company that provides a real-time, two-way interface called FA~Link. This interface allows students to use their Financial Aid and Sponsorship funds directly at the bookstore or web seller site. It replaces insecure batch files, vouchers,...</t>
  </si>
  <si>
    <t>WeatherAlpha is a premier provider of customized weather targeting solutions across the digital ecosystem. They help refine marketing campaigns using weather and health data to improve targeting and boost ROI. Their data platform offers a wide range of...</t>
  </si>
  <si>
    <t>The Right Fit is a global marketplace that connects talent with brands and clients, locally and around the world. It provides a simple and beautiful platform for finding the right talent for various projects. The platform brings together models, actors...</t>
  </si>
  <si>
    <t>Fame Intel is a company that provides end-to-end software solutions for companies in various industries. They specialize in Enterprise Asset Management, offering software and expert consultants to help with buying, renting, selling, servicing, distribu...</t>
  </si>
  <si>
    <t>SwimJewelrySoftware is a complete jewelry management software solution that allows you to automate and systemize your entire jewelry store. It is a cloud-based point of sale and business management system designed for independent retail and manufacturi...</t>
  </si>
  <si>
    <t>Pie for Providers is a practical child care software that helps child care providers and center directors more efficiently bill for government child care assistance programs. It is an open-source, non-profit project focused on supporting child care pro...</t>
  </si>
  <si>
    <t>If you are a charity looking for new ways to raise funds we can rent our auction system to you for the duration of your fundraising campaign. Renting our out of the box system provides you with our commercial product at a greatly reduced rate that is p...</t>
  </si>
  <si>
    <t>LiveryDesk is a cloud-based dispatching platform that equips businesses with the technology they need to be competitive in the transportation field. LiveryDesk offers native iOS and Android apps, a web-based dispatching console, and an extensive list o...</t>
  </si>
  <si>
    <t>Mikal Salon and Spa Software provides salon and spa management software with online appointment booking starting at $39 per month.</t>
  </si>
  <si>
    <t>Softree Technical Systems is a company that specializes in road design, earthwork optimization, and site design software solutions for engineers. They develop and support high-quality software tools for engineers working on corridor-based projects such...</t>
  </si>
  <si>
    <t>Ameya Technologies Limited is a company that provides business-focused software solutions, products, and services. They partner with businesses to help them implement technology solutions that are best suited to their needs. They take a long-term view ...</t>
  </si>
  <si>
    <t>Cityworks is a leading provider of maintenance management and permitting software for local governments and utility agencies. Since 1996, Cityworks has been helping organizations maintain smart, safe, and resilient communities by streamlining the care ...</t>
  </si>
  <si>
    <t>Publishizer is a crowdfunding platform that helps authors fund and publish their books. They aim to connect authors with publishers and readers, and use reader data and pre-orders to increase book discovery. Since their launch in 2015, they have launch...</t>
  </si>
  <si>
    <t>Palidia is a computer software company based out of 5790 RUSSELL RD, Ottawa, Ontario, Canada.</t>
  </si>
  <si>
    <t>Lieberman Consulting Group, LLC is a company based out of 6512 Six Forks Rd. #402-B, Raleigh, North Carolina, United States.</t>
  </si>
  <si>
    <t>ChurchTools is a complete solution for churches and organizations that helps pastors and church leaders reduce the time spent on organization and administration, allowing them to focus on what matters most. We listen to the needs of church communities ...</t>
  </si>
  <si>
    <t>Kriyo is a leading company in the field of early childhood education and care. They provide a comprehensive app for school and childcare management, trusted by educators in over 100 countries. With Kriyo, users can streamline all their day-to-day opera...</t>
  </si>
  <si>
    <t>Optiva is a leading provider of BSS software — mission critical, cloud native, 5G, digital charging &amp; monetization for the telecom industry. #1 provider of mission critical, cloud native revenue management BSS software on the private and public cloud t...</t>
  </si>
  <si>
    <t>givvable.com is a supplier sustainability diligence platform that offers fast, smart, and simple solutions for tracking supplier sustainability. With automated supplier due diligence, powerful AI and data models, and expert ESG mapping, givvable provid...</t>
  </si>
  <si>
    <t>MyApiary is a company that provides hive management and beekeeping applications for commercial beekeepers. Their productivity software is designed to analyze the performance of beekeeping businesses and offers plans for businesses of all sizes. The sof...</t>
  </si>
  <si>
    <t>Software for moving and removalist companies</t>
  </si>
  <si>
    <t>mindZplay is a Canadian company that provides web-based, easy-to-use solutions for small businesses, professionals, and volunteer organizations to reach their potential. They specialize in developing online booking and member management software, as we...</t>
  </si>
  <si>
    <t>Pool Brain is a modern 'all in one' software solution for pool companies. It is designed to help pool companies manage their entire operations from one platform, saving time, increasing revenue, and reducing stress. The software includes features such ...</t>
  </si>
  <si>
    <t>Peel Works is a Mumbai based big data analysis company. Numerous boring tasks are at the heart of every successful business. At Peel Works, we take immense pride in skillfully handling these often overlooked roles for our customers. Our approach involv...</t>
  </si>
  <si>
    <t>Gloryosa is a powerful software package for all processes in childcare centers. It reduces costs, manages processes effectively, and allows flexible and precise billing. It lowers barriers and work pressure while increasing job satisfaction. We priorit...</t>
  </si>
  <si>
    <t>Attentive.ai is a company that provides landscape management software and property measurement software for outdoor services businesses. Their software, Accelerate, automates workflows for landscaping, paving, snow removal, and construction. They also ...</t>
  </si>
  <si>
    <t>ZeetaPro Inc is a trusted partner in custom software development and technological solutions. They offer a wide range of technical resources to address unique challenges for startups and established enterprises. Their expertise includes custom software...</t>
  </si>
  <si>
    <t>Veezi is a cloud-based cinema software solution created for independent cinemas. It is engineered by Vista and provides all the necessary benefits for small cinemas while excluding unnecessary features. With Veezi, independent cinemas can manage their ...</t>
  </si>
  <si>
    <t>Adkad Technologies specializes in providing lawn care software, landscape business software, and outdoor property maintenance solutions. Their flagship product, GroundsKeeper Pro, is designed for professionals in the landscape, lawn care, irrigation, c...</t>
  </si>
  <si>
    <t>IPM Scoutek is Integrated Pest Management (IPM) software for greenhouses for managing, scouting, pests, diseases, beneficials / biologicals. IPM Scoutek is the leading IPM pest management software for ornamental, vegetable and cannabis growers, to trac...</t>
  </si>
  <si>
    <t>AIESEC Alumni International (AAI) is a registered international, non-political, independent, and non-profit association. It serves as the official Global Alumni Association for all AIESECers around the world. AAI brings together a global network of AIE...</t>
  </si>
  <si>
    <t>Intelligent parking guidance and payment systems</t>
  </si>
  <si>
    <t>WeldNote is a web-based software application for the management of welding-related documentation, welding records for a job, and a powerful tool to aid in the quotation phase. It allows companies to save time and money by managing all their welders, Pr...</t>
  </si>
  <si>
    <t>Veerlon is an online application for beauty professionals that helps professionals manage their business by providing an all-in-one tool which includes online booking, appointment management, staff management, client management, marketing tools, a full...</t>
  </si>
  <si>
    <t>Equine Genie is a horse business management software that provides an all-in-one solution for managing a horse business's financials, accounting, horse care, business operations, customer engagement, billing, and invoicing. It is designed to be the ent...</t>
  </si>
  <si>
    <t>eTracktion is a fully integrated admissions and ticketing system designed specifically for attractions and amusement parks. It is hosted in the cloud, eliminating the need for software downloads and server maintenance. With real-time reporting and free...</t>
  </si>
  <si>
    <t>GorillaDesk is a pest control software that provides a range of services for service businesses. From scheduling jobs to optimizing routes, invoicing customers to collecting payments, GorillaDesk helps businesses manage their team, customers, and daily...</t>
  </si>
  <si>
    <t>Adyton is a veteran-owned, venture-backed, American public benefit corporation building world-class mobile software products for people who serve. Our products connect the real world with the digital, linking enterprise data systems with users in the f...</t>
  </si>
  <si>
    <t>WeSustain is a software company that specializes in responsible business management. They offer flexible software solutions to simplify and streamline sustainability processes. Their software helps companies and public institutions in all industries ma...</t>
  </si>
  <si>
    <t>Sighten is the #1 solar design and proposal software that helps contractors and sales teams increase their solar sales. Their end-to-end system design, proposal, and financing software enables solar installers, channel managers, and financiers to grow ...</t>
  </si>
  <si>
    <t>Aware3 is a company that creates branded mobile apps for churches. Their apps help churches drive generosity, increase connection, and grow community. With their suite of tools, church members can easily engage with the church, connect with each other,...</t>
  </si>
  <si>
    <t>Patriot Systems is a leading provider of state-of-the-art Security Alarm Monitoring software. They offer a wide range of features and benefits to their customers, including integrated solutions and cutting-edge technology. With their reliable and robus...</t>
  </si>
  <si>
    <t>CCStorage is a company that provides free self storage software to help owners organize their self storage property. They also offer online payment processing at no cost to the owner.</t>
  </si>
  <si>
    <t>Rydin.com is a premier manufacturer of custom pressure sensitive Decals and Parking Control Products. Their extensive product line includes Parking Permits, Window Decals, Bumper Decals, Hang Tags, Stickers, Special Event Tickets, Plastic Signs, and ot...</t>
  </si>
  <si>
    <t>Gospel Software is a software company based near Research Triangle Park, NC. They provide online tools to ease church administration, including member management, online photo directory, guest management, and worship song management. They are committed...</t>
  </si>
  <si>
    <t>Bead Manager Pro Jewelry Software was created especially to help small jewelry businesses manage and maintain their inventory. Bead Manager Pro allows user to automate the admin side of their jewelry business by taking care of stock and inventory tracking as well as customer invoicing and more.</t>
  </si>
  <si>
    <t>Enetic offers energy monitoring software and smart metering solutions which will save you up to 15% on your energy bill</t>
  </si>
  <si>
    <t>Tracks Software is a company that provides collection management software for the zoo and aquarium industry. Their software offers integrated tools to archive, retrieve, analyze and report data, moving it far ahead of mere record keeping.</t>
  </si>
  <si>
    <t>Pawn Wizard software makes my life easier and gives me peace of mind.</t>
  </si>
  <si>
    <t>BaseUp Technologies is a market leader in providing smart parking technology to large tenants and landlords in the commercial property market. Their enterprise parking management platform helps over 120,000 staff from organizations across Australia and...</t>
  </si>
  <si>
    <t>Move4U is a leading provider of technology solutions to the moving and relocation industry around the world. The Move4U suite of solutions is built on the belief that technology should be easy to use and is made available in components, allowing moving...</t>
  </si>
  <si>
    <t>NIRVANA TECHNOLOGY is a leading provider of business consulting and services. We specialize in helping companies optimize their operations and achieve their strategic goals. Our team of experienced consultants works closely with clients to identify are...</t>
  </si>
  <si>
    <t>For more than a decade, people have been using SubHub to build successful membership websites. We’ve served hundreds of clients and tens of thousands of their members and subscribers.At SubHub we believe that anyone can profit from their knowledge, pas...</t>
  </si>
  <si>
    <t>SoftTrace is a traceability software for food manufacturing specially designed for the Dairy Industry. The SoftTrace system is a configurable, transparent cost-effective software solution capturing critical smart data at every step of the manufacturing...</t>
  </si>
  <si>
    <t>ClienTrak! Spa &amp; Salon Software is a leading provider of salon management software. With over 35 years of experience, ClienTrak! was developed by spa and salon owners and IT professionals who understand the unique needs of the industry. The software is...</t>
  </si>
  <si>
    <t>Open Office is a software company that provides complex software solutions for local and state governments. They help governments innovate and focus on communities, empowering them with high function, fully integrated systems, covering all aspects of g...</t>
  </si>
  <si>
    <t>Simply go mobile: Improve wood delivery tracking from forest to customer with real time info in LOGR - software made for the forestry industry.</t>
  </si>
  <si>
    <t>The challenge facing companies both large and small is to cut design and development time while producing low-cost quality products that are ready to perform. All industries are being challenged to cut delivery time by one-half or more. Demanding that people work harder is not the solution. Providing proper tools to aid people in working more efficiently and effectively is. Since 1991 we have been committed to providing training, consulting services, software and tools that help companies meet today's development, design, manufacturing and regulatory challenges.</t>
  </si>
  <si>
    <t>ESC - Rental and Point of Sale Software, Hire Software, inventory Software is the latest Windows rental software solution for any size business</t>
  </si>
  <si>
    <t>CompuScapes is a professional software company that specializes in providing management solutions for interior and exterior landscape contractors. They offer a modular system that can be customized to fit the needs of any size company. CompuScapes also...</t>
  </si>
  <si>
    <t>Niagara Institute offers leadership development, business acumen programs, inclusive leadership training, and sales effectiveness. The Institute provides customized leadership development tailored to the specific needs of organizations, as well as Cert...</t>
  </si>
  <si>
    <t>Wireless Applications, Corp. is a Bellevue, WA based company offering comprehensive solutions related to the wireless industry. For 20 years, Wireless Applications, Corp. has worked with varying verticals of wireless companies to provide high level and...</t>
  </si>
  <si>
    <t>Posiflora is a software company that provides a program for flower shops to help manage their business more efficiently and increase productivity.</t>
  </si>
  <si>
    <t>TRUX is a waste management software application designed specifically for the waste and recycling industry to provide routing, dispatch, billing, accounts receivable, operations, account management and financial and operational reporting in one system.</t>
  </si>
  <si>
    <t>E Space Communications is a company that specializes in providing online solutions for Credit Unions. They develop cloud-based applications that streamline tasks such as facilitating elections, coordinating board meetings, and notifying staff. They hav...</t>
  </si>
  <si>
    <t>Re-TRAC is a waste diversion software company that provides a standard platform for sustainability professionals to efficiently collect, manage, and analyze recycling and solid waste data. With over 15,000 users in the U.S. and Canada, Re-TRAC Connect ...</t>
  </si>
  <si>
    <t>TouchPoint Software is a cloud-based church management solution that provides church leaders with a robust and flexible software system for managing their church, engaging their people, and funding their vision. Developed by founder and lead developer ...</t>
  </si>
  <si>
    <t>Xceednet is a New York based Software Development company specialized in Ruby On Rails and iOS development. We have offshore development center in Mumbai. If you want to outsource your ROR project, we can meet you anywhere in New York city to discuss a...</t>
  </si>
  <si>
    <t>Logic Mate, Inc. has been developing professional technology solutions for the jewelry industry since 1989. With over 20 years of experience, Logic Mate has built a reputation for reliability, innovation, and exceptional customer service. Organize your...</t>
  </si>
  <si>
    <t>PPTS Solutions is a 19-year-old company that provides advanced technical solutions in Enterprise Solutions, Ecommerce, Web &amp; Mobile Applications, Business Consultancy, AI &amp; ML. They are a leader in the global market for Web design, Web Application deve...</t>
  </si>
  <si>
    <t>ParkMobile, LLC is the leading provider of smart parking and mobility solutions in North America, using a contactless approach to help millions of people easily find, reserve, and pay for parking on their mobile devices. ParkMobile’s services have been...</t>
  </si>
  <si>
    <t>Dajisoft Inc. is a company that specializes in providing business solutions and software development services. With a wealth of experience in the industry, they offer robust and user-friendly products. They also provide cost-effective solutions backed ...</t>
  </si>
  <si>
    <t>KINOSK is a company that specializes in increasing business efficiency and facilitating digital transformation. They offer a comprehensive digital platform that includes an all-in-one order management system, an online store for convenient search and r...</t>
  </si>
  <si>
    <t>We provide outstanding customer service by e-mail. Please send your questions and suggestions to CustomerSupport@OurGroupOnline.com. Our Group Online is a division of Web Host Services LLC, founded in 2008 and based in Fort Myers Beach, Florida. We also operate TroopWebHost.com, which provides specialized web hosting for hundreds of Boy Scout troops nationwide with over 30,000 active users. We created Our Group Online after receiving requests from TroopWebHost users for a similar service for other types of groups. Our dedicated, high-performance server is located in a secure data center in Lansing, Michigan, managed by LiquidWeb, with 24 by 7 monitoring and technical support. Each group's website has its own MS SQL database, which is backed up hourly on-site with daily off-site backups. We use SSL to encrypt all communications with your site. The information that you enter on your site is kept confidential and secure. We will never share any of your information with any third party.</t>
  </si>
  <si>
    <t>Order entry, dispatching, communications, reports, invoices, account management, and other essential features, are all integrated in three user-friendly applications. iCourier Headquarters</t>
  </si>
  <si>
    <t>PETRA Data Science Pty Ltd is a leading provider of orebody learning software for the mining industry. Our software is used by hundreds of sites worldwide to create reliable insights and support tools for mining professionals. We specialize in turning ...</t>
  </si>
  <si>
    <t>United Software Solutions, Inc. is the leader in Transportation Software Solutions. They provide 4 different products: Freight &amp; Logistics Software Solutions, Van Lines Software Solutions, Moving &amp; Storage Software, and Fine Art Software Solutions. The...</t>
  </si>
  <si>
    <t>Scytl is a global leader in secure online voting and election modernization software solutions. They provide innovative solutions and software that make voting more accessible, efficient, transparent, and secure. Their solutions include online voter re...</t>
  </si>
  <si>
    <t>feeders.ai is a company that specializes in using artificial intelligence to improve the efficiency and reliability of electric grids. They provide solutions that help save lives and optimize the performance of utilities through advanced AI technologies.</t>
  </si>
  <si>
    <t>Sara Technologies Inc. is a globally appreciated Industry 4.0 and Artificial Intelligence development company. With a team of experts in Industry 4.0, blockchain technology, and AI, we provide generic, extensible, user-friendly, and robust solutions. O...</t>
  </si>
  <si>
    <t>Rentaga is the first fully digital marketplace for machine rentals. Our platform lets rental companies reach new customers and manage their fleets more efficiently, while end customers gain productivity and certainty in ordering and planning. Construction</t>
  </si>
  <si>
    <t>ImpactFactors is a community management platform that provides a range of services for nonprofits and other organizations. It offers an all-in-one solution or unbundled options, including CRM, website, mobile and TV apps, communications, media, automat...</t>
  </si>
  <si>
    <t>STRUMIS is a world-leading steel fabrication software (MRP) used to connect and streamline all of your projects and resources. Established in 1986, STRUMIS LTD develops a range of software for BIM collaboration and dedicated steelwork fabrication. With...</t>
  </si>
  <si>
    <t>Calipsa is a technology leader in cloud native advanced video analytics. Their cloud platform uses AI analytics to extract intelligence from video surveillance. They provide AI cloud analytics for real-time security and forensic analysis, helping contr...</t>
  </si>
  <si>
    <t>ADARA is the world's travel data co op with a simple vision of growing the travel industry together. Share data, and get insights and knowledge in return. ADARA is headquartered in Palo Alto, California and has 20 offices across North America, Europe, ...</t>
  </si>
  <si>
    <t>Focus Technology is a company that provides IT solutions for businesses looking to build out or upgrade their IT services. They offer managed IT services, cloud solutions, storage, cybersecurity, professional services, and more. Their goal is to maximi...</t>
  </si>
  <si>
    <t>Revolutionizing the Auction Industry with Powerful, Customized Software Solutions. AuctionMethod provides software services and business support for companies that want to streamline their operations and boost sales with internet auctions. The software...</t>
  </si>
  <si>
    <t>CIRCUITREE is a comprehensive camp management software that helps camp directors and staff manage operations, boost revenue, and improve the parent experience. With CIRCUITREE, you can streamline registration, schedule activities, and track finances wi...</t>
  </si>
  <si>
    <t>Arivo Parking Solutions is a company that offers flexible and digital parking management solutions. They provide efficient administration through smart software and low-maintenance hardware. Their focus is on modern and easy parking, whether with or wi...</t>
  </si>
  <si>
    <t>A shipping platform that connects your online store to different couriers. Software Development</t>
  </si>
  <si>
    <t>We provide a complete, inexpensive, easy to use solution. Dealer Choice is a business software tool that allows furniture dealerships to operate significantly more efficiently. We strive to become the industry leader as well as a valued business partner by providing a robust technology solution that will increase the efficiency of the entire industry.</t>
  </si>
  <si>
    <t>Attendance Now is a leading provider of attendance management solutions. Our cloud-based platform offers a comprehensive suite of tools to help organizations track and manage employee attendance efficiently. With our user-friendly interface and advance...</t>
  </si>
  <si>
    <t>F.A.T Development is a software development company specializing in custom software development, system integration, technology consultancy, and post-project maintenance and support. Since 2009, F.A.T Development has been delivering a full cycle of sof...</t>
  </si>
  <si>
    <t>Information Systems, Inc. (ISI) specializes in software for vehicle weighing, dispatching and tracking, and accounting. We have over 25 years serving the solid waste industry. With our packages, you can integrate the many disparate aspects of your waste management business into a seamless whole. Our software and systems are based on the latest Microsoft technologies, although we can easily accomodate older platforms. After purchasing an ISI system, one of our development professionals will personally configure the software to meet the demands of your organization. Furthermore, ISI can create custom modules tailored to your specific needs. Our goal at ISI is to provide everything you need to run a successful organization. From automation of transaction processing to handheld clients for reporting and data entry, ISI likely has the solution you need.</t>
  </si>
  <si>
    <t>AmCoBi offers comprehensive utility billing services to multifamily, student and affordable housing providers: RUBS, submetered billing, payment processing and collections.</t>
  </si>
  <si>
    <t>Computer Systems Int'l is a leading provider of dry cleaning, shoe repair, alteration, and laundry software in over 40 countries. They offer a range of products and services including TMS POS (standalone and cloud-based), Assemble Assembly Assisted Sof...</t>
  </si>
  <si>
    <t>NoHo Software is California's leading provider of technology to agencies operating subsidized childcare programs. NoHo Software is a division of David Grant, Incorporated, a computer consulting firm founded in 1984 with a mission to provide superior service and support to our customers. The development of our industry leading NoHo Software products began in 1996 with the cooperation of California's leading subsidized program administrators. NoHo Software provides reliable, efficient and comprehensive software tools to childcare administrators seeking more efficient methods of managing caseloads, tracking attendance, maintaining waiting lists and conducting resource &amp; referral activities.</t>
  </si>
  <si>
    <t>eporta is Europe's leading B2B commerce platform for the furnishings industry, active in over 80 countries around the world. Technology, Information and Internet technology interior design furniture and furnishings product sourcing digital procurement ...</t>
  </si>
  <si>
    <t>Quick Worship is an online-based system developed to help Worship Directors and Pastors manage their time more efficiently. It provides tools for organizing and informing team members, such as making photocopies of chord charts, providing sound clips, ...</t>
  </si>
  <si>
    <t>Cemify is a company that provides cemetery software, mapping, and digitization services. Their intuitive software allows cemeteries to digitize and simplify their records, mapping, and management. It is designed to safeguard records, organize cemeterie...</t>
  </si>
  <si>
    <t>CahabaCreek Software is a provider of Church Management Software Technology.</t>
  </si>
  <si>
    <t>Bransom Retail Systems is a leading provider of computer systems to independent retail jewellers and the pawnbroking industry. They offer a comprehensive range of software, including stock management and EPoS systems, for retail jewellers, pawnbrokers,...</t>
  </si>
  <si>
    <t>RetentionForce is a full suite marketing software for customer acquisition, customer retention, and customer service monitoring and optimization. The all in one chatbot based platform uses cutting edge technologies to empower the marketing efforts of s...</t>
  </si>
  <si>
    <t>Profi Software Engineering is a company that specializes in providing high-quality business software solutions. They offer a range of products and services including bakery software, bakery cash registers, ERP systems, and related software. They also p...</t>
  </si>
  <si>
    <t>Diakonia offers on-site and phone technical support for your computer by our experienced and knowledgeable staff. Here's what our customers are saying about Diakonia's various types of support: “We'd like to thank you for all the help you have given to us over the years. You came to our rescue many, many times.</t>
  </si>
  <si>
    <t>Developing software for many different businesses in different sectors. We develop applications with you to ensure you get exactly what you need, without compromise. Our applications are developed in .NET. We can develop client applications, web applic...</t>
  </si>
  <si>
    <t>Arrowstorm is a software development company that specializes in creating custom software solutions for businesses. With a team of experienced developers, we provide end-to-end software development services, including requirements gathering, design, de...</t>
  </si>
  <si>
    <t>360Alumni is an alumni management software company that provides a comprehensive community platform for alumni engagement and fundraising. Their platform offers features such as event management, fundraising, chapters and groups, mentorship, and email ...</t>
  </si>
  <si>
    <t>Praxis Computing is a black owned and managed software and IT services company that specializes in IT strategy implementation. They offer a range of products and services including IT infrastructure design, installation, and maintenance. They also prov...</t>
  </si>
  <si>
    <t>Openet is a global leader of high performance transaction management software that provides insight, monetization, and control within the world's largest and most complex networks. Used by more than 80 customers in 28 countries, Openet enables its cust...</t>
  </si>
  <si>
    <t>MetalTrace MTR software is a document management and traceability software used in the metals industry. It is the world's #1 Certified Mill Test Report (MTR) Document Management Software. MetalTrace® enables companies in the steel and alloy products ma...</t>
  </si>
  <si>
    <t>Dynamics 365 and Websites for Membership Bodies, Associations, Institutes, and Regulatory Bodies smartimpact Transform your organisation with the latest digital technology. Our experts can help you with Dynamics 365, self service portals, websites, and...</t>
  </si>
  <si>
    <t>AMI Strategies is a company that provides big ticket vendor management technology, connectivity, and utility vendor management solutions. They offer automations and analyst expertise to ensure that businesses never miss an invoice, keep their service a...</t>
  </si>
  <si>
    <t>Electronic Form Solutions is a form management system that specializes in running grant and scholarship programs, as well as other form-based projects. Their platform streamlines the process for administrators, simplifies it for applicants, makes it ea...</t>
  </si>
  <si>
    <t>Kinderpedia is a complete school management and communication software that simplifies classroom interaction, offers a full perspective on school management &amp; financials, and drives student autonomy &amp; parent engagement. It is a SAAS platform &amp; mobile a...</t>
  </si>
  <si>
    <t>Assisi Software is a company that specializes in providing forest management software products. They have been in the industry for over a decade and have been helping their customers make informed and responsible decisions towards sustainable forest ma...</t>
  </si>
  <si>
    <t>BizStream is a full service digital agency focused on elevating brands, websites, and products. They provide website design and development services, as well as digital marketing solutions utilizing various technologies. They are a long-term Kentico Go...</t>
  </si>
  <si>
    <t>Routeware Fleet Management and Engagement Platform provides fleet management software and customer engagement solutions for smart cities and smart haulers in the waste and recycling industry. Their 360° Fleet Management and Engagement Platform helps wa...</t>
  </si>
  <si>
    <t>Software | Systems And Software, Systems &amp; Software is a robust &amp; dynamic software company, specializing in Utility CIS Billing Solutions. We design, train, &amp; implement our own software without the need for 3rd party integrators. With over 49yrs in the...</t>
  </si>
  <si>
    <t>FYREX LTD. is a software development company that provides innovative solutions for businesses. With a focus on cutting-edge technology, FYREX offers a wide range of software products and services to help businesses streamline their operations, improve...</t>
  </si>
  <si>
    <t>AdvanDate.com is a one-stop-shop for dating site owners and soon-to-be dating site owners. They offer advanced dating software, mobile dating app solutions, and a dating ad network. Their software is the most advanced on the market, with more features ...</t>
  </si>
  <si>
    <t>Proximex provides event and information management services for physical and logical security markets. They leverage existing and new systems and technologies that are integrated into a centralized command and control center. Proximex solutions ensure ...</t>
  </si>
  <si>
    <t>Normandy Waste Management Systems is a company that offers breakthrough technology for waste management in the food manufacturing industry. They provide a complete turnkey solution that captures granular trends for each individual waste stream. With th...</t>
  </si>
  <si>
    <t>DataSpark is a leading provider of mobility solutions offering the best possible solutions to help businesses make better decisions. We turn mobility data into actionable insights to help make informed business decisions. Offering a range of mobility d...</t>
  </si>
  <si>
    <t>MAKOR ERP is a leading provider of ITAD, E Waste, and Resale Management Software. Their ERP platform helps businesses in the ITAD, Reseller, and E waste industries to connect all key business units and streamline their operations. With Makor ERP, compa...</t>
  </si>
  <si>
    <t>Track your client's progress, schedule sessions, create action atems, track homework and more.</t>
  </si>
  <si>
    <t>360Wellness is a complete digital fitness platform. Its two sided marketplace aims at connecting trainers with their clients with an all in one ecosystem built on a tokenised economy. Supporting Fitness creators and empowering them with better solution...</t>
  </si>
  <si>
    <t>Solcast is a company that provides solar API and weather forecasting tools. They offer historical time series, TMY, live, and forecast solar irradiance data. Their technology is built using the latest in weather satellite imagery, machine learning, com...</t>
  </si>
  <si>
    <t>Church Plant Media is a gospel company that specializes in building websites and apps for churches and ministries. They view their clients as partners in ministry and strive to create websites that glorify God and proclaim the gospel of Jesus. They off...</t>
  </si>
  <si>
    <t>Navenio is a company that is changing the way we experience the indoor world. They provide infrastructure-free indoor location tracking solutions that help hospitals track the location of their staff and assets in real time. By getting the right person...</t>
  </si>
  <si>
    <t>Cause IQ is a web-based platform that provides tools and information for companies in the nonprofit sector. It helps companies grow, maintain, and serve their nonprofit clients by offering web-based tools and information. Users can prospect for busines...</t>
  </si>
  <si>
    <t>imos is a global company that develops and distributes integrated software solutions for the furniture and interior design industry. Their CAD/CAM software combines furniture and interior design construction, including fittings from furniture suppliers...</t>
  </si>
  <si>
    <t>Alnet Systems is a leading manufacturer of Digital Video Recording and Identification Systems. Their main product is the digital video recorder VDRS, which is used in over 80,000 installations worldwide. They also offer the identification and plate rec...</t>
  </si>
  <si>
    <t>4M is a pioneer of BIM with a full suite of advanced BIM software for Architecture &amp; Engineering initiated in 1993. They provide CAD and BIM software that offers an easy transition to BIM for AutoCAD or CAD users and high compatibility with DWG. Their ...</t>
  </si>
  <si>
    <t>Artisio is a customisable cloud based Auction Management Software designed to meet the changing needs of your auction business in 2021.</t>
  </si>
  <si>
    <t>Genisys 2 Software specializes in providing rental and point of sale software for equipment, tool, ski, snowboard, bike, construction, party, special events, aerial lift, and video rental industries.</t>
  </si>
  <si>
    <t>Pivot is a cloud based software application specifically designed to manage your entire dry cleaning business from any place at any time. Pivot’s extensive feature sets cover everything from the simple tasks of marking in to managing complex automated ...</t>
  </si>
  <si>
    <t>TEC Mailing Solutions is a provider of web based Software as a Service (SaaS) tools to the address hygiene and mailing industry. TEC’s tools and services allow companies and end users to leverage technologies, traditionally only found as a desktop or s...</t>
  </si>
  <si>
    <t>We have been creating jewelry software programs since 1981. WinJewel is the world's leading software specifically for jewelry businesses. We have two versions.</t>
  </si>
  <si>
    <t>Overproof is a business intelligence company that helps customers in the beverage alcohol industry create, execute and analyze winning brand strategies. We are on a mission to level the playing field in the heavily monopolized beverage alcohol industry...</t>
  </si>
  <si>
    <t>Iris Automation is a technology company that is working to build revolutionary new ways for drones and unmanned systems to see and navigate the world. Ensuring no two aircraft ever collide mid air. Equip your drone program with the leading onboard dete...</t>
  </si>
  <si>
    <t>The most complete landscape design software for professionals. Sell more jobs with stunning landscape plans and presentations. Architecture and Planning</t>
  </si>
  <si>
    <t>ToucanTech is a community management software for schools, institutes, and companies. In one simple, beautiful system, we give organizations the power to manage all community activities in one place. Synched with social media and combining a CRM, email...</t>
  </si>
  <si>
    <t>Aluvii is a software development company headquartered in Lehi, Utah. They provide amusement management software and leisure POS, ticketing, e-commerce, event party booking, memberships, time clock, and more. Their software platform is cloud-based and ...</t>
  </si>
  <si>
    <t>Personify is a lifelong technology partner to associations, nonprofits, and event professionals. They provide purpose-driven software that anticipates your needs, service that empowers your teams, and solutions that work together. Personify's suite of ...</t>
  </si>
  <si>
    <t>Viberent is a cloud-based rental management system that allows equipment rental businesses to further improve their rental operations through strong inventory management, invoicing integration to Xero, MYOB, and QBO, and much more.</t>
  </si>
  <si>
    <t>Business Computing (BCI), is a Microsoft Partner and a developer of e-Jewelry Software from Microsoft Dynamics™ NAV which is used by over 100,000 businesses worldwide. For over 20 years, BCI has been providing a full range of IT services such as consulting, systems design, analysis, development, installation, implementation, training &amp; support and outsourcing to the jewelry, manufacturing and distribution industries. Nestled in the city of Pasadena along the foothills located about 15 minutes north of Los Angeles in the beautiful Southern California, BCI boasts over 20 years of operating on the cutting edge of software technology. As a partner Microsoft Corporation, Business Computing prides itself in providing and supporting jewelry and accounting software requirements to its clients within a broad spectrum of the industry to include precious metals and high fashion jewelry manufacturers and distributors, importers, retailers, findings companies, plating companies and many more. Microsoft helps BCI to reduce development costs and get to market faster by placing valuable tools at it's disposal. Tools like a premium Microsoft Developers Network (MSDN) subscription to provide mentoring, peer-to-peer consultation opportunities, and targeted support. Critical downloads, utilities, and knowledge base resources. And access to Microsoft software licenses, something other developers can only dream about. As the requirement for long term strategic planning becomes more acute to stay abreast of the ever tightening competitive forces within the jewelry manufacturing and jewelry distribution industries, as we as all other industries for that matter, better and more accurate management information is not only necessary but also an absolute pre-requisite. The combined knowledge of BCI technical staff represents over seventy years of experience. BCI technical staff has undergone rigorous training and certification in every facet of the software service they provide.</t>
  </si>
  <si>
    <t>e PlanSoft is a leading provider of electronic plan review software for the construction industry. Their collaborative, web browser-based products have been designed by industry experts for architectural, engineering, and construction (AEC) companies, ...</t>
  </si>
  <si>
    <t>The POSitive Business Solutions has committed themselves to provide business tools to retail industry to enhance their productivity and profit. Our Strategic hard work has been successfully proven in retail industry with our user friendly &amp; easy working applications. We focus on offering you a product that is simple to use and will provide you with an exceptional customer support for our software - because we strongly believe that support is one of the most important things when using new technology!. We are constantly improving the functionality of the software, we discus and wait for your feedback and recommendations in order to offer you more benifits and more features.</t>
  </si>
  <si>
    <t>'@ChurchAffairs is an online based Church Management Software that helps churches grow by allowing them to manage the affairs of the church efficiently.</t>
  </si>
  <si>
    <t>keysoft solutions develops specialist software which nurtures productivity, efficiency, safety and compliance in road and landscaping design. keysoft traffic is our intuitive software for traffic, road safety and street lighting, while keysoft landscape allows landscaping professionals to rapidly produce impressive 2d and 3d designs. we have a team, who between them have a huge range of experience and qualifications meaning everyone can bring something unique to the company and help us continue to excel. if you would like to find out more about us and how we can help you please feel free to contact us: email - info@keysoftsolutions.com telephone - 03451 30 30 40 (+44 3451 30 30 40)</t>
  </si>
  <si>
    <t>Quikwater specializes in providing software and computer systems, with an emphasis on specialized software modules, system integration, and training. The staff at Quikwater works hand in hand with other vendors to provide you with the best possible sol...</t>
  </si>
  <si>
    <t>Jammed is the online booking platform powering independent studios and rehearsal rooms. Allow your customers to book 24/7, get paid instantly and rent more rooms.</t>
  </si>
  <si>
    <t>OnCall Parking Manager is a software solution for properties that need parking management. It offers a premier solution to parking management by providing a first-of-its-kind paperless system, an organized database system to track resident vehicle and ...</t>
  </si>
  <si>
    <t>Picsello is a fresh new platform that takes the invoicing, pricing, and marketing off of busy photographers' shoulders. Beginner &amp; pro photographers welcome. We help you manage invoicing, pricing, marketing, selling, and upselling your work, so you can...</t>
  </si>
  <si>
    <t>Visby is a company that specializes in generating and delivering realistic, immersive imagery to and from mobile phones, AI and spatial computing applications.</t>
  </si>
  <si>
    <t>Digitales Wächterkontrollsystem OWKS Ein innovatives Wächterkontrollsysteme, eine Software für den Sicherheitsdienst, um Arbeitsabläufe zu protokollieren und zu automatisieren. Mehr erfahren? Starten Sie mit DEM Wächterkontrollsystem/ DER Wartungsdokum...</t>
  </si>
  <si>
    <t>Member365 is a membership management software designed specifically for member-based organizations. It automates member applications and renewals, email communication, events, CRM, and more. Member365 is an all-in-one platform that saves time and expen...</t>
  </si>
  <si>
    <t>CHR Solutions is a telecommunications company that specializes in providing broadband solutions to communications service providers. They offer a range of products and services including engineering services, business software and billing solutions, ma...</t>
  </si>
  <si>
    <t>Clear Ballot is a company that has developed a next generation voting system to help election officials increase transparency, improve accuracy, and lower costs. They specialize in results verification and offer a proven vote by mail solution called Cl...</t>
  </si>
  <si>
    <t>TELUSYS INC. is a web hosting and internet applications company that specializes in site design. They offer creative digital design services to help businesses showcase their image and goals for their online presence. With responsive design and content...</t>
  </si>
  <si>
    <t>Cairn Applications just won a contract to build a web site for Check Design LLC based in Nashua, NH. Check Design provides infrared thermographic imagery for preventative maintenance and energy conservation for New Hampshire businesses. Infrared technology has many applications including, diagnosing the source of water leaks in flat roofs, highlight gaps in a building's thermal envelope, detecting excessive electrical loads, as well as many other uses. Mr. Stan Olejczak, the firm's founder, hopes to use the site to build awareness of infrared applications as well as debunk a number of common misconceptions. The scheduled launch date for the site is 1/28/2011. If you need infrared services before that, call Mr Olejczak at 603 881 8597 or email him at check.design@gmail.com. Thank you Mr. Olejczak for your business we look forward with you!</t>
  </si>
  <si>
    <t>Belbo is a calendar and online booking software focused on the beauty and sports industry. In addition to digitizing appointments, Belbo offers salon organization with a digital schedule, cash register system, customer management, marketing tools, and ...</t>
  </si>
  <si>
    <t>CirclePOS.com is a company that provides bookstore software, including inventory control, point of sale (POS), and an integrated website. Their software allows local bookshops to expand their reach online while still providing the personal service and ...</t>
  </si>
  <si>
    <t>MoverBase is a powerful Moving Company CRM Software that helps you run your moving company more efficiently. It manages the operations of a moving company, including scheduling jobs, managing clients and sales, allocating movers and drivers, operating ...</t>
  </si>
  <si>
    <t>Casa Gaming Systems is a provider of cloud based Business Intelligence, Kiosks, Service Management and Operational Tools. Our products are offered at monthly subscription prices. Enjoy all of the benefits of large capitalization products without the long term commitment. When our products upgrade there is no updates to your physical units. The Casa cloud pushes updates as they are made.</t>
  </si>
  <si>
    <t>mobohubb is a mobile app and a serverless portal that provides the deskless workforce with an app to document what they do, when they do it, and GPS for where they did it. In addition, it notifies and documents what wasn't done. We pride ourselves on b...</t>
  </si>
  <si>
    <t>SalonTarget is an all-in-one salon software system that provides management and booking solutions for salon and spa businesses. With SalonTarget, you can streamline your operations and take your business to the next level. Our software offers 5 differe...</t>
  </si>
  <si>
    <t>SalonPro POS is a salon POS software that helps you stay ahead of the rest. Full of features, our focus is on gaining and retaining clients. Try a demo today!</t>
  </si>
  <si>
    <t>Davallia Technology is a privately owned software development firm created in 1996 by its Principal, Tim. Since its inception, the sole focus of the company has been to design, develop, market, and support innovative software solutions to real world problems, particularly where alternative solutions do not exist or are substandard. Currently based in Albany, Western Australia.</t>
  </si>
  <si>
    <t>Carboledger is an enterprise network that simplifies carbon transparency across the value chain. We empower enterprises of all sizes to perform carbon accounting accurately by accessing and sharing supplier-specific product carbon footprint data. Carboledger is trusted by Fortune 500 companies</t>
  </si>
  <si>
    <t>i4a is a company that provides affordable cloud-based membership management software for associations. They have been trusted by associations for nearly 30 years. Their membership management platform offers an integrated suite of easy-to-use database s...</t>
  </si>
  <si>
    <t>Parent is a company that provides a complete solution for childcare centers and pre-schools. They offer a simple communication and management solution that has been developed in cooperation with small and large institutions. Parent has a clear vision a...</t>
  </si>
  <si>
    <t>Big Door is a loyalty platform that helps brands connect with consumers in fun ways. They provide a white label software platform that helps brands increase customer engagement, reward users, and build loyalty. They believe in taking a customer-centric...</t>
  </si>
  <si>
    <t>Bouddi is a company committed to environmental change, providing sustainable products and services with a positive impact. They donate 50% of their profits to their Ganges River Clean Up charity.</t>
  </si>
  <si>
    <t>Apps for Cleaning Services, Cleaner Scheduling, Cleaning Service App freshOps Simple Cleaning Business Operations Software. We help cleaning businesses scale and grow through streamlining your day to day operations. Simple and Affordable Professional C...</t>
  </si>
  <si>
    <t>CleanlyRun is an online janitorial bidding software that guides users through a set of fast and easy screens to create ready-to-deliver cleaning proposals. The software helps businesses win more cleaning contracts by providing professional and affordab...</t>
  </si>
  <si>
    <t>Plan, schedule and organise your church services effortlessly. Roster volunteers and band members. Maintain your library of worship songs and chord charts.</t>
  </si>
  <si>
    <t>Secure Online Voting System | Voting Software and Nominations BigPulse online voting system allows you to run secure online elections and nominations. Our software can be self managed or fully managed with 24/7 support Simplify election set up and resu...</t>
  </si>
  <si>
    <t>projo is a cloud-based project management software for architects, engineers, and planners. It offers features such as time tracking, project planning, project controlling, and invoicing.</t>
  </si>
  <si>
    <t>Booking Bytes provides rental booking solutions complete with a website, inventory tracking, marketing analytics and support / training to various rental industries such as electronics rentals, baby equipment rental, party and event rentals, clothing rentals, and more.</t>
  </si>
  <si>
    <t>EazyVC is a Blockchain-based eVoting platform for Corporates, Government Bodies, Education Institutions, Associations &amp; Clubs, Housing Societies, NGO, Trusts and more.</t>
  </si>
  <si>
    <t>Gemworld International, Inc. is a recognized leader in the gem and jewelry industry, providing wholesale gemstone pricing, appraisal software, education, and appraisal tools. With over 31 years of experience, the company conducts specialized market res...</t>
  </si>
  <si>
    <t>Abbott &amp; Shapiro, LLC, is a partnership between Dick Abbott, a jewelry store owner and the original creator of a well known retail jewelry store management system that at one time was used by over 1000 stores, and Joe Shapiro, a computer programmer and consultant for 30 years. Our mission is to help independent retail jewelers become more profitable through the use of appropriate technologies and business methods. Our flagship product, The Edge retail jewelry store management system, is arguably the easiest to use yet most technically advanced product available for the retail jeweler. Currently installed in over 1700 jewelry stores, The Edge is a truly modern Windows program built on Microsoft's .NET platform, and is compatible with Windows 7, Windows XP and Windows Vista, both 32-bit and 64-bit versions. "The Big Survey" in the April 2007 issue of InStore Magazine shows that The Edge is the market leader -- nearly twice as many InStore readers use The Edge than use the number two software. We are honored to have acheived Microsoft Gold Certified Partner status, which gives us access to many benefits within the Microsoft development community -- benefits that help us to bring you even better software. In addition, we are Microsoft Front Runners for Windows 7, meaning that we are among the very first companies to bring you software that is compatible with Windows 7. We invite you to read about our products and services, and to contact us at your convenience. We would be proud and honored to be your technology company.</t>
  </si>
  <si>
    <t>Panoramic Universal Limited is a fast-growing Information Technology company that offers integrated solutions to its clients. The company is engaged in the IT business, hospitality business, and tour &amp; travel business. In the IT business segment, they ...</t>
  </si>
  <si>
    <t>OOBEO, Powered By Toledo Ticket Technologies (oobeo.com), provides valet parking and parking management software. Their products include a valet app, mobile parking permit system, and attendant parking software. OOBEO offers a streamlined, subscription...</t>
  </si>
  <si>
    <t>Florist Window provides bespoke online shopping websites for florists, allowing them to sell their products online and maintain their own content and customer promotions. They also offer an Internal Ordering System that allows florists in the UK to sen...</t>
  </si>
  <si>
    <t>Compology is the leading provider of camera-based IoT and artificial intelligence solutions in waste and transportation. They help move the world's raw materials, finished goods, and waste with the smallest footprint possible. Compology offers unpreced...</t>
  </si>
  <si>
    <t>Event management software and technology | Shocklogic Whether onsite, virtual, or hybrid, Shocklogic is your one stop shop for membership and event management software, solutions, and services. Shocklogic provides specialised event management technolog...</t>
  </si>
  <si>
    <t>Alliance Interactive is a full-service Marketing Agency and Web Design Company firm offering full-service Online Marketing Solutions including SEO, Website Design, Drupal Web Development that deliver traffic and generate results. Strategic marketing, b...</t>
  </si>
  <si>
    <t>Create 2D and 3D floor plans and home design. Use the RoomSketcher App to draw yourself, or let us draw for you. With RoomSketcher, it's easy to create a floor plan and home design in minutes! Create floor plans and 3D home designs on your PC, Mac or t...</t>
  </si>
  <si>
    <t>E Multitech Solution is a web design, web development, and IT consulting firm located in Kathmandu, Nepal. They specialize in developing online auction marketplace platforms, mobile applications, and custom software. With a team of professional creativ...</t>
  </si>
  <si>
    <t>Simplemaps.com provides interactive HTML5 and JavaScript maps for websites. They offer maps of the USA and the world that are easy to customize and install. The maps are mobile compatible and can be used to display office locations, visualize statistic...</t>
  </si>
  <si>
    <t>InCom Technical Solutions is a company that provides DiamondCounter, a complete jewelry store management software solution, with features such as point of sale, inventory control, repair tracking, financial &amp; sales reporting, and more.</t>
  </si>
  <si>
    <t>The Sustainable Endowments Institute (SEI) conducts research, education, and outreach to advance resilient institutional responses to climate change.</t>
  </si>
  <si>
    <t>Telecom ISP VoIP CDR billing software | Internet games cyber cafe | Offshore ecommerce</t>
  </si>
  <si>
    <t>MKA is a software provider based in Turkey. Since 2005, MKA team has been developing quality software solutions for single-storey steel structures and more.</t>
  </si>
  <si>
    <t>We develop cutting edge web applications. Tell us your business flow we will make it as digital product in the web application format.</t>
  </si>
  <si>
    <t>Playground Guardian is a provider of park and playground inspection services and playground inspection software, Park Protector. They offer a wide variety of park and playground maintenance products and services, including routine maintenance services,...</t>
  </si>
  <si>
    <t>Structured Cabling, Low Voltage Cabling, and IT Experts | Matrix NDI Minneapolis, MN based technology firm offering services nationally. WiFi, Facial recognition, structured cabling solutions, data center solutions, security. Connecting people and appl...</t>
  </si>
  <si>
    <t>Gateway Ticketing Systems is the world leader in ticketing software, admission control, and revenue generation solutions for industries including attractions, theme parks, waterparks, tours, zoos, aquariums, museums, and historic sites. Located in Gilb...</t>
  </si>
  <si>
    <t>HOA Express is a company that provides HOA website hosting services. They offer a platform for homeowners associations, condos, and neighborhoods to create and manage their own websites. With a range of amazing features and a dedicated customer success...</t>
  </si>
  <si>
    <t>Forest Metrix is a mobile forestry software app for timber cruising, forestry plans, mensuration, and forest inventory. It works on desktop and mobile devices. Forest Metrix provides foresters, wildlife biologists, TIMOs, REITs, state agencies and othe...</t>
  </si>
  <si>
    <t>Prime Child Care Software is a comprehensive, cloud based childcare management software. PCC is a secure, web based, and full featured child care management solution for early learning centers, preschools, after school programs and more. Spend your pri...</t>
  </si>
  <si>
    <t>RForm is a contract administration software that provides online construction contract administration solutions. It helps architects organize and manage their construction administration by automating and simplifying tasks such as change orders, RFIs, ...</t>
  </si>
  <si>
    <t>VendSoft is a powerful web-based vending management software that helps vending business owners optimize their routes, streamline operations, and increase profits. With a flexible pay-as-you-go model, VendSoft is accessible from any computer, anywhere,...</t>
  </si>
  <si>
    <t>Direct Systems is an innovative, efficient &amp; affordable software solution for managing your moving and storage company. With more than 700 installations in over 40 years, it’s no wonder Direct Systems is the #1 provider of enterprise software to the mo...</t>
  </si>
  <si>
    <t>Sports Camp Management Software NetCamps sports camp management software makes registration, payment &amp; communication easy. No contracts. No monthly fees. No headaches. Netcamps provides online registration services for university and high school sports...</t>
  </si>
  <si>
    <t>ActivityHero is an online marketplace where parents can find and book kids camps, after school classes, workshops, and kids' nights out. They provide a one-stop shop for parents to easily compare schedules, read reviews, and register for the activities...</t>
  </si>
  <si>
    <t>Bunk1 is a company that has been exclusively serving the camp community since 1999. They offer products and services that continually enhance the summer camp experience for everyone involved. Their mission is to maintain the traditions and provide an u...</t>
  </si>
  <si>
    <t>EIVA is an engineering company with more than 40 years’ experience in the offshore and shallow water construction and survey industries. They provide software, equipment, integrated system solutions, rental services, 24/7 support, and software training...</t>
  </si>
  <si>
    <t>FuneralTech is an industry leading software company that offers technology solutions for the funeral home profession. We offer a diverse selection of products and services including MiMS™, CiMS™, and our new cutting edge web site solutions. Working as ...</t>
  </si>
  <si>
    <t>CAD Cabin is a company that offers user-friendly home design software. Their software allows users of all expertise levels to easily create detailed 2D drawings, floor plans, elevations, and 3D models. They also provide tutorial videos to help users un...</t>
  </si>
  <si>
    <t>Membee is a membership management system developed by IRM Systems, Inc. It helps associations, chambers, and non-profits automate their membership and events, allowing them to focus on their members. Membee tracks members, non-members, events, groups, ...</t>
  </si>
  <si>
    <t>Elm Software is a software company started by John Lueders in January of 2004. Our focus is developing the best wedding planning software for newly engaged couples and wedding planning professionals. To date, Elm Software's wedding software products have sold in all 50 states and in &amp;g; different countries. Elm Software has quickly established itself as the leader in the wedding planning software industry. Our first product, iDo Wedding Couple Edition, was launched on August 31st, 2004. Since its launch, iDo has sold in all 50 United States and in &amp;g; different countries. iDo Wedding Couple Edition is the only wedding software program to have a 5 out of 5 star rating from CNET Download.com. iDo Wedding Couple Edition is Elm Software's flagship product and we continually strive to make it the best wedding software program in the world. Our second product, iDo Wedding and Event Professional Edition was released on December 1st, 2005. This wedding software program is designed for wedding and event planning professionals looking for a single application to solve all their business needs. iDo Wedding and Event Professional Edition provides the ability to manage all your clients, contracts, and full-service planning needs. iDo Wedding and Event Professional is built off of the iDo Wedding Couple Edition engine. Our third product is named PasswordDock. This helpful utility stores all of your passwords in one safe, secure place. The program can be minimized into your system tray for quick access and the database file is encrypted using 64-bit encryption technology. No more forgetting of passwords with PasswordDock. PasswordDock is safe, secure and reliable. Our most recently released product is PrintJobs. PrintJobs is printing software designed to make creating labels, envelopes, and tent cards extremely easy. We believe that it is the perfect replacement for mail merge because it greatly reduces the number of steps to create large label, envelope, or tent card reports. PrintJobs was created to meet the printing demands of our iDo customers ... both wedding couples and professionals. We are headquartered in Chester Springs, Pennsylvania, just minutes outside of Philadelphia.</t>
  </si>
  <si>
    <t>Showroom is building the future of custom furniture. Our mobile and web apps are an interior designer's best friend. They can simply upload a photo of a piece of furniture, and have it manufactured and shipped to their clients Furniture and Home Furnis...</t>
  </si>
  <si>
    <t>JMG SECURITY SYSTEMS, Inc. has been keeping companies in Southern CA safe &amp; secure for over 28 years. JMG offers comprehensive, top of the line security systems ranging from fire and intrusion detection, to video surveillance and access control systems...</t>
  </si>
  <si>
    <t>Dyna-Quest Technologies is a leading provider of easy-to-use grants management software. With a simple user interface, our software allows divisions, departments, and small non-profits to track proposals to awards efficiently. We have kept our software...</t>
  </si>
  <si>
    <t>Database Works is a reputable and innovative software company that has been providing solutions to the entertainment industry for over 30 years. They offer a full suite of products, including inventory tracking and asset management, visitor and parking...</t>
  </si>
  <si>
    <t>Courier Connex is an enterprise level solution that has been serving a range of shipping companies since 2002. Our cloud based software empowers courier business to efficiently and securely manage complete shipping cycles; from order placement and pric...</t>
  </si>
  <si>
    <t>Fluro is a company that specializes in providing worship and communications solutions. They offer services such as building interactive websites, launching video on demand, growing social media presence, mass emailing, and bulk SMS. Additionally, Fluro...</t>
  </si>
  <si>
    <t>iScape is the #1 landscape app for Android and iOS, with nearly 4 million downloads. It allows users to visualize their landscaping projects from their mobile devices. Whether you're a landscape professional or a DIY homeowner, iScape provides easy-to-...</t>
  </si>
  <si>
    <t>Kugadi provides dispatch, guard tour, and reporting software to help companies with security guards be more efficient. Their smartphone guard tour system enables security guards to do a great job by knowing where they are at all times using GPS and RFI...</t>
  </si>
  <si>
    <t>SmartSimple is a global leader in cloud based automation software, offering unique process solutions used by over 250 clients in more than 192 countries. SmartSimple is 100% owner funded and operated, with over 90 people in offices based in Toronto, Ne...</t>
  </si>
  <si>
    <t>FTS Software provides Convergent Billing Systems, Charging, CRM Systems and Policy Control Solutions. We're focused on having greater flexibility and provide greater independence for communications and other service providers. Convergent billing, charg...</t>
  </si>
  <si>
    <t>ServiceTracker is a company that provides field service management software solutions for the pest control industry. Their systems are affordable, scalable, and customizable to meet the unique business needs of their clients. The software ensures maxim...</t>
  </si>
  <si>
    <t>Terradise Computer Systems is a software company based in Cincinnati, Ohio. Founded in 1983, the company specializes in providing custom software solutions for the funeral, cemetery, and other industries. With over 35 years of experience, Terradise Com...</t>
  </si>
  <si>
    <t>Equicty is a leading technology company for the equine industry. They offer innovative digital horse management solutions that simplify the lives of equestrian businesses. Their software reduces administrative workload by more than 75% and provides com...</t>
  </si>
  <si>
    <t>BPro is a premier IT services company that provides on premise and cloud based election solutions to states and localities across the country. Their TotalVote software supports all methods of online and offline voter registration and list maintenance, ...</t>
  </si>
  <si>
    <t>Tagtronics Care is a leading provider of homecare software solutions in the UK. With innovative software and apps, we help the homecare frontline solve care problems and improve the quality of care. Our all-in-one paperless solution wraps around how yo...</t>
  </si>
  <si>
    <t>Novi AMS is an association management software designed for associations using QuickBooks. It is built by associations for associations, with a focus on simplifying day-to-day operations and accounting procedures. Novi AMS offers unique features that c...</t>
  </si>
  <si>
    <t>ProdataKey is a cloud-based access control company that provides easy-to-scale systems for maximum security. Their platform allows users to manage access control from any device, with real-time updates and automatic updates for new features and securit...</t>
  </si>
  <si>
    <t>Rezcomm is a company that provides innovative ecommerce solutions for airports and venues. They offer a plug and play airport marketplace platform that enables airports to create seamless passenger experiences. With Rezcomm, airports can build a direct...</t>
  </si>
  <si>
    <t>Live analytics built for high traffic news sites.</t>
  </si>
  <si>
    <t>Dumpster Market is an online marketplace for dumpster rental. It allows customers to enter their location, compare available dumpster rental options, and book instantly online. The platform works like Expedia or hotels.com, but for dumpster rental. It ...</t>
  </si>
  <si>
    <t>Coda Commerce is the leading provider of specialized Courier &amp; Logistics software. They offer a range of software solutions including TMS, WMS, and ecommerce integration. Their flagship Navigator application is widely used by Sameday, Overnight, and In...</t>
  </si>
  <si>
    <t>Unleesh is a software and services company that provides a virtual engagement platform for conferences and events. They enable hallway conversations and support networking step by step. Unleesh is focused on solving the global skills gap by helping emp...</t>
  </si>
  <si>
    <t>XC2 Software is a company that provides administrative software for backflow prevention, FOG (Fats Oil and Grease) Programs, Hydrant Testing, Meter Testing, Valve Maintenance. They also offer water distribution/collection software designed to help with...</t>
  </si>
  <si>
    <t>OLOID is a company that provides converged cyber and physical security solutions for the modern workplace. They offer a range of products including Workflow Automation, Passwordless Authentication, mobile access, facial recognition time clock, and more...</t>
  </si>
  <si>
    <t>TRAXXEO is an enterprise level SaaS platform for managing human &amp; material resources designed for the construction and related sectors. It uses several metrics to collect and analyze data coming from various objects and sensors to centralize work site ...</t>
  </si>
  <si>
    <t>Reviewr is the #1 applicant submission management software for awards, scholarships, grants, and more. It is a web-based application used to collect, manage, and review online submissions. With Reviewr, organizations can simplify their applicant tracki...</t>
  </si>
  <si>
    <t>Fonteva is a company that specializes in building innovative apps on the Salesforce platform. They offer a range of products and services including CRM, donor databases, accounting, ERP, eCommerce, business process management, content management, and G...</t>
  </si>
  <si>
    <t>DirtzGarage is a laundry management software specially created for upcoming laundry startups and existing laundry business. The laundry management software includes order management, order assignment, logistics management, invoicing, payment gateway integration, coupon management system, manage inventory, manage ratecards, manage customers and much more. DIrtzGarage also supports laundry by helping them create stunning laundry website and laundry mobile app for android and iOS. It also helps in complete laundry branding solution (logo, branding, color schema, pamphlet designing, brochures etc) and building an adequate marketing strategy (social media, search engine optimization, paid ads and more) DirtzGarage is flagship of Tiffy Technologies which also includes BrandzGarage (www.brandzgarage.com) and BrandzKnot (www.brandzknot.com) Visit www.dirtzgarage.com to get a free product demo</t>
  </si>
  <si>
    <t>GemEye is a feature-rich e-commerce solutions platform for jewelry brands designed to help you sell easier online &amp; create a better online buying experience. It allows you to create a comprehensive online buying experience by bringing the luxury of in-...</t>
  </si>
  <si>
    <t>Blue Iris Software is an innovative video management software (VMS) company that provides solutions for recording and monitoring up to 64 cameras, both IP and analog. With Blue Iris, users can keep an eye on their homes, businesses, and valuables from ...</t>
  </si>
  <si>
    <t>Slick is an easy-to-use salon and barber software that provides commission-free appointment scheduling, payment processing, and automated marketing tools. It helps hair and beauty businesses manage and grow their operations by reducing cancellations, f...</t>
  </si>
  <si>
    <t>Courier Software is a company that provides comprehensive and intuitive software solutions for the International Courier and Third Party Logistics Industries. Their flagship product, AIMS, is a single solution system that has been developed continually...</t>
  </si>
  <si>
    <t>JustPark is an online parking marketplace that enables home and business owners to rent out their parking spots to drivers who need them. Thousands of reservable spaces located right where you need them. Join over 13 million drivers and enjoy stress-fr...</t>
  </si>
  <si>
    <t>Chemical Safety is a leading provider of environmental technology for chemical, facility, and hazardous waste management. Our comprehensive EH&amp;S software addresses all aspects of storing, using, and disposing of hazardous materials. With our integrated...</t>
  </si>
  <si>
    <t>Lyconic is a SaaS company that develops integrated products for security professionals. Inteliguide and Patrolguide have powered private security companies in nearly 120 markets across 38 states. Streamline your security business. Software by law enfor...</t>
  </si>
  <si>
    <t>NNERGIX is a company that specializes in monitoring solar self-consumption. They provide assistance to photovoltaic installers, engineering firms, and electrical companies in automating the operation and maintenance of their self-consumption plants thr...</t>
  </si>
  <si>
    <t>TOTAL POS / MERCHANT SOLUTIONS</t>
  </si>
  <si>
    <t>SuperSalon is a touch screen point of sale and salon management software developed for salon professionals. It is the preferred choice for more than 12,000 salons and spas worldwide. The software is designed to help business owners grow their businesse...</t>
  </si>
  <si>
    <t>Claranova is a global technology company, home of digital brands and services acclaimed by millions of users across the world. As a diversified global technology company, Claranova manages and coordinates a portfolio of majority interests in digital co...</t>
  </si>
  <si>
    <t>Computer Systems Development (csdc.net) is a leading software development company that specializes in creating innovative and customized software solutions for businesses. With a team of highly skilled developers and designers, we provide end-to-end so...</t>
  </si>
  <si>
    <t>CSD Software is a company committed to creating state of the art Software solutions for the engineered wood, architect, design and construction industries. They provide an application suite designed to aid the design, specification, and delivery of str...</t>
  </si>
  <si>
    <t>Printing In A Box is an all in one, web to print, business software solution. They provide a web to print website solution for printing companies, including printing presses, trade printers, print shops, print resellers, and graphic designers. Their un...</t>
  </si>
  <si>
    <t>SkyBill is a comprehensive billing platform for utilities and property management. It offers customizable services for water, electricity, gas, and more. The platform is a web portal that provides SAAS for utility billing and loan servicing. It is a fu...</t>
  </si>
  <si>
    <t>ElectionBuddy is an online voting platform that provides accurate and secure electronic voting software. It is designed for boards, associations, schools, and anyone who needs to run elections, polls, or referendums. The software is free for under 20 v...</t>
  </si>
  <si>
    <t>BookSteam is an online appointment scheduling software that provides a powerful and easy-to-use solution for businesses. It allows businesses to efficiently book and manage services, classes, courses, and workshops. With BookSteam, businesses can say g...</t>
  </si>
  <si>
    <t>ProxiGuard is a manufacturer and distributor of security products, specializing in Guard Tour Systems. Their trademark product is the state-of-the-art RFID Guard Tour System, ProxiGuard. This system includes readers, stations, and ID tags, and is the o...</t>
  </si>
  <si>
    <t>GREEN OAK SOLUTIONS LIMITED is a computer software company based out of United Kingdom.</t>
  </si>
  <si>
    <t>ProcessMiner is an industry-leading AI-enabled autonomous optimization platform for continuous manufacturing. Their AI platform delivers real-time predictive analytics, optimization, and recommendations for complex manufacturing processes. ProcessMiner...</t>
  </si>
  <si>
    <t>KitchenWhiz is an online kitchen planner software that allows users to design their kitchen without any prior expert design knowledge. The software is free to use and ensures that the kitchen design is technically accurate. Users can instantly build fl...</t>
  </si>
  <si>
    <t>Best Valet Parking App with SMS for Hotels, Airports, Restaurants. O Valet Valet Parking Software Fluid valet service is complicated. Say goodbye to employee fraud, revenue slippage, and bad guest experience. O Valet's valet parking app allows you to f...</t>
  </si>
  <si>
    <t>QuickSafety is a company that provides electrical apps for completing Certificate of Compliance in Sydney, Melbourne, Brisbane, and New Zealand. Their mobile app allows qualified electricians and Electrical Business Owners to streamline the administrat...</t>
  </si>
  <si>
    <t>vSplash is a successful digital media company that delivers more than 10, 000 digital products every month with an amazing track record of sending a digital product live every minute. We specialize in responsive websites. From start ups to established ...</t>
  </si>
  <si>
    <t>TntWare provides powerful software tools to help your organization manage donation information, receive online giving, report donation and financial information to your staff, and help your missionaries stay organized and fully funded. TntWare is all a...</t>
  </si>
  <si>
    <t>Terra Vista Solutions, LLC provides business application software for the fuel, heating oil, propane gas, refuse, and trash hauling industries. They offer solutions for oil and gas software, commercial garbage, solid waste management, trash flow, WAM, ...</t>
  </si>
  <si>
    <t>CleanTelligent Software is a leading provider of janitorial management software. Our software helps in-house service providers and cleaning companies simplify their workload and improve quality control. With features such as inspections, work orders, m...</t>
  </si>
  <si>
    <t>Dominion Voting Systems is a leading provider of end to end election tabulation solutions and services. Powered by the Democracy Suite® Election Management System (EMS), Dominion solutions cater to the unique needs of every election. Intuitive touchscr...</t>
  </si>
  <si>
    <t>Drawboard is a PDF and collaboration company that provides real-time PDF markup tools. Their flagship product, Drawboard PDF, is the leading Windows PDF reader and annotator, allowing users to mark up and share PDFs with ease. They also offer Drawboard...</t>
  </si>
  <si>
    <t>eziFunerals is Australia’s largest funeral marketplace that supports individuals and families cope with end of life decisions, death and funerals. We are an independent, Australian owned and operated company, and are not a subsidiary of any other corpo...</t>
  </si>
  <si>
    <t>Gradsgate is a software as a service offered for schools and universities to keep in touch with their graduates. Gradsgate empowers alumni networks by providing an evolutionary alumni management software. The branded engagement platform facilitates alu...</t>
  </si>
  <si>
    <t>The Layer is a CRM system designed for leading Telecoms &amp; IT companies. It supports businesses on their digital transformation journeys by providing information, processes, and performance management. The Layer simplifies lead and opportunity managemen...</t>
  </si>
  <si>
    <t>Tamuz Software is a leading provider of ERP solutions for the jewelry industry. With over 30 years of experience, we have been delivering high-quality software solutions customized to meet the specific needs of jewelry factories and shops. Our ERP solu...</t>
  </si>
  <si>
    <t>Gather is an innovative case management platform built specifically for funeral homes. The funeral home management software is designed to streamline workflow, boost business, and create a better family experience. With features such as case management...</t>
  </si>
  <si>
    <t>Tabs3 provides a reliable, easy to use, seamlessly integrated suite of legal practice management software products for lawyers and law firms. Reliable, seamlessly integrated billing, practice management, and financial software for law firms. Sign up fo...</t>
  </si>
  <si>
    <t>X1 is a company that provides remote ESI collection solutions for legal, compliance, and investigative purposes. Their suite of solutions allows organizations to search, analyze, and collect data in place from various sources, including individual desk...</t>
  </si>
  <si>
    <t>Beagle.ai is an artificial intelligence platform that helps decision makers understand and analyze the information they are reading. It is trained by users to identify critical compliance elements and provides guidance to ensure adherence to rules. Bea...</t>
  </si>
  <si>
    <t>Venio Systems is a company based in Fairfax, Virginia that provides end-to-end eDiscovery software solutions. With 30 years of experience, Venio Systems aims to alleviate eDiscovery pain points, reduce costs, minimize review time, and operationalize th...</t>
  </si>
  <si>
    <t>Lead Docket is a software development company that provides a simple intake and lead tracking solution for law firms. Their features include automating, tracking, and growing leads, as well as integrating with other tools and teams. With Lead Docket, l...</t>
  </si>
  <si>
    <t>Case Status is a client service software for law firms that provides a mobile client portal. It offers case updates, information hub, automation, appointments, and more all on an app on the client's phone. The software integrates with case management s...</t>
  </si>
  <si>
    <t>HURIDOCS (Human Rights Information and Documentation Systems) develops tools and strategies that make human rights information accessible. They provide effective, long-term information and data management solutions to help build strong cases against of...</t>
  </si>
  <si>
    <t>AgileLaw is a company that provides electronic exhibit software for litigators and trial lawyers. They offer cloud-based mobile solutions for attorneys, allowing them to manage the entire deposition process using tablet devices instead of printed docum...</t>
  </si>
  <si>
    <t>Bloomberg Law is an integrated legal research and business intelligence solution, combining trusted news and analysis with cutting edge technology to provide legal professionals tools to be proactive advisors. Bloomberg Law provides faster access to th...</t>
  </si>
  <si>
    <t>Docket Alarm is a legal search, analytics, and litigation alert provider specializing in federal, state, and IP agency filings. It delivers up-to-date information to attorneys and paralegals, allowing them to search, track, and predict litigation outco...</t>
  </si>
  <si>
    <t>LawyerTime is the essential web-based billing and timekeeping software for the legal profession which eliminates the tedious aspects of time tracking, billing and invoicing with its simple, easy to use software. ************************************Simplify 'no fee' tasks with LawyerTime*********************************** REQUEST A FREE TRIAL: http://www.lawyertime.zone/ Have you ever wondered how much time you spend on tracking your time and how much billing time actually never gets recorded and billed? LawyerTime eliminates the tedious aspects of time tracking, billing, and invoicing with its simple, easy to use software. Do you use post-it notes, excel sheets, outlook tasks or other cumbersome ways of recording your billable time? Do you use complex ‘ monster of a’ software that you pay way too much for which comes with complex functionality that doesn’t really suit your business or even worse software with steep learning curves which makes it very difficult for your timekeepers to use it? It's time to change tactics! With LawyerTime you can: ~ Record time incrementally ~ Easily manage unlimited client and mattes within a clean design ~ Record and track expenses ~ Use Activity Codes ~ Integration with ABA UTBMS activity, expense and timekeeping codes ~ Create professional, clean invoices REQUEST A FREE TRIAL: http://www.lawyertime.zone/ Or email sales@lawyertime.zone</t>
  </si>
  <si>
    <t>Captorra is the legal industry's leading case management and intake application. Captorra helps law firms grow through increasing their acquisition of new clients and efficiently managing their cases to resolution.</t>
  </si>
  <si>
    <t>Do legal agreements slow your business down? Do you use valuable time trading long-form NDAs in order to start a business discussion? Get to faster agreement with our clear, streamlined, and standardized legal agreements. We make it easy for both parties to create, review and sign common business agreements in minutes with our simple end-to-end tool. Try our streamlined, standardized NDA now for free at www.virtualterms.com.</t>
  </si>
  <si>
    <t>Ranked as a top immigration software, MyLS is the best legal practice management system. From case tracking to hourly billing, 100s of attorneys trust MyLS.</t>
  </si>
  <si>
    <t>Perfect Portal AU is a business management system that empowers legal professionals in the conveyancing industry. Their software helps generate and manage more conveyancing leads, communicate effectively with all parties involved in a matter, and impro...</t>
  </si>
  <si>
    <t>Rational Enterprise is a provider of Information Governance and eDiscovery software and services specifically designed for law firms and corporations. We help corporations proactively take control of their enterprise data and assist companies and law f...</t>
  </si>
  <si>
    <t>Law Insider is the top rated legal research site for contracts, clauses and defined terms. Updates daily. Your favorite contract and clause database. We tweet resources on drafting and negotiating better contracts. Need help? support@lawinsider.com Fre...</t>
  </si>
  <si>
    <t>LegalContracts.com is an online platform that provides a wide range of customizable legal forms. With LegalContracts, users can create legal documents such as bill of sale, lease agreements, wills, prenups, and more. The platform offers a trusted do-it...</t>
  </si>
  <si>
    <t>Legis Solutions is a leading provider of case management software solutions for legal, government, and commercial organizations. We offer both bespoke and off-the-shelf software solutions, including online case tracking, document management, and client...</t>
  </si>
  <si>
    <t>TextWise is a company that provides semantic technology solutions through their API. They offer an automated, semantic similarity search technology that allows the web to have a meaning-based foundation.</t>
  </si>
  <si>
    <t>LegalTrek is an integrated legal practice management solution designed for small to medium law firms. It offers a comprehensive package that includes timekeeping, calendaring, document management, and more. With LegalTrek, you can easily customize the ...</t>
  </si>
  <si>
    <t>Xerdict Group is a software company that specializes in providing legal extranets, client workspaces, litigation case management systems, and e-discovery portals. They offer collaboration software products, including case management, calendaring, disco...</t>
  </si>
  <si>
    <t>Docket is a centralized platform for legal teams showcasing the value of legal to the enterprise through easy matter collaboration and insightful analytics. Docket's dashboards showing real-time status of all work helps teams deliver on priorities and ...</t>
  </si>
  <si>
    <t>CaseGlide is a claims litigation management software solution used by claims teams to drive efficiency, deliver insight, and reduce costs. It is trusted by innovative claims organizations throughout the U.S. CaseGlide is the industry’s only unified sol...</t>
  </si>
  <si>
    <t>SysTools is a global leader in digital technology software solutions. They offer a range of products and services in the areas of consumer data care, data safety, cloud computing, SharePoint migration, email migration, data recovery, email conversion, ...</t>
  </si>
  <si>
    <t>PacerPro is the market leading workflow automation and experience capture tool for US federal court filings. PacerPro gives unparalleled access to data from the federal court system, and mines it for insights. It's case research made easy. PacerPro hel...</t>
  </si>
  <si>
    <t>Hoowla is a cloud-based legal case management software that simplifies matter management and organizes case information. It is ideal for solicitors, conveyancers, and HR professionals. The software includes features such as client portal, accounts, doc...</t>
  </si>
  <si>
    <t>Digital WarRoom is a provider of ediscovery software for organizations seeking to take control and manage electronically stored information in response to ediscovery orders in litigation, investigations, or M&amp;A activity. Digital WarRoom is the first ed...</t>
  </si>
  <si>
    <t>ThoughtRiver is a market leader in contract acceleration, providing an advanced AI-powered automated contract review solution. Their Contract Acceleration Platform (CAP) speeds up contract decision making and provides better information for evaluating ...</t>
  </si>
  <si>
    <t>PracticeEvolve is a cloud-based software that integrates matter, document, and accounts management for seamless efficiency. It offers a comprehensive legal practice management system through powerful software and services. PracticeEvolve is part of the...</t>
  </si>
  <si>
    <t>Indexed I/O is an innovative Electronic Discovery data processing and analytics company. Utilizing cutting edge technologies and an elastic computing environment, we give clients the ability to process and analyze more data, faster, and more cost effec...</t>
  </si>
  <si>
    <t>Dell is a multinational technology company that develops, sells, repairs and supports computers and related products and services. The company provides infrastructure for digital business and information technology (IT) transformation. Dell offers a wi...</t>
  </si>
  <si>
    <t>Weamv offers a one-stop solution for managing every aspect of your business - billing, inventory management, customer engagement, purchase &amp; sales management and many more. Our latest products Weamv Aspire is designed for small and medium businesses.</t>
  </si>
  <si>
    <t>IST Management Services is a leader in providing professional services and business advisory services to organizations seeking to transform operations, catapult growth, and stay ahead in ever-changing competitive markets. They specialize in the life cy...</t>
  </si>
  <si>
    <t>CasePacer is a legal case management software designed for plaintiff law firms. It helps law firms serve their clients and efficiently grow their firms. With CasePacer, law firms can manage their personal injury and mass tort cases more effectively, fr...</t>
  </si>
  <si>
    <t>Clintworld is an innovative customer-driven company based in Hamburg (Germany), specialized in software development and synergistic consultancy services. They focus on the rapidly converging mobile, fixed, and IP-based telecommunications industry. Clin...</t>
  </si>
  <si>
    <t>LexCharge is a tech-driven payment processing company dedicated specifically for law firms. Our team has expertise in both the processing and legal software industries, allowing us to understand the unique needs of law firms. We provide secure and effi...</t>
  </si>
  <si>
    <t>FilePro is a legal software platform that provides all-in-one legal practice management software for sole practitioners to large law firms. It offers features such as case, matters, and document management, accounting, and timekeeping. With FilePro, la...</t>
  </si>
  <si>
    <t>SimpleLaw is a legal case management software that helps attorneys better manage their day to day operations. Its Features include CRM, document automation, and more. SimpleLaw legal case management software empowers attorneys to immediately take contr...</t>
  </si>
  <si>
    <t>Pika is designed from the ground up to run over the web, and is the only CMS to provide true website access to legal aid programs. As a "website CMS", Pika has several advantages over both Windows-based, non-centralized systems and "thin client" (Citrix, Microsoft Terminal Server) centralized systems. These advantages translate into easier administration, better scalability and significant financial savings. Pika has lower hardware requirements than traditional Windows-based applications. This means that old desktop computers, which are too old to run the latest Windows case management application, can still be used to access the Pika system. Pika's lower network bandwidth requirements mean that it will use less bandwidth, even when many people are using the system concurrently, and can be used across your existing Internet connections. Administration costs are also greatly reduced with a website-based system, since there's no special software to install and maintain on each of the workstations. Once Pika is installed on the web server, it's instantly available to all your staff. Finally, Pika is compatible with low cost, Open Source technologies, such as Linux, Apache and MySQL. These tools take the place of expensive, proprietary software such as MS SQL Server, Citrix and MS Terminal Server.</t>
  </si>
  <si>
    <t>TRIUMPH MANAGEMENT LIMITED is a fund-raising company.</t>
  </si>
  <si>
    <t>Imagility is a Cloud-based End-to-end Immigration Software for Attorneys, Petitioners and Beneficiaries. Powerful and Intelligent Petition Building, Petition Analysis and RFE Response Building Features. Request Demo!</t>
  </si>
  <si>
    <t>SyncIDS is the most advanced prior art database available that provides patent practitioners with a database for filing Information Disclosure Statements with the U.S. Patent Office. Our intuitive software tool will increase your efficiency and accurac...</t>
  </si>
  <si>
    <t>wir entwickeln und vertreiben eine software für patentrecherche, automatisierte wettbewerbs- und rechtsstandsüberwachung. gerne führen wir ihren unser profirecherchetool vor und gewähren ihnen anschließend einen testaccount. setzen sie sich mit uns in verbindung, wir freuen uns auf sie! besuchen sie auch unser kostenfreies neu entwickeltes webtool, den inventionn@vigator office. www.invention-office.com einfache suchen lassen sich hier für registrierte user in einer beliebig erweiterbaren ordnerstruktur speichern.</t>
  </si>
  <si>
    <t>Rouse is an IP services business focused on emerging markets. We provide a full range of intellectual property services, including patent and trademark protection, management, commercialization, global enforcement, and anti-counterfeiting. We also offe...</t>
  </si>
  <si>
    <t>MikeLegal is Asia’s first Artificially Intelligent legal associate with the aim to significantly ease and eliminate the effort currently required to manage IP related tasks specifically Trademark Public Search (MikeTM Search), Trademark Journal Watch (...</t>
  </si>
  <si>
    <t>LiveNotary is a new technology company providing individuals and notaries with the tools, information, and personalized support to navigate the new frontier of remote online notarizations. Our mission is to give more people the freedom to work from hom...</t>
  </si>
  <si>
    <t>LEX Reception is a legal reception service dedicated to professionalism, warmth, and 24/7 availability. With close to 10 years of legal experience and over 600 positive reviews on Trustpilot, we know how to align our tone, procedure, and terminology wi...</t>
  </si>
  <si>
    <t>CloudLex is a leading provider of personal injury case management software. They offer a comprehensive suite of applications and features designed exclusively for plaintiff personal injury law firms. Their innovative Legal Cloud platform allows trial l...</t>
  </si>
  <si>
    <t>Legalefile is a certified EFSP (electronic filing service provider) in California. We are pleased to offer our customers a timesaving and inexpensive alternative to filing court documents. Not only do we provide an e-filing portal for you to file legal forms without ever leaving your home or office, we also have a concierge service which provides forms and links to professional help, if needed.</t>
  </si>
  <si>
    <t>Dealcloser is a transaction management solution that provides corporate, tax, and M&amp;A legal professionals with tools to efficiently close deals. Their platform automates deal workflows, generates documents, and allows for information requests from clie...</t>
  </si>
  <si>
    <t>GMV is a privately owned technological business group with an international presence. Founded in 1984, GMV offers its solutions, services and products in very diverse sectors: Aeronautics, Automotive, Banking and Finances, Cybersecurity, Space, Defense...</t>
  </si>
  <si>
    <t>Levit &amp; James, Inc. is a Microsoft Certified Partner with a Gold ISV/Software Competency based in Leesburg Virginia, and is a leading provider of Legal Software. For 30 years, Levit &amp; James’ customers, including government agencies, law firms, corporations, and individual users, have benefited from the company’s thoughtful and time-saving word processing utilities. Levit &amp; James has produced a wide spectrum of useful software applications for the legal industry, including Best Authority, CrossTown, CrossWords, CrossEyes, CrossFingers and Stylizer. 87% of the top one hundred U.S. law firms use Best Authority for their TOA needs.</t>
  </si>
  <si>
    <t>CoCounselor is a legal practice management software designed specifically for personal injury lawyers. It offers customizable templates that integrate with Microsoft, Google Apps, and social media platforms. The software automates settlement statements...</t>
  </si>
  <si>
    <t>Alt Legal is a company that provides trademark docketing software and IP docketing software. Their cloud-based software connects to over 180 Intellectual Property offices and supports patents and other IP docketing. Alt Legal's software is trusted by A...</t>
  </si>
  <si>
    <t>Sonasoft is a software developer and solutions provider that creates enterprise-class email archiving, e-discovery, and business continuity software solutions for Microsoft Business Applications on Microsoft Windows platforms. They also offer an end-to...</t>
  </si>
  <si>
    <t>JARVIS LEGAL is a lawyer software with Legal AI that increases your capabilities tenfold. It is a ludicrously simple legal practice management software used by thousands of lawyers in more than 25 countries. Jarvis Legal is an all-in-one web-based appl...</t>
  </si>
  <si>
    <t>PURPLE FROG TEXT LIMITED is a business consulting and services company.</t>
  </si>
  <si>
    <t>Orion Law Management Systems, Inc. has been providing law firms nationwide with complete financial, practice, and firm management systems since 1985. Their software solutions include practice management software that manages clients, contacts, cases, e...</t>
  </si>
  <si>
    <t>NationwideLegal is a legal services company that provides a wide range of support services to law firms and legal departments across the country. Our services include efiling, service of process, investigations, court services, courier, debt collection...</t>
  </si>
  <si>
    <t>Nextpoint is a company that develops regulatory, compliance, and litigation software applications. They provide affordable ediscovery software for modern legal teams to manage ediscovery document review and trial preparation faster and more efficiently...</t>
  </si>
  <si>
    <t>Legalkart is a legal consultation platform that provides 24/7 access to top lawyers all over India. Users can connect with lawyers online and get personalized legal advice on various issues such as divorce, family law, property disputes, criminal law, ...</t>
  </si>
  <si>
    <t>Metaspike is a Los Angeles based software company that makes digital forensics software for the cloud. We develop intuitive computer forensics software that is a pleasure to use. Our flagship products include Forensic Email Collector and Forensic Email...</t>
  </si>
  <si>
    <t>Discover Technologies is a software and professional services company focused on two missions. First, providing professional IT services including implementation and migration of collaborative platforms like SharePoint and custom development efforts ar...</t>
  </si>
  <si>
    <t>HoudiniEsq is a legal practice management platform that offers comprehensive practice management for teams and solos. It provides integrated AI, chat, and a full email client. The platform allows users to manage their business from anywhere and include...</t>
  </si>
  <si>
    <t>MoonClerk is an all-in-one solution for accepting recurring and one-time payments online. It is ideal for web designers, non-profits, subscription services, dance studios, private schools, churches, gyms, and more. With MoonClerk, you can set up and us...</t>
  </si>
  <si>
    <t>Open Source Intelligence Platform Solutions | LifeRaft Navigator is a trusted open source threat intelligence software designed to help corporations prevent, detect, investigate, and mitigate security risks. LifeRaft bridges the gap between digital dat...</t>
  </si>
  <si>
    <t>Digital DNA Group is a company that provides Rocket, a native AWS cloud SaaS portal. Rocket is designed to preserve remote iPhones and computers by directly transferring their data to your data center, S3 bucket, or desktop. With Rocket, custodians can...</t>
  </si>
  <si>
    <t>Omnipat is an Intellectual Property firm founded in Aix en Provence in 1998. We focus on high quality work. All partners have more than twenty years of experience, from working both in industry and in private practice. Junior attorneys are carefully su...</t>
  </si>
  <si>
    <t>IP Simplified is a company that provides strategic and software solutions for effective IP portfolio management. They offer a single IP management platform for lawyers, clients, and foreign associates, reducing overall costs and time spent on managing ...</t>
  </si>
  <si>
    <t>Kaleidoscope is a company that provides SEC &amp; SEDAR research services. They offer comprehensive research enriched with dynamic infographic filters, making it fast, easy, and accurate. With Kaleidoscope, users can access SEC filings, stock data, news, a...</t>
  </si>
  <si>
    <t>LeanLaw is a legal billing software company that offers programs for accounting, timekeeping, invoicing, and more. Their cloud-based software helps law firms run efficiently and provides solutions that fit the needs of both the firm and its clients. Le...</t>
  </si>
  <si>
    <t>Promethean Software Services is a leading provider of Managed EDI Services and Customized B2B Integration Solutions. With over 25 years of experience, we specialize in serving the manufacturing industry. Our comprehensive solutions streamline electroni...</t>
  </si>
  <si>
    <t>MIO Partners Inc. is a financial services company that provides objective advice on long-term wealth building and creates distinctive investment products. As a subsidiary of McKinsey &amp; Company, MIO was initially formed to provide asset management servi...</t>
  </si>
  <si>
    <t>Timeslice Limited is a company that provides a range of software solutions for the legal industry. Their flagship product, Timeslice Lawman, offers legal accounting software, document management, case management, and practice management software for so...</t>
  </si>
  <si>
    <t>Lexbe is an Austin, TX based eDiscovery software and services provider specializing in serving small &amp; medium-sized law firms and organizations. They offer a lightning-fast, affordable, and easy-to-use cloud eDiscovery platform that enables litigation ...</t>
  </si>
  <si>
    <t>Caselode.com is an online platform that offers a wide range of high-quality phone cases and accessories. Our mission is to provide customers with stylish and durable products that protect and enhance their mobile devices. With a user-friendly interface...</t>
  </si>
  <si>
    <t>Curo365 is a Microsoft preferred legal software, providing a Practice Management solution to optimally handle all of the technology needs within a law firm. It offers comprehensive legal practice management software that helps manage the business of la...</t>
  </si>
  <si>
    <t>Salladore is a software designed by attorneys for attorneys. It allows attorneys to check the availability of other attorneys and find the right resources for their projects. With Salladore, attorneys can check availability, discover attorneys, assign ...</t>
  </si>
  <si>
    <t>MerusCase is a cloud-based legal practice management software that provides attorneys with a fully integrated case management platform. It offers features such as case management, calendars, billing, document automation, time tracking, email, and more....</t>
  </si>
  <si>
    <t>App4Legal is a complete legal management software to manage legal matters and automate contracts and tasks. App4Legal is a Legal Practice Management Software, it exists both on server and as a cloud solution, and is adaptable to any language requested;...</t>
  </si>
  <si>
    <t>Lawcus is a Legal Practice Management Software that streamlines CRM, Client Intake, and gives you access to no code automation. Lawcus is smart and simple legal practice management software with integrated CRM. Lawcus enables attorneys to automate cons...</t>
  </si>
  <si>
    <t>Green Filing is an e Filing Service Provider for the states of California, Georgia, Illinois, Indiana, Maryland, Texas, Utah, and Virginia. They offer web-based software that allows attorneys and their staff to view case information, access court docum...</t>
  </si>
  <si>
    <t>Time59 is a web-based legal billing software designed for solo lawyers and small firms. Priced at $199 per year for the entire practice, Time59 offers unlimited use and unlimited users with no per user charges. The software has been online since 2006 a...</t>
  </si>
  <si>
    <t>Automatic Legal Document Assembly Software for Lawyers | JurisDOC Law form preparation tool designed to aid law firms by auto filling legal documents. Contains start to finish forms for numerous areas of law. Try Free Today! At JurisDOC, we know what ...</t>
  </si>
  <si>
    <t>Page Vault is a software solution that allows legal professionals to easily capture webpage content (social media, corporate websites, blog posts) in a way that is forensically defensible and legally admissible. With one click, webpages are captured ex...</t>
  </si>
  <si>
    <t>LegalFAB is a legal technology company that connects businesses and legal users to their legal needs in the most cost effective and efficient way possible. LegalFAB’s Enterprise Solutions offer Contract Assembly &amp; Management and Client Service Technolo...</t>
  </si>
  <si>
    <t>InfiniGlobe is a software technology and consulting company that offers a broad range of professional services and software solutions for the legal industry. They specialize in providing custom software integrations and tailored solutions for corporate...</t>
  </si>
  <si>
    <t>Nouvant is a company that provides a sell side platform for Technology Transfer Organizations, research universities, hospitals, and other research institutions. The platform allows these organizations to manage, market, and commercialize their technol...</t>
  </si>
  <si>
    <t>Top eDiscovery Software Solutions | Electronic Discovery Platform eDiscovery software tools help law firms, corporations, &amp; government agencies in managing litigation, investigations, document review &amp; FOIA requests. ZyLAB straddles the convergence of ...</t>
  </si>
  <si>
    <t>eNotaryLog is a company that provides nationwide remote online notarization (RON) and eSignature solutions through its cloud-based digital services platform. Their RON platform enables the creation, signing, and verification of legally binding document...</t>
  </si>
  <si>
    <t>LawAlign is a personal injury case management software that helps attorneys and legal assistants organize their practice. It allows users to electronically manage every aspect of a case, from client intake to settlement or trial. LawAlign is customized...</t>
  </si>
  <si>
    <t>Fynsis is a SuiteCRM implementation, training, and development company. They have 15+ years of expertise in the CRM domain and have completed projects in India and worldwide. Fynsis offers a whole spectrum of IT and CRM services, including web applicat...</t>
  </si>
  <si>
    <t>Xtremeforensics specializes in digital forensics, incident response, and litigation support. They offer two key products: ISeek, an autonomous search and collection tool for clouds/networks, and ILookIX, a sophisticated digital forensics processing too...</t>
  </si>
  <si>
    <t>MODRON Spaces is a complete digital platform for your dispute resolution practice. At its core, Spaces exists to create collaborative places for coming together, sharing ideas, exchanging information and, ultimately, resolving disputes in a fast and ef...</t>
  </si>
  <si>
    <t>GhostPractice is a company that provides easy-to-use legal practice management software. Their innovative platform is designed to help manage legal practices, offering the necessary tools for legal and finance teams to succeed. The software integrates ...</t>
  </si>
  <si>
    <t>InterActive Legal is a knowledge company that provides smart document drafting tools for estate planning and elder law attorneys. Founded by renowned estate planners Jonathan G. Blattmachr and Michael L. Graham, InterActive Legal connects attorneys to ...</t>
  </si>
  <si>
    <t>Rocket Matter is a modern legal software company that provides timekeeping, matter management, CRM, file sharing, invoicing, billing, payment processing, and more. Their total legal practice management and time &amp; billing software is designed for small ...</t>
  </si>
  <si>
    <t>We help you manage your cases for maximum efficiency and productivity. Retweets are not endorsements. Enabling you to manage your estate settlement and planning cases more effectively. Software Development estate planning estate settlement trust admini...</t>
  </si>
  <si>
    <t>UniCourt is a LegalTech company that provides real-time court data and analytics. They offer a suite of products and services that empower businesses to combine internal data with external litigation data, enabling them to find new business opportuniti...</t>
  </si>
  <si>
    <t>Law Ruler is a legal software company that provides CRM and intake software solutions for growing law firms. Their software helps law firms manage leads, prospects, and clients more efficiently, and includes marketing automation features such as SMS te...</t>
  </si>
  <si>
    <t>Accurate Legal Billing is an AI-enabled E-billing and Outside Counsel Guidelines Compliance Software that helps law firms cleanse their attorneys' time entries and comply with clients' billing rules. The platform provides features such as Live Time Ent...</t>
  </si>
  <si>
    <t>Pro Delta Systems Ltd - Contact Details</t>
  </si>
  <si>
    <t>iPro Software is a UK company that provides a powerful CRM Booking Management System for the travel industry. Their cloud-based software is effective, affordable, and flexible to the individual needs of their clients. They offer holiday rental software...</t>
  </si>
  <si>
    <t>WebPreserver captures web &amp; #socialmedia content and creates #legal #evidence from snapshots. The essential #eDiscovery tool for #litigation.</t>
  </si>
  <si>
    <t>Run legal like a business. Legal business intelligence software that combines AI and machine learning with market intelligence to help corporate legal teams make better strategic decisions and save money on outside counsel.</t>
  </si>
  <si>
    <t>Amberlo is a leading law practice management software that provides easy-to-use tools for managing and growing law firms. With Amberlo, you can manage your team, documents, and matters all in one place. The software offers a full billing workflow, allo...</t>
  </si>
  <si>
    <t>Prevail Case Management is an integrated case management system designed to help legal firms handle more cases in less time. It streamlines daily operations and is suited for various law types, including Social Security, Personal Injury, Veterans' Disa...</t>
  </si>
  <si>
    <t>Lexikin is a trusted, secure digital estate planning tool to record your memories, wishes, legacies and assets, in case of fire, theft or death. Our unique solution guarantees your recorded info is properly understood by your loved ones via your chosen...</t>
  </si>
  <si>
    <t>LSG is an experienced provider of legal software solutions for insurance &amp; legal organizations, having delivered $1.2 billion dollars in savings to clients. LSG is an AI enabled legal bill review &amp; enterprise legal management software provider. A recen...</t>
  </si>
  <si>
    <t>Legalverse is a SaaS company that provides a complete solution for legal teams to manage large document requests including subpoenas. Our web-based services allow teams to collect, organize, search, tag, and review documents to determine relevance. Wit...</t>
  </si>
  <si>
    <t>CourtFileNow is a web-based platform that offers eFiling services for courts, clerks, and attorneys. It allows attorneys and staff to electronically file cases and documents, manage firm and fee information, and generate electronic service and communic...</t>
  </si>
  <si>
    <t>Lawyaw provides easy to use document automation software that helps legal practices save time and avoid mistakes without sacrificing quality. Complete routine legal drafting and court forms in less time with Lawyaw's cloud based document automation too...</t>
  </si>
  <si>
    <t>BIS Digital, Inc. (Business Information Systems) was founded in 1982 and is headquartered in Ft. Lauderdale, Florida. Our primary business is the purchase, sales and service of digital audio and video recording equipment. BIS provides the latest digita...</t>
  </si>
  <si>
    <t>CompleteDATA Corp. provides CompleteLAW® Practice Management Software, an online law office management solution. The software integrates all major functions including case management, client files, contacts, calendars, time tracking, billing, and accou...</t>
  </si>
  <si>
    <t>FastVisa US is a company that provides an all-in-one workflow automation and case management software for immigration law firms. Their platform streamlines the immigration and visa process, making it easier, faster, and more affordable. They offer flex...</t>
  </si>
  <si>
    <t>Chaos Software is a company that specializes in contact management, email client, CRM, and legal billing software for Windows and web. They have been providing these solutions since 1992 and have won awards for their products. Their flagship products i...</t>
  </si>
  <si>
    <t>Legal.io is an enterprise legal marketplace that helps companies hire attorneys and other legal professionals on a temporary and permanent basis. They provide access to a diverse talent pool and offer technology solutions to streamline legal operations...</t>
  </si>
  <si>
    <t>OneLaw is a legal practice management software company that provides powerful and intuitive software for modern law firms in New Zealand. Our software is designed to be scalable, flexible, and easy to use, with a familiar user interface that requires m...</t>
  </si>
  <si>
    <t>Justice Works is a company that provides public defender case management software called defenderData™. The software is highly customizable and designed to handle high volume caseloads commonly found in public defender offices. It allows users to creat...</t>
  </si>
  <si>
    <t>Manasyst Inc is an information technology and services company based out of 4919 Wesconnett Blvd, Jacksonville, Florida, United States.</t>
  </si>
  <si>
    <t>KL Software Technologies is a global IT consulting company that specializes in digital services and solutions. They focus on enterprise collaboration and content, hybrid mobility, cloud, artificial intelligence, and augmented reality. With delivery cen...</t>
  </si>
  <si>
    <t>MyFileRunner is a virtual e-filing system and hands-on service provider. They offer a simple 4-step system to take the stress out of e-filing. They were one of the first companies created as an Electronic Service Provider and offer class-leading suppor...</t>
  </si>
  <si>
    <t>Conflict Check Software For Law Firms. Client Conflict Check provides attorneys with a powerful and easy method of checking for client conflicts and client contacts. Our software is cloud-connected and accessible from anywhere with an internet connecti...</t>
  </si>
  <si>
    <t>Free Online Legal Form &amp; Document Creator | Legal Templates Fast and easy Free Legal Forms crafted by licensed attorneys. Save time and money by creating and downloading any legally binding document in minutes. Customize &amp; download free, legally bindin...</t>
  </si>
  <si>
    <t>Apperio is a legal spend analytics and matter management platform that helps in-house legal teams stay in control of their spend and build trust with external counsel. It provides automated legal spend management and analytics, allowing in-house lawyer...</t>
  </si>
  <si>
    <t>Plexus is a company that is transforming legal value through advanced technology. They provide a range of solutions including a legal operating system, marketing suite, custom solutions, and integrations. Their solutions help increase productivity, imp...</t>
  </si>
  <si>
    <t>Donna is an AI-powered assistance tool for lawyers to proofread documents and craft great agreements. With the Donna AI Word plugin, lawyers can boost productivity by spotting contract mistakes, looking up terms, and automating drafting workflows. Donn...</t>
  </si>
  <si>
    <t>Lexplosion Solutions is the best legal tech company in India that specializes in simplifying complex legal issues and making them understandable and accessible to businesses. They assist India Inc. in being more compliant by providing accessible and af...</t>
  </si>
  <si>
    <t>Trademark Tracking software for law firms</t>
  </si>
  <si>
    <t>Virje is a company that specializes in providing electronic Quality Management System (eQMS) solutions for SMB and Enterprise medical device companies. Their software, Virje, helps these companies address the inefficiencies, compliance risks, and risin...</t>
  </si>
  <si>
    <t>PRxCloud is a mobile Sales Force Automation (SFA) application for Pharmaceutical (Pharma) marketing companies. It is designed to automate, digitize, and maximize field sales operations. PRxCloud helps with sales force management, order collection, team...</t>
  </si>
  <si>
    <t>Geneious is a bioinformatics software company that provides a powerful and comprehensive suite of molecular biology and NGS analysis tools. Their flagship product, Geneious Prime, is the world's leading bioinformatics software platform for molecular bi...</t>
  </si>
  <si>
    <t>Spine Software Systems Pvt Ltd is a well-known IT company that specializes in developing innovative software for various industries. They offer a range of products and services, including ERP software for the pharmaceutical sector, such as SpineBMS and...</t>
  </si>
  <si>
    <t>TikaMobile is a leading provider of cloud-based mobile and analytics SaaS solutions for the life sciences industry. Our CRM and business intelligence platform, TikaPharma, is specifically designed to empower high-performing sales teams in the pharmaceu...</t>
  </si>
  <si>
    <t>Enzyme is a company that provides innovative QMS software for life science companies. Their software covers the key components of cGMP, the QSR, and ISO standards, and all stages of the product development lifecycle. Enzyme's QMS software automates reg...</t>
  </si>
  <si>
    <t>Cognition Corporation is a software company based in Lexington, Massachusetts. They specialize in providing product development and compliance solutions for the life sciences industry and beyond. Their Software as a Service (SaaS) solutions help custom...</t>
  </si>
  <si>
    <t>E Tech Services is a leading IT Solutions Company based in New Delhi and Gurgaon (Haryana). Founded in the year 2000, it specializes in web and mobile development, SaaS application development, and software development for the healthcare, pharmaceutica...</t>
  </si>
  <si>
    <t>InnerSpace Healthcare Storage is an industry-leading company that provides healthcare storage solutions. They offer a wide range of products, including medical carts and cabinets, that can be customized to meet the specific needs of healthcare faciliti...</t>
  </si>
  <si>
    <t>Vodori is a company that provides solutions to simplify how life science companies create, approve, and distribute promotional content. Their Pepper Cloud® platform streamlines the process of getting critical content to patients, healthcare providers, ...</t>
  </si>
  <si>
    <t>Paragon Genomics is a dynamic and growing company headquartered in Fremont, CA. They specialize in developing and commercializing breakthrough target enrichment solutions for Next Generation Sequencing (NGS). Their patented CleanPlex amplicon sequencin...</t>
  </si>
  <si>
    <t>Synthego is a leading provider of genome engineering solutions. Their flagship product, CRISPRevolution, is a portfolio of synthetic RNA designed for CRISPR genome editing and research. They aim to bring precision and automation to genome engineering, ...</t>
  </si>
  <si>
    <t>ENVISAGENICS is a bioinformatics company that specializes in RNA therapeutics development. They use artificial intelligence and machine learning to unlock the therapeutic potential of RNA. Their platform leverages RNA sequencing data and AI/ML algorith...</t>
  </si>
  <si>
    <t>FocalCXM is an innovative digital product development and CRM management company. They offer a portfolio of SaaS software and services to streamline CRM/CX processes for corporations worldwide. Specializing in Veeva, AWS, and Salesforce, FocalCXM deliv...</t>
  </si>
  <si>
    <t>SWIL Software is a leading ERP, POS, and inventory management software provider for retail Chains and distribution businesses. Their products are designed to help businesses streamline operations, improve efficiency, and boost productivity. They offer ...</t>
  </si>
  <si>
    <t>ClinConsent is an Electronic Informed Consent application for CROs, Research Institutions and Hospitals of any size that is looking to improve patient consent time and cut down on paperwork. ClinConsent, a SaaS eConsent tool to transform the informed C...</t>
  </si>
  <si>
    <t>Rx30 is a pharmacy management software company that offers a comprehensive pharmacy computer system built for speed, accuracy, and functionality. Their system is used by over 4,500 independent pharmacies nationwide.</t>
  </si>
  <si>
    <t>Adents is the leading provider of end to end traceability solutions to secure your local and global supply chain with unique track and trace. ADENTS HTI is a software company offering unit identification and market control solutions. Adents is a leadi...</t>
  </si>
  <si>
    <t>HealthMatch is a digital health company transforming the way patients connect to clinical trials. Our platform allows patients to find clinical trials in the fastest and simplest way possible. Patients are matched in real time to clinical trials tailor...</t>
  </si>
  <si>
    <t>Chemical Computing Group (CCG) is a leading developer and provider of Molecular Modeling, Simulations, and Machine Learning software to Pharmaceutical and Biotechnology companies as well as Academic institutions throughout the world. CCG continuously d...</t>
  </si>
  <si>
    <t>SEMYOU is a cloud based subscription service that brings together the best tools for the way people work today. Whether you're working in your office or on the go, you get a familiar, top of the line set of productivity tools. SEMYOU applications alway...</t>
  </si>
  <si>
    <t>ScriptPro is a company that provides pharmacies with powerful robotics, software, and financial tools to grow revenue and leverage automation. They are the industry and world leader in pharmacy automation, offering solutions that address 100% of the pr...</t>
  </si>
  <si>
    <t>ChemAxon is a leading cheminformatics company, with headquarters in Budapest, Hungary. We provide chemical software development platforms mostly for the biotechnology and pharmaceutical industries, but any chemist might find us useful. Our tools stream...</t>
  </si>
  <si>
    <t>UC is Sweden's leading business and credit information company. With our credit reports and services in business and credit assessment, you can make the right decisions. We provide reliable information for secure and efficient decision-making, offering...</t>
  </si>
  <si>
    <t>Cloud based Sample Management Software as a Service xavo r3 is a cloud based Enterprise Software as a Service that helps Sample Management teams take control of their lab operations. Xavo steht für Softwarelösungen. Wir besitzen jahrelange Erfahrung in...</t>
  </si>
  <si>
    <t xml:space="preserve">EQUMAS customizes digital solutions to our clients' operation needs. </t>
  </si>
  <si>
    <t>StayinFront is a global provider of enterprise-wide customer relationship management (CRM) software, mobile sales force effectiveness, and on-demand CRM. StayinFront offers mobile, cloud-based field force effectiveness and CRM solutions for consumer go...</t>
  </si>
  <si>
    <t>Advancing a chemistry driven approach to targeting the microbiome to treat disease &amp; improve human health. Community Guidelines: We are unyielding in our pursuit of life changing therapies and our grit and compassion lead us to fight for a better futu...</t>
  </si>
  <si>
    <t>DiverseIT is the holding company for businesses servicing the Healthcare and Retail trades, specialising in pharmaceutical software, supplies and sundries. Holding Company for IT and Distribution businesses in the Healthcare and Retail Sectors. Pharmac...</t>
  </si>
  <si>
    <t>Media Soft Inc. provides 'Pharmacentric Solutions' to the life science industry in the CRM and CLM/e Detailing segment. Our solutions offer flexibility, innovation, and cost efficiency. We deliver offline CRM and CLM solutions for Windows, Android, and...</t>
  </si>
  <si>
    <t>Fasttrack is a B2B service firm that offers business development solutions for startups and leading companies worldwide. We aim to empower marketing and sales teams by providing them with the freshest business data and the most relevant demand generati...</t>
  </si>
  <si>
    <t>providing compounds for free, synthesis and providing of hits and leads for in vitro screening, virtual screening of ligands towards the biological targets</t>
  </si>
  <si>
    <t>Dexur is a healthcare technology company that provides unified AI quality, safety, risk, and incident software. They offer data-driven hospital, physician, and regional news and research services. Dexur utilizes public and proprietary databases to prov...</t>
  </si>
  <si>
    <t>BigOmics Analytics is a company that provides Omics Data Analysis Software. Their flagship product, Omics Playground, is a user-friendly platform that allows users to easily visualize and interact with their RNASeq and proteomics data. The platform is ...</t>
  </si>
  <si>
    <t>Lightning Step is a behavioral health software company that offers a comprehensive enterprise software solution for behavioral health and addiction treatment centers. Their software, Lightning Step, combines electronic medical records (EMR), customer r...</t>
  </si>
  <si>
    <t>Close-Up International is a leading provider of intelligence and business strategy solutions for the Pharmaceutical and Consumer Industry. With a presence in 27 countries across Latin America, the United States, and Spain, Close-Up International serves...</t>
  </si>
  <si>
    <t>InSilicoTrials is a company that accelerates innovation in healthcare by leveraging cutting-edge technology to digitalize R&amp;D, improve the safety of drugs and medical devices, and reduce in vivo testing. They are a game changer in the life sciences sec...</t>
  </si>
  <si>
    <t>Genomize is a young, dynamic and fast growing biotech startup specialized on genome level data production and analysis. The company delivers years of bioinformatics know how for project specific needs in Pharma or Academia. Genomize's SEQ platform focu...</t>
  </si>
  <si>
    <t>Brief Media is a leading veterinary company that develops practical peer reviewed educational content and point of care tools for more than 259,000 veterinary professionals worldwide. Supported by a team of practicing veterinarians, Brief Media is comm...</t>
  </si>
  <si>
    <t>VeraChem LLC is a biotechnology company based in Germantown, Maryland. They provide a range of services including 2D to 3D small molecule conversion, low energy conformers of drug-like molecules, detection and enforcement of stereochemistry, fast and a...</t>
  </si>
  <si>
    <t>InstantScripts is a fast, safe, and secure online prescription service in Australia. We offer online scripts, telehealth consultations, and prescription medication delivered to your door. With InstantScripts, you can conveniently manage your health and...</t>
  </si>
  <si>
    <t>Merit Solutions is a cloud-first ERP company that specializes in providing solutions for life science organizations. Their flagship product, Merit for Life Science, is built on Microsoft Dynamics 365 and is tailored specifically for biotech, pharma, an...</t>
  </si>
  <si>
    <t>TrackTraceRX is a technology company that provides advanced serialization and supply chain solutions. They offer a cloud-based track and trace system for the pharmaceutical industry to meet government-mandated DSCSA compliance. Their system allows user...</t>
  </si>
  <si>
    <t>Nucleics is a company that specializes in creating software and systems for improving DNA sequencing and genomics. Their products include PeakTrace, Auto PeakTrace, PeakTrace RP, and QualTrace. They also provide IT services and IT consulting.</t>
  </si>
  <si>
    <t>360logica Software Testing Services is an independent quality assurance/testing services company that offers high-end software QA/testing solutions to independent software vendors, software product companies, and SMEs. They have strong expertise in dif...</t>
  </si>
  <si>
    <t>Scientist.com is the world's largest online research marketplace. The marketplace simplifies research outsourcing, saves time and money and provides access to innovative technologies while maintaining full compliance with internal procurement policies....</t>
  </si>
  <si>
    <t>Ammras is a cloud-based business solutions provider for the global life sciences industry. They offer MR Reporting Software, Pharma Reporting Software, and sales force management tools. Their flagship product, Ammras Organizer, helps sales representati...</t>
  </si>
  <si>
    <t>As a thought leader in compliance for the Life Sciences industry, THINQ provides compliance solutions to a broad range of pharmaceutical, medical device and biotechnology companies. With a special...</t>
  </si>
  <si>
    <t>SureCost is The Smarter Purchasing Solution™ that helps pharmacies save more, stay compliant and work smarter. Empowering pharmacies with Smarter Purchasing and Smarter Inventory to Save More, Stay Compliant and Work Smarter. Today’s pharmacies face ma...</t>
  </si>
  <si>
    <t>Clustermarket is a laboratory scheduling system for R&amp;D labs. It is an online sharing platform where research institutions and companies can list or search for space, equipment, tissues, and expertise. The platform allows researchers to easily plan the...</t>
  </si>
  <si>
    <t>Inova.io is a leading provider of digital partnering solutions for the biopharma industry. They accelerate biopharma partnering for the future of medicine by offering cloud platforms that help manage opportunities and partnerships. Their services range...</t>
  </si>
  <si>
    <t>WebOps is the global leader in medical device tracking software solutions. Since 2006, they have provided software solutions to medical device manufacturers and distributors, 3rd party logistics providers, and healthcare facilities. Their software help...</t>
  </si>
  <si>
    <t>BioStrand is a cloud-based solution that provides a revolutionary methodology for identifying similarities and variations in multi-omics data and detecting structural anchor points that will drive innovation in precision medicine, AI drug development, ...</t>
  </si>
  <si>
    <t>Matrix Requirements is a medical device software solutions company that helps medical device companies streamline processes, ensure compliance, and enhance overall operational efficiency. They offer an off-the-shelf structured eQMS with everything need...</t>
  </si>
  <si>
    <t>Certara is a leading global technology-enabled drug development and drug safety consultancy. They specialize in accelerating medicines to patients through the use of biosimulation, technology, and services. Their offerings include proprietary biosimula...</t>
  </si>
  <si>
    <t>quTIP is a company that provides pharmaceutical industry solutions, enterprise mobility solutions, and software development services. They offer the PharmaVee system, which is easy to use and helps businesses grow. They also provide consulting services...</t>
  </si>
  <si>
    <t>SOLABS is a technology company that provides Enterprise Quality Management Software (EQMS) for mid-size Life Science organizations. Their software allows organizations to learn from experience, continuously improve, and do more with less. SOLABS' EQMS ...</t>
  </si>
  <si>
    <t>INFONIS INTERNATIONAL is a multinational technology-oriented company headquartered in Spain. They specialize in developing CRM and BI solutions for the pharmaceutical industry. Their products include CBIM Plus, which provides a 360º vision of clients a...</t>
  </si>
  <si>
    <t>SurgiCare Software is a web-based inventory system made specifically to address the complex materials management needs of medical and healthcare providers. It is a full cloud-based software application that runs in any web browser, whether desktop, tab...</t>
  </si>
  <si>
    <t>WhizAI is a generative AI platform that provides analytics insights for life sciences. It empowers decision makers to make informed and faster decisions by delivering actionable insights directly to their hands. With its conversational interface, WhizA...</t>
  </si>
  <si>
    <t>QPharma is the industry leader in cloud-based software and services for the life sciences industry. They provide comprehensive, secure, and scalable compliance solutions for a dynamic regulatory landscape. Their solutions are designed to adhere to PDMA...</t>
  </si>
  <si>
    <t>Optibrium is a company that provides elegant software solutions for small molecule design, optimization, and data analysis in the field of drug discovery. Their lead product, StarDrop, is a comprehensive suite of integrated software with a highly visua...</t>
  </si>
  <si>
    <t>Datarithm is a pharmacy software with integrated prescription management, inventory forecasting, reorder point optimization, and intelligent cycle counting. It is a cloud-based inventory management software system for pharmacies of all sizes. With Data...</t>
  </si>
  <si>
    <t>ProSellus makes finding new customers fast and easy. Search for new customers that fit your profile by using data points that are meaningful to you. Easily search for customers by name, specialization, procedures, drugs, and geography. ProSellus enable...</t>
  </si>
  <si>
    <t>Tech Observer is a professional staffing service and contract research organization that provides a range of services including clinical operations, clinical data management, biostatistics &amp; SAS programming, medical writing &amp; scientific communications,...</t>
  </si>
  <si>
    <t>AdvancedRx is a renowned pharmacy software provider delivering a wide range of affordable and innovative solutions for retail and long term care pharmacies. They offer a centralized system to transmit, maintain and process prescriptions, an affordable ...</t>
  </si>
  <si>
    <t>SoftWriters Inc. is the leading provider of pharmacy management software solutions purpose built for long term care (LTC) pharmacies. Trusted by over 600 LTC pharmacies, FrameworkLTC, SoftWriters' flagship product is the industry leading platform, that...</t>
  </si>
  <si>
    <t>For over 20 years, AKA Enterprise Solutions has been a leading partner dedicated to the sales, consulting, service and support of Microsoft Dynamics. AKA focuses on integrating and delivering all aspects of a client's business needs including Enterpris...</t>
  </si>
  <si>
    <t>Plesk is the leading WebOps platform to run, automate and grow applications, websites and hosting businesses. DM to @PleskHelps for support questions.</t>
  </si>
  <si>
    <t>VSM Software (P) Ltd is a Bangalore based Software Company with a focus on Banking &amp; Pharma Industries. For the Pharma and Medical Devices Industries around the world, we have a Customer Relationship Management Software (CRM) product used by many India...</t>
  </si>
  <si>
    <t>MetaOption LLC is an IT solution development company that offers software development, cloud services, and IT consulting. They provide customized tech solutions for business growth and have served clients from various industries. They are Microsoft Gol...</t>
  </si>
  <si>
    <t>Scripps Research is a leader in the discovery and application of biomedical breakthroughs that improve human health. As the world's largest independent non-profit biomedical research facility, we expand the frontiers of science and education and create...</t>
  </si>
  <si>
    <t>Kneat is a powerful software platform for Electronic Validation Life Cycle Management for Pharmaceutical, Biotech and Medical Device Manufacturers. Our purpose-built software makes validation easier, faster, and smarter for BioPharma and Medical Device...</t>
  </si>
  <si>
    <t>MyBlueLabel is a company that offers a validated Quality Management System for Life Science businesses. They provide a SaaS integrated Quality Management solution with 16 modules as a standard. Their services include regulatory approval, ISO certificat...</t>
  </si>
  <si>
    <t>Burns Technologies is a software development and sales company that specializes in logistics software to manage loaner assets, as well as web-based software that can be adapted to meet any company’s requirements. They have had tremendous success in ada...</t>
  </si>
  <si>
    <t>The netScope® Viewer is an efficient, intuitively operable software with which you can easily view, edit and organize your microscope slides in many common formats.</t>
  </si>
  <si>
    <t>Sarjen Systems Pvt is a software consulting company that has been providing information technology solutions to various industries since 1998. They specialize in business applications, data analytics, enterprise mobility, cloud computing, and machine l...</t>
  </si>
  <si>
    <t>Pharmagin is a technology expert in KOL Speaker Programs for HCPs. Their platform has been used in over 20,000 programs for engagement and compliance. They provide customizable cloud-based solutions for medical communications agencies and life sciences...</t>
  </si>
  <si>
    <t>MyCellHub is a bio manufacturing execution system (MES) designed for cell and gene therapies. It offers a cloud-based modular system that includes batch records, cleaning, environmental monitoring, and more. The software is designed to optimize advance...</t>
  </si>
  <si>
    <t>PharmaCODE is CRM solution for representative offices of pharmaceutical companies, which covers all pharmaceutical business specifics.</t>
  </si>
  <si>
    <t>Schrödinger is a scientific leader in developing state-of-the-art chemical simulation software for pharmaceutical, biotechnology, and materials research. They provide computational drug design solutions for the pharmaceutical and biotechnology industri...</t>
  </si>
  <si>
    <t>AbacusRx is a leading pharmacy software vendor with over 30 years of experience. Our comprehensive AbacusRx Software System is designed to help both big and small businesses in the pharmacy industry. With excellent customer support and thousands of use...</t>
  </si>
  <si>
    <t>Find peer-reviewed scientific experts and key opinion leaders for any topic, in any city.</t>
  </si>
  <si>
    <t>MIMS Australia has been supporting the Australian healthcare sector for the last 60 years by providing a trusted source of current, comprehensive medicines information. They supply data to hospitals, state health departments, GPs, specialists, pharmaci...</t>
  </si>
  <si>
    <t>Proclivity Systems is a predictive analytics company that builds and operates electronic marketplaces spanning various industries. Its flagship platform, LayerRx, is the first and largest electronic marketplace specially designed for the highly regulat...</t>
  </si>
  <si>
    <t>Softexpert Mobility is a company that provides SFA solutions, CRM solutions, and mobile applications for businesses in the distribution, FMCG, and pharma industries.</t>
  </si>
  <si>
    <t>American Gene Technologies is a gene and cell therapeutics company with a proprietary lentiviral platform capable of developing cures for cancer, HIV/AIDS, and other chronic human disorders. They are currently in Phase 1 trial for an HIV cure. Their co...</t>
  </si>
  <si>
    <t>Centerline Drivers is a staffing and recruiting company that specializes in transportation. They connect qualified drivers with excellent job opportunities and provide staffing services to fleet operators. With a network of branches in 40 U.S. markets ...</t>
  </si>
  <si>
    <t>Consensiainc Dassault Systèmes® provides PLM &amp; 3D Modeling Softwares, Simulation Apps and Industry Solutions Consensia provides a full suite of solutions for optimizing design productivity, IP and product development for semiconductor and electronic sy...</t>
  </si>
  <si>
    <t>Unique Computer Systems is an application development and a system integration company specializing in wireless and internet technologies. They offer best of breed e-transformation solutions for their customers in areas of internet, mobility, messaging...</t>
  </si>
  <si>
    <t>Healthcare is changing, it is time to change with it. Compete with tech-savvy healthcare startups who are vying for your patients’ attention. With Well Proz, you can provide better patient outcomes and experiences with an all-in-one e-commerce platform built for healthcare professionals.</t>
  </si>
  <si>
    <t>GraphiteRx is a modern pharmacy marketplace platform that is transforming healthcare by reimagining how pharmacies and suppliers do business, together. We empower pharmaceutical suppliers to better serve customers by making it easier for pharmacies and...</t>
  </si>
  <si>
    <t>Notable is a clinical stage platform therapeutics company developing a new class of medicines – predictive precision medicines. Notable aims to be the leader in predictive precision medicine and revolutionize the way in which patients seek and receive ...</t>
  </si>
  <si>
    <t>Bruker Corporation is a leading provider of high performance scientific instruments and solutions for molecular and materials research. They offer a comprehensive range of products and solutions for life science research, diagnostics, spatial biology, ...</t>
  </si>
  <si>
    <t>Simulations Plus is a premier developer of groundbreaking drug discovery and development simulation and modeling software. They offer a range of modeling and simulation software and solutions that bridge machine learning, PBPK/pharmacokinetics, and qua...</t>
  </si>
  <si>
    <t>Peptone is a translational biophysics company that focuses on drugging Intrinsically Disordered Proteins. They have developed a next-generation cloud computing platform that utilizes artificial intelligence to deliver cutting-edge structural biochemist...</t>
  </si>
  <si>
    <t>TRiBECA Knowledge is a London-based tech company that specializes in launch readiness, market access, and tender management software for pharmaceutical and biotech companies. Their cloud-based tools are loved by the world's leading pharmaceutical compa...</t>
  </si>
  <si>
    <t>Pharma Software Solutions provides regulatory complaint software solutions for Pharma &amp; Biotech industry with latest technology and innovation. Pharma Soft Sol is a software and service oriented company. We develop web based software solutions for Phar...</t>
  </si>
  <si>
    <t>Essenvia is an online software to streamline pre and post market workflow for medical device companies. It helps in improving cross-functional collaboration, automating steps, and managing initial and subsequent device modifications. The platform aims ...</t>
  </si>
  <si>
    <t>Allevi is a company that specializes in bioprinting and provides 3D bioprinters, bioinks, and other tools for tissue engineering, organ on a chip, pharmaceutical research, and more. Their products are trusted by researchers globally and are designed to...</t>
  </si>
  <si>
    <t>Premier Lab Informatics Services from CSols Inc. Data and analytics are organizational foundations. CSols helps determine what LIMS, ELN, CDS, or LES data could do for your laboratory. CSols, Inc. is the leading provider of strategic, implementation &amp; ...</t>
  </si>
  <si>
    <t>MDprospects provides medical CRM and lead management software for 100's of practices. Maximize ROI and conversion rates with marketing automation! MDprospects is a suite of web-based products designed for patient acquisition, conversion, retention, and...</t>
  </si>
  <si>
    <t>Platforce is a cloud-based platform that provides data and features to engage healthcare professionals, optimize patient outcomes, measure clinical value, and drive business outcomes.</t>
  </si>
  <si>
    <t>Accuware is a company that provides inventory management solutions. They offer a label printing service that uses data from QuickBooks and QuickBooks Online. They also have a mobile app for performing cycle counting and an Android app for inventory cou...</t>
  </si>
  <si>
    <t>Inmar Intelligence leverages data science and technology to power reliable, dynamic solutions for brands, retailers, and healthcare organizations — including incentives and loyalty, media, returns, and healthcare solutions. Inmar develops technology an...</t>
  </si>
  <si>
    <t>AmpleLogic is a leading Low Code Solutions provider established in 2010. The company currently focuses on building solutions for the life sciences industry using their ‘LOW CODE DEVELOPMENT PLATFORM‘. They have successfully developed and deployed produ...</t>
  </si>
  <si>
    <t>ArbiMed is an easy to use, cloud based, medical inventory management system. Our platform allows you to collect critical product and patient information, monitor stock levels, track expiration dates, and much more. Our mission is to bring innovative me...</t>
  </si>
  <si>
    <t>Digital engagement technologies for the life sciences. Agnitio delivers innovative customer engagement solutions for pharma and medical device companies. Their Rainmaker suite provides connected digital sales tools that empower sales teams to deliver g...</t>
  </si>
  <si>
    <t>SciLeads is an innovative sales and marketing intelligence platform for scientific companies. We enable greater sales by providing companies with instant access to highly relevant prospect and market information.</t>
  </si>
  <si>
    <t>DrugDev, an IQVIA company, is an innovative technology company which provides cloud based solutions to help sponsors, CROs and investigators do more clinical trials together. Built around the largest global network of active opted in investigators, Dru...</t>
  </si>
  <si>
    <t>Genedata is a Swiss headquartered bioinformatics company that provides enterprise software solutions that support large scale, experimental processes in life science research. The company focuses on automating data rich, highly complex data workflows i...</t>
  </si>
  <si>
    <t>Model N is a software company focused on developing revenue management software for pharmaceutical and medical device companies. They provide cloud-based revenue management solutions for the life sciences and high tech industries. Their solutions help ...</t>
  </si>
  <si>
    <t>Thread Learning is an iPad ABA data collection, analysis &amp; care coordination platform. Our data collection solution is designed especially for autism classrooms and clinics. Intuitive, all in one practice management software and clinical data collectio...</t>
  </si>
  <si>
    <t>Biomax Informatics provides services and software solutions for efficient decision making and knowledge management at the intersection of life sciences, healthcare and information technologies.</t>
  </si>
  <si>
    <t>Rpharmy is a company focused on keeping patients and healthcare workers safe by providing software solutions for medical formulary management and hazardous drug safety information. Their products, Formweb and Rhazdrugs, offer easy-to-use portals for cl...</t>
  </si>
  <si>
    <t>Olympus Life Science Solutions is a leading manufacturer of optical and digital life science solutions. They offer a wide range of products including microscopes, advanced systems, digital imaging systems, and analytical instruments. Their products are...</t>
  </si>
  <si>
    <t>Collaborative Drug Discovery (CDD) is a company that provides a hosted scientific data management system called CDD Vault. CDD Vault is a cloud-based biological and chemical database that securely manages private and external data for drug discovery re...</t>
  </si>
  <si>
    <t>PRISYM ID designs and delivers label management solutions. We ensure compliance, by eliminating product recalls and labeling errors.</t>
  </si>
  <si>
    <t>DrugPatentWatch is a leading provider of business intelligence on pharmaceutical and biologic drugs. They offer comprehensive information on drug life cycle management, brand erosion, generic entry, biosimilars, patents, sales, litigation, and more. Th...</t>
  </si>
  <si>
    <t>The European Bioinformatics Institute (EBI) is a research institute that specializes in bioinformatics, the science of collecting, analyzing, and interpreting biological data. EBI provides a range of products and services to empower researchers in the ...</t>
  </si>
  <si>
    <t>Orcanos is a company that specializes in ALM (Application Lifecycle Management) and QMS (Quality Management System) software for the medical device industry. Their all-in-one platform integrates ALM and QMS processes, allowing for efficient compliance ...</t>
  </si>
  <si>
    <t>Omnicell is a leading provider of innovative medication management and pharmacy solutions. Since 1992, they have been dedicated to creating safer and more efficient ways to manage medications and supplies across all care settings. Their product portfol...</t>
  </si>
  <si>
    <t>De Novo Software is a leading provider of Flow Cytometry Data Analysis Solutions. Their flagship product, FCS Express, is a powerful software package that allows researchers to analyze flow cytometry data quickly and easily. With advanced statistical a...</t>
  </si>
  <si>
    <t>Kanteron Systems is a computational bioinformatics company that provides a Precision Medicine platform and healthcare IT data integration services. Their platform enables clinical teams to access and manage good data, including medical images, digital ...</t>
  </si>
  <si>
    <t>Biddano is a tech-enabled healthcare supply chain platform that offers a unique e-commerce platform for pharmacies and hospitals to expand their procurement horizon. They are India's first B2B healthcare supply chain platform. Biddano aims to bring dow...</t>
  </si>
  <si>
    <t>Pharmaceutical Bank is a subscription-based global community of pharmaceutical and medical wholesalers, distributors, and manufacturers. It provides a sales platform for pharmaceutical and medical companies to find new trading partners. The platform of...</t>
  </si>
  <si>
    <t>Maetrics is a leading global consulting firm specializing in compliance issues – prevention, performance improvement, and resolution for top tier medical device, pharmaceutical, and biotech companies. Maetrics is unique because of its agility in puttin...</t>
  </si>
  <si>
    <t>Alliance Life Sciences Consulting Group (ALSCG) is a global innovator that delivers peace of mind and unlocks business value with unique solutions to complex commercial problems. With over ten years of dedicated Life Sciences experience, our worldwide ...</t>
  </si>
  <si>
    <t>ysura is a company that provides CRM solutions and consulting services to global Rx, OTC, and CSO organizations. They design, develop, and sell innovative solutions to mobilize, optimize, and modernize pharmaceutical sales and marketing. Their focus is...</t>
  </si>
  <si>
    <t>Basesoft is a software development company that specializes in creating PharmaSuite, a management solution for Pharmaceutical Units and Medication Production. They are experienced pharmacists with a background in hospital pharmacy. PharmaSuite is desig...</t>
  </si>
  <si>
    <t>SilcsBio is a company that specializes in computer-aided drug design. They provide software and services to unlock the full potential of computer-driven drug design. Their main product, SILCS, offers sophisticated chemical functional group mapping for ...</t>
  </si>
  <si>
    <t>Almond QMS is a professional, cloud-based quality management software (eQMS) for healthcare companies. It allows the proper management of resources and documents, ensuring compliance with regulatory requirements. The software provides features such as ...</t>
  </si>
  <si>
    <t>Eidogen-Sertanty is a privately held company providing knowledge-based discovery solutions to biotechnology and pharmaceutical organizations through software, content, and collaborative service arrangements. They offer structure-based drug design and l...</t>
  </si>
  <si>
    <t>NIT - New Information Technology / SoftPharm Amongst all IT services offered in the region and on the road of technology enhancements, NIT- New Information Technology sal stands as the Leader in software market for supplying Specialized Software for PHARMACY management. “SoftPharm” the specialized software for Pharmacies which is sold to more than 1950 pharmacies in Lebanon, has been launched in the market since 1997 and spread out the Lebanese borders into many Arab countries as Jordan, Syria, and soon in GCC. It has undergone continuous improvement led to the release of the 8th version and the winning of the Golden Chip Award 2004 “Most Innovative Software in Lebanon”. In addition to drastic improvements on its quality system by achieving the ISO 9001:2000 quality certificate. As a Medical Stock &amp; Accounting management system (POS Systems), SoftPharm is preloaded with more than 32000 drugs &amp; paramedical items including their forms, indications, laboratory, manufacturing country,… in addition to Full Generic Names and Drugs Interaction, Pharmacologic Class, Contra Indication, … and a complete CRM system including the patient’s medical profile. All this presented in a trilingual interface (Arabic, English and French). NIT grow up to reach a stage where 97% of the equipped market rely on SoftPharm.For more info visit: www.nit.com.lb Tel: +961 1 902992 / +961 1 896969 / +961 1 892626 / +961 3 277226 / +961 3 360330</t>
  </si>
  <si>
    <t>Naked Biome is a microbiome based skin therapeutics company. We are building the most advanced drug discovery genomics platform for the treatment of skin diseases and restoration of health. Our proprietary approach to skin therapy leverages the power o...</t>
  </si>
  <si>
    <t>Pharmacy Plus is a locally owned and operated full-service pharmacy that is committed to serving our community. We provide prompt, professional service and strive to deliver the highest quality pharmaceutical care on a personal and individualized basis...</t>
  </si>
  <si>
    <t>Xentric Technologies is an ISO 9001:2008 certified SEO and web designing company. We are also the best software company in India providing useful software. Xentric Technologies is an ISO 9001:2008 certified Kolkata based IT Company that provides creati...</t>
  </si>
  <si>
    <t>Anovaa is a loan origination software for banks, credit unions, and non-bank lenders to launch or digitally transform their consumer loan products. Anovaa helps brands build products that drive business growth through lending. Our highly configurable s...</t>
  </si>
  <si>
    <t>GOLDPoint Systems is a leading provider of lending software solutions. They offer a comprehensive suite of web-based products and APIs that enable lending institutions to originate and service any type of loan from anywhere. Their software is highly cu...</t>
  </si>
  <si>
    <t>Australia's Leading Digital Finance Platform | SocietyOne Get a simpler, faster &amp; fairer deal on a personal loan with SocietyOne. With flexible interest rates &amp; no ongoing fees, borrowing has never been easier. We remove the cost and complexity of the ...</t>
  </si>
  <si>
    <t>Pennant Technologies is an agile, innovative financial technology company that powers the lending operations of global banks and financial institutions. Its suite of future ready lending products and solutions offer banks composable features and scalab...</t>
  </si>
  <si>
    <t>etika is a financial services company that was founded in 2012 with a mission to provide fairer finance to more people globally. They offer affordable finance tailored to the needs of customers, anywhere and anytime. etika's core values include being f...</t>
  </si>
  <si>
    <t>Benedict Group is a privately owned corporation that offers commercial loan servicing software and investment management applications. They provide a flexible system for managing commercial, multi-family, CDFI, and other unique loan types. Their softwa...</t>
  </si>
  <si>
    <t>XtremeMortgageWorX is a revolutionary automated, intelligent end to end mortgage business solution that provides unequalled visibility and drives ROI in every facet of the business. XtremeMortgageWorX makes every mortgage function and prime lending pro...</t>
  </si>
  <si>
    <t>EMRIC is an abbreviation for Euregion Meuse-Rhine Incident control and Crisis management. EMRIC ia a unique collaboration of public services, that are responsible for public safety, including fire services, technical assistance and emergency medical care in their respective territories. In a region that is so rich of borders, like the Euregion Meuse-Rhine, emergency services from abroad can often be at the scene of the incident faster than own services. When every second counts, fast assistance is vital. This is why CROSS-BORDER COLLABORATION IS NECESSARY The collaborating servcies are the fire services of Aachen, the Ordnungsamt from Kreis Heinsberg and the Ordnunsamt from the Städteregion Aachen in Germany, de Province of Limburg and Liège in Belgium and the Veiligheidsregio and GGD Zuid-Limburg in the Netherlands. These are the organisations that fund the collaboration and the so-called EMRIC office. In addition to these seven partners, over 30 services and governments are involved in the EMRIC collaboration. EMRIC ensures that cross-border collaboration is possible, however, self-evident it is in the least. Within these three countries, operational and legal systems differ to such extent, that a lot needs to be arranged, before ambulance or fire trucks are allowed to cross the border. In a region that is so rich of borders, like the Euregion Meuse-Rhine, working, recreating and studying across the border has become self-evident, however, this was not the case for assisting each other in case of emergencies. Luckily, a lot has been arranged over the years, often in collaboration with other governmental levels (national, federal, provincial and municipal). Currently, about 900 ambulances and 300 fire trucks cross the broder to deliver fast and adequate assistance in case of emergencies. For more information, please visit www.emric.info/en</t>
  </si>
  <si>
    <t>CredAcc is a no-code, end-to-end SMB loan management software for US banks and financial institutions that helps digitize their SMB lending processes.</t>
  </si>
  <si>
    <t>Full Skope is a financial technology company that provides a flexible loan origination platform for banks, credit unions, and non-bank lenders. Their flagship product, SkopeLend LOS, is a revolutionary Loan Origination System that offers vertical-speci...</t>
  </si>
  <si>
    <t>Loan Performer is the leading microfinance software worldwide. It is the No. 1 software for microfinance. Loan Performer 8 offers features such as fingerprint scanning for user authentication, SMS/mobile banking for direct client updates, and wide area...</t>
  </si>
  <si>
    <t>Precurra amortization software &amp; cloud computing for the financial professional.</t>
  </si>
  <si>
    <t>Felitec specializes in the development of software products and solutions for the home and office.</t>
  </si>
  <si>
    <t>Soisy offers peer to peer lending and digital payment services. Our clients can lend, borrow and exchange money, using a web platform available both for desktop and mobile devices. We want to innovate financial services to make them simple and accessible.</t>
  </si>
  <si>
    <t>CloudBnq is a company that provides loan origination software and digital lending platforms for community lenders. They enable businesses and consumer lending products without upfront capital or infrastructure investments. Their platform reduces time a...</t>
  </si>
  <si>
    <t>LoanCirrus is a Fintech Customer Experience Company that provides a cloud-based lending software for small lenders. Their platform allows financial institutions to digitize their operations, implement process controls, and automate key parts of their b...</t>
  </si>
  <si>
    <t>LendFoundry is a cloud-based alternative lending software company that offers a digital lending platform. Their SaaS-based platform helps lenders go to market faster and at a lower cost. They provide tools and accelerators for lenders to manage the dig...</t>
  </si>
  <si>
    <t>Funding is Australia's #1 digital short term lender. Build the financial bridge you need with Funding's Bridging, Building and Business loans. We are a mortgage finance and funds management company. Since launching as one of Australia's first financial...</t>
  </si>
  <si>
    <t>Technicost is a well-established software provider of credit and investment management solutions. With over 35 years of experience, Technicost offers a range of software solutions to financial institutions and cooperatives across Canada. Their products...</t>
  </si>
  <si>
    <t>Shaw Systems Associates, LLC is a leading provider of loan management software and resources to the financial industry. They offer solutions for loan/lease servicing and collections/recovery. With over fifty years of experience, Shaw Systems has develo...</t>
  </si>
  <si>
    <t>Lender Price is a company that provides banks, lenders, credit unions, and IMBs with a trusted and configurable pricing platform. Their Enterprise Pricing Engine is an all-in-one solution for every channel, offering innovative features such as granular...</t>
  </si>
  <si>
    <t>Creintech Finserv is a leading FinTech company in India that is revolutionizing the financial planning industry using state-of-the-art technology. With a team of experienced thinkers, designers, and developers, Creintech is known for its innovative sol...</t>
  </si>
  <si>
    <t>Delter is a company that specializes in providing loan management software and debtors management systems to micro lenders. They offer software packages that cater to any size of micro lending business, from small single offices to big groups and even ...</t>
  </si>
  <si>
    <t>Pre Approve Me is a mortgage technology company that provides customizable, easy, and powerful technology solutions for today's originators. Their app allows home buyers to understand how much home they can afford by using accurate debt-to-income formu...</t>
  </si>
  <si>
    <t>Loktra is an ever growing cloud platform that offers a smart and intuitive way to maximize sales and improve revenue generation. The AI-enabled platform can be accessed on smartphones to assist salespeople, channel partners, and referral agents, while ...</t>
  </si>
  <si>
    <t>Fast, affordable loan programs with a simple online application process and funding in as little as 48 hours. Funding Circle is the world’s leading lending platform focused exclusively on small businesses, matching businesses who want to borrow with in...</t>
  </si>
  <si>
    <t>Lendstream is a cloud-based, multi-functional loan management software designed for mortgage, consumer, commercial lenders, and crowdfunding platform operators. Our software provides end-to-end solutions built specifically for your needs, offering auto...</t>
  </si>
  <si>
    <t>Loandisk is an online loan management system designed specifically for microfinance and lending companies. It allows users to manage loans and savings accounts of borrowers, view charts and reports, and send SMS to borrowers. The software is cloud-base...</t>
  </si>
  <si>
    <t>MLO Shift is a company that provides CRM and marketing automation services for mortgage professionals. They offer a membership program that includes access to a world-class CRM and marketing automation system, as well as a library of video courses to h...</t>
  </si>
  <si>
    <t>Revo is a cloud based deal management service, it addresses the missing technology gap for mortgage application process and workflow management for high volume mortgage producers and their assistants using a cloud based CRM service solution</t>
  </si>
  <si>
    <t>ATLOS is a company that provides affordable paperless document management solutions for loan and mortgage origination. They offer online lending software that allows lenders to collect and store customer data, fill and e-sign forms, manage documents, a...</t>
  </si>
  <si>
    <t>Techniecode is a fast-growing IT solutions and technology provider for industries like mortgage, financial institutions, banking, and telecom in the United States. They offer a wide range of services including mortgage website development, Encompass co...</t>
  </si>
  <si>
    <t>Elysys is a technology specialist in the Wealth, portfolio and Asset management space. They provide unified, end-to-end specialized software solutions built on Microsoft Dynamics 365 Business Central. Their software applications, NAVInvest and NAVCash,...</t>
  </si>
  <si>
    <t>Lendesk is a Canadian technology company that is modernizing the mortgage industry for mortgage professionals and lenders. Lendesk operates Finmo, Lender Spotlight and Gateway. Lendesk enables mortgage professionals with a complete end to end digital m...</t>
  </si>
  <si>
    <t>SysArc Infomatix is a leading FinTech software solutions provider that offers Loan Automation Solutions, Fund Management Solution, and other Financial Solutions to the lending sector. With over 20 years of experience, we have become an industry leader ...</t>
  </si>
  <si>
    <t>AMP Credit Technologies is a venture backed, growth stage, financial technology company focused on the burgeoning “ digital transformation” opportunity within the financial services sector, particularly upon automation of onboarding of customers for ac...</t>
  </si>
  <si>
    <t>LendingWise is a digital lending platform fully integrated with a CRM, LOS, Marketplace, Pricing Engine, &amp; Loan Servicing. It's designed for Commercial lenders &amp; brokers, financial institutions &amp; private lenders in the real estate &amp; business funding in...</t>
  </si>
  <si>
    <t>Megasys is the leading provider of complete loan servicing systems for the consumer finance industry. Our solution handles credit application processing, servicing, collections, accounts payable, and a fully integrated general ledger. We provide custom...</t>
  </si>
  <si>
    <t>LeanDev is a leading provider of cloud-based core banking solutions, allowing our customers to create and launch new revenue streams.</t>
  </si>
  <si>
    <t>LOAN SERVICING SOFT is a loan servicing software platform that provides accurate and automated loan servicing solutions. Their software is flexible, scalable, and easy to use, allowing users to take control and streamline their loan servicing processes...</t>
  </si>
  <si>
    <t>LoanTek is a company that offers mortgage pricing engine, lead management, and CRM systems. With over 20 years of experience in the mortgage industry, LoanTek provides highly qualified referrals and easy online tools for home loan originators. Their go...</t>
  </si>
  <si>
    <t>Market Leader is a provider of innovative marketing and technology solutions for businesses. They offer lead generation services and marketing tools for real estate professionals to exceed their monthly transaction goals. Founded in 1999, Market Leader...</t>
  </si>
  <si>
    <t>SmartBiz is a leading AI-powered small business financing platform that provides fast and flexible financing options for small business owners. They offer SBA loans, bank term loans, lines of credit, and more. With their advanced technology, small busi...</t>
  </si>
  <si>
    <t>Answers Etc is a company that specializes in providing financial services software solutions. They offer innovative technologies to ensure the growth and success of their clients. Their flagship product is the ultimate check cashing and loan software, ...</t>
  </si>
  <si>
    <t>We love to solve complex problems. We build software for people, with the hope that everyone that will be affected by our systems will find that impact to be simple, understandable, useful and elegant. We want even the most distant echoes from our systems to resound of simplicity, to reveal the raw and essential truth of our reality. We try to think of any problem from as many angles as possible, often with the help of direct input from many people, so that our solutions will be as comprehensive and useful as possible. What do we do? We build software and play with any type of technology we can find. Our business revolves around the sale and support of our loan and lease servicing and management software, Moneylender Professional. We also offer services in conjunction with Moneylender, such as our AutoPay service. AutoPay enables borrowers to connect to their loans over the internet to set up recurring and one-time payments with their lenders. We really want to stay on top of the advancing waves of technology that sweep across humanity. We research and review what is published to see how other people are solving problems large and small. We look at the experiments and prototypes that others have attempted, in software and hardware technologies. We develop our own prototype and experimental hardware and software systems in order to gain hands-on experience with the latest technologies. Why do we do it? We believe every person has something to offer the world. In one way or another, every human being will have an impact on the society and the Earth. We want to use the things that make us unique to build a better future, to simplify peoples' lives, to solve problems, to erase complications and hurdles. As temporary creatures, we want to leave something behind in this world that reflects our unique spark, that reflects our genuine empathy and identification with our fellows. We see clearly that life is finite and we intend to make the most of our time. We see that thoughtfulness of others is vastly more rewarding than thoughtfulness of self. Our actions are purposely taken to enable others to achieve more and struggle less. Our reward is to be useful in life. © 2013-2021 Whitman Technological Corporation - All Rights Reserved.</t>
  </si>
  <si>
    <t>FICS is a leading mortgage software provider that offers cost-effective and efficient loan origination and mortgage servicing software. Their flagship products, Loan Producer and Mortgage Servicer, automate the residential loan origination and servicin...</t>
  </si>
  <si>
    <t>Dolphin Enterprises is a Canadian loan servicing company that specializes in creating and implementing software for Mortgage Investment Corporations (MICs) and Canadian Private Mortgage Lenders. They offer an end-to-end solution for MICs, providing all...</t>
  </si>
  <si>
    <t>Sparkholder is a company that provides real-time information about non-listed companies for investors and banks. They offer a software solution called LoanStreet, which allows users to compare financing opportunities from various financiers and submit ...</t>
  </si>
  <si>
    <t>Continuity Programs offers a variety of turn key programs that are designed to increase customer satisfaction, lead generation, customer retention, and referral business. They provide personalized and two-way communication between businesses and their ...</t>
  </si>
  <si>
    <t>OnDeck is a leading online lender that provides fast and easy small business lending solutions. They offer term loans up to $250K and lines of credit up to $100K, with funds available as soon as the same day. OnDeck combines personalized customer servi...</t>
  </si>
  <si>
    <t>Vaultedge is a document AI platform that helps mortgage lenders, insurance companies, and banks automate document processing. With the use of AI, machine learning, and generative AI models, Vaultedge can extract data from a variety of documents and gen...</t>
  </si>
  <si>
    <t>DownHome Solutions is a company that specializes in providing loan servicing software designed for community development lenders. Their software, DownHome Loan Manager, offers bank-level security and continuous data backup. The company supports the mis...</t>
  </si>
  <si>
    <t>PCFS Solutions is a leading business lending software provider offering the only Prospect to Payoff solution. Our unique platform solves the many challenges commercial lenders face around risk management, compliance and efficiency. Shaped from servicin...</t>
  </si>
  <si>
    <t>From loan management to mortgage management to fund management to investment ledgers, SYNDi offers a variety of financial applications that are right for you. SYNDi's easy-to-use software can be integrated into your accounting system, provide reports on demand, has Microsoft Office integration, security management, pop-up reminders and much more! -- SYNDi Group is a division of Indusflow Systems Inc. To learn more, visit https://indusflow.com.</t>
  </si>
  <si>
    <t>Finflux is a SaaS technology platform that provides lending solutions to financial institutions. Their product suite includes loan origination, loan management, underwriting, collection, mobility, and analytics. With a loan portfolio of $9 billion and ...</t>
  </si>
  <si>
    <t>Als Kreditmarktplatz bringt Lendico private Kreditnehmer und Anleger zusammen. Das spart Zeit und Geld: Private Kreditnehmer profitieren von niedrigen Zinsen und Anleger von hohen Renditen. Private Kreditnehmer erhalten über Lendico auf schnellem und u...</t>
  </si>
  <si>
    <t>SB Technologies (elendingplatform.com) provides loan management software with automated loan processing system and end to end lending solutions for small, mid size and large financial institutions. Their eLending Platform combines the best of tailored ...</t>
  </si>
  <si>
    <t>FORVIS is a leading provider of continuing education programs for financial professionals. They offer a wide range of educational services, including compliance seminars, webinars, and in-house training. With over 1,000 compliance-related courses, FORV...</t>
  </si>
  <si>
    <t>OpenClose is a fintech provider that offers a comprehensive loan origination software suite. Their web-based technology automates all business channels and workflows, including loan origination, pricing engines, website design, and social media marketi...</t>
  </si>
  <si>
    <t>BNTouch Mortgage CRM is a marketing, sales management and partnership building solution for mortgage offices of any size. With BNTouch CRM you can plan your marketing campaigns, execute those campaigns, manage incoming leads and build relationship with...</t>
  </si>
  <si>
    <t>NIRA is an RBI compliant instant loan app that provides low interest instant loans. NIRA Finance is the best app for salaried people where you can avail a loan up to 1 lakh on EMI using a secure 100% online process. Low Interest Loans up to 1 lakh for ...</t>
  </si>
  <si>
    <t>Constellation Financial Software (a subsidiary of Constellation Software Inc.) provides specialized software solutions that fuel business growth by helping customers streamline operations, increase efficiencies and reduce costs. Our software solutions ...</t>
  </si>
  <si>
    <t>Mortgage iQ is a leading provider of enterprise-level Mortgage CRM, Sales, and Marketing solutions built specifically for the lending industry. Their flagship product, Mortgage iQ, offers configurable, scalable, and flexible workflow technology for lea...</t>
  </si>
  <si>
    <t>Fly Now Pay Later is a travel tech company that offers a flexible credit account for all things travel. Customers can book a holiday, hotel, or trip and spread the cost over a duration that suits them. The company is temporarily pausing operations in t...</t>
  </si>
  <si>
    <t>Roydan is a software development company that specializes in debt collection software. They are known for their proprietary Bloodhound collection software solution, which helps collection agencies track all aspects of their business, from receiving cli...</t>
  </si>
  <si>
    <t>rebuildingsociety.com is an online platform connecting businesses seeking loans with individual lenders looking for a better return on their money. Lenders must be based in the EU. Bids start from £10 and lenders stipulate the interest rate they're pre...</t>
  </si>
  <si>
    <t>CU Direct delivers enterprise lending solutions and technology to over 1,100 financial institutions, 14,000 auto dealers as well as retailers and medical providers nationwide. CU Direct helps credit unions, dealers and affinity groups succeed. CU Direc...</t>
  </si>
  <si>
    <t>Financial Network, Inc. is a leader in building custom loan software workflows, managing robust reports, and automating credit decisions. They offer flexible loan origination software platforms, bureau response data integrations, and comprehensive supp...</t>
  </si>
  <si>
    <t>PHP Scripts Mall is a professional open source script developing company that has been in operation for 14 years. They offer more than 100 different ready-made scripts developed for various categories. With responsive design, clear coding, and user-fri...</t>
  </si>
  <si>
    <t>Mirador is a company that provides a fast, smart, and secure cloud-based platform for small business lending. Their platform powers customer acquisition, digital loan application and digitization, intelligent product routing and pre-screening, data man...</t>
  </si>
  <si>
    <t>DiCOM Software is a leading provider of Credit Risk and Loan Review software solutions for financial institutions.</t>
  </si>
  <si>
    <t>Leading Loan Origination Software &amp; Credit Risk Management Vendor Axe Finance provides ACP, a loan origination system and credit risk management software. ACP helps lending institutions proactively mitigate risk and ensure compliance with regulations w...</t>
  </si>
  <si>
    <t>Home | Financial Spectra Prizm Lending Suite is an innovative loan management solution designed to meet the needs of digital lending Financial Spectra™ offers highly flexible and feature rich lending solution designed specifically for the modern day le...</t>
  </si>
  <si>
    <t>Note Dashboard is a cloud-based loan management software company that provides a complete and scalable mortgage note management solution to mortgage lenders, banks, note investors, and other financial institutions. Our software automates and streamline...</t>
  </si>
  <si>
    <t>Capital on Tap provides an all in one small business credit card and spend management platform. Capital on Tap makes it easy for small business owners to manage cards for their employees, access funding for their business, and earn cash back, travel, a...</t>
  </si>
  <si>
    <t>EnergySage is the leading online marketplace for competitive solar offers, allowing consumers to shop and compare quotes from the largest network of pre-screened solar installers in the country. They connect homeowners, renters, and businesses with mul...</t>
  </si>
  <si>
    <t>Inovatec Solutions that Drive the Evolution of Lending. We are experts in providing innovative software solutions helping businesses establish a scalable, data-driven business model. Book more deals, unlock new efficiencies, and adapt more quickly to m...</t>
  </si>
  <si>
    <t>TimeValue Software develops time saving software solutions to serve the needs of tax, legal, leasing, banking, and other financial professionals. They offer a wide range of products and services including TValue amortization software, financial calcula...</t>
  </si>
  <si>
    <t>FinSoft, LLC specializes in Asset Based Lending (ABL) software for secured commercial finance back office operations and field examination / audit workpapers. They offer desktop, Cloud (SAAS), and hybrid Cloud solutions. Their flagship product, AssetRe...</t>
  </si>
  <si>
    <t>C2 Covalent is a Dallas-based company that offers cloud-based loan origination software for lenders nationwide. Their flagship product, C2 Covalent, is a loan origination system that integrates consumer and small business credit decisioning and origina...</t>
  </si>
  <si>
    <t>The Origination Platforms CAPX365™, is an easy-to-use, a state of the art platforms that allows brokers, realtors, residential bankers and professionals to originate live quotes on commercial mortgages, residential investment properties and business loans.</t>
  </si>
  <si>
    <t>Trade Ledger is a commercial lending SaaS technology company that provides next-generation working capital solutions. Their customer-centric platform, which is embeddable, API-first, and cloud-native, allows lenders to launch new products in just 90 da...</t>
  </si>
  <si>
    <t>LoanAssistant™ is a loan servicing add-on for QuickBooks® that allows efficient management of multiple loans and credit lines. It seamlessly integrates with QuickBooks® and eliminates the need for double entry. With built-in features for servicing, rep...</t>
  </si>
  <si>
    <t>#1 Most Used Mortgage CRM | Surefire CRM by Top of Mind Surefire CRM Enterprise Lenders, Brokers and LOs all Win with Surefire CRM's Award Winning Mortgage Content, Email, Text, Phone Marketing Top of Mind’s Surefire CRM is a leading sales and online m...</t>
  </si>
  <si>
    <t>Cloudsquare is a Salesforce Consulting Partner and product developer that innovates with each and every solution, pushing the bounds of what is possible in the system and taking full advantage of the platform’s infrastructure to deliver future proof an...</t>
  </si>
  <si>
    <t>Loan Origination Solutions Loan Origination System Configurable and scalable Loan Origination System with solutions for Subprime Indirect Automotive, Direct Consumer Lending, and Leasing for any assets. Version V Has Arrived Configurable and Scalable L...</t>
  </si>
  <si>
    <t>LendingHome is now Kiavi. The benefits you've come to trust... timely capital to fund, power to scale — updated and streamlined for today's investor.</t>
  </si>
  <si>
    <t>Nivo is a secure messaging solution for regulated industries. It provides secure instant messaging and digital identity in one solution. Nivo helps businesses digitize manual processes, reducing the time and costs associated with phone, paper, post, an...</t>
  </si>
  <si>
    <t>Sallie Mae is the nation’s saving, planning, and paying for college company, offering private education loans, free college planning tools, and online banking. Sallie Mae offers solutions that help families save, plan and pay for college.</t>
  </si>
  <si>
    <t>Digilytics AI is an AI software powerhouse with verticalized products in select industries, namely mortgage and auto aftermarket industry. Their products ensure complete, correct, consistent, and compliant loan data by reconciling elements across multi...</t>
  </si>
  <si>
    <t>E-Closing is a cloud-based title production software that enables title agents to streamline their workflow and provide better customer service. Their flagship product, ClosingVue, offers features such as status tracking, real-time updates, secure docu...</t>
  </si>
  <si>
    <t>Affordit is a Nextgen Financial Technology company that provides easy to understand solutions to improve consumers' financial position. They offer innovative lending solutions for financial institutions by analyzing applicants' financial data and provi...</t>
  </si>
  <si>
    <t>Lendex provides instant certainty about the financing of your desired purchases in a simple, digital and reliable way. The ease of the application process makes it possible to have access to loans on the spot, be that in stores or anywhere online. Fina...</t>
  </si>
  <si>
    <t>Rockport Group is a fully integrated Toronto real estate services provider. They have been transforming landscapes and lifestyles throughout the GTA for over 60 years. They specialize in the development and construction of high-quality mid and high-ris...</t>
  </si>
  <si>
    <t>Offering consumer loan origination software for direct, indirect, online lending, and account opening. for banks, credit union and finance companies</t>
  </si>
  <si>
    <t>Oyster Bay Systems is a software development house and technology provider that specializes in the finance and lending market. They offer the Vienna lending system, an end-to-end software solution that drives outstanding performance for technology-focu...</t>
  </si>
  <si>
    <t>Anow is a real estate appraisal software that helps businesses manage their orders, streamline processes, and build a stronger team. It takes the appraisal firm to the cloud, eliminating the need for tracking appraisals, managing multiple databases, an...</t>
  </si>
  <si>
    <t>PerfectLO is a cloud-based mortgage loan software that provides customizable mortgage banking applications for various types of loans such as mortgage, HELOC, commercial, auto, personal loans, credit card, and PPP. It features a rules engine AI, upload...</t>
  </si>
  <si>
    <t>Ensibuuko is a tech social enterprise that builds ICT mobile solutions for the rural poor. They provide easy and friendly software for organizations that run savings and loans operations. Their goal is to bridge the gap between service providers and th...</t>
  </si>
  <si>
    <t>MortgageFlex Systems, Jacksonville, FL, provides innovative loan origination and servicing/REO software solutions to the lending industry. The MortgageFlexONE product platform supports evolving business processes as well as government compliance requir...</t>
  </si>
  <si>
    <t>Mortgage Coach is a company that provides digital-based borrower conversion platforms for lenders and loan officers. Their suite of enterprise online and mobile applications enhances the conversation between the borrower, mortgage professional, and Rea...</t>
  </si>
  <si>
    <t>New Silver is a technology enabled non bank lender primarily focused on providing financing to the United States based ‘fix and flip” sector, with a concentration on single family residential and small balance commercial assets. New Silver’s proprietar...</t>
  </si>
  <si>
    <t>quickcheck, a subsidiary of consumer debtor protection of canada ltd. (cdpcl), established in 2010 to assist the payday lending community in preventing loss and to deter fraud. our mission is to prevent consumers from getting tangled in the vicious circle of debt that usually ends with hardship &amp; insolvency. there is an industry need for a system that protects lenders from taking unknown risks and consumers from undertaking multiple loans, which they are unable to repay. currently, the average delinquent borrower has five (5) outstanding payday loans. with increasing regulatory activity and increased consumer awareness has led to payday lenders having fewer options for recourse. quickcheck offers the only real-time, centralized source of data for reporting and scoring which is specifically tailored to high-risk lending. you will get access to the most powerful tool in the industry, developed to protect against fraudulent transactions and loss prevention.</t>
  </si>
  <si>
    <t>SparkLMS is a loan management software that provides a unified suite of tools for lenders. It helps lenders with lead management, CRM, loan product management, underwriting, loan origination, collections, and reporting. The software is designed for the...</t>
  </si>
  <si>
    <t>CRM Software, tailored to your needs as brokers, and lenders. iZone Software can provide CRM software to meet your business requirements. Contact us today!</t>
  </si>
  <si>
    <t>Moso is a digital mortgage platform that provides brokers and loan officers with customized websites, online application generation, rate alerts, borrower portal, CRM, and cloud-based document management at an affordable price. The company's top broker...</t>
  </si>
  <si>
    <t>Byte Software is a leading provider of loan origination systems for mortgage lenders. With over 35 years of experience, Byte Software offers a highly configurable and customizable platform that allows lenders to streamline their loan process and do bus...</t>
  </si>
  <si>
    <t>Nortridge Software is a leading provider of loan management software. With over 40 years of experience, Nortridge offers a sophisticated level of customization and flexibility to meet the unique needs of lenders and servicers. Their flagship product, N...</t>
  </si>
  <si>
    <t>Laps IT is a leading technology company that specializes in providing innovative solutions for businesses. With a focus on software development, cloud computing, and cybersecurity, Laps IT offers a wide range of products and services to help companies ...</t>
  </si>
  <si>
    <t>Generix Group is an expert in the Collaborative Supply Chain with presence in 60 countries thanks to its subsidiaries and network of partners. More than 6,000 companies around the world use its SaaS solutions. The group’s 800 employees provide daily as...</t>
  </si>
  <si>
    <t>Tyler Analytics is a company that specializes in commercial banking software for the commercial loan underwriting process. Their software allows users to easily input financial statements and tax return data into pre-designed business templates or IRS ...</t>
  </si>
  <si>
    <t>MoolahSense is a web based crowd lending platform that connects quality business seeking loans for expansion capital, equipment purchases or other needs to the broad investor community. We are motivated especially to address the gaps in access for fund...</t>
  </si>
  <si>
    <t>Rekon Technologies is a software company recognized nationally as one of the key providers of software systems to the mortgage loan servicing industry. They provide advanced software solutions to loan servicers and lenders that prepare, record, manage ...</t>
  </si>
  <si>
    <t>Nomis Solutions is a global, industry-leading provider that delivers competitive intelligence to banks and mortgage lenders. They offer pricing and profitability management strategies to help financial services companies make data-driven decisions. The...</t>
  </si>
  <si>
    <t>LendStreet is a lending platform helping financially stressed consumers restructure and refinance debt. Our mission is simple - help people get out of debt, rebuild their credit, and get a fresh start. Financial stress puts an enormous burden on consum...</t>
  </si>
  <si>
    <t>Indifi is a leading online lending platform providing online business loans in India to small businesses including Retail and Restaurant. Indifi believes in helping small businesses grow by offering loans to those that have potential and intent. Whethe...</t>
  </si>
  <si>
    <t>auxmoney is a leading digital lending platform for consumer credit in Europe. Through unique risk models and truly digital processes, auxmoney improves access to affordable credit while reducing the risk and cost of lending. auxmoney is at the forefron...</t>
  </si>
  <si>
    <t>Sopra Banking Software is a global leader in providing component-based, cloud-agnostic, and API-first platforms for financial institutions. With over 1,500 clients worldwide, Sopra Banking Software enables banks and financial institutions to excel in t...</t>
  </si>
  <si>
    <t>Margill is a finance software company that offers multiple finance software solutions, including an interest calculator and a loan servicing software. Their products are used by professionals and organizations in 41 countries, including prestigious ins...</t>
  </si>
  <si>
    <t>Curu makes credit improvement effortless. Our system analyzes your finances to find the best daily actions to raise your credit score and applies them for you. Curu helps lenders and loan marketplaces grow their new accounts by recovering their rejecte...</t>
  </si>
  <si>
    <t>Credex Systems develops and supports software systems for consumer finance companies throughout the United States and in Guam. Our Unity Loan Software is the ideal solution for loan origination and loan servicing software. We provide 24/7 technical sup...</t>
  </si>
  <si>
    <t>Cimmaron Software is a company that specializes in providing Cimmaron Mortgage Manager CRM software, a powerful solution for contact management, lead distribution, and automated marketing in the mortgage industry. Their software is designed to help loa...</t>
  </si>
  <si>
    <t>TheLoanPost is a web-based loan modification and short sale software system for loss mitigation professionals. They provide industry-standard, professional loan modification software, loss mitigation software, short sale software, and CRM software. The...</t>
  </si>
  <si>
    <t>Bryt Software is a loan management software company that provides a full-featured program for loan origination, loan servicing, trust accounting, document creation and storage, client portals, workflow automation, reporting, collections, and more. With...</t>
  </si>
  <si>
    <t>Golden Omega develops and supports software for the lending and construction industries. Software for loan servicing, trust accounting, mortgage document preparation, mortgage pool and investment pool management from loan servicing software technology ...</t>
  </si>
  <si>
    <t>iprequal llc is a leading mortgage broker providing personalized and comprehensive financial solutions to help clients navigate the complex world of home financing. we believe in simplifying the mortgage process by educating our clients and providing them with the tools they need to make informed decisions. with years of experience in the industry, we are committed to helping our clients achieve their dreams of homeownership. let us guide you through the lending landscape and secure the mortgage that's right for you.</t>
  </si>
  <si>
    <t>TRACKITSOFT, INC. is a company based out of POST OFFICE BOX 811983, BOCA RATON, Florida, United States.</t>
  </si>
  <si>
    <t>Encompass SDK Programming and Plugin Development. Admin Productivity Tools. Troubleshooting, Workarounds, Optimization, Customization, Quality Control, Compliance.</t>
  </si>
  <si>
    <t>Artoo is a technology company that focuses on providing digital solutions for micro and small business lending. They aim to bring technology to underserved populations and empower field agents with cutting-edge tools. Their software platform enables le...</t>
  </si>
  <si>
    <t>Smava is an online social lending platform that facilitates peer to peer lending services. Smava is a leading loan portal in Germany. We make personal loans transparent, fair and affordable for consumers. Based on digital processes, smava compares loan...</t>
  </si>
  <si>
    <t>Housing and Development Software (HDS) is a leading Business Technology Solutions provider to the affordable housing industry in the United States. With over 20 years of experience, HDS offers state-of-the-art affordable housing software and community/...</t>
  </si>
  <si>
    <t>Allied Business Systems offers unmatched loan origination and consumer finance software designed to meet the unique needs of your business. Allied Business Systems provides software and servicing solutions for the Consumer Lending Industry.</t>
  </si>
  <si>
    <t>Jimubox is a leading Chinese fintech marketplace that provides intelligent financial advice and lending services to individuals and micro-enterprises. They use technology to address pain points in financial services and offer stable, efficient, and eas...</t>
  </si>
  <si>
    <t>Aria is an embedded invoice financing company that provides deferred payment infrastructure for the platform economy. They enable instant payments and help maintain cash flow while businesses grow. Aria's lending solution allows B2B marketplaces and ve...</t>
  </si>
  <si>
    <t>Spotcap empowers SMEs with tailored finance, allowing them to focus on what really matters - their business. The company applies a sophisticated and dynamic decision process assessing the real-time performance of small businesses to grant short-term lo...</t>
  </si>
  <si>
    <t>AllCloud Enterprise Solutions Pvt is a leading cloud service provider that delivers an extensive range of innovative SaaS solutions for medium and large businesses. Our flagship product, AutoCloud, is a hyper-scalable low-code lending technology platfo...</t>
  </si>
  <si>
    <t>Insellerate is a mortgage centric Lead Management System founded and managed by mortgage professionals who understand the challenges mortgage companies face every day. Insellerate’s goal is to make the daily job of your loan officer, processor, marketi...</t>
  </si>
  <si>
    <t>effective march 2021, the encore theme technologies brand/linkedin profile is no longer an active wipro account. please follow wipro limited for a bold tomorrow fueled by innovation and digital transformation. #onewipro</t>
  </si>
  <si>
    <t>CreditCore Loan Origination Solutions is a company that provides custom-built consumer loan origination solutions for community bankers. They offer loan origination software tailored for community banks, handling consumer, online, small business, and S...</t>
  </si>
  <si>
    <t>WebCuits IT &amp; Media Solutions is a leading IT R&amp;D Solution provider company, situated near the geographical center of India. Founded in 2013, we have been delivering customized business automation solutions to global clients and companies. Our expertis...</t>
  </si>
  <si>
    <t>Topicus is an IT company based in Deventer, Netherlands. They specialize in connecting technology, platforms, and data in the sectors of Finance, Healthcare, Government, Education, and Legal. Their goal is to empower citizens and increase self-reliance...</t>
  </si>
  <si>
    <t>AllClients is a web-based CRM software and online contact management company. They provide easy-to-use CRM software that helps small businesses grow. Their software allows businesses to get organized, generate leads, and stay connected with their clien...</t>
  </si>
  <si>
    <t>LendUp is a fintech company that provides online payday loans, cash advances, installment loans, bad credit loans, emergency loans, and credit cards. They aim to offer high-quality, mobile-first credit and savings products while protecting consumers fr...</t>
  </si>
  <si>
    <t>Floify is a SaaS mortgage platform that streamlines the mortgage process by providing a secure communication and document portal between the lender, borrower, and other mortgage stakeholders. Loan originators use the platform to collect and verify borr...</t>
  </si>
  <si>
    <t>Unify CRM is an industry-leading mortgage CRM that has been enabling business growth for over 10 years. It offers a comprehensive suite of software tools designed to increase loan volume and improve conversion rates. With Unify, loan officers can easil...</t>
  </si>
  <si>
    <t>Swoop Funding is a business finance and savings marketplace that provides quick access to tailored funding options across loans, equity finance, and grants. They aim to simplify and speed up the process for businesses to access grants, debt, and equity...</t>
  </si>
  <si>
    <t>Weston &amp; Muir provides construction loan fund control software and project management software for banks and financial institutions that lend money for construction.</t>
  </si>
  <si>
    <t>Acculynk is a privately held company headquartered in Atlanta, GA, specializing in online payments and authentication. Acculynk's suite of software only services secure bring PIN debit to online transactions and provide significant value to merchants, ...</t>
  </si>
  <si>
    <t>Cloudcase is an Australian software company that provides innovative software solutions to streamline customer fulfillment and origination processes in the banking and financial services industry. Their platform offers end-to-end, omni-product, omni-ch...</t>
  </si>
  <si>
    <t>ReadyPrice is a mortgage technology company that provides a single, digital ecosystem for loan pricing, underwriting, and delivery. Their platform allows mortgage loan originators and lenders to manage lenders, search loan product pricing, and deliver ...</t>
  </si>
  <si>
    <t>Third Eye Solutions is a technology company that provides specialized software to the financial industry for managing loan portfolios, including insurance premium finance software, healthcare payment plans, financing of vehicle service contracts, commi...</t>
  </si>
  <si>
    <t>Whiteboard CRM is a fast-growing SaaS provider of CRM software specifically created for the mortgage industry. Our completely scalable platform gives you total control and team accountability. With our mortgage-specific CRM, loan originators can close ...</t>
  </si>
  <si>
    <t>Mortech is a mortgage technology provider that offers a range of products and services to mortgage professionals. They provide all-in-one pricing, predictive analytics, online rate quoting, API services, and more. Their core product, Marksman, is used ...</t>
  </si>
  <si>
    <t>Prospa is Australia’s leading online small business lender and committed to helping small businesses access the funds they need to grow. Using a proprietary technology platform and a fast, simple online application process, Prospa can approve loans and...</t>
  </si>
  <si>
    <t>Fleximize is a multi-award-winning digital business lender dedicated to providing UK SMEs with flexible finance. They offer business loans starting at £5,000, with options for secured or unsecured loans. Their loans are tailored to the needs of the bus...</t>
  </si>
  <si>
    <t>Sensible Lender is a leading online lending platform that provides fast and convenient personal loans to individuals in need of financial assistance. With a simple and secure application process, Sensible Lender offers competitive interest rates and fl...</t>
  </si>
  <si>
    <t>Credit Track™ is a commercial loan origination software provided by Global Wave Group, a financial services technology firm. Their solutions help bankers mitigate risk and efficiently process loans, allowing them to focus on their customers. Global Wav...</t>
  </si>
  <si>
    <t>Knab is an online bank that was founded in 2012 with the goal of doing things differently in the financial world. They provide a range of services including banking, insurance, mortgages, and crowdfunding. Knab aims to help their customers have a clear...</t>
  </si>
  <si>
    <t>CreditOnline is a lending technology company that provides loan management and origination software for lenders. Their secure software automates processes across the entire loan lifecycle, from origination to repayment. They offer a wide range of featu...</t>
  </si>
  <si>
    <t>eCheckTrac is a software company that provides web-based solutions for payday loans, cash advances, installment loans, title loans, check cashing, and CSO model loans. Their software is designed to help businesses efficiently manage their operations fr...</t>
  </si>
  <si>
    <t>Fundingo is a loan management solution designed specifically for Alternative Lending companies. It streamlines the entire process of originating, underwriting, and servicing Alternative Loans and Merchant Cash Advances. The solution helps firms attract...</t>
  </si>
  <si>
    <t>The Hurdle Group provides PULPS as an on-site software tool or online service to take the mystery out of commercial loan pricing. PULPS is an advanced tool for pricing loans and understanding the profitability of loans. This is "Big Bank" technology that all banks and credit unions can use. Commercial Loan Pricing models can be used in-house or via a hosted web service. Call for free demo.</t>
  </si>
  <si>
    <t>Mortcare.com provides loan servicing software for loan origination, servicing, escrow, trust account, and web portals. Their software supports various types of loans, including term, line of credit, amortized, interest only, fixed, and step rate/ARM. T...</t>
  </si>
  <si>
    <t>Blooma is a fully digital commercial real estate lending solution that uses Artificial Intelligence (AI) and Machine Learning (ML) to streamline deal origination and portfolio monitoring. It converts inbound documents into structured data for import to...</t>
  </si>
  <si>
    <t>Math Corporation is a leading provider of lending software solutions. Our web-based software delivers accurate and compliant loan and financial calculations. We also offer component-based software that can be integrated into your existing platform. Our...</t>
  </si>
  <si>
    <t>EZBob Ltd, trading as Everline and ezbob, is the UK’s largest business e lender having provided over £100 million and over 8,500 loans to help small businesses grow since 2012. Its fully automated smart lending platform cuts through time consuming trad...</t>
  </si>
  <si>
    <t>LendLine is an online loan origination platform that makes loan application processing seamless, fast and secure. Our turnkey lending software was developed for community banks that want to start an online lending business. IT Services and IT Consulting</t>
  </si>
  <si>
    <t>ConsultCommerce is a software development and engineering company that has been active in the software development, supervision, and production market since 1995. They provide services for various Internet applications, financial and workflow managemen...</t>
  </si>
  <si>
    <t>BridgeLogic Software is an ISO 9001:2015 Certified ERP software development company. We provide specialized services like School Management, NBFC, Health Care, Loan Management Software, Mobile Applications &amp; more. Leading IT Company On Microfinance Sof...</t>
  </si>
  <si>
    <t>Land Gorilla is a leading construction finance technology company that provides software and services for construction lending. With over 30 years of experience in the industry, Land Gorilla offers an innovative cloud-based ecosystem that streamlines c...</t>
  </si>
  <si>
    <t>Loanworks is Australia's leading loan solutions provider for lenders, aggregators, and originators. They offer tailored solutions that combine innovative software, reliable outsourcing services, and simple lending products. Their services include loan ...</t>
  </si>
  <si>
    <t>Acris Technologies Pvt (acris-tech.com) is a company that provides IT services and IT consulting.</t>
  </si>
  <si>
    <t>Float is a cash flow forecasting software that integrates with Xero, QuickBooks, and FreeAgent. It provides real-time cash flow forecasts, allowing businesses to make smarter financial decisions. With Float, users can set budgets, manage invoices, and ...</t>
  </si>
  <si>
    <t>OpenCBS is a software company that provides scalable and affordable Core Banking System and Digital Transformation solutions. Their software is a desktop application developed in C# and backed by .Net/MSSQLServer. It offers important loan tracking func...</t>
  </si>
  <si>
    <t>Easylodge Software is Australia's most advanced origination and loan management platform. It is designed for finance companies and fintech lenders to manage distribution networks, accept applications in seconds, make credit decisions, and efficiently m...</t>
  </si>
  <si>
    <t>Grants Management Systems Inc. (GMS, Inc.) – Nonprofit accounting and revolving loan software. GMS is a national developer of accounting and revolving loan software for non profit organizations. The basic accounting package provides comprehensive finan...</t>
  </si>
  <si>
    <t>Enterprise Financial Ecosystem Platforms | CSS IMPACT Software Industry leaders in Financial Systems for Credit Granting, Billing, Payments, Receivables, Contacts, Collections, Legal, Compliance &amp; Revenue Management. CSS offers a full stack of financia...</t>
  </si>
  <si>
    <t>Top Mortgage App for Salesforce (ijungo.com) is the best mortgage CRM for Salesforce. It offers pipeline management, referral tracking, LOS &amp; POS integrations, and marketing automation, all in one platform. Top Mortgage App for Salesforce works with th...</t>
  </si>
  <si>
    <t>CoreCard is a leading issuer processor and provider of card management and transaction processing systems. They offer an array of account management and system of record solutions to support the complex requirements of the global financial services ind...</t>
  </si>
  <si>
    <t>UPAY Inc, based in Dallas, Texas, is a company that has developed an all-inclusive, fully automated loan management system and payment processing solution. Their solutions enable payroll administrators and credit providers to view, manage, and control ...</t>
  </si>
  <si>
    <t>Softwise, Inc specializes in financial services software, specifically targeting the payday lending and check cashing industry. Our industry leading software solution is built and maintained by professionals with over 20 plus years of managing payday l...</t>
  </si>
  <si>
    <t>Citeck is a company specialized in developing solutions based on leading open source platforms like Alfresco ECM and Flowable BPM. They offer a comprehensive solution with the functionality of Dynamic Case Management, ECM, and BPM. Their flagship produ...</t>
  </si>
  <si>
    <t>Aire is a company that specializes in credit scoring for humanity. They are reinventing credit scoring by providing an income assessment platform built for financial institutions. Their platform is powered by first-party data and utilizes machine learn...</t>
  </si>
  <si>
    <t>AFS is a company that specializes in commercial lending software solutions. They provide the industry's only fully integrated commercial lending system designed to process multiple types of loans on a single, real-time, multibank, multilingual, multicu...</t>
  </si>
  <si>
    <t>MyDreams.cz is a hosting company that offers a range of services including Linux VPS hosting, SSD WebHosting, VPS servers, and dedicated servers. They provide secure hosting solutions without unnecessary limitations and specialize in high-quality VPS s...</t>
  </si>
  <si>
    <t>Lincoln Data is a company that specializes in providing Contract Collection System software for financial institutions. Their software is designed for institutions that service seller financed mortgages, trust deeds, real estate contracts, and other in...</t>
  </si>
  <si>
    <t>Graveco Software Inc. is a leader in loan servicing software, with over 25 years of experience in the industry. Their flagship product, Contract Collector v5, is a comprehensive system that manages all types of installment loans, notes, contracts, and ...</t>
  </si>
  <si>
    <t>Capital Services Group is an independent asset management specialist that provides innovative asset management and servicing solutions. With a track record of managing over USD 30 billion in loan and real estate assets across Asia, Capital is highly ra...</t>
  </si>
  <si>
    <t>Welcom Digital is a multi award winning loan management solutions provider with over 40 years' experience. Our flagship lending software solution, Financier™, provides financial products including Consumer and Commercial Finance, Secured Lending, Store...</t>
  </si>
  <si>
    <t>Statice is a data anonymization company that offers privacy-preserving synthetic data solutions for enterprises. They provide data integration, processing, and dissemination services using their data anonymization software. By generating privacy-preser...</t>
  </si>
  <si>
    <t>MONEYME: Personal Loans | Fast Cash Approved Online When you need up to $50,000 fast, choose MONEYME. Easy Online Application. No early payout fees. Competitive Variable Interest Rates. We Can Help Apply now! MoneyMe in three words: fast, safe, simple....</t>
  </si>
  <si>
    <t>More than 15,000 financial services organizations worldwide turn to Wolters Kluwer Financial Services for the risk management, compliance, finance and audit solutions and services they need to optimize risk and business performance, and ensure complian...</t>
  </si>
  <si>
    <t>Lending Pro Software is an affordable, easy to use, loan management software that can handle the most complex loans out there. With Lending Pro Software, you will have all the necessary tools required to properly manage and track loan activity. We have...</t>
  </si>
  <si>
    <t>Landbay is a fast growing UK lending platform in the buy to let mortgage market. Landbay enables institutions to invest in the UK's private rented sector through the funding of residential buy to let mortgages. We believe that financial service provide...</t>
  </si>
  <si>
    <t>NCS Credit is a leader in tailored commercial credit solutions. Since 1970, they have been providing credit professionals with proactive solutions to secure receivables, minimize credit risk, and improve profitability. They offer services in commercial...</t>
  </si>
  <si>
    <t>Habile Technologies is a software development company that provides technology solutions for banking and financial services organizations, including enterprise application development, mobile application development, web application development, digita...</t>
  </si>
  <si>
    <t>DockMaster Marine Software is a leading provider of marine management solutions. They offer a comprehensive software system that simplifies reservations, billing, and customer management for marinas, boatyards, and boat dealerships. With their pioneeri...</t>
  </si>
  <si>
    <t>The MobileOps Platform helps maritime businesses comply with regulations, amplify engagement, and stay safe.</t>
  </si>
  <si>
    <t>A fully integrated Cloud Based Property Management System</t>
  </si>
  <si>
    <t>Master Terminal by Navis (formally Jade Logistics) is the world’s leading terminal operating system (TOS) for mixed cargo ports. Master Terminal is a TOS built for the agile port, we help growing, ambitious ports level the playing field in the world's ...</t>
  </si>
  <si>
    <t>ePortation is a software company specializing in logistics. They develop fully customizable and adaptable logistic software solutions for businesses. Their technology is adaptable, flexible, and secure to meet changing business requirements. They have ...</t>
  </si>
  <si>
    <t>Orion Marine Concepts is a leading Maritime Software Company that offers Marine Software Solutions, including Marine Waste Management System and VDR Analysis &amp; Assessment Software. They provide services such as new building project management, ship/sho...</t>
  </si>
  <si>
    <t>Let’s Book is an adventurous company with an extensive maritime track record, just like the city where Let’s Book was born: Amsterdam. Let’s Book is very eager to learn and being the best in what Let’s Book does, adding real value to boat rental companies all around the world by creating simple solutions for complex problems. The highest goal of Let’s Book is to win the hearts and minds of boat rental companies all around the world. Being active on a global scale also brings responsibilities along. Let’s Book finds it important to support the transition to more electric boats and therefore develops systems which even support electric boats more than others. Our system will give you complete control over bookings, planning, payments, marketing, fleet management, plus all communication between you, your customers and boats. Managing and renting your fleet will be so quick and easy, you’ll wonder why you didn’t invest in your success sooner!</t>
  </si>
  <si>
    <t>RBS EMEA is a company that specializes in providing Terminal Operating Systems (TOS) for container terminals. They offer the TOPS Expert Cloud, which is the first-ever cloud solution in the market. Their TOS solutions help automate processes and equipm...</t>
  </si>
  <si>
    <t>MyTIMEZERO (mytimezero.com) is a leading developer and distributor of marine navigation software for recreational, fishing, and shipping sectors. They offer a range of products for both PC and iPad, including TZ Navigator and TZ iBoat. Their software p...</t>
  </si>
  <si>
    <t>Envision Enterprise Solutions is a leading IT solutions provider for Ports, Terminals, Logistics, Industry 4.0, IIoT, and Enterprise Asset Management across various industries. They offer a range of products and services to improve operations efficienc...</t>
  </si>
  <si>
    <t>Tideworks Technology is a full-service provider of comprehensive terminal operating system solutions for marine and intermodal terminal operations worldwide. The company helps more than 120 facilities run their operations more efficiently and profitabl...</t>
  </si>
  <si>
    <t>Innovez One is a company that specializes in delivering expert maritime software solutions for the world’s busiest ports and towage operators. They offer a port management information system called marineM, which integrates berth planning, job manageme...</t>
  </si>
  <si>
    <t>Prolifik Software specializes in providing affordable and user-friendly marina management software. With over 9 years of experience, our flagship product, HMS (Harbor Management System), offers comprehensive and powerful features to meet the advanced n...</t>
  </si>
  <si>
    <t>NYSHEX is a digital platform that unites shippers, carriers, and NVOCCs in the global ocean transport industry. It improves contract performance, strengthens relationships, and reduces manual workload. NYSHEX provides a predictable, efficient, and acco...</t>
  </si>
  <si>
    <t>BigOceanData is a leading supplier of software solutions for the shore based maritime industry. We provide a broad range of solutions from ship tracking, through advanced vessel fleet operations to integrated business intelligence solutions for busines...</t>
  </si>
  <si>
    <t>SEEBOOT is a technology company that specializes in developing innovative software solutions for the maritime industry. Our products and services include vessel management systems, navigation software, and data analytics tools. We aim to improve effici...</t>
  </si>
  <si>
    <t>Harbour Mastery is a company that provides cloud ERP solutions for seaports and marinas, including vessel and cargo logistics, intermodal operations management, and cargo supply chain tracking and management.</t>
  </si>
  <si>
    <t>ClearWaterMMS is a company that provides software solutions for effective marina management. Their flagship product, ClearWaterMMS Marina Management Software, allows marina owners and operators to easily manage their marina operations. Additionally, Cl...</t>
  </si>
  <si>
    <t>VesselFinder is a website and app that provides real-time data on the positions and movements of over 100,000 vessels every day, utilizing a large network of terrestrial AIS receivers all over the world.</t>
  </si>
  <si>
    <t>QPS is a software design company specialized in Hydrographic and Maritime applications. They provide powerful software solutions for hydrographic data collection, navigation, processing, and analysis. Their software suite includes QINSy, which is a hyd...</t>
  </si>
  <si>
    <t>Constellation Software is an international provider of market leading software and services to a select number of industries, both in the public and private sectors. Our mission is to acquire, manage and build market leading software businesses that de...</t>
  </si>
  <si>
    <t>Europacific was established in 1998 and mission is to provide cost saving solutions to the global Maritime industry. Experience: Both locally and in conjunction with our partners we are a team of industry experts. Our experience ensures that your solution provides you with the maximum benefits. Excellence: We strive to exceed your expectations by offering more than just support. We consider our clients as our business partners; Your Success is Our Success. Commitment: The range of our solutions, and the years of dedication to delivering solutions are testament to our commitment to the maritime industry. Integrity: One of our core values is to "Sell what is in the interest of the customer and deliver what was sold". Our business mission is to provide the optimal cost saving solution for each client. This is reached through an open and honest dialogue where we work with you on solving business issues in a practical way. We have indepth understanding of the industry requirements and are B2B integration specialists.</t>
  </si>
  <si>
    <t>ROVOP is a global robotics specialist with an unrivalled track record of reliability and a technologically advanced fleet of subsea ROVs. They are an independent provider of subsea remotely operated vehicle (ROV) services and personnel. Their core focu...</t>
  </si>
  <si>
    <t>Neptune is a leading provider of integrated engineered solutions to the oil and gas, marine and renewable energy industries. Headquartered in Perth, Western Australia, Neptune’s presence spans operational centres located throughout Australia, the UK an...</t>
  </si>
  <si>
    <t>Maptech is the industry leading producer of marine navigational charts, publications, and software for recreational boating. They offer a range of products including Maptech ChartKits, Richardsons' Chartbooks, Embassy Cruising Guides, and Maptech Marin...</t>
  </si>
  <si>
    <t>SDSD is a maritime application development company that provides productivity platforms for the maritime industry. They offer a range of software solutions, including fleet management, marine ERP, email, and SnP and chartering software. Their products ...</t>
  </si>
  <si>
    <t>Prodevelop is a Spanish SME that provides innovative IT solutions for Ports &amp; Terminals, Public Administrations, and Enterprises. They specialize in integrating technologies to transform the operations of Port Authorities and Terminals through digitali...</t>
  </si>
  <si>
    <t>iMagic Soft is a software company that has been developing business and reservation software since 1992. They offer off-the-shelf software as well as custom software development for specific needs. They have developed systems for various niche markets ...</t>
  </si>
  <si>
    <t>Tallykey A/S develops and produces power and water supply pedestals along with systems for consumption payment and access control. The common features of all products are unique design, durability, long lifespan and ease of use for both administrators and users. Software development for management of harbours, marinas and campsites is also one of Tallykey's area of specialisation . Tallykey A/S offers software solutions in various sizes, from a simple card-handling program to a complete management system including real-time wireless data update and advanced statistics.</t>
  </si>
  <si>
    <t>GullsEye Logistics Technologies Inc is a company that provides a terminal operating system that accelerates container, ro ro, general cargo, liquid cargo services in the terminals. Its optimization and workflow modules increases productivity and decrea...</t>
  </si>
  <si>
    <t>Saab is a global defence and security company that serves the global market of governments, authorities, and corporations. They provide products, services, and solutions ranging from military defence to civil security. Saab designs, manufactures, and m...</t>
  </si>
  <si>
    <t>Advanced Logistics, LLC is an industry leader in providing real-time integrated logistics management information. We specialize in using technology to streamline logistics processes in the oil &amp; gas industry. Our advanced logistics management suite all...</t>
  </si>
  <si>
    <t>Cirrus Logistics offers IT Solutions for Modelling and Simulation. Cirrus have over 25 years’ experience in developing advanced optimisation and simulation techniques to enable companies to create the best possible supply chain and maritime operational...</t>
  </si>
  <si>
    <t>Software solutions for the global freight &amp; logistics community | OneStop We create software solutions to simplify supply chain workflows to enhance productivity and keep the business of delivery moving. 1 stop is a central information hub that helps ...</t>
  </si>
  <si>
    <t>CyberLogitec is a global IT solution provider for the logistics industry. They offer digital transformations and innovative technologies to solve operational challenges and improve visibility in the global supply chain. Their solutions include end-to-e...</t>
  </si>
  <si>
    <t>We are an innovative technology company, internationally recognised across a wide range of I.T. disciplines: experts in designing, building and maintaining software solutions to meet your business needs. Not just our vertical market software, and our full range of financials but anything you'd like us to do. Off-the-shelf solutions are rarely the best. Successful organisations need an I.T. Business ally who is quick to make changes as your needs evolve and who understands your business. While our national and international business direction continues to grow we are now looking to expand our business with new local clients. Already, as our client list shows we have many local North Shore clients, we'd like others to join our family.</t>
  </si>
  <si>
    <t>Gsertel is a company that specializes in the design and manufacture of broadcast measuring and monitoring equipment, as well as IoT solutions. They provide professional users with simple and state-of-the-art resources. Gsertel's objective is to surpass...</t>
  </si>
  <si>
    <t>Dockwa is a platform that connects boaters and marinas for all of their reservation needs. It offers a mobile app and website where boaters can search, reserve, and securely pay for marina reservations. Marinas can streamline their operations with mari...</t>
  </si>
  <si>
    <t>Marinaware is a company that provides marina management software. Their software interfaces seamlessly with popular accounting software such as Quickbooks, Mass 90, Mass 200, and Peachtree. With Marinaware, marinas can easily manage slip inventory, mak...</t>
  </si>
  <si>
    <t>Sudum is a young and dynamic ICT company that provides software solutions for the water sports industry, including marina management tools. They also offer software solutions for the camping sector. With a wide range of experience and a large number of...</t>
  </si>
  <si>
    <t>Winboats is a marine dealership software that offers a unique and powerful management system for marine dealerships. It is the number one choice for many of the top 100 dealers in the boating industry. The Winboats Dealership Management System (DMS) is...</t>
  </si>
  <si>
    <t>Marina Ahoy is a point of sale for leisure harbours. The tool combines occupancy overview with harbour specific invoicing and customer self service apps. No need for additional software. Join our Sailors community and explore the horizons without limit...</t>
  </si>
  <si>
    <t>Cleargistix is a company that provides a customizable and cost-effective intelligent asset solution to the oil &amp; gas service industry. They intelligently connect the field to the office by delivering an efficient and cost-effective digital system for r...</t>
  </si>
  <si>
    <t>BunkerEx is a digital bunker broker based in the United Kingdom. They provide live bunker prices, availability for spot and forward bunker prices in hundreds of ports worldwide. Their innovative platform offers access to real-time price levels from the...</t>
  </si>
  <si>
    <t>Singular Point is a young and innovative Swiss company committed to the quality of its products and services. Headquartered in Zug, Switzerland, with operation centers in Belgrade and Rome, Singular Point offers MARiS, the most innovative and blockchai...</t>
  </si>
  <si>
    <t>Ocean Manager is a Marine software product designed to meet all Quality, Health, Safety and Environment element of a ship management or a ship ownership company</t>
  </si>
  <si>
    <t>OrbitMI is a Software as a Service (SaaS) company headquartered in New York City. Our clients use Orbit, the world’s best vessel performance and maritime intelligence platform to manage global fleets more efficiently, profitably and sustainably. Togeth...</t>
  </si>
  <si>
    <t>Autoship Systems Corporation is a company that provides shipping companies and terminals with stowage planning and management solutions (SPS) that improve cargo handling efficiencies and fully integrate planning operations into the real time logistics ...</t>
  </si>
  <si>
    <t>The Terminal Automation Company. Intelligence applied to the automation of the Maritime &amp; Intermodal Terminal Industry. Orbita is the trusted reference in the market when it comes to designing and commissioning advanced automation solutions for Termina...</t>
  </si>
  <si>
    <t>ThayerMahan provides innovative maritime surveillance systems and expertise, connected by a global data platform, to help to protect our nation and its vital interests. ThayerMahan is reinventing how we monitor the world’s oceans to protect our country...</t>
  </si>
  <si>
    <t>Dockhound is a marina management software that provides a remarkably powerful and impressively simple platform for dry storage marinas. It allows marinas to track launch requests and boat movements, reducing traffic at the docks. With Dockhound, marina...</t>
  </si>
  <si>
    <t>Nautical Software Solution is dedicated to improving marine company's efficiencies through software and maritime consulting services. They offer a customizable marina management software program suitable for marinas, harbors, and ports, as well as an i...</t>
  </si>
  <si>
    <t>Infyz Solutions is a software product development and consulting services company in the port, shipping, and logistics domain. They specialize in providing Port/Terminal Operating Systems and Mobile Web Applications for managing seaport terminal operat...</t>
  </si>
  <si>
    <t>Design of composting sites. Production of agitation vehicles and equipment. Production of biological products for waste decontamination. Licensing of waste neutralization facilities. Registration of organic fertilizers.</t>
  </si>
  <si>
    <t>Harbour Assist is a revolutionary Harbour and Marina Management System that allows boat crews and office staff to work together, efficiently, on any device. Chosen by boutique marinas, major leisure groups, commercial harbours and local authorities. In...</t>
  </si>
  <si>
    <t>Sea distance calculation and voyage estimation software | Seametrix A high end sea distance calculation and voyage estimation software, with features such as sea distances, voyage estimation, marine weather and more! Seametrix is a state of the art sea...</t>
  </si>
  <si>
    <t>Sonomatic is a market leader in the development and provision of automated non destructive ultrasonic inspection and related integrity services for the oil and gas, power generation and defence sectors. It specializes in the design, development, and ap...</t>
  </si>
  <si>
    <t>Marine simulator - STORM SIM, SARL was founded in 2012. Company staff consists of navigation and maritime education experts, as well as of qualified...</t>
  </si>
  <si>
    <t>Hive is the #1 productivity platform for fast moving teams. It is a project management tool that helps teams manage projects, track tasks, and collaborate effectively. With Hive, teams can improve collaboration, stay connected, and get work done faster...</t>
  </si>
  <si>
    <t>Harbor Light Software is a leading provider of real-time marine data collection and reporting software. They specialize in software development for marine data collection and reporting, including custom software design. Their flagship products include ...</t>
  </si>
  <si>
    <t>MetOcean Solutions is a science based consultancy that provides specialist numerical modelling and analytical services in meteorology and oceanography. We provide high quality environmental data and expert interpretation to meet the rigorous requiremen...</t>
  </si>
  <si>
    <t>Havenstar is a leader in marina management software and solutions. We offer the most efficient and ideal marina management system for a whole range of marinas, harbours, and ports. Our software covers all aspects of marina operations, including staff m...</t>
  </si>
  <si>
    <t>Online Mooring is a web and mobile harbor management and marina management software company. They provide cloud-based and mobile-based solutions to optimize the management of harbor resources. Their solutions are used by ports, marinas, yacht clubs, bo...</t>
  </si>
  <si>
    <t>Des logiciels sur mesure et de gestion adaptés à votre entreprise ! Nous développons des logiciels sur mesure et des logiciels de gestion pour nos clients depuis son inauguration en 1994. "Rocksoft Inc. Une Vision Tentaculaire De Vos Affaires FRANCAI...</t>
  </si>
  <si>
    <t>E Dea is a leading provider of cutting edge solutions for Ferry Companies, RoRo, Ports and Terminals. In 2018 our technology has been used to manage more over 39 M passengers and 15 M vehicles. We provide integrated solutions based on our enterprise re...</t>
  </si>
  <si>
    <t>CODie is a technology leader in the maritime and insurance industries. Established in 1990, the company offers software solutions for shipping companies and insurance brokers. In the maritime sector, CODie provides highly specialized software modules f...</t>
  </si>
  <si>
    <t>MarineTraffic is the leading maritime information service used by shipping professionals to support their decision making and by maritime enthusiasts to track any ship in the world. Founded in 2007, the company has always been dedicated to making marit...</t>
  </si>
  <si>
    <t>SpeedyDock is a software as a service application designed for dry stack marinas to manage incoming customer requests, track storage needs, and reduce communication time. SpeedyDock keeps boat owners up to date on the status of their requests in real t...</t>
  </si>
  <si>
    <t>MariApps Marine Solutions is a digital technology company providing maritime enterprises with customized applications and software solutions. Headquartered in Singapore, MariApps has development centres in Mumbai and Kochi, India, and sales and support...</t>
  </si>
  <si>
    <t>Nicom Maritime is an IT company that specializes in providing consulting services, ongoing support services, customized products, and customizable off the shelf products for the seaport sector. Their products enable clients to manage their operations a...</t>
  </si>
  <si>
    <t>Spire is a global data and analytics company that leverages our proprietary satellite technology to forecast the weather, and track maritime and aviation movements. Spire is a satellite powered data company that tackles the world’s most unpredictable b...</t>
  </si>
  <si>
    <t>SeaLogs is a purposeful fleet management tool to improve efficiency and safety on and off shore. It is your maritime software to record, track, manage, report on your crew and vessels.</t>
  </si>
  <si>
    <t>Marine Cloud Ltd is a UK based company providing digital vessel management &amp; planned maintenance systems with specific expertise in the yacht sector. Designed to be an easy to use yet powerful tool onboard and ashore, Marine Cloud is accessible from an...</t>
  </si>
  <si>
    <t>Controller Series Software is a company that specializes in software development. They offer a range of products and services tailored to specific industries, including the Marina Controller and the Building Supply Controller. The Marina Controller is ...</t>
  </si>
  <si>
    <t>SHIPMATE is a trusted maritime software that provides well designed ERP for the shipping industry challenges and issues faced by the shipping companies. At ShipMate, our vision is to improve the Ship and Crew Management experience by enabling users to ...</t>
  </si>
  <si>
    <t>Marinacloud is an innovative, powerful, and user-friendly marina management software developed by a team of experienced marina professionals and engineers. It is designed to help marina businesses with billing, contracts, berth management, and keeping ...</t>
  </si>
  <si>
    <t>Cargo-Planner.com is a trusted provider of load planning software for logistics companies. Their software allows users to optimize their container loads for various modes of transportation, including ocean containers, trucks and trailers, pallets, and ...</t>
  </si>
  <si>
    <t>Elsyca is a global company that provides Computer Aided Engineering (CAE) solutions based on unique knowledge and expertise in electrochemistry. They offer comprehensive multiphysics digital twin solutions for various industries, including surface fini...</t>
  </si>
  <si>
    <t>Latitude 365 is a yacht accounting software built specifically for yacht accounting, budget tracking, and approvals. It is used by more than 150 superyachts ranging from 16 to 140+ meters. The software allows users to work offline and seamlessly share ...</t>
  </si>
  <si>
    <t>TGI Maritime Software is a company that provides smart solutions for small to medium container and Roll on/Roll off (RORO) terminals. They offer a range of products and services including a Terminal Operating System (TOS) called OSCAR, an ERP software ...</t>
  </si>
  <si>
    <t>IT Partner is a software company specialized in automation systems for the maritime and logistics industries. Our main focus is on port logistic companies, particularly stevedoring terminals. We offer tailor-made applications and interfaces using moder...</t>
  </si>
  <si>
    <t>DANAOS Management Consultants S.A. is one of the largest maritime software technology providers in the world. They offer efficient maritime software solutions enhanced with Business Intelligence (BI), Internet of Things (IoT), Artificial Intelligence (...</t>
  </si>
  <si>
    <t>Molo Simple Marine Management provides web and mobile tools for managing marine businesses such as marinas, yacht clubs, boatyards, and mobile service companies. Their powerful management software is accessible through web browsers, tablets, and smartp...</t>
  </si>
  <si>
    <t>MESPAS is an independent Swiss IT and engineering company, with subsidiaries and partners throughout the world. Our technical ship management software enables our customers in the maritime industry to run their ships safely and efficiently, resulting i...</t>
  </si>
  <si>
    <t>Global Fishing Watch is an international non-profit organization committed to advancing the sustainability of our oceans through increased transparency. They provide a powerful mapping platform that allows anyone to view or download data and investigat...</t>
  </si>
  <si>
    <t>Total Control Software (tcsoft.com) is a leading provider of RV and marine dealership software systems in North America. Since 1992, we have been helping marine and RV retailers manage all aspects of their business with our user-friendly, Microsoft Win...</t>
  </si>
  <si>
    <t>DGM-SDG is a global company that specializes in providing innovative solutions in the field of ICT and logistics. With sales and support offices located worldwide, we are able to offer our customers the best service and support. Our development offices...</t>
  </si>
  <si>
    <t>ISFP Egypt is an Egyptian pioneer software house in the field of Transport Automation, Integration Solutions, and Business Process Management. They provide the necessary expertise required to develop local and regional ports in the field of Information...</t>
  </si>
  <si>
    <t>TBA Group is a global software and consultancy business that offers integrated solutions for the entire lifecycle of ports, terminals, and warehouses. They provide advanced software and consultancy services to optimize logistic processes in various ind...</t>
  </si>
  <si>
    <t>Pinpoint Works is a software development company that provides a simple and effective work list and project management solution for yachting professionals. Their web and mobile app turns a yacht's general arrangement into a live, interactive work list,...</t>
  </si>
  <si>
    <t>Kalmar provides cargo handling solutions and services to ports, terminals, distribution centers, and heavy industry. Kalmar is the industry forerunner in terminal automation and energy-efficient container handling, with one in four container movements ...</t>
  </si>
  <si>
    <t>Managed Cyber Security, Managed IT Services, Distribution, Marina, and Retail Management Systems | Sirtawn Systems Looking for Application Development Services? Call Sirtawn Systems! We provide business solutions for marinas, retail, distribution, manu...</t>
  </si>
  <si>
    <t>Pacsoft is a leading provider of Marina Management Software Solutions. Their flagship product, PacsoftNG, is the world's most comprehensive and flexible software for managing marinas, boatyards, and shipyards. It caters to both small and large operatio...</t>
  </si>
  <si>
    <t>Harba is a Danish company that digitalizes and connects marinas and boaters worldwide. They offer a simple, digital solution that removes mundane and time-consuming tasks for harbor personnel and boat owners. Their app allows sailors to find destinatio...</t>
  </si>
  <si>
    <t>Inform GmbH is an established engineering partner specializing in the automotive and mechanical engineering industries. They have extensive expertise and experience in powertrain, chassis, and electrical/electronic systems. Their services cover the ent...</t>
  </si>
  <si>
    <t>Kunstdatenbank und Websites für Galerien, Künstler und Sammlungen / Artbutler Verwalten Sie Ihre Kunst mit ARTBUTLER. Wir bieten verschiedene Lösungen für die Kunstverwaltung an. Egal ob Kunstdatenbank Software, Website oder App. Whether you’re a galle...</t>
  </si>
  <si>
    <t>LYRASIS helps libraries operate more effectively by providing expanded access to valuable resources and professional expertise in content creation and management. With a collective history that dates back to 1936, LYRASIS continues its mission of suppo...</t>
  </si>
  <si>
    <t>Gallery Systems is a leading provider of museum software solutions. They offer an intuitive collections management system that supports various collection types. Their platform includes products such as TMS Collections, TMS Suite, eMuseum, TMS Media St...</t>
  </si>
  <si>
    <t>PastPerfect Software is the world's leading provider of museum collection and contact management software. With over 11,000 museums using our affordable and comprehensive software, we are dedicated to helping museums catalog and share their collections...</t>
  </si>
  <si>
    <t>Comprehensive art collection software for the artist and art collector. Efficiently manage art inventory; create portfolios, labels, collection summaries,insurance reports and more. Protect your art with My Art Collection.</t>
  </si>
  <si>
    <t>Porto Venere is a collection management tool for collectors to protect the value of their passion-based assets. It allows collectors to record and preserve important information and artifacts relating to their collectibles. The platform also enables co...</t>
  </si>
  <si>
    <t>Vernon Systems is a New Zealand owned company with over 30 years of experience in creating software for the museum, gallery, and cultural heritage sectors. They develop two collections management systems: Vernon CMS, a desktop system for medium to larg...</t>
  </si>
  <si>
    <t>GallerySoft provides your art gallery with an easy way to manage your clients, artists, artist payments, invoicing, inventory, mailing and art labels and more, in one integrated package.</t>
  </si>
  <si>
    <t>Explorer Systems is a software development company that specializes in creating innovative solutions for businesses. With a team of experienced developers, we design and build custom software applications tailored to meet the unique needs of our client...</t>
  </si>
  <si>
    <t>Spinnsoft Corporation is a software solutions company that has been providing custom programming and database solutions since 1992. They have automated numerous business processes for various industries and their custom designed databases help business...</t>
  </si>
  <si>
    <t>PCS : : Porcupine Computer Systems Responding to the needs of the collection industry, Porcupine Computers has spent over 19 years developing its automated debt collection software system with satisfied clients from coast to coast. P.A.C.S. Highlights:...</t>
  </si>
  <si>
    <t>ArtEngine is a powerful, cloud-based art inventory management platform for artists, collectors, and galleries. It allows users to access their artworks online from any device, anywhere, and keep high-resolution images and artwork information in one pla...</t>
  </si>
  <si>
    <t>Artwork Archive is a cloud-based database designed for artists, collectors, and institutions to organize and manage their artwork. With a range of online resources and new features being regularly launched, Artwork Archive allows artists to professiona...</t>
  </si>
  <si>
    <t>Artlook Software is a UK based software development company that specializes in providing products and services to businesses and individuals in the visual arts industry. Established in 2002, Artlook offers inventory management and website development ...</t>
  </si>
  <si>
    <t>ArtBinder is a leading cloud-based inventory management and sales software designed specifically for galleries, collectors, and artists. It offers a comprehensive solution for presenting artworks remotely, managing inventory, and facilitating sales. Wi...</t>
  </si>
  <si>
    <t>Modes is the most popular collections management software in UK museums and are a not for profit company with over 650 member organisations. Modes, the UK’s only not for profit collections management software association. We deliver software, support a...</t>
  </si>
  <si>
    <t>Discover a new way to manage your art collection. Simple. Beautiful. Effective. Discover ArtVault.</t>
  </si>
  <si>
    <t>Cuseum helps museums, attractions, and nonprofits drive visitor, member, and donor engagement. Cuseum powers interactive, socially engaging, and context aware mobile apps for museums to enhance the way we experience art. They provide a suite of tools i...</t>
  </si>
  <si>
    <t>Bowerbird is the leading solution for collectors of all kinds to catalog, manage and display their collections to anyone, anywhere, on any device. Bowerbird provides end to end software and services for individuals and museums who wish to effectively m...</t>
  </si>
  <si>
    <t>Re:discovery Software, Inc. is a leader in Collections Management Software for art museums, archives, libraries, archaeological collections, historical museums, and societies, nationally and globally. Re:discovery Software's museum and archival collect...</t>
  </si>
  <si>
    <t>Artlogic is a long established art technology firm working with hundreds of galleries, artists and collectors all over the world. We provide beautiful websites, a fully featured inventory management system, an iPhone and iPad app, and a mailing system....</t>
  </si>
  <si>
    <t>Collector Systems is a leading cloud-based collection management system. It provides tools to expertly document any type of collection, including museums, historic houses, galleries, appraisers, and private collections. The software allows users to eas...</t>
  </si>
  <si>
    <t>VoyagerNetz is a company that provides conversational messaging and web experiences. They offer industry-leading customer experience solutions through their Explore and Engage products. With VoyagerNetz, businesses can develop a web presence to allow c...</t>
  </si>
  <si>
    <t>ArtMoi is an initiative to simplify the process of documenting art. The vision of ArtMoi spurred from the observation that we can track the movement of goods around the world, but visual artists have very limited abilities to protect their creations...</t>
  </si>
  <si>
    <t>Art Galleria is an online platform designed to give art creators, promoters and buyers a better way to connect directly. By giving artists and gallery owners easy to use, intuitive and affordable tools for creating a professional online presence and re...</t>
  </si>
  <si>
    <t>Artsystems is an industry leader in art management software, providing solutions for galleries, artists, and collectors. With their web-based art management database, Artsystem5, clients can easily manage their inventory and improve the efficiency and ...</t>
  </si>
  <si>
    <t>ITgallery is an art galleries management system that enables users to record and manage their artwork, contact data, and more. The solution to centralize your art collection management in an innovative, secure and unlimited way. Specially designed for ...</t>
  </si>
  <si>
    <t>ArtBase is a cloud-based art inventory and database software that provides solutions for galleries, artists, foundations, museums, and collections. It offers powerful database capabilities, digital imaging, and comprehensive programs that perform every...</t>
  </si>
  <si>
    <t>The County Museum of Västerbotten is a museum with responsibility for all cultural history in Västerbotten County. The museum's main tasks are to preserve, care for and show the cultural heritage for present and future generations. The museum has about...</t>
  </si>
  <si>
    <t>Artwork Management Software for Art Galleries, Artists, Collectors, and Dealers | GalleryTool GalleryTool enables you to keep your artworks organized, create online portfolios, and PDF catalogs. Start managing your artwork inventory for free! GalleryTo...</t>
  </si>
  <si>
    <t>The zetcom group develops international leading software solutions and services for museums, collections and corporate archives as well as solutions for organizational management (foundations and associations) and environmental data management (adminis...</t>
  </si>
  <si>
    <t>Banqsoft is a leading provider of financial software solutions for asset finance, digital banking, and credit management in the Nordics. Our state-of-the-art platforms, View21 suite and Banqsoft Lighthouse, offer a wide range of standardized and highly...</t>
  </si>
  <si>
    <t>KulturIT is an IT company for the cultural sector, dedicated to improving the sector through digitalization. Since 2007, they have developed common digital solutions for museums and other cultural heritage institutions, serving as the sector's internal...</t>
  </si>
  <si>
    <t>Managed Artwork provides cloud based portfolio and website management software tailored exclusively to the needs of fine art galleries and artists. Over 700 fine arts professionals use our gallery and artist software daily to manage their SEO, inventor...</t>
  </si>
  <si>
    <t>CatalogIt empowers museums, organizations, and individuals with the tools to document, manage, and tell the stories of their collections and communities. Cataloging just got fun and easy. CatalogIt is a powerful, cloud-based, and cost-effective platfor...</t>
  </si>
  <si>
    <t>RIW Software Technology AB is a leading provider of business support service software in Sweden. With over 15 years of experience in the industry, we develop and market systems for small, medium, and large companies and organizations. Our goal is to he...</t>
  </si>
  <si>
    <t>Muzeums digitizes museums &amp; personalizes their visitor experience, by dynamically rearranging tagged, location based &amp; experiential content. Muzeums offers access to all the raw content, but also profiles visitors and picks content according to that pr...</t>
  </si>
  <si>
    <t>Collectrium is a next-generation art management platform for collectors and art galleries. It was founded in 2009 and acquired by Christie's in 2015. Collectrium integrates collection care and management tools in a comprehensive, engaging, mobile, and ...</t>
  </si>
  <si>
    <t>Masterpiece Manager Art Gallery Software and Web Site Solutions – Best Art Gallery Management Software Simplifying the art of doing business. We offer a shrink wrapped solution that includes every aspect of the art business: Inventory Management, Conta...</t>
  </si>
  <si>
    <t>System Simulation is a software company that specializes in collections management and digital asset management. They develop collections management software and websites for museums, archives, libraries, commercial organizations, and private collector...</t>
  </si>
  <si>
    <t>Looking for quality? We offer excellence. From Old Masters to Picasso, from Louis XI silverware to Art Deco cutlery, what you will find on MasterArt.com is a cut above the rest. MasterArt is a website that showcases more than 15,000 works of art ...</t>
  </si>
  <si>
    <t>Primer is an artwork and image database and client relationship manager (CRM) designed for galleries, artists, and art collections to easily store, access, and share artwork, contacts, transactions, documents, exhibitions, and online viewing rooms. The...</t>
  </si>
  <si>
    <t>GrantStation is an online funding resource for nonprofits seeking grants throughout the world. They offer nonprofit organizations, educational institutions, and government agencies the opportunity to research and find potential grant funding sources fo...</t>
  </si>
  <si>
    <t>Crowdfund Innovations &amp; Support Entrepreneurs | Indiegogo Crowdfund innovations in tech and design before they go mainstream and support entrepreneurs that are working to bring their dreams to life. Indiegogo is the world's funding engine. We empower p...</t>
  </si>
  <si>
    <t>InReach Solutions is a company that creates powerful case management software for foster care, adoption, and social work agencies. Their flagship product, SAM (Social Action Management), allows users to connect all their records in one searchable onlin...</t>
  </si>
  <si>
    <t>Win-Win is a fantasy sports platform where fans, athletes, and charities can compete for epic prizes while giving back. With a focus on social good, Win-Win allows users to play fantasy sports for charity and win unique experiences. The company has rec...</t>
  </si>
  <si>
    <t>SignUpGenius is an online sign up software that simplifies volunteer management and event planning. It allows users to build and customize online sign up sheets and schedules for various purposes such as schools, nonprofits, sports leagues, and busines...</t>
  </si>
  <si>
    <t>Pursuant is a marketing and fundraising agency for nonprofits. They develop and deploy strategies to improve marketing and fundraising results for nonprofit organizations. They use proprietary technology and donor intelligence to develop and deliver re...</t>
  </si>
  <si>
    <t>Vurke is a finance, technology, and outsourcing company that provides a range of services to businesses of all sizes. Their services include Employer of Record (EOR), staffing, global payroll, background checks, software support, software development, ...</t>
  </si>
  <si>
    <t>Fundraise Up is a technology company that provides a donation platform to help nonprofits engage more supporters and grow revenue. They offer AI conversion optimization, turnkey payment methods, and personalized giving experiences for every donor. Fund...</t>
  </si>
  <si>
    <t>Silent Partner Software is a company that specializes in providing exceptional nonprofit software solutions. With over 25 years of expertise, they have helped manage over 3 million donors across the USA, Canada, UK, and Europe. Their software is design...</t>
  </si>
  <si>
    <t>Our configurable member management system with credentialing, fundraising and automation capabilities drives revenue &amp; retains membership. Learn more!</t>
  </si>
  <si>
    <t>Volunteer Software has been a leader in volunteer management software development since 1986. Serving hospitals, Senior Corps programs, volunteer centers, schools, museums, non profits and NGO's around the globe, we have helped managers organize their ...</t>
  </si>
  <si>
    <t>Fundmetric is the world's first fundraising real-time analytics platform that uses artificial intelligence to understand, predict, and serve donors. We help charities better identify, connect, and communicate with their donors to build world-changing r...</t>
  </si>
  <si>
    <t>WMTEK is a company that provides a unified platform for non-profit digital initiatives, including content management, online fundraising, worker recruiting tools, and cloud-based CRM.</t>
  </si>
  <si>
    <t>Elexio is a church management software company that provides a fully integrated suite of products for churches. Their software includes a ChMS Database, Mobile App, Self Service Kiosk, Check-in Kiosk, and custom design solutions. Elexio's software auto...</t>
  </si>
  <si>
    <t>iWave is a fundraising intelligence software company that provides software solutions to empower non-profit organizations to fundraise more effectively. Their tools help prospect researchers and fundraisers determine who to ask, how much to ask for, an...</t>
  </si>
  <si>
    <t>Donor.com is an all-in-one donor management software solution for charities and nonprofits. It offers fundraising and donor relationship software that is fully integrated and flexible, allowing organizations to efficiently manage their donors and keep ...</t>
  </si>
  <si>
    <t>Txt2Give is a service that makes it extremely easy for any organization to receive donations from any person via a simple text message. A donor is walked through a simple donation process using text messaging, and the donation is charged to their credi...</t>
  </si>
  <si>
    <t>Capital Business Solutions is a technology consulting and services firm that provides nonprofit, government, and educational organizations with design, implementation, training, and ongoing support services for their software technology needs. They spe...</t>
  </si>
  <si>
    <t>Northwoods provides software and services for human services agencies so workers can focus on what matters—the people they help. Northwoods’ only focus is helping state and county human services agencies increase client service levels and productivity ...</t>
  </si>
  <si>
    <t>MaestroSoft is a trusted advisor and leader in virtual, online, and live auction software, as well as event management solutions. With their comprehensive and industry-leading software, they effortlessly optimize fundraising events and elevate fundrais...</t>
  </si>
  <si>
    <t>thankQ is a browser-based fundraising CRM and donor management system built for non-profits, educational institutions, healthcare, charities, faith-based, and membership organizations to help them manage relationships and revenue.</t>
  </si>
  <si>
    <t>Specializing in Internet-based software, Intrigue provides clients with effective, efficient and secure online commerce based software, websites and mobile-based solutions. Providing honest and techno-babble'less consulting advice, clients trust Int...</t>
  </si>
  <si>
    <t>Social Solutions is a company that provides cloud software for nonprofit and public sector social service organizations. Their suite of products includes case management, participant connection, data insights, outcome analytics, and funder enablement s...</t>
  </si>
  <si>
    <t>Fund EZ is a software company that specializes in providing accounting solutions for nonprofits. With over 25 years of experience, Fund EZ has developed a robust suite of purpose-built software that is easy to learn, use, and teach. Their software allo...</t>
  </si>
  <si>
    <t>AuctionStar® is the only retail software that has used patented bar-coded methods to preswipe credit cards, place bids and checkout guests at auction events since 1996! AuctionStar® provides complete event solutions: event software designed to manage a...</t>
  </si>
  <si>
    <t>AidSpace is a startup that helps organisations, advocacies, charities and municipalities with managing their volunteers. Rather than engaging the administrator &amp; coordinator teams even more, they will be able to work faster and be more productive. AidSpace provides the digital tools needed to enhance activities and communication while doing voluntary service. We target at making both volunteer management and volunteering run effortlessly with the functionality of our digital tools. Every feature is adapted to organisation's needs and made in perfect symbiosis with the workflow in a very user-friendly interface. AidSpace aims to change volunteer management and volunteerism as you know it.</t>
  </si>
  <si>
    <t>Helping nonprofits fundraise so they can change the world. #fundraisingplatform Click &amp; Pledge helps nonprofits generate more impact with an all in one digital fundraising platform. Since 2000, our innovative technology has helped over 20,000 fundraise...</t>
  </si>
  <si>
    <t>CrowdComms is a technology company that specializes in providing platforms and support for virtual, hybrid, and in-person events. They offer a range of technologies, including silent auction systems, smartphone apps, audience response systems, and lead...</t>
  </si>
  <si>
    <t>Aegis Processing Solutions provides a full range of caging and donation processing services with a 600,000 square foot facility located in Topeka, Kansas and additional caging sites in Tulsa, OK, and the DC area. For additional information, visit our w...</t>
  </si>
  <si>
    <t>32auctions is an online platform that specializes in helping raise money through online silent auctions. They provide a private and trusted network of auction participants, making it easy to build and manage auctions in a matter of minutes. Their goal ...</t>
  </si>
  <si>
    <t>RallyUp is an online fundraising platform that enables organizations like schools, churches, charities, and groups of any size to run any type of fundraising activity online. They offer 10+ ways to raise funds, including raffles, peer-to-peer crowdfund...</t>
  </si>
  <si>
    <t>WealthEngine is a leading provider of advanced wealth identification and prospect research solutions with unique profiles of more than 250 million people in the US. This comprehensive database helps both commercial and nonprofit customers elevate their...</t>
  </si>
  <si>
    <t>BetterWorld is a fundraising platform that provides online fundraising software for organizations, nonprofits, charities, and more. They offer free, easy-to-use tools for fundraising, including auctions, raffles, crowdfunding, peer-to-peer, ticketing, ...</t>
  </si>
  <si>
    <t>Crowdster is a fundraising platform that provides a range of solutions and services for non-profit organizations and individuals with good causes. Our easy-to-use online and mobile platform allows organizations to create targeted and meaningful fundrai...</t>
  </si>
  <si>
    <t>Mogiv is a simple, web and mobile based giving platform that builds sustainable relationships between churches and nonprofits and their supporters using communication devices that are used every day. With no set up, subscription or support fees, our go...</t>
  </si>
  <si>
    <t>Software4Nonprofits is a trusted provider of simple and affordable donor management and accounting software. With over 8,500 churches and nonprofits using our solutions, we help organizations track donors and save thousands of dollars every year. Our s...</t>
  </si>
  <si>
    <t>Missio is a nonprofit software solutions company that provides a range of products and services to help nonprofits and small businesses manage their operations more efficiently. Their platform includes a nonprofit CRM, fundraising software, payment sol...</t>
  </si>
  <si>
    <t>aGoodCause is a company that raises financial funds to hundreds of Danish and international charity organizations. They have developed the software AidMaker, which enables users to donate money from online shops automatically. aGoodCause.com has raised...</t>
  </si>
  <si>
    <t>Denari Fundraising Software is the leading provider of nonprofit software, fundraising software, and donation software. They also offer child sponsorship and missionary support solutions. Their advanced donor management, online donation, and fundraisin...</t>
  </si>
  <si>
    <t>Swell Fundraising provides online fundraising and event management software for nonprofits. They offer features such as online giving, fundraising totals, and fundraising leaderboards to elevate funds raised and engage guests. Swell's innovative platfo...</t>
  </si>
  <si>
    <t>Flexible Case Management Software for Nonprofits | CaseWorthy CaseWorthy is your premier solution for fully configurable nonprofit case management software solutions and tools. CaseWorthy Inc. is an Outcomes focused, Web based, Advanced Case Management...</t>
  </si>
  <si>
    <t>WEDO Charity Auctions provides mobile bidding technology and event management for charity silent auctions. With our fundraising software, organizations can run more effective and efficient silent auctions, while providing additional entertainment value...</t>
  </si>
  <si>
    <t>Tangicloud Technologies is a company that provides fund accounting software for nonprofits and governments. Their software, powered by Microsoft Dynamics 365 Business Central, is specifically designed to meet the unique accounting needs of nonprofits. ...</t>
  </si>
  <si>
    <t>Trail Blazer is a company that provides campaign services software for political campaigns, PACs, and nonprofit donor management. They offer a complete database solution for organizing and leveraging campaign data, with powerful tools for voter targeti...</t>
  </si>
  <si>
    <t>SeedLegals is a platform that automates the legal processes for funding and growing UK startups. It provides unlimited expert support and offers a one-stop destination for all legal needs, including generating, negotiating, and completing agreements in...</t>
  </si>
  <si>
    <t>Thrinacia is a white label crowdfunding infrastructure that powers crowdfunding websites, applications, and campaigns. They provide a turnkey software as a service (SaaS) solution for building, customizing, and deploying crowdfunding platforms, website...</t>
  </si>
  <si>
    <t>Custom Donations is a cloud-based donation form service for nonprofits that allows them to accept online donations easily, economically, and securely. They provide mobile-friendly donation forms that can be seamlessly embedded into a nonprofit's websit...</t>
  </si>
  <si>
    <t>RĀZ Mobile is a full-service donations and online giving platform that helps schools, churches, PAC's, non-profits, and individuals raise funds. They offer multiple opportunities to raise funds with no money down and no contract. RĀZ Mobile specializes...</t>
  </si>
  <si>
    <t>GoGetFunding is the #1 crowdfunding website for personal causes. It allows individuals to raise money online for personal plans, events, and causes. Whether it's funding an aeronautical degree, conquering Everest, or crowdfunding a creative idea, GoGet...</t>
  </si>
  <si>
    <t>Track It Forward is a company that provides simple software for volunteers to track their hours. They offer a mobile app, check-in kiosks, and other methods for volunteers to log their hours. The software allows organizations to set goals, run reports,...</t>
  </si>
  <si>
    <t>RaiseNow is a maker of innovative fundraising technologies. They provide comprehensive solutions for national and international NGOs and organizations. Their services include online donation forms, payment integrations, and peer-to-peer fundraising. Th...</t>
  </si>
  <si>
    <t>AccuFund is a company that provides government and nonprofit financial management software. They offer a complete solution from General Ledger to Payroll and Electronic Requisitions. In addition, they have a fundraising/constituent relationship managem...</t>
  </si>
  <si>
    <t>GoodUnited is a conversational messaging tool for social media fundraising that uses technology and human insight to help nonprofits acquire and activate supporters, build meaningful relationships at scale, and grow revenue in social channels.</t>
  </si>
  <si>
    <t>Metamorpho Sys is a software company that specializes in providing solutions for non-profit organizations and conservation corps. Their software, CorpsNET, is designed to help these organizations evolve and amplify their impact. With a mission to suppo...</t>
  </si>
  <si>
    <t>Nonprofit Software | Keela Empower your organization with Keela's affordable nonprofit management software. Raise more funds and make a greater impact. Learn more today! Here to share helpful resources for the nonprofit sector. Keela helps #nonprofits ...</t>
  </si>
  <si>
    <t>Papilia is an online fundraising software company that offers affordable and easy-to-use tools for nonprofits. Their software solutions have proven ROIs of over 4000% and provide simple data integration. Papilia's flexible technology allows nonprofits ...</t>
  </si>
  <si>
    <t>CanadaHelps is a non-profit organization that provides a one-stop shop for Canadians to donate and fundraise online for any registered Canadian charity. They offer a complete online fundraising solution for charities, connecting people to charities and...</t>
  </si>
  <si>
    <t>Giftmap is a dynamic data and mapping tool to help you plan and manage funding opportunities and recognition inventories across your organization's campuses, buildings, and floors.</t>
  </si>
  <si>
    <t>Auction Systems provides software and event management tools for fundraising activities, event participation, and volunteer management. Their desktop and online event and auction software help make auction and fundraising events successful. They offer ...</t>
  </si>
  <si>
    <t>Wealth X is a wealth information and insight business that partners with prestigious brands in various industries to provide strategic decision-making support. They offer the world's largest collection of hand-curated dossiers on the ultra-wealthy and ...</t>
  </si>
  <si>
    <t>FarmRaiser is a company that provides a new way to organize and support student-led fundraisers by connecting local farmers and food artisans to schools and civic groups raising money for important causes. They turn energetic students into advocates fo...</t>
  </si>
  <si>
    <t>MaxGiving is a cutting edge technology company that provides event fundraising solutions for nonprofit and charitable organizations across North America. Their fundraising software enables organizations to run more efficient and effective fundraising e...</t>
  </si>
  <si>
    <t>MobileServe is a mobile app that helps organizations and individuals measure and communicate their social impact. Our app tracks an individual's service and produces infographics for marketing purposes. It is geared towards companies, nonprofits, and G...</t>
  </si>
  <si>
    <t>Causeview is a donor management software that transforms Salesforce into a complete donor management system. It provides powerful payment processing functionality and is built on the Salesforce.com platform. Causeview offers best-in-class fundraising, ...</t>
  </si>
  <si>
    <t>Raise More Money at Your Next Fundraiser With SchoolAuction.net. Easy to use, secure, and flexible software for running non profit fundraising events. Helping auction teams plan, manage and run successful fundraisers. SchoolAuction.net is web based sof...</t>
  </si>
  <si>
    <t>Bitfocus is a leading system administration and software development firm offering superior value priced services for Human Services data systems. Our user friendly technology and seasoned public policy professionals form a unique blend that delivers t...</t>
  </si>
  <si>
    <t>WeDidIt is a privately held software company committed to improving non-profit fundraising. WeDidIt offers an online crowdfunding platform to non-profits so that they can raise funds from their social networks. With the WeDidIt platform, organizations ...</t>
  </si>
  <si>
    <t>AuctionZoom.com is a simple, flexible, and complete in-person auction event management and payment processing system for nonprofits and charities. It is integrated with Square for Card on File check-in, allowing bidders to skip the line at checkout. Au...</t>
  </si>
  <si>
    <t>Aryaz Case Management System For Supporting Vulnerable and Isolated</t>
  </si>
  <si>
    <t>Better Impact is a company that provides volunteer management software and donor management software. Their software is designed to help organizations engage and manage their volunteers and donors more efficiently. The software includes features such a...</t>
  </si>
  <si>
    <t>ConnectionPoint is a premier platform for collaborative commerce. They have raised over $275 million across 220,000 campaigns to power social impact, creative, and healthcare projects. They offer a next-generation digital fundraising platform for nonpr...</t>
  </si>
  <si>
    <t>Raisely is a top-rated fundraising platform for charities and nonprofits. It is a sophisticated software platform chosen by organizations worldwide to facilitate online donations, event management, ticket sales, and donor engagement. Raisely offers a s...</t>
  </si>
  <si>
    <t>North Light Software is a company that specializes in software development. They offer Resource House, a software suite that streamlines human service delivery. Resource House is known for its elegance, versatility, and user-friendly interface.</t>
  </si>
  <si>
    <t>RightMarket is a brand templating tool that empowers everyone to create on brand content easily and embrace marketing opportunities. With easy-to-use templates, users can create professional designs that incorporate brand guidelines, cutting ad hoc mar...</t>
  </si>
  <si>
    <t>Cloud for Good is a certified B Corporation and a Premium Salesforce Partner specializing in technology implementations for nonprofit organizations and higher education institutions. With over 2,500 implementations completed, Cloud for Good helps clien...</t>
  </si>
  <si>
    <t>Givingloop is a company that provides sustainable fundraising solutions for 501(c)3 nonprofits. With a colorful and powerful dashboard, Givingloop offers a user-friendly interface for serious fundraisers. Their mission is to drive impact through clean ...</t>
  </si>
  <si>
    <t>VolunteerMark is an online software application that helps nonprofit organizations and their volunteers maximize the volunteer experience. It provides cloud software tools for communication, scheduling, and reporting. With VolunteerMark, nonprofit orga...</t>
  </si>
  <si>
    <t>The Giving Block is a company that empowers nonprofits to accept cryptocurrency donations. They provide a secure, compliant, and donor-friendly donation form for nonprofits to accept crypto donations. The company also offers fundraising services for cr...</t>
  </si>
  <si>
    <t>BiddingOwl is a SaaS company that provides non-profits and charities with fundraising tools. They offer a platform for organizing virtual and in-person auctions and events, with features such as mobile bidding, proxy bidding, SMS and email notification...</t>
  </si>
  <si>
    <t>Complyfile is an easy to use, cloud based governance, risk and compliance software platform, for voluntary organisations. We help volunteer managers navigate the hazards of administering an organisation in today’s onerous regulatory and legislative lan...</t>
  </si>
  <si>
    <t>Handbid is a mobile bidding software designed for your nonprofit to increase revenue from auctions and fundraising events. Our auctions and events solutions manage auction items, virtual events, admission ticketing, text to give, and much more! Guests ...</t>
  </si>
  <si>
    <t>Ulule is a crowdfunding platform empowering creators, entrepreneurs, and makers worldwide. It is a pioneer in crowdfunding and has been operating since 2010. Ulule's mission is to empower people to take action for a more diverse, sustainable, and inclu...</t>
  </si>
  <si>
    <t>Amergent is a full-service database management and direct marketing agency that supports nonprofit organizations. They provide comprehensive, integrated, multi-channel fundraising programs and state-of-the-art fundraising software to help nonprofits ac...</t>
  </si>
  <si>
    <t>Helper Helper is a volunteer tracking and management platform that helps companies, non-profits, high schools, and college athletics easily track volunteer hours online. They provide the simplest solution for tracking and coordinating community service...</t>
  </si>
  <si>
    <t>GivingTrax is a cloud software platform that helps businesses manage and track their corporate philanthropy, community engagement, cause marketing, and employee workplace giving programs. The platform offers features such as grants management, employee...</t>
  </si>
  <si>
    <t>SafeChoice is a business solutions company that provides accounting software for managing all aspects of a business.</t>
  </si>
  <si>
    <t>Trellis is an all-in-one online platform for hosting fundraising events. It allows users to attend or host fundraising events for impactful charities and nonprofits. With Trellis, users can sell tickets, merchandise, and host live and silent auctions. ...</t>
  </si>
  <si>
    <t>Raise The Money is an online fundraising platform that allows political candidates, churches, non-profits, and social causes to accept and manage their online contributions. They offer a variety of features including accepting contributions through web...</t>
  </si>
  <si>
    <t>Redbourn Business Systems is a company that specializes in IBM Midrange and AS400 solutions. They offer services such as RPG and CA 2E development, training, and support. They have been providing consultancy, support, and training services since 1994. ...</t>
  </si>
  <si>
    <t>CitySoft, Inc. provides comprehensive, affordable, and easy-to-use software for Associations, Non-Profits, and Companies. Their Community Enterprise (CE) platform combines content management, CRM, ecommerce, and communications modules. With over 20 dis...</t>
  </si>
  <si>
    <t>Trellyz is a global network of nonprofit organizations that helps communities find the services they need. Their platform and apps empower beneficiaries and citizens by providing life-supporting and useful services. They also help nonprofits and local ...</t>
  </si>
  <si>
    <t>RedMane is a software solutions and systems integration firm that helps health and human services organizations address their most complex challenges. Our expertise spans from child welfare and child support to eligibility, enrollment, benefits, and en...</t>
  </si>
  <si>
    <t>DonorDock is a nonprofit CRM that helps organizations build meaningful donor relationships. It provides donor management, email, and giving pages in one place, making donor engagement and successful fundraising accessible for everyone. With DonorDock, ...</t>
  </si>
  <si>
    <t>DonorDirect is a company that provides CRM and donor management software solutions specifically designed for nonprofit ministries. With over 25 years of experience, DonorDirect has been working with impactful ministries such as The Billy Graham Evangel...</t>
  </si>
  <si>
    <t>VolunteerLocal is an online software (SaaS) that provides simple, streamlined scheduling, registration, and communication for people and volunteers. Whether you're coordinating a dozen or several thousand helping hands, VolunteerLocal is the easiest, q...</t>
  </si>
  <si>
    <t>GiveFundraising is a company that provides a range of cost-effective interactive fundraising solutions to suit any event style and budget. They offer full silent auction management with interactive fundraising tablets and pledging system at a variety o...</t>
  </si>
  <si>
    <t>Amply is a trusted fundraising partner for over 3500 nonprofits. They provide automated corporate gift matching services since 2011. Based in Los Angeles, Amply offers auto complete forms for donors to easily match their gifts. Their dashboard allows o...</t>
  </si>
  <si>
    <t>Visionlink is a software company that provides the CommunityOS platform, which is used by a community of 30,000 humanitarians to coordinate services and help people in crisis. They offer integrated solutions for various sectors, including infant care, ...</t>
  </si>
  <si>
    <t>MonkeyPod is an all in one software platform for nonprofit organizations, including nonprofit accounting, CRM, fundraising, email marketing, and more. MonkeyPod helps nonprofits get down to business with its integrated platform that offers accounting, ...</t>
  </si>
  <si>
    <t>Deedmob is an online platform that connects charities and volunteers, making it easier for people to find suitable volunteering opportunities. They provide technological tools to charities to help advance their causes. Deedmob also offers Deedmob Tools...</t>
  </si>
  <si>
    <t>Data Axle is a company that provides data-driven solutions to power marketing and products. They offer quality data and innovative solutions to help businesses acquire and retain customers, build better products, and gain business intelligence. Their c...</t>
  </si>
  <si>
    <t>DonorQuest Fundraising Software is designed to meet the donation tracking and fundraising needs of nonprofit organizations. DonorQuest is a powerful CRM solution for non profits, specially designed to meet the growing needs of small and medium sized or...</t>
  </si>
  <si>
    <t>DonorDrive is a peer-to-peer fundraising software that helps nonprofits raise over $1 billion in online donations. It is designed for enterprise nonprofits to create better fundraising experiences. With over 20 years of innovation, DonorDrive has helpe...</t>
  </si>
  <si>
    <t>B Generous is a venture backed FinTech company that is addressing the half a trillion dollar underserved donor nonprofit market in the U.S. Our mission is to unlock billions of dollars of additional liquidity for nonprofits around the country, and we a...</t>
  </si>
  <si>
    <t>Geenees is a social gift giving platform that grants users the ability to grant and fulfill wishes directly to families in need. It is a wishlisting app that lets users save products they love into event-based wish lists and invite friends and family m...</t>
  </si>
  <si>
    <t>Process Donation is a fundraising platform for nonprofits that provides solutions to simplify the process of raising donations. They offer a cloud-based solution to increase donations significantly and also provide donor management tools, event organiz...</t>
  </si>
  <si>
    <t>boodleAI specializes in enriched analytics for sales, marketing, and fundraising teams. We are on a mission to democratize data, making it faster and easier for all organizations to locate their best leads and prospects in any contact list. By using ad...</t>
  </si>
  <si>
    <t>KissKissBankBank is a crowdfunding platform that allows individuals to fund innovative and creative projects. It was founded in September 2009 and is one of the European leaders in crowdfunding. The company offers three complementary platforms: KissKis...</t>
  </si>
  <si>
    <t>Nonprofit fundraising software for charity and school fundraising since 2002. Mobile bidding, online auctions, and non profit credit card processing. Fundraising solutions (such as mobile bidding) and payment processing for schools and nonprofits desig...</t>
  </si>
  <si>
    <t>Primary Key Technologies is a firm in Portland, Oregon that primarily focuses on data systems, data analysis, business intelligence. Collect It. Analyze It. Learn from It. Primary Key Technologies, Inc. was founded in 2002 to provide cost effective dat...</t>
  </si>
  <si>
    <t>Easy Ware Makers of Total Info. For Fundraising, Education and Box Office Individual and Online Giving Membership Management Event / Auction Management Online Event Registration Grant Management Volunteer Management Wealth Prospecting Community Fundrai...</t>
  </si>
  <si>
    <t>nFocus Solutions™ is the leading provider of performance management and outcome measurement software for nonprofits, communities, and the U.S. government. They build outcomes measurement software that collects, manages, and analyzes data for smarter de...</t>
  </si>
  <si>
    <t>FanAngel is a social media, news, and crowdfunding for performance platform that empowers fans to engage and make a difference in sports. The platform includes professional and college football, basketball, baseball, hockey, soccer, golf, auto racing, ...</t>
  </si>
  <si>
    <t>Little Green Light is an affordable yet powerful donor management software solution built for small and mid-sized nonprofit organizations. It is a complete fundraising and donor management system designed to give nonprofits the confidence and ability t...</t>
  </si>
  <si>
    <t>ConnectedView is a company that provides a comprehensive eMarketing platform for small businesses. Their products include Email &amp; Social Marketing, Online &amp; Social Surveys, Website Visitor Analytics, and Site Analysis Tool. They also offer services suc...</t>
  </si>
  <si>
    <t>Harlequin Software is an award-winning company that develops charity software for CRM, fundraising, finance, and service delivery. Established in 1986, they work with over 180 not-for-profit organizations across the UK. Their software is designed to me...</t>
  </si>
  <si>
    <t>Volgistics is a volunteer management software solution that helps organizations manage volunteers throughout the entire volunteer cycle. The software allows organizations to customize fields and options to fit their unique needs. It provides powerful t...</t>
  </si>
  <si>
    <t>Charity Dynamics is the leading provider of digital services and mobile fundraising apps to the world’s top nonprofit organizations. Our industry experts focus on providing nonprofits with responsive and results-oriented solutions, from concept and des...</t>
  </si>
  <si>
    <t>AuctionSoftware.com provides SaaS and e-commerce auction software and white label products for buy and sell tools. Their software can be customized for silent auctions, reverse auctions, penny auctions, and marketplaces. They cater to individual busine...</t>
  </si>
  <si>
    <t>GivingWay is an online social network directly connecting NGOs and Volunteers from all around the world, leaving out middlemen and agent fees. Driving local impact, globally. Cutting edge fundraising tools for nonprofit organizations in Emerging Market...</t>
  </si>
  <si>
    <t>GivenGain is a non profit foundation founded on one simple idea: to enable global philanthropy by providing a platform that makes global giving and fundraising simple. Since 2001, we have helped donors and fundraisers in 193 countries to support thousa...</t>
  </si>
  <si>
    <t>Morweb is a website platform for leading nonprofits and associations. They provide an all-in-one solution for managing and growing a website, including custom mobile-friendly design, intuitive CMS software, and training on managing and growing an onlin...</t>
  </si>
  <si>
    <t>MWare, Inc. is a software consultancy based in New England that has been developing, supporting and extending applications and integrated solutions since 1998. Our core competencies include application design, architecture, development, testing and dep...</t>
  </si>
  <si>
    <t>Givecloud is a digital fundraising platform that empowers nonprofits to engage and convert devoted, repeat donors. With our rewarding and gamified fundraising software, nonprofits can boost fundraising, increase revenue, and elevate donor devotion. Our...</t>
  </si>
  <si>
    <t>MemSys Herlick Data Systems is a company that has been providing powerful and easy-to-use fundraising software for donor-supported organizations since 1985. They specialize in serving public radio and television stations as well as religious broadcaste...</t>
  </si>
  <si>
    <t>Outreach Grid is a powerful Coordinated Entry System for agencies, cities, and counties to understand and end homelessness in their regions. Our Outreach Tools are built and designed with you in mind. Stay informed of your homeless neighbors and quickl...</t>
  </si>
  <si>
    <t>Rosterfy is a volunteer management software that connects communities to events and causes they are passionate about. With a comprehensive and user-friendly platform, organizations can recruit, retain, reward, and train volunteers. Rosterfy offers auto...</t>
  </si>
  <si>
    <t>Polymorphic Solutions is a company that provides a wide range of information technology services to all major industry sectors. They offer ChilliDB, a powerful Client Management System designed for the Not for Profit, Community, and Health sectors. Chi...</t>
  </si>
  <si>
    <t>Twingle is an award-winning donation platform that supports successful fundraising. It offers an easy-to-use donation form that can be accessed through smartphones via Near Field Communication (NFC) technology. With NFC tags, users can make donations q...</t>
  </si>
  <si>
    <t>Flipcause is a centralized online fundraising platform that helps nonprofits and community organizations raise more money and support for their causes. With Flipcause, you can accept direct donations, sell tickets to your fundraising events, recruit vo...</t>
  </si>
  <si>
    <t>MoneyMinder is simple accounting software with nonprofit accounting features for PTOs, PTAs, HOAs, Teams, Boosters, Clubs, Churches &amp; more. It is built for volunteers and provides easy-to-use treasurer software for non-profits of all types. With MoneyM...</t>
  </si>
  <si>
    <t>VolunteerUP is a subscription based software service. After the free 60 day trial period, a subscription to the service is just $50 a month. While others' teaser monthly rates might appear to be lower than VolunteerUP, many have found others' rates climb quickly with additional fees for each active volunteer and/or event. With VolunteerUP there's no hidden charges, you get the full use of all program features plus any number of projects, events and volunteers for one low monthly rate. We pride ourselves in the level of FREE support we offer our clients. We don't just send you a link and expect you to figure it out on your own. We personally train you one-on-one. We help you set up your site and can even pre-load your volunteer data. For the most part, when you get your link, you'll be ready to go! Your data is yours to use. VolunteerUP allows you to export the data any time you need it, and we're creating data streams compatible with other programs you may already be using. We continue to make enhancements and modification to VolunteerUP based on the requests of our clients. Talk to the affiliates that use our program, they'll tell you the level of our service goes above and beyond the norm.</t>
  </si>
  <si>
    <t>Heap360 is a platform that makes volunteer management easy for events and organizations. It helps balance coordination and delegation by providing a complete overview, plan, and schedule. The platform is simple and customizable, allowing users to segme...</t>
  </si>
  <si>
    <t>Fundraisingscript.com is a white label crowdfunding software development solution that empowers custom crowdfunding business ideas. They offer a PHP-based crowdfunding platform for creating Kickstarter clone websites or starting donation, equity, or re...</t>
  </si>
  <si>
    <t>Upic Solutions is a leading provider of technology and shared services to non-profits, specifically United Ways. They offer a full suite of non-profit donor management products, including donor engagement, workplace campaign management, online pledges ...</t>
  </si>
  <si>
    <t>FrontStream is a fundraising software company that helps nonprofits and socially responsible corporations raise funds to support their missions. They offer a complete suite of secure digital fundraising solutions, including software for online, social,...</t>
  </si>
  <si>
    <t>Giveffect is a leading nonprofit software company that offers a comprehensive suite of tools and services to help nonprofits streamline their operations and increase their fundraising revenue. With 10 different systems bundled into one, Giveffect provi...</t>
  </si>
  <si>
    <t>Blue Door Software is a company that specializes in creating caseworker software for organizations in the third sector. They provide case management software solutions for charities, SMEs, and the third sector. Their main products include Caseworker Co...</t>
  </si>
  <si>
    <t>FaithStreet is a mobile-first, congregation engagement, and giving platform for churches and their members. It is a social network for faith communities to post prayer requests and church programs, offer support, and make online donations. FaithStreet ...</t>
  </si>
  <si>
    <t>GiveForms is a digital fundraising platform that allows you to seamlessly embed a donation form on your website. Visitors can donate using credit card, PayPal, or ACH without being redirected away from your site. GiveForms provides best-in-class donati...</t>
  </si>
  <si>
    <t>Fresh Vine is a nonprofit membership software designed to help organizations with their membership, donations, email, events, groups, and more. It fosters participation for nonprofits and supports all nonprofit and small group activities, including mem...</t>
  </si>
  <si>
    <t>Digitale Fundraising Plattform – FundraisingBox Digital Fundraising leicht gemacht. Wir bieten alle Features, die NGOs brauchen ✔ Spendenformulare ✔ CRM ✔ Automations &amp; viele mehr. Kostenlos starten! Online Spenden sammeln und verwalten. Für Organisati...</t>
  </si>
  <si>
    <t>Humanitarian Software Foundation (HSF) is a non profit that is passionate about helping to create better solutions that benefit humanity. Our primary focus is on research and development to help create better technology and systems for humanitarian aid...</t>
  </si>
  <si>
    <t>CaseFlow® is a company that provides case management software. Their software helps case workers stay organized and on top of their game by never missing target dates or appointments. It also alerts them if outside agencies require follow-up. The softw...</t>
  </si>
  <si>
    <t>FundTrack Software is a leading provider of donor management software solutions for nonprofit organizations. Since 1994, we have been dedicated to bringing simple, feature-rich, and affordable software to the nonprofit community. Our fundraising softwa...</t>
  </si>
  <si>
    <t>Piryx is a fundraising platform that ties together online commerce and real-time giving opportunities. It offers turnkey solutions that can be as easy as launching a blog or deeply integrated into any product, website, or mobile application, turning yo...</t>
  </si>
  <si>
    <t>ASIware is a team of experienced professionals with backgrounds in the nonprofit sector offering a variety of solutions including software, executive management, and strategic planning. ASIware is a team of experienced professionals with backgrounds in...</t>
  </si>
  <si>
    <t>Cause4Auction is a mobile auction platform that helps schools and nonprofits raise money through simple and efficient fundraising events. With our platform, guests can easily bid and checkout using their mobile devices, eliminating the need for manual ...</t>
  </si>
  <si>
    <t>Spotfund Technologies is a financial technology company that provides a platform for individuals to raise funds for charitable causes and personal projects. The platform allows users to create campaigns, share them with their network, and collect donat...</t>
  </si>
  <si>
    <t>CharityEngine is a nonprofit CRM software that provides tailored solutions for integrated Constituent Relationship Management, Fundraising, E-commerce, E-communications, Website Content Management, and Data Mining &amp; Analytics. It offers core components...</t>
  </si>
  <si>
    <t>CharityAdvantage is the leading provider of websites and online fundraising to nonprofits. We can build a mobile ready customized website for your nonprofit with our full back office website management, advanced fundraising system, and live access to o...</t>
  </si>
  <si>
    <t>Membership Management Software You Can Trust | White Fuse Streamline your processes and save time with White Fuse's UK based membership management software. Effortless member management. Member engagement software that bring together website, database ...</t>
  </si>
  <si>
    <t>WayCool Software is a company that provides CoolFocus, a simple and powerful non-profit management software for donor, volunteer, and client management. CoolFocus offers full client management tools for pregnancy centers, allowing them to track various...</t>
  </si>
  <si>
    <t>Cheddar Up is a platform that helps groups collect money and forms online for dues, events, fundraisers, group gifts, and more. It makes collecting money from groups quick and easy, eliminating the need for collecting checks. With Cheddar Up, group org...</t>
  </si>
  <si>
    <t>Accrisoft is a website and membership software company dedicated to assisting non-profits in reaching their goals and aspirations. Their Freedom software is a total solution that includes website, marketing, sales, operations, and finance applications....</t>
  </si>
  <si>
    <t>Give by Cell is the nation’s leading provider of mobile fundraising solutions to non-profit organizations with more than 2,500 clients.</t>
  </si>
  <si>
    <t>BackerKit is the premier crowdfunding platform to discover new projects, the creators behind them, and the passionate backer community that fuels their success. BackerKit manages post crowdfunding activities, helping creators deliver on time and provid...</t>
  </si>
  <si>
    <t>My Well Ministry is a 501c3 nonprofit that provides churches with advanced donation technology at half the cost of secular companies. Their mission is to reduce credit and debit card processing fees and inspire generosity in faith-based nonprofits. The...</t>
  </si>
  <si>
    <t>Aplos is an online software made for nonprofits and churches that makes it simple to manage accounting, track donations, accept donations online, and create reports and giving receipts. They provide intuitive and affordable accounting software specific...</t>
  </si>
  <si>
    <t>SignUp.com is an online platform that provides time-saving coordination solutions for schools, churches, teams, nonprofits, and businesses. With SignUp.com, users can easily organize people and activities, coordinate events and activities, and track vo...</t>
  </si>
  <si>
    <t>Advanced Communities is a Salesforce consultancy and app provider specializing in Experience Cloud (formerly Community Cloud). We are the leaders in Experience Cloud development with the most popular and highly rated Community components on the Salesfo...</t>
  </si>
  <si>
    <t>Creditech Solutions Inc. specializes in helping small to midsized companies and non-profit organizations improve their businesses. In addition to our consulting services, we also develop custom software. Creditech Solutions develops custom database solutions using the quick development technology of Microsoft Access and other tools. Our systems can accommodate multiple simultaneous users on a network, interfaces with QuickBooks and Microsoft Office Applications and e-mail servers.</t>
  </si>
  <si>
    <t>EVENTS by Softgiving is an online fundraising service that creates and manages high impact online events for brands and charities. They help livestreamers fundraise for their favorite causes in a fast and fun way. They also provide a fee-free online fu...</t>
  </si>
  <si>
    <t>Save Time and Money With Powerful Online Giving Tools | Anedot Trusted by more than 30,000 organizations, Anedot saves you time and money with powerful online giving tools and fundraising software. Easiest way to collect donations and payments for poli...</t>
  </si>
  <si>
    <t>SDS Software Solutions is a company based out of 2679 RIFLE RIVER TRL, WEST BRANCH, Michigan, United States.</t>
  </si>
  <si>
    <t>MyFunRun is the complete fun run fundraising system for schools. All our schools keep more than 90% of what they raise. Talk with a fun run expert now!</t>
  </si>
  <si>
    <t>Akubo Software Philippines is a web-based Customer Relationship Management (CRM) software company that serves non-profit organizations, schools, associations, and businesses. They offer IT services and consulting, including website development, databas...</t>
  </si>
  <si>
    <t>GivingGrid is a free online fundraising website that provides a unique and engaging experience for nonprofits and individuals to raise money for important causes. It is the first crowdfunding platform that makes donors feel like a part of the campaign ...</t>
  </si>
  <si>
    <t>Ethis is a global fintech company focused on ethical crowd investments and social finance/charity. They operate impact-driven and Shariah-compliant/ Islamic investment platforms, providing a new form of alternative investment private capital marketplac...</t>
  </si>
  <si>
    <t>GiftTool is a company that provides fundraising software, donations, and event management services. They help nonprofits raise more money through online donations and personal fundraising, while also reducing the stress of online event and member regis...</t>
  </si>
  <si>
    <t>Best app to give and collect online donations for your church or nonprofit Givelify is the leader in mobile and online giving for churches and nonprofits. Collect donations with the best rated giving app, websites, and QR codes. Use the Givelify mobile...</t>
  </si>
  <si>
    <t>Software for Schools and Charitable Organizations</t>
  </si>
  <si>
    <t>danamojo is India's first payment solutions platform designed specifically for NGOs. Our purpose is to help NGOs raise more funds from individuals by providing a convenient and efficient mechanism to collect donations and engage donors thereby providin...</t>
  </si>
  <si>
    <t>CharityCAN is Canada's premier prospect research, donor identification and relationship mapping platform. Our online prospect research and relationship mapping platform helps you find and connect to your best potential donors so you can make the bigges...</t>
  </si>
  <si>
    <t>Firespring is a Midwest-based marketing, print, and website company that provides an unmatched range of integrated print, creative, and technology solutions in addition to subscription-based software, cloud IT services, and turnkey marketing tools for ...</t>
  </si>
  <si>
    <t>Funraise provides exceptional, innovative, and friendly fundraising technology. Built on a foundation of nonprofit experience and innovation, our state of the art platform integrates every critical aspect of fundraising management into a single platfor...</t>
  </si>
  <si>
    <t>Online fundraising platform for small to midsize nonprofits. 4aGoodCause is an all-in-one platform for online donations, event registration, membership, crowdfunding, and peer-to-peer fundraising. They assist nonprofit and educational organizations in ...</t>
  </si>
  <si>
    <t>Track expenses, donations, and fundraisers through multiple bank accounts with unlimited categories and one-click reporting. Accept credit card donations with customized campaign web pages.</t>
  </si>
  <si>
    <t>JustCoded is a digital product development company that provides services to startups and enterprises. They specialize in creating and developing complex digital products and have expertise in web development using various frameworks and CMS platforms....</t>
  </si>
  <si>
    <t>NonProfitEasy is a cloud-based software company that provides a fully integrated and affordable solution for nonprofits. Their software, designed by leaders in the nonprofit industry, offers a user-friendly and modern interface that helps nonprofits en...</t>
  </si>
  <si>
    <t>Cureo is a team coordination software that empowers communities and nonprofits to work better and work together. Their technology integrates tightly with email and extends existing websites into role-based collaboration platforms. With Cureo, clients c...</t>
  </si>
  <si>
    <t>CharityERP is a smart, equipped, and fully competitive donation management software that uses compatible tools to help you administer your donation collection and management system. It is a cloud-based software for charitable organizations to manage do...</t>
  </si>
  <si>
    <t>LEARNING TECHNOLOGY INSTITUTE is a company based out of 50 CULPEPER STREET, WARRENTON, Virginia, United States.</t>
  </si>
  <si>
    <t>Planet Fundraiser is a Birmingham, AL based technology company that is revolutionizing how businesses and consumers connect to support their local communities. Consumers can use the free Planet Fundraiser mobile app to earn cash back for a school, non-...</t>
  </si>
  <si>
    <t>General Data is an industry leading provider of innovative labeling, barcoding, RFID, automated data collection and mobility products and solutions which enable organizations to streamline workflow, error proof processes, better manage critical data, a...</t>
  </si>
  <si>
    <t>CauseVox is an online fundraising platform for nonprofits. We help you raise more money with less effort with our clunk free, easy to use software. CauseVox brings your fundraising back to your own site, allowing you to create unique and beautiful onli...</t>
  </si>
  <si>
    <t>Fundraising CRM software, cloud based donor management system</t>
  </si>
  <si>
    <t>Continue To Give is a company that provides fundraising tools and online giving platforms for churches, nonprofits, missionaries, and individuals. They offer a suite of electronic payment modules that allow organizations to collect donations across mul...</t>
  </si>
  <si>
    <t>Double the Donation is a company that provides matching gift tools and software to nonprofit organizations and schools. Their software, 360MatchPro, helps organizations raise more money by making it easy for donors to submit matching gift requests and ...</t>
  </si>
  <si>
    <t>DonorSearch is a platform for donor prospect research and data. They provide nonprofits with access to the best giving and wealth databases publicly available through ProspectView. DonorSearch uses innovative research methods that focus on a donor's ph...</t>
  </si>
  <si>
    <t>Campbell &amp; Company is a national fundraising consulting and executive search firm serving nonprofit organizations since 1976. Consultants in Fundraising, Communications, Executive Search, and Strategic Information Services for Nonprofit Organizations. ...</t>
  </si>
  <si>
    <t>Konstella is a web and mobile-based service that helps PTAs &amp; PTOs streamline communications, increase volunteerism, and build engaging parent communities. It replaces multiple communication tools used by parent organizations and offers features such a...</t>
  </si>
  <si>
    <t>Get Involved is a company that provides software and services to get more people involved in fundraising for nonprofit causes. They believe that every member of the organization, including the board, should be involved in fundraising. Their software an...</t>
  </si>
  <si>
    <t>FundRaiser Software is a leading provider of fundraising software for nonprofit organizations. They offer a range of products, including donor management software, membership management software, and online fundraising software. Their software is known...</t>
  </si>
  <si>
    <t>Charity CRM | Nonprofit CRM | CRM Software for Charities Charity CRM to Manage Contacts, Organise Events, Track Finances &amp; Store Documents. Infoodle Nonprofit CRM Software for Charities &amp; Churches. A great product and xero add on specifically designed ...</t>
  </si>
  <si>
    <t>Charity Auctions Today is a fundraising software platform for nonprofits. They provide an easy-to-use interface for setting up online auctions, getting bids, and generating revenue. Their platform allows organizations to easily list and track items, no...</t>
  </si>
  <si>
    <t>InitLive is a mobile-first event staff and volunteer management solution designed for events and programs. It allows you to customize scheduling, recruitment, shift assignments, and email/SMS text communication based on your unique event needs.</t>
  </si>
  <si>
    <t>Tumblehome Enterprises is a small business located in Portland, Oregon. They provide a range of services including CRM/databases, web sites, hosting, and hardware. They have developed a powerful and user-friendly cloud-based CRM called List Master. Tum...</t>
  </si>
  <si>
    <t>Event Fundraising Software for Walk a thons &amp; Any Peer to Peer Event Event Peer to Peer Fundraising Software For Your Organization. Let SWEET! by Blue Sky Collaborative help you experience, Simple. Easy. Yes! We believe in the power of Peer to Peer fun...</t>
  </si>
  <si>
    <t>Enthuse is a vibrant and fast-growing B2B SaaS company that is transforming digital fundraising by putting charities first. They provide a donations, event registration, and fundraising platform that has helped over 4,000 charities raise over £100 mill...</t>
  </si>
  <si>
    <t>USL Financials, Inc. is a leading provider of claims reimbursement solutions for state and local governments. Government Administration claims reimbursement</t>
  </si>
  <si>
    <t>Digital Cheetah Solutions is a fast-paced and innovative company that provides cutting-edge mobile and web solutions to non-profit and educational organizations. They offer volunteer software trusted by the world's most respected non-profits, designed ...</t>
  </si>
  <si>
    <t>BetterUnite is a fundraising and donor management platform that offers comprehensive and effective solutions to challenges in fundraising, events, and beyond. They provide a powerful and user-friendly software suite that includes features such as event...</t>
  </si>
  <si>
    <t>Civist is an online activism platform that simplifies the process of creating petitions, raising funds, and building supporter networks. With Civist, users can create petitions directly in WordPress, publish them on their website, and collect signature...</t>
  </si>
  <si>
    <t>Sell Event Tickets, Memberships, Digital Products And Raise Funds Explara Explara is an all in one platform for creators and small businesses to monetize audiences in multiple ways and grow revenue. Try it free. Explara is The All in One Cloud based ...</t>
  </si>
  <si>
    <t>Procurios is a software company that provides a total solution for associations and charities. Their software platform, Procurios Platform, is specifically designed for these organizations and helps manage members, donors, and contacts. The platform in...</t>
  </si>
  <si>
    <t>Pledge is a free fundraising and donation platform that helps nonprofits, companies, and individuals raise more online donations. With over 2 million verified charities, Pledge offers a global reach and no fees with their #FreeTheFee campaign. They pro...</t>
  </si>
  <si>
    <t>Members Only Software, Inc. provides cutting-edge solutions to combat the growing threat of Ransomware. With the rise of this malicious software, organizations are losing real money and valuable data. Our team of experts offers proactive measures and a...</t>
  </si>
  <si>
    <t>Auction Harmony is an event management company that specializes in incorporating innovative technology to maximize giving at charitable events. They partner with leading nonprofits to raise millions of dollars for those in need. Their technology is des...</t>
  </si>
  <si>
    <t>Funraisin is a specialty events fundraising platform that helps nonprofits better manage their peer-to-peer events, community fundraising, and appeals. They offer advanced fundraising software to fuel nonprofit growth and build deeper relationships. Wi...</t>
  </si>
  <si>
    <t>The Databank, gbc is a leader in nonprofit software, providing custom configured CRM and Communication systems for nonprofits and government organizations. They offer great software, great service, and great value. Their mission is to provide technolog...</t>
  </si>
  <si>
    <t>Sustainability, Social Impact, CSR, &amp; ESG Management, Measurement &amp; Reporting Software | Brightest Smart, modern, secure sustainability management software for social impact, CSR, ESG reporting, carbon accounting, and GHG emissions reduction. Elevate y...</t>
  </si>
  <si>
    <t>ExpensePlus is a cloud-based fund accounting software designed specifically for churches and charities to streamline their financial processes. It allows for easy submission and management of team expenses, simple bank reconciliation, and accurate acco...</t>
  </si>
  <si>
    <t>Yotme is an events driven, network powered CRM used by nonprofits and brands to turn attendee data into actionable fundraising intelligence. Yotme combines a data gathering member network with an intelligence generating CRM to attribute marketing spend...</t>
  </si>
  <si>
    <t>Agile Ticketing Solutions is a company that provides comprehensive ticketing and point of sale software for cinemas, theaters, and museums. They offer an all-in-one, easy-to-use box office, membership, and donor management suite. Their software allows ...</t>
  </si>
  <si>
    <t>Eccovia is a software and services company that provides innovative case management and data analytics solutions to health and human services providers. Our leading case management software, ClientTrack, connects community-based systems of care with st...</t>
  </si>
  <si>
    <t>Volunteer management software for managing, recruiting, events, and rotas. TeamKinetic WORKS to build better volunteer communities through volunteering, clubs, events and local activities. Trusted by WCVA, Youth Hostel Association, Manchester City Coun...</t>
  </si>
  <si>
    <t>Redirecting Crowdfunding platform to raise funds for meaningful causes. Use our crowdfunding platform to create action and raise money for individuals and organizations. WonderWe is the future of crowdfunding. As a zero fee, web and mobile crowdfunding...</t>
  </si>
  <si>
    <t>Auction Event Solutions is a company that specializes in event management services for fundraising events. They have the experience and expertise to ensure that your event is a success from start to finish. They offer services such as removing lines at...</t>
  </si>
  <si>
    <t>Bantu is a social tech startup based in Singapore founded in 2017. They are driven to empower the social service sector across the region with easy-to-use technology. Their flagship product, bantu Workspace, is a community management and engagement pla...</t>
  </si>
  <si>
    <t>Doubleknot is a software company that provides unified software solutions for museums, science centers, zoos, aquariums, and other cultural organizations. Their software helps these nonprofits boost revenue, increase engagement, and achieve their missi...</t>
  </si>
  <si>
    <t>Duplie is a volunteer management software for nonprofits. It helps nonprofit organizations easily manage volunteers, sign ups, volunteer scheduling, and online payments. With Duplie, nonprofits can create fundraisers, custom websites, and registration ...</t>
  </si>
  <si>
    <t>Charity Republic is a Canadian-based social enterprise that provides volunteer management software. They have developed three distinct software platforms to solve problems related to tracking and managing volunteer activities. Their Hour Republic softw...</t>
  </si>
  <si>
    <t>Rotunda Software is a small team focused on creating innovative products that solve meaningful problems. They started as a hobby project and have grown into a fully remote, closely integrated group of talented individuals. They rely on frequent collabo...</t>
  </si>
  <si>
    <t>NewOrg.com is a cloud based data management system designed to work for almost any kind of nonprofit organization. NewOrg designs and develops outcome management systems for social services organizations and governmental agencies providing community se...</t>
  </si>
  <si>
    <t>The Redbourne Group is an Australian software and service provider that specializes in delivering innovative information technology solutions and administration services. With nearly 20 years of experience, they have a solid track record of fast-tracki...</t>
  </si>
  <si>
    <t>Tessitura is an enterprise application used by performing arts and cultural organisations to manage their activities in ticketing, fundraising, customer relationship management, and marketing. It refers to itself as 'arts enterprise software'.</t>
  </si>
  <si>
    <t>SteadyCare is a monitoring check-in system for NOC shift staff. Their Check In Plus system helps organizations monitor employee attendance during the NOC shift to ensure they are where they're supposed to be and awake. SteadyCare offers a mobile app fo...</t>
  </si>
  <si>
    <t>Cityspan is a leading software development firm providing web based client tracking and grants management solutions to public agencies, nonprofit organizations and foundations. We offer the most affordable, technically advanced software on the market a...</t>
  </si>
  <si>
    <t>Network for Good helps nonprofits raise funds for their missions through simple, affordable and effective online fundraising software and expert coaching. We also work with companies to implement effective cause initiatives powered by our proven donati...</t>
  </si>
  <si>
    <t>f2uni, part of the Exasoft Group, specializes in creating educational and fundraising software and solutions for schools, universities, and commercial organizations.</t>
  </si>
  <si>
    <t>elefundo is the most innovative solution for schools, charities, non-profits, teams, and other organizations to raise money. services include direct donations, event ticketing, silent auction software, shop to give, local deals, and email services. we have organized and created the best solution for an industry that is fragmented and difficult to raise money. use elefundo for your next event and see how powerful and simple your fundraising event can be.</t>
  </si>
  <si>
    <t>LiveImpact offers nonprofit CRM with donor management software, program management, client &amp; case management software &amp; nonprofit database software solutions with donor engagement and volunteer management! LiveImpact is a complete technology solution f...</t>
  </si>
  <si>
    <t>VolunteerMatters is a company that provides web-based software applications for the non-profit market. Their flagship products include VolunteerMatters, GrantMaker, and WebsitePlus. These products are delivered to customers using a Software as a Servic...</t>
  </si>
  <si>
    <t>PyanGo provides automated financial management solutions built on the Oracle NetSuite, specializing in Grants Management and Budgetary Control. PyanGo offers innovative advanced financial software solutions for businesses and organizations, including A...</t>
  </si>
  <si>
    <t>Arreva is a trusted advisor and market leader in fundraising and donor relationship management software. Their flagship product, ExceedFurther, is an all-in-one, cloud-based, integrated solution that helps nonprofits worldwide transform fundraising and...</t>
  </si>
  <si>
    <t>Voltrak Software, internet and network, provides affordable ease of use, unlimited live support/training, Sign In, Message Center and on line Application.</t>
  </si>
  <si>
    <t>SureImpact is a user-friendly, social services case management software that helps you track and report outcomes, measure participant needs, and demonstrate impact to funders. SureImpact is a flexible, cloud-based software platform that allows mission-...</t>
  </si>
  <si>
    <t>CharityWeb is an online donation platform that enables charities and fundraisers to collect donations and registrations online. They have been helping non-profits raise funds online since 1997 and offer custom and affordable giving pages for donations,...</t>
  </si>
  <si>
    <t>Paperless Trans is an online donor management and fundraising platform for nonprofits and churches. They provide an all-in-one software platform to help organizations engage with a wider audience, raise more funds, and manage donors more effectively. T...</t>
  </si>
  <si>
    <t>Eleo Online Fundraising &amp; Donor Management Software Eleo is an online donor management software that oversees every donor and fundraising aspect of your nonprofit so you can focus on the big picture. See how! Eleo is affordable, innovative, easy to use...</t>
  </si>
  <si>
    <t>Fundraising, Donations &amp; Peer to Peer Software SupporterHub One platform. Countless solutions. The only platform your not for profit will ever need. Seamlessly manage your data, fundraising and donor engagement all in one system Launch your non profit ...</t>
  </si>
  <si>
    <t>Direct Marketing Software is a company that provides fundraising solutions, postal barcoding, and business monitoring software for direct marketing. They help businesses communicate directly with their customers in a variety of ways, and make personal ...</t>
  </si>
  <si>
    <t>Give Lively is a tech company reimagining the future of nonprofit fundraising. We believe that nonprofits, no matter their size, should not sacrifice their means to satisfy their missions, so we build powerful and practical fundraising solutions that a...</t>
  </si>
  <si>
    <t>CrowdChange is a fundraising platform that helps organizations, charities, campus &amp; Greek Life enhance their fundraising efforts. With top-tier support and award-winning technology, CrowdChange offers a comprehensive suite of features including peer-to...</t>
  </si>
  <si>
    <t>Event.Gives is a fundraising event software that allows users to sell tickets, manage attendees and donor engagement, capture donations, and more. It offers an easy-to-use ticketing and live auction platform for in-person, virtual, and hybrid events. T...</t>
  </si>
  <si>
    <t>Wejoinin is an online platform that provides an easy way to create and manage signup sheets. With Wejoinin, users can quickly create and customize signup sheets, share them with others, and easily collect data. The platform eliminates the need for pape...</t>
  </si>
  <si>
    <t>MyEvent.com is an all-in-one ticketing and fundraising platform that allows users to manage, promote, and fundraise for any event. With MyEvent, users can easily create fully integrated event websites in seconds, without requiring any technical skills....</t>
  </si>
  <si>
    <t>VolunteerHub is a secure and easy-to-use volunteer management software that empowers organizations to engage volunteers. With VolunteerHub, nonprofits can create, schedule, and manage volunteer events through a web-based dashboard. The software allows ...</t>
  </si>
  <si>
    <t>NPact is the North American leader in the development and delivery of cloud-based software solutions, expert services, and support for the nonprofit and foundation sectors. NPact provides powerful grant management software for non-profit foundations, i...</t>
  </si>
  <si>
    <t>We are the online solution for running a simple charity auction. We have been involved in closing and checkout of charity auctions since 2004. What we have found is that there is an abundance of worthless software out there that you can purchase for your charity auction. However, each one usually ends up causing trouble rather than making your event easier. We have developed a completely online solution which will make running your charity auction easier than ever. From tracking donations to printing receipts, and everything in between. It is all online. There is no need to network computers together. No need to travel to the one computer set up for data entry. Any computer with an internet connection will work.</t>
  </si>
  <si>
    <t>myTRS is an online event volunteer management system that provides registration, ticketing, and event management software for festivals, endurance events, sporting games, and multi-event clients. They offer solutions for event, volunteer, and registran...</t>
  </si>
  <si>
    <t>Vega Works is a charity and fundraising software company that provides management software for nonprofits. Their software is affordable and easy to use, offering a complete solution for fundraising, management, and engagement. With Vega, community grou...</t>
  </si>
  <si>
    <t>CTARS is a cloud based client management system for NDIS, out of home care, and children’s services, streamlining business operations from one dashboard. CTARS makes it easy to manage care for: Monitor the needs of your clients and track their NDIS bud...</t>
  </si>
  <si>
    <t>Open source constituent relationship management for non profits, NGOs and advocacy organizations. | CiviCRM CiviCRM is a web based, open source, Constituent Relationship Management (CRM) software geared toward meeting the needs of non profit and other ...</t>
  </si>
  <si>
    <t>Mightycause is a modern, all in one platform for nonprofit fundraising, donor CRM, data management, marketing, and much more. Access unlimited campaigns, essential donor management tools, detailed metrics and reporting, and a donation widget for your w...</t>
  </si>
  <si>
    <t>AuctionAnything.com is a leading provider of fully hosted online auction software for businesses and fundraisers. With over 25 years of auction hosting experience, we develop online auction software and host auction websites for organizations. Our plat...</t>
  </si>
  <si>
    <t>HandUp is an online platform that enables direct giving to homeless people and others in need. They partner with nonprofit organizations whose mission is to serve those experiencing poverty. Donations made through HandUp are redeemed for basic needs li...</t>
  </si>
  <si>
    <t>Giving Gateway is a fundraising platform that helps Canadian charities raise more money and engage more supporters. They provide an all-in-one, mobile-friendly peer-to-peer fundraising system that allows supporters to easily engage their networks throu...</t>
  </si>
  <si>
    <t>App Garden is a suite of administrative software products developed by Cook Consulting Inc. that are used in schools. Our solutions for K12 Administration provide affordable, easy to use solutions for managing school operations. With our cloud-based ap...</t>
  </si>
  <si>
    <t>Transaxt is a robust online donation platform that makes harnessing the fundraising power of the Internet simple and easy. It is our mission to provide a scalable and reliable solution for accepting online donations so you can focus on building relatio...</t>
  </si>
  <si>
    <t>Charidy is a unique crowdfunding startup for non profits. Each donation on our platform is matched by three matchers, until the determined goal for each organization's campaign is met. The catch? The remaining quarter of the funds must be raised in 24 ...</t>
  </si>
  <si>
    <t>Points of Light is a global organization that connects individuals, businesses, and nonprofit volunteer organizations to create change in the world. We provide products and services that help volunteers, nonprofits, and corporations maximize their impa...</t>
  </si>
  <si>
    <t>Galaxy Digital is a web-based social solutions company that helps nonprofits, educational institutions, and companies of all sizes track and manage their community relationships to bring about positive action. Our products include: Get Connected, Campu...</t>
  </si>
  <si>
    <t>Sucuri Inc. is the leading provider of web based integrity monitoring, malware detection, and malware removal solutions delivered as a service. Sucuri's web monitoring solution is used today by more than 50,000 sites worldwide. In simple terms, we clea...</t>
  </si>
  <si>
    <t>Samaritan is a company that provides Enterprise class Volunteer Management Software (VMS) for small to large sized Volunteer Services programs. They have deployed over 1,500 systems in multiple countries and have helped mobilize more than 1 million vol...</t>
  </si>
  <si>
    <t>Kindest is a fundraising platform that helps non-profit organizations raise money and engage with donors. They offer a range of services including customizable fundraising websites, mobile-focused fundraising pages, peer-to-peer and recurring giving op...</t>
  </si>
  <si>
    <t>MilkCrate is an award-winning solution for nonprofit programs and municipal initiatives to launch mobile apps. Our platform builds apps for the world's leading nonprofits and municipal programs and initiatives. We make it affordable for nonprofits to l...</t>
  </si>
  <si>
    <t>Wisely is a powerful prospecting and portfolio management tool built for the modern fundraiser. We accelerate fundraising with our AI prediction engine. Our AI-powered fundraising software solution gives real-time insight into donor portfolios, empower...</t>
  </si>
  <si>
    <t>DonorSnap is an online donation platform and fundraising software for nonprofits. Our platform manages donors, captures online donation requests, and provides various features such as tracking for donations, pledges, and interaction. We offer unlimited...</t>
  </si>
  <si>
    <t>Nonprofit Consulting Firm | Services &amp; Arts Marketing | JCA For 30+ years, JCA has fused technology expertise and real world experience to create breakthrough outcomes for nonprofits. We’re the go to nonprofit consulting firm for organizations who are ...</t>
  </si>
  <si>
    <t>Donorfy is a specialist CRM for fundraisers that provides integrated and powerful donor management services. It is cloud-based, easy to use, and designed for smart, growing nonprofits of all sizes. With Donorfy, charities can save time, streamline oper...</t>
  </si>
  <si>
    <t>DonateStock is a company that makes it fast, easy, and secure to donate stock to charity and nonprofits. They enable nonprofits to accept stock donations and provide guidance on how to do so. By donating stock instead of cash, individuals can save mone...</t>
  </si>
  <si>
    <t>Meet The Need is a company that provides volunteer management, case management, and event management software for churches and non-profits. They aim to empower charities, churches, and businesses with state-of-the-art platforms to manage and communicat...</t>
  </si>
  <si>
    <t>Araize is a company that provides a total software solution for nonprofits. They offer a cloud-based system called FastFund Online, which integrates nonprofit fund accounting, fundraising (CRM), and payroll. This comprehensive solution is designed for ...</t>
  </si>
  <si>
    <t>Run your fundraising events and auctions easily &amp; smoothly. Auctria is an easy to use web-based platform that enables you to run a smooth fundraising event. Auctria helps your fundraising auction run smoothly and efficiently. Track all the information ...</t>
  </si>
  <si>
    <t>iDonate is a digital fundraising platform that simplifies the process of raising funds for nonprofits. Their Donor First Fundraising platform and optimization services help nonprofits grow at 2x the industry benchmark. iDonate provides flexibility to d...</t>
  </si>
  <si>
    <t>Above Goal is a company that provides capital campaign management software. Their software is designed to help nonprofits and fundraising consultants succeed in their capital campaigns. With customizable dashboards, users can easily view campaign stati...</t>
  </si>
  <si>
    <t>DoJiggy is an online fundraising platform that provides robust fundraising solutions for free. Founded in 2003, DoJiggy is a leader in web-based online fundraising, helping manage auctions, galas, pledge drives, golf tournaments, and donor management f...</t>
  </si>
  <si>
    <t>Silent Auction Pro is a cloud-based event management solution for charitable auctions. They provide easy-to-use online auction software for fundraising, as well as services for event management, silent and live auctions, ticketing, texting, and mobile ...</t>
  </si>
  <si>
    <t>CommitChange is a company that builds beautiful fundraising tools for nonprofits. They provide innovative fundraising software that allows nonprofits and donors to work together on a single platform to raise money more efficiently. CommitChange also of...</t>
  </si>
  <si>
    <t>File Taxes Online | TaxAct E file your federal and state taxes online with TaxAct. Explore tax products for a wide range of tax filing situations and get your maximum tax refund. We have everything you need in DIY tax filing software for a whole lot le...</t>
  </si>
  <si>
    <t>Gravyty is a leading engagement and fundraising technology provider for admission, alumni relations, career services, and philanthropic professionals. They offer premium engagement and fundraising software to energize, mobilize, and steward communities...</t>
  </si>
  <si>
    <t>ivolunteer.com is a feature-rich and flexible platform that provides the best sign-up solution for volunteers and participants of any kind. It offers ad-free volunteer management and is an easy way to sign up and manage volunteers for functions and eve...</t>
  </si>
  <si>
    <t>A Pay-what-you-want service for charities and non-profits! Bid online at your event or run a stand-alone auction online.</t>
  </si>
  <si>
    <t>Jewel provides the basis for the Jewel accounting system.</t>
  </si>
  <si>
    <t>Arjuna Solutions is an advanced technology company based in Washington, DC. They provide Behavioral Economics Modeling services powered by proprietary AI algorithms that optimize nonprofit fundraising performance. Their services are designed to increas...</t>
  </si>
  <si>
    <t>PERFORMANCE SCIENCES, INC. is an oil &amp; energy company based out of POST OFFICE BOX 606, Evergreen, Colorado, United States.</t>
  </si>
  <si>
    <t>Lightship Works Inc. is a software company that has developed a platform to help organizations protect, manage, and inform their workers. Each of the modules – Works, Collect, and Maps – provides companies with the information they need to make decisio...</t>
  </si>
  <si>
    <t>Ingenious Inc. is a technology and consulting company providing solutions for planning and scheduling, real time performance monitoring, training simulator, e learning, process consulting and design services to the Oil &amp; Gas and Energy industries. Inge...</t>
  </si>
  <si>
    <t>ZAHARA Companies is an ERP software provider for the energy industry. Their software suite merges and collates previously disconnected data to help organizations align production and operations with business objectives. They offer drilling reporting so...</t>
  </si>
  <si>
    <t>Micotan is a leading provider of well activity data and well lifecycle management software for the oil and gas industry. Our clients are both producers and service companies who need to keep informed of well activity in the industry and seek to create ...</t>
  </si>
  <si>
    <t>Petrosys is a leading provider of mapping, modeling, processing, data management, and portfolio analysis software and services for the energy industry. They offer solutions that consolidate the knowledge of an entire team and help discover opportunitie...</t>
  </si>
  <si>
    <t>SurvOPT is used by leading seismic acquisition contractors and energy companies to plan, bid and manage billions of dollars of seismic projects each year. SurvOPT uses data about sail lines, obstructions, tides, currents and vessel performance to desig...</t>
  </si>
  <si>
    <t>CMI SOLUTIONS is a software development company that specializes in providing complete ERP solutions for retail and wholesale petroleum marketers. With a focus on the c-store, wholesale fuel, lubricant, cardlock, home heating oil, and propane operation...</t>
  </si>
  <si>
    <t>Toadfly Technologies is an innovative industrial software organization that brings solutions to your exact needs. Toadfly delivers products that are adaptable, user friendly and allows you to plan, estimate, schedule and track your project more efficie...</t>
  </si>
  <si>
    <t>Credosoft is a leading company in the asset integrity and RBI software industry. They provide API RBI Software and Asset Integrity Management Software for the Oil, Gas, Chemicals, and Pipeline industries. Their flagship product, Credo 8, is a comprehen...</t>
  </si>
  <si>
    <t>Pandell provides cloud based land and financial software and services for oil and gas, renewable, pipelines, utilities, and mining companies worldwide. Pandell is a leader in delivering Software as a Service (SaaS) solutions to 500+ energy companies in...</t>
  </si>
  <si>
    <t>Emerson Global | Emerson Helping address the world's most critical needs through our core business platforms Automation Solutions and Commercial &amp; Residential Solutions. Please select your region and language to find products and solutions that are ava...</t>
  </si>
  <si>
    <t>Onboard Tracker is a leading software company that delivers crew management solutions to the energy, renewables, and marine sectors. Their scalable online platform allows operators, service providers, and SMEs to effectively track and manage crews in t...</t>
  </si>
  <si>
    <t>Total Stream Systems is a company that offers fully integrated oil and gas software solutions. Their flagship product, Total Asset Manager™, is a web-based platform that provides consistent and accurate information about drilling, land, production, eco...</t>
  </si>
  <si>
    <t>Kalibrate is a global company that provides data, consulting, and retail analytics platforms to businesses worldwide. With over 20 years of experience, Kalibrate has advised over 300 fuel and convenience retailers in more than 70 countries. The company...</t>
  </si>
  <si>
    <t>Enerpact is a software company that specializes in providing workflow solutions for the oil and gas industry. Their flagship product, Enerpact Workbench, is designed to automate workflow gaps and empower the mobile workforce of start-ups or mature E&amp;P ...</t>
  </si>
  <si>
    <t>Numina is a company that provides multimodal data for urban planners and facilities managers. Their privacy-first technology measures street-level behaviors of pedestrians, bicycles, and vehicles, including their directionality, dwell times, mode share...</t>
  </si>
  <si>
    <t>Target Energy Solutions is an exploration and production services provider with over 10 years of significant international experience. They have a special focus on addressing the subsurface issues in the oil and gas industry. Their solutions are organi...</t>
  </si>
  <si>
    <t>IGNITE is an award-winning Commodity and Energy Trading and Risk Management (ETRM / CTRM) platform, specializing in processes related to the buying and selling of commodities, and their associated logistics and risk management activities. IGNITE's mode...</t>
  </si>
  <si>
    <t>Avatar Systems is a leading provider of oil and gas software solutions. They offer a range of products and services including oil and gas accounting software, production software, land software, and first purchaser software. Their featured solutions in...</t>
  </si>
  <si>
    <t>WolfePak was founded in 1986 to serve the specialized accounting and reporting needs of growing compa</t>
  </si>
  <si>
    <t>At Logicom E&amp;P we provide specialised software solutions for the exploration and production of oil and gas. To find out more about our E&amp;P software call us today on +44 (0)208 203 0341</t>
  </si>
  <si>
    <t>Aqua Technology Group specializes in supplying meters, controls, equipment, and service. We use instrumentation, telemetry, software solutions and consulting for a wide range of water, waste water, commercial, industrial, pharmaceutical and government ...</t>
  </si>
  <si>
    <t>CardGio is a company that specializes in well casing data visualization, digitization, and analysis. They offer software packages for well casing inspection, pipeline inspection and design, and custom software development. They analyze and visualize da...</t>
  </si>
  <si>
    <t>Third Corner is a group Dallas web designers and application developers with clients in the Frisco, Plano and Dallas Texas area.</t>
  </si>
  <si>
    <t>Infozech is a leading provider of game changing, technology led solutions with a vision to be a Leader in applied Analytics. The company combines cloud based technologies with a managed services approach to deliver unique solutions that address ground ...</t>
  </si>
  <si>
    <t>Asphwax is a Flow Assurance (FA) solutions company that provides innovative solutions to asphaltene, wax, and hydrate problems. AsphWax aims to provide highly specialized laboratory niche asphaltene and wax services to oil and gas operators worldwide u...</t>
  </si>
  <si>
    <t>RMI is a company that provides ADVANTAGE 365, a fully integrated software solution for rental, sales, and service companies. The software includes features such as accounting, inventory management, purchasing, utilization tracking, rental fleet and inv...</t>
  </si>
  <si>
    <t>Integrated digital solution for Oil &amp; Gas exploration. From well design &amp; engineering to AI powered directional drilling, reporting &amp; analytics – we deliver THE one-stop drilling software solution.</t>
  </si>
  <si>
    <t>Discovery Machine, Inc. allows you to create your own working knowledge system based on the best expertise available. Their software captures and deploys individual expertise as a virtual best practice coach, reducing costs and resources while increasi...</t>
  </si>
  <si>
    <t>Peloton is an oil and gas software company that provides integrated well data lifecycle, production data lifecycle, and land data management solutions. Their SaaS-based Peloton Platform allows oil and gas operators to view and manage vital operational ...</t>
  </si>
  <si>
    <t>Geosoft Incorporated is a software development and services company headquartered in Toronto, Canada.</t>
  </si>
  <si>
    <t>OGRE Systems is a leading oil &amp; gas industry provider of integrated Petroleum Reserve Management System software. OGRE Systems, Inc. has a long tradition as a leader in economic software. The software has been employed by companies around the world to ...</t>
  </si>
  <si>
    <t>Pegasus Vertex, Inc. (PVI) is an engineering consulting and software company that focuses on drilling engineering software and software development. With decades of engineering and software development efforts, PVI has developed an extensive suite of d...</t>
  </si>
  <si>
    <t>ION Geophysical is a leading provider of technology driven solutions to the global oil &amp; gas industry. With a comprehensive technology toolkit, ION offers advanced acquisition equipment, command &amp; control software, planning and imaging services, and se...</t>
  </si>
  <si>
    <t>DataCloud is a company that provides digital solutions and applies data science to the mining industry. Their hybrid approach helps clients optimize their production goals from drill to mill.</t>
  </si>
  <si>
    <t>Track'em is the Leading Asset and Materials Tracking Platform for you to track every resource you need to get work done on time and budget. We provide patented tracking solutions to give mining and oil &amp; gas companies “absolute control” over their reso...</t>
  </si>
  <si>
    <t>Oil &amp; Gas Accounting Software and Services: SOGAS provides accounting services and accounting software to the oil &amp; gas industry. However many wells and owners you have, we can help! Since the 70s, we’ve handled accounting for companies like yours. Cha...</t>
  </si>
  <si>
    <t>Dynamic Graphics, Inc. is a leading provider of software solutions for the petroleum, environmental, and earth-related industries. With over five decades of experience, we have developed state-of-the-art software that helps our clients solve spatial an...</t>
  </si>
  <si>
    <t>Fieldpoint is a field service software company that provides best of breed, cloud and on-premise service management solutions for small to midsize businesses. With over a decade of project, field, and CRM expertise, Fieldpoint understands the complexit...</t>
  </si>
  <si>
    <t>CONTROLSTAR SYSTEMS is a leading provider of computer games and interactive entertainment. With a focus on innovation and cutting-edge technology, we develop and publish a wide range of games for various platforms, including PC, console, and mobile. Ou...</t>
  </si>
  <si>
    <t>EdgePetrol is a software company that specializes in fuel price optimization. We provide pricing software that gives station owners real-time accurate insight to help them combat reducing volumes and aggressive competition by making better pricing deci...</t>
  </si>
  <si>
    <t>The easiest oil &amp; gas accounting software to use for distributions and joint interest billings, with optional QuickBooks integration.</t>
  </si>
  <si>
    <t>Rockwell Automation is the world's largest company dedicated to industrial automation. They provide power, control, and information solutions for manufacturers. Their flagship product brands, Allen Bradley® and Rockwell Software®, are known for innovat...</t>
  </si>
  <si>
    <t>EKT Interactive provides training solutions for the energy industry, covering a wide range of topics from oil and gas to power and renewables. They offer online courses and a learning community for individuals and companies in the energy sector. Their ...</t>
  </si>
  <si>
    <t>opt makes it *easy* to manage oil and gas fields. with opt, customers have the power to visualize, characterize, analyze, diagnose, and manage oil and gas fields like never before. our flagship software solution, peoffice®, is a fully integrated, flexible reservoir management and production optimization software solution that offers unsurpassed innovation, functionality and easy-to-use utilities for the management of oil and gas fields. founded in 1998, opt is the world's leading supplier of technical oil and gas exploitation solutions. with over 50% of the marketshare in china, peoffice is the de facto standard solution for oil and gas field management in china's top oil and gas companies including cnpc, sinopec, and cnocc. built with over 20 modules with different functionalities, customers can pick and choose the modules that they need to customize the peoffice solution to meet specific needs and budget. peoffice® offers the industry's most innovative solutions for: oil and gas prod</t>
  </si>
  <si>
    <t>NeoFirma is a cloud-based software company that provides drilling, production, and non-operated management solutions for independent oil and gas companies in North America. Their suite of software solutions helps companies track the well lifecycle, man...</t>
  </si>
  <si>
    <t>Golden Software is a leading provider of scientific graphics software, specializing in the development of software that transforms both simple and complex data into understandable visual tools such as maps, graphs, and models. The company offers a rang...</t>
  </si>
  <si>
    <t>Yokogawa Electric Corporation is a manufacturer of measurement and control equipment. The company provides a wide range of products and services in the areas of measurement, control, and information. In the industrial automation business, Yokogawa offe...</t>
  </si>
  <si>
    <t>Paradigm solutions share a unified 3D visualization canvas and network-based data management enabling confidence in decision making. More than 700 of the industry’s leading oil and gas companies in approximately 100 countries trust Paradigm’s solutions...</t>
  </si>
  <si>
    <t>ZETAWARE, INC. is a company based out of 2299 LONE STAR DR APT 403, SUGAR LAND, Texas, United States.</t>
  </si>
  <si>
    <t>GeoTomo develops and offers high-end geophysical software products and provides advanced data processing services that help geophysicists around the world to image the near surface and subsurface in areas with rough topography, complex near surface, an...</t>
  </si>
  <si>
    <t>Thermoflow Inc. is a leading developer of thermal engineering software for the power and cogeneration industries. Since 1987, they have been providing heat balance, engineering design, and cost estimation software. Their software product line is the mo...</t>
  </si>
  <si>
    <t>Pixel Velocity creates productive and safe operating environments for businesses and the communities they operate in. Pixel Velocity is engaged in image processing research and the development of advanced sensor technology. Event Velocity is a digital ...</t>
  </si>
  <si>
    <t>Plano Research provides cutting edge and advanced software applications for the exploration and production fields in the oil and gas industry. We offer top quality and proprietary technology to simplify and speed up the analysis of routine and complex ...</t>
  </si>
  <si>
    <t>Founded in 1993, Applied Flow Technology has grown to be a leader in the pipe flow modeling software market. With a primary focus on developing high quality fluid flow analysis software, AFT has a comprehensive line of products for the analysis and des...</t>
  </si>
  <si>
    <t>Zipcar is an online car sharing company allowing individuals to make car reservations that are billable by the hour or day. Zipcars live in 500+ cities across North America and Europe.</t>
  </si>
  <si>
    <t>IAMTech is a leading technology provider that offers industrial asset management software and innovative technology solutions for the oil, gas, power, and chemical industries. With over 46 years of experience, IAMTech provides best-in-class software an...</t>
  </si>
  <si>
    <t>DUG Technology is a technology company at the forefront of high performance computing with a strong foundation in applied physics. They provide innovative hardware and software solutions for the global technology and resource sectors, enabling clients ...</t>
  </si>
  <si>
    <t>Our automation and software applications combine your business and operational strategies into one allowing you to gain sharper insight and control of your data – leading to more intelligent decisions, safer conditions, increase efficiencies and greater profits.</t>
  </si>
  <si>
    <t>Independent Data Services (IDS) provides operational reporting solutions to the upstream oil and gas industry, including automated reporting and analytics, carbon emissions reporting, and drilling operation reporting. IDS also offers similar solutions ...</t>
  </si>
  <si>
    <t>Advanced Structural Engineering Software - Technologies for Buildings, Overhead signs, Infrastructures, Towers, Drilling structures.</t>
  </si>
  <si>
    <t>Gregg Engineering is a privately owned company that specializes in pipeline simulation software and services for the oil and gas industry. Our hydraulic pipeline simulation software is designed to optimize the gathering, transmission, and distribution ...</t>
  </si>
  <si>
    <t>Petro Viron Inc. is a tank monitoring specialist company that provides expert and economical solutions for monitoring fuel, lube, chemical, propane, and fertilizer storage tanks. They also offer tracking equipment assets for the energy and chemical ind...</t>
  </si>
  <si>
    <t>RPMGlobal is the mining industry's leading enterprise technology, advisory and training provider. We are the market leader in enterprise solutions from mine planning to execution. We have the most advanced scheduling tools in the industry along with le...</t>
  </si>
  <si>
    <t>Pricing, CIS, Billing, ETRM &amp; Scheduling Software for Natural Gas Utilities LDCs &amp; Marketers. nGenue software is purpose-built for Natural Gas retail and wholesale operations. It empowers sales teams with a fully integrated pricing quote engine, improv...</t>
  </si>
  <si>
    <t>P2 Energy Solutions provides a comprehensive range of the best oil and gas software, geospatial data, land management tools, and outsourcing to the upstream oil and gas industry. P2 Energy Solutions is the only technology company that provides a compre...</t>
  </si>
  <si>
    <t>geoLOGIC systems is a leading provider of data, software, and analytics for the oil and gas industry. With our premium data, innovative software, and embedded analytics, we help clients globally make better decisions that drive growth and efficiency. O...</t>
  </si>
  <si>
    <t>Blue Cow Software is a software development company specializing in business management software for the fuel oil, propane, and HVAC industries.</t>
  </si>
  <si>
    <t>RFD develops software for the petroleum industry, offering innovative reservoir engineering tools implemented in its tNavigator simulator. tNavigator is a state of the art reservoir modelling and simulation platform, offering a wide range of advanced i...</t>
  </si>
  <si>
    <t>Strattix is a company based in Calgary, Alberta and Houston, Texas that provides web-based, offline functional drilling, completions, and site management reporting software. Their platform, Strattix, is a modern SaaS system that allows users to manage ...</t>
  </si>
  <si>
    <t>SeisWare is a technology company that develops reliable and user-driven geoscience software solutions. They offer a full suite of geoscience interpretation tools, including Geophysics, Geology, and Well Pad Planning. Their software is easy to learn, co...</t>
  </si>
  <si>
    <t>BEASY is a company that provides computer simulation and engineering services for corrosion and fracture mechanics. Their software tools and services are used by organizations in various industries to transform design concepts into innovative solutions...</t>
  </si>
  <si>
    <t>EnergyMarketPrice is an energy portal that provides customized software solutions for the energy industry. They offer a range of services including energy market data access, risk management reporting software, and full-scale digital utility solutions....</t>
  </si>
  <si>
    <t>PE Limited (Petex) is a petroleum engineering and structural geology company, developing a wide range of software tools. We are a team of highly skilled professionals with extensive experience in petroleum engineering, structural geology and engineerin...</t>
  </si>
  <si>
    <t>Mobile Data Technologies is a high growth technology company focused on bringing the most advanced and robust data acquisition and control products to the Oil and Gas Industry. Specializing in frac pumps, blenders, pressure trucks, N2 pumpers and hot o...</t>
  </si>
  <si>
    <t>Petro Suite is a company that helps oil and gas operators leverage technology to enhance their operations. They assist operators in mapping out their processes and transitioning their workflows to the cloud. Petro Suite offers a range of services inclu...</t>
  </si>
  <si>
    <t>Resource Energy Solutions provides software solutions for well, facilities and pipeline operations management in the energy sector. They offer well operation, cost, compliance, and risk management solutions across the entire well life cycle for the ups...</t>
  </si>
  <si>
    <t>Computer Modelling Group (CMG) is a leading developer and supplier of advanced reservoir simulation software. With a focus on simulation technology for reservoir recovery methods, CMG develops innovative solutions to overcome existing technological bar...</t>
  </si>
  <si>
    <t>MyPass Global is a multi-award-winning workforce management software company that provides compliance and workforce management solutions. Their flagship product, MyPass®, is designed to help companies in high-stakes industries reduce risk, save up to 7...</t>
  </si>
  <si>
    <t>Quorum Software is a leading provider of oil and gas software solutions. Their Quorum Energy Suite offers innovative solutions for planning, operations, accounting, measurement, transportation, and logistics for oil and gas and renewable energy. With o...</t>
  </si>
  <si>
    <t>Engineering &amp; Computer Simulations is an award-winning, innovative global training and technology solutions company. They provide advanced learning technology solutions to clients within the Government sector. Their technology portfolio includes immers...</t>
  </si>
  <si>
    <t>Tecplot Visualization and Analysis Tools for CFD Post processing Tecplot visualization &amp; analysis tools for CFD, other simulations and experimental data help you discover, analyze and communicate results. Tecplot delivers visual data analysis tools tha...</t>
  </si>
  <si>
    <t>Hampton Data Services is a company that specializes in data capture and analytics services, virtual data management, E&amp;P technical personnel services, and E&amp;P data consultancy services. They help organizations accelerate business insights by automating...</t>
  </si>
  <si>
    <t>Archeio Technologies is a leading provider of oil and gas enterprise information management solutions. Our comprehensive suite of software products includes data management, asset analytics, GIS, cloud land data management, machine learning, enterprise...</t>
  </si>
  <si>
    <t>Ovation Data is a full service provider of digital transformation and data repository solutions. They provide secure and scalable data management services and support from basic and complex infrastructure, to cloud based solutions for data transmission...</t>
  </si>
  <si>
    <t>Envirosoft provides software and consulting services to help businesses gain better insight and control over their data. They specialize in environmental management, specifically in the area of air emissions. Their web-based Environmental Platform is a...</t>
  </si>
  <si>
    <t>Mitrais is a world-class software development company that has been operating for 25 years. With offices in Australia, Singapore, Vietnam, and Indonesia, Mitrais offers bespoke software solutions and team augmentation services in the Asia Pacific regio...</t>
  </si>
  <si>
    <t>Abilis Energy (formerly Info-Sys Solutions) specializes in providing some of the largest American and Canadian petroleum and propane distribution companies with an end-to-end solution to manage their back-office, delivery and field services operations.</t>
  </si>
  <si>
    <t>Schneider Electric is a global specialist in energy management and automation. With a presence in more than 100 countries, we offer integrated energy solutions across multiple market segments. Our purpose is to empower all to make the most of our energ...</t>
  </si>
  <si>
    <t>TECHBASE combines a comprehensive database manager with quality graphics, essential statistics, and powerful modeling tools to create a complete software package. This easy-to-use software effectively meets the needs of engineers, geologists and scientists. With TECHBASE, professionals can go beyond mere data storage to complete analysis and understanding. Join colleagues around the world using TECHBASE in such fields as * Environmental Engineering * Exploration Geology * Geotechnical Engineering * Mining Engineering * Petroleum Geology * Geographic Information Systems TECHBASE can be customized efficiently and effectively. Our TECHNICN program is the key to customizing TECHBASE for maximum productivity. Imagine producing solutions at the touch of a button, from base maps and cross-sections, to volumetrics and complete resource estimation. Since 1982, TECHBASE has licensed over 1500 seats to private industry, academic institutions, and federal, state, and local government agencies.</t>
  </si>
  <si>
    <t>Kinemetrics has been the world leader in the innovative design, quality manufacturing and timely supply of earthquake instruments for over 44 years. ISO 9001:2008 certified, KMI provides seismologists and structural engineers with the highest quality, ...</t>
  </si>
  <si>
    <t>Stoner Engineering, LLC is a company based out of 1010 10th St., Ste. 104, Golden, Colorado, United States.</t>
  </si>
  <si>
    <t>Star Information Systems (SIS) is a world class provider of maritime software solutions and services. Our software is tightly integrated to allow efficient and safe operation of ships and rigs, and include modules for planned maintenance (PMS), asset m...</t>
  </si>
  <si>
    <t>Drakewell is a comprehensive and seamless oilfield operations software platform. From asset and inventory management to job usage and field tickets, Drakewell is the complete package for directional drilling, rental tool, and MWD companies. Use Drakewe...</t>
  </si>
  <si>
    <t>Fitiri is a custom software company that specializes in providing wireless solutions for field operators. Their flagship product, PlantMS, is a specialized solution designed for the processing industry. It replaces manual data collection and log sheets...</t>
  </si>
  <si>
    <t>Keel Solution is an international Asset Data Management company providing services for the energy sector. They offer consultancy to companies in the global Energy Sector within the field of Asset Data Management. Keel helps companies optimize technical...</t>
  </si>
  <si>
    <t>Carroll Engineering Corporation is a civil engineering firm serving PA, NJ &amp; Delaware that offers wastewater engineering, surveying, environmental engineering &amp; beyond! CEC is one of the largest consulting civil engineering firms in the Greater Philade...</t>
  </si>
  <si>
    <t>Measuresoft is an innovative and dynamic technology company specializing in SCADA Data Acquisition Software. They provide measurement solutions and their team of expert engineers create innovative, reliable, and resilient technology platforms. They off...</t>
  </si>
  <si>
    <t>FieldCap is a field ticket software made specifically for life in the oilfield. It simplifies jobs, tickets, forms, and approvals for busy oilfield companies in Canada and the United States. FieldCap provides software solutions for various oilfield ser...</t>
  </si>
  <si>
    <t>CM Labs is a company that provides simulators and simulation software for vehicles, defense, and robotics simulations. They also offer simulators for construction and port equipment. With a long history in the visual simulation and gaming industries, C...</t>
  </si>
  <si>
    <t>Wood Mackenzie is a global leader in commercial intelligence for the energy, chemicals, metals and mining industries. They empower strategic decision making in global natural resources with quality data, analysis, and advice. They provide extensive res...</t>
  </si>
  <si>
    <t>Parallel Geoscience Corporation (PGC) was founded in 1988 with the goal of developing user-friendly seismic processing software. Our mission is to provide seismic processing solutions that enhance our customers' capabilities, productivity, and profitab...</t>
  </si>
  <si>
    <t>Rental software solutions built to maximize your potential and help you grow. MCS Rental Software has devoted itself to making life easier for hire companies across the globe. With a strong commitment to innovation and input from its independent user g...</t>
  </si>
  <si>
    <t>CORYS is a French simulation company that supplies training and engineering simulators for the nuclear, rail, and process industries. They offer innovative and high-tech solutions to optimize costs, enhance skills, improve operational safety and effici...</t>
  </si>
  <si>
    <t>TrigPoint Solutions, Inc. is a business intelligence firm specializing in defining, designing and deploying efficient &amp; productive strategies for your remote assets and workforce. We provide ROI driven solutions utilizing intelligent mobile &amp; data analytics technologies.</t>
  </si>
  <si>
    <t>Red River Software provides back office software for c stores, cooperative, and fuel dealers that improves efficiency and accuracy. Red River Software provides affordable, customizable operations and accounting software solutions to convenience stores,...</t>
  </si>
  <si>
    <t>B3PE is a company that provides engineering services and specialized design and analysis software to the natural gas industry. They offer gas system design software for the design, analysis, and modeling of natural gas, propane, or butane distribution,...</t>
  </si>
  <si>
    <t>Commit Works creates market leading work management software that improves the coordination of day to day work. Commit Works makes powerfully simple commitment system that helps blue collar workforces manage their frontline processes, people and equipm...</t>
  </si>
  <si>
    <t>Enverus is the most trusted, energy dedicated SaaS platform, offering real time access to analytics, insights, and benchmark cost and revenue data sourced from our partnerships to 98% of US energy producers, and over 35,000 suppliers. Enverus provides ...</t>
  </si>
  <si>
    <t>DSP Geomatics Inc. is a solution based consultancy company based in Calgary, the largest city in the province of Alberta, Canada. Providing Land Surveying services related to Municipal, Construction, and Right of Way Projects. DSP Geomatics Inc. is wit...</t>
  </si>
  <si>
    <t>HRH Geology is a leading provider of operational geology solutions for the oil and gas industry. With over 30 years of experience, we offer a range of products and services including geological software, manpower, and advanced gas detection. Our flagsh...</t>
  </si>
  <si>
    <t>Enertia Software is the leading developer of integrated enterprise solutions for the upstream oil and gas industry. Enertia’s Microsoft Upstream Reference Architecture and technology provide streamline operations through integrated data driven applicat...</t>
  </si>
  <si>
    <t>Accupoint Software is a global provider of innovative compliance management systems for the energy industry. Our integrated solution family expands operational awareness, improves efficiency and helps manage today's complex regulatory and customer requ...</t>
  </si>
  <si>
    <t>AIMS, Inc. is an innovative leader in the development and support of automated information management systems and services for the wholesale petroleum distribution industry. They offer accounting software for wholesale petroleum distributors, as well a...</t>
  </si>
  <si>
    <t>Varec is a leading innovator in inventory management applications to automate bulk liquid management at tank farms, marketing terminals, and fuel distribution points within the oil and gas, defense &amp; aviation industries. They provide inventory manageme...</t>
  </si>
  <si>
    <t>Discover Geogiga and our leading software for near-surface geophysics. Find out why you should choose our products, like Seismic Pro, Microseismic Pro, and RImager.</t>
  </si>
  <si>
    <t>Alastri Software is a company that specializes in providing high-performance software for the global mining industry. They focus on developing game-changing open pit mine planning software that is fast, visually stunning, and user-friendly. Their softw...</t>
  </si>
  <si>
    <t>AVEVA is a global leader in industrial software, driving digital transformation and sustainability. AVEVA provides integrated, best-in-class engineering design, construction, and information management solutions to industries such as plant, power, proc...</t>
  </si>
  <si>
    <t>Rock Solid Technologies is an innovative software engineering company that provides end-to-end solutions to businesses worldwide. They specialize in the development, implementation, and support of customized applications for government agencies and pri...</t>
  </si>
  <si>
    <t>Oilware is a provider of software and services specializing in well data conversion and data management. They offer solutions for well log data storage systems, with the ability to configure for proprietary databases or the PPDM data model. Oilware has...</t>
  </si>
  <si>
    <t>Creative Dynamic is a software development company that specializes in creating custom software solutions. They believe in codifying core principles and processes while remaining flexible. They offer services such as building mobile apps, creating webs...</t>
  </si>
  <si>
    <t>Stone Ridge Technology develops ECHELON software, the world's fastest reservoir simulation tool. ECHELON is a high-performance petroleum reservoir simulator built to run on powerful GPU hardware. It is many times faster than modern CPU-based and hybrid...</t>
  </si>
  <si>
    <t>Actenum is a software company that specializes in AI-powered scheduling software for complex industrial operations in the oil &amp; gas and mining industries. Their software helps organizations optimize their operations, manage complexity, reduce costs, an...</t>
  </si>
  <si>
    <t>Ambyint is a leading provider of well optimization and automation solutions for the oil and gas industry. Their technology combines advanced physics and artificial intelligence to streamline operations and increase production across the lifecycle of pr...</t>
  </si>
  <si>
    <t>ShaleProfile provides high-quality, comprehensive and up-to-date data of shale oil and gas production &amp; completion activities in the US - Only $279 a month</t>
  </si>
  <si>
    <t>Process Systems Enterprise (PSE) is the world's leading provider of advanced process modeling software, services, and solutions for digital process design and digital operations in the process industries. PSE's gPROMS modeling technology helps organiza...</t>
  </si>
  <si>
    <t>Squarelynx is an independent company providing QHSE activities and consultancy services. Squarelynx offers a variety of Quality and HS&amp;E services and products, founded on long and solid expertise in the Energy industry, scientific approach to problem solving, continuous in-house research and collaborations with Universities and Foundations.</t>
  </si>
  <si>
    <t>FORCE Technology is a technology consultancy and service company which strives to create positive technological change and make the world more sustainable and safer. Since 1940, we have helped companies through major technological transformations: From...</t>
  </si>
  <si>
    <t>TechnipFMC is a global leader in subsea, onshore/offshore and surface projects. With our proprietary technologies and production systems, integrated expertise, and comprehensive solutions, we are transforming our clients’ project economics. We are uniq...</t>
  </si>
  <si>
    <t>Oplii is an asset integrity and operations management platform for energy companies. We help our clients reduce spending and improve operational efficiency by connecting the office and the field through our mobile and cloud platform. With one of the mo...</t>
  </si>
  <si>
    <t>SunNet Solutions is a premier custom web application development and information technology provider based in Houston. They offer a full range of services including software development, enterprise software solutions, database application, and web port...</t>
  </si>
  <si>
    <t>CGM SVG Viewing Conversion Technical Illustration | VizEx Larson, the CGM and SVG experts. Software for CGM and TIFF Viewing. Professional Technical Illustration. Conversion of multiple graphic formats. S1000D Compliant The Technical Illustration Exper...</t>
  </si>
  <si>
    <t>RBAC Inc. is the market leading supplier of global and regional gas and LNG market simulation systems. Their systems provide industry analysts with powerful tools for supporting investment and M&amp;A strategy, environmental and sustainability goals, risk ...</t>
  </si>
  <si>
    <t>Miracle Q-Inspect A/S supplies outstanding mobile data collection and reporting software. We develop mobile software solutions for professionals. Inspect, document and report easily with QReport or manage your tools with toolCHECK. Miracle Q Inspect A/...</t>
  </si>
  <si>
    <t>PetroVR is a decision assurance software platform for petroleum exploration and production (E&amp;P) development planning. It empowers oil and gas companies to accelerate production and supports risk and uncertainty modeling for decisions across the entire...</t>
  </si>
  <si>
    <t>Energy Graphics, Inc. is an oil and gas data service company providing GIS data management software and GOM exploration data to the oil and gas exploration industry. They specialize in high-quality oil and gas exploration data for the Gulf of Mexico, i...</t>
  </si>
  <si>
    <t>Geomodelr is a web tool that makes 3D geological models look simple and easy to read. The first 3D Geological Modeling platform where you can model anything within your web browser! Create geological models of the most complex settings with a simple me...</t>
  </si>
  <si>
    <t>TRACS - Equipment Rentals &amp; Inventory Management specializes in equipment tracking and rental management software for the Energy Industry. Their flagship product, TRACS, helps clients manage global revenues and costs in over 25 countries. With TRACS, c...</t>
  </si>
  <si>
    <t>Sisu Group, Inc. is a Tulsa Oklahoma based software company. We provide CTRM/ETRM (Commodity/Energy Trading and Risk Management) software solutions with the main focus on the refined petroleum products market. Our flagship product PetroMan® is an integ...</t>
  </si>
  <si>
    <t>Ephesia Consult is a consulting firm specialized in research and development, and in software development for natural resources evaluation and risk assessment. At the interface between research and industry, relying on an interdisciplinary team, we endeavour to facilitate the transfer of technology between the academic world and the industrial world. Products : - IMPALA : First fully parallelized and list-based multiple point statistics simulation software. - DeeSse : The latest breakthrough in multiple point simulation for categorical &amp; continuous properties. - PGS : Pluri-Gaussian simulations revisited with automatic Truncation Diagram construction.</t>
  </si>
  <si>
    <t>Intrepid Geophysics (formerly Desmond Fitzgerald &amp; Associates) has provided software and services for potential field geophysics applications since 1992. Intrepid Geophysics develops software and provides services for handling potential field geophysic...</t>
  </si>
  <si>
    <t>Egistix Corporation is an established Calgary-based company providing energy marketing software solutions since 1999. They offer robust solutions for crude oil, natural gas, and natural gas liquids with a Canadian perspective. With a talented team of e...</t>
  </si>
  <si>
    <t>Powering the companies that power America, Fuel.Tech occupies the forefront of emerging technologies like interactive 3D, virtual and augmented reality, and mobile apps. We feature the largest commercial 3D multimedia team in the United States and are ...</t>
  </si>
  <si>
    <t>Iron IQ is a cloud native IIoT SCADA Platform allowing you to remotely monitor and control any device from anywhere in the world. We provide a complete turnkey solution that replaces legacy on premise SCADA systems. Oil and Gas</t>
  </si>
  <si>
    <t>Canesis Data is a company based in Scotland that provides worldwide seismic and well data packages. They offer explorationists cost-effective access to a vast and expanding resource of seismic and well data from around the world. Canesis Data has one o...</t>
  </si>
  <si>
    <t>SSI offers the most comprehensive suite of oil and gas accounting software available to the energy industry. Contact us for your oil &amp; gas accounting needs!</t>
  </si>
  <si>
    <t>KONGSBERG is an international, knowledge based group that supplies high technology systems and solutions to customers engaged in the oil and gas industry, the merchant marine, and the defence and aerospace industries. Kongsberg Gruppen (KONGSBERG) is a...</t>
  </si>
  <si>
    <t>Intertek is a leading Total Quality Assurance provider to industries worldwide. Our network of more than 1,000 laboratories and offices and over 42,000 people in more than 100 countries, delivers innovative and bespoke Assurance, Testing, Inspection an...</t>
  </si>
  <si>
    <t>Key Information Technologies, Inc. specializes in accounting software and provides comprehensive software solutions for the petroleum wholesale/retail and home heat industries. Their flagship product, BookWorks petroleum jobber software, combines petro...</t>
  </si>
  <si>
    <t>TerraManta is a machine learning platform for forecasting commodity prices, starting with crude oil and corn futures. The platform incorporates generative AI (ChatGPT) to generate assessments of market conditions and create trading strategy suggestions...</t>
  </si>
  <si>
    <t>SkyBase is a Canadian mapping software company, creating extraordinary logistical tools for Oil &amp; Gas, Forestry, Agriculture, Municipalities and Safety. Best known for our 'PatchMap' line of software products, our primary focus is to create comprehensi...</t>
  </si>
  <si>
    <t>ATEMIS is an independent services company staffed with a team of experienced project managers, engineers and scientists. The company specializes in geophysical properties evaluation through cost-effective analytical and numerical simulation of borehole logging tools. ATEMIS works on advanced research projects and customized development programs. Based on collaborative research, ATEMIS makes the most of R&amp;D results providing solutions extensively tested and validated by company partners, and implemented in advanced software and services. ATEMIS has released an advanced forward modeling software enabling interactive inversion of resistivity formation properties. ATEMIS offers also an increasing range of standard to expert resistivity inversion services.</t>
  </si>
  <si>
    <t>Geologix provides leading Oil and Gas Industry software and services for optimizing operations across drilling, geology and production. Geologix is a software company focused on providing innovative and reliable solutions for well monitoring for the Oi...</t>
  </si>
  <si>
    <t>GEOVARIANCES – THE GLOBAL PROVIDER OF GEOSTATISTICS BASED SOLUTIONS Software vendor specialized in geostatistics applied to mapping, mineral resource estimation, oil reservoir modeling, risk analysis, site remediation... Leading provider of geostatisti...</t>
  </si>
  <si>
    <t>Drillsoft® is a company that specializes in drilling software and automation tools for oil mud based drilling. Their team of engineers with experience in the Oil&amp;Gas industry develops software and automation tools that combine user customization and pe...</t>
  </si>
  <si>
    <t>Seven Lakes Technologies is a production and capital planning software company focused on the Upstream (E&amp;P) Oil and Gas sector. They offer products and solutions that equip the workforce with meaningful insights to take shared action on Production, CA...</t>
  </si>
  <si>
    <t>R WEB is a company that provides intelligent software solutions for the wellsite, including R WEB Enterprise and Pressure Explorer. They specialize in wellsite operational intelligence and offer a comprehensive geological data management solution. Thei...</t>
  </si>
  <si>
    <t>Manage Petro is a Vancouver-based web development company that specializes in Point Of Sale (POS) integration and e-commerce platforms. They provide professional e-commerce custom website development at an affordable price. Their core product is Manage...</t>
  </si>
  <si>
    <t>GPT is a software provider for upstream oil &amp; gas companies with professional 2D geological evaluation/mapping and 3D modeling software.</t>
  </si>
  <si>
    <t>Enabling Innovation for a Smarter Future LMKR Multiverse of Solutions We are a technology company with a broad portfolio of solutions that includes geoscience exploration, intelligent transportation, data management, and consulting services. With exper...</t>
  </si>
  <si>
    <t>Mezintel is a specialized software development firm that provides solutions to track and manage industrial measurements. Currently we offer two core applications – Mezintel Gamma (used by drilling companies for MWD, measurement while drilling) and Mezi...</t>
  </si>
  <si>
    <t>RockWare Inc is a geoscientific software consulting and training company. They offer free 2-day workshops in Golden, Colorado, covering the latest version of RockWorks. They provide geological software and consulting services, including geology modelin...</t>
  </si>
  <si>
    <t>TouchStar is a multinational logistics and workforce automation company whose mobility software and systems transform business productivity in the Oil &amp; Gas, Field Service, Transportation, and Consumer Goods industries. With a 20 year history and syste...</t>
  </si>
  <si>
    <t>ReservoirGrail is a software package that allows users in the E&amp;P community to identify the amount and location of remaining reserves using a patented technology called Time Dynamic Volumetric Balancing. It provides results in minutes by tracking the m...</t>
  </si>
  <si>
    <t>K2fly is a leading provider of resource governance and technical assurance software for the mining industry. Our software is trusted by the world's leading miners in 55 countries and is used by engineering, geology, and environmental teams. We offer en...</t>
  </si>
  <si>
    <t>Whitestar is a provider of premiere quality land grid and tools for mapping legals across the US. They offer precision legal description mapping software, backed by comprehensive U.S. land data, to simplify land mapping challenges and improve land-rela...</t>
  </si>
  <si>
    <t>Techdrill International is a leading independent well engineering software provider. They offer software, support, and domain expertise services to oil &amp; gas operators and service companies worldwide. Their software platform, DSP One Next Generation, p...</t>
  </si>
  <si>
    <t>Syntech Systems is a leading engineering design company based in Tallahassee, Florida. With over 40 years of experience, they specialize in fuel management systems, particularly their flagship product, FuelMaster. FuelMaster is a technologically advanc...</t>
  </si>
  <si>
    <t>ICASA Group is a leading provider of integrated cloud solutions for the management of all energy activities and energy types. With over 30 years of experience in the energy sector, ICASA offers a comprehensive suite of software and services that cover ...</t>
  </si>
  <si>
    <t>Structured Management Systems, Inc. (SMS) is a leading provider of back office software solutions for the petroleum, convenience store, service, and energy industries. With over 40 years of experience, SMS has been at the forefront of information techn...</t>
  </si>
  <si>
    <t>Serafim Ltd specialises in applying mathematics and mathematical reasoning to understand and solve practical problems in engineering and software development. We currently work predominantly in oil field reservoir engineering and project economics. Our...</t>
  </si>
  <si>
    <t>DuPont is using science and innovation to make the world a safer, healthier, and better place to live. It’s how we’re helping to invent a better now. We believe that the answers to the greatest challenges facing humanity can be found through inclusive ...</t>
  </si>
  <si>
    <t>CEI is a pioneer in the PRESSURE VESSEL DESIGN &amp; WELDING PROCEDURE MANAGEMENT Software Industry, becoming the first company to offer a solution for ASME Section VIII and Section IX over 30 years ago. Actively participating in Code Committees (ASME, AWS...</t>
  </si>
  <si>
    <t>BTechSoft is an independent petroleum engineering software development company that provides consulting services and software solutions for well completions. They offer a comprehensive well intervention software for coiled tubing and wireline, as well ...</t>
  </si>
  <si>
    <t>SLAM Solutions is a company that provides fully customizable web-based change management and help desk software solutions for a broad range of business industries. They specialize in the development of database-driven applications and work collaborativ...</t>
  </si>
  <si>
    <t>PayGo Energy is a company that specializes in building hardware and software solutions to help grow markets for LPG (liquefied petroleum gas). They were acquired by Sun King, the largest off-grid solar energy company in Africa and Asia, in 2023. PayGo ...</t>
  </si>
  <si>
    <t>American Innovations is a leading provider of field data collection, remote monitoring, and pipeline compliance solutions for the oil and gas industry. Their industry-proven products and services help customers safely and efficiently manage critical op...</t>
  </si>
  <si>
    <t>ProSim is a leading European chemical engineering software company delivering process simulation solutions to process industries such as chemical, petrochemical, refining, oil, gas treatment, specialties chemical industries, pharmaceutical, food proces...</t>
  </si>
  <si>
    <t>Altair Engineering, Inc. is a global leader in computational science and artificial intelligence. They provide enterprise analytics, engineering, and on-demand computing software technologies. Altair empowers client innovation and decision making throu...</t>
  </si>
  <si>
    <t>Katalyst Data Management provides subsurface data management and digital transformation solutions for the oil and gas industry. Their end-to-end data management services include digital transformation, verification, multi-cloud storage and organization...</t>
  </si>
  <si>
    <t>TCW Software is a provider of production software products and solutions for the upstream sector of the oil &amp; gas industry. They offer a range of software including oilfield gauging software, oil and gas production database software, and petroleum econ...</t>
  </si>
  <si>
    <t>EMK3 is a company that provides a complete energy marketing application suite for oil and gas producers, E&amp;P companies, and marketing outsourcers. They offer Senergy, a comprehensive solution for upstream marketing, transportation, and risk management,...</t>
  </si>
  <si>
    <t>Zebra Fuel is a company that aims to reshape how energy is distributed to vehicles in cities. They provide a convenient and hassle-free solution for filling up cars by delivering fuel directly to the customer's location. Customers can become a customer...</t>
  </si>
  <si>
    <t>eLogger Inc provides electronic logbook software to industry, including paper mills, power plants, refineries, chemical producers, water and sewer, utilities, defense contractors, manufacturers, security services, and laboratories, throughout the Unite...</t>
  </si>
  <si>
    <t>Rand Group is a professional services firm that delivers overall business improvement and business management software solutions to companies seeking to transform their operations through the use of technology. From unbiased software selection, expert ...</t>
  </si>
  <si>
    <t>Information Integration Group, Inc. (IIG) is an award-winning company based in Los Angeles, CA, USA. They specialize in providing ERP systems, custom software solutions, and consulting services for Sage 100 and Acumatica platforms. With over 30 years o...</t>
  </si>
  <si>
    <t>PetroStudies Consultants Inc. is an experienced engineering firm committed to maximizing the value of our clients' domestic oil and gas properties through the analysis, design, and application of sound reservoir- planning and production-optimization practices. PetroStudies offers a variety of multidisciplinary, upstream engineering services to the domestic and international hydrocarbon industries. We offer expertise in a variety of disciplines that are required to fully exploit / develop hydrocarbon potentials. We work closely together with our clients to deliver a high quality service in a timely and cost effective manner. PetroStudies has on staff and at its disposal a talented and internationally recognized team of experts in petroleum reservoir engineering, reservoir performance simulation. All of the services provided are available on a single-project basis or on an ongoing retainer-contract basis. PetroStudies has been in operation since 1992. Its principals and associates, individually, have over 35 years of domestic and international corporate business experience, obtained in the service of several major corporations and well-respected engineering firms. We welcome your enquiries, click below to contact us!</t>
  </si>
  <si>
    <t>GeoFields, an Emerson Automation Solutions company, provides proven data management software solutions designed to meet the unique data integration, analysis and regulatory requirements of the oil and gas pipeline industry. Services include asset data ...</t>
  </si>
  <si>
    <t>ADD Systems is a leading provider of computer solutions for the petroleum, propane, and convenience store industries. With over 45 years of experience, we offer a full spectrum of 'best of breed' products and services for our customers. Our turnkey sof...</t>
  </si>
  <si>
    <t>geoAMPS is a company that offers a software solution for managing land rights and infrastructure assets for global customers. Their off-the-shelf products have been developed through collaboration between industry and technology experts.</t>
  </si>
  <si>
    <t>Spirit Innovative Technologies provides automation products and services for the oil and gas industry that enable our customers to create cost effective solutions. Many metering and control systems using our products have found their successful entranc...</t>
  </si>
  <si>
    <t>Weston Compliance Services is a company that offers expert regulatory compliance solutions and consulting services to help businesses manage compliance with ease.</t>
  </si>
  <si>
    <t>M-TECH SOFTWARE is a company that specializes in the development of software for the geology and petroleum industries. They offer a range of products including QuickLog, QuickCross, QuickFence, and other well log, borehole log, boring log, and cross se...</t>
  </si>
  <si>
    <t>Engage Mobilize is a company that provides electronic field ticketing software for the oil and gas industry. Their E ticketing software allows companies to schedule, track, and approve field tickets seamlessly. They offer web and mobile applications fo...</t>
  </si>
  <si>
    <t>WolfePak LandPro is a software company that provides land management solutions for oil and gas companies and coal mining companies.</t>
  </si>
  <si>
    <t>Rig activities automate detection and realtime monitoring software to improve rig performances. Very detailed activity breakdown, over 40 activities automatically detected during drilling, tripping, casing run, riser run.</t>
  </si>
  <si>
    <t>Pumpjack Online is a company that specializes in well lifecycle management software for the oil and gas industry. Their software, AFE Manager, Drilling &amp; Production, improves the speed and accuracy of decision making by delivering actionable data when ...</t>
  </si>
  <si>
    <t>OGsys is a company that provides oil and gas accounting software. Their software is user-friendly and intuitive, allowing users to accelerate answers to critical questions that impact daily productivity and overall success. OGsys offers a wide range of...</t>
  </si>
  <si>
    <t>Endress+Hauser Group is a global leader in measurement instrumentation, services, and solutions for industrial process engineering. They provide a wide range of products and services including flow, level, liquid analysis, optical analysis, pressure, t...</t>
  </si>
  <si>
    <t>GSE Solutions is a leader in advanced engineering and workforce solutions that support the future of clean energy production and overall decarbonization initiatives of the power industry. They provide performance improvement solutions to the energy and...</t>
  </si>
  <si>
    <t>TerraManagement has been providing state-of-the-art data management solutions to exploration professionals for over 20 years. With a focus on data viewing, document imaging, and locating lines consistently, we offer exceptional client care, experienced...</t>
  </si>
  <si>
    <t>ENSYTE Energy Software International (ensyte.com) offers performance driven business software packages and professional services for companies engaged in the International Oil and Gas Industry. Their software suite enables an integrated approach to man...</t>
  </si>
  <si>
    <t>Technotrade LLC is a leading Ukrainian manufacturer of forecourt equipment for petrol station automation. With over 25 years of experience and installations in more than 125 countries worldwide, we provide a variety of hardware and software solutions f...</t>
  </si>
  <si>
    <t>Ikon Science is a global provider of geopredictive and knowledge management software and service solutions optimizing subsurface discovery, production, and storage. As rock physics pioneers, we have taken our passion to innovate, partner and solve subs...</t>
  </si>
  <si>
    <t>Mi4 Corporation is a software provider for oil and gas companies. Mi4 software applications provide drilling reporting and production data collection, production accounting and production reporting. Mi4 services include software integration with other ...</t>
  </si>
  <si>
    <t>Solutions for Scientific Problems Focused on simulations (XienceSim Finite Element tool), and hardware designs.</t>
  </si>
  <si>
    <t>FlowAssure is a flow assurance engineering consulting company headquartered in Houston, TX. We deliver thermo hydraulics projects for the O&amp;G industry. We are dedicated to the delivery of thermo hydraulic projects within the O&amp;G industry for both onsho...</t>
  </si>
  <si>
    <t>Seequent is a global company that provides powerful geoscience analysis, modeling, and collaborative technologies for the mining, civil, environmental, and energy industries. Their world-leading subsurface software helps create a better understanding o...</t>
  </si>
  <si>
    <t>Skynet Labs is a company behind Skynet decentralized file sharing and content distribution protocol. Our turnkey suite of mobile utility applications securely integrate with our real-time SaaS cloud framework to deliver end-to-end data aggregation, col...</t>
  </si>
  <si>
    <t>Metegrity Inc. is a global software company that provides comprehensive integrity management software solutions for pipelines, plants, and facilities. With over 850 facilities worldwide and managing over $550 billion in assets across five continents, M...</t>
  </si>
  <si>
    <t>Atmos International is a leader in leak detection systems for pipelines. They are deeply passionate about technology, innovation, and customer service. Their purpose is to deliver the best pipeline leak detection and simulation solutions in the industr...</t>
  </si>
  <si>
    <t>C SAM Asset Management, Maintenance and Rental Software CSAM Software to manage your asset fleet, maintenance schedule, or client rentals. Our module based software can be configured to meet your business needs &amp; processes. Our main modules consist of ...</t>
  </si>
  <si>
    <t>Errevi System is a company specialized in designing, implementing, and managing innovative ICT solutions to support Digital Transformation and the growth of its clients. Since 1997, our goal has been to help our clients work better. We provide them wit...</t>
  </si>
  <si>
    <t>Pangea Geosystems is an industry leader in deformation monitoring systems, support and services. They specialize in the design, supply, and support of deformation monitoring systems and solutions for a wide range of purposes and industries. As an autho...</t>
  </si>
  <si>
    <t>MineralWare is a company that specializes in managing documents and information related to mineral ownership in New Mexico and Texas. They provide services such as client retention rate analysis, client revenue processing, recovery of suspended funds, ...</t>
  </si>
  <si>
    <t>KAPPA Engineering is a petroleum exploration and production software company specializing in dynamic data analysis. They offer a range of software tools including Saphir for pressure transient analysis, Topaze for rate transient analysis, Rubis for mul...</t>
  </si>
  <si>
    <t>DMSI is a software development and system implementation company, specializing in the areas of physical asset management, asset condition monitoring and automated inspections. We make MAINTelligence, the only maintenance software solution to fully inte...</t>
  </si>
  <si>
    <t>ShaleApps is a company that provides real-time water logistics management software for the oil and gas industry. Their software suite, ShaleApps™, is designed to solve logistical and operational challenges in the transportation of water for drilling, c...</t>
  </si>
  <si>
    <t>FreeWave Technologies is a wireless networking solution provider that supports a wide range of industrial and military applications. Their industrial edge computing and wireless communications solutions enable high fidelity data capture, control, and a...</t>
  </si>
  <si>
    <t>Moxa is a leading provider of industrial networking, computing, and automation solutions to help customers enable the connectivity for the Industrial Internet of Things (IIoT). They develop reliable network solutions that enable devices to connect, com...</t>
  </si>
  <si>
    <t>Progressive International Electronics is known throughout the worldwide petroleum industry as a leading manufacturer of consoles, controllers, and other communication equipment. Born of an existing manufacturing company, Progressive was founded in 1988 in Raleigh, NC, with Ted Warn as President. We have since moved to our new building on the outskirts of Raleigh, and Ted maintains his position as President and Chief Operating Officer. Our numerous patented designs have progressed with the petroleum industry, from simple controllers for mechanical dispensers to state-of-the-art control software for the most sophisticated dispensers and card readers. Progressive International stays on the cutting edge by recognizing the newest in protocols and by consistently updating the interface capabilities of our products. We have an excellent working relationship with the major dispenser manufacturers, and own an array of simulators for their products to allow in-house testing. Progressive International has been a member of PEI for over 25 years and exhibits yearly at the NACS shows. Large enough to offer a global presence, yet small enough to offer individual service. Progressive International Electronics' foundation is service... and we make sure it's personalized. Our client bases are throughout North America, Asia, South America and Central America, but we make an effort to get to know our distributors and end-users, as well as their specific fueling environments. When you call, except in rare instances, a real live person answers. And you can usually speak to the same person you worked with the day before. Our support staff is highly trained, not only in our own product lines, but also in the major dispenser and product brands with which we communicate. We guide you through your decisions on purchasing and then continue our service by guiding you through installations or service. We even offer in-house training for developing your POS system to communicate with our products. Occasionally, our customers require specialized designs which are not yet available in the petroleum industry. We welcome the opportunity to discuss these communication possibilities with you, and can bring your ideas to prototype or production level. We're proud of the reputation we have earned in our worldwide market, and we intend to do everything we can to uphold it.</t>
  </si>
  <si>
    <t>Leighton O'Brien is a global market leader in comprehensive wetstock management and petroleum storage integrity services. They provide fuel analytics technology and a suite of software and field technologies to help retail fuel networks reduce environm...</t>
  </si>
  <si>
    <t>National Institute of Standards and Technology (NIST) promotes U.S. innovation and industrial competitiveness by advancing measurement science, standards, and technology in ways that enhance economic security and improve our quality of life. NIST provi...</t>
  </si>
  <si>
    <t>e Systems.Net is a company that specializes in IT services and IT consulting. With over a decade of experience, we have developed a proprietary methodology for delivering software products on time and within budget. Our track record speaks for itself, ...</t>
  </si>
  <si>
    <t>evoleap is an engineering software and service company whose mission is to improve engineering workflows through well designed software. evoleap also offer advanced engineering services in the area of flow assurance for upstream oil and gas industry. o...</t>
  </si>
  <si>
    <t>Polaris Guidance Systems, LLC is an innovative supplier of MWD logging software and WITSML solutions for the oilfield drilling sector. They offer WEB-based MWD and directional drilling systems that incorporate the latest Internet technologies. Polaris ...</t>
  </si>
  <si>
    <t>Methodia is a leading edge global information technology solution company that provides full services software integration, development, and business process optimization. They offer utility management solutions for energy suppliers and telecom provide...</t>
  </si>
  <si>
    <t>TERRASCIENCES is a premier developer of oil and gas exploration software for the PC. Specializing in borehole imaging, petrophysics, geology, and other log analysis applications. Buy or rent the software whatever fits your needs.</t>
  </si>
  <si>
    <t>Roughneck Systems is a company that specializes in providing oil and gas accounting software for limited partnerships. Their software helps with various aspects of oil and gas production, including revenue management, joint interest billings, and lease...</t>
  </si>
  <si>
    <t>Datamine is a leading software provider that enables efficient &amp; sustainable mining through the application of world leading technology. Datamine’s proven technology suite covers every aspect of the mining process. Our digital solutions are supported b...</t>
  </si>
  <si>
    <t>Discovery Solutions International is a software company that specializes in providing tools and solutions for small and medium-sized businesses in the industrial services industry. With over 38 years of experience, our software is trusted by customers ...</t>
  </si>
  <si>
    <t>Bluetick provides innovative remote monitoring and control solutions to the Oil &amp; Gas and Water industry. Our vision is to provide solutions with measurable value for our customers with unwavering customer support. Bluetick provides innovative solution...</t>
  </si>
  <si>
    <t>Infostat Systems is an Oil and Gas Software company that has developed two products for daily reporting and data distribution, primarily focused on the Exploration &amp; Development sectors of the Oil and Gas industry. RIMBase &amp; RIMDrill are available as D...</t>
  </si>
  <si>
    <t>Greasebook is an oil and gas production software company that provides a complete field production management solution. Their mobile-first gauge sheet solution allows users to access full production history, well files, commentary, and more on their sm...</t>
  </si>
  <si>
    <t>Talia is a market leading teleport, satellite, and terrestrial network operator, providing global IP communications. Talia provides satellite internet broadband across Iraq, Middle East, and Africa. They also offer services to broadcast media, technolo...</t>
  </si>
  <si>
    <t>PGS is a marine geophysical company that offers a broad range of marine seismic and electromagnetic services and products. They provide data acquisition, processing, reservoir and interpretation, and MultiClient data services. PGS helps oil companies f...</t>
  </si>
  <si>
    <t>Creative123 is a company that specializes in providing dispatch and billing software for petroleum carriers. With over 25 years of experience and knowledge in the industry, their software is designed to meet the specific needs of petroleum carriers. Th...</t>
  </si>
  <si>
    <t>EnergySys is a low code cloud platform for Hydrocarbon Management in the oil and gas industry. It is designed for companies that want to respond effectively to the constant change in the industry by providing them with the power to add or modify applic...</t>
  </si>
  <si>
    <t>The industry's most powerful and easiest way to manage propane and refined fuel delivery!</t>
  </si>
  <si>
    <t>Инженерная компания «Прософт Системы» has been engaged in the development, supply, and implementation of high-tech devices and automation systems for the energy, oil and gas, metallurgical, and other industrial sectors since 1995. They provide comprehe...</t>
  </si>
  <si>
    <t>BOP Risk Mitigation Services is a hub for technology-based technical services facilitation, specializing in the Subsea and surface well control equipment support utilizing the latest technical, safety, and regulatory requirements involved in all aspect...</t>
  </si>
  <si>
    <t>Well Data Technologies is a software and consulting organization that specializes in supporting the sanction, project controls, and performance improvement of well projects. They provide tools, processes, and people to enable performance improvement an...</t>
  </si>
  <si>
    <t>NVIDIA is a world leader in artificial intelligence computing. They invented the GPU and drive advances in AI, HPC, gaming, creative design, autonomous vehicles, and robotics. NVIDIA manufactures integrated circuits for use in motherboard chipsets, gra...</t>
  </si>
  <si>
    <t>Wellsite Report is a software solution developed by DigitOil, LLC. It is designed to streamline oil and gas reporting procedures, track data, and manage information for various industries including upstream, midstream, downstream, construction, and man...</t>
  </si>
  <si>
    <t>MOSIMTEC is a Virginia-based small business that expertly guides clients through simulation modeling to make smart decisions. They apply Modeling and Simulation Engineering (MSE) to predict outcomes, prescribe actions, and improve operations. MOSIMTEC ...</t>
  </si>
  <si>
    <t>Calsep is the leading provider of PVT simulation software and services to the oil and gas industry. They have more than 30 years of experience working with the oil industry on projects related to reservoir fluid phase behavior. Their main product is PV...</t>
  </si>
  <si>
    <t>Rose &amp; Associates is a company that specializes in helping exploration and production companies design, implement, and sustain risk analysis systems for enhanced predictive and financial performance. They provide training and teaching concepts, procedu...</t>
  </si>
  <si>
    <t>SitePro is a company that offers remote monitoring and control solutions with data analytics on one platform. Their user-friendly platform requires no coding and allows users to confidently monitor, control, and analyze data from their facilities in re...</t>
  </si>
  <si>
    <t>ROGII is a leading technology provider for upstream Oil &amp; Gas, specializing in geosteering, geoscience, drilling, completions, and cloud solutions. Their flagship software product, StarSteer, is designed to optimize geosteering and well drilling proces...</t>
  </si>
  <si>
    <t>SIGMA Ingenieurgesellschaft mbH is a specialist in the field of pipe stress analysis and plant construction. They offer a wide range of engineering services, software development, system integration, and sales. Their products include ROHR2 for pipe sta...</t>
  </si>
  <si>
    <t>KYPipe has been developing pipe network analysis software for over 40 years.</t>
  </si>
  <si>
    <t>Beicip Franlab is a leading E&amp;P Consultancy and Software editor created in 1960 with hands-on expertise in most of the oil and gas provinces in the world. The company, independent of any service group, is part of the IFPEN Group (French Institute of Pe...</t>
  </si>
  <si>
    <t>Derrick Services (UK) Limited – DSL supports the Upstream Sector of the Industry, Worldwide, for all services associated with offshore and onshore drilling structures. Including, but not limited to, design &amp; manufacture, construction, upgrade, repair, ...</t>
  </si>
  <si>
    <t>QNOPY is a field data digitization platform that provides mobile apps for environmental and construction projects. With over 5 thousand forms available, users can easily record any type of field data using the QNOPY mobile apps on iOS or Android. The a...</t>
  </si>
  <si>
    <t>OVS Group is a software &amp; services company that develops digital oilfield solutions using the core software technology, One Virtual Source (OVS). OVS is an innovative oil &amp; gas workflow framework delivering flexible data access, monitoring, and analyti...</t>
  </si>
  <si>
    <t>XSite Group provides powerful back office software for gas stations and convenience stores. Our management solution is the most advanced in terms of gas station software. We offer numerous c store software solutions allowing our customers to easily man...</t>
  </si>
  <si>
    <t>Tracts is a title management platform that automates, organizes, and simplifies title processes. It powers land departments to achieve greater output with less management. With Tracts, land teams can eliminate complex spreadsheets and streamline how th...</t>
  </si>
  <si>
    <t>eXigent Information Solutions, LLC is a leading provider of custom software solutions for the oil and gas industry. With a focus on midstream accounting and revenue software allocation, eXigent offers a range of products and services to help processing...</t>
  </si>
  <si>
    <t>RockMass Technologies is a company that specializes in providing innovative and cutting-edge technology for geological and geotechnical mapping in the mining industry. Their mission is to enable mines to operate safer and more efficiently through strea...</t>
  </si>
  <si>
    <t>SINTEF is one of Europe's largest research organisations, with multidisciplinary expertise in the fields of technology, the natural sciences and the social sciences. SINTEF is an independent foundation and has conducted contract research and developmen...</t>
  </si>
  <si>
    <t>Chesapeake Technology is a leader in ocean geophysical and seafloor mapping solutions. Their flagship software solution, SonarWiz, is a high-quality data acquisition and survey and mapping processing software suite that has set a new standard for ease,...</t>
  </si>
  <si>
    <t>INT is a company that provides 2D/3D subsurface data visualization libraries and platform (HTML5) for energy companies. They empower developers to build digital solutions for the cloud, offering customizable widgets and out-of-the-box applications. The...</t>
  </si>
  <si>
    <t>Corporate Services is a software leader that specializes in equipment and rental management solutions. With over 20 years of experience, we offer tailored software and flexible services to help businesses in various industries manage their equipment an...</t>
  </si>
  <si>
    <t>TotaLand Technologies is an online database application catering to landmen and the E&amp;P industry at large. Our leading product and customer service make TotaLand the most advanced land management system currently within the industry market. Innovative...</t>
  </si>
  <si>
    <t>Velocity Databank Inc. provides the most extensive Checkshot Velocity Databases available to the Exploration Industry. Using our virtual map database search engine or our text based database search engine, you can instantly search any area for the velocity surveys you need. So give it a try, we think you will find it a serious time saver; and remember, our databases are continuously being updated.</t>
  </si>
  <si>
    <t>Arnlea Systems Ltd is a global leader in cloud-based field service management solutions. Our software, Nexar, is designed to transform operations in the Oil &amp; Gas industry. We provide industrial mobile software products for tracking, inspection, and ma...</t>
  </si>
  <si>
    <t>COGXIM Softwares Pvt (cogxim.com) is a software development company based in Jaipur, India. They specialize in providing cloud/online software solutions for automobile, petrol pump, and transportation businesses. Their product offerings include automob...</t>
  </si>
  <si>
    <t>Scout is a web and mobile platform designed to simplify and streamline the collection of key metrics in the Oil &amp; Gas Industry.</t>
  </si>
  <si>
    <t>Previso Software Pty is an Australian software company that specializes in providing comprehensive gas production forecasting tools for the Oil &amp; Gas industry. Their unique approach is market-driven, allowing for production tracking and optimization ba...</t>
  </si>
  <si>
    <t>Tendeka is a company that provides lower completion systems and production optimization technologies to the upstream oil and gas industry.</t>
  </si>
  <si>
    <t>Coggins International is a premier Automation and Technology Solutions Provider, headquartered in the Washington, DC area. Well known throughout the Aviation, Defense and Energy industries for an unconditional Commitment to Excellence and the Customer....</t>
  </si>
  <si>
    <t>Sanborn Geospatial is a leading provider of comprehensive geospatial solutions. With technology centers across the United States and abroad, Sanborn offers a full suite of photogrammetric mapping and geographic information system (GIS) services. They h...</t>
  </si>
  <si>
    <t>Weatherford is one of the largest multinational oilfield service companies providing innovative solutions, technology and services to the oil and gas industry. The Company operates in over 90 countries and has a network of approximately 880 locations, ...</t>
  </si>
  <si>
    <t>Search and find Oil and Gas software. List of oil and gas companies. List of free oil and gas software applications. Introducing and promoting petroleum software for reservoir and geoscience engineering analysis in oil and gas industry.</t>
  </si>
  <si>
    <t>TinBox Energy Software is a developer of WellTrak Business Intelligence Software, a platform targeted for the Oil &amp; Gas and Water/Wastewater markets. The software allows organizations to transform data into actionable insights that inform business deci...</t>
  </si>
  <si>
    <t>DocDoc is Asia’s leading patient empowerment company. With a network of more than 23,000 doctors under contract and extensive proprietary data on outcome, price, and experience, we help patients find the highest quality care for their unique medical ne...</t>
  </si>
  <si>
    <t>QLess is a queue management system that provides digital queue management solutions. It eliminates waiting in line by allowing customers to join a virtual queue from their mobile phones or other devices. QLess notifies customers when their turn is appr...</t>
  </si>
  <si>
    <t>EMPATHIQ provides review management and patient experience solutions for health providers and organizations.</t>
  </si>
  <si>
    <t>Patient Journey, Care Pathway &amp; Engagement Platform for Healthcare Organisations: Manage demand, promote health campaigns, improve efficiency, provide better patient experience and more!</t>
  </si>
  <si>
    <t>Oneview Healthcare is an Irish software company that offers a flexible interactive patient engagement system. Their tools empower patients with knowledge and allow them to self-serve during hospital visits, improving care experiences and clinical outco...</t>
  </si>
  <si>
    <t>Review Wave is a company that provides software solutions to help businesses improve customer satisfaction and generate positive online reviews. Their software allows businesses to customize and automate their customer journey, leading to increased ret...</t>
  </si>
  <si>
    <t>Updox is a company that provides a fully integrated care coordination communications platform for healthcare providers. Their platform connects various healthcare providers, including physicians, patients, payers, pharmacies, labs, and healthcare partn...</t>
  </si>
  <si>
    <t>CaredFor, Part of the ContinuumCloud, is a patient engagement platform that helps addiction and mental health programs efficiently engage to improve outcomes, increase conversion, and reduce attrition. The platform is licensed to addiction treatment ce...</t>
  </si>
  <si>
    <t>MediBuddy is one of the best (cashless) healthcare providers in India. At MediBuddy you can book Health check packages, online lab tests, online medicines, online doctor consultation, teleconsultation, dental consultation and many more. You can also bo...</t>
  </si>
  <si>
    <t>Surgical Information Systems is a health management systems provider that has been serving surgery providers for over 20 years. They offer software solutions and services for ambulatory surgery centers and hospitals. Their product suite is built specif...</t>
  </si>
  <si>
    <t>DoctorLogic is a medical website platform giving doctors control of online reputation, photo galleries, search optimization, lead generation and website marketing. The DoctorLogic Patient Acquisition Platform has helped hundreds of doctor increase thei...</t>
  </si>
  <si>
    <t>Keet Health is a digital health platform that provides a musculoskeletal patient engagement and outcomes solution. Their software helps deliver quality patient outcomes faster by bringing patients, providers, and employers together. Keet makes it easy ...</t>
  </si>
  <si>
    <t>SONIFI Health is a patient engagement technology and service platform that enhances the patient experience, improves workflows, and achieves measurable outcomes. Their integrated and engaging technology inspires active patient participation along the c...</t>
  </si>
  <si>
    <t>Stericycle is a leading compliance company that provides comprehensive solutions for healthcare professionals, hospitals, pharmaceutical companies, laboratories, and other heavily regulated industries. Our services include biohazardous, pharmaceutical,...</t>
  </si>
  <si>
    <t>Tickit Health is a privately held company that harnesses the power of Digital Empathy to enhance communication between patients and their providers. Their flagship solution, Tickit, captures data directly from hard-to-reach populations and improves org...</t>
  </si>
  <si>
    <t>Navigating Cancer is a digital health company focused on improving the lives of cancer patients and those who care for them. They provide a patient relationship management platform to facilitate coordinated and comprehensive cancer care. Their solution...</t>
  </si>
  <si>
    <t>axialHealthcare is a leading pain management and pain treatment solutions company headquartered in Nashville, TN. They provide a cloud-based clinical decision support platform for managing the cost and quality of patient care. Their data-driven solutio...</t>
  </si>
  <si>
    <t>Techware Solution provides Enterprise mobility software and mobile application solutions including consulting, development, deployment, marketing and maintenance.</t>
  </si>
  <si>
    <t>DoctorMeow is a company that provides advanced paging and analytics software for dental and medical practices. Their software can be used on PCs, smartwatches, and tablets, including Apple Watch. With DoctorMeow, doctors can be paged with a simple clic...</t>
  </si>
  <si>
    <t>Zentake is a patient intake management tool that helps healthcare providers improve patient interactions with HIPAA compliant electronic forms.</t>
  </si>
  <si>
    <t>Neuromersiv is a health technology startup that provides engaging VR neurorehabilitation therapy for stroke and brain injury survivors. Their clinically designed virtual reality solutions aim to empower individuals by offering a holistic neurological r...</t>
  </si>
  <si>
    <t>pCare's interactive patient experience solution helps healthcare providers engage, educate, and entertain patients across the care continuum. The pCare open platform integrates with existing EHR/EMR systems, patient portals, and mobile health applications to connect patients, families and caregivers. Recognized as Best in KLAS for interactive patient systems, pCare is the partner leading healthcare organizations trust to improve care quality, patient outcomes, and financial performance. Connect with pCare now. Follow pCare on and on .</t>
  </si>
  <si>
    <t>Ezovion hospital management system is a fully integrated software designed for mid-sized to big hospitals and clinics. Our HMS software includes clinical, administrative, ERP, and miscellaneous modules to effectively manage hospital operations.</t>
  </si>
  <si>
    <t>Providertech is a healthcare technology company that specializes in automating healthcare workflows to improve patient engagement and outcomes. They offer scalable outreach platforms that use automated workflows to send text, voice, and email messages....</t>
  </si>
  <si>
    <t>TelTech Systems is a patient communication service created to streamline medical office productivity and reduce staff time on the phone. They offer a seamless, fully integrated, cloud-based system with voice, text, and email options. Their services inc...</t>
  </si>
  <si>
    <t>My Rehab Pro is a simple to use, customized mobile app and web portal platform that gives physical therapists, orthopedic physicians and their patients instant control over their rehabilitation; at the same time continuing to produce better outcomes an...</t>
  </si>
  <si>
    <t>Xcare is a patient engagement and communication software designed for healthcare practices. Our platform helps increase patient flow and loyalty by offering convenient online scheduling, seamless messaging, automated reminders, secure online payments, ...</t>
  </si>
  <si>
    <t>Handylife SA is a Swiss company working in the eHealth industry and the digitalisation of work processes. It has been producing and marketing management software for cutting edge fields for more than ten years. Our clients include medical practices, th...</t>
  </si>
  <si>
    <t>Vital Interaction is a healthcare technology company that provides patient communication and workflow automation solutions. Their platform allows healthcare providers to efficiently communicate with patients through text, email, and recorded voice mess...</t>
  </si>
  <si>
    <t>AppointmentQuest is an online appointment scheduling software that allows users to book appointments, fill out forms, and pay online. With over 20 years in business, AppointmentQuest is a trusted, secure, and reliable service. Their cloud-based appoint...</t>
  </si>
  <si>
    <t>Curve Health is a virtual care solution for skilled nursing facilities. They provide telemedicine tools and resources to nurses, physicians, and operators in order to improve patient care. Their platform combines telemedicine, a health information exch...</t>
  </si>
  <si>
    <t>Eppointments is an online scheduling solution that offers convenient and time-saving appointment scheduling for medical practices. With our one-of-a-kind scheduling software package, patients can easily complete their demographics and health history on...</t>
  </si>
  <si>
    <t>Engage Technologies Group is a company that offers next generation, cloud-based technologies to elevate the patient experience through expert video education, powerful storytelling, and consistent messaging. They utilize short form, story-based video c...</t>
  </si>
  <si>
    <t>VALD Health is a company that provides human measurement technology for every step of a client's journey, from initial musculoskeletal assessment to in-clinic treatment and at-home exercise prescription.</t>
  </si>
  <si>
    <t>Bridge Patient Portal is a patient engagement company that provides a suite of software solutions for healthcare organizations, including an ONC 2015 certified patient portal, mobile app, and patient engagement software.</t>
  </si>
  <si>
    <t>Vault Dragon is a healthcare software solutions company that offers a suite of healthcare software solutions that act synergistically to improve healthcare ecosystems in Southeast Asia.</t>
  </si>
  <si>
    <t>Wellist is a mission-driven, women-led company that connects individuals and families to the right support and resources at the right time. Wellist's Employee Benefits Delivery Program, WellistCARES, helps employers maximize cost savings and employee v...</t>
  </si>
  <si>
    <t>Sajix Inc is a leading provider of Practice Management/EMR and healthcare information system products. They offer a web-based integrated healthcare platform called iHelix, which includes Practice Management, Electronic Medical Record, Revenue Cycle Man...</t>
  </si>
  <si>
    <t>Tonic Health is a patient data collection and payments platform that allows healthcare providers to collect any data or payment from any patient, anywhere, at any time and on any device. It provides a seamless, easy, and engaging way for patients to fi...</t>
  </si>
  <si>
    <t>CareMessage is a nonprofit technology organization based in San Francisco that leverages mobile technology to help safety net organizations fulfill the essential needs of underserved populations. Their web-based platform enables healthcare organization...</t>
  </si>
  <si>
    <t>Lifen is a healthcare platform that helps all stakeholders in the healthcare ecosystem to provide better care by enabling them to access the most relevant health data and innovations for treatment. Lifen creates digital solutions that allow healthcare ...</t>
  </si>
  <si>
    <t>HNI Healthcare designs intelligent processes and technology to empower talented people to transform healthcare. Our people, processes and technology align physicians with our hospital partners, strengthening and integrating hospital medicine programs u...</t>
  </si>
  <si>
    <t>Zingiri provides apps for small businesses. Our software catalogue contains solutions for e-commerce, online reservation, and more.</t>
  </si>
  <si>
    <t>In challenging times your team is your most strategic asset. We help you monitor and improve your team’s mental and physical #wellbeing. In just 10 lines of code you can assess people's Mental Health based on a 20 seconds video and voice stream. Wellne...</t>
  </si>
  <si>
    <t>CityLife Health is a platform for Medicaid success in low income, urban communities. We provide urgent and primary care services to individuals with Medicaid, helping them connect to resources in their community and receive care in their neighborhood. ...</t>
  </si>
  <si>
    <t>3PHealth is a company that offers software to unify and individualize digital healthcare delivery. Their product, Choice, enables optimal patient-physician relationships by simplifying access and navigation, and supporting daily patient engagement. It ...</t>
  </si>
  <si>
    <t>PatientPoint is a patient engagement platform that provides online, in-office, and remote patient engagement solutions for healthcare providers and sponsoring brands. With their customer portal, healthcare providers can create a unique experience for p...</t>
  </si>
  <si>
    <t>MedForward is a company that specializes in medical website design and secure online forms. They offer high-quality website designs for physicians and help them develop an effective online marketing strategy. Their services include search engine optimi...</t>
  </si>
  <si>
    <t>Radix Health is a healthcare technology company that provides better scheduling solutions for medical practices and hospital groups. Their product, DASH, helps optimize scheduling, patient access, and self-scheduling. With DASH, medical practices can s...</t>
  </si>
  <si>
    <t>programmingresources.com We are an I.T. staffing firm, as well software provider. We've completed mission critical projects for some of the best known names in Middle Tennessee. If you're one of the best Nashville Information Technology professionals a...</t>
  </si>
  <si>
    <t>SpellBound AR is a company that provides simple mobile app solutions for hospital and private practice pediatrics. They use augmented reality to create amazing patient experiences for children, improving satisfaction for families, and reducing procedur...</t>
  </si>
  <si>
    <t>Formic Healthcare provides evidence based quality improvement solutions to over 40 NHS Trusts and UK healthcare organisations. Formic Solutions is an experienced provider of multichannel health and care survey solutions for patient and staff experience...</t>
  </si>
  <si>
    <t>DocsInk is a company that offers remote patient monitoring and chronic care management programs. Their programs are directly integrated with popular EHRs and provide tools for communication and revenue management. With DocsInk, healthcare professionals...</t>
  </si>
  <si>
    <t>Intiveo is a dental patient communication software that automates text, email, voice appointment reminders, confirmations, and recalls. Intiveo is a cloud based patient communication software helping dental health professionals improve patient care thr...</t>
  </si>
  <si>
    <t>Connexall is an enterprise-grade communication and control platform that delivers hospital-wide interoperability to people, systems, tasks, and devices. It acts as a backbone for clinical workflow, ensuring the right information is communicated to the ...</t>
  </si>
  <si>
    <t>PLATINUM SCHEDULING SYSTEM is a leading provider of scheduling solutions for businesses. Our innovative software allows companies to efficiently manage their appointments, meetings, and resources. With our user-friendly interface and customizable featu...</t>
  </si>
  <si>
    <t>Anzer IT Healthcare Asia is a company that provides a comprehensive Electronic Health Records (EHR) system for hospitals and clinics. Their EHR system includes features such as patient booking, registration, financials, and mobile apps for doctors and ...</t>
  </si>
  <si>
    <t>DocMeIn is a free online appointment scheduling and communication service for healthcare providers. Our platform offers a full suite of features including color-coded group calendars, intelligent appointment scheduling, patient self-service, and multi-...</t>
  </si>
  <si>
    <t>Omada Health is a digital care solution with personalized programs, designed to adapt to every member. Omada Health is a Silicon Valley startup that is bringing the best in design and web technology to digital health. Omada's team is an interdisciplina...</t>
  </si>
  <si>
    <t>Clinic Software For Managing Your Business | Consentz Patient management software for your business developed with the clinician patient relationship at the heart of everything it does. Created by Award Winning Cosmetic Doctor, Natalie Blakely, Consent...</t>
  </si>
  <si>
    <t>Practice Builders is a healthcare marketing, medical marketing and dental marketing agency and consulting firm offering services to medical, dental and healthcare practices as well as to hospitals and clinics. From practice marketing plans to healthcar...</t>
  </si>
  <si>
    <t>Palash IVF is a healthcare information technology company focusing on software solutions for Infertility Treatment. Our product is an enterprise solution for integrating the clinical and administrative business processes of Fertility Centers. We propos...</t>
  </si>
  <si>
    <t>Braintree provides highly scalable, balanced and cost effective IT outsourcing solutions that meet your critical business objectives. Our exclusive Integrated Infrastructure Management (IIM) solution blends all of the key elements of our infrastructure support services to deliver results that meet or exceed customer satisfaction levels and enable consistently high availability of assets. Braintree provides end-to-end solutions for each unique organization's technology challenges. From technology planning and acquisition to image development, integration services, and full life cycle support, we collaborate with best-of-breed technology suppliers to offer clients the greatest flexibility and return on their investments. Braintree provides comprehensive desktop management and mobility services that are designed to meet the scalable needs of clients with simple to highly complex environments. We support Servers, PCs, laptops, mobile and thin computing devices, and provide all associated support services such as managing distributed servers and printers. Our end-to-end service provides full life cycle management from procurement to retirement, including infrastructure technology, software and support for all end user devices. Your center can take advantage of the full suite of managed services or benefit from individual services depending on your needs. Braintree's unique Integrated Infrastructure Management (IIM) solution creates a tightly integrated solution that combines an effective IT asset management life cycle, an efficient service delivery process, a service desk, and a mutually beneficial relationship methodology to reduce costs, increase productivity and help your center gain maximum value from information.</t>
  </si>
  <si>
    <t>Attract patients, seamlessly convert, engage and grow your practice, all through PracticeBeat's best-in-class patient access, acquisition, and retention platform.</t>
  </si>
  <si>
    <t>BuzzyDoc is a healthcare loyalty rewards program based in Charlotte, NC. They help healthcare businesses create engaging marketing strategies to win more patients. Their unique combination of incentive marketing and social media makes it easier for pra...</t>
  </si>
  <si>
    <t>Interlace Health delivers scalable and cost-effective forms automation and eSignature solutions for healthcare organizations. Our EHR integrated solutions save time, lower costs, reduce errors, and improve the patient and staff experience. We transform...</t>
  </si>
  <si>
    <t>Medicinisto AG is a medical technology company that provides innovative solutions for healthcare professionals. We specialize in developing and manufacturing high-quality medical devices and equipment, including diagnostic tools, surgical instruments, ...</t>
  </si>
  <si>
    <t>Cemplicity is the world leader in Patient Reported Measures software, transforming how the health industry captures, understands, and actions patient feedback. With easy-to-understand data dashboards and powerful real-time alerting, Cemplicity helps he...</t>
  </si>
  <si>
    <t>Catalia Health is a company that builds a platform to help engage people in managing their own health. They deliver effective behavior change through innovative technology and personalized patient care. Their programs use artificial intelligence, psych...</t>
  </si>
  <si>
    <t>PDM Productive Data Management (pdmsoftware.com) is a software development company that specializes in providing practice management, billing, and hospital software solutions to healthcare providers. With over 40 years of experience, PDM serves a wide ...</t>
  </si>
  <si>
    <t>Navimize is a company that specializes in technology related to health. They are focused on using artificial intelligence to make improvements in the medical industry. Their mission is to eliminate the waiting room in hospitals and healthcare facilities.</t>
  </si>
  <si>
    <t>Online Booking Software for Appointments and Classes | calendarspots.com calendarspots.com offers an easy to use scheduling software. Manage appointments, classes and workshops while letting clients book online. 30 Day Free Trial. No credit card requir...</t>
  </si>
  <si>
    <t>Dental Symphony is a company that provides online forms and tools for dental practices. Their products include HIPAA compliant online dental forms, consents, treatment plan showcases, and new Perio Charting tools. They aim to make online patient regist...</t>
  </si>
  <si>
    <t>73.Solutions is an Orlando based software and consulting company that specializes in making beautifull web applications</t>
  </si>
  <si>
    <t>MMC has been consulting for the Medical Device industry since 1991. Since 1996 is has been building relational databases. In 1997, MMC released the first version of ManufactPro, an integrated documents, materials and production database product. Today, we focus on supporting, customizing and improving the ManufactPro product. We also consult and build custom solutions to solve information problems for many of our clients. Our clients range from 5 person startups to divisions of Fortune 100 companies. MMC Software, LLC is the firm that has created and supports the ManufactPro™ product and numerous custom data solutions. We specialize in quickly building solutions for companies regulated by the FDA and for ISO compliant certification. We are a FileMaker Business Alliance Member.</t>
  </si>
  <si>
    <t>KinChip Systems is an Australian digital health company that provides consumer engagement solutions and regulatory grade Real World Evidence for clinical trials and population health initiatives.</t>
  </si>
  <si>
    <t>DMF Systems is a digital health solutions company that specializes in providing software for hospitals and laboratories. They have deployed their software in over 60 hospitals and 400 hospital departments across Ireland and the UK. Their software is de...</t>
  </si>
  <si>
    <t>MedMatics develops, markets, and supports medical software and software interfaces designed to help healthcare professionals achieve their patient care and business objectives. MedMatics helps healthcare practitioners deliver excellent healthcare throu...</t>
  </si>
  <si>
    <t>Medflyt is a company that provides a mobile and web-based app for home healthcare agencies and caregivers. The app allows for instant communication, scheduling visits, sharing patient information, and issuing payments. Additionally, Medflyt offers comp...</t>
  </si>
  <si>
    <t>Epion Health is a patient engagement platform that leverages the power of mobile devices at the point of care. They provide a variety of mobile health applications and content using a cloud-based application and content management solution. From patien...</t>
  </si>
  <si>
    <t>RevSpring is a leader in patient and consumer financial engagement, delivering end-to-end technology-enabled solutions that accelerate cash flow, improve consumer satisfaction, and strengthen client relationships. As a leading provider of revenue cycle...</t>
  </si>
  <si>
    <t>AngelSpeech strives to be the first and the best provider of speech-enabled applications for medical clinics</t>
  </si>
  <si>
    <t>Access EFM is the world's leading electronic forms management, automation, and workflow provider. Our solutions transform any paper-intensive forms process into a paperless, collaborative workflow. We offer intelligent forms, electronic signatures, pro...</t>
  </si>
  <si>
    <t>openDoctor is a real-time patient engagement and patient access platform that simplifies complex scheduling processes. We work with existing systems to provide a real-time scheduling environment for patients, referring providers, and call center staff....</t>
  </si>
  <si>
    <t>Lumary is a leading healthcare software provider and technology partner for the disability and aged care industries. They aim to impact and empower health and wellbeing organizations to provide better care for their communities. Lumary's integrated sof...</t>
  </si>
  <si>
    <t>UbiCare is a digital health company that provides engagement solutions enabling hospitals to be at the forefront of patient-centered innovation and value-based care. Their SmarteXp patient engagement platform activates digitally connected consumers and...</t>
  </si>
  <si>
    <t>Medlium is a healthcare technology company that provides a simple and modern health record (EHR) platform for Desktop, iPad, iPhone, and Android. Our platform seamlessly connects healthcare providers through our network, revolutionizing the way healthc...</t>
  </si>
  <si>
    <t>Vizium360® is a company that helps medical practices and healthcare companies succeed by providing tailored feedback and reports to improve patient experiences and increase payment. They offer customized surveys to gather specific feedback and automati...</t>
  </si>
  <si>
    <t>Nimblr.ai is an AI scheduling and communication platform that automates client attraction, engagement, and conversion for the healthcare and wellness sectors. Nimblr’s AI technology is solving the $150B no shows problem and automating the digital clien...</t>
  </si>
  <si>
    <t>Universe mHealth is healthcare's most robust, secure, and scalable mobile app platform for iOS and Android. The platform enables healthcare organizations to publish their own branded mobile app with a suite of pre-built features for health summaries, a...</t>
  </si>
  <si>
    <t>SmartPeep is a Singapore award-winning AI health tech company that builds an AI System to help nurses automatically monitor senior patients’ behaviors, enabling nurses to get notified for emergencies and provide proactive care at all times. They provid...</t>
  </si>
  <si>
    <t>Tickto is a company that enables offline retailers with in-store visitor analytics. They measure, collect, analyze, and report context-aware data to understand and optimize offline behavior patterns. Tickto also predicts the probability of desired acti...</t>
  </si>
  <si>
    <t>Son Information Systems is a software company that specializes in modeling processes and providing support. They offer two main products: BRANDCOMMAND, a brand management solution that helps maintain brand standards and operational consistency across m...</t>
  </si>
  <si>
    <t>iBody Academy© promotes preventive and drugless manual therapy treatment of common musculoskeletal and neurological conditions by: Training therapists in evidence-based postural assessment Exercise and lifestyle modifications to correct postural...</t>
  </si>
  <si>
    <t>Huron is a global professional services firm committed to achieving sustainable results in partnership with its clients. The company brings depth of expertise in strategy, technology, operations, advisory services and analytics to drive lasting and mea...</t>
  </si>
  <si>
    <t>Steer Health is a Conversational Growth Platform that helps healthcare organizations thrive by ensuring exceptional patient experience. Their platform connects the marketing, growth, access, operational, clinical, and financial pathways to attract, gui...</t>
  </si>
  <si>
    <t>Duet Health is a leading provider of beautifully designed mobile solutions for the healthcare industry. Our next generation software platform offers a powerful suite of tools for patients, members, and health consumers. We empower health providers, pla...</t>
  </si>
  <si>
    <t>Halo System is a UK-based company that provides cutting-edge Case Management Software for the Health and Social Care sector. Their software is used by top Substance Misuse, Domestic Violence, and Mental Health services. With Halo's advanced reporting m...</t>
  </si>
  <si>
    <t>Gozio is a healthcare technology company that helps hospitals adopt mobile technology and improve patient engagement. Their mobile engagement platform includes indoor and outdoor wayfinding, turnkey implementation, seamless brand integration, and total...</t>
  </si>
  <si>
    <t>Proteus Digital Health is a leading innovator in the field of Digital Medicines. They are creating a new category of pharmaceuticals that includes drugs that communicate when they've been taken, wearable sensors that capture physiological response, app...</t>
  </si>
  <si>
    <t>Press Ganey is a provider of patient experience and caregiver measurement, performance analytics, and strategic advisory solutions for healthcare organizations. They offer a digital platform that captures the perspectives of patients, physicians, nurse...</t>
  </si>
  <si>
    <t>4PC | An Expert Eye Care Solution for Your Practice We offer the only appointment scheduling and patient engagement solution focused exclusively on eye care. Schedule a demo to see the 4PC difference. With wide ranging solutions that cover all mediums ...</t>
  </si>
  <si>
    <t>Medical Data Technologies, Inc. is the home of E Med Pro. They provide a range of medical data solutions and services to healthcare professionals and organizations. Their flagship product, E Med Pro, is a comprehensive electronic medical records (EMR) ...</t>
  </si>
  <si>
    <t>JB Dev is a software company that specializes in timekeeping and workforce management solutions specifically for healthcare. It is headquartered in El Dorado Hills, California. Founded in 1977, the company serves customers all across the U.S. and Canad...</t>
  </si>
  <si>
    <t>Better Systems Group is a company that specializes in providing clinic management software for over 25 years. They offer appointment management software, patient management software, office management software, and practice management software. Their m...</t>
  </si>
  <si>
    <t>Niftysol is a cloud solution provider that offers innovative solutions for various industries. They provide web-based lean tools, ISO audits for mobiles and tablets, and a CRM system for managing customer interactions. They also offer a material manage...</t>
  </si>
  <si>
    <t>Careficient is a company that provides CHAP &amp; ACHC verified EMR software solutions for Home Health and Hospice agencies. Their platform offers complete agency management solutions for EMR in home health, hospice, and home care agencies across the US. C...</t>
  </si>
  <si>
    <t>NextPatient is a front office automation platform for medical practices. It helps medical practices grow by seamlessly integrating with existing practice management systems. NextPatient offers free online appointment scheduling for doctors and urgent c...</t>
  </si>
  <si>
    <t>We are a software as a service (SAAS) company offering a cloud based scheduling application. The product is unique because of its ability to handle activities requiring multiple resources over various intervals and in variable quantities. Availability ...</t>
  </si>
  <si>
    <t>Jituzu is a client portal software for healthcare providers. It offers HIPAA compliant features for efficient scheduling of client contact. Users can set access privileges, color code services, and synchronize multiple office locations, staff members, ...</t>
  </si>
  <si>
    <t>Votre bien être pendant et après votre hospitalisation | happytal Choisissez votre conciergerie d'hôpital ou votre boutique en ligne après hospitalisation, offrant une gamme complète de produits et services avec livraison en chambre ou à domicile. ...</t>
  </si>
  <si>
    <t>RecallMaxTM is a dental software company that provides practice management solutions. Their software, RecallMax®, focuses on four essential success factors: hygiene and recall management, unscheduled treatment management, short notice cancellation mana...</t>
  </si>
  <si>
    <t>Nabla is a healthcare technology company that provides a machine learning-powered care platform called Nabla Copilot. This platform automatically generates clinical notes, reducing stress and improving patient care. Nabla also offers digital communicat...</t>
  </si>
  <si>
    <t>Datacubed Health is a pioneering eClinical technology company built to serve the new trial paradigm: meeting patients where they are. Our platform offers configurable solutions in a single application, rooted in behavioral science, to maximize engageme...</t>
  </si>
  <si>
    <t>Introducing the human face of health. Empathetic patient management at your fingertips.</t>
  </si>
  <si>
    <t>InfoMedix is a leading Australian Owned and operated technology company that provides software and services to drive efficiencies and quality in healthcare. InfoMedix enables the creation of digital medical records that provide direct access to stored ...</t>
  </si>
  <si>
    <t>AcuMedSoft specializes in IT management, HIPAA compliant hosting, and EMR/EHR consulting and implementation. We offer low-cost, simple, and scalable solutions that help medical providers implement the next generation of healthcare IT.</t>
  </si>
  <si>
    <t>HealthTap is a primary care telehealth company that provides affordable telemedicine services with or without insurance. Members can get expert answers to their health questions from a network of over 108,000 doctors for free. HealthTap also offers pre...</t>
  </si>
  <si>
    <t>SecureLink provides access management to mission critical systems and networks. Discover how SecureLink can help protect your organization's assets.</t>
  </si>
  <si>
    <t>Curago Health is a fast-growing patient engagement company committed to improving the patient experience within the healthcare system. They provide a powerful platform that automates patient intake workflows in a patient's native language, leveraging m...</t>
  </si>
  <si>
    <t>Paytient is a financial technology company on a mission to help people better access and afford healthcare. Our Health Payment Accounts give Americans the funds they need to pay for the more than $400 Billion in out of pocket healthcare expenses (e.g.,...</t>
  </si>
  <si>
    <t>Boston Advanced Analytics is a healthcare IT company that specializes in providing electronic health record software and healthcare analytics solutions. They offer customizable EMR software specifically designed for hospitals, clinics, and researchers....</t>
  </si>
  <si>
    <t>SpinSci Technologies is a software services, solutions, and product company specializing in Unified Communications. We offer expertise to organizations to reduce costs and increase agent productivity by adopting Unified Communications solutions. As a C...</t>
  </si>
  <si>
    <t>RevenueWell is an all-in-one dental marketing platform that helps dental practices create closer, more connected relationships with their patients and communities. They offer automated practice marketing and patient communication solutions to accelerat...</t>
  </si>
  <si>
    <t>rater8 is a leader in healthcare reputation management. They help medical practices across 60 specialties automate patient feedback, gain real-time insights into practice operations, and grow 5-star reviews across various platforms such as Google, Heal...</t>
  </si>
  <si>
    <t>Keona Health is a modern healthcare CRM and patient experience company. They provide software solutions to streamline call center workflows, automate patient scheduling, and optimize communications. Their Online Triage platform allows nurse advice line...</t>
  </si>
  <si>
    <t>Shaurya Technocrats is a company that specializes in enhancing the operational efficiency of the clinical workforce by limiting the possibility of human error. They help healthcare service providers double their return on investment by amplifying the o...</t>
  </si>
  <si>
    <t>Intelligent Lilli empowers vulnerable people to live independently, safely and happily within their home using proactive monitoring technology. They use smart remote monitoring technology to non-intrusively monitor daily life patterns and behaviors to ...</t>
  </si>
  <si>
    <t>The platform for outstanding care management | Log my Care Ditch the paperwork &amp; go digital with our affordable, person centred electronic care planning platform that's transforming care for society’s most vulnerable. Our #CareManagement platform, desi...</t>
  </si>
  <si>
    <t>Inspiren is a nurse-led technology company that provides the next generation of AI-driven resident care platform. Their award-winning AUGi is an advanced hybrid sensing technology and powerful AI that keeps residents safe and empowers caregivers. AUGi ...</t>
  </si>
  <si>
    <t>Seer Medical is a leading epilepsy diagnostics service providing home based video EEG ECG monitoring. No hospital visits. Clinics USA wide. Reimagining how and where people undergo long term video EEG ECG for faster paths to diagnosis | Leaders in epil...</t>
  </si>
  <si>
    <t>HosPortal is a healthcare rostering software company that provides rostering and collaboration solutions for doctors in public and private hospitals. Their software helps hospitals and health facilities in Australia and New Zealand build and maintain r...</t>
  </si>
  <si>
    <t>ChartRequest is a medical software company that extends the functionality of EMR (Electronic Medical Records) systems to include the compliant exchange of medical records. We automate record requests to save time and increase collections for healthcare...</t>
  </si>
  <si>
    <t>Lightning Bolt Solutions is a leading provider of medical staff scheduling technology. They offer cloud-based physician scheduling software that is used across various specialties including radiology, anesthesiology, cardiology, hospital medicine, emer...</t>
  </si>
  <si>
    <t>Medsolis is a healthcare software products company that is focused on creating a collaborative platform for patient management. They provide care management solutions and patient engagement solutions that integrate physicians, care managers, caregivers...</t>
  </si>
  <si>
    <t>Appscrip is a mobile app development company that provides custom pre-built apps and clone scripts for various business models such as social, on-demand, shopping, discovery, chat, and booking. They offer mobile app development services in the USA and ...</t>
  </si>
  <si>
    <t>ZnanyLekarz.pl is a medical marketplace and software provider that allows patients to find and book appointments with doctors online. The platform also provides reliable patient reviews and ratings to help patients make informed decisions. With over 14...</t>
  </si>
  <si>
    <t>FocusMotion is a company that creates data-driven orthopedic recovery solutions. They combine a smart brace with an app+dashboard system to remotely assess and monitor patients in real time. Their system is cross-platform and hardware-agnostic, making ...</t>
  </si>
  <si>
    <t>BettrLife is a unique technology solution that enables healthcare providers to engage their patients to take control of their own health and wellness through an integrated suite of food, nutrition and activity tracking tools that facilitate patient eng...</t>
  </si>
  <si>
    <t>HealthTalk A.I. is a company that specializes in AI-assisted patient engagement to optimize patient access to care and drive quality. They provide solutions for healthcare organizations to scale outreach, identify care gaps, reduce administrative work,...</t>
  </si>
  <si>
    <t>Higi makes it easier for consumers to be their healthiest. higi makes tracking your health simple, fun and rewarding. higi Stations provide free screenings of your blood pressure, weight, pulse and body mass index. higi Stations are located across the ...</t>
  </si>
  <si>
    <t>#1 Patient Revenue Platform™ | Patient Check In Software | Clearwave Medical check in and patient engagement solutions to improve your patient experience and staff productivity. Clearwave simplifies patient scheduling, expedites patient intake and auto...</t>
  </si>
  <si>
    <t>Doctify is a leading healthcare review platform which enables patients to search, compare and book medical specialists online. It captures the voice of patients by providing verified feedback for healthcare specialists, dentists, hospitals, and care ho...</t>
  </si>
  <si>
    <t>Welkin Health is a care management software company that provides a platform for healthcare teams to deliver unmatched care. Their software helps case managers reach more patients and improve the quality of their work. They offer solutions for substanc...</t>
  </si>
  <si>
    <t>Healthspace is a comprehensive healthcare platform that offers a wide range of services to meet all your healthcare needs. From booking COVID-19 tests and health packages to online doctor consultations and digital reports, Healthspace provides a conven...</t>
  </si>
  <si>
    <t>BetterHealthcare is a healthcare technology company that offers a single platform, BetterAccess, to help healthcare organizations increase qualified patient requests, streamline scheduling, improve ROI, and modernize the patient experience. Their digit...</t>
  </si>
  <si>
    <t>Aquila MIS is an innovative Healthcare Software and Healthcare IT Management &amp; Consulting company. They offer a fully integrated cloud-based solution that simplifies and consolidates utilization management, discharge planning, and outpatient care manag...</t>
  </si>
  <si>
    <t>Practice Sense is a company that provides dental practices with electronic patient registration forms. Our forms are HIPAA compliant and can be accessed on any device. With our software, patients no longer have to arrive early for appointments to fill ...</t>
  </si>
  <si>
    <t>Profi is an all-in-one operating platform for coaches, trainers, consultants, and therapists. It streamlines and scales professional services businesses by providing features such as scheduling 1:1 and group sessions, secure chat and video conferencing...</t>
  </si>
  <si>
    <t>FitPeo is a remote patient monitoring platform that helps healthcare providers connect remotely with patients; both in home and in facility. Our technology integrated app provides benefits like virtual visits from doctors and maintaining e records of m...</t>
  </si>
  <si>
    <t>Solutionreach, Inc. develops online communication and messaging service platform for doctors and patients. It offers a patient messaging software system in a software-as-a-service model. Its solution also includes appointment reminders, one-to-one messaging, customizable electronic surveying, patient portal, enterprise edition, and disaster recovery features; automated recall, electronic newsletter, custom messaging, and personalized birthday greeting capabilities.</t>
  </si>
  <si>
    <t>IntakeQ is an online platform that provides comprehensive practice management solutions for healthcare professionals. From automated intake forms to appointment scheduling, payments, and insurance billing, IntakeQ helps healthcare professionals streaml...</t>
  </si>
  <si>
    <t>ACMS Inc. is a leading provider of Human Social Services Software and Case Management Software. We specialize in developing software solutions that are HIPAA compliant and cater to the needs of the medical and managed care industries. Our expertise ext...</t>
  </si>
  <si>
    <t>Push Health is a virtual concierge medical care platform that enables doctors, medical providers, and patients to connect virtually for telemedicine care. The company aims to make healthcare easy, safe, and fair by providing a platform that allows medi...</t>
  </si>
  <si>
    <t>MayaMDAI is a revolutionary AI healthcare company that provides a state-of-the-art patient engagement platform. Their flagship product, MayaMD, is a free personal health assistant that uses AI technology to assess symptoms, triage patients to appropria...</t>
  </si>
  <si>
    <t>PatientDocs is a technology company that provides information and internet services.</t>
  </si>
  <si>
    <t>Accurx is a platform that facilitates communication between patients and healthcare professionals. Their software connects people across the healthcare system, making NHS professionals happier and patients healthier. Accurx has revolutionized the way m...</t>
  </si>
  <si>
    <t>Buddy Healthcare is a mobile care coordination platform that automates and digitizes care pathways. Their platform allows clinical teams to manage more patients pre-operatively, reducing unnecessary visits for patients. They offer patient communication...</t>
  </si>
  <si>
    <t>Zenig is a technology company focused on healthcare solutions and communities. They provide patient flow software and self-service kiosks that improve patient satisfaction, staff productivity, and efficiency in hospitals and physician practices. Zenig ...</t>
  </si>
  <si>
    <t>H2-O2 develops scheduling software for medical residencies, chief residents and residency coordinators.</t>
  </si>
  <si>
    <t>DSoft Technology, Engineering &amp; Analysis, Inc. is a qualified Service Disabled, Veteran Owned (SDVOSB) software development and systems engineering firm based in Colorado Springs. They specialize in .NET and Umbraco technologies and provide services su...</t>
  </si>
  <si>
    <t>Actium Health is a company that provides AI-powered healthcare CRM intelligence. They offer a platform that uses artificial intelligence to analyze patient data and identify their needs, risks, preferences, and activation potential. This information is...</t>
  </si>
  <si>
    <t>DoseMeRx is the world’s first and largest Bayesian dosing platform designed for clinical practice. Our simple, staged process makes it easy and seamless. Customer support that works when you work. Clinical pharmacists worldwide rely on and trust DoseMe...</t>
  </si>
  <si>
    <t>Skills Solutions for Behavioral Health | Home Skills® for Autism is a web based software tool to create and implement comprehensive treatment for children and adults with autism spectrum disorder. Evidence based treatment plans, track results, and achi...</t>
  </si>
  <si>
    <t>The Holvan Group is a healthcare technology company that provides solutions to improve communication and interactions between healthcare professionals and patients, while also making healthcare more affordable.</t>
  </si>
  <si>
    <t>All in One Dental Patient Communication Software PracticeDilly is an all in one dental patient communication software that helps dental practices save time by automating routine patient communication tasks. PracticeDilly is an all in one patient commun...</t>
  </si>
  <si>
    <t>Cliniconex is a leading healthcare collaboration platform in North America that offers innovative engagement solutions for Ambulatory, Acute, and Long Term Care facilities. Their products and services include automated care messaging, emergency communi...</t>
  </si>
  <si>
    <t>ChartSpan is the leading Chronic Care Management company in the country and offers value based care solutions to providers and their patients. ChartSpan provides a free, encrypted, and secure app that allows users to manage their entire healthcare reco...</t>
  </si>
  <si>
    <t>Lifecycle Health is a telehealth platform that digitizes and streamlines the patient experience. With features like e-forms, e-signatures, reminders, and notifications, the platform simplifies patient workflows. It also enables healthcare providers to ...</t>
  </si>
  <si>
    <t>JabFab is a company that advances the pursuit of service excellence with its zero install platform for Dynamic Service Optimization. They blend operational efficiency with always-on, location-based customer satisfaction alerts to empower frontline serv...</t>
  </si>
  <si>
    <t>4baseCare is a leading precision oncology company with a strong focus on personalized cancer treatment using NGS (Next Generation Sequencing) and digital health technology. They develop affordable and accessible precision oncology solutions, using adva...</t>
  </si>
  <si>
    <t>Oscar Senior is a digital remote care platform that connects care providers with the elderly and people with disabilities. It is an easy-to-use tablet app designed specifically for seniors and non-tech savvy individuals. The aim of Oscar Senior is to h...</t>
  </si>
  <si>
    <t>GrowPractice is the affordable, HIPAA compliant all-in-one solution that helps you to streamline your medical office/practice management easily.</t>
  </si>
  <si>
    <t>InteliChart is a trusted patient engagement partner for over 28,000 healthcare organizations. They provide a comprehensive patient engagement platform that integrates with leading EHR vendors. Their platform, called Healthy Outcomes, offers solutions s...</t>
  </si>
  <si>
    <t>ChartLogic is a company that offers tailored health IT solutions, including easy-to-use EHR and Billing software. Their goal is to help medical practices become more profitable by providing a full ambulatory EHR suite, which includes electronic medical...</t>
  </si>
  <si>
    <t>Verto Health has developed an interoperable Digital Twin Platform for healthcare that uses smart integrations to stitch data from multiple health data sources together. This platform brings every patient to their best possible health outcome by uncover...</t>
  </si>
  <si>
    <t>The Only Software You’ll Need to Grow Your Business The only marketing &amp; sales automation CRM you’ll ever need to become the obvious choice, generate customer demand and increase loyalty that’s powerful yet easy to use. GET A DEMO Join...</t>
  </si>
  <si>
    <t>MyHealthcare Technologies is a digital healthcare ecosystem that works with hospitals, clinics, doctors, and caregivers to enhance the patient care continuum processes. They offer services such as booking appointments, ordering medicines, and ordering ...</t>
  </si>
  <si>
    <t>ViviHealth is a clinical platform for behavioral health treatment that keeps patients engaged &amp; provides insights through apps and wearable health devices. Vivi360 is a comprehensive insight platform for recovery treatment centers that helps make recov...</t>
  </si>
  <si>
    <t>Remassis helps your healthcare practice thrive and grow in today's competitive landscape. Our platform engages patients as well as clinical and non-clinical staff in a gamified manner to build the healthcare conversation platform of the future. Talk to us to find out more about how you can engage your patients, empower your staff to do so and integrate with your existing EHR systems.</t>
  </si>
  <si>
    <t>Conpago is a trusted care platform that empowers aged care and retirement living providers to revolutionize their customer experience and streamline business admin processes. They create a social connection between seniors and their families. Their dig...</t>
  </si>
  <si>
    <t>The Datavision Image Visitor Sign In System is a modular system which allows small to large organizations to offer economical, comprehensive and very fast sign in system capabilities on tablets and Kiosks.</t>
  </si>
  <si>
    <t>PREMEDEX is a healthcare company that focuses on improving patient outcomes through post-discharge communications, care coordination, and analysis of patient feedback. They offer communication services that connect providers and patients with appropria...</t>
  </si>
  <si>
    <t>Mozart.MD is a company that provides digital patient intake forms with EHR integration. They offer a solution to convert paper intake forms into sleek and smart online forms. Their digital medical assistant invites and reminds patients to fill out the ...</t>
  </si>
  <si>
    <t>You'reOnTime is an easy to use and affordable cloud-based Appointment Scheduling and Invoicing system for small, home, and mobile businesses. It offers seamless appointment scheduling, rostering, point of sale, and marketing features. With a free versi...</t>
  </si>
  <si>
    <t>Touch Health creates systems that improve clinical outcomes and patient satisfaction by enhancing the doctor patient relationship and by facilitating communication across the healthcare continuum. Based in San Francisco, California, Touch Health is pri...</t>
  </si>
  <si>
    <t>We build mobile apps for start ups and develop solutions for enterprise. Appocenter is a Minneapolis based app development company offering high quality mobile application services for iOS and Android. The apps created by them are easy to use and are o...</t>
  </si>
  <si>
    <t>Cloud DX is a healthcare technology company that is revolutionizing the industry with its virtual care platform. Their Connected Health™ platform is used by hospitals and medical clinics across North America to better manage chronic disease, enable agi...</t>
  </si>
  <si>
    <t>Doctor Genius is a company that provides high conversion patient acquisition websites and performance digital marketing services to healthcare professionals. They help clients expand their private practice or business by constructing websites and estab...</t>
  </si>
  <si>
    <t>Altai Oncology provides intuitive oncology and chemotherapy software. Our top products are Altai Chemo Planner and Altai Oncology Suite.</t>
  </si>
  <si>
    <t>Avidon Health is a health coaching platform that helps automate and personalize engagement to create behavior change at scale. They offer a range of services including personalized care paths, digital coaching technology, automated emails and task remi...</t>
  </si>
  <si>
    <t>HealthAsyst is an innovative healthcare IT company that has been providing solutions to the global healthcare industry since 1999. They offer a range of products and services to enhance patient engagement, improve patient safety, and increase operation...</t>
  </si>
  <si>
    <t>Adtel International is a communication software company that develops a wide range of software solutions for medical, financial, and automotive businesses. Their flagship product, DoctorConnect.net, offers medical appointment reminders that automate an...</t>
  </si>
  <si>
    <t>Cortico is a medical clinic booking system and patient engagement platform. It offers online booking, telehealth, and SMS reminders to save doctors and medical staff time, allowing them to deliver better care. Cortico also helps clinics reduce overhead...</t>
  </si>
  <si>
    <t>ArtsMan is the creative genius behind Theatre Manager venue management software. Theatre Manager is a full-featured multi-user patron-based CRM package that integrates key functions such as patron and household CRM, box office functionality, donor and ...</t>
  </si>
  <si>
    <t>ProductionPro is a platform for film, television, and theatre that connects the latest script, breakdown, and media within one easy-to-use creative hub. It allows users to create visual breakdowns of their productions, assemble concepts and designs, an...</t>
  </si>
  <si>
    <t>Arepo Solutions is a UK based software development company that provides affordable web based solutions, specialising in the Transport Industry. Arepo Solutions offers a range of online software products for the transport industry, including solutions ...</t>
  </si>
  <si>
    <t>Retriever Solutions, Inc. is a company that provides a wide range of IT services and consulting. With 20 years of experience, they handle everything from anti-virus protection to computer builds, phone systems, low voltage wiring, and monthly IT servic...</t>
  </si>
  <si>
    <t>Shoflo is an all-in-one platform used for live streaming, building run of shows, and teleprompting. It is built by producers for producers and is used by professional sports teams, production companies, corporate meeting planners, and more. Shoflo help...</t>
  </si>
  <si>
    <t>MyCastingNet is an online casting software that provides TV casting solutions. It offers simple and easy-to-use software for creating customized online casting applications. With MyCastingNetPRO, users can create their own database of talent and contac...</t>
  </si>
  <si>
    <t>Neusoft provides innovative information technology-enabled solutions and services to meet the demands arising from social transformation, to shape new lifestyles for individuals, and to create values for society. Focusing on software technology, Neusof...</t>
  </si>
  <si>
    <t>MRR Technologies LLC is a company that specializes in bridging the technical gap for businesses. They offer internet software and web applications, using open source solutions to help businesses achieve their goals. They provide services such as buildi...</t>
  </si>
  <si>
    <t>Pet Grooming Software designed by groomers for groomers. Serving pet groomers for over 20 years. This low cost easy to use software will make keeping up with your client’s pets simple. There are no recurring fees and the program is not web based. Don’t...</t>
  </si>
  <si>
    <t>PetPocketbook is a company that provides easy and intuitive software for dog walkers. Their software automates billing, simplifies scheduling, and improves communication for dog walking businesses. The software is designed to be mobile-first, allowing ...</t>
  </si>
  <si>
    <t>Easier Pet Sitting Software Trusted by 3000+ Businesses | Time To Pet Time To Pet is pet sitting software for pet sitting and dog walking companies. We help pet care businesses start, grow and manage their companies with tools like scheduling, invoici...</t>
  </si>
  <si>
    <t>OJ Networks is a Business IT Support and Web Design Company based in Coolum Beach on the Sunshine Coast in Queensland. We excel in providing the latest IT solutions in a knowledgeable and friendly manner. Our expertise is wide ranging and we can provid...</t>
  </si>
  <si>
    <t>Kennel Connection is a software company that specializes in the development, sales, and support of affordable, state-of-the-art business management software for the pet care industry. Their software, Kennel Connection 7.0, offers modules for boarding, ...</t>
  </si>
  <si>
    <t>PetCheck Technology is a leading provider of dog walking management software. Our software is designed to streamline and automate the operations of dog walking businesses, making it easier for them to manage their clients, schedules, and payments. With...</t>
  </si>
  <si>
    <t>Click Less Do More is a platform that provides all-in-one cloud services for small service businesses. Their platform includes a website builder, scheduling, invoicing, custom forms, social marketing, and more. They aim to help small service businesses...</t>
  </si>
  <si>
    <t>Web-based management software for dog and cat breeders</t>
  </si>
  <si>
    <t>Pawfinity is a pet service software company that offers grooming software, kennel software, and POS systems. Their software is designed exclusively for pet service businesses to improve client experience, efficiency, and reduce overhead. With Pawfinity...</t>
  </si>
  <si>
    <t>Paw Partner is a pet facility software and mobile application that provides a comprehensive solution for kennels, dog daycares, grooming salons, and training centers. Created by actual pet business owners, Paw Partner offers insights into every aspect ...</t>
  </si>
  <si>
    <t>Power Pet Sitter is a leader in the pet sitting software industry since 2006. They offer a single place for you to manage both your client and your sitter schedules online. They provide flexibility to run your business from anywhere and integrate your ...</t>
  </si>
  <si>
    <t>TrustedHousesitters is a global marketplace that connects home and pet owners with sitters to solve the common problem of pet care and cost-effective travel. Our platform allows pet owners to find trustworthy sitters who will care for their pets and ho...</t>
  </si>
  <si>
    <t>DoggieDashboard is free, online, easy to use pet business management and appointment software. It's free for the first 10 pets that you save in your database.</t>
  </si>
  <si>
    <t>Gingr is an online scheduling software for dog daycare, boarding, training, and grooming businesses. It is a next-generation pet service management platform that modernizes and streamlines pet care businesses. With industry-leading performance and powe...</t>
  </si>
  <si>
    <t>Precise Petcare is an online software platform that helps pet sitters manage their businesses effectively and efficiently. With features such as scheduling, invoicing, client management, and communication tools, Precise Petcare streamlines the administ...</t>
  </si>
  <si>
    <t>Our main focus is on Pet Scheduling Software. Our online appointment pet scheduling software is designed for pet groomer's and boarding facilities, and is made with the help and advisement of actual pet groomer's working in the industry. Our Promise</t>
  </si>
  <si>
    <t>Personalized website, online scheduling, payments, and customer management software for your pet care business. It's the simple way to start your business.</t>
  </si>
  <si>
    <t>PetSitClick is the 'Best in Breed' online dog walking and pet sitting software to manage and grow your business. PetSitClick is a complete and simple to use business software package for Dog Walking and Pet Sitting companies. It can track and manage yo...</t>
  </si>
  <si>
    <t>PawsAdmin is a leading pet software that supports the needs of global pet businesses, including grooming, daycare, boarding, training and more. It manages scheduling, payments and smart marketing to help businesses simplify and grow. Our vision is to m...</t>
  </si>
  <si>
    <t>kennel geek is a home smart, simple Kennel Management Software created by One of the Pack. It is industry-leading kennel software designed for boarding, grooming, and doggie daycare facilities. The software is intuitive and built to easily manage all a...</t>
  </si>
  <si>
    <t>Kennelsource is a company that provides accommodating resources to the Pet Care Industry. It is the goal of Kennelsource to help pet related businesses manage their resources more effectively, achieve operational efficiencies, and increase profits by d...</t>
  </si>
  <si>
    <t>LEASHTIME Software for your Pet Sitting Business LeashTime makes great Pet Sitting software. Leashtime™ Software Platform Launched in 2008, Leashtime.com is a full service online platform to run your pet services business. Leashtime manages customer an...</t>
  </si>
  <si>
    <t>mGroomer is a web based application designed specifically for your Mobile Dog Grooming business. You can access mGroomer from your PC, Mac and Internet enabled Smart Phone.</t>
  </si>
  <si>
    <t>BorrowMyDoggy is a trusted community connecting dog owners with local borrowers for walks, weekends, and holidays. Our aim is to leave 'Pawprints of Happiness' by providing new and healthy experiences for dogs and allowing people without a dog to spend...</t>
  </si>
  <si>
    <t>Professional Pet Sitter is a company that provides pet sitting software to help pet sitters manage their business and increase profit. Their Bluewave Professional Pet Sitter Software is designed to assist pet sitters in growing their business. With thi...</t>
  </si>
  <si>
    <t>KennelBooker is a leading provider of kennel software, cattery software, and doggy daycare software. Their software allows businesses to manage the day-to-day operations of their kennels, including boarding, cattery, daycare, grooming, and house sittin...</t>
  </si>
  <si>
    <t>KennelSoft Boarding &amp; Grooming Software Systems</t>
  </si>
  <si>
    <t>TEESO is an online scheduling and parent/volunteer sign-up system that connects teachers and parents of pre K through 12 students. Our mission is to improve school efficiency, communication, and parent participation while reducing administration costs....</t>
  </si>
  <si>
    <t>Avalon Software is a company that specializes in providing booking systems for businesses. They offer both traditional and new generation software systems that are tailored to meet the specific needs of each business. Their flagship product, the Avalon...</t>
  </si>
  <si>
    <t>Online appointment scheduling and business management system designed for pet sitting and other pet related businesses</t>
  </si>
  <si>
    <t>Doxford is a professional software company that specializes in providing software solutions for pet sitting and dog walking businesses. Their software includes features such as GPS tracking, mobile apps, payments, and staff management, making it easy f...</t>
  </si>
  <si>
    <t>PetExec is the industry leading tool for dog daycares, boarding facilities, trainers, and groomers alike. With a cloud based system, self serve owner portal, award winning support, and more, it's clear why pet care facilities choose PetExec day in and ...</t>
  </si>
  <si>
    <t>Pet Manager is a leading global software provider for the Pet Boarding, Daycare, Grooming, and Training Industries. Our cloud software product leverages the latest technology and code to elevate this traditionally non-technical industry into the forefr...</t>
  </si>
  <si>
    <t>GroomPro is a cloud-based business management software for pet groomers, walkers, and sitters. It offers appointment management, customer management, marketing management, and payments.</t>
  </si>
  <si>
    <t>Revelation Pets is an online pet care software company that provides solutions for dog daycare, boarding, training, and grooming businesses. Their user-friendly software is designed for small businesses and helps save time, maximize profit, and get org...</t>
  </si>
  <si>
    <t>Chapman Pet Programs is a company that specializes in providing a wide range of products and services for pets. They offer high-quality pet food, toys, accessories, and grooming supplies. In addition, they provide pet training and behavior modification...</t>
  </si>
  <si>
    <t>Auburn Software Company provides PC-based accounting and tracking software, specifically designed for Pets, Gardens, Children, and Vehicles. Their Debit Square series offers a range of accounting tasks, while their web-based Debit Cube series provides ...</t>
  </si>
  <si>
    <t>Coda Associates previously Pet Tech Pro was established in 2009 by Director Blake De Bruin whose aim was to create a Kennel/Resort hotel management system that was user friendly and has all of the latest functions less the issues found in traditional software that is installed on to a PC and requires continues and expensive updateâ€™s to keep up with changes. Coda Associates changed our trading name from Pet Tech Pro in 2011 when the business and demand for what we have to offer became more than just pet industry related. Our team fast expanded from being the developers and resellers of Pet Tech Pro software to now offering a wide range of services such as custom programming, software development, IT services, Web design and even Consulting to a wide range of industries. Our well experienced team of IT and Software experts are continually taking on new and modern challenges producing state of the art systems to better meet the needs of our clients. By making systems automated and saving our clients money is only part of what we have been able to achieve. Coda Associates is a Brisbane based business but have helped business in other states of Australia QLD, NSW, VIC, WA and can make the process easy thanks to technology regardless to where your business is.</t>
  </si>
  <si>
    <t>JMS SYSTEMS SOLUTIONS, INC is a company based out of 21186 N RED MOUNTAIN DR, WHITE HILLS, Arizona, United States.</t>
  </si>
  <si>
    <t>ABK Technologies, LLC specializes in bringing value to startup companies, advertising agencies, small businesses and organizations by providing software development support and general IT consulting services in a cost effective manner. Leveraging our k...</t>
  </si>
  <si>
    <t>Kennel Link is a company that provides kennel management software for boarding, grooming, and dog daycare facilities. Their software offers an easy-to-use scheduling solution to track reservations, payments, vaccinations, and more. They also have a day...</t>
  </si>
  <si>
    <t>Go Pet Go is a full-service pet relocation company that specializes in domestic and international pet moving. They offer a seamless and stress-free experience for pet owners by handling the entire process, from picking up to delivering pets to their ex...</t>
  </si>
  <si>
    <t>Scout is a business management and marketplace platform designed specifically for pet services companies. The pet services industry is growing at an astounding rate in the US. With that growth comes growing pains. Pet services companies, such as dog wa...</t>
  </si>
  <si>
    <t>PedFast Technologies is a leading provider of breeding and pedigree software for dogs, cats, and horses. With over 30 years of experience, we are the world leader in animal-related software solutions. In addition to our breeding and pedigree software, ...</t>
  </si>
  <si>
    <t>MoeGo is an all-in-one pet grooming software designed to automate and simplify pet grooming businesses. It offers mobile grooming software for on-the-go pet groomers, as well as everything needed to run a grooming salon. MoeGo allows users to operate t...</t>
  </si>
  <si>
    <t>ProPet Software is a full-service software company based in Ottawa, Canada, that provides a high-performance business solution for the pet industry. They offer a range of products and services including boarding kennel software, dog daycare software, t...</t>
  </si>
  <si>
    <t>Petkey is a worldwide network of pet families and professionals providing services to keep pets safe at home and help return lost pets to their families. They offer pet microchip ID lookup and registration for dogs and cats, as well as a comprehensive ...</t>
  </si>
  <si>
    <t>PawLoyalty is an All in One platform for Pet Boarding, Dog Daycare, Groomers and Dog Trainers. Our kennel software has free pet health records and you can book appointments online with your groomer, kennel, sitter, or vet. We provide a simple software ...</t>
  </si>
  <si>
    <t>PetAdmin Limited is a UK company and creator of the PetAdmin software package for kennels and catteries as well as grooming, hydrotherapy and day care establishments. The PetAdmin software package is fantastic!!! At least our customers think so. Since ...</t>
  </si>
  <si>
    <t>Truveris is a leading digital health company focused on delivering truth and clarity in pharmacy. Truveris is a technology company working across the prescription drug ecosystem to drive transparency, access, and lower costs. They provide pharmacy bene...</t>
  </si>
  <si>
    <t>Saveo.in is a B2B managed marketplace for pharmacies, offering a one-stop solution for all pharmacy needs. With over 500 companies and 40,000+ medicines available at attractive rates, Saveo ensures same-day delivery. They provide a wide range of medici...</t>
  </si>
  <si>
    <t>Integra is now RedSail Technologies. Integra Over 450 pharmacies experience reduced costs, higher productivity, better customer service, higher profits and improved compliance with Integra’s suite of pharmacy software solutions. DocuTrack is a superior...</t>
  </si>
  <si>
    <t>Making sense of your pharmacy inventory. We build sophisticated tools for the management of hospital pharmacy inventory. We have recently added drug shortage management tools to our arsenal. Contact us for a demo! info@pharmasense.io Hospital &amp; Health ...</t>
  </si>
  <si>
    <t>Next Gen Healthcare Software: Saas Products Vanuston Integrated Healthcare Saas Products Solutions May Be Able to Transform the Way You Do Business in the Healthcare Industries Vanuston Intelligence, a privately held firm providing high quality IT busi...</t>
  </si>
  <si>
    <t>Nuchange Informatics is a leading Health IT services company. We provide worldwide professional services to set up EHR, EMR, HMS, Public HMIS &amp; Community HMIS. Our custom IT solutions, built using open source solutions, combined with professional consu...</t>
  </si>
  <si>
    <t>MedAdvisor is a revolutionary software that puts a virtual pharmacist, ‘Pharmacist Phil’ on your smart phone, tablet or PC. MedAdvisor connects with your local pharmacy to help you take medication safely, effectively and on time. It provides a smart li...</t>
  </si>
  <si>
    <t>Medicin Consultancy is the fastest growing acknowledged advertising agency, offers all web services in India</t>
  </si>
  <si>
    <t>QuickSCRIP is a technology solutions provider for independent pharmacies. They offer the QuickSCRIP Pharmacy System, which was originally developed for and by independent retail pharmacists. The system is constantly updated based on customer suggestion...</t>
  </si>
  <si>
    <t>株式会社カケハシ is a company that provides the 'Musubi' service for dispensing pharmacies. They promote the digital transformation of pharmacies by offering services such as medication history, medication guidance, follow-up during medication period, and visu...</t>
  </si>
  <si>
    <t>Neal Analytics is a company that accelerates data-driven business transformation initiatives for enterprises committed to the Microsoft cloud.</t>
  </si>
  <si>
    <t>Adaptive Care Providers Software is a company that offers Assisted Living Management Software, Medication Administration and Employee Scheduling with ADP Payroll Services, Developmentally Disabled and MI Care, sils, hhc, Semi independent living skills ...</t>
  </si>
  <si>
    <t>Hykez Technologies has been a leader in IT staffing and corporate training and is one of the largest diversity staffing and development firms in the industry.</t>
  </si>
  <si>
    <t>Pharmbills is a reliable BPO services provider that empowers clients' business growth with exceptional teams. They offer all-in-one staffing solutions for back office management, saving money across the HR function. Pharmbills provides rapid hiring and...</t>
  </si>
  <si>
    <t>Lazy Pharmacy is a free application that is easy to use and helps improve medication compliance. It allows users to keep accurate records of their medications in text and images. The app is healthcare-friendly and accommodates non-English speaking back...</t>
  </si>
  <si>
    <t>Rx Master is a pharmacy software and team of industry professionals dedicated to the success of independent and community pharmacies. Our goal is to help pharmacies thrive by providing a range of services and solutions. We offer pharmacy workflow and a...</t>
  </si>
  <si>
    <t>Medisafe is the leading medication engagement platform that empowers patients to seamlessly manage their treatment journey. We engage one patient at a time, but at scale, guided through our advanced technology to build a future model of patient support...</t>
  </si>
  <si>
    <t>Welcome to tracekey tracekey solutions GmbH The European Cloud for track &amp; trace Serialization easy, fast and simple SaaS solutions that simplify the lives of our customers. Enabling digital market compliance. #pharma #EUFMD #DSCSA #digitalization #Saa...</t>
  </si>
  <si>
    <t>POS &amp; ERP software | Unified business management solutions | LS Retail Manage your business from front to back with one centralized software platform that combines POS, ERP, financials, inventory, eCommerce and more. LS Retail specializes in developing...</t>
  </si>
  <si>
    <t>Mobile MedSoft develops software and enterprise solutions for pharmacies and long-term care providers of all types. Our pharmacy management system, mobile apps and cloud computing technologies are specifically designed to keep pace with today’s mobile...</t>
  </si>
  <si>
    <t>VIP Pharmacy Systems provides a fast, user friendly software designed to simplify your pharmacy and help you grow your business! With software for pharmacy, nursing home, and point of sale, and the best support team in the business, VIP Pharmacy System...</t>
  </si>
  <si>
    <t>Datascan is a leading provider of pharmacy software solutions. With over 40 years of experience, we have been helping independently owned pharmacies and dispensaries across the US optimize their operations and maximize profits. Our software is designed...</t>
  </si>
  <si>
    <t>Instinct Innovations is a tech start-up in the healthcare space. We aim to simplify the way medicines are bought and sold. We are seeking to develop a mechanism that allows people in need access to medicines when required. Our expertise in solving comp...</t>
  </si>
  <si>
    <t>CLIN1 is a company that offers laboratory information management systems and clinical software solutions. They provide customizable solutions for the healthcare community and have over 30 years of expertise working with a diverse range of laboratory cl...</t>
  </si>
  <si>
    <t>Cashier Live is a web-based point of sale system for independent retailers. With Cashier Live, retailers can ring up sales, accept payments, manage inventory, and more, all from their computer, iPhone, or iPad. Our mission is to provide affordable and ...</t>
  </si>
  <si>
    <t>Digital Pharmacist is a rapidly growing digital health company that offers an omni channel patient engagement platform for pharmacies, national pharmacy wholesalers, hospital systems, and pharmaceutical brands. They provide a comprehensive digital plat...</t>
  </si>
  <si>
    <t>Retail Management Solutions (RMS) is a leading provider of pharmacy point of sale solutions for independent and outpatient pharmacies. Our smart and intuitive software solutions are scalable and flexible to fit the needs of any pharmacy. With our integ...</t>
  </si>
  <si>
    <t>RxMile's growth automated solution for independent pharmacies enhance, optimize and manages retention and attrition rates. Scale your pharmacy today,</t>
  </si>
  <si>
    <t>Cuztomise is a SaaS based sales force automation software provider for Pharma &amp; FMCG industries. We have 2 verticals: MR reporting software &amp; FMCG field force management software. Our customer service and SFA software: MR Reporting Software (Sefmed) an...</t>
  </si>
  <si>
    <t>PioneerRx is a top pharmacy software system that aims to save and revitalize independent pharmacies. They provide innovative, customizable, and powerful pharmacy management solutions. Many leading innovators in community pharmacy use PioneerRx Pharmacy...</t>
  </si>
  <si>
    <t>CareClinic is a wellness tracker app that helps patients, caregivers, and health enthusiasts manage medication and symptom reminders. It is rated as the best medicine management app to improve outcomes. The app allows users to manage chronic conditions...</t>
  </si>
  <si>
    <t>Veratrak is an innovative software company that offers a secure pharma supply chain management platform. Their enterprise software improves the efficiency, collaboration, and security of the pharmaceutical supply chain. They provide seamless data integ...</t>
  </si>
  <si>
    <t>PrescribeWellness is a technology company providing cloud-based services to pharmacies. They offer a range of products and services including patient communication solutions, medication synchronization, performance analytics, and flu immunization repor...</t>
  </si>
  <si>
    <t>Emporos is an integrated Pharmacy Commerce System, including POS, that streamlines the pharmacy experience. Emporos is the leading provider of pharmacy point of sale (POS) solutions to independent community, outpatient hospital, and regional chain phar...</t>
  </si>
  <si>
    <t>SuiteRx is a pharmacy software vendor addressing the needs and challenges presented in the independent pharmacy market. Developed by pharmacists. Supporting LTC, Retail, Specialty, and 340B pharmacies, SuiteRx maximizes patient care, streamlines workfl...</t>
  </si>
  <si>
    <t>Support Every Patient at Every Dose Our Solution Taking medication properly is challenging. Complex barriers to adherence lead to increased exacerbation, utilization, and readmission. emocha helps patients form lasting habits to improve ...</t>
  </si>
  <si>
    <t>Millennium Pharmacy Systems offers services for the long term care industry. Millennium replaces frustration, inefficiency, and waste with responsiveness, efficiency, and cost savings. Delivering on the promise of 'the right drug, for the right patient...</t>
  </si>
  <si>
    <t>Asia’s #1 Medical Software.Find Trusted Doctors,Book appointments &amp; Store EMRs.Clinic Management Software for Doctors &amp; Pharmacy Software for Medical Stores</t>
  </si>
  <si>
    <t>Established in 2012, Occam³ is a UK-based software company with headquarters in Manchester and software development teams located in the UK and Poland. Occam³ was set-up to develop and implement cost-effective, bespoke software solutions that deliver quantifiable business benefits to clients in the pharmaceutical industry, healthcare organisations and health economics consultancies. Our core product, SRBD.PRO, is the first, enterprise level Business Intelligence platform designed specifically to improve the way in which the pharmaceutical industry and healthcare consultancies conduct systematic reviews.</t>
  </si>
  <si>
    <t>PEPID is a leading developer of clinical and drug information resources and mobile applications for healthcare providers, hospitals, and schools. They offer a comprehensive catalog of healthcare information solutions that support healthcare professiona...</t>
  </si>
  <si>
    <t>Apothacare is a software development company that specializes in providing software solutions for pharmacies.</t>
  </si>
  <si>
    <t>EMR WorkForce is a company that specializes in providing EMR/EHR solutions for hospitals and individual physicians/practitioners. They offer a complete solution regarding EMR/EHR, including AllScripts EMR, transcription services, medical billing and in...</t>
  </si>
  <si>
    <t>For independent C-store owners, C-Square is your source for the hottest-selling products.</t>
  </si>
  <si>
    <t>Freedom Data Systems, Inc. is a company that specializes in providing accessible, cost-effective, and efficient automated Point of Sales Systems for independent to medium-sized chain pharmacies. They are dedicated to offering Pharmacy Management System...</t>
  </si>
  <si>
    <t>Prodigy Data Systems, Inc. is the leading provider of pharmacy software for Long Term Care pharmacies. The PROscript 2000 pharmacy system is installed in the largest LTC pharmacies across the United States. Prodigy Data Systems specializes in the devel...</t>
  </si>
  <si>
    <t>Liberty Software is a pharmacy software company that provides a range of products and services to help pharmacies better serve their customers. Their offerings include pharmacy management, point of sale, multi-store management, flexible workflow, patie...</t>
  </si>
  <si>
    <t>Dvna Softech Pvt. Ltd. is a software development company and dream was to enhance the Information Technology industry by providing innovative software solutions for Healthcare, Education Institute, Hospitality and Manufacturing products, services from all over the world. Over the past decade, we have taken the lead in providing for both the public and private sectors. Our strategy is characterized by a strong focus on innovation with world class expertise, capability and competency to help our customers achieve their business goals. It has brought to the market many innovative technologies through our holistic, integrated and reliable services. The services and solutions offered cover the entire life cycle of system and products from System Integration and Application Development. We are dedicated in developing a suite of software products that will be useful to Small and Medium Enterprises. It is an upcoming provider of integrated business, technology and process solutions on a global delivery platform and also a global services provider delivering technology-driven business solutions that meet the strategic objectives of our clients. We are delivering unmatched business value to customers through a combination of Process Excellence, Quality Frameworks and Service Delivery Innovation. We are providing a complete range of IT Services addresses the needs of both technology and business requirements to help organizations leverage leading-edge technologies for business improvement. We take charge of the IT needs of the entire Enterprise. The key element of services delivery is an integrated approach towards providing increasing value over the entire course of our client relationships. This involves a phased approach towards process of standardization, optimization and re-engineering.</t>
  </si>
  <si>
    <t>Speed Script is a pharmacy software company that provides flexible software solutions and adaptable technology services for retail, long term care, compounding, and hospital outpatient pharmacies. Their flagship products include Speed Script PRM, an al...</t>
  </si>
  <si>
    <t>BestRx Pharmacy Management Software provides complete and affordable pharmacy management systems for independent and retail pharmacies. With over 1,000 pharmacies nationwide trusting BestRx for their business, our intuitive and easy-to-use software ena...</t>
  </si>
  <si>
    <t>Prescribe is a healthcare technology company that aims to digitize the healthcare industry. Our platform provides a safer and more convenient way for doctors to consult with patients, without the need to install any additional apps. We offer services s...</t>
  </si>
  <si>
    <t>Fullscript is a digital health platform that helps practitioners build better patient relationships through quality supplementation and intuitive tools for treatment adherence.</t>
  </si>
  <si>
    <t>Vass Softwares &amp; Solutions Private Limited is a Chennai based custom software application development and IT solutions company. We provide comprehensive and global standard Solutions in the areas of HIMS, BIG DATA and Analytics. Our IT consulting servi...</t>
  </si>
  <si>
    <t>Pharmacy Management System: Digital Business Solutions, Inc.</t>
  </si>
  <si>
    <t>International provider of software to support pharmacists, nurses, doctors and facilities in their efforts to ensure medication accuracy for patients. Catalyst Healthcare is an award winning technology company with offices in Canada and the United Stat...</t>
  </si>
  <si>
    <t>iA is a leading pharmacy fulfillment company that provides an integrated platform of capabilities to support centralized fulfillment and community pharmacy fulfillment solutions. We embrace being a company powered by technology with the goal to acceler...</t>
  </si>
  <si>
    <t>Creative Strategies is a company that specializes in creating software and technology systems to help clients compete at any level. They offer customized tools and solutions to meet the specific needs of businesses. Their expertise lies in information ...</t>
  </si>
  <si>
    <t>Pharmacy Management Software Systems | CarePoint At CarePoint®, we provide the industry leading tools that pharmacies need to improve patient experience and clinical outcomes. CarePoint® has been helping pharmacies provide more efficient and expanded s...</t>
  </si>
  <si>
    <t>SRS Pharmacy Systems is an integrated, EPCS certified, Pharmacy Management software and systems provider servicing pharmacies throughout the United States. SRS is offering FREE data conversions until the end of January 2024. SRS will pay for the conver...</t>
  </si>
  <si>
    <t>Pharmapod is a leading cloud-based software company that provides medication safety software for healthcare professionals. Their platform automates and transforms quality improvement processes for pharmacies and hospitals, driving efficiencies, cost sa...</t>
  </si>
  <si>
    <t>Blue Utopia is a technology company devoted to helping people and organizations that seek to make the world a better place. We build powerful, affordable, and easy to use software to help political campaigns and nonprofits build awareness, raise money,...</t>
  </si>
  <si>
    <t>Aristotle is a political data management software company that specializes in data mining voter data for political campaigns. Providing the foundation for your campaign, public affairs, data and identity verification needs since 1983. From creating sma...</t>
  </si>
  <si>
    <t>Buzz360 is an automated marketing platform that helps small businesses sell more and become more profitable. It enables an online profile to attract new customers, automates email marketing to get repeat business, automatically posts to Facebook, gener...</t>
  </si>
  <si>
    <t>Momentuum is a Canadian provider of purpose-built SaaS Solutions, which focus on delivering innovative ways to satisfy the needs of Canadian financial and government sectors by providing flexible client-focused business applications, all within a secur...</t>
  </si>
  <si>
    <t>Muster provides advocacy software to nonprofits, associations, and other organizations looking to engage advocates in public policy initiatives. Our team aims to connect policymakers and mission oriented organizations by building intuitive and innovati...</t>
  </si>
  <si>
    <t>FILPAC is an all-in-one campaign management software for candidates, PACs, party organizations, officeholders, committee treasurers, and fundraisers. With our powerful system, you'll raise more money, recruit more help, and reach more of the right peop...</t>
  </si>
  <si>
    <t>i360 sits on the bleeding edge of technology, delivering innovative products and services through the strategic use of data, software, and analytics. Bringing together this unique set of data science, marketing, and analytical capabilities, i360 drives...</t>
  </si>
  <si>
    <t>Broadstripes is a company that provides scalable membership management software for labor unions and the social sector. Their software allows organizations to build relationships, track events, send texts, and share campaign data on any device. They of...</t>
  </si>
  <si>
    <t>Poliphone is a company that provides a DIY volunteer management software. Their software allows clients to manage their volunteers from anywhere using smartphones, tablets, and PCs. It provides real-time data on volunteers' activities and analysis on v...</t>
  </si>
  <si>
    <t>Curate provides actionable insights by scanning local government meeting minutes and agendas so you can eliminate risk and act on opportunities to advance key policy issues. Curate is a civic intelligence platform that empowers organizations to mitigat...</t>
  </si>
  <si>
    <t>Majoritas is a political tech, analytics, and data company that brings institutions and politicians around the world closer to citizens and voters. With active operations on 5 continents, Majoritas is a pioneer in digitizing political campaigns. They o...</t>
  </si>
  <si>
    <t>Catalist is a data management company that provides data and data-related services exclusively to progressive organizations. They help these organizations identify, understand, and communicate with the people they need to persuade and mobilize. Catalis...</t>
  </si>
  <si>
    <t>Campaign Deputy is a political fundraising CRM that provides fundraising, compliance, digital, and donor management tools for Democrats. It offers easy-to-use features for first-time candidates and powerful capabilities for those running for Congress. ...</t>
  </si>
  <si>
    <t>Online Candidate is a company that specializes in building affordable campaign websites for political candidates. They offer easy-to-use website packages with features and tools designed to help candidates win their elections. Online Candidate has been...</t>
  </si>
  <si>
    <t>Crowdpac is a crowdfunding platform designed for politics. It allows individuals to start political campaigns and crowdfund in minutes. Users can support candidates and causes that align with their priorities and beliefs. Crowdpac's mission is to make ...</t>
  </si>
  <si>
    <t>Impactive is an all in one suite of tools for organizing, outreach, and engagement. We empower progressive campaigns and causes to fundraise, share their stories and actions, get out the vote, and much more. Impactive has a long history of building mov...</t>
  </si>
  <si>
    <t>NGP VAN is the leading technology provider to democratic and progressive political campaigns and organizations, nonprofits, municipalities, and other groups. Access an integrated platform of the best fundraising, compliance, field, organizing, digital,...</t>
  </si>
  <si>
    <t>The Action Network is an online toolset and organizing platform. Our sibling nonprofit, the Action Network Fund, uses new technology and a networked approach to build powerful campaigns to create shared prosperity and a more just society. We are a non-...</t>
  </si>
  <si>
    <t>More Onion is a digital mobilisation agency that helps non-profits with online campaigning, digital fundraising, and stellar websites. They work with progressive non-profits to deliver high-impact digital campaigns and fundraising. Their services inclu...</t>
  </si>
  <si>
    <t>Districtor helps advocacy organizations connect supporters with their representatives in one-click, right from the inbox.</t>
  </si>
  <si>
    <t>DDC Public Affairs is an international public affairs firm that helps clients navigate policy and issue challenges that impact their industries and brands. They develop advocacy and communications programs that shape public opinion, sway decision maker...</t>
  </si>
  <si>
    <t>Leading Industry specific DSP &amp; audience intelligence platform IQM is industry specific media buying and audience intelligence platform. IQM provides 360 degree advertising solution for political, healthcare, retail, travel, B2B, BFSI, &amp; sensitive vert...</t>
  </si>
  <si>
    <t>ActionKit provides tools to build a movement. They offer powerful online organizing, advocacy, and fundraising tools that are used by progressive organizations worldwide. Their tools have been instrumental in campaigns related to climate change, gun co...</t>
  </si>
  <si>
    <t>New/Mode is a purpose driven enterprise, providing sophisticated civic engagement tools to the world’s most important causes. We embrace open source software and we are supported and owned by a network of non profit organizations and social impact inve...</t>
  </si>
  <si>
    <t>Organizer is a market leading, cloud based suite for mobile field contact of voters and consumers. Clients range from large scale enterprise customers to political campaigns of all sizes across America. We provide a smart solution for seamless, integra...</t>
  </si>
  <si>
    <t>Gulf Partyline is a leading provider of enterprise cloud applications for leaders at the pinnacle of the political food chain, helping them make more informed decisions amid a volatile political landscape. Their Partyline Platform is a powerful and ver...</t>
  </si>
  <si>
    <t>SnapSite is a website building platform that offers specialized website solutions tailored for various sectors, from local governments to dental practices. They provide web design, cloud hosting, and WordPress hosting services. Their AI Powered WordPre...</t>
  </si>
  <si>
    <t>CMDI is a data management solutions provider for non-profit, corporate, and political organizations. With over 30 years of experience, CMDI has adapted to changing technologies and remains committed to meeting client needs. Their flagship product, Crim...</t>
  </si>
  <si>
    <t>The Soft Edge provides award winning software for government relations and online advocacy. Since 1990, The SoftEdge has focused on providing Government Relations Professionals with innovative IT solutions. The SoftEdge introduced Congress Plus in 1990...</t>
  </si>
  <si>
    <t>PDI is a trusted provider of voter information and political campaign management software. They have been serving campaigns and organizations in California and the United States since 1987. PDI's data and tools help mobilize supporters, volunteers, and...</t>
  </si>
  <si>
    <t>Six Lambda is a FinTech start-up based in greater Philadelphia. Our mission is to improve the lives of compliance officers by using software and data science to prevent fines and fee forfeitures. Our first product is a tool that scans and verifies poli...</t>
  </si>
  <si>
    <t>Numero is a software company that specializes in building a modern financial platform for Democratic elected officials and candidates to manage political campaign contributions. They provide an all-in-one Donor Database &amp; Call Time App that streamlines...</t>
  </si>
  <si>
    <t>Quorum is a public affairs software company that helps organizations map, track, change, and report on their policy landscape. Their software provides tools for legislative tracking, lawmaker analytics, stakeholder engagement, community relations, and ...</t>
  </si>
  <si>
    <t>Numinar Analytics is a voter data platform that uses AI to combine a campaign's data, analytics, and grassroots into a winning data-driven strategy. They offer a best-in-class data platform and CRM with a complete voter and consumer file included out o...</t>
  </si>
  <si>
    <t>Ecanvasser is a smart digital canvassing solution that provides user-friendly software for planning and managing all aspects of canvassing. It saves time and increases supporter engagement by eliminating manual processes and providing a centralized pla...</t>
  </si>
  <si>
    <t>iDONATEpro is a fundraising CRM designed specifically for political and non-profit organizations. It allows users to manage and cross-reference unlimited campaigns and data sources. The platform is praised for its user-friendly interface, hands-on supp...</t>
  </si>
  <si>
    <t>Stratics Networks is the #1 international provider of Unlimited Bulk SMS messaging, advanced IVR Polling, Voice Broadcasts, IVR, and Surveys. They offer a robust and unique Enterprise Level platform that is ideal for use in the political and market res...</t>
  </si>
  <si>
    <t>Engaging Networks offers innovative online fundraising and campaigning tools to help you raise more money and win more campaigns. Leading nonprofits love the way our platform elevates their online fundraising, advocacy and email marketing. Engaging Net...</t>
  </si>
  <si>
    <t>eFundraising Connections is a political campaign fundraising and donation platform that provides secure and easy-to-use online contribution solutions. They have been helping political and nonprofit campaigns raise more money online since 2007. With zer...</t>
  </si>
  <si>
    <t>FastDemocracy is a company that provides unlimited legislative bill tracking, searchable voting records, analytics, and more to help individuals stay informed during and after the legislative session. They offer fast and intuitive legislative bill trac...</t>
  </si>
  <si>
    <t>Broadnet is a technology innovator offering integrated telephone, mobile, and web communications to help clients engage, amplify and understand their audiences. Through its patented technology, and with superior customer service, Broadnet empowers elec...</t>
  </si>
  <si>
    <t>Leadership Connect is a data driven decision intelligence company focused on policy &amp; procurement in the public sector. We combine deep research expertise and cutting edge technology to help clients win business and influence policy across a wide range...</t>
  </si>
  <si>
    <t>Capitol Impact provides solutions for organizations focusing on association management, political applications, online registration, websites &amp; mobile apps. Capitol Impact creates web based tools to improve membership management, event registration, an...</t>
  </si>
  <si>
    <t>ISPolitical is a company that provides political campaign finance software solutions. Their software helps treasurers stay organized and compliant, revolutionizing the political campaign software industry. With ISPolitical, users can automate their wor...</t>
  </si>
  <si>
    <t>LegiStorm is a leading authority on members and staff of Congress and state legislatures. We provide comprehensive information services to power any legislative advocate's toolbox. Our services include detailed and accurate congressional staff contact ...</t>
  </si>
  <si>
    <t>One Click Politics is a comprehensive digital advocacy solutions provider for companies, associations, and nonprofits. Unlike most petition platforms, it goes beyond collecting signatures and actually connects supporters directly with decision makers. ...</t>
  </si>
  <si>
    <t>VoterTrove is a powerful voter data and engagement platform that empowers Republican campaigns and causes to target, implement, and manage outreach across multiple channels. With VoterTrove, campaigns can store, organize, and manage data, create cross-...</t>
  </si>
  <si>
    <t>Kickdrum is a technology consulting company that specializes in turning complex challenges into products that transform the trajectory of businesses. With a design-driven philosophy, they provide enterprise-grade engineering, architecture, and strategi...</t>
  </si>
  <si>
    <t>Advoc8 is a political engagement platform for government relations and advocacy professionals. It provides rich political intelligence, time-saving workflows, and comprehensive government, industry, and Parliamentary feeds. With Advoc8, professionals c...</t>
  </si>
  <si>
    <t>Intersec is a global pioneer in mobile data and location intelligence solutions. By leveraging our fast data platform, we empower clients to achieve value added outcomes from allowing public authorities efficiently warn people in case of danger to help...</t>
  </si>
  <si>
    <t>Breton SmarTek is a Nova Scotia-based company specializing in emergency communications designed for use at a facility level. They provide emergency communication and records management software to fire departments, long term care facilities, municipal ...</t>
  </si>
  <si>
    <t>Etherstack is a global, listed, wireless technology company with offices in Australia, Japan, UK and USA. Etherstack specialise in Communications Intellectual Property, Products and Services for clients in Public Safety, Defence, Utilities + Resources ...</t>
  </si>
  <si>
    <t>Battalion 3 Technologies (BATT3) is a leading fire service software company that provides intuitive incident command and scheduling solutions. Their software is designed to improve accountability and scene organization in the fire service industry. Wit...</t>
  </si>
  <si>
    <t>MRES is EMS CAD Software for Medical Transportation Companies. MRES was designed as dispatching software to assist medical transportation companies. MRES is an executable application designed for the EMS industry. Data in MRES can be retrieved using a searchable index and output into dynamic reports. MRES allows EMS dispatchers to enter and update call data into a central database residing on either a wide-area or local-area network using an SQL Server. MRES tracks mobile medical units status, patient data, ETA status, employee hours, unit hours, delay and prompt status, response times, 911 calls, pending appointments, and much more. MRES can track and create Recurrent Appointments and Appointment Reports. MRES reports communicate between dispatch, billing and each individual mobile medical unit. MRES Report Center: Response Detail, Pick Up Location, Chief Complaint, UHU (Unit Hours Utilization), Hourly Demand Analysis by days or weeks, Caller Type, CSV, and much more. Such Reports can be used as a tool for everyday business. These reports alone save you and your employees' valuable time. MRES is designed for ease of use. Users with a basic level of computer literacy will be able to enter data into the program with minimal training time, decreasing overhead associated with turnover. EMS CAD Software / EMS Dispatch Software</t>
  </si>
  <si>
    <t>Harris Recording Solutions offers software that efficiently and securely captures data and images of official records, vital records and court documents. We make these records and documents available at the click of a button, creating revenue and cost ...</t>
  </si>
  <si>
    <t>921docs.com provides professional fire investigators with modules that allow them to document the scene and generate 90% of their narrative voice origin and cause report. The modules were developed by experienced and skilled certified fire investigator...</t>
  </si>
  <si>
    <t>Stat Portals is a digital platform for training and tracking of Fire and EMS Agencies. They offer a digital solution to the long-term problem that every agency has faced. Their platform allows end users to track all of their daily occurrences while on ...</t>
  </si>
  <si>
    <t>STid is one of the leading developers of contactless identification solutions using RFID, NFC and Bluetooth® technologies, and the Internet of Things (IoT). For over 20 years, we have been inventing smart solutions designed to secure access and provide...</t>
  </si>
  <si>
    <t>Fireshield Software is a Fire Department Records Management Software program that helps fire departments track and maintain written records of all activities, equipment, personnel, and more. It simplifies the process by allowing fire departments to ele...</t>
  </si>
  <si>
    <t>ReadyOp is a web-based platform that integrates planning, operations, communications, visual displays, reporting forms, and more. It is used by government agencies, hospitals, ports and airports, first responders, schools and universities, companies, a...</t>
  </si>
  <si>
    <t>Venuetize is a leading mobile technology and advanced e-commerce platform for the sports, hospitality, and entertainment industries. They provide a mobile technology platform that enables clients to engage with their customers in more personalized and ...</t>
  </si>
  <si>
    <t>Priority 5 is a leading-edge software company that provides the TACCS™ software platform. TACCS™ is a real-time geospatial enterprise-wide software platform used by government and private sector organizations. It equips operations personnel and decisio...</t>
  </si>
  <si>
    <t>Uptick is a leading software provider for fire, security, and HVAC maintenance companies. They offer asset maintenance software that helps businesses manage their mobile workforce and perform routine maintenance activities. With Uptick's software, comp...</t>
  </si>
  <si>
    <t>Resgrid is a complete, open source computer aidedassisted dispatch (CAD) solution for industrial applications, businesses, and first responder organizations. Software Development fire service search and rescue fire department ems hazmat public safety d...</t>
  </si>
  <si>
    <t>Deccan International provides decision support software solutions to more than 300 Fire &amp; EMS departments and agencies across the United States and Canada. Deccan's applications help Fire, EMS and Emergency Communication Centers operate more efficientl...</t>
  </si>
  <si>
    <t>Booking and scheduling software that centralises your traffic management operations on one platform. Traffio streamlines operational processes to reduce cost and grow businesses.</t>
  </si>
  <si>
    <t>eDispatches is a division of Penguin Management, Inc. that provides reliable emergency dispatch notification services. They capture the audio of dispatches and deliver notifications directly to emergency responders' mobile devices. Their services inclu...</t>
  </si>
  <si>
    <t>Unified Solutions is a software company that provides a suite of products that serve EMS, fire departments, and state &amp; federal health departments across the US and abroad.</t>
  </si>
  <si>
    <t>Dropkick Studio is a Digital Agency based in Montreal. We provide technical development, creative design and strategic direction for Mobile and Web Applications. We distinguish ourselves by our attention to details and our dedication to seeing our cust...</t>
  </si>
  <si>
    <t>First Arriving is a leading technology services and marketing agency focused in fire, rescue, EMS, law enforcement and local government markets. We provide critical services to businesses, departments, associations, organizations and non profits small ...</t>
  </si>
  <si>
    <t>Cognitus Consulting is a leading provider of SAP solutions. We specialize in implementing, deploying, enhancing, and supporting SAP systems. Our team of senior SAP experts brings extensive knowledge and experience to help businesses streamline their op...</t>
  </si>
  <si>
    <t>ImageTrend is a software company that provides EMS, fire departments, hospitals, and healthcare organizations with software solutions for managing patient data, incident reporting, billing, and more. Their Emergency Data Systems (EDS) solutions have be...</t>
  </si>
  <si>
    <t>DataTech911 is a company that provides products to collaborate, analyze, and manage emergency operations. Their EMS software streamlines emergency response efforts by using real-time analytics to aggregate and display actionable information. Their solu...</t>
  </si>
  <si>
    <t>Skyline Technology Solutions is a full service IT integrator and enterprise solutions provider for State and Local Government, Transportation, and Education markets. Our company exists to solve our clients most complex and difficult technology challeng...</t>
  </si>
  <si>
    <t>Blue Devil Data is a leading developer with high quality innovative solutions in fire station management software, with customer satisfaction being our number one priority. Data Demon fire station management software is a comprehensive and powerful relational database that combines all your fire station records into one easy to use program. The end result saves time, money and the frustration with record keeping. With Data Demon as your software, your fire station records will be accurate and accessible, with proven efficiency, easy to use manageability and preformatted reports generated at your fingertips. Scalable software can be configured for either a standalone workstation or client server applications. Data Demon incorporates: Security Membership information ID badges and accountability tags Training records Calendar and attendance Inventory, equipment and vehicle maintenance Incident reporting, NFIRS 5.0 compliant LOSAP and OSHA reporting SCBA and cylinder hydro tracking Fuel and municipal water usage logs Group text messages or email Automatic software updates Database backup and recovery Dozens of pre-formatted reports Data Demon is an enterprise solution that is both powerful and affordable.</t>
  </si>
  <si>
    <t>Fire Rescue Systems is a complete fire dispatch software and fire department software for fire departments, ambulance services, and EM services. Request a demo today.</t>
  </si>
  <si>
    <t>Locatrix is a developer of mobile location-based app services for enterprises and mobile network operators. They provide indoor mapping software, online training platforms, and resources for building management, public infrastructure, large corporate, ...</t>
  </si>
  <si>
    <t>Veyo is a non-emergency medical transportation company that is revolutionizing the way patients get to and from their medical appointments. They provide safer and smarter transportation solutions for healthcare, ensuring that patients receive the care ...</t>
  </si>
  <si>
    <t>eSchedule is a web-based application built to serve EMS &amp; Fire agencies. eSchedule enables your agency to significantly reduce personnel administration, organize your agency, and improve communication to the entire organization. Our software is very ve...</t>
  </si>
  <si>
    <t>Developed by Fire Administrators for Fire Departments, our bunker gear tracking software empowers Fire Departments to easily control and manage their inventory while helping you to achieve NFPA 1851 compliance. In a time of limited resources and high d...</t>
  </si>
  <si>
    <t>FloodMapp is a technology company that provides real-time flood mapping for emergency managers to reduce the impacts of flooding. They offer innovative software solutions aimed at developing resilient cities and building stronger communities. Their mob...</t>
  </si>
  <si>
    <t>Crisis Track is a software company that provides damage assessment software for local government emergency operations centers to conduct damage assessments and process FEMA grant applications for faster, more efficient, and collaborative recovery manag...</t>
  </si>
  <si>
    <t>Records Management Software for Fire Departments | StationSmarts StationSmarts is software designed for the unique, day to day operations of fire departments. Trusted by Fire chiefs to provide Smart Records Management. StationSmarts is a unified workfl...</t>
  </si>
  <si>
    <t>Fluent Information Management Systems builds secure, dynamic, web based information management solutions for all your business needs.</t>
  </si>
  <si>
    <t>RedSky Technologies is a leading provider of dynamic cloud-based E911 solutions. They offer a range of products and services to protect today's mobile workforce and ensure compliance with federal E911 regulations. With their extensive experience and te...</t>
  </si>
  <si>
    <t>Buffalo Computer Graphics, Inc. (BCG) is a veteran owned US small business with over 40 years of experience in software, hardware, and systems engineering. BCG has four primary business areas: Maritime Training Solutions, Incident Management Systems, M...</t>
  </si>
  <si>
    <t>Vizzion provides traffic camera data and services featuring nearly 65,000 traffic cameras in 43 countries. The proven XML web service is fast, flexible, reliable and allows quick and easy integration of traffic cameras into a variety of applications. P...</t>
  </si>
  <si>
    <t>Edovo provides robust correctional programming featuring educational, vocational, and rehabilitative content and curriculums at no cost to incarcerated Learners. We strive to lower recidivism, increase safety, and drive positive outcomes for incarcerat...</t>
  </si>
  <si>
    <t>Tablet Command is a mobile incident command and response solution that increases situational awareness, speeds incident response, streamlines incident management, and improves firefighter accountability. With Tablet Command, an incident commander can t...</t>
  </si>
  <si>
    <t>FP2 Software is a leading provider of fire department software solutions. With over 20 years of experience, FP2 has been helping fire departments across Canada streamline their operations and focus on fighting fires, not paperwork. Their flagship produ...</t>
  </si>
  <si>
    <t>Founded in 1985, High Plains Information Systems, Inc. is a Colorado corporation. The company provides Leading Edge records management solutions (RMS) to fire and EMS agencies nationwide. Some of what we provide. NFIRS 5.1 Fire Reporting NEMSIS Gold eC...</t>
  </si>
  <si>
    <t>Ragnasoft, Inc is a software development company specializing in powerful, easy to use, business systems. They are the leader in public safety scheduling solutions for Police, Fire, EMS, and 911 Dispatch agencies. Their flagship product, PlanIt Schedul...</t>
  </si>
  <si>
    <t>EC21 is a global B2B marketplace that connects global buyers with manufacturers, suppliers, and exporters worldwide. They provide online marketing services such as search engine optimization and marketing, social media marketing, and trade consulting. ...</t>
  </si>
  <si>
    <t>We provide simple, intuitive and integrated suite of web &amp; mobile apps for emergency preparedness managers who prepare and respond to health emergencies. #ESF8</t>
  </si>
  <si>
    <t>Kerkton Security Technologies provides private security &amp; public safety departments with a cloud-based software solution for computer-aided dispatch and mobile response, inclusive of an all-in-one intuitive report writing solution. Enhance your private...</t>
  </si>
  <si>
    <t>Juvare is a leading provider of emergency preparedness and response software solutions. They offer enterprise resilience solutions for organizations in various sectors, including government, corporations, healthcare, and higher education. Their softwar...</t>
  </si>
  <si>
    <t>eSiteWorld TechnoLabs Pvt. Ltd. is a mobile app script clone development company that provides solutions for on-demand businesses such as taxi services, delivery services, car wash services, beauty services, and more. They offer a comprehensive digital...</t>
  </si>
  <si>
    <t>Fire Station Software, LLC is a company that provides affordable and easy-to-use record keeping and reporting systems for fire departments. Their software offers a range of optional modules, including apparatus checks, expiration date tracking, inciden...</t>
  </si>
  <si>
    <t>LiveSafe Inc. is a mobile safety app solution that provides safety and security incident prevention and risk mitigation. They offer a mobile social safety application for individuals and safety officials to collaborate and build safer communities. Live...</t>
  </si>
  <si>
    <t>emsCharts is a leading provider of Electronic Patient Care Record (ePCR) software solutions for public safety professionals. They offer a fully integrated ePCR and Fire reporting system with an intuitive interface and HIPAA compliant infrastructure. Th...</t>
  </si>
  <si>
    <t>Silent Partner Technologies is a Tampa Bay, FL based company that develops, manufactures, and implements leading edge RFID and barcode tracking solutions. They provide inventory and asset management solutions featuring RFID for various industries inclu...</t>
  </si>
  <si>
    <t>Emergency Reporting is a company that provides fire and EMS software for first responders. Their software includes tools for on-the-go and in-station reporting, including NFIRS, NFPA, and NEMSIS 3 reporting. They are known for their awesome NFIRS Repor...</t>
  </si>
  <si>
    <t>FireAdmin.Com offers a hose maintenance and inventory module. Our module allows you to add hose individually or in mass numbers. We also make it possible to number your hose so that you can track it through out its life. If you make repairs to a piece of hose you can record the repairs as well. This module is a great way for you to manage you fire hose. We have several ways for you to search and find the hose in your inventory. Our most basic approach is the basic search where all you do is enter the hose ID. Once you submit the search the system will query our database and locate the hose if it is listed in the system. From the results page you can perform many functions such as adding repairs, editing hose information or viewing hose history details. Our advanced search allows you to tighten your search criteria so that you can locate hose using several hose specifications. Maybe you do not have an ID number, then our advanced search is your best bet. Our advanced search can return many records for different hoses in inventory. So you can also search by date ranges, hose size, length or request in-service or hose that has been taken out of service. FireAdmin.Com offer you many ways of adding hose into your inventory. One of those pages is our "Add New Fire Hose" page. This is where you can add a single piece of hose. Additionally, you can have the system paste all the details you entered into the next add hose page. That reduces the amount of data you need to enter as you add new hose. The only thing you need to add is the Hose ID number. To paste data onto the next entry, just click on the "Paste data onto next hose entry" check box. One of the greatest tools we have in the hose module is the ability to add many sections of hose in just one entry. If you just received a lot of hose, chances are they are sequentially numbered. Well, you can then use our "Mass Sequential Add" feature. Here you can add as many sections of hose as you wish. You just add all the common information and then set the sequential numbering scheme. Then just submit the information. Our server will then add all the sections of hose, all with their own ID number. FireAdmin.Com provides you with a way to record and track your hose testing. The neat thing about FireAdmin's system is that we allow you to enter many hose sections that have been tested with just one record entry. Just group your tested hose into one group (size) and then add tested hose by simply add the ID number separated by a comma.</t>
  </si>
  <si>
    <t>Vital Valt specializes in high density, compact mobile shelving, filing storage systems, automated storage and retrieval systems, shelving systems, multi media storage systems, mail room equipment, fully modular weapons storage and other storage produc...</t>
  </si>
  <si>
    <t>Southwest Solutions Group specializes in designing, installation, service and relocation of filing, storage and work area solutions which maximize space utilization and productivity. We provide Spacesaver High Density Shelving and Storage Systems; Hami...</t>
  </si>
  <si>
    <t>StatCall is a company that provides a patient progression and scheduling solution for hospitals and medical facilities, connecting them to transportation partners through a central, single source digital point of coordination.</t>
  </si>
  <si>
    <t>Control room and mobile data 3tc Software Agile, innovative and high quality control room and mobile data and business critical software for the emergency services and critical service sectors. Our products help you make your customers and staff safer....</t>
  </si>
  <si>
    <t>Sahana Foundation is a non-profit organization that provides open source disaster management solutions. They develop high-quality information management systems for emergency preparedness, response, recovery, and resilience building. Their software all...</t>
  </si>
  <si>
    <t>Nexgen Public Safety Solutions is a company that provides turnkey interactive software solutions for police, fire, and EMS agencies and departments. Their Public Safety Solution, known as LEAS (Law Enforcement Administrative System), includes modules s...</t>
  </si>
  <si>
    <t>Keystone is a software company that specializes in automating organizations. They have a strong focus on building long-term relationships with their clients and employees. Keystone's staff has extensive subject matter and technical expertise, which the...</t>
  </si>
  <si>
    <t>ContactRelief is a company that provides a comprehensive platform to help call centers protect their brand image, improve compliance, and reduce risk from adverse actions. Their Disaster Decision Engine shapes outbound contact away from consumers impac...</t>
  </si>
  <si>
    <t>NEMT Cloud Dispatch is a cloud-based software solution for Non-Emergency Medical Transportation (NEMT) service providers. The company offers dispatch and scheduling software specifically designed for NEMT providers. Their software handles various tasks...</t>
  </si>
  <si>
    <t>civica cmi offers comprehensive software services from planning through system configuration, development, implementation, training and support. we have developed a wide range of applications to serve public sector entities. this reflects our long-term commitment to continually improve and enhance our products and product lines.</t>
  </si>
  <si>
    <t>F24 is a leading provider of SaaS solutions in digital crisis management and critical business communication. They help companies manage crises by providing incident and crisis management, emergency notification services, and sensitive business messagi...</t>
  </si>
  <si>
    <t>Comcate is a software solutions company that specializes in providing modern local government software. Their software and services help public agencies launch new programs faster, renew outdated processes, and measure performance. They offer solutions...</t>
  </si>
  <si>
    <t>NFIRSonline is one of the only Web-based software that is 5.0 compliant and accurate. All other systems require you to install expensive software on your computer, save the file to disk and either send it in via US Postal mail or connect to the internet, create a mail message, attach the saved file to your email and then send it off!</t>
  </si>
  <si>
    <t>Hexagon AB is a Sweden based company, which operates as a provider of information technologies that drive productivity across geospatial and industrial enterprise applications for a range of industries. The Company's solutions integrate geospatial and ...</t>
  </si>
  <si>
    <t>Geographic Technologies Group (GTG) is a full-service local government GIS consulting company that specializes in the planning, design, implementation, and procurement of geo technologies. They offer enterprise GIS solutions and software exclusively fo...</t>
  </si>
  <si>
    <t>Noonlight is a leading provider of safety products and technologies. Originally focused on helping people walk safely from point A to point B, Noonlight now offers a suite of emergency response APIs that support smart home, health, and lifestyle produc...</t>
  </si>
  <si>
    <t>BeSafe Technologies is a company that provides school and workplace safety systems. They offer an emergency response technology and services that facilitate the sharing of crucial tactical information between school administrators, facilities managemen...</t>
  </si>
  <si>
    <t>Earth Networks is a company that empowers companies and organizations to automate business decisions with hyperlocal weather intelligence data. They have a global network of environmental and lightning sensors that provide big weather intelligence data...</t>
  </si>
  <si>
    <t>Integrated Software Solutions For EMS, Fire, Hospital, &amp; AR Optimization | ZOLL Data Systems ZOLL's cloud based platform helps you manage the challenges of healthcare from EMS dispatch to facility discharge, to billing and AR optimization. Contact us t...</t>
  </si>
  <si>
    <t>OCI Software is a Microsoft Certified Partner and premier software design &amp; development firm celebrating 40+ years of providing cutting edge information technology solutions. Based in Massachusetts, OCI Software currently serves a number of firms, rang...</t>
  </si>
  <si>
    <t>Systematics, Inc. provides New England with high density compact Storage Systems and Records Management Solutions since 1981. We have optimized the effective use of space resources within the office and warehouse by incorporating: High Density Mobile R...</t>
  </si>
  <si>
    <t>ArmorerLink is a leading Firearm Management Software for Law Enforcement that provides firearm tracking, training, and maintenance compliance. It offers easy-to-use barcode technology for tracking the status, issuance, and maintenance of firearms in ag...</t>
  </si>
  <si>
    <t>AristaTek, Inc. is a leading provider of hazardous materials response solutions. They are the makers of PEAC WMD, the leading CBRN and Hazmat response software on the market. Their software is designed specifically for first responders and provides cri...</t>
  </si>
  <si>
    <t>Fire station automation software for checklists and customized workflows for vehicles, equipment, locations and credentials</t>
  </si>
  <si>
    <t>MP Cloud Technologies is a leading provider of fully hosted, cloud-based software for dispatch and revenue cycle management in the EMS industry. Their software helps EMS agencies and billing companies improve cash flow, streamline operations, and reduc...</t>
  </si>
  <si>
    <t>Saturn Systems has been focused on delivering custom software development solutions to our clients for nearly 30 years. Discover how to transform your business with the right technology.</t>
  </si>
  <si>
    <t>H2Safety Services is a company that specializes in providing comprehensive Emergency Management and Health, Safety, and Environment (HSE) services. They offer tailored solutions to ensure the highest level of protection and compliance for organizations...</t>
  </si>
  <si>
    <t>EDImis, Inc. is a software company established in 1988. They provide suites of software for medical practices, ambulance EPCR and billing, and anesthesia specific PM software. Their flagship product, NovusVision, is a total office management system tha...</t>
  </si>
  <si>
    <t>Easy to understand firehouse software so all you need to worry about is the job. Haligan is built from the bottom up to be a firefighter's best friend. Regardless of your rank or role, Haligan makes your job safer and easier. With features ranging from...</t>
  </si>
  <si>
    <t>Industrial Scientific is a global leader in gas detection and safety as a service. They offer gas detectors, gas detection services, and software to keep workers safe in hazardous environments. With over 700 employees in 21 countries, Industrial Scient...</t>
  </si>
  <si>
    <t>Epigate.com is a leading provider of cloud-based software solutions for the healthcare industry. Our platform offers a comprehensive suite of tools and services designed to streamline operations, improve patient care, and enhance data security. With Ep...</t>
  </si>
  <si>
    <t>Ambler is a company that aims to optimize and digitize the medical transportation sector. With 80 million trips per year and 5 billion euros in expenses, medical transportation is a crucial part of patient care. Ambler addresses the challenges of delay...</t>
  </si>
  <si>
    <t>FirePrograms is a company that provides dependable technology and unparalleled service to firefighters nationwide. They have been trusted by tens of thousands of firefighters since 1981. FirePrograms offers a range of services including live demonstrat...</t>
  </si>
  <si>
    <t>Digital Design Group, Inc. is a software company based in Boulder, Colorado. They specialize in False Alarm Reduction Software and provide a comprehensive False Alarm Data Management System. Their software helps manage permits, contacts, and revenue as...</t>
  </si>
  <si>
    <t>FireHouse Manager is a web-based firehouse management software that provides a cost-effective solution for fire department maintenance, inventory, and personal protective equipment (PPE). It is designed to help fire departments, both large and small, t...</t>
  </si>
  <si>
    <t>Technical Response Planning Corporation (TRP) develops world-class web-based planning systems for emergency, business continuity, security and related planning needs.</t>
  </si>
  <si>
    <t>MissionMode provides smarter Emergency Notification, Incident Management, and Mobile Communications Applications to industry-leading organizations worldwide. They offer superior incident management, smarter notifications, and world-class support. Missi...</t>
  </si>
  <si>
    <t>10-8 Systems is a dispatch software and program with cloud native, advanced dispatching software features for law enforcement, fire departments, ems, fire, etc. Created by emergency responders who understand the difficulties of working with outdated so...</t>
  </si>
  <si>
    <t>Veoci is a virtual emergency operations center software that keeps people, organizations, and communities safe through any crisis. They provide no-code emergency response and business continuity solutions, including proven emergency management, crisis ...</t>
  </si>
  <si>
    <t>General Code is a forward-thinking company that provides municipal code solutions. They offer a range of products and services in the codification services and enterprise content management industries. Their solutions include print, electronic, and web...</t>
  </si>
  <si>
    <t>Alpine Software Corporation is a software development company based in Mendon, New York. They specialize in developing custom public safety management software for fire departments and ambulance services throughout the United States. Their flagship pro...</t>
  </si>
  <si>
    <t>StreetWise CADLink is a software development company that specializes in providing tablet-based operational response software for the fire and emergency medical services market. Their software, StreetWise CADLink Fire, EMS AVL Tactical Software, offers...</t>
  </si>
  <si>
    <t>Operative IQ is a company that provides operations management software for emergency medical services and fire departments. Their software helps improve efficiency, accountability, and cost control. They offer solutions for inventory and asset manageme...</t>
  </si>
  <si>
    <t>Haystax is a provider of advanced analytic and cybersecurity solutions for protecting mission critical systems and organizations. They offer a security analytics platform that applies AI techniques to detect and prioritize risks in real time at scale. ...</t>
  </si>
  <si>
    <t>Vizinex RFID is the industry leader in developing and manufacturing high performance RFID tags that are tailored to the exact requirements of customers. Vizinex RFID is the industry leader in developing and manufacturing high performance standard &amp; cus...</t>
  </si>
  <si>
    <t>OnSolve is a leading critical event management provider that proactively mitigates physical threats, allowing organizations to remain agile when a crisis strikes. Using the most trusted expertise and reliable AI powered risk intelligence, critical comm...</t>
  </si>
  <si>
    <t>Citizenserve Community Development Software is a cloud-based platform that offers a comprehensive suite of tools for managing permits, licenses, development projects, building codes, and service requests. With citizenserve, municipalities can streamlin...</t>
  </si>
  <si>
    <t>Iron Compass Map is a company that specializes in mapping and pre-incident planning software for emergency response. They provide fire departments with OnScene Xplorer software, which allows them to safely navigate to and through incident scenes. The s...</t>
  </si>
  <si>
    <t>Nixle is a cloud-based mass notification service that enables effective communication and collaboration between public safety agencies, their school districts, and the communities they serve.</t>
  </si>
  <si>
    <t>GeoSafe is a company that provides collaborative products for first responders. Their Mobile CAD increases situational awareness by securely sharing 911 call and GPS data with other Law, Fire, and EMS units in the field. The product offers features suc...</t>
  </si>
  <si>
    <t>FMS Secure Solutions is a small, veteran owned business specializing in a wide range of cyber security solutions from design concept through development, evaluation, test, and operational fielding. FMS maintains a professional staff of qualified person...</t>
  </si>
  <si>
    <t>Alert Technologies Corporation is a software company located in the Silicon Valley that solves information management challenges for emergency management organizations. Founded in 1996, Alert develops and markets the OpsCenter Emergency Management soft...</t>
  </si>
  <si>
    <t>TNEDICCA is an information services company on a mission to promote road safety by providing content, insight and analytical services to our business partners. Founded in March 2015 and headquartered in Columbus, Ohio, TNEDICCA's mission is to improve ...</t>
  </si>
  <si>
    <t>All in One EMS and Ambulance Software Solutions. Traumasoft is an international software company focused on the design and delivery of web-based solutions for the EMS industry. They provide a complete cloud-based software solution for EMS providers, in...</t>
  </si>
  <si>
    <t>Deep data for a safe world. Our mission is to enable individuals, organisations and societies to make the best informed security decisions. We aggregate, standardise and contextualise internal and external data to provide decision makers with actionabl...</t>
  </si>
  <si>
    <t>Aspira provides connected experiences for the outdoor recreation industry. Our comprehensive suite of reservation and licensing technology and service solutions support federal, state, provincial, and local government park, campground, and conservation...</t>
  </si>
  <si>
    <t>GovTribe is proudly headquartered in Arlington, VA and has been rockin' the fed's data since 2012. After our founders spent over a decade at a large management consulting firm, we decided to shed our PowerPoint holsters and make some real tech. Feel fr...</t>
  </si>
  <si>
    <t>Routematch is a technology company that provides innovative end-to-end Intelligent Transportation Systems (ITS) solutions for transit providers. They blend powerful technology with genuine service to connect transit agencies to their future and riders ...</t>
  </si>
  <si>
    <t>True Automation is one of the premier providers of property appraisal, assessment and tax collections solutions in the nation. True Automation’s suite of solutions include PACS Appraisal, PACS Collections, Truth-in-Taxation.com and GIS Services. Began in 1990 and incorporated in 1997, True Automation has quickly become the most progressive software provider for county tax and appraisal districts. Since then, True Automation has grown to over ninety employees, and over one hundred and ninety customers. True Automation has enjoyed this revolutionary growth due to its unrivaled understanding of the property tax and appraisal process and its aggressive commitment to meeting the needs of its customers.</t>
  </si>
  <si>
    <t>NET Data Corporation is a leading force in the Texas County Government Software business. They have been in the industry for over 26 years and are a part of i3 Verticals, LLC. NET Data provides innovative software products, delinquent collection servic...</t>
  </si>
  <si>
    <t>MAGIQ Software provides local government and public sector software solutions. We offer a full Cloud ERP or individual budgeting and EDRMS solutions. MAGIQ Software Ltd is an international software business providing Cloud finance and business administ...</t>
  </si>
  <si>
    <t>CJIS Group provides market intelligence regarding the information technology (IT) needs, project plans, and agency profiles of State and Local government in the United States.</t>
  </si>
  <si>
    <t>Kuorum.org provides secure and legally valid online voting solutions for assemblies, shareholder meetings, union elections, board of directors, and more. They help individuals, corporations, and organizations turn their online presence into offline mov...</t>
  </si>
  <si>
    <t>Harris Local Government is a trusted innovator providing specialized, mission critical software to meet the needs of small and mid sized local governments across the United States. Our portfolio of innovative solutions combined with our staff’s extensi...</t>
  </si>
  <si>
    <t>ETA Transit Systems is a leading provider of Transit and Fleet Management Solutions. They offer transit asset management software that includes GPS-based fleet management solutions, voice and data communications, vehicle management systems, passenger i...</t>
  </si>
  <si>
    <t>UrbanLogiq is a software platform that integrates and visualizes data to provide fast insights for governments. They provide data analytics software to help cities make planning faster, cheaper, and more accurate by unlocking data trapped in government...</t>
  </si>
  <si>
    <t>Intelligov is a software company that specializes in providing feature-rich 311 Call Center Software for County and City governments. Their software allows governments to create, design, and customize their own services with custom inputs. It also offe...</t>
  </si>
  <si>
    <t>Tussell is a trusted source for contract data and spend analysis in the UK government marketplace. They provide essential insights into opportunities, accounts, and competitors through their all-in-one public sector market intelligence platform. With T...</t>
  </si>
  <si>
    <t>Sigercon is a company that provides property tax software solutions. Their flagship product, SigerTax, is a comprehensive software program designed for property tax consultants and internal tax professionals. It allows users to organize, manage, and re...</t>
  </si>
  <si>
    <t>Enghouse Transportation specializes in enterprise software solutions for the transit and public safety industries. Our software solutions include fixed route scheduling, demand response scheduling/dispatching, workforce management, crew management, cha...</t>
  </si>
  <si>
    <t>Novo Solutions is a leading provider of scalable, easy to use web based help desk, customer support and knowledge management solutions. They offer software to help local governments simplify how they track and maintain assets, receive and process work ...</t>
  </si>
  <si>
    <t>Point Software is a company that specializes in providing software solutions for municipal governments. They offer a range of products and services including revenue management systems, treasury software, utility billing and collection software, assess...</t>
  </si>
  <si>
    <t>Revize is a municipal website design company that offers leading web content management software solutions for non-technical personnel in government or commercial organizations. Their software, Revize CMS v4.3, allows users to easily create, edit, mana...</t>
  </si>
  <si>
    <t>Land Intelligence is a technology platform providing a suite of comprehensive reporting, analysis and advisory services to stakeholders involved in land development and acquisition. Its triple patented technology empowers clients to research, finance a...</t>
  </si>
  <si>
    <t>Granicus is a company that provides digital civic engagement solutions for government organizations. They offer a cloud platform and product suites that help improve government transparency, efficiency, and citizen participation. Their products include...</t>
  </si>
  <si>
    <t>Cartegraph is a company that specializes in building high performance government. They have been empowering local governments across the country for over 20 years by helping them manage assets effectively, deploy resources efficiently, and spend money ...</t>
  </si>
  <si>
    <t>MyGov is a community development software suite that helps track, manage, and automate essential activities for cities. It is a simple, affordable, web-based solution that allows users to work from anywhere and collaborate with anyone. MyGov supports l...</t>
  </si>
  <si>
    <t>RoadBotics by Michelin empowers communities to make objective, data driven decisions about their road networks with our patented technology. RoadBotics delivers an automated, interactive road assessment platform with a simple data collection process an...</t>
  </si>
  <si>
    <t>iWorQ Systems is a cloud-based software company that specializes in providing solutions for state and local government agencies. Their software helps cities and counties manage various aspects of community development and public works, including permit...</t>
  </si>
  <si>
    <t>Avisare is a universal procurement solution that connects large corporations with small and mid-sized businesses. It offers a centralized database for suppliers to keep their company information updated and provides a robust platform for sourcing. Avis...</t>
  </si>
  <si>
    <t>Contracts Advance is a company that provides a comprehensive service to help businesses identify, target, win, and retain public sector contracts. They offer powerful software tailored to the needs of their clients, along with expert bid knowledge and ...</t>
  </si>
  <si>
    <t>PubWorks is a comprehensive, GIS-integrated work and asset management software designed specifically for public works departments in the US and Canada. It includes features such as work orders, service requests, fleet maintenance, asset management, and...</t>
  </si>
  <si>
    <t>Grant Street Group is a Pittsburgh-based company that specializes in providing innovative tax collection, auction, and e-payment solutions for government entities. With over 20 years of experience, we have worked with states, counties, cities, municipa...</t>
  </si>
  <si>
    <t>Rubicon is a software platform providing full service waste management, recycling, and smart city technology solutions. Our mission is to end waste. Rubicon is an educational technology services firm known for its leadership in the field of curriculum ...</t>
  </si>
  <si>
    <t>SmartComment is a company that provides innovative software for streamlining community engagement and public comment processes. Their platform enhances transparency and efficiency in the public comment process for environmentally impactful projects, ru...</t>
  </si>
  <si>
    <t>Price Reporter Inc. is a small IT Solutions and Software development company based in NY/NJ. They offer catalog modification and marketing intelligence services to make selling on GSA Advantage and DOD E Mall easy and profitable. Their services include...</t>
  </si>
  <si>
    <t>Real estate tools, GIS mapping platform: We help businesses leverage powerful location technology to make faster, smarter decisions.</t>
  </si>
  <si>
    <t>E Gov Link specializes in complete online solutions for local governments. We help municipalities save staff time and improve citizen service. Leveraging over 20 years of experience working with local municipalities, we take pride in providing exceptio...</t>
  </si>
  <si>
    <t>coUrbanize is an online community engagement platform connecting real estate developers &amp; urban planners with communities. They help real estate development and planning teams bring community engagement online. Their platform allows for building online...</t>
  </si>
  <si>
    <t>Fireside is an all-in-one constituent relationship management solution designed for public officials. Their web-based tools help legislators stay in close contact with their constituents, providing exceptional service and building lasting relationships...</t>
  </si>
  <si>
    <t>Trackit Transit is a transit-specific SaaS software that enables agencies to work together. Its unique, paperless system facilitates communication and workflow between departments while providing PTASP compliance. The software helps break down departme...</t>
  </si>
  <si>
    <t>Zipabout is a company that provides personalised travel information and rewards for making sustainable choices. They keep passengers informed and offer services like Journey Alerts through WhatsApp and Messenger. They work with transport leaders, gover...</t>
  </si>
  <si>
    <t>Betterez is a leader in bus and coach ticketing and reservations software. They offer flexible and scalable cloud-based enterprise software solutions in the Reservations and Ticketing Management (RTM) space. Their platform is built with the latest tech...</t>
  </si>
  <si>
    <t>Ctzen is a hassle-free management and communication platform that allows governments to attend incidents reported by citizens. It is a tool that enables citizens to report incidents directly to the public officials in charge of addressing them. Ctzen w...</t>
  </si>
  <si>
    <t>IDAT Solutions is a provider of dispatching software and consulting for the non-emergency medical transport (NEMT) industry. They offer medical transportation dispatching software for NEMT, taxi, paratransit, and more. Their solution provides integrati...</t>
  </si>
  <si>
    <t>Bidspeed is a management tool designed to help businesses find, track, and win government contracts. It provides integrated opportunity data from every public data source in the United States, with over 80,000 public opportunity sources. Bidspeed helps...</t>
  </si>
  <si>
    <t>RideAmigos is a cutting edge creator of web based, multi modal commuter transportation solutions. We provide a solid backbone for regional, corporate, and campus commuter networks, with multi modal travel dashboards, certified transportation commute su...</t>
  </si>
  <si>
    <t>SicommNet is a leading provider of secure internet commerce network solutions. Founded in 1998, SicommNet offers a comprehensive enterprise eProcurement software suite that automates and manages government agency buying and selling processes. Their clo...</t>
  </si>
  <si>
    <t>Trafi is a company that provides a Mobility as a Service (MaaS) platform for cities and companies worldwide. Their platform is designed to run complex transport systems and has been trusted by major cities such as Berlin, Brussels, Portsmouth &amp; Southam...</t>
  </si>
  <si>
    <t>AddTransit is a cloud-based software provider for transit companies that creates General Transit Feed Specification (GTFS) ready schedules, delivers real-time passenger status updates, enables vehicle positioning/tracking, and offers online ticket book...</t>
  </si>
  <si>
    <t>Gov2biz is a software platform exclusively for the government. We provide a complete feature set for regulating product labels, registration, and branding. Our platform enables government agencies to streamline, automate, and modernize all processes ac...</t>
  </si>
  <si>
    <t>DEVNET is a leading nationwide provider of integrated government solutions. They offer a range of software products and services designed to empower the public sector user. DEVNET's integrated solutions automate every aspect of the property tax cycle, ...</t>
  </si>
  <si>
    <t>To enable elected officials, staff and citizens easy, efficient and transparent access to local government budget information through web based infographics. Web based transparency technology providing one click drill down understanding of local govern...</t>
  </si>
  <si>
    <t>Balancing Act is an online budget simulation tool created to give citizens a seat at the table in the budgeting process. It allows participants to try allocating funds, expressing their priorities and preferences, while also requiring them to balance s...</t>
  </si>
  <si>
    <t>GovPilot is a cloud-based Government Management Platform that allows local governments to replace antiquated paper processes with digital automation. It streamlines operations and digital services provided by local governments for more than 125 critica...</t>
  </si>
  <si>
    <t>Geo Plus is a leader in geomatics software, specializing in land surveying and civil engineering solutions. With over 30 years of experience, Geo Plus has been providing tailored software solutions for the architecture, engineering, land, and construct...</t>
  </si>
  <si>
    <t>QRyde Transportation Software is an innovative transportation management software solution provider. They offer their services to public and regional transit authorities, private organizations, non-emergency medical transportation (NEMT), education, an...</t>
  </si>
  <si>
    <t>R3 Business Solutions is a company that provides business software solutions to government contractors in the GovCon industry. They offer a range of solutions including capture and proposal management, contract management, and program management. Their...</t>
  </si>
  <si>
    <t>Fedmine is a powerful federal market intelligence platform that provides a single database of key data points from multiple streams. It aggregates data from 17 federal data sources in real time and maximizes it for relevancy in various federally focuse...</t>
  </si>
  <si>
    <t>Big Picture Software is a web-based database ERP software company that specializes in providing solutions for government and small businesses. Our software allows for easy permitting, verifying, licensing, applying, renewing, tracking, and reminding pr...</t>
  </si>
  <si>
    <t>Accela provides government software for permitting, licensing, code enforcement, and service request management that empower innovative agencies worldwide to build communities, grow businesses and protect citizens. Accela provides a platform of cloud b...</t>
  </si>
  <si>
    <t>PROCAS is a top project accounting system for government contractors. It is developed with DCAA compliance in mind and streamlines the accounting process. PROCAS provides accounting, timekeeping, expense reporting, and project management services with ...</t>
  </si>
  <si>
    <t>BestMile is revolutionizing mobility by providing the first platform allowing for the intelligent operation and optimization of autonomous vehicle fleets. Bestmile empowers mobility providers to deploy, manage and optimize autonomous and conventional d...</t>
  </si>
  <si>
    <t>Caliper is a prominent transportation software, consulting, and research firm that specializes in mapping software, GIS, and transportation software. They are the developer of TransCAD, TransModeler, and Maptitude software, and also provide consulting ...</t>
  </si>
  <si>
    <t>Via is an on demand transit app serving New York City, Chicago, and Washington DC. Via makes sharing a ride with other passengers seamless. It's smarter than the subway, better than the bus and cheaper than a taxi. Via is a smarter way to get around ci...</t>
  </si>
  <si>
    <t>CitizenLab is an online community engagement platform for local governments. Engage more people, manage input easily and drive better decisions. CitizenLab is a civic engagement platform on which citizens co-create their city. The platform facilitates ...</t>
  </si>
  <si>
    <t>Paratransit Scheduling Dispatching Software, Solution for NEMT Operators TransitExec is a NEMT software for demand response / paratransit scheduling, dispatching, and information management. TransitExec is top of the line comprehensive software for NEM...</t>
  </si>
  <si>
    <t>A complete web based solution to increase productivity &amp; revenue for your member organization. Complete Member specializes in all in one website and database management for Chambers of Commerce and membership organizations. Technology, Information and ...</t>
  </si>
  <si>
    <t>CityView provides software solutions for local government that are proven to drive efficiency and empower communities. CityView offers leading community development software solutions for permits, licensing, inspections, e plan review and more. CityVie...</t>
  </si>
  <si>
    <t>4Tel is a company that provides technical products, consulting, and contracting support to various industries including Defence, Telecommunications, Emergency Services, and Transport. They have expertise in large radio and satellite systems, SCADA netw...</t>
  </si>
  <si>
    <t>Opendatasoft is a cloud-based turnkey platform for data publishing and API management. It empowers anyone, regardless of technical skills, to upload and share easy-to-understand open data within an administration or organization. The platform can be us...</t>
  </si>
  <si>
    <t>Goal Systems is a company specialized in the development and implementation of world-class computer systems that apply advanced optimization techniques to achieve the highest profitability, sustainability, and competitiveness for our clients through op...</t>
  </si>
  <si>
    <t>FreeBalance is a purpose-led organization dedicated to improving citizen wellbeing and combating corruption around the world. We build the only public financial management solution powered by and built exclusively for government with principles of acco...</t>
  </si>
  <si>
    <t>Digisoft Solutions is a company that provides DCAA compliant project management software for government contractors. Their software simplifies the management of government contracts, allowing contractors to focus on the technical aspects of their proje...</t>
  </si>
  <si>
    <t>Waycare, a subsidiary of Rekor Systems, Inc., is shaping the future of city mobility, optimizing city traffic management by harnessing in vehicle information for predictive insights. Ultimately, Waycare enables cities to fully control their roads and d...</t>
  </si>
  <si>
    <t>Federal Compass is a market intelligence platform that provides comprehensive software tools and services for government contractors. Their platform offers personalized opportunity and market intelligence, collaboration and delivery tools, and software...</t>
  </si>
  <si>
    <t>MCCI is a company that has been connecting systems together and devices to people for over twenty five years. They provide USB system software, open source LoRaWAN technology, IoT hardware and software, test equipment, and NerveCircuit power and resour...</t>
  </si>
  <si>
    <t>Aptify is an Association Management Systems (AMS) company that provides enterprise member management software for large organizations, associations, labor unions, and more. They offer a flexible and scalable system that allows organizations to manage e...</t>
  </si>
  <si>
    <t>Granicus is a technology company that empowers over 5,500 government organizations to engage citizens, improve decision-making, and change lives. They provide a range of products and services that enable governments to effectively communicate with thei...</t>
  </si>
  <si>
    <t>Outstanding digital government software driving stronger communities | Objective Corporation We create software to make a difference. To help government shift to being completely digital. Where our customers can work from anywhere; with access to infor...</t>
  </si>
  <si>
    <t>Remix is a leading platform for transportation planning software. It is a collaborative platform for transportation decision-makers that allows users to see all their data in one place, plan a holistic network, and collaborate across stakeholders. Remi...</t>
  </si>
  <si>
    <t>CCAS is a company that specializes in producing government contract accounting software. Their flagship product is the Light family of DCAA compliant financial and government contract accounting software, which includes electronic timekeeping. They als...</t>
  </si>
  <si>
    <t>Integrated Technology Solutions Purpose-Built to Make Civic Management Easier We offer the only platform capable of seamlessly unifying your agendas, meetings, websites, and codes of ordinances for an improved civic experience regardless of the size ...</t>
  </si>
  <si>
    <t>Harbour Software is a Victoria based company that has been providing niche cloud based solutions to local governments for over 10 years. We provide specialised solutions, utilising our in house development capabilities to offer tailored applications sp...</t>
  </si>
  <si>
    <t>TripMaster is the #1 NEMT software on the market. Used by over 200 public and private NEMT providers, our powerful suite of tools include automated scheduling, billing, dispatching, mobile data terminals and more. CTS Software is one of the nation's pr...</t>
  </si>
  <si>
    <t>Moovit is a leading Mobility as a Service solutions provider and creator of the n.1 urban mobility app. Moovit uses both crowdsourced and official public transit data to provide route planning to users as well as transit data APIs to transit companies,...</t>
  </si>
  <si>
    <t>Clariti is a government permitting and licensing software company that provides tools and automation for efficient permit and license management. Their software helps large governments move faster by offering configurable solutions. With Clariti, admin...</t>
  </si>
  <si>
    <t>MaintStar is a company that provides cloud-based enterprise asset management software for government agencies. Their software helps cities, counties, and states strategically manage assets, track processes, and improve efficiency. With powerful workflo...</t>
  </si>
  <si>
    <t>Fabasoft is a European software manufacturer and cloud provider with over 28 years of experience in document and process management. The software products and cloud services from Fabasoft ensure the consistent capture, sorting, process oriented handlin...</t>
  </si>
  <si>
    <t>Edmunds GovTech is a software company that provides proven solutions for local municipalities and utilities authorities. Formerly known as Edmunds &amp; Associates, we are dedicated to delivering trusted software solutions to simplify and streamline daily ...</t>
  </si>
  <si>
    <t>Paradox Software Consulting offers transportation logistics software and consulting for logistics optimization software. Provider of #logistics optimization software for #transportation and #distribution planning</t>
  </si>
  <si>
    <t>Automated Business Solutions is a full-service office technology solutions company based in New England. Since 1992, we have been providing a wide range of products and services to help businesses solve their problems and improve their productivity. Ou...</t>
  </si>
  <si>
    <t>MJM Innovations is a leading transportation management software provider. They offer efficient transportation management and aging software solutions to improve transportation and senior services. Their software solutions include transaction tracking s...</t>
  </si>
  <si>
    <t>SmartProcure is the leading trusted information database of government purchase orders in the nation. Their web-based solution provides access to the largest database of detailed government purchasing information from thousands of local, state, and fed...</t>
  </si>
  <si>
    <t>Citibot is a company that provides a multi-channel communications platform with AI-powered chatbot solutions. Their goal is to facilitate easy communication and make government accessible for all. Citibot integrates with popular messenger apps and text...</t>
  </si>
  <si>
    <t>Maptionnaire is a hassle free citizen engagement platform that enables city planners to collect local insights and make GIS backed decisions. Maptionnaire is a powerful tool for creating your own map based questionnaires and civic participation platfor...</t>
  </si>
  <si>
    <t>Reveal Solutions is a transportation contract services company that provides scheduling and analytical technology to make business decisions. Their end-to-end platform, created by operations people for operations people, offers comprehensive technology...</t>
  </si>
  <si>
    <t>Plan-It helps you create great capital improvement plans! Now you can use an inexpensive capital planning software package that saves time in preparing your CIP and will improve your final document. Whether you are creating your first CIP or are looking to enhance your current process, you will save time and effort using Plan-It! Our growing national customer base has been growing for 25 years, longer than anyone else in our space!</t>
  </si>
  <si>
    <t>ZillionInfo develops GeoAI technologies that integrate machine learning, statistic modeling, and interactive visualization to help clients dig data insights and make better decisions. In addition to providing software and SaaS products, ZillionInfo als...</t>
  </si>
  <si>
    <t>wagsys.com is your first and best source for all of the information you’re looking for. From general topics to more of what you would expect to find here, wagsys.com has it all. We hope you find what you are searching for!</t>
  </si>
  <si>
    <t>Local government offices are using the custom-built LandNav suite of software solutions to handle tax collection, permits, land recording, and more.</t>
  </si>
  <si>
    <t>Dallas Data Systems is a company that specializes in providing software solutions for local government organizations. They offer a suite of products with over 40 modules to help local government operate more efficiently. Additionally, they provide assi...</t>
  </si>
  <si>
    <t>Vuelio is a PR and communications software company that provides media database, monitoring, and distribution services. Their software helps organizations build better media and political relationships, monitor and evaluate their content across various...</t>
  </si>
  <si>
    <t>door2door is a leading mobility software company based in Berlin, Germany. Our data driven platform solution enables public transport companies and local authorities to optimise their public transport network with on demand mobility solutions. Our visi...</t>
  </si>
  <si>
    <t>BidPrime is an online subscription service providing federal, state, and local government bids and contract intelligence using a 'Software as a Service' management interface. Client base ranges from operations &amp; management, software and IT services, ar...</t>
  </si>
  <si>
    <t>Spedsta is a social impact organization providing software tools and App technology to help Seniors and organizations connect with transportation options. We are a social tech company providing software tools and Apps to organizations that provide tran...</t>
  </si>
  <si>
    <t>FORO is a company that provides applications to help organizations make better decisions. Their FORO data and decision analysis solution increases efficiencies in deep data mining and improves decision making during project planning and contracting. Th...</t>
  </si>
  <si>
    <t>GovMetric is the leading provider of citizen experience management (CitXM) and case management solutions for the public sector. Customer engagement solutions built for the public sector. Understand the customer experience across all your access channel...</t>
  </si>
  <si>
    <t>Tolemi is a smart city technology product company that helps state and local governments take a data-driven approach to rebuild cities and towns. They provide IT services and consulting, data integration and analytics, government technology, spatial an...</t>
  </si>
  <si>
    <t>Shah Software is a recognized leader in developing customized software solutions for transportation and community action agencies. For over twenty years, our company has provided customized software solutions to non-profits and government agencies from...</t>
  </si>
  <si>
    <t>PUBLIQ Software provides scalable, integrated software and services designed to help counties, municipalities, and utilities serve their communities. Manage property taxes, finances, utility billing, and more with a company that treats you like family....</t>
  </si>
  <si>
    <t>PermitLV is a company that provides affordable municipal permitting solutions. They offer office, mobile, and online solutions tailored to the needs of their clients. Their services include permit application, plan reviews, permit issuance, inspections...</t>
  </si>
  <si>
    <t>Gurtam is a leading developer of GPS tracking software with 20 years of experience. Their portfolio includes the ultimate GPS tracking platform, backend telematics hub, and apps for personal monitoring. They were founded in 2002 and have been mainly en...</t>
  </si>
  <si>
    <t>EZGovOpps is a company that provides government contractors with a powerful and easy-to-use software platform to find and win more contracts. They are recognized as the nation's leader in providing affordable web-based government intelligence for feder...</t>
  </si>
  <si>
    <t>SIDRA INTERSECTION is powerful software used as an aid for design and evaluation of individual intersections and networks of intersections.</t>
  </si>
  <si>
    <t>Computronix is a leading provider of government enterprise software solutions for permitting, licensing, and alcohol beverage control. They offer highly flexible Enterprise Work Management Software and preconfigured enterprise business solutions for St...</t>
  </si>
  <si>
    <t>Enhance your digital presence with the industry-leading integrated digital communications, accessibility, and compliance solution.</t>
  </si>
  <si>
    <t>INIT is the worldwide leading supplier of integrated planning, dispatching, telematics and ticketing systems for buses and rail. For more than 40 years, INIT has been assisting transport companies in making public transport more attractive, faster and ...</t>
  </si>
  <si>
    <t>JB Management, Inc. is a privately held Service Disabled Veteran Owned Small Business that provides a range of smart solutions to customers worldwide. With headquarters in Alexandria, Virginia, JB Management has built trusted relationships with its cus...</t>
  </si>
  <si>
    <t>TransTrack Solutions Group is a company that provides web-based transit business analytics and data management systems. They specialize in efficiently aggregating data from multiple sources for enhanced performance monitoring and reporting. In addition...</t>
  </si>
  <si>
    <t>BS&amp;A Software is a company that specializes in providing software solutions for local governments. They offer a comprehensive suite of software products designed specifically for municipalities. Their software is known for its leading-edge features and...</t>
  </si>
  <si>
    <t>MSF&amp;W Consulting is an information systems consulting firm specializing in developing innovative technology solutions for complex business problems. Founded in 1991 in Springfield, Illinois, MSF&amp;W has a long history of successful projects for Illinois ...</t>
  </si>
  <si>
    <t>Govini is a commercial data company that specializes in providing data and analytics solutions for the national security sector. Their platform, Ark.ai, is used by government analysts, program managers, and decision makers to gain visibility into compa...</t>
  </si>
  <si>
    <t>Vix Technology is a global leader in intelligent transportation systems, automated fare collection, and transit analytics. With over 30 years of experience, Vix helps transit agencies and operators provide a better customer journey. Their innovative so...</t>
  </si>
  <si>
    <t>IEG4 is a company that enables a digital society by providing digital solutions for the public sector and healthcare markets. Their portfolio of products, offered through Microsoft's secure Azure cloud, optimizes service delivery, increases productivit...</t>
  </si>
  <si>
    <t>Business Automation Services is a computer software company based out of United States.</t>
  </si>
  <si>
    <t>Pantonium is a company that provides fleet management software for optimizing transportation company operations. They specialize in route optimization and use their proprietary continuous VRP algorithm to find the best solution for servicing all custom...</t>
  </si>
  <si>
    <t>Mapillary is a service for crowdsourcing street level photos. Using simple tools like smartphones or action cameras anyone can collect photos that are combined into a street level photo view. Mapillary's technique matches and combines photos across tim...</t>
  </si>
  <si>
    <t>EDAMS Hydro Comp is an Information Technology company that specializes in the implementation of integrated management systems and the provision of associated consulting services to the Government, Municipal, and Utilities industry. The company's soluti...</t>
  </si>
  <si>
    <t>Aeon Nexus Corporation is a certified minority owned, small disadvantaged business, experienced in providing public and private sector clients with superior software solutions. Our expertise in IT consulting and customer service has made Aeon Nexus a v...</t>
  </si>
  <si>
    <t>Stillwater Express Solutions is a company specializing in Medicaid billing software. They provide software to support people in need, including seniors, in various areas such as home care, group homes, adult day care, transportation, and meal delivery....</t>
  </si>
  <si>
    <t>cloudPWR is a company that delivers secure public records, case management, and patient registry cloud solutions to public agencies of all sizes. They provide exceptional service, strict compliance, and maximum protection of sensitive data. With 10 yea...</t>
  </si>
  <si>
    <t>5i Solutions is a company that provides tools and solutions for digitizing, processing, and managing critical documents for multiple markets. They offer high-level security, access controlled privileges, and 'from anywhere' access. Their solutions are ...</t>
  </si>
  <si>
    <t>Freedom Systems Corp (Freedom) provides software, systems and services for local governments. Our software solutions are designed for governments and municipal authorities that need a cost effective approach to managing their financial reporting, billi...</t>
  </si>
  <si>
    <t>Leidos is a global leader in the integration and application of information technology, engineering, and science to solve the customers' most demanding challenges. Leidos is a science and technology solutions leader working to address some of the world...</t>
  </si>
  <si>
    <t>SimpliGov is a government workflow automation, digital forms, and eSignature platform. They provide online forms and workflow automation tools to help modernize and digitize the public sector. Their comprehensive toolset and no-code visual development ...</t>
  </si>
  <si>
    <t>MOTIONTAG is a leader in the mobility field, providing a platform for seamless pay-as-you-go ticketing and intermodal traveling. Their software generates real-time data on individuals' travel patterns, allowing for personalized and efficient transporta...</t>
  </si>
  <si>
    <t>ER Assist Disaster Funding Solutions helps communities fiscally recover from a disaster. They provide software development, FEMA public infrastructure consulting, disaster debris plans, certified CDBG grant administrators, project cost software, activi...</t>
  </si>
  <si>
    <t>GovernmentBids.com is a company that provides access to thousands of local, state, and federal government contracts and RFPs with a focus on value.</t>
  </si>
  <si>
    <t>Roundtrip is a patient transportation software company that streamlines patient transportation for hospitals and health plans. They provide a digital solution that connects care coordinators to non-emergency medical transportation (NEMT) providers nati...</t>
  </si>
  <si>
    <t>Insights.US is an award-winning platform for civic engagement, designed for governments, cities, and elected officials. Our decision-making tool helps organizations make better decisions faster by consulting their stakeholders. We leverage AI to collec...</t>
  </si>
  <si>
    <t>GovQA’s Public Records Request Management software handles more Freedom of Information Act (FOIA) requests for state and local government organizations than any other software provider of its kind.</t>
  </si>
  <si>
    <t>Vendor Registry is a company that offers procurement solutions for local government agencies. They provide a vendor and bids management system, helping vendors get registered and find leads for local governments in the areas they serve. Their mission i...</t>
  </si>
  <si>
    <t>Spare is a flexible operating platform that allows you to easily launch, manage and integrate any demand based transportation system, from microtransit and paratransit to ridehailing. Spare connects communities to inclusive and efficient mobility servi...</t>
  </si>
  <si>
    <t>Ecolane is a top-rated provider of microtransit and paratransit scheduling software. They empower transit agencies with technology solutions that increase productivity, maximize efficiency, and improve the rider experience. Ecolane's software allows fo...</t>
  </si>
  <si>
    <t>Ulobby is a SaaS platform for Public Affairs &amp; Stakeholder Relations Management. The platform provides all the tools needed for managing issues and stakeholders, monitoring stakeholder activities, and measuring and evaluating impact. It offers an intui...</t>
  </si>
  <si>
    <t>Footprint Solutions is a business software specialist company providing a consultative service to organisations working in housing, healthcare, construction, facilities management and retail. They offer a wide range of application-based solutions that ...</t>
  </si>
  <si>
    <t>Thentia Cloud is a highly configurable, low code government technology platform built for regulators, by regulators. We deliver the promise of modern technology by streamlining and automating license registration and renewal processes, centralizing and...</t>
  </si>
  <si>
    <t>Agami Tech is a boutique software solutions delivery organization specializing in providing CRM, Customer Application Development, and End 2 End Unified Customer Interaction Management suite. They offer a customizable and highly scalable contact center...</t>
  </si>
  <si>
    <t>spaceOS is a workplace experience platform that helps engage tenants, build community, streamline operations, capture analytics, and more. It is designed for building owners, operators, and tenants, providing transparency, cost efficiency, and real-tim...</t>
  </si>
  <si>
    <t>Bosscat Home Repairs, Renovations &amp; Maintenance Made Easy. Your one stop solution for home improvements. Licensed &amp; insured, one year warranty, price match guarantee. Start with a free estimate. Complete any home improvement effortlessly with BOSSCAT’s...</t>
  </si>
  <si>
    <t>GammaStack is an end-to-end IT services and solutions provider that offers a wide range of products and services in the iGaming industry. They provide a scalable iGaming platform, custom betting and casino platform, and slots and casino game developmen...</t>
  </si>
  <si>
    <t>CREModels is a company that provides comprehensive services for commercial and multifamily real estate investors, developers, and lenders. They offer a range of real estate tools and technology-driven services to elevate the real estate game of their c...</t>
  </si>
  <si>
    <t>Host Tools is a company that provides automated messaging, pricing, and availability tools for short-term rental hosts. Their platform is reliable, easy to use, and designed specifically for hosts. With Host Tools, hosts can save up to 80% of the time ...</t>
  </si>
  <si>
    <t>learn about working at ims gmbh. join linkedin today for free. see who you know at ims gmbh, leverage your professional network, and get hired.</t>
  </si>
  <si>
    <t>Common Areas is a cloud-based software app that helps property owners, managers, facility managers, and service providers resolve maintenance issues quickly and efficiently. It allows users to assess, assign, and address problems with a simple tap, swi...</t>
  </si>
  <si>
    <t>Realbest is Germany's first online transaction platform for residential properties. The company has digitized the key steps of the sales process from providing sellers with a property valuation and matching them with brokers, to allowing buyers to rese...</t>
  </si>
  <si>
    <t>reamis is a digital asset and portfolio management software suite for real estate, providing a central tool for decision-making and management. They offer data management, reporting, and visualization functionalities, as well as benchmarking and CRM in...</t>
  </si>
  <si>
    <t>Ten X is the #1 exchange for buying and selling commercial real estate online. Our sophisticated auction platform brings together the most expansive pool of buyers, a broad selection of in demand properties, and real time asset intelligence powered by ...</t>
  </si>
  <si>
    <t>Janiis is a vacation rental software company that provides lodging management software designed for lodging professionals. Their software is fast and easy to onboard and offers powerful tools for onboarding, accounting, and guest bookings. Whether you ...</t>
  </si>
  <si>
    <t>Exquance is a software company that specializes in automated financial modeling for property professionals in the commercial real estate investment industry. They offer two software platforms: ModelTree, a financial modeling platform for real estate an...</t>
  </si>
  <si>
    <t>Leading SaaS Lending Platform for Commercial Real Estate. Discover our premier SaaS lending platform, specializing in commercial real estate lending, multifamily lenders, and innovative commercial lending software solutions. LendingStandard provides a ...</t>
  </si>
  <si>
    <t>Online real estate marketplace Spacious.hk is the No. 1 internet property platform in Hong Kong and growing fast in Taiwan and Mainland China. Spacious works with agents, developers, serviced apartments/offices and display advertisers globally to help ...</t>
  </si>
  <si>
    <t>Bookerville Vacation Rental Software is a comprehensive property management software that offers a range of features including a booking engine, housekeeping, maintenance, owner statements, and availability and booking calendar systems. It caters to bo...</t>
  </si>
  <si>
    <t>BREAL is the most comprehensive Real Estate Software in Latin America, with solutions for Property and Rental Management, Real Estate CRM for Property Sales, Condominium and Shopping Center Management. BReal is the Real Estate Management and Property A...</t>
  </si>
  <si>
    <t>REIkit.com is an AI-enabled real estate wholesaling software that provides a comprehensive platform for wholesalers, flippers, and investors. It offers a range of features including leads generation, comps analysis, ARV estimation, website creation, CR...</t>
  </si>
  <si>
    <t>Saltmine is a workplace strategy, design &amp; optimization software that enhances cross team collaboration, creates an engaging employee experience and reduces real estate and design project costs. Founded in 2017 by Shagufta Anurag and based in San Franc...</t>
  </si>
  <si>
    <t>Unite Your Workforce With The App That Does It All | Konverse Engage and empower your non desk employees and contractors. A single platform that makes everyone’s job easier. Konverse (previously Yapmo) is a Chicago based B2B SaaS startup providing a me...</t>
  </si>
  <si>
    <t>Storage Commander Software is a leading provider of self storage facility management software. With their newly released Storage Commander V5 platform, managers and owners can benefit from lightning-fast, cloud-based management solutions. They offer bo...</t>
  </si>
  <si>
    <t>Realtyna is a web-based technology provider for the real estate industry. They offer a complete set of integrated WordPress plugins for creating SEO friendly and advanced real estate websites. Their flagship product, Realtyna Property Listing (RPL), is...</t>
  </si>
  <si>
    <t>Our platform is used by commercial real estate professionals across North America to share information, research properties, market listings, prospect and do business.</t>
  </si>
  <si>
    <t>Hammock is a technology platform that provides current account and data analysis services for the property sector. Hammock brings FinTech and PropTech together, helping landlords and property managers save time and money in the management of their fina...</t>
  </si>
  <si>
    <t>Reflex-Online is a company that specializes in software for making bookings, appointments, and reservations. Their software provides the vital link between customers and businesses, both online and offline. They offer solutions for easy and efficient r...</t>
  </si>
  <si>
    <t>Automated messages, channel manager, and direct booking website for professional Airbnb, Booking.com, and VRBO hosts.</t>
  </si>
  <si>
    <t>RealMassive is a commercial real estate's connected digital marketplace, covering nearly five billion square feet of office, industrial, and retail space. The Austin based SaaS firm provides CRE professionals with critical insights into the performance...</t>
  </si>
  <si>
    <t>Buffini &amp; Company is the largest coaching and training company in North America. They provide a unique and highly effective lead generation system for real estate professionals. Their comprehensive business coaching, training programs, and cutting-edge...</t>
  </si>
  <si>
    <t>PERQ is an engagement technology company providing solutions that connect consumers to brands. They offer a multifamily automation solution with a plethora of AI tools that increase property conversion with less work and cost. Their platform combines c...</t>
  </si>
  <si>
    <t>SyndicationPro is a real estate syndication software that helps you manage your capital, leads and investors at ease. Our Real Estate Syndication Software allows you to Manage Investors, Raise Capital, and Manage Your Investment Portfolio online. Syndi...</t>
  </si>
  <si>
    <t>RealData Software is a company that provides real estate investment analysis software and video courses for real estate investors and developers. Their software, Real Estate Investment Analysis, helps users evaluate income-producing properties to build...</t>
  </si>
  <si>
    <t>Real Estate Investing Mobile CRM Software REI 360 is a real estate investor's #1 tool kit and training resource. The site is full of great educational material, tools, networking and more. We promise to bring only what's REAL what we and our clients us...</t>
  </si>
  <si>
    <t>Realty Pilot is a CRM transaction management and asset management platform that provides a complete solution for real estate professionals. It offers a digital office that manages all properties from end to end, including digital signatures and CRM. Th...</t>
  </si>
  <si>
    <t>Hexagon Software is one of the UK’s leading developers of specialist property management and financial management software. It is used by some of the UK’s foremost property investment and management companies as well as smaller property organisations, ...</t>
  </si>
  <si>
    <t>learn about working at flyinside.com. join linkedin today for free. see who you know at flyinside.com, leverage your professional network, and get hired.</t>
  </si>
  <si>
    <t>Buy our mortgage leads management system to convert mortgage leads into closings. We specialize in web-based mortgage leads management, leads tracking and lead conversion.</t>
  </si>
  <si>
    <t>FRONTSTEPS is a software platform that provides self-service tools for residents and offers a comprehensive solution for HOAs, builders, realtors, and security &amp; patrol experts. Their cutting-edge technology powers over 23,000 communities across the co...</t>
  </si>
  <si>
    <t>Solutions provided to real estate brokers, agents and franchise, using web-developed software - Realty Broker Office. You are treated to real estate software that handles transactions, commission calculations, documents, checklists, leads assignment to agents, sales &amp; revenue reporting, disbursement statements, and more. We have been in the software business since 1996 and have developed real estate software since 2002. We invest the time and resources in providing a product and services that help real estate professionals meet their business goals.</t>
  </si>
  <si>
    <t>Self Storage Websites &amp; Marketing Experts | SEO | PPC | Social Media | Local Listings Increase storage rentals &amp; your facility's online presence with self storage marketing and a dynamic website by The Storage Group. We offer occupancy increasing servi...</t>
  </si>
  <si>
    <t>Home Rental Heroes is the #1 natural language and AI conversation automation platform for real estate. We integrate with all existing real estate systems to deliver the benefits from automating repetitive communication, whilst still offering a personal...</t>
  </si>
  <si>
    <t>9flats.com is an innovative online marketplace that connects people who want to rent out a spare room, flat or igloo with people who want to stay in more personal accommodation than a hotel when they travel. Founded in 2010, the company now has over 6,...</t>
  </si>
  <si>
    <t>Placester is the #1 website builder for real estate agents and teams. They offer on-demand assistants, robust customization, and back office controls. Their software applications and websites create value for the real estate industry by providing massi...</t>
  </si>
  <si>
    <t>Rentberry is a global platform that facilitates the long-term home rental process for both tenants and landlords. It offers a transparent rental auction where tenants can submit custom offers, allowing for a fair and true market price for rental proper...</t>
  </si>
  <si>
    <t>Rentec Direct is a web-based property management software that provides a complete management solution for professional property managers and landlords. It offers a range of tools and features to easily manage properties and tenants, including general ...</t>
  </si>
  <si>
    <t>Rethink Solutions is an industry leading developer and vendor of web based, real estate, asset management solutions in the areas of property tax and assessment, occupancy cost, and insurance management. They provide property tax management software for...</t>
  </si>
  <si>
    <t>MLS Offers is the leading digital offer submission and negotiation platform for real estate professionals. It simplifies and standardizes the offer negotiation process by providing a uniform platform for all offer terms, documents, and correspondence t...</t>
  </si>
  <si>
    <t>Property360 is a comprehensive trust accounting platform designed for the property management rights business. Manage your entire townhouse complex, apartment or student accommodation with a click of a button. Property360 offers easy end of month proce...</t>
  </si>
  <si>
    <t>MICROBLAST SOFTWARE is a company that specializes in recipe software. Their flagship product, Cookbook Wizard, is a simple and user-friendly recipe software that helps cooking enthusiasts organize and manage their recipes. Whether you are a professiona...</t>
  </si>
  <si>
    <t>InvestorFuse is a lead management CRM system designed to help investors close more deals through automation and time saving technology. It provides a platform for tracking leads generated from different sources, managing tasks and actions, and monitori...</t>
  </si>
  <si>
    <t>MultiArray Pty Ltd is a unique software development house founded in 1987 that focuses exclusively on developing Real Estate Software. They provide a complete cloud software for Real Estate Agencies, enabling them to easily manage their websites, sales...</t>
  </si>
  <si>
    <t>Propy is a Silicon Valley leader in real estate transaction and offer management for brokers and agents. We cover the entire transaction process securely and simply, from offer to close. Brokerages across the country trust Propy SaaS platform for our a...</t>
  </si>
  <si>
    <t>PayHOA is a cloud-based HOA software that provides all-in-one association management solutions. With PayHOA, users can easily invoice and collect dues, manage financials, communicate with owners, and access an owner portal. The software is PCI complian...</t>
  </si>
  <si>
    <t>Virtual Resort Manager offers comprehensive vacation rental property management software, including automation, advanced accounting and reporting, housekeeping, and digital marketing solutions. Their mission is to provide excellent vacation rental mana...</t>
  </si>
  <si>
    <t>Nurturly is a company that helps real estate agents maintain ongoing relationships with past clients. They automate the process of keeping in touch with clients, which leads to increased repeat and referral business. Nurturly offers features such as sc...</t>
  </si>
  <si>
    <t>Mavericks.io is a technology startup formed in 2016 with a vision to rethink competition, reinvent innovation, reconnect with customers, and redesign work. Their mission is to utilize technology and domain experience to solve customer business problems...</t>
  </si>
  <si>
    <t>AgniTEK is a full service web solutions company located in Bryan, Texas. AgniTEK has been serving small to medium businesses and non profits throughout Texas for over 10 years. We are highly experienced in Managed IT Services including Computer and Net...</t>
  </si>
  <si>
    <t>PropertySpark is a social media platform specifically designed for real estate agents. Our goal is to help agents become top performers on social media and grow their commissions by turning likes into leads. We provide a comprehensive solution that all...</t>
  </si>
  <si>
    <t>Hexis is an IT agency that specializes in software development services. They offer custom solutions for various industries, including tourism, finance, technology, trade, public corporations, charity, and non-profit organizations. Their team of experi...</t>
  </si>
  <si>
    <t>RamQuest is the premier provider of title and settlement software solutions for the Land Title Industry. RamQuest’s state of the art solutions include a complete set of tools to facilitate and automate much of the work performed by title companies.</t>
  </si>
  <si>
    <t>Your.Rentals is a vacation rental management software that allows property managers to list their properties on dozens of vacation rental websites with just one account.</t>
  </si>
  <si>
    <t>RentBook.com.au is an online property management software that provides solutions for landlords, property managers, and tenants. With RentBook, users can easily manage their residential rental properties, track income and expenses, automate rent remind...</t>
  </si>
  <si>
    <t>Real Pro Jections, Inc. is a team of experienced real estate and computer professionals who design and market intelligent software solutions for the real estate industry. Since 1987, we have provided investors, developers, lenders, and appraisers with ...</t>
  </si>
  <si>
    <t>FOR REAL ESTATE DEVELOPERS ! Transform your Real Estate Business using the best in class Real Estate ERP. Market Your Projects using the Realty Redefined High ROI Project Specific Marketing packages. FOR REAL ESTATE CONSULTANTS ! Manage your data pe...</t>
  </si>
  <si>
    <t>Fusionobjects is a global leader in Microsoft Dynamics 365 and Oracle ERP implementation. They empower businesses to transform and adapt through their complete and contemporary ERP systems. Fusionobjects offers Fusion LeaseConnect, a cloud solution for...</t>
  </si>
  <si>
    <t>RealINSIGHT is a commercial real estate software company that provides a cloud-based solution for lenders, investors, and servicers. Their software offers origination, underwriting, and asset management capabilities, allowing users to streamline workfl...</t>
  </si>
  <si>
    <t>Air BNB and Short Stay Property Management &amp; Guest Management Professionals working with property owners and guests across Auckland. We go above and beyond great service. Full wrap-around service for property owners and guests, we are personally driven...</t>
  </si>
  <si>
    <t>Real Estate Software Solutions. Help for Brokers &amp; Agents Take control of your real estate business effortlessly now by getting comprehensive real estate software solutions from Software Tree Inc. Manage your office from Front to Back with our hosted s...</t>
  </si>
  <si>
    <t>Chapps is a company that specializes in creating a wide range of inspection software and apps specifically tailored for the real estate sector. Their solutions support property managers and experts in performing detailed and efficient property inspecti...</t>
  </si>
  <si>
    <t>World of Rental is a free online rental property management software that provides tools for landlords, property owners, investors, and apartment managers to efficiently manage their properties and tenants. The software includes features such as proper...</t>
  </si>
  <si>
    <t>OneIntegral Technologies Pvt. Ltd. Simplifying Sensing Risk and Non Compliance Track revenue and cost daily,  compute complex  cost schemes, commissions &amp; incentives, attribute indirect costs,  audit freight, automate payouts for businesses, discove...</t>
  </si>
  <si>
    <t>ManageGo is a comprehensive property management software solution that revolutionizes property management. It streamlines operations, enhances tenant satisfaction, and boosts the bottom line. The platform is user-friendly and easy to navigate, with con...</t>
  </si>
  <si>
    <t>VacayHome Connect is the leading full service distribution solution for the vacation rental industry. They provide property managers of homes and resorts with increased bookings across various global travel sites, as well as a network of exclusive memb...</t>
  </si>
  <si>
    <t>OurProperty is a cloud-based automation software that connects property managers, tradies, landlords, and tenants. It offers a single, easy-to-use system that integrates with trust accounting software. The platform automates every step of the property ...</t>
  </si>
  <si>
    <t>HouseCanary is a technology and data forward national real estate brokerage providing highly accurate home valuations to drive smarter decisions across the real estate ecosystem. HouseCanary is a complete indexed source for residential real estate info...</t>
  </si>
  <si>
    <t>Knights Software Solutions is a company that specializes in inspection software. They offer Knights Home Inspection Software (InspectMate) which allows users to complete inspections quickly and accurately. The software also provides the option to print...</t>
  </si>
  <si>
    <t>CoStar Group is the leading provider of commercial real estate information, analytics, and marketing services. They offer a suite of online services that enable clients to analyze and interpret commercial property values, market conditions, and current...</t>
  </si>
  <si>
    <t>ZipperAgent is a CRM software designed specifically for real estate agents and brokers. It offers a range of tools and features including an IDX website, newsletters, powerful CRM, lead generation, drip campaigns, and more. The software automates commu...</t>
  </si>
  <si>
    <t>HomeGauge is a provider of home inspection report software and services to inspectors worldwide. They offer a range of tools and features to streamline the inspection process, including inspection report writing software, connected business tools, and ...</t>
  </si>
  <si>
    <t>Pen.do is an online property management platform that makes life easy for landlords. They provide the easiest property management software for landlords and property management companies. With Pendo, landlords can streamline property management, reduci...</t>
  </si>
  <si>
    <t>Leading Real Estate Investment Brokerage for Investors looking to invest in Single Family, Multi Family or Commercial Real Estate deals. From Rental portfolios to Construction RealAcquisitions is your One Stop Shop Leading Real Estate Investment Broker...</t>
  </si>
  <si>
    <t>Condo control simplifies communication &amp; management for property managers &amp; associations. Enabling associations to cut cost and management companies to increase revenue.</t>
  </si>
  <si>
    <t>EZ Home Inspection Software is the leader in home inspection software solutions. We offer comprehensive software that enables home inspectors to efficiently and accurately capture and report on the condition of a home. Our software is affordable, easy ...</t>
  </si>
  <si>
    <t>Reposit is a UK-based company that offers a deposit alternative for rental properties. Their mission is to make rental deposits smoother for agents, tenants, and landlords by providing the best alternative to cash deposits. With Reposit, landlords are ...</t>
  </si>
  <si>
    <t>PEX Software is a leading provider of property software solutions. We specialize in developing innovative software products and services for the real estate industry. Our comprehensive suite of solutions includes property management software, online bo...</t>
  </si>
  <si>
    <t>immoviewer.com is a software platform that combines automated real estate video content creation with simple, affordable, and scalable 3D 360° tours. With immoviewer, users can generate individual listing landing pages from their listing feed and creat...</t>
  </si>
  <si>
    <t>iHomefinder is the leading national provider of online property search technology and MLS® Systems data for real estate websites. Using the Internet Data eXchange (IDX) standard, iHomefinder powers hosted property search and lead capture capabilities i...</t>
  </si>
  <si>
    <t>The Inventory Manager is a UK-based website that specializes in PDA software for the inventory services sector. Their unique software allows users to create documents from drop-down menus to streamline the inventory taking process. The reports are then...</t>
  </si>
  <si>
    <t>Tenantify is a company that provides electronic verification of bank accounts and income to reduce friction in the housing market and build trust between landlords and tenants. They safeguard rent payment and help landlords verify tenants' income throu...</t>
  </si>
  <si>
    <t>RentRedi is an all-in-one property management software for landlords. It provides an easy-to-use mobile app that allows landlords to manage their properties efficiently. The app also motivates tenants to make on-time rental payments. Additionally, Rent...</t>
  </si>
  <si>
    <t>Real Estate Software for Agents, Teams and Offices (Windows and Macintosh)</t>
  </si>
  <si>
    <t>Use our Inspector app to create inventory, inspection &amp; check out reports quickly and store them securely online. Free trial: Save time and increase your revenue: iSurvey Apps is the UK’s leading provider of mobile software for inventory clerks, letti...</t>
  </si>
  <si>
    <t>Weichert is here to empower your real estate brokerage. Start your real estate franchise and trust our realtor-approved tools and support.</t>
  </si>
  <si>
    <t>REI Master is a property management software that offers an all-in-one solution for real estate, property management, and management rights industries. It is a powerful and feature-rich package that allows users to work anywhere, anytime. With modules ...</t>
  </si>
  <si>
    <t>Realtair is a real estate software platform that provides end-to-end solutions for real estate agents. With Realtair, agents can customize proposals, sign digital contracts, run listing campaigns, and manage the entire sales process from prospecting to...</t>
  </si>
  <si>
    <t>Lobby CRE is an asset and portfolio management platform that centralizes your operational and financial data, allowing you to better visualize and analyze performance. Lobby CRE streamlines manual reporting by removing data silos across your entire org...</t>
  </si>
  <si>
    <t>CloudPano is a leading provider of 360° virtual tour software. Our easy-to-use platform allows users to create immersive 360° virtual tours for real estate, photography, business, and RV or car dealerships. With CloudPano, you can upload, connect, and ...</t>
  </si>
  <si>
    <t>Smart Housing is a leading Property Management software that provides a cloud-based platform for landlords and property owners. It offers a range of products and services to help managers efficiently run their businesses, including templated property w...</t>
  </si>
  <si>
    <t>Glide is an innovative real estate transaction management company that offers free tools for agents, brokers, and teams to streamline their transactions. Their platform provides features such as offer management, eSign, iOS app, collaboration, and comp...</t>
  </si>
  <si>
    <t>HiRUM Software Solutions is an industry leader in property management software system development for the accommodation sector. They provide a complete property management system and channel manager that offers integrated, secure, and affordable soluti...</t>
  </si>
  <si>
    <t>Happy Grasshopper is the #1 Real Estate Communications Platform that helps real estate agents generate more leads through well-strategized campaigns including email, text messages, voicemail drops, and more. They provide beautifully written follow-up m...</t>
  </si>
  <si>
    <t>The Closing Docs is a company that provides an automated income verification tool for property managers and lenders to make defensible approval decisions.</t>
  </si>
  <si>
    <t>Realvolve is a real estate CRM platform that offers a range of products and services to help real estate professionals manage their business. The platform includes features such as contact management, task management, file management, and escrow manage...</t>
  </si>
  <si>
    <t>Planon is a global software provider that helps organisations to streamline business processes for buildings, people and workplaces. They are the leading global provider of Smart Sustainable Building Management software with over 2,500 clients. Planon'...</t>
  </si>
  <si>
    <t>Each year we help thousands of real estate agents launch their careers through our online course platform and exam prep tools.</t>
  </si>
  <si>
    <t>Leading aerospace software developer for Airlines and Air Navigation Service Providers (ANSP). EvBase Technologies offers a comprehensive suite of feature-rich applications specifically designed for aviation and aerospace applications. Their products h...</t>
  </si>
  <si>
    <t>InfoSite Solutions is a cloud-based software designed for corporate real estate departments to easily manage their leased and owned assets. It offers increased productivity, cost management, and data sharing in one dynamic management hub. InfoSite has ...</t>
  </si>
  <si>
    <t>We utilize the unique communication and information management capabilities afforded by the Internet. We provide 24-hour remote access to critical data in ways that are more secure, functional, cost effective, and user-friendly than the traditional fragmented approach to lease management. The LeaselogistixÂ® web-based solution eliminates the challenge of maintaining multiple spreadsheets and databases and enables cross-functional sharing and complete visibility of real estate data from a single source.</t>
  </si>
  <si>
    <t>Lodging technology purpose built for vacation &amp; short term rental property managers. Rated one of the top vacation rental software platforms VRMB.com, Direct empowers professional vacation and short term rental operators to consolidate a variety of dif...</t>
  </si>
  <si>
    <t>Starta is a company that provides online development, compliance, funding, and asset management tools for the housing industry. With over 12 years of experience and more than 20,000 projects managed, Starta simplifies success for its clients. They offe...</t>
  </si>
  <si>
    <t>Integrated Business Systems, Inc. (IBS) is a provider of network services, help desk support, and Cloud ERP solutions to mid-sized businesses. They offer managed IT services, IT consulting, property management/accounting software, and cybersecurity sol...</t>
  </si>
  <si>
    <t>eCondoSystems, now known as MRI Condo Sales, is a software company that specializes in managing the development and sales process of condominium units. They provide a comprehensive software solution for condominium developers, serving as a condo market...</t>
  </si>
  <si>
    <t>Investor Deal Room is a web-based investor portal and investor management software that helps alternative investment firms and real estate syndicators improve investor reporting and automate their capital raises. With our proprietary Investment Workflo...</t>
  </si>
  <si>
    <t>RentPost is an online property management software company that offers cloud-based software and services to property managers and landlords. Their software is known for its ease of use, speed, and affordability. RentPost's platform allows all parties i...</t>
  </si>
  <si>
    <t>eBrokerHouse is a real estate tech firm that provides the industry's most used transaction and offer management software platform. Their web-based software allows real estate professionals to work in an efficient, collaborative, and paperless environme...</t>
  </si>
  <si>
    <t>Maptician is a company that provides office hoteling software for the hybrid workplace. Their software allows organizations to easily manage their hybrid office by providing features such as knowing where peers are working, reserving desks and conferen...</t>
  </si>
  <si>
    <t>Global DMS is a leading provider of cloud-based commercial and residential real estate valuation solutions. They offer an appraisal management software platform for lenders and appraisal management companies (AMCs), allowing them to automate and manage...</t>
  </si>
  <si>
    <t>Organize meu Condomínio is a platform and mobile app that helps residents, property managers and landlords to access management tools. Our platform facilitate communication, eliminate management choas, and improve the day to day living of residents cre...</t>
  </si>
  <si>
    <t>Calix is a leading global provider of broadband communications access systems and software. Calix is a communications equipment supplier focused on access solutions for delivery of broadband services.</t>
  </si>
  <si>
    <t>Greenhouse PM is an easy to use, online property management software application that allows landlords and property managers to more effectively manage their rental properties. Greenhouse PM provides web based rental property management software for la...</t>
  </si>
  <si>
    <t>Founded in 1999 with technology and service 100% based in the U.S., On Site is bringing the apartment industry up to speed with what today’s consumer expects from the renting experience: modern technology and a focus on usability. On Site’s end to end ...</t>
  </si>
  <si>
    <t>GW Pharmaceuticals plc is a biopharmaceutical company focused on developing and commercializing therapeutics from its cannabinoid product platform in a range of disease areas. The Company's lead cannabinoid product candidate is Epidiolex, which is a li...</t>
  </si>
  <si>
    <t>LetHub is an AI Leasing Platform that automates communication between prospective renters and property managers. LetHub's intelligent Leasing Assistant, River, responds to renter inquiries, pre-screens prospective tenants, and books tours, saving up to...</t>
  </si>
  <si>
    <t>Dream Town Realty is a Chicago-based real estate brokerage that specializes in buying and selling homes, lofts, and condos in Chicago neighborhoods. They have a team of experienced and knowledgeable real estate agents who provide comprehensive listings...</t>
  </si>
  <si>
    <t>Magex Technologies is a recognized leader in the design of specialized software for profitability analysis and income property management. The company markets its innovative web applications in North America and Europe. With a team of passionate young ...</t>
  </si>
  <si>
    <t>Hyra iQ is a digital contracting platform powered by AI. It revolutionizes high volume contract negotiation for big businesses by accelerating agreement between parties, improving outcomes, slashing costs, and reducing risk. With Hyra iQ, companies can...</t>
  </si>
  <si>
    <t>PlanningWiz is an online room planner that offers planning, configuration, and visualization capabilities in 2D and 3D for residential and commercial spaces. It is a consumer-facing web application that allows users to easily create simple to complex h...</t>
  </si>
  <si>
    <t>PropertyMetrics is a company that provides commercial real estate analysis software and online courses. Their web-based software allows users to create and share real estate proforma, run investment and credit metrics, and generate presentation quality...</t>
  </si>
  <si>
    <t>Halo.rent is a tenancy platform that provides a fully integrated front-end business solution for the seamless letting and renting experience. It plugs with 20+ leading suppliers to drive a fully digital, revenue-driven, and friction-free tenancy throug...</t>
  </si>
  <si>
    <t>In4Velocity is a leading provider of Real Estate and Infrastructure Software. Its award-winning ERP software – In4Suite® is used daily by over 35,000+ users to manage complex construction activities and customer-related sales transactions. In4Suite cov...</t>
  </si>
  <si>
    <t>Axela Technologies is a collections agency specializing in community association assessment collections for HOAs, condos, co ops and management companies. Axela Technologies is dedicated to helping create streamlined accounts receivable and collections...</t>
  </si>
  <si>
    <t>FacilityQuest is a platform for running various types of workplace transformation with workplace analytics. Global architecture firms use FacilityQuest to perform hundreds of space planning projects for their clients, gathering, analyzing, and communic...</t>
  </si>
  <si>
    <t>RentMe is a property management company that offers free tenant credit reports and background checks, as well as free property management and landlord software. With RentMe, you can easily find and list rental properties, screen and manage tenants, and...</t>
  </si>
  <si>
    <t>PropertyMinder is a real estate technology company that provides IDX websites for real estate agents, MLS integrated Realtor websites, custom IDX, lead capture, CRM, referral marketing, listing generation, and client relationship management. Their Acce...</t>
  </si>
  <si>
    <t>Redfin is a real estate broker company that provides real estate search and brokerage services. They offer a full-service experience with local agents who use modern technology to make the process smarter and faster. Redfin's innovative technology allo...</t>
  </si>
  <si>
    <t>Concierge Plus is an online community platform designed to help you manage property specific administrative tasks while connecting residents, owners, HOA &amp; cottage association members, condo board members and management. Our suite of tools works behind...</t>
  </si>
  <si>
    <t>Brainify is a young and ambitious company that strives to transform the way property development companies manage their projects. Brainify is an intelligent custom-tailored business suite that comprises CRM, ERP, Supply Chain Management, and Sales Forc...</t>
  </si>
  <si>
    <t>Property Development Software &amp; Real Estate CRM: Property Shell Property Shell's property development software empowers you with the technology, software and support services to manage your real estate projects from sales and marketing all the way thro...</t>
  </si>
  <si>
    <t>SiteOne Services is a privately held software as a service (SaaS) company focused on helping home builders and developers deliver superior customer experiences. They provide tools to share critical information with homeowners, facilitate warranty servi...</t>
  </si>
  <si>
    <t>TPG is Australia's second largest Fixed Internet Provider offering Home and Business NBN Plans as well as Fibre Broadband and Mobile SIM Only. TPG is one of the leading fixed broadband providers in Australia. With extensive and highly valuable on net i...</t>
  </si>
  <si>
    <t>Realty Shine is a property management and real estate software integrated with a website for agents, brokers, and developers. It offers a customized solution for top-producing realtors, allowing them to operate all aspects of their business through the...</t>
  </si>
  <si>
    <t>RynohLive is a patented, cloud-based, 'bridge application' that integrates with escrow accounting software and online banking systems. It revolutionizes escrow account management practices by offering continuous end-to-end account auditing, daily recon...</t>
  </si>
  <si>
    <t>Tenant Turner is a leading scheduling software and rental automation company. They provide a software solution for property managers to streamline their rental process from leads to lease. Their platform allows property managers to list their rentals o...</t>
  </si>
  <si>
    <t>Renoworks is a B2B home design and visualization software platform that provides AI-powered web visualization software for home improvement decisions. Their Renoworks Pro visualization software allows remodelers and contractors to showcase interior and...</t>
  </si>
  <si>
    <t>AI Driven Real Estate Marketing and Follow up | PropertySimple Experience the power of ChatGPT by OpenAI in revolutionizing your property journey. Elevate your success with PropertySimple's innovative AI solutions for the modern real estate landscape! ...</t>
  </si>
  <si>
    <t>envVisual is an innovative, cloud-based software program that puts facility managers in control of their maintenance needs. By quickly defining their needs online or out “on the floor” with their tablet, the facility manager instantly communicates what...</t>
  </si>
  <si>
    <t>Compass is a tech-driven real estate brokerage building tools for consumers and agents to collaborate on the home buying and selling process. They provide a powerful end-to-end platform that supports the entire buying and selling workflow. Their missio...</t>
  </si>
  <si>
    <t>Peruse Software is a company located in Manchester, New Hampshire that has been providing lease portfolio solutions to the retail and restaurant industry for over 18 years. Their flagship product, Peruse Lease Control, is a robust suite of software des...</t>
  </si>
  <si>
    <t>HomeActions is a leading provider of real estate email newsletters, delivering proven solutions for real estate professionals to foster relationships. HomeActions accessible, automated, robust e marketing platform delivers relevant and informative cont...</t>
  </si>
  <si>
    <t>Property Management Software Australia | Console Cloud The best Property Management Software Australia New Zealand for residential and commercial property management, helping you streamline your services through clever automation. Innovation, effortles...</t>
  </si>
  <si>
    <t>SharpLaunch is a full feature digital marketing platform for commercial real estate brokers and building owners. It offers a suite of easy-to-use tools to improve asset visibility, streamline marketing activities, and save time for busy CRE teams. The ...</t>
  </si>
  <si>
    <t>Rentegration.com is a web based property management software application featuring state specific rental and lease forms, an on line property and tenant database and a simplified accounting module at a low cost.</t>
  </si>
  <si>
    <t>Avid Ratings is a customer experience technology company exclusive to the homebuilding industry. Our products &amp; services are used by homebuilders, building product manufacturers, dealers &amp; distributors, remodelers, contractors, and other home professio...</t>
  </si>
  <si>
    <t>Avail, by Realtor.com, is a free landlord software that provides a complete set of tools and guidance for managing rental properties. Landlords can list their rentals, find and screen tenants, draft leases, collect rent online, and more. Avail offers u...</t>
  </si>
  <si>
    <t>Reliance Network specializes in the unique challenges of building and integrating business technology in the real estate industry. Our fully responsive, custom IDX ready real estate websites deliver more leads and help brokerages and agents sell more h...</t>
  </si>
  <si>
    <t>Storeganise is a comprehensive yet intuitive software solution powering valet and self storage businesses of all sizes all over the world. Storeganise provides modern management software to self storage companies around the world. Give your customers a...</t>
  </si>
  <si>
    <t>RealNex is a commercial real estate technology company focused on providing data management, analytic, and marketing tools to enhance productivity. The RealNex Suite features three principle components that, when combined, take CRE professionals throug...</t>
  </si>
  <si>
    <t>HOALife is a powerful suite of HOA operations solutions that simplifies CC&amp;R inspections and enforcement for Property Managers &amp; HOAs. With the HOALife mobile app, property managers can inspect properties within an HOA using GPS navigation, record viol...</t>
  </si>
  <si>
    <t>Cyber Care is a software development company based in Providence, Rhode Island. We specialize in designing and developing digital strategy solutions for mobile and web platforms. Our goal is to provide innovative, efficient, and robust software that gi...</t>
  </si>
  <si>
    <t>ezBOSPro is a Realtors back office software with inbuilt Business intelligence. Now Brokers can have all their business information at their finger tips #broker</t>
  </si>
  <si>
    <t>Global Oneness Day is an annual event dedicated to celebrating and demonstrating our inner oneness and our outer diversity. It is a day when people from all over the world come together to show what it means and how great it feels to live in unity, div...</t>
  </si>
  <si>
    <t>JRD Group is a Dubai based technology enterprise dedicated to passionately innovating the web. We're solving big problems in the region's real estate sector; helping millions of property seekers, sellers, investors and professionals find, buy and sell ...</t>
  </si>
  <si>
    <t>SimplyRETS provides an MLS data API for RETS and RESO Web API to build real estate IDX websites. Our modern, user friendly developer tools and WordPress IDX plugin make it easy to integrate MLS data into your app or website. SimplyRETS provides a way f...</t>
  </si>
  <si>
    <t>Lease Harbor is a market leader in lease administration and lease accounting software systems. They provide an elegantly engineered end-to-end lease accounting software solution that offers unparalleled automation. Their software is backed by a best-in...</t>
  </si>
  <si>
    <t>TENNET is an online property management software that helps users track key figures and access property information 24/7 from any internet-enabled device. The software offers tools for scheduling future transactions, running end-of-month procedures, ge...</t>
  </si>
  <si>
    <t>Property Panorama is a company that offers virtual tour and marketing solutions for the real estate industry. They provide cutting-edge virtual tours packed with fully customizable features that can take listings to the next level. Their InstaView Port...</t>
  </si>
  <si>
    <t>ESS India is a leading software products and services company that provides a wide range of solutions including RPA, BI, ERP, IoT, Staff Augmentation, and more. With a presence in 25 countries worldwide, ESS offers a comprehensive suite of software pro...</t>
  </si>
  <si>
    <t>Petra is online property management software with personality. Available on desktop, laptop, tablets and smartphones. Launching January 2016. Online property management software with personality. Powered by Progenesis. Online property management softwa...</t>
  </si>
  <si>
    <t>AdWriter is a one-stop solution for real estate advertising. They provide the AdVantage software, which offers advertisement management and in-house PDF page composition abilities. They also offer the option for their staff to build ads for customers. ...</t>
  </si>
  <si>
    <t>Smarter Agent is the largest mobile SaaS platform in the real estate vertical. They help real estate companies and agents transition to the fast-growing mobile world by providing a single unified platform with mobile apps, marketing, data, web technolo...</t>
  </si>
  <si>
    <t>Lendlord is a company that provides portfolio management and property management services for landlords and property investors. They offer an online platform that allows users to easily manage their properties and cash flow, find new opportunities, and...</t>
  </si>
  <si>
    <t>FlashCMA is also a program that is affordable as well. FlashCMA will not break your bank account like the other programs that just create reports with only pretty pictures. FlashCMA is a program that you can afford to use not to mention the amount of time that it will save you is just another added benefit to your Real Estate Business!</t>
  </si>
  <si>
    <t>Ajar Online is a cloud service built for the real estate market in Kuwait that offers a quick and efficient online rent collection via SMS and Email. It gives tenants the ability to pay their rent online, at anytime and anywhere, which significantly si...</t>
  </si>
  <si>
    <t>Propoly is a tenancy progression software that provides an effortless property transaction. It keeps letting agents compliant and reduces administrative tasks. It is a one-stop rental platform for landlords and tenants, automating and digitizing the re...</t>
  </si>
  <si>
    <t>WebsiteBox is a technology firm that offers a do-it-all real estate website platform to real estate professionals. Their websites are fully equipped with MLS listings (IDX), a feature-rich CRM, lead generation tools, and more. WebsiteBox sets itself ap...</t>
  </si>
  <si>
    <t>Tenant Inc. is a self storage software platform built by self storage people, for self storage people. They provide a complete ecosystem to run your self storage business, including fast e-commerce websites and property management software. Tenant Inc....</t>
  </si>
  <si>
    <t>Real Intelligence is a company that provides innovation and flexible Property, Facility and Event management solutions. Their products integrate location specific information such as native CAD based floor plans, Google Earth, Google Maps, and QR codes...</t>
  </si>
  <si>
    <t>DHS Worldwide is a leading provider of information management software solutions. With over 20 years of experience, DHS offers a comprehensive suite of products including Total Recall Records Management, Secure Destruction, Data Protection, and Digital...</t>
  </si>
  <si>
    <t>365Villas is a company that provides vacation rental management software. Their all-in-one platform simplifies bookings, payments, property operations, and more. They offer a property management software platform, channel manager options, and integrate...</t>
  </si>
  <si>
    <t>RealTimeRental is a leading SaaS vacation rental software provider. We offer a comprehensive reservation and accounting system for vacation rental companies, as well as rental property search tools for their websites. Our cloud-based application allows...</t>
  </si>
  <si>
    <t>essensys is a leading technology company for commercial real estate. We provide the intelligent digital backbone that enables the real-time provisioning of digital services through intelligent network automation. Our platform delivers a simple, secure,...</t>
  </si>
  <si>
    <t>We help consumers both find their next home and research the market by combining hundreds of thousands of property listings with market data, local information and community tools. Zoopla is the UK's most comprehensive property website, focused on prov...</t>
  </si>
  <si>
    <t>Native Finance operates the world’s first dedicated technology platform for institutional real estate finance. The business supports clients to source, structure, and negotiate funding for real estate acquisition and development. Native Finance has par...</t>
  </si>
  <si>
    <t>RIO Genesis is a real estate technology company that offers a comprehensive suite of software solutions for real estate professionals. Our flagship product, RIO Office Suite, is an all-inclusive broker software system that helps manage real estate offi...</t>
  </si>
  <si>
    <t>Respage is a company that specializes in apartment marketing and leasing automation for the multifamily industry. They have been helping property owners and managers since 2002, offering best-in-class marketing products. Their goal is to help property ...</t>
  </si>
  <si>
    <t>RentTrack is a company that provides end-to-end custom solutions for reporting residents' rent payments to all three credit agencies. They combine electronic payments with consumer credit services, allowing residents to build credit history by reportin...</t>
  </si>
  <si>
    <t>moovin is an online real estate agency that specializes in renting properties. They offer a range of services for landlords, property owners, and tenants, including creating property listings, marketing properties, conducting viewings, and handling adm...</t>
  </si>
  <si>
    <t>HomeZada is a digital home platform that manages information during the entire homeowner lifecycle of owning, selling and buying a home. The cloud based solution helps homeowners save money, improve value, and be better organized when managing their la...</t>
  </si>
  <si>
    <t>ComVibe is a startup founded by a team of graduate business students at Carnegie Mellon University’s Tepper School of Business. Their primary product is the ComVibe web portal, which aims to enhance tenant management and improve resident satisfaction a...</t>
  </si>
  <si>
    <t>Smart Building Apps is an all in one cloud based property management software system. Our software was designed to help you manage hundreds or thousands of properties saving you time, money, paper and storage space, assisting in your green compliance. ...</t>
  </si>
  <si>
    <t>agentOS Property Software, Estate Agency, Lettings agentOS Property Software: Estate Agency, Lettings, Property Management, Client Accounting, Inspection Management agentOS bringing together property CRM software and PropTech. agentOS is a customisab...</t>
  </si>
  <si>
    <t>Square Yards is a leading real estate proptech company in India. They provide a full stack proptech platform that covers the entire consumer journey from search and discovery to transactions, mortgages, home furnishing, rentals, and property management...</t>
  </si>
  <si>
    <t>New Construction Homes, Direct From Builders | Edgewise Modernizing the new home buying experience, by connecting buyers and builders through technology. Cheaper, more efficient, and more transparent. Edgewise Realty simplifies residential development ...</t>
  </si>
  <si>
    <t>SocietynMore (SNM) is an online Society administration, management and accounting portal. We provide complete society management services so that you can concentrate on core issues. SNM's vision is to bring transparency in the way society affairs are m...</t>
  </si>
  <si>
    <t>Collectiveview is a company that provides customizable and responsive Computer Aided Facility Management (CAFM), Integrated Workplace Management System (IWMS), and Lease Software. Their IWMS and CAFM SaaS software helps with facility management, move m...</t>
  </si>
  <si>
    <t>Tenantcube is a simple software solution to effectively handle all property management options for landlords, property managers, and tenants from one place. It is a modern property management platform that empowers landlords to rent out their propertie...</t>
  </si>
  <si>
    <t>Easy Merlin is a company that provides timeshare software for vacation ownership, timeshare and fractional resorts wanting one software solution for their entire resort operation.</t>
  </si>
  <si>
    <t>Waypoint is a commercial real estate company that aims to improve the performance of commercial real estate by providing actionable insights from operational data. They offer a platform for portfolio and asset management, including data aggregation, da...</t>
  </si>
  <si>
    <t>PropWorx is a Property Management and Accounting software that manages all facets of rentals and sales. From listings and agreements to payments and audits, the PropWorx software assist you during every step. PropWorx is an all in one Rental and Sales ...</t>
  </si>
  <si>
    <t>Brokermint is a cutting edge, cloud based solution for residential real estate back office management. Consolidate transaction management, commission calculation, and accounting into a singular software solution for all your real estate back office nee...</t>
  </si>
  <si>
    <t>Solaria is a supplier of high performance, attractive solar panels and systems for homes and buildings. Solaria Corporation is a solar technology company manufacturing cells and modules for the optics and semiconductor industries. The Solaria brand is ...</t>
  </si>
  <si>
    <t>Market MakerTM is a real estate system that provides cutting-edge marketing strategies and automation tools for agents. With their 'Lisa' SMS technology and in-house ISA team, they offer automatic, high-converting email and SMS campaigns. They also cre...</t>
  </si>
  <si>
    <t>Pro Agent Solutions is a real estate software company that provides innovative and robust software solutions for real estate professionals. Their integrated products, including Showing Services, CRM, and text sign riders, are designed to accelerate hom...</t>
  </si>
  <si>
    <t>LeaseCalcs is a lease accounting, analysis, and portfolio management software that simplifies lease accounting and analysis. It allows companies to leverage their lease data to increase profitability and bridge the GAAP in lease accounting. With LeaseC...</t>
  </si>
  <si>
    <t>Agentbox is an Australian real estate software company that provides a comprehensive suite of products and services for the real estate industry. Their flagship product is Agentbox CRM, which is used by Australia's top 100 agents and fastest growing ag...</t>
  </si>
  <si>
    <t>myvrms is an online booking and reservation software for the vacation rental by owner or property manager. our automated online property management solution responds to the inquiries you receive from all your vacation rental advertising sites. the renter receives an email reply within minutes that provides a quote for their requested dates, availability, and the ability to pay you to reserve your property. responding quickly to your rental inquiries has been proven to increase your rental income and deliver excellent customer service.</t>
  </si>
  <si>
    <t>StackFM is a Facility Management Software that offers numerous functionalities in order to accommodate our clients' needs. The company provides services such as work orders, assets tracking, preventive maintenance, highly detailed floor plans, space pl...</t>
  </si>
  <si>
    <t>ShowingTime is a leading software service provider to the real estate industry. Its products automate the showing scheduling process for real estate offices and agents and deliver buyer leads generated from real estate web sites. Its products are also ...</t>
  </si>
  <si>
    <t>Vacation RentPro is a software company that provides tools for efficiently booking, managing, and advertising vacation rental properties. They offer a complete solution for vacation rental management, whether you are a single property owner or a proper...</t>
  </si>
  <si>
    <t>Web4Realty is a company that provides real estate website design, CRM, email marketing, and workflow automation solutions. They offer beautiful real estate website design, IDX websites, and real estate marketing tools for a monthly fee of $24 with no c...</t>
  </si>
  <si>
    <t>Clearview Elite is a company that provides sales and marketing software solutions and consulting services to the luxury second home real estate development industry. They offer real estate marketing email tracking, lead capture and response, real-time ...</t>
  </si>
  <si>
    <t>GeoCV is a PropTech startup that is democratizing reality capture by leveraging smartphones with depth cameras. They offer a cutting-edge 3D+360° virtual tour called GeoCV Virtual Open House™, which allows users to explore existing spaces in a realisti...</t>
  </si>
  <si>
    <t>Homes and Rooms is a vacation rental property management software company that provides innovative software as a service solutions for independent vacation rental owners.</t>
  </si>
  <si>
    <t>Cradle is a company that provides lease accounting software solutions for compliance with lease accounting standards such as IFRS 16, ASC 842, GASB 87, and GASB 96. Their turnkey solution automates arduous tasks and standardizes the lease financial rep...</t>
  </si>
  <si>
    <t>VivaRESA is a company that develops online property management software. VivaRESA was founded in 2012 with a mission to seamlessly streamline multiple vacation rental properties with an easy to use online management platform. In less than a year we hav...</t>
  </si>
  <si>
    <t>Blue Moon Software provides industry standard lease forms to properties across the country. Their forms are electronically enabled to save time, money, and legal costs.</t>
  </si>
  <si>
    <t>BeeRent is an application suite designed to help you easily manage each aspect of your Travel &amp; Leisure rental business. BeeRent products: Channel Manager, CM Property Management System, PMS Central Reservation System, CRS Personal Website, B2C Reporti...</t>
  </si>
  <si>
    <t>Trioangle Technologies is an Indian web application and mobile development company that specializes in clone scripts. They offer a wide range of clone scripts for popular platforms such as Airbnb, Fancy, Uber, Tinder, Just Eat, and UberEats. In additio...</t>
  </si>
  <si>
    <t>Pinpoint World is a trustworthy startup and a global online platform designed for businesses who offer booking services and strive to offer the best customers experience and solutions.</t>
  </si>
  <si>
    <t>Rentbot builds property management websites tailored to your property - in as little as 7 days. All websites are mobile-friendly with built-in SEO. So what’s left for you to do? Just relax.</t>
  </si>
  <si>
    <t>HOASpace.com is a powerful and affordable solution for HOA websites, homeowner association websites, and community websites. They offer a free trial site that can be set up in just minutes, with no setup fees or hidden fees. They are the preferred choi...</t>
  </si>
  <si>
    <t>SoftPro is the nation's leading provider of real estate closing and title insurance software. With over 60,000 users and more than 14,000 customer sites nationwide, SoftPro offers an award-winning suite of products designed to streamline the closing pr...</t>
  </si>
  <si>
    <t>Self Storage Manager™ is an industry best Self Storage Management Software for Self storage and Mini storage facilities. The self storage software provides web based solution for self storage with fully functional, customized self storage software. E S...</t>
  </si>
  <si>
    <t>Gatewise is a company that provides a simple, affordable, and secure access control solution for multifamily communities. They offer a gate access app that allows residents to open gates and doors with their smartphones. The company also provides an on...</t>
  </si>
  <si>
    <t>ProBytes Web Development is a web design and development company based in India. We offer a range of development services, including Python, Yii development, Magento setup and customization, and Prestashop. Our team of talented and dedicated PHP expert...</t>
  </si>
  <si>
    <t>Rental optimization platform for property managers/landlords</t>
  </si>
  <si>
    <t>Rentivo is an online technology company providing a complete solution to home owners and agents to manage their rental marketing and website. Rentivo is the enterprise solution for vacation rental companies of any size, providing advanced solutions to ...</t>
  </si>
  <si>
    <t>Tapkey GmbH is dedicated to the creation and proliferation of secure mobile access in a digitally connected world. The company’s patented Tapkey solution transforms smart phones into smart keys, making it easy for end users to take advantage of this li...</t>
  </si>
  <si>
    <t>Lobital is a London-based company that provides property management software to run buildings smarter, faster, and more efficiently. Their innovative online system combines a convenient platform with effective block management tools, making life easier...</t>
  </si>
  <si>
    <t>ChartsBeds is a global cloud-based hospitality software solution that offers a Property Management System (PMS), Booking Engine, Channel Manager, and more. It allows properties of all sizes, including 5-star hotels, boutique hotels, youth hostels, camp...</t>
  </si>
  <si>
    <t>Lead generation, nurturing, follow-up - CRM software - Social Media Marketing for Real Estate Agents - Responsive Real Estate Websites - IDX Integration</t>
  </si>
  <si>
    <t>Hosty is an Airbnb management software that helps property managers and hosts stay on top of their vacation rental business. With powerful tools like Airbnb Single Inbox, Multi Calendar, Automation, and Multi-channel Integration, Hosty allows users to ...</t>
  </si>
  <si>
    <t>Rentger is a software company that provides comprehensive and online property rental management solutions. Their software allows property owners, managers, and tenants to efficiently manage long-term and short-term rentals, including apartments, rooms,...</t>
  </si>
  <si>
    <t>PropertyWebBuilder provides high impact websites for the real estate sector. Our signature product is an Open Source project that allows anyone to create a real estate website for free in minutes. On top of this base product, we build value-adding serv...</t>
  </si>
  <si>
    <t>Arthur Online is a property management software that provides a complete web-based solution supported by apps. It helps with everything from finding and managing occupants to keeping track of rents and spending. The software was developed by property m...</t>
  </si>
  <si>
    <t>Resquared is a local business prospecting platform that streamlines the prospecting process with data on every local business built into a powerful marketing automation platform. Find businesses, contact decision makers, and generate leads in just a fe...</t>
  </si>
  <si>
    <t>PropTrackr is a web-based real estate management software that helps real estate agents, investors, and professionals simplify their business. It offers a feature-rich suite of applications to manage properties, contacts, documents, and more. With Prop...</t>
  </si>
  <si>
    <t>CNS is a business intelligence specialist for the social housing sector, providing solutions for reliable reporting and information management across all departments. They have expertise in data warehousing and reporting, and are independent of primary...</t>
  </si>
  <si>
    <t>VivaReal is an online real estate marketplace connecting buyers, sellers and renters with properties in Latin America.</t>
  </si>
  <si>
    <t>Rent Application is an online platform that provides rental application templates for landlords and tenants. It offers free rental application software that is simple to use, with fast customer support and customizable features. Landlords, brokers, ren...</t>
  </si>
  <si>
    <t>Movoto Real Estate is a full-service brokerage that aims to make real estate easy and accessible for everyone. Since 2005, we have been helping people buy and sell homes quickly and painlessly. We are more than just a real estate research tool; we have...</t>
  </si>
  <si>
    <t>Valueworks is a company that provides a software as a service platform for social housing landlords. Their platform helps reduce the cost of maintenance works by facilitating collaboration with contractors. It is simple to use and quick to implement, i...</t>
  </si>
  <si>
    <t>Pipeline ROI is the first complete inbound marketing solution for real estate and mortgage professionals. With Pipeline ROI, you'll become an Internet lead magnet and reduce your dependence on lead vendors whose prospects don't close. Our mission is to...</t>
  </si>
  <si>
    <t>Rialto offers Sales &amp; Marketing Automation Tools for Workspace Operators. Rialto is a one-off marketing &amp; sales automation software used by clever Flexible Workspace Sales and Leasing teams. It is trusted by Flexible Workspace and Coworking Operators, ...</t>
  </si>
  <si>
    <t>Rechat is a Super App built for elite real estate brokers and agents. It merges search to close operations, a comprehensive marketing suite, real estate CRM, and mobile transactions. Designed by top professionals in the industry, Rechat helps agents an...</t>
  </si>
  <si>
    <t>7heaven Technology is a software development company based in Dubai, UAE. Our key product is property management software tailored for the UAE market. We also provide software support and have products in the real estate, automotive, and customer servi...</t>
  </si>
  <si>
    <t>Leverton Artificial Intelligence Platform is a patented, award-winning, data extraction and contract analytics platform for corporate and legal documents.</t>
  </si>
  <si>
    <t>All in One Real Estate Software Solutions Top Producer® Top Producer real estate software solutions provide agents with cutting edge lead generation, marketing automation and smart follow up. Top Producer CRM is designed specifically to help you capt...</t>
  </si>
  <si>
    <t>Paradym is a technology and coaching company that makes it easy for real estate professionals to create and share stories about properties, places, and people. They offer a marketing suite for real estate listings powered by Constellation1, which inclu...</t>
  </si>
  <si>
    <t>metamagix is a Vienna based software and IT consulting company, founded as a spin off of the Vienna University of Technology and specialized in best of breed real estate portfolio management software. The metamagix Real Estate Controlling and Reporting...</t>
  </si>
  <si>
    <t>Commercial Property Management Software by UnitConnect Property Management Software solutions for commercial property management to help you stay organized and profitable. Try it for free! UnitConnect online property management software. Property Manag...</t>
  </si>
  <si>
    <t>Landlord Studio offers free landlord software for hassle-free property management. Manage real estate accounting, tenant screening, and online rent collection. Landlord Studio is a powerful cloud-based property management software available on all plat...</t>
  </si>
  <si>
    <t>SnapInspect is a property inspection software and app that simplifies the inspection process for property managers. With SnapInspect, property managers can inspect properties, apartments, vehicles, and equipment, and automatically generate professional...</t>
  </si>
  <si>
    <t>About Transaction Coordination Software developed by a Transaction Coordinator! tcDocs is a software application conceived by a Professional Transaction Coordinator who was previously a Real Estate Broker with over two decades of experience. Her expert...</t>
  </si>
  <si>
    <t>Welkom bij Vestio, de trouwste vastgoedleverancier van Limburg en Knokke! Wij brengen je droomwoning binnen handbereik.</t>
  </si>
  <si>
    <t>Will2Design is a company that specializes in reviewing and recommending the best software for online businesses. They understand that starting a business can be overwhelming, especially if you lack certain knowledge or skills. That's why they offer a f...</t>
  </si>
  <si>
    <t>DealCheck is the leading real estate analysis software and calculator. With DealCheck, you can analyze any investment property on your computer, phone, or tablet in seconds. Our software makes it easy to analyze rental properties, flips, multi-family b...</t>
  </si>
  <si>
    <t>Fractional Real Estate Marketplace | Lofty Buy fractional real estate from across the U.S.A. Get paid rent daily and watch your holdings appreciate. Invest in under 5 minutes. How it works It's time for a change. Rising down payments, inflexible terms...</t>
  </si>
  <si>
    <t>E Rental Tools is a technology company that provides property management website design services. They offer easy-to-use property management websites that include features such as online rent collection, listing/syndication services, rental application...</t>
  </si>
  <si>
    <t>Software Answers is the leading provider of technology solutions to the corporate housing and serviced apartment industries worldwide. OSCAR™ corporate housing systems integrate resident and unit management with complete general ledger accounting. Soft...</t>
  </si>
  <si>
    <t>FlipperForce.com is a modern house flipping platform that allows users to analyze deals, estimate rehab costs, and manage rehab projects. Powered by FundThatFlip, it offers a cloud-based solution for real estate investors and house flippers. With Flipp...</t>
  </si>
  <si>
    <t>#1 All-In-One Software for Property Managers. Rentroom is the all-in-one platform designed to reduce the administrative burden of property businesses.</t>
  </si>
  <si>
    <t>Tov is designed with the user in mind, increasing your level of productivity, and making property management efficient yet simple. Tov's high security level allows the Administrator to assign the level of access to the individual user, while maintaining control over the user's modifications. Tov's unique features lowers your accounting fees, performs activities automatically, and saves you time on your daily tasks. "I've reviewed numerous software systems, however Tov Rent Management is unique for its powerful features, and extremely user friendly environment.</t>
  </si>
  <si>
    <t>ValenceDocs is a document management company that provides a digital solution for businesses. With their barcode technology, users can easily upload, manage, and share files from any device. They offer unlimited storage for various file types, includin...</t>
  </si>
  <si>
    <t>Vacayrx is an alternative platform for the vacation rental industry focused on increased transparency, technology, functionality, and cost savings with the goal of creating more personal travel experiences. Vacayrx is a marketplace to connect vacation ...</t>
  </si>
  <si>
    <t>Academy Systems is a leading provider of MICR solutions for the real estate and check printing industries. They offer a range of high-quality software solutions to help streamline businesses in these sectors. Visit their website to learn more and get i...</t>
  </si>
  <si>
    <t>ReportHost Home Inspection Software is a leading provider of inspection software for home and property inspectors. With a focus on delivering great reports to their customers and agents, ReportHost offers a range of features and benefits. Customers can...</t>
  </si>
  <si>
    <t>Sequentra is a global provider of Lease Administration software, offering a feature-rich Software as a Service (SaaS) platform. Their advanced lease administration system helps clients manage their property portfolio, reduce operational costs, and iden...</t>
  </si>
  <si>
    <t>Utegration is a full service consulting and solution provider specializing in SAP® technology and SAP certified products for the energy and utilities sectors. They help utilities connect to the future by leveraging advances in data and analytics, AI, M...</t>
  </si>
  <si>
    <t>Wavebid is a cloud-based software company and developer of the Wavebid Auction Management System. They specialize in providing tools for auctioneers to streamline their process and manage their business. Their cataloging tools automate the cataloging p...</t>
  </si>
  <si>
    <t>Tour Wizard is a real estate virtual tours software provider. They offer a user-friendly platform that allows real estate professionals, such as agents and photographers, to create virtual tours for residential, office space, and commercial properties....</t>
  </si>
  <si>
    <t>Rex Software is an Australian technology company that provides an all-in-one real estate software platform. Their platform allows real estate agencies to list, sell, rent, and manage properties more efficiently. With a focus on usability and simplicity...</t>
  </si>
  <si>
    <t>KODE Labs is a company that specializes in smart building technology. They offer software solutions for energy efficiency, data integration, and sustainability in modern buildings. Their flagship product, KODE OS, is a vendor agnostic operating system ...</t>
  </si>
  <si>
    <t>Zurple combines online lead generation with automated intelligent lead nurturing, so agents can create more meaningful connections and get more clients. Zurple's cutting edge software takes the pain and guesswork out of prospecting aging leads, gives c...</t>
  </si>
  <si>
    <t>Rent Magic Software creates and deploys Complete and Effective Software Solutions for the Property Management Industry. We are the makers of Rent Magic On-Premise and ManageUDA Online. These software packages were designed to integrate easily into property management companies of all sizes and locations. Though there are many property management software packages on the market, few are easy to use, powerful and affordable.</t>
  </si>
  <si>
    <t>Award Winning Global Odoo Gold Partner | OBS Solutions OBS is your Odoo Gold Partner with various offices worldwide. Benefit from our experiences in more than 1500 successful Odoo projects. Grow your business with Odoo! The all in one business software...</t>
  </si>
  <si>
    <t>MyWalkThru creates a more efficient process where the resident creates a beautiful PDF photo report, fully documenting the unit condition at move in.</t>
  </si>
  <si>
    <t>Vacation Rental Management Software | TCS Reservations</t>
  </si>
  <si>
    <t>Home Inspections are better with the latest technologies and most advanced techniques.</t>
  </si>
  <si>
    <t>OneRooftop is a vacation rental software company that provides a suite of tools to help property managers run a successful vacation rental business. Their software includes mobile-friendly website templates, online booking, reservations, reporting, and...</t>
  </si>
  <si>
    <t>Lets Safe offers cost effective tenant referencing for landlords and letting agents. We provide comprehensive reports for just £7.00 per check. LetsSafe offer tenant referencing to landlords and letting agents in the UK. Lets Safe is a leading online t...</t>
  </si>
  <si>
    <t>InspectRealEstate is an Australian company that provides real estate agent software. Their main product is an online booking system that allows prospective tenants or buyers to automatically book inspections online for properties. They are dedicated to...</t>
  </si>
  <si>
    <t>VESTIVO RV is a premier reservation and property management solution for RV parks and campgrounds. We provide a comprehensive platform that allows RV park owners to manage reservations, track occupancy, and streamline operations. Our software is design...</t>
  </si>
  <si>
    <t>Real estate tech that automates fundraising, investment management, and investor relations. Groundbreaker is an all in one suite of tools for small to medium sized commercial real estate investment firms that raise outside capital. Our tools help teams...</t>
  </si>
  <si>
    <t>PadMapper is a location-based apartment rental search engine with real-time filtering. It offers over one million apartments, condos, houses, and sublets for rent from various websites. With bedroom, bathroom, and rent filters, users can easily narrow ...</t>
  </si>
  <si>
    <t>Leadkit is a company that provides real estate agent websites, CRM, and a mobile app. They offer a range of features and tools to help real estate agents manage their business and connect with clients. With Leadkit, agents can create professional websi...</t>
  </si>
  <si>
    <t>ProAPOD is a real estate investment software company that provides easy-to-use solutions for investors and brokers to evaluate and market rental income properties.</t>
  </si>
  <si>
    <t>Inspection Support Network is a company that provides software solutions for property inspection businesses, including report writing, business management, tracking, and marketing.</t>
  </si>
  <si>
    <t>Staykeepers is a short term rental management company that helps property owners increase their net operating income (NOI) through dynamic pricing and hands-on support. They offer customized strategies and expert management to help property owners achi...</t>
  </si>
  <si>
    <t>Bookalet is an online booking system for self catering holiday home owners and agencies. It provides a simple means of enabling sophisticated booking forms on a property owner’s website, of taking bookings and managing those bookings. It provides an av...</t>
  </si>
  <si>
    <t>Rental Property Management software online to allow rental property owners to manage their rental business online. AllRentalZ.com is an Online Rental Business Management software that allows Rental Property Owners to manage their property, Create Renta...</t>
  </si>
  <si>
    <t>Rosmiman is a global technology company that provides products and services to companies of any size and in any market. With over 20 years of experience, Rosmiman is the leading provider in designing, implementing, and developing solutions for Asset ma...</t>
  </si>
  <si>
    <t>Rentify is a letting agent built for the 21st century. It helps landlords to let and manage their properties by giving them a fixed yield, using Rentify’s Property Specialists without the hassle and expense of an old fashioned agent. Rentify's landords...</t>
  </si>
  <si>
    <t>AgentSend is a file sharing tool built for real estate agents. Prospective buyers get instant access to important documents and you get their contact details and the ability to identify how serious they are. AgentSend provides instant access to importa...</t>
  </si>
  <si>
    <t>REthink CRE and REthink RES are built on Salesforce, the worlds #1 CRM. REthink CRE is a cloud based CRM and Deal Management platform powered by Salesforce and tailored for full service Commercial Brokerage firms. REthink RES is built for residential r...</t>
  </si>
  <si>
    <t>Real Estate IDX &amp; MLS Listings Search Tools | Diverse Solutions Add MLS listings, property search tools, lead capture, and more to your real estate website with our powerful IDX plugins. Known for our flagship dsSearchAgent map based search interface, ...</t>
  </si>
  <si>
    <t>Turnford Systems is a software development and consulting company specializing in solutions for the Financial Services industry. They are Microsoft Dynamics 365, CRM Implementation Experts who can help businesses efficiently utilize Microsoft Dynamics ...</t>
  </si>
  <si>
    <t>SweepBright is a new generation CRM for forward-looking real estate agencies. SweepBright empowers real estate agencies to deliver exceptional customer experiences and become significantly more efficient. SweepBright’s features save valuable time and c...</t>
  </si>
  <si>
    <t>Building Africa's Legal Tech Ecosystem Enfinite Solutions Limited is a young and up coming Kenyan Information Communications Technology (I.C.T) firm. Since inception, it has been the Company’s policy and commitment to provide efficient, cost effective ...</t>
  </si>
  <si>
    <t>Homesnap is the leading national home search platform with real-time MLS data for consumers + free leads for agents. With easy-to-use mobile technology fueled by unmatched, real-time data intelligence, Homesnap is changing the way real estate agents co...</t>
  </si>
  <si>
    <t>Property Genie is a property management software for residential property management that integrates with Quickbooks.</t>
  </si>
  <si>
    <t>RE Trax is a full life cycle analytics platform which offers companies to grow, scale, track and collaboratively manage their real estate assets all in one place. Real Estate Software Solutions for Multi Unit Commercial Properties and Assets Location ...</t>
  </si>
  <si>
    <t>iVacationOnline is a vacation rental software that was developed for vacation property owners and property managers to assist them in managing reservations and their business.</t>
  </si>
  <si>
    <t>XL Technologies is a software development company that specializes in providing brokerage recruiting solutions for real estate brokers. They offer advertising campaigns for real estate agents, mortgage marketing, loan officer marketing, and real estate...</t>
  </si>
  <si>
    <t>CubiCasa is a PropTech company focused on providing value for real estate professionals through the digitization of properties. The company has already delivered over 1,000,000 floor plans and is widely used by photographers, studios, and real estate a...</t>
  </si>
  <si>
    <t>HomeSpotter is a real estate technology company that provides industry-leading marketing automation tools for real estate brokerages, agents, and MLSs. They offer a suite of digital tools, including a mobile-first home search app with built-in chat, ad...</t>
  </si>
  <si>
    <t>Apto is a leading web-based software platform for managing customer relationships, properties, listings, deals, and back office operations in the commercial real estate industry. Designed specifically for commercial real estate brokers, Apto offers pow...</t>
  </si>
  <si>
    <t>Customizable Property Management Software | PropertyBoss Solutions Since 1997, PropertyBoss has provided property management software to student, multifamily, and single family housing companies. Contact us to learn more. Configured For Your Industry: ...</t>
  </si>
  <si>
    <t>ActivePipe is an automated life cycle marketing platform for real estate. With more than ten years of experience working with the real estate industry, ActivePipe helps real estate agents implement automated life cycle campaigns. The outcome is profess...</t>
  </si>
  <si>
    <t>Web Perspective Limited, as a leading villa marketing company, has more than 15 years of experience and strategy in the on and offline management and marketing of rental properties. Since our inception, we have developed three lines of services, which with our personal assignment deliver private villa owners and managers with the soundest marketing exposure to maximize their property’s potential and revenue stream. Eats &amp; Retreats: http://eatsandretreats.com Eats &amp; Retreats is a market place for holiday rentals focused in Asia Pacific. Rather than simply listing properties, we also contribute to the traveling community with our Travel beats which are traveling tales from our array of writers across the region. Unique Retreats: http://uniqueretreats.com Unique Retreats provides sales and marketing representation services to property owners and managers in need of extending and managing their direct and indirect distribution. From arranging professional photography to signing up contract with booking partners and OTAs, our team is in close contact will all parties to ensure smooth communication and processes. Klik.villas Klik is a web-based vacation rental system designed for property professionals to focus on quality and service to their clients while maximising their rental revenue and creating greater sustainability and efficiency for their business. As a complete solution, Klik provides professionals with channel manager, extensive marketing report, listings, accounting (with profit &amp; loss, cashflow statement; account payable &amp; receivable), calendar and reservations, maintenance, website builder and payment gateway.</t>
  </si>
  <si>
    <t>Alasco is a software company that provides state-of-the-art software for financial controlling and ESG management in the real estate and construction industry.</t>
  </si>
  <si>
    <t>Online Affordable Housing Property Management Software: HUD, RD, Tax Credit &amp; Conventional</t>
  </si>
  <si>
    <t>PropertyTRAK is a robust yet easy to use CMMS that streamlines maintenance &amp; operations management. Our app keeps it all at your fingertips. We provide exceptional operational support across 25 industries. PropertyTRAK provides unique QR codes to track...</t>
  </si>
  <si>
    <t>KeyTrak is a leading provider of key control and asset management solutions. With over 25 years of experience, KeyTrak offers customizable solutions to efficiently and effectively manage keys and assets. Their flagship products include the KeyTrak Edge...</t>
  </si>
  <si>
    <t>Bridge Interactive is a forward-thinking provider of powerful listing data management capabilities for brokers and MLSs. They offer a platform that streamlines MLS workflows, automates data access, and delivers more choices and data to members. Their p...</t>
  </si>
  <si>
    <t>Condo Communities is a web-based software company operating out of Toronto, Canada. Our solution helps property management companies and property managers communicate and build stronger relationships with their residents, board members, and preferred s...</t>
  </si>
  <si>
    <t>RES.NET is a trusted mortgage banking service provider that connects agents to a community of real estate professionals, buyers, and sellers. They provide tools to expose, connect, and manage real estate transactions. RES.NET offers functional portals ...</t>
  </si>
  <si>
    <t>Prospects Software, Inc. is a privately owned company based in Montreal, Canada. They are an innovative technology company that specializes in creating cutting-edge mobile applications and CRM/MLS integrated solutions for the real estate industry. Thei...</t>
  </si>
  <si>
    <t>Runway is the comprehensive cloud platform for Home Builders and Property Developers. Runway offers a range of integrated software apps that together deliver significant productivity gains and increase sales performance for Home Builders, Developers an...</t>
  </si>
  <si>
    <t>Drawbotics is an online marketplace that supercharges real estate sales and marketing teams. They offer a range of high-end and innovative products to optimize the promotion of real estate properties. Their platform allows users to order various promot...</t>
  </si>
  <si>
    <t>AroSoftware is the number 1 Real Estate CRM &amp; Website Design Solution Provider, trusted by Australia's Top Agents &amp; Agencies. Aro communicates with your database and synchronises with your mobile phones and email programs, helping you keep a record of ...</t>
  </si>
  <si>
    <t>Keystone's easy to use, cloud-based technology platform enables business leaders to achieve savings, efficiencies and compliance from their buildings, assets and maintenance - and create inspiring, healthier and more productive work paces that inspire employees to perform better.</t>
  </si>
  <si>
    <t>Respacio is a multilingual real estate CRM and property website platform that brings listings, websites, and CRM together into one powerful cloud software. It is designed to give international real estate agents and developers a competitive advantage t...</t>
  </si>
  <si>
    <t>InterAcct Software is an Australian Software House that was established in 1983. The InterAcct Software package is aimed at businesses with 5-50+ workstations on their Network. It is a fully integrated business and accounting package sometimes called a...</t>
  </si>
  <si>
    <t>REZI is a rental company that uses analytics, technology and financial products to improve the rental experience for property owners and residents. REZI lets landlords and tenants rent apartments instantly. Founded in 2016, REZI was selected to join th...</t>
  </si>
  <si>
    <t>Offr.io is a rapidly scaling disruptive start-up that is set to transform the entire process of buying and selling property. Residential and commercial customers can bid, buy, and complete a purchase anytime, anywhere via the website. Offr uses innovat...</t>
  </si>
  <si>
    <t>LeaseAccelerator provides lease accounting compliance and administration, lease sourcing and more for real estate and equipment leases. LeaseAccelerator is the market leader in Enterprise Lease Accounting for real estate, IT, fleet and equipment assets...</t>
  </si>
  <si>
    <t>eRentPayment is an online rent payment service that provides a convenient and secure way for renters, property managers, and landlords to submit and collect electronic rental payments. In addition to rent collection, eRentPayment also offers online app...</t>
  </si>
  <si>
    <t>BookingSync is a vacation rental management system that offers a range of products and services to make the lives of vacation rental owners, managers, and agencies easier. Their software includes a Reservation System, Channel Manager, and Website Build...</t>
  </si>
  <si>
    <t>3D Inspection Systems, Inc. is a software company that provides inspection software solutions for various industries, including home and building inspections, marine surveys, and environmental inspections. The company was founded in 1987 by Carl Fowler...</t>
  </si>
  <si>
    <t>eTRACKER is a company that provides best in class Task Management software for commercial real estate. They help their industry leading clients by giving them the tools they need to make smarter decisions and take control of their day to day operations...</t>
  </si>
  <si>
    <t>SkySlope is an industry leader in real estate transaction management, combining best in class technology with award winning customer service. SkySlope is the industry leading digital transaction management software provider offering superior support an...</t>
  </si>
  <si>
    <t>Rapattoni Corporation has been serving the real estate industry since 1970. The company provides integrated products and services for real estate associations and MLS organizations, including the Rapattoni MLS, industry leading association management s...</t>
  </si>
  <si>
    <t>Loft47 is a real estate brokerage software that provides commission tracking and transaction management solutions. They offer an all-in-one platform to streamline brokerage and transaction coordination, automating workflow for real estate brokerages. W...</t>
  </si>
  <si>
    <t>365 Agile Group plc, formerly Iafyds plc, is an investment holding company. The Company is engaged in the development and supply of software and services, which allow companies to mobilize their data systems. The Company is engaged in the development a...</t>
  </si>
  <si>
    <t>Zenplace is an industry-leading online software platform for rental property owners and landlords. They aim to make rentals and rental management easier, faster, and better for landlords and property owners. Their platform empowers owners to quickly an...</t>
  </si>
  <si>
    <t>MyVR is a software platform for growth-oriented vacation rental managers. It provides a modern, all-in-one vacation rental management and channel management software, with open APIs and a marketplace of integrated apps. It also offers a drag-and-drop w...</t>
  </si>
  <si>
    <t>EmpoweredHOA is a company that specializes in HOA management software. They have developed a patented cloud-based software that is designed to improve the way HOAs are managed. The software addresses key pain points in the industry, including communica...</t>
  </si>
  <si>
    <t>AURA Equipements designs and markets middleware easycom, output management and reporting Launcher/400, Launcher/i software for more than 4,000 customers. Easycom is a development solution that allows you to create and deploy applications on various pla...</t>
  </si>
  <si>
    <t>Move.com is an online real estate platform operating various websites for rental listings, home finance services, and moving services. It provides consumers with information about homes for sale, new construction, homes for rent, multi-family rental pr...</t>
  </si>
  <si>
    <t>TheHouseMonk is a leading player in the PropTech industry, providing a technology platform that helps real estate businesses market, sell, and manage their portfolio. With over 100 clients across 10+ countries, TheHouseMonk offers solutions for residen...</t>
  </si>
  <si>
    <t>Rentler is a company that provides free rental listings and property management software. Landlords and tenants can browse houses and apartments for rent, apply and pay rent online, and manage their property all in one place. The company offers feature...</t>
  </si>
  <si>
    <t>Plum Guide handpicks the world's best vacation rentals, holiday homes, short term lets and Airbnbs from over 25 different sites. The Plum Guide is a collection of the world’s most professional, creative and inspiring spaces and hosts. We aspire to be t...</t>
  </si>
  <si>
    <t>Nemmadi is a leader in home inspection, property inspection, and pre-delivery quality inspection services in Bangalore, Chennai, and Hyderabad. They offer comprehensive inspections using structured checklists and state-of-the-art tools to ensure that h...</t>
  </si>
  <si>
    <t>MVI Systems is a software company known for their revolutionary smart video door intercom and software platform, the KeyCom®. KeyCom® relies on a touch screen monitor and a smartphone app to enable residents to interact with guests and visitors with to...</t>
  </si>
  <si>
    <t>Rentlio is a leading domestic application for hotels, hostels, small rental providers, and property managers. It offers a channel manager, reservation management, pricing management, and guest communication all in one place. With Rentlio, reservations ...</t>
  </si>
  <si>
    <t>Advantos Systems is a property management software company that offers web-based solutions for property managers. Their software is designed and built by property managers, ensuring that it meets the specific needs of the industry. The software allows ...</t>
  </si>
  <si>
    <t>ManageCasa is a technology driven company that provides innovative software that helps simplify and streamline property management. With ManageCasa, property managers, landlords, and community associations can automate and grow their businesses. The pl...</t>
  </si>
  <si>
    <t>Camino Technologies is a company that provides building permitting and licensing software designed to be user-friendly. Their software is made for government agencies in North America. They offer simple but powerful software solutions for small, medium...</t>
  </si>
  <si>
    <t>Closing Table is an online real estate closing and document management software system. They offer three plans to streamline the deal process for commercial real estate and business law firms, improving productivity. The system has been used by attorne...</t>
  </si>
  <si>
    <t>OneDome is a next-generation property marketplace that offers a one-stop-shop housing ecosystem. They provide a platform for home movers to conduct end-to-end property transactions, including property search, engaging with estate agents, communicating ...</t>
  </si>
  <si>
    <t>Real Estate Webmasters is a leading technology provider for the top real estate professionals in the world. They specialize in creating, marketing, and maintaining high-end websites for realtors and brokers. Their websites are designed to generate lead...</t>
  </si>
  <si>
    <t>Villa Marketers is an industry leading vacation rental marketing service that provides vacation rental websites, designing, marketing, advertising, and expert tips on running rental properties like a true business. They have been helping owners adverti...</t>
  </si>
  <si>
    <t>Mystrata is a company that builds technology to manage strata title, body corporate, owners corporation, condominium, and owners association. They offer a feature suite that includes accounting, budgeting, invoicing, communication tools, document manag...</t>
  </si>
  <si>
    <t>Organimmo is an all-in-one software for property managers, landlords, and real estate agents. It helps professionals efficiently manage multiple properties by providing transparent and efficient solutions. The software strengthens real estate agents in...</t>
  </si>
  <si>
    <t>The domain name LeaseNotes.com is for sale. Make an offer or buy it now at a set price.</t>
  </si>
  <si>
    <t>Pilera Software is a cloud-based property management and HOA software that aims to boost efficiency for managers and board members. It provides a range of features including communication tools, maintenance support, resident portal, and more. With Pile...</t>
  </si>
  <si>
    <t>Cloud inspections provides hosted inspection software for multi-family housing professionals served as a service on the Internet. You will have access to your data from anywhere 24x7 without worring about backups, system crashes, or data losses. Cloud Inspections software can be run on most touch screen cell phones. Inspection templates include: Move-In; Move-Out; Quarterly, Annual inspections for: Units; Buildings; Grounds and other locations, HUD 52582 Housing Choice Voucher Inspection Checklist, Public Housing Assessment System (PHAS) Inspection UPCS. And, custom templates are available. Why is Cloud Inspections revolutionary for property management companies? Existing inspection systems either user paper checklists or dedicated PDAâ€™s to enter checklists then dock to a host computer to upload data for reporting and printing. The Cloud is Multi-User software and the data can be viewed or printed even as the inspection is in process. The inspector can finish the inspection and immediately call the manager, home office or owner and the reports can be instantly viewed, printed and work orders created literally within minutes of notification from the inspector Maintenance repairs can begin even before the inspector has left the property. Cloud Inspections software can be run on most touch screen cell phones and tablets including Blackberry, Android, Iphone and Ipad. What are the benefits of moving to the Cloud? Your data is secure and can be accessed from anywhere 24/7 by many users. No need to spend time and money on backups. The Cloud is device independent and is adaptable to future device offerings. How much does Cloud Inspections Cost? Cloud Inspections is available per property at an annual fee of $240.00 for properties which contains 250 units or less per property. Please Contact us using the contact form for pricing details for properties with more than 250 units per property. Begin a FREE No Risk or Obligation 30 day trial of Cloud Inspections Today. The FREE Trial includes All benefits and features enjoyed by regular customers.</t>
  </si>
  <si>
    <t>Whisper Computer Solutions is the home of WhisperReporter, a versatile inspection reporting application. It includes a built-in word processor with spellchecker and thesaurus, drag and drop insertion for images and frequently used comments, a navigatio...</t>
  </si>
  <si>
    <t>MaxCondoClub is an operating system for your condominium. Offering features to help property managers provide an experience to residents better than ever before. Our Resident Portal, Property Management tools and Security Features are rich and flexible...</t>
  </si>
  <si>
    <t>LockedOn is a powerful, easy to use real estate CRM, automation and marketing platform for agencies of all sizes. It provides a cloud-based real estate CRM system with simple workflows, automation features, and a user-friendly interface. The platform h...</t>
  </si>
  <si>
    <t>MDS Property Management Software delivers the most robust, modern technologies made for New York's real estate market. Property Management Software provider dedicated to meeting the unique needs of the NY real estate market. MDS provides its customers ...</t>
  </si>
  <si>
    <t>Home Inspector Pro is the largest inspection software company with users in 20 countries and 9 different languages. Start using a reporting program today that will start giving you your nights back! Home Inspection Software for iPad, iPhone, Android, W...</t>
  </si>
  <si>
    <t>Specialist Commercial Doors, Window &amp; Security Services Sureclose We offer a full range of specialist services relating to Doors, Windows and Security for the Commercial and Public sectors. At Sureclose Group we offer a complete line of commercial serv...</t>
  </si>
  <si>
    <t>Housal is a real estate brokerage firm that offers a full suite of brokerage services to property owners, investors, and landlords in the Philippines. They provide residential, office, retail, and commercial leasing and sales, lease acquisitions and di...</t>
  </si>
  <si>
    <t>Tellus is a financial technology platform that offers a mobile app and a variety of high yield cash accounts. Their mission is to help users build wealth through passive income products. They provide a mobile wallet, property management services, and t...</t>
  </si>
  <si>
    <t>PlanData Systems is a leading provider of space management software and services for commercial real estate. They specialize in space management and lease management software, with a focus on critical dates. Their flagship product, SpaceMan, allows use...</t>
  </si>
  <si>
    <t>The #1 lease management software made for tenants across corporate, retail &amp; healthcare industries. From the leaders in lease management solutions.</t>
  </si>
  <si>
    <t>LeaseHawk provides multifamily software and services to make data driven decisions to maximize your ROI and increase your property's leasing success. LeaseHawk's communications platform combines phone, email, text, and speech recognition into a mobile ...</t>
  </si>
  <si>
    <t>MarkTeQ is an IT solutions and technology services provider that offers a range of services and products. They specialize in web development, software development, application development, mobile application development, cloud application development, ...</t>
  </si>
  <si>
    <t>RealtyJuggler is a real estate CRM software that helps real estate agents and REALTORS organize their business effortlessly. It offers features such as contact management, lead follow-up, transaction management, bulk and drip email sending, printed let...</t>
  </si>
  <si>
    <t>Aaxsys Technology is a ground breaking software service that enables you to operate and market rental housing worldwide. It is internet-based and requires no extra hardware or software. You can use it from your iPhone or any computer with a web browser...</t>
  </si>
  <si>
    <t>Bookipro is a vacation rental property management software that allows you to efficiently manage your own vacation properties or those of others. With our platform, you can check room availability, manage reservations, handle check-ins and check-outs, ...</t>
  </si>
  <si>
    <t>Espresso Agent is a platform that provides Expired and FSBO leads to the Real Estate industry. As a real estate agent, you have to move fast to get the deal. Espresso Agent is a powerful all in one communications manager that will help you: close more ...</t>
  </si>
  <si>
    <t>IXACT Contact is a real estate CRM and marketing automation system that provides a comprehensive solution for realtors. It offers three integrated systems: a real estate CRM, an email marketing platform, and a monthly e-newsletter. The CRM helps realto...</t>
  </si>
  <si>
    <t>Data Solutions for Rental Housing, Insurance, and Banking – Predictive Public Record Data Since 1986 CIC has held a passion for providing their clients with the best quality service and data. Since our inception, CIC has been based in Southern Californ...</t>
  </si>
  <si>
    <t>Broll Property Group is an award-winning and one of Africa's leading commercial property services companies serving the investor and occupier markets. They offer a wide range of services including auctions and sales, facilities management, industrial, ...</t>
  </si>
  <si>
    <t>Jupix is a cloud-based property software that unifies sales, lettings, property management, website, and client accounts all in one place. With over 950 leading estate agency branches throughout the UK using our cutting-edge technology, we are driving ...</t>
  </si>
  <si>
    <t>ProNest is a Norwegian PropTech company focusing on delivering products and services to the Real Estate Developers for New Developments. We help Real Estate developers with the digital transformation of the sales and marketing process of a new developm...</t>
  </si>
  <si>
    <t>Connected Investors is a Fintech company that brings the revolution to Real Estate Investing. With the largest social networking community dedicated to real estate investors, Connected Investors provides an online marketplace that connects buyers and s...</t>
  </si>
  <si>
    <t>Basking is a workplace analytics platform that helps corporate real estate managers gain a detailed understanding of how their offices are being used. Using existing WiFi networks and machine learning algorithms, Basking provides insights into space ut...</t>
  </si>
  <si>
    <t>Follow Up Boss is a leading real estate CRM that provides a flexible and open platform for top performers to build thriving businesses. It offers a comprehensive suite of tools to organize contacts and teams, engage with the right people at the right t...</t>
  </si>
  <si>
    <t>Lead2Deed is a real estate transaction management software designed to help real estate agents manage leads, clients, listings, and transactions all in one software solution.</t>
  </si>
  <si>
    <t>EasyRent is a company that provides online software to help owners, agents, and managers save time and money with their rental property management. They also assist renters in finding their next rental property.</t>
  </si>
  <si>
    <t>Real Estate Transaction Management, Commission Management, and Complete Accounting Office Software | RealtyAPX RealtyAPX is web based Real Estate front office, back office, and mobile office management software for Brokers and Agents. At RealtyAPX , we...</t>
  </si>
  <si>
    <t>Carson Dunlop has been a leader in the home inspection field for over three decades. We have played a significant role in the evolution of high quality home inspection and the concepts we developed continue to help our clients, our students and our par...</t>
  </si>
  <si>
    <t>RealtyZapp is a comprehensive real estate marketing platform that serves both residential and commercial professionals. They provide free access to all property listings and allow users to leverage their social network for better results. RealtyZapp em...</t>
  </si>
  <si>
    <t>Maisonette is an advanced web-based software package that automates all business processes for the real estate industry. It provides a fully integrated cycle for operations, finance, and facility management, solving the problem of lack of coordination ...</t>
  </si>
  <si>
    <t>Syntax International Ltd is a UK based company established in 1994 supplying consultancy and bespoke software management systems to the Timeshare Resort Sales and Marketing industry. We specialise in management system solutions for companies selling Timeshare, Timeshare Resales and Sales Pack products such as those offered by Design Vacation, Full Circle, Club Class Holidays and Timelinx. Although we do not restrict our activities to Europe, so far Syntax International has provided services, solutions and on going support to timeshare and holiday club marketing companies in the following countries: Rhodes &amp; Crete - Greece St' Petersburg - Russia Stockholm - Sweden Portugal including Madeira Gran Canaria, Tenerife &amp; Mallorca - Spain Dubai, United Arab Emeriates Malta Cyprus The development of resort management software systems for timeshare companies led to the creation of our flagship product "Resort Access". A low maintenance, Multi User, Multi Currency, Resort Sales Management software application for the Windows series of platforms, for further details refer to our Products Page.</t>
  </si>
  <si>
    <t>A3 Internet Wings Pvt. Ltd. is a real estate company based out of India.</t>
  </si>
  <si>
    <t>Truhoo is a real estate company that is revolutionizing the industry by leveraging new technologies like 3D tours and data-driven search processes. They aim to empower people to make better decisions about their homes by providing personalized services...</t>
  </si>
  <si>
    <t>CRM inmobiliario | Inmovilla, el mejor software inmobiliario Descubre las ventajas del software inmobiliario mas completo del mercado. ¿Necesitas un crm para tu inmobiliaria? Contáctanos. INMOVILLA es un CRM inmobiliario muy intuitivo y uno de los más ...</t>
  </si>
  <si>
    <t>Progenesis is the largest Australian owned supplier of world class software and services to the commercial Property Management industry. They specialize in the development, supply, and support of innovative Lease &amp; Property Management software, includi...</t>
  </si>
  <si>
    <t>LeasePilot is a commercial lease drafting software that helps leading commercial real estate owners produce error-free leases in a fraction of the time. Their cloud-based software accelerates and simplifies the commercial lease drafting workflow, bring...</t>
  </si>
  <si>
    <t>Wizard Software Solutions is a premier provider of simple, powerful, and flexible management software for planning design and construction, lease administration, and facility management workgroups. They offer cloud-based or on-premise solutions for man...</t>
  </si>
  <si>
    <t>Cymbo Systems, INC is a company designed to make Real Estate management easier. We have created a software solution to help real estate brokers get their life back by streamlining the process of reviewing transactions and automating the whole process.</t>
  </si>
  <si>
    <t>Wildwood at Tahoe is a company that provides free vacation rental software and websites. They offer a range of services including taking direct bookings, showing property availability with a booking calendar, screening guests, setting rates, managing b...</t>
  </si>
  <si>
    <t>Total Management is a web-based property management software designed by property managers. It is an all-in-one, cloud-based solution for residential and commercial properties. The software is comprehensive, powerful, and easy to use, providing propert...</t>
  </si>
  <si>
    <t>CommissionTrac offers a seamless commercial real estate commission tracking software that is customized to your brokerage. Schedule your free demo today.</t>
  </si>
  <si>
    <t>Urbest is a tech company that simplifies property management by providing collaborative software for facilities, maintenance, and services. Their platform allows organizations to capture, organize, track, and take actions in workloads between issuers, ...</t>
  </si>
  <si>
    <t>High Touch Technologies is a software, technology, and communications company that provides services and support to all industries. With offices in Wichita, Dallas, Denver, Kansas City, Corpus Christi, and San Antonio, High Touch offers a comprehensive...</t>
  </si>
  <si>
    <t>eUnify Central is a software shop dedicated to the Community Association industry. They offer an all-in-one solution, including a full accounting platform with banking integration, management tools and a mobile app for architectural review, covenant en...</t>
  </si>
  <si>
    <t>WheelHouse IT is a managed services provider (MSP) with offices in California, Florida, and New York. They offer IT support and managed services to businesses in South Florida, New York City, and Long Island. Their services include world-class support,...</t>
  </si>
  <si>
    <t>Real Estate Software for Investors and Asset Managers. Coyote is the commercial real estate software used by global investment &amp; asset management teams to buy, sell and manage commercial real estate assets more efficiently. It provides a central locati...</t>
  </si>
  <si>
    <t>Porter Valley Software, Inc. is a company that specializes in developing and providing home inspection software. Their flagship product, InspectVue™ Residential, is an award-winning software that is widely used in the industry. They also offer a demo v...</t>
  </si>
  <si>
    <t>Homefyndr is a software development company that is currently crafting the experience to refine your home search experience. Follow our company page and we'll notify you the minute homefyndr is launched!</t>
  </si>
  <si>
    <t>Realsource is a company that provides a marketplace and sales platform for commercial real estate investors and advisors. Their platform, RealSource.eu, connects sellers and buyers, allowing for faster and easier transactions. They also offer RealX.pro...</t>
  </si>
  <si>
    <t>LivingPath is an online platform that helps people discover amazing senior living communities. They provide analytics for each specific community's different unit types and levels of care, along with backup materials to validate data and notes from the...</t>
  </si>
  <si>
    <t>TurboTenant is a company that provides free landlord software for advertising rental properties, online applications, screening tenants, and collecting rent.</t>
  </si>
  <si>
    <t>BrokerAnt is a company that is developing a simple tool for small real estate brokers and sales agents. For people who just want to sell their properties or manage their renters. No drama. No learning curve. Just log in from your nearest screen. We thi...</t>
  </si>
  <si>
    <t>A.L.S. has been providing software to the leasing and finance industries since 1984. They offer lease and loan accounting and management software, as well as credit application and quote tracking software. Their flagship lease software is designed to h...</t>
  </si>
  <si>
    <t>UltraIT is a leading provider of CRM cloud-based real estate agency property software and websites. They specialize in software solutions for property management, sales, and rentals, catering exclusively to the real estate market. Their offerings inclu...</t>
  </si>
  <si>
    <t>Rendity is a real estate investment platform that allows individual investors to invest in selected real estate properties with as little as €100. The platform offers easy online investing without any fees. Rendity provides a publizitätswirksame Möglic...</t>
  </si>
  <si>
    <t>Fiesta Systems is a software solutions provider specializing in the Hospitality industry. They offer an integrated Hotel Management system that provides efficient, reliable, fast, and user-friendly operations for Hotels and Resorts. Their system is bui...</t>
  </si>
  <si>
    <t>ShowingHero is the #1 Rated Leasing and Showing Automation Platform. It eliminates tedious, costly, time-consuming, and repetitive leasing tasks. ShowingHero acts as a 24/7 assistant, allowing users to create personalized schedules, craft customized em...</t>
  </si>
  <si>
    <t>Real Estate Follow Up and Lead Nurturing Software | Agent Legend Convert more leads to customers with personalized automated follow ups. Use our high converting templates or build your own. Get a free trial! Let Agent Legend help you work real estate a...</t>
  </si>
  <si>
    <t>Split The Bills makes shared student bills easy. One payment for all bills and only pay your share. Bundle all bills into one payment. Sharing a house can be tough. Really tough. Whether you're studying hard or working late, life is just too short to s...</t>
  </si>
  <si>
    <t>Tokeet is a software company dedicated to the short term rental industry. They provide advanced vacation rental management software that simplifies the process from inquiry to checkout. Their platform offers a suite of powerful tools for channel manage...</t>
  </si>
  <si>
    <t>Vieweet is a leading global provider of dynamic technology for the Real Estate Industry. They offer a comprehensive visual marketing solution that includes 360° virtual tours, dollhouse views, floorplans, and virtual staging. With Vieweet, users can cr...</t>
  </si>
  <si>
    <t>Chime is a powerful lead generation and CRM solution for real estate professionals. It solves all of the pain points most agents struggle with on a daily basis. Our suite of tools enables agents to launch marketing campaigns, track leads’ activities, b...</t>
  </si>
  <si>
    <t>SmartTouch Interactive specializes in CRM and marketing automation solutions for home builders. They offer a powerful platform called SmartTouch® that combines lead generation programs, integrated CRM, and marketing automation. With over 30 years of ex...</t>
  </si>
  <si>
    <t>RealSpace is an all in one cloud based real estate software for agents, brokers, property managers and developers. RealSpace real estate software is an all in one solution to allow real estate professionals to manage their business activities in the cl...</t>
  </si>
  <si>
    <t>Cohesion is a company that provides complete smart building and workplace technology solutions. They offer a unified software platform that digitizes real estate and provides data, operations, and experience capabilities. Their smart building products ...</t>
  </si>
  <si>
    <t>Mashvisor is a real estate investment data analytics company that provides tools and features to optimize real estate investing. They offer comprehensive real estate data and analytics to help investors find and analyze traditional and Airbnb investmen...</t>
  </si>
  <si>
    <t>Datappraise is a cloud-based appraisal database for commercial real estate appraisers. It leverages the best practices and technologies available today to make the appraisal process efficient. Users can access comps and job data from any device, and th...</t>
  </si>
  <si>
    <t>Spotahome is a direct booking platform for housing, offering apartments, shared rooms, studios, and student residences for rent. The platform aims to provide international people with all the information they need to choose their housing before arrivin...</t>
  </si>
  <si>
    <t>We are in IDNS Technologies with highly technical &amp; skilled team, involved in many research works covering website &amp; custom software development. If you're running a small business or a company, we can help you in your business growth. Our expert will guide you with new emerging technologies ... Write us ... ashok.kumar@idns-technologies.com Website: http://www.idns-technologies.com</t>
  </si>
  <si>
    <t>Dyverse is a leading multifamily digital marketing company specializing in PPC advertising management and traffic generation. Dyverse offers multifamily website development, digital ads management, and marketing intelligence software. Our comprehensive...</t>
  </si>
  <si>
    <t>Statlight provides Software Design, Solutions and Services for Enterprise Web, Enterprise Mobility and Mobile Service Intelligence.. Our key service offerings include..</t>
  </si>
  <si>
    <t>Self-Storage Pro by AndraTech Systems Corporation. Providing the next generation Self-Storage Facility Management Software</t>
  </si>
  <si>
    <t>wij houden ervan om nederlandse verhuurders te helpen bij het verbeteren van de verhuur. dit doen wij al ruim 10 jaren onder de naam reflex booking voor de nederlandse recreatiebranche. met het label ers (easy rental software) bieden wij ook kleinschalige nederlandse verhuurders in het buitenland een professioneel reserveringssysteem. daar worden wij pas echt blij van !</t>
  </si>
  <si>
    <t>PropMatrix is a Software as a Service (SaaS) model customer relationship management (CRM) solutions to real estate companies which makes leasing, management and marketing of real estate easy and fast that speaks of innovativeness, accessibility and wor...</t>
  </si>
  <si>
    <t>Rentmoji™ Property Management Software is an all-in-one solution for residential rental properties. It offers professional-grade property tools that are easy to use and work every time. With Rentmoji™, property managers can automate listings, lead harv...</t>
  </si>
  <si>
    <t>Agent Elite, Inc. provides website design, SEO, marketing, and coaching services for real estate agents. Their goal is to help real estate agents succeed in their business by providing a single platform for website, CRM, marketing, and more.</t>
  </si>
  <si>
    <t>Estate Agent Software, Letting Agent Software, Lettings Management Software Easy to use cloud based estate agent software and letting agent software. Sales, lettings management and marketing. No charge per user, no min contract term. The complete web b...</t>
  </si>
  <si>
    <t>REfindly is a real estate technology company that provides web-based solutions for real estate professionals. They specialize in creating websites with comprehensive IDX integration, allowing for up-to-date MLS information for home buyers. They also of...</t>
  </si>
  <si>
    <t>Lamudi.com is a leading global property portal focusing exclusively on emerging markets. It offers sellers, buyers, landlords, and renters a secure and easy-to-use platform to find or list properties online. Lamudi operates in 13 countries across Asia,...</t>
  </si>
  <si>
    <t>The World's Best Condominium/Strata/HOA Software Ecosystem | Shiftsuite The only condo specific cloud software that combines condo accounting software with condo property management software and condo community websites. Shiftsuite is the most powerful...</t>
  </si>
  <si>
    <t>Landlord Vision is a UK leading property management software provider. We provide cloud based software for landlords to help them to better manage every aspect of their property business.</t>
  </si>
  <si>
    <t>Domuso, Inc. is a company that provides multifamily rent payment technology. They offer a smart way for renters to pay their rent through flexible rent payments, finance options for moving, and freedom from paper checks. Domuso helps property managers ...</t>
  </si>
  <si>
    <t>Tenant Ledger is a property management software that provides rental accounting, rent collection, and tenant screening services. It allows landlords to track income and expenses, generate reports, reconcile transactions, and collect rent online. The so...</t>
  </si>
  <si>
    <t>Online booking system for self catering websites. Secure, easily integrated and has an inbuilt channel manager. SuperControl saves you time. We provide step by step guidance and on going support to enable you to stay in control of your holiday accommod...</t>
  </si>
  <si>
    <t>Welcome to Realync, Multifamily's Video Engagement Platform! Realync is a multifamily video engagement platform unlocking authentic experiences that connect and convert across the entire prospect... Realync empowers real estate professionals to connect...</t>
  </si>
  <si>
    <t>EZ Coordinator is a real estate transaction management system that allows you to manage all of your real estate transactions online, in one secure location, with the ability to access your data anytime, from anywhere. And, it's 100% free for agents! EZ...</t>
  </si>
  <si>
    <t>Lodgix.com is a company based in Elkin, North Carolina that provides low-cost and easy-to-use vacation rental management software. They offer a free 30-day trial with no contracts or setup fees, along with free training. Their web-based guest managemen...</t>
  </si>
  <si>
    <t>Vacayz is a travel marketplace that offers exclusive booking discounts for all. They have been featured in Forbes, Yahoo Finance, Geek Time, and more. Vacayz provides innovative solutions for travel, including Vacayz Travel Options and Vacayz Property ...</t>
  </si>
  <si>
    <t>DreamCommerce is a social real estate platform that provides beautiful MLS search, collaboration, and marketing apps for realtors. They are the makers of DreamPro and DreamHouse apps for iOS. Their apps allow real estate agents and brokers to connect a...</t>
  </si>
  <si>
    <t>Yorlet is a software company that specializes in providing powerful and intuitive tools for property managers to manage and grow their rental business. They offer features such as effortless tenancy creation, frictionless payments, enhanced landlord re...</t>
  </si>
  <si>
    <t>MTC Systems is a certified SAP Solution Value Added Reseller and SAP Business One Implementation partner. With hundreds of successful SAP Business One implementation projects globally, MTC Systems supports and trains small to medium sized businesses to...</t>
  </si>
  <si>
    <t>Finance Active develops high quality solutions to optimise debt and financial risk management.</t>
  </si>
  <si>
    <t>WREX is a B2B and B2C world property marketplace that brings speed, impact, and scale to global industries through business intelligence and predictive performance analytics. With over 1.8 million agents and 2 million+ properties worldwide, WREX aims t...</t>
  </si>
  <si>
    <t>Before deciding 'where' to invest, it is important to ask 'for what' am I investing. Your stage of life, financial responsibilities. We Provide a Holistic Solution for Total Financial Freedom in Life as well as Society Accounting Software, Income tax r...</t>
  </si>
  <si>
    <t>Property Manager is one of the UK's leading Property Management software suppliers. Founded in 1999, Property Manager was originally designed for internal use due to the limited choice and complexity of other available packages (many assume you are a qualified accountant). Once built, colleagues in the industry indicated that they would like to use our product, so in 1999, Property Manager was officially launched for sale. Since then, Property Manager has had a fast growth rate, selling in more than 50 countries all over the world. Its simplicity, ease of use and rich feature set have set it apart from the competition. As a company, we strive to provide an innovative product that is competitively priced with an excellent after sales service. Our future design strategy is heavily influenced by customer feedback as we look to collaborate with customers to ensure our product meets your needs. Property Manager Limited is a privately held company.</t>
  </si>
  <si>
    <t>Repli simplifies and streamlines your apartment digital marketing efforts forming a cohesive strategy for your communities and a seamless experience for your prospects and residents. Repli centralizes your marketing stack and brings your digital experi...</t>
  </si>
  <si>
    <t>RemoteLandlord is a web-based property management software that is powerful, affordable, and easy to use. It is designed to manage both residential and commercial properties, making it suitable for both large and small portfolios. The software has a si...</t>
  </si>
  <si>
    <t>AVM Technologies is a company that specializes in providing apartment management software, lease abstract documents, and a lease abstract database. They also offer commercial property management software and job cost accounting software to help manage ...</t>
  </si>
  <si>
    <t>PacLease is a commercial truck rental and leasing company that provides customized full-service lease, rental, and contract maintenance programs. They offer a variety of Kenworth and Peterbilt heavy and medium-duty trucks for fast vehicle availability....</t>
  </si>
  <si>
    <t>Flamingo is a resident engagement platform that helps apartments improve resident retention and create standout resident experiences. Their all-in-one platform automates tasks, such as move-in processes and renter's insurance verification, and offers f...</t>
  </si>
  <si>
    <t>Virtual Staging Solutions is an award-winning company that specializes in digitally furnishing and remodeling properties. They offer virtual staging services to help real estate professionals sell homes faster and for top dollar. With over 10 years of ...</t>
  </si>
  <si>
    <t>PreApproved Renter is a platform that provides custom rental applications for landlords, property managers, and real estate agents. With PreApproved Renter, users can customize their rental application forms for free and conduct tenant screening, inclu...</t>
  </si>
  <si>
    <t>Revela is a property management platform that unlocks new revenue streams and boosts margins. Our product is loved by property managers, investors, institutional funds, universities, fraternal organizations and more. We develop software for real estate...</t>
  </si>
  <si>
    <t>MGCOne is an all inclusive online platform and marketplace that unites all community management companies and service providers on one technology platform, allowing them to offer services to community associations. Management companies and service prov...</t>
  </si>
  <si>
    <t>PropertyBlast.com is an e-marketing service for commercial real estate professionals and owners. They provide commercial real estate listing alerts delivered to your email from owners or their representatives. With PropertyBlast.com, you can choose onl...</t>
  </si>
  <si>
    <t>eGO Real Estate is an all-in-one digital solution for real estate companies. They offer a comprehensive platform that integrates professional real estate websites, CRM software, and online marketing tools. With eGO Real Estate, real estate brokers, age...</t>
  </si>
  <si>
    <t>Swiville is a comprehensive online condominium and homeowners association management software solution. Try out Swiville for 3 months today.</t>
  </si>
  <si>
    <t>Accounttech is a back office accounting software that provides a complete solution for real estate companies. With our flexible and user-friendly software, you can automate your real estate back office and streamline your accounting processes. Our soft...</t>
  </si>
  <si>
    <t>Smartwebs is a leading cloud-based community association management solution provider. They offer an all-in-one software that makes managing communities seamless with advanced cloud and mobile technology. Their software is designed and built specifical...</t>
  </si>
  <si>
    <t>Spacebase is a modern lease accounting and lease management solution that's built around how teams work. Our customers like that we're user friendly, customizable, and easy to implement. LaToya Wilson Manager, Global Office Services Here's what our cli...</t>
  </si>
  <si>
    <t>AtlasX is a pipeline and deal management software for CRE capital transactions. The process of acquisitions, dispositions, and financing commercial property has many stages of diligence, collaboration, and information management. AtlasX enables our cli...</t>
  </si>
  <si>
    <t>BedLoop is a vacation rental software that allows you to manage your properties, set prices, connect with major OTA's, create invoices for your customers, control cleanings, maintenance, and more. It is the only tool that provides a single platform for...</t>
  </si>
  <si>
    <t>A Property Management System for apartment suppliers. Modern technology to help you to sell more, save time and increase occupancy.</t>
  </si>
  <si>
    <t>Paramantra offers enterprise grade SaaS based CRM solutions tailored for over 80 business verticals. Boost your revenue with a custom CRM. Revolutionize your customer facing functions and create new futures for your business. Drive the uniqueness in yo...</t>
  </si>
  <si>
    <t>Zuby is a property management and rent payment platform designed to improve the lives of mom and pop landlords and their renters. Our easy to use app and online tools give landlords the ability to collect rent, screen renters, create legal documents, get rent estimates reports and stay on top of their rental properties. Renters can pay rent for free using ACH or rack up points by paying with a credit card, split rent payment with roommates, and see important lease information summarized in one place.</t>
  </si>
  <si>
    <t>FULLfocus Software is a company that provides a cloud-based management system for community associations. The system automates tasks and communication, increases quality and reliability of deliverables, and provides significant operations cost reductions.</t>
  </si>
  <si>
    <t>Lavanda is a company that offers a streamlined property management platform for short term rentals, multifamily apartments, and student accommodation. They provide a next generation SaaS platform that powers the convergence of residential real estate, ...</t>
  </si>
  <si>
    <t>Relab.co.nz provides property data and insights to help home owners, buyers, and property professionals make smarter property decisions. They offer a range of IT services and consulting for real estate, including automated valuation models (AVM), prope...</t>
  </si>
  <si>
    <t>Paperless Pipeline is a real estate transaction and commission management system that simplifies the way companies manage real estate transactions. It provides a central hub for agents and brokers to easily manage tasks, track transactions, and ensure ...</t>
  </si>
  <si>
    <t>Pinga Solutions is an IT solutions and services company that specializes in providing ERP, software development and web solutions &amp; design to a wide range of industries. We also provide Online CRM and Sales Management solutions. Our services include So...</t>
  </si>
  <si>
    <t>Servie Inc. is a Real Estate Technology company that specializes in creating bespoke HOA management software tailored to needs for condominium buildings. It is used by residential property managers and developers to provide residents with a luxury cust...</t>
  </si>
  <si>
    <t>Adam is the leading digital employee for your rental community, delivering automation and front line intelligence through natural conversation. IT Services and IT Consulting technology property management data analytics machine learning proptech</t>
  </si>
  <si>
    <t>Togondo is a powerful automated condo &amp; property management system that simplifies operations &amp; scales with you. Free demo, affordable monthly fee.</t>
  </si>
  <si>
    <t>Rentable is an online platform that provides an easy and intuitive way to find apartments for rent. Built by renters for renters, Rentable offers millions of apartment listings across the US on a mobile-first platform. With a mission to create a new an...</t>
  </si>
  <si>
    <t>FacilityForce is a leading provider of Facility Management Software, IWMS Software and Facilities Resource Planning software for large government and commercial organizations.</t>
  </si>
  <si>
    <t>CiiRUS Vacation Rental Software is a leading provider of vacation rental software and property management systems. They offer a comprehensive suite of tools and features including a direct channel manager, built-in websites, housekeeping and maintenanc...</t>
  </si>
  <si>
    <t>RentCast is a platform that provides accurate rent prices and market trends for rental properties. Users can look up rent prices and comps for any property in the US, track their rental portfolio with real-time alerts and market updates, and analyze ne...</t>
  </si>
  <si>
    <t>Tap Inspect is a company that provides home inspection software for iPhone and iPad. Their mobile app allows home inspectors to complete inspection reports before leaving the property, saving 1-2 hours per inspection. The app eliminates the need for ma...</t>
  </si>
  <si>
    <t>ChronicWatch is a telemonitoring and remote patient care management system that provides automated end-to-end exception-based patient care. With over 12 years of experience in the healthcare industry, ChronicWatch offers a comprehensive solution for be...</t>
  </si>
  <si>
    <t>CCA Medical is a software company that specializes in providing medical practice management software, electronic medical records, and software development services. With over a quarter of a century of experience, CCA Medical is dedicated to meeting the...</t>
  </si>
  <si>
    <t>ACG Infotech is a trusted name in the field of ERP development services. Since 1993, they have been providing superior IT and related services to clients worldwide. They specialize in the implementation of cloud-based ERP, on-demand ERP, online ERP, CR...</t>
  </si>
  <si>
    <t>Silver Tree Health is a leading provider of medical practices. We offer a wide range of healthcare services, including primary care, specialty care, and preventive care. Our team of highly skilled and compassionate healthcare professionals is dedicated...</t>
  </si>
  <si>
    <t>Cloverhound is a leader in building omni channel customer experiences on top of best in breed contact center platforms. With our expertly trained, custom development skill sets and a team of engineers focused solely on these capabilities, there’s no li...</t>
  </si>
  <si>
    <t>Comtron USA is a company that has been in operation since 1987. They are the makers of Labgen LIS and Medgen EHR, which are fully integrated systems for medical laboratories. Medgen is a customizable and certified cloud-based EHR system, while Labgen i...</t>
  </si>
  <si>
    <t>Mia Care is a healthcare technology company that helps Pharma, Med Tech, and Clinics accelerate their digital evolution and integrate into the healthcare ecosystem. They provide a modular software suite that enables Healthcare and Life Science companie...</t>
  </si>
  <si>
    <t>Mindzone technologies provides Cloud-Based Hospital Software (online as well as offline) to assist healthcare departments to manage reports digitally error-free</t>
  </si>
  <si>
    <t>ICT Health is a leading integrated clinical technology company that provides end-to-end solutions for the healthcare domain. With over three decades of experience, ICT Health offers a range of services including patient administration, electronic healt...</t>
  </si>
  <si>
    <t>Easy To Use Birth Log Software For Midwives, Doulas, Nurses &amp; OB/GYNs. Record, Analyze and Visualize Statistics For Your Practice + Automate ACNM Benchmarking</t>
  </si>
  <si>
    <t>Telstra Health provides digital health software products, solutions, and platforms. They work with healthcare providers in various sectors such as hospitals, health services, pharmacies, and aged and disability care. Their goal is to connect health inf...</t>
  </si>
  <si>
    <t>Figure 1 is a crowdsourced medical image library for healthcare professionals. It is the largest community of verified healthcare professionals working together to improve patient outcomes. Healthcare professionals can view, discuss, and share medical ...</t>
  </si>
  <si>
    <t>Quantib BV is a medical technology company that develops innovative software in the field of quantitative MRI and CT image analysis. Their AI solutions are FDA cleared, CE marked, and vendor neutral. They provide AI-driven radiology software that suppo...</t>
  </si>
  <si>
    <t>PDS Med is a pioneer and undisputed leader in the field of medical practice management software. They have been developing software since 1973 and provide easy-to-use, customizable practice management and electronic health records systems. Their soluti...</t>
  </si>
  <si>
    <t>Mirada Medical is a global brand in medical imaging software. They develop advanced software applications that help healthcare professionals use medical images more effectively and efficiently to improve cancer care. Their products are used across diag...</t>
  </si>
  <si>
    <t>GrowthPlug is a practice growth and optimization SaaS focused on helping healthcare practices to accelerate new patient acquisition, manage online reputation, automate front desk operations, and elevate the patient experience. They provide a range of t...</t>
  </si>
  <si>
    <t>Our goal is to make our products flawless and easy to use, without any hassles associated with clinical software. Our team ranges from specialized programmers to doctors who work closely together to perfect our software. We strive to achieve complete user satisfaction by individually supporting the entire clinical team to make sure doctors, nurses, administrators and all users can continue an effective workflow. News</t>
  </si>
  <si>
    <t>KareXpert is a digital healthcare platform that provides a SaaS-based and integrated solution for healthcare organizations. Their platform transforms hospitals into 'Smart Hospitals' by offering advanced health cloud technologies. Patients can access a...</t>
  </si>
  <si>
    <t>We provide private labeling of certified EHR software catering to physician practices. It is a completely web based system with near total automation of the practice including check in check out, patient kiosk, patient portal, online eligibility check,...</t>
  </si>
  <si>
    <t>Gensolve Practice Manager NZ is the leading practice management software in New Zealand, with the most extensive native ACC integration. Being a cloud based application, Gensolve Practice Manager (GPM) helps to alleviate many of the expensive and time ...</t>
  </si>
  <si>
    <t>Talkspace is a digital behavioral technology healthcare company that provides online therapy and counseling services. With over 1 million users, Talkspace offers convenient and affordable mental health care through a web and mobile platform. Clients ca...</t>
  </si>
  <si>
    <t>Bosco Soft provides ERP and accounting solutions for schools, colleges, hospitals, churches, Corporates and Industries, micro finance companies and F&amp;B. They also offer software development services for desktop, web, and mobile applications.</t>
  </si>
  <si>
    <t>Cambridge Cancer Genomics (CCG.ai) are on a mission to ensure that each patient has the right drug, at the right time, to beat their cancer. We build the software to enable data-driven precision oncology and systematically develop data-driven biomarkers indicative of treatment response. We believe that increasing amounts of clinical and genomic data have the potential to transform cancer treatment, and enable oncologists to make smarter decisions about which drug to use in which circumstance.</t>
  </si>
  <si>
    <t>WiserTogether is a company that provides personalized healthcare treatment comparison software. Their platform enables consumers to choose the right treatment that is most effective in outcome, most personally suitable, and most cost-effective and affo...</t>
  </si>
  <si>
    <t>eMaint is a global leader in Computerized Maintenance Management Software (CMMS) that helps over 4,000 customers and 35,000 users in 55 countries manage their maintenance operations. Their award-winning CMMS software reduces downtime, increases product...</t>
  </si>
  <si>
    <t>Rosh Review is the leading global provider of educational content, online learning tools, and data analytics for physicians, PAs and nurse practitioners as well as program development and management. Combining unmatched expertise in developing high yie...</t>
  </si>
  <si>
    <t>Cloud based EHR/EMR software for healthcare Remedly Grow your practice with Remedly. Cloud based software: EHR for different specialties, RCM, medical billing. Spend time with your patients, instead of their charts. Cloud based, data centric ERP system...</t>
  </si>
  <si>
    <t>Summit Edge is a company that provides outsourcing solutions for behavioral health practices, specifically in the area of billing.</t>
  </si>
  <si>
    <t>Riverain Technologies is a leading provider of advanced AI imaging software for lung nodule detection. Their ClearRead solutions significantly improve the accuracy and efficiency of disease detection in lung CT and XR images. Powered by machine learnin...</t>
  </si>
  <si>
    <t>PALASH Healthcare Systems Pvt. Ltd. is an established Information Technology organization based in Pune, India. They specialize in providing software solutions to the healthcare industry. Their flagship product, PALASH™, is a state-of-the-art Hospital ...</t>
  </si>
  <si>
    <t>Intrigma is a leader in medical scheduling solutions that deliver bottom line impact to medical groups, hospitals and hospital systems. Our solutions focus on reducing costs, saving time and improving morale of medical staff. Intrigma is the leader in ...</t>
  </si>
  <si>
    <t>ImageMoverMD is a patient-centric platform that transforms enterprise imaging workflows. It provides end-to-end imaging optimization for health systems, improving the quality and cost of care while optimizing patient and provider experience. The platfo...</t>
  </si>
  <si>
    <t>LuxSci is a company that provides HIPAA compliant email, forms, web hosting and web services since 1999. They uphold five core values of electronic communications: security, reliability, simplicity, respect, and skill.</t>
  </si>
  <si>
    <t>Biz Technology Solutions is a premier IT solutions provider that enables companies to implement practical information technology projects to support their long-term goals. They offer a range of business critical services including technology consulting...</t>
  </si>
  <si>
    <t>MedTunnel is a free service that provides HIPAA compliant, secure communication for healthcare. It allows providers and patients to communicate and exchange private health information using their computers and mobile devices. IT Services and IT Consulting</t>
  </si>
  <si>
    <t>IdeaMed is a healthcare company that specializes in delivering efficient healthcare solutions. They provide a range of products and services for clinics, hospitals, chains of hospitals, and educational institutions. For clinics, they offer solutions fo...</t>
  </si>
  <si>
    <t>EndoSoft is a leading healthcare information technology company that offers a Specialty Specific EHR with First To Market AI Polyp Sizing and Detection Decision Support, Argus. Their offerings include a range of innovative applications such as EndoVaul...</t>
  </si>
  <si>
    <t>Criterions is a company that offers cloud-based Electronic Health Record (EHR) and Practice Management (PM) integrated solutions. They provide Practice Management and Electronic Health Record solutions to offices, clinics, and billing services of all s...</t>
  </si>
  <si>
    <t>CollaborateMD is a cloud-based medical practice management and billing software that streamlines workflows and helps medical offices and billing services get their insurance claims paid quickly. With over 17 years of established use in private practice...</t>
  </si>
  <si>
    <t>Snapmed.co is a telemedicine platform that provides online medical consultations and healthcare services. Users can connect with licensed doctors and healthcare professionals through video calls, chat, or phone calls to receive medical advice, prescrip...</t>
  </si>
  <si>
    <t>Cloud-hosted or on-premise practice management software for chiropractic, myotherapy, osteopathy, physiotherapy and other allied health practitioners</t>
  </si>
  <si>
    <t>Cardiologs is a medical technology company on a mission to democratize expert cardiac care through medical grade artificial intelligence. Our first product is a web platform for the analysis and reporting of long term ambulatory ECG signals. Our unique...</t>
  </si>
  <si>
    <t>EZDI offers an integrated AI based clinical documentation and medical coding platform to improve healthcare mid-revenue cycle by increasing productivity while reducing denials and growing revenue.</t>
  </si>
  <si>
    <t>4S DAWN Clinical Software is a complete software package designed for disease management or medication management that aids healthcare professionals monitor long term patients taking potentially harmful drugs. Our mission is to make a significant contr...</t>
  </si>
  <si>
    <t>ProviderSoft LLC specializes in Early Childhood Program Management Software. Our company focus is Development, Support, and Commercial Sales and our reach is National. We operate with a small, dedicated, driven staff who are passionate and creative abo...</t>
  </si>
  <si>
    <t>MediMobile is a leading provider of mobile charge capture applications for physicians and healthcare professionals. They offer a mobile or web platform that adapts to any size physician group or medical specialty. Their software allows providers to eas...</t>
  </si>
  <si>
    <t>Now you can send fully-encrypted, HIPAA compliant emails in 3 easy steps. All from either your workstation or smartphone and from any email.</t>
  </si>
  <si>
    <t>HealthLens is a telemedicine platform that provides medical practices with affordable store and forward telemedicine solutions. It allows primary care physicians and specialists to remotely evaluate and communicate with their patients. The platform ena...</t>
  </si>
  <si>
    <t>S10 Robot Medical scribe clip-on for any EHR not only solves the EHR documentation burden for physicians it also saves 2000 to 6000$ per month.</t>
  </si>
  <si>
    <t>DuxWare is a leading provider of cloud-based practice management software for medical offices. Our goal is to achieve and maintain a leadership position in the industry by delivering high-quality software solutions and exceptional customer service. We ...</t>
  </si>
  <si>
    <t>Telecare is a fast-growing health tech startup in Australia that aims to revolutionize healthcare by making specialist care more efficient and accessible. They have a specialist telehealth clinic with over 30 specialties and 90+ experienced specialists...</t>
  </si>
  <si>
    <t>Enhatch is a company that specializes in 3D planning for 3D printed implants and surgical guides. They offer an all-in-one virtual planning solution for orthopedic and spine surgery, using artificial intelligence to simplify the surgical case planning ...</t>
  </si>
  <si>
    <t>iTack Solutions is a leading Healthcare IT clinical management software solution provider in the Middle East. We provide the best CM system software, eClaim, EMR, EHR, ePrescription, and other medical software. Our extensive experience in working with ...</t>
  </si>
  <si>
    <t>RS Software is an innovative software company specializing in health-related software, particularly in the pharmacy industry. They provide pharmacy software development services, including tools for niche pharmacies, formula sharing, customizable softw...</t>
  </si>
  <si>
    <t>American Hospital Directory (ahd.com) provides information about hospitals from public and private data sources including MedPAR, OPPS, hospital cost reports, and other CMS files. They offer operational data, financial information, utilization statisti...</t>
  </si>
  <si>
    <t>Healthcare Data Management Software &amp; Services | Harmony Healthcare IT Harmony Healthcare makes legacy records secure, compliant, accessible and interoperable to strengthen care delivery and improve lives. What makes us different?Our experience. We’re ...</t>
  </si>
  <si>
    <t>Aissel Technologies is a leading provider of enterprise SaaS application for HCP Management. Aissel's end to end software solutions are designed to help life sciences companies accomplish their business objectives. Aissel has been supporting some of th...</t>
  </si>
  <si>
    <t>IOTA Informatics offers healthcare IT solutions, healthcare app and software development empowering clinicians to deliver patient care. Offering Innovative Technology Solutions that Simplify Healthcare Delivery while ensuring the Confidentiality, Integ...</t>
  </si>
  <si>
    <t>eKlinik Healthcare Cloud Worldwide is a company that specializes in providing Hospital Information System, Clinic Information System, and Group Information System. They offer customization, OEM services, and healthcare projects.</t>
  </si>
  <si>
    <t>Evangelsoft is Information Technology Business Solutions Provider located in Bangalore – the silicon valley of India. We are a customer Driven Company and provide Simple and User Friendly Solutions to our customers. We offer a wide range of IT services and solutions from a simple project plan to providing businesses with the comprehensive project management solutions that enable clients to foster their business growth. Our core competencies are in the areas of: * Hospital Management Software * Application Development * Website Design and Development * Networking * Document Management At Evangelsoft, we define and build the right solutions for all sizes of business. We have been involved in serving our customers and in empowering them with the business insight needed for addressing their information needs. With a perceptive of upcoming technologies, Evangelsoft outshines its competitors by concentrating on its core areas of expertise. The company recognizes that an emphasis on quality is essential for its success, as well as being in the best interest of all customers and employees.</t>
  </si>
  <si>
    <t>nVoq is a provider of HIPAA compliant speech recognition and desktop automations for the healthcare industry. Their cloud-based solution, SayIt, allows healthcare providers and staff to be more productive by seamlessly integrating with EMR, RIS, PACS, ...</t>
  </si>
  <si>
    <t>Catalyze, Inc, offers compliant cloud based software for healthcare. Our HIPAA compliant platform and API simplify app development, deployment, and management, allowing healthcare innovators to focus on improving patient outcomes. With our expertise in...</t>
  </si>
  <si>
    <t>Strap is a software and analytics platform for wearables that enables actionable insights from a growing list of health apps and devices. Founded by Steve Caldwell, Patrick Henshaw, and Joey Brennan, Strap aims to make the world a healthier place by an...</t>
  </si>
  <si>
    <t>MICA Information Systems is a company that provides fully certified, turnkey medical software and systems to physician's offices. They offer a range of products and services including Electronic Medical Records (EMR), Practice Management Software (PMS)...</t>
  </si>
  <si>
    <t>Trigram Software is a company that provides practice management software for independent alternative therapy practitioners. Their software, AcuBase Live, allows practitioners to manage their electronic health records, inventory, scheduling, billing, an...</t>
  </si>
  <si>
    <t>SiSoft is a company that provides advanced signal integrity solutions for high-speed system design. They offer a range of products and services including EDA simulation software, methodology training, consulting services, and IBIS AMI modeling. Their s...</t>
  </si>
  <si>
    <t>gloStream provides physicians and healthcare facilities with certified electronic medical record and practice management solutions. gloStream provides doctors with highly personalized billing, collections, electronic medical record and practice managem...</t>
  </si>
  <si>
    <t>CureCast is a cloud software platform for independent medical practices that provides industry-leading patient outcomes and financial performance. It offers a range of services including finding doctors near you, booking appointments online or by phone...</t>
  </si>
  <si>
    <t>Glytec is the insulin management software company for healthcare providers focused on improving the quality and cost of care. Its FDA cleared titration software and proprietary algorithms power the only solution capable of delivering personalized diabe...</t>
  </si>
  <si>
    <t>Get a comprehensive reputation score of the doctor/practice you are considering and how it compares to other providers within their specialty. Learn more.</t>
  </si>
  <si>
    <t>ChronicCareIQ is a SAAS company delivering technology-driven solutions for healthcare providers and health networks. They provide comprehensive, enterprise-ready technology that enables staff to connect with patients and build high-performing care mana...</t>
  </si>
  <si>
    <t>Medusind is a leading medical and dental billing and revenue cycle management company. We help organizations maximize revenue and reduce operating costs. Our highly trained team of experts brings deep expertise, 1:1 dedicated services and full transpar...</t>
  </si>
  <si>
    <t>Xpress Technologies is a company that provides flexible solutions for Practice Management, Certified EHR, Xpress Surescan, and Xpress Dictation Practice Management and Documentation Software for Urgent Care/Walk in Facilities. They offer advanced Emerg...</t>
  </si>
  <si>
    <t>NaturaeSoft is a company that provides comprehensive software service solutions for natural and integrative medical practices. They offer practice management tools, product management tools, electronic medical records, and electronic insurance billing....</t>
  </si>
  <si>
    <t>Persivia is a healthcare technology company that provides a Population Health Management Platform. Their platform helps Payers &amp; Providers manage multiple Value-Based Care (VBC) models across the entire continuum of care. They offer analytics and clini...</t>
  </si>
  <si>
    <t>StreamlineMD is a boutique Revenue Cycle Solutions company that provides EHR, Practice Management, and Medical Billing and Coding Services for Radiology, Outpatient Endovascular and Interventional, Interventional Vein and Pain Centers. They offer cloud...</t>
  </si>
  <si>
    <t>OpenEMR is the world's leading open source electronic medical record and practice management software. It is a free and open source application that is ONC Complete Ambulatory EHR certified. OpenEMR features fully integrated electronic health records, ...</t>
  </si>
  <si>
    <t>Blood Bank Management System (bagmo.in) is a company that provides blood centre management software and quality monitoring system to manage donor list, screening results, and blood bank inventory. They are working towards eradicating non-availability o...</t>
  </si>
  <si>
    <t>Laerdal Medical is a world leading provider of training, educational and therapy products for lifesaving and emergency medical care. Laerdal helps improve patient outcomes and survival by offering solutions for emergency training and treatment. They sp...</t>
  </si>
  <si>
    <t>PracticePal is a cloud-based practice management software for healthcare professionals. It offers a full scheduler, notes, online booking, SMS marketing tools, recall, and more. PracticePal is the most advanced fully web-based practice and patient mana...</t>
  </si>
  <si>
    <t>Soleran is the leading provider of facilities compliance management with the only integrated, cloud based platform for healthcare. Soleran is a leading provider of a cloud based platform for integrated compliance management (ICM), specializing in healt...</t>
  </si>
  <si>
    <t>Simbo.AI is an advanced AI technology company. The company's primary goal is to simplify the process of data collection and documentation between healthcare professionals and patients. Simbo's AI Powered Medical Scribe technology not only streamlines m...</t>
  </si>
  <si>
    <t>Aspyra is a global provider of Health Care Information Technology (HCIT) solutions. For over thirty years, the company has delivered flexible and robust workflow solutions to the health care industry, focusing on the imaging and laboratory environments...</t>
  </si>
  <si>
    <t>Truworth Wellness is India's #1 Corporate Workplace Wellness Company that offers innovative employee wellness engagement programs, employee assistance programs, customized health insurance plans, comprehensive emotional wellness programs, telemedicine ...</t>
  </si>
  <si>
    <t>Med2X is a hospital management software company based in India that offers a variety of solutions for hospital operations, including web-based modules for billing, inventory, pharmacy, laboratory OPD, clinic, and patient management.</t>
  </si>
  <si>
    <t>Wellth is a venture-backed digital health company that improves adherence in chronic disease populations. Using the science of behavioral economics, combined with an appreciation for human nature, we uncover and address the unique obstacles that preven...</t>
  </si>
  <si>
    <t>Esh IGT Patient Management System is an integrated encounter solution for acute inpatient and outpatient care. Hospitals and Health Care ris interventioanl radiology mri nuclear medicine x ray ct operating room cardiac catheterization lab</t>
  </si>
  <si>
    <t>Vericle is the #1 Practice Management SaaS that provides an integrated practice management and billing platform on the cloud. It offers best-in-class tools for medical practices to help with patient management, cash flow, compliance, and business workf...</t>
  </si>
  <si>
    <t>MocDoc is a leading digital healthcare solution provider that offers a comprehensive patient management solution for hospitals and clinics. Their software includes modules for outpatient and inpatient management, pharmacy and inventory management, labo...</t>
  </si>
  <si>
    <t>Flexible, user-friendly, feature-rich LIS, designed to increase lab productivity. Unlimited users, budget friendly, deployable in 72 hours.</t>
  </si>
  <si>
    <t>Sysmex is a global market leader in the development and implementation of clinical diagnostic and health IT products and services for laboratories, hospitals, and healthcare organizations. They offer total solutions in the field of clinical laboratory ...</t>
  </si>
  <si>
    <t>AnesthesiaOS is a cloud-based electronic health record (EHR) designed to enhance patient care and safety, quality assurance, compliance, risk management, and business intelligence for hospital systems, hospitals, surgery centers, and individual providers.</t>
  </si>
  <si>
    <t>AyuRythm is the world's first completely digital solution for personalized holistic wellness based on Ayurvedic principles. Our solution works on any smartphone. AyuRythm's patent pending technology and approval from leading Ayurvedic doctors makes our...</t>
  </si>
  <si>
    <t>At doctorly we are creating the future of digital health care. Our vision: 'Enabling people to live healthier lives'. We believe that technology, hand in hand with medical professionals, can create a truly modern and exponentially more effective approa...</t>
  </si>
  <si>
    <t>Techizer Tech Solutions Pvt. is a company that specializes in revolutionizing pharma marketing in India. With a team of experienced professionals in both pharma marketing and technology, Techizer offers a range of products and services aimed at leverag...</t>
  </si>
  <si>
    <t>HasHealth is a virtual healthcare solution that allows you to schedule, manage, and communicate with customers easily online.</t>
  </si>
  <si>
    <t>Meta Healthcare IT Solutions is a leading developer of personalized health care information technology for the improvement of clinical outcomes. Since 1991, Meta has offered clients knowledgeable industry leadership, closed loop therapy models, and an ...</t>
  </si>
  <si>
    <t>Cognistat is a screening and assessment tool for rapid testing of patients for the full spectrum of cognitive deficits, including delirium, MCI and dementia. Cognistat efficiently assesses cognitive functioning in five major ability areas: language, co...</t>
  </si>
  <si>
    <t>LinkDoc Technology is a leading oncology real-world big data company from China. They specialize in providing artificial intelligence and medical big data solutions to make it easier for doctors to diagnose, treat, and conduct research, and to provide ...</t>
  </si>
  <si>
    <t>Apollo Medical Imaging Technology is a clinically driven medical imaging software company specializing in the creation of advanced image processing software for clinical and research applications. Their flagship product, MIStar®, is a fast, economic, a...</t>
  </si>
  <si>
    <t>This is an example page. It’s different from a blog post because it will stay in one place and will show up in your site navigation (in most themes). Most people start with an About page that introduces them to potential site visitors. It might say som...</t>
  </si>
  <si>
    <t>Health Catalyst is a leading provider of data and analytics technology and services to healthcare organizations, committed to being the catalyst for massive, measurable, data informed healthcare improvement. Data warehouse and analytics provider for ho...</t>
  </si>
  <si>
    <t>Mend is a healthcare communications platform that connects patients with healthcare providers through messaging, video, or forms. Their mission is to create a healthcare customer service experience unlike anything the world has ever seen.</t>
  </si>
  <si>
    <t>Swoop is a precision healthcare marketing company that utilizes AI and RWD to uncover precise, privacy-safe segments of ideal patients and healthcare providers. They provide publishers with content, marketers with engagement, and consumers with value. ...</t>
  </si>
  <si>
    <t>Vocera Communications is a company that provides clinical communication and workflow solutions for hospital staff and mobile workers across diverse enterprise organizations.</t>
  </si>
  <si>
    <t>AMOpportunities is a company that connects medical trainees with accessible, inclusive, and quality U.S. clinical training experiences at partnered hospitals. They provide rotations for medical, nursing, and dentistry students, both in-person and onlin...</t>
  </si>
  <si>
    <t>Black Oak Analytics is an Arkansas-based company specializing in software for healthcare, data, Big Data, data integration, patient attribution, identity resolution, and record matching. Their signature software package, HiPER, enables reconciliation b...</t>
  </si>
  <si>
    <t>Intelligent Ultrasound develops software that improves the quality, reliability and diagnostic power of medical ultrasound.</t>
  </si>
  <si>
    <t>Bdtask, Inc. is a next generation software development company that has been serving the best and quality services all over the world for more than 10 years. We provide business management solutions to almost all kinds of industries including aviation,...</t>
  </si>
  <si>
    <t>Big Buzz is a marketing agency delivering a steady stream of move in ready leads to teams serving the senior living industry. For more than 15 years, Big Buzz has helped senior living marketing and sales teams nurture leads to increase occupancy, grow ...</t>
  </si>
  <si>
    <t>MEDHOST is a trusted provider of health IT products and services to healthcare facilities of all types and sizes. With over 35 years of experience, MEDHOST partners with healthcare facilities nationwide to enhance patient care and operational excellenc...</t>
  </si>
  <si>
    <t>Redwert Engineering Labs is a company that specializes in incident management and risk analysis with artificial intelligence. Their signature product, Redwert, enhances patient safety by recording incidents, investigating them using various RCA tools, ...</t>
  </si>
  <si>
    <t>Attune Technologies is a leading healthcare IT company offering software solutions for hospitals, clinics, pathology labs and other healthcare providers. Attune Technologies is a next generation healthcare IT company that has pioneered Cloud based prod...</t>
  </si>
  <si>
    <t>MedOrion is a healthcare technology company that specializes in health behavior management. They use predictive models and self-optimizing segmentation plans to understand, predict, and influence members' behaviors. Their goal is to enable health plans...</t>
  </si>
  <si>
    <t>Facetouchup is an online plastic surgery visualization tool that allows users to simulate various cosmetic procedures on their own photos. With a user-friendly and intuitive interface, the tool is used by plastic surgeons around the world to show patie...</t>
  </si>
  <si>
    <t>Infervision is a healthcare AI innovation high-tech company that is committed to using deep learning technology to develop medical AI platforms, including AI deployment management platforms, AI big data mining research platforms, and AI clinical applic...</t>
  </si>
  <si>
    <t>H connect is a digital health platform that manages day to day activity of the healthcare industry. It serves various stakeholders like hospitals, laboratories, patients, doctors, and insurance companies. H Connect integrates and incorporates health in...</t>
  </si>
  <si>
    <t>Practice Fusion is the #1 cloud based electronic health records (EHR) company in the U.S. Practice Fusion provides a free, cloud based EHR system to physicians. With medical charting, scheduling, e prescribing (eRx), lab integrations, referral letters,...</t>
  </si>
  <si>
    <t>ZoomMD Metasolutions Inc is a company that takes on the challenges of creating software applications that provide quality service to the providers. It is comprised of physicians, health care providers, and software engineers. This unique blend of exper...</t>
  </si>
  <si>
    <t>AIC has been providing State Of The Art Digital Imaging Solutions to our customers since 1989. In 1993 AIC introduced Image Central™ - a true MS-Windows image archival and databasing program designed specifically for microscopy market. Image Central™ is an information and image management software product. Images of all types from across an entire organization can be stored, browsed and searched using alphanumeric queries. More specifically users store images together with important contextual data so that the data can be saved, searched, and analyzed later. AIC markets Image Archiving/Databasing Software, Image Analysis Systems/Software, microscopes new and used.</t>
  </si>
  <si>
    <t>Instant Access is a HIPAA compliant stand alone text messaging software platform that allows the general public to access their doctor’s office scheduler directly in order to schedule office visits and procedures. The service is available via desktop, ...</t>
  </si>
  <si>
    <t>The World Continuing Education Alliance (WCEA) is a social impact technology company that provides sustainable and innovative e-health and m-health technology solutions for continuing professional development (CPD) and lifelong learning. Our mission is...</t>
  </si>
  <si>
    <t>SigmaCare is a company that partners with LTPAC, senior living, home health &amp; hospice organizations to optimize success in their local markets. They deliver an electronic health record (EHR) platform with advanced clinical decision support, analytics, ...</t>
  </si>
  <si>
    <t>PHR Plus gives you control of your important medical information. Our cutting edge software and devices make it easy for you to access your health information, share it with medical personnel, and keep on you at all times. A PHR Plus portable health re...</t>
  </si>
  <si>
    <t>Zealth is a company that provides end-to-end remote monitoring for cancer patients. They aim to build a patient-centric real-time digital hospital at home for chronic outpatients, such as cancer patients. Their software allows patients to manage their ...</t>
  </si>
  <si>
    <t>Hint Health is a leading Direct Care Administration platform that provides comprehensive practice management solutions for Direct Primary Care practices. Their powerful automation engines enable providers to streamline their operations, automate workfl...</t>
  </si>
  <si>
    <t>HealthEngine is Australia’s largest online health marketplace that makes finding and booking health appointments quick and easy. Each month, more than 1,000,000 patients use HealthEngine to find local health practitioners and instantly book online. Hea...</t>
  </si>
  <si>
    <t>VersaForm Systems Corporation provides EHR and practice management solutions for small practices. They offer certified EHR practice management software to medical practitioners. VersaForm is a complete and easy-to-use Practice Management solution with ...</t>
  </si>
  <si>
    <t>MedVision is a global company, committed to the advancement of educational excellence in quality healthcare through medical simulation. Our designs and leading-edge technologies define our range of adult, pediatric, infant patient simulators, surgical simulators and task trainers. We believe our line of high-fidelity simulation products are the most realistic, durable and versatile of any on the market. We are proud to work closely with healthcare professionals around the world to create successful simulation programs that impact the quality and safety of patient care and help improve patient outcomes.</t>
  </si>
  <si>
    <t>Somos una empresa de tecnología comprometida a ofrecer el mejor servicio a nutriólogos para que se conecten con sus pacientes y administren sus consultorios.</t>
  </si>
  <si>
    <t>Consultoría de Tecnologías de la Información. Especialistas en consultoría e implantación de ERP. Business partner de SAP. Servicios de outsourcing en tecnologías de la información. Ofrecemos también servicios de programación a medida. Nuestra misión es optimizar el rendimiento de las empresas mediante la consultoría de procesos y la implantación de ERP personalizados</t>
  </si>
  <si>
    <t>SensOmics is a company that revolutionizes healthcare with wearables and AI for remote and responsive services. They provide wearable devices that monitor physiological data in real-time and a cloud platform that integrates and analyzes this data for h...</t>
  </si>
  <si>
    <t>AugmentCare is a telehealth company from Pakistan that provides access to qualified doctors through video calling from a smartphone. They offer a complete healthcare service including appointment bookings, video calls, stay at home lab tests, prescript...</t>
  </si>
  <si>
    <t>Computers Unlimited is a leading software provider that offers software, support, and services to independent distributors in various industries. They specialize in providing solutions for HME/DME providers, Industrial Gas and Welding Supply distributo...</t>
  </si>
  <si>
    <t>Synopsys is a leading provider of electronic design automation solutions and services. They supply software, intellectual property (IP), and services used in semiconductor design, verification, and manufacturing. Their comprehensive portfolio includes ...</t>
  </si>
  <si>
    <t>VEPRO AG is a leading IT solution provider in the medical sector. Since 1981, they have been known for their innovative, reliable, and forward-looking IT solutions. They offer a complete product portfolio for image and process management, as well as on...</t>
  </si>
  <si>
    <t>HealthEC is a leading innovator and KLAS recognized Population Health Management Company dedicated to improving patient outcomes, managing costs and optimizing patient quality of life. HealthEC® is a leading innovator in empowering the exchange of heal...</t>
  </si>
  <si>
    <t>CogniFit is a world-class scientific company that designs and develops computerized cognitive assessments and brain training software. With over 20 years of scientific validation and partnerships with leading institutions, CogniFit offers digital brain...</t>
  </si>
  <si>
    <t>Sunquest Information Systems Inc. In 1996, Sunquest acquired Antrim Corporation, a developer of turnkey laboratory information management software, including MUMPS applications.</t>
  </si>
  <si>
    <t>ИТ разработка, поддержка и внедрение решений SAP для бизнеса под ключ ✅Опыт работы более 18 лет! ✅Более 450 реализованных проектов на базе SAP!✅Свыше 500 экспертов и консультантов SAP в штате! NOVARDIS – команда экспертов с 15 летним успешным опытом вн...</t>
  </si>
  <si>
    <t>Doc Comply is a proven partner in IT solutions for medical practices. They offer a range of services including medical billing, credentialing and re-credentialing, insurance updates, and electronic health records. By outsourcing your billing to Doc Com...</t>
  </si>
  <si>
    <t>PowerMed is a CCHIT certified company that provides EMR (Electronic Medical Records) software, practice management software, billing services, and practice consulting for office-based physicians. Their software is designed to run on both Macintosh and ...</t>
  </si>
  <si>
    <t>American Medical Software is a top-rated medical software company that has been providing physicians nationwide with affordable medical software and billing solutions since 1984. They offer four software modules: electronic medical records, medical bil...</t>
  </si>
  <si>
    <t>Power your company with the cloud based business management software built for agility, efficiency, and growth. Global Office Software creates innovative business management platforms. Since 2000, Global Office Software has been on a mission to help bu...</t>
  </si>
  <si>
    <t>Organiza y administra fácilmente tu consultorio. Saludaunclic.com te permite controlar de forma sencilla y segura la información de tus pacientes, agendas y logística de tu consultorio.</t>
  </si>
  <si>
    <t>Electronic Medical Records Group is a national leader in the development and implementation of electronic medical records software for medical clinics and practices. As key integrator of the the MediRange suite of medical software which includes practice management, medical billing, appointment scheduling as well as a CCHIT approved EMR module, we have provided software, services and training for thousands of medical practices across the United States and Canada. We maintain a strong customer-first focus, as it has been our customers that have been most responsible for our success, and have been integral to the growth of the MediRange suite.</t>
  </si>
  <si>
    <t>Our venture was established in 2009 Year under the trade name “Nordic Merchants”. This was a successful combination of more than 12 Years experience in International Trade, Logistics and Shipping. Nordic Group of Companies is involved in various activities worldwide. Our main target is to bring our expertise, EU products and technologies, particularly technologies originating in the Nordic - offer the best and advanced solutions to solve customer needs. Nordic Medical Supply – medical solutions for healthier world: * Full product range for Hospitals and Nursery homes * Contract manufacturing: production + packing + delivery * Pharma logistics &amp; distribution * Health services in Baltics More information www.nordicmedicalsupply.org ===================================== Nordic Energy Supply - sustainable nature energy solutions: Supplier of Bio Fuels: * Wood Pellets: Industrial Wood Pellets High Quality Wood Pellets * Energy Peat Moss: Peat Briquettes Peat Pellets Sod Peat * Ethanol (Ethyl Spirit) More information www.nordicenergysupply.com ===================================== Nordic Peat Moss - High quality Baltic peat moss products supplies for professional horticulture: * Peat moss for Agriculture * Peat moss for Garden * Peat moss for Industrial Use * Energy Peat * Biohumus More information www.nordicpeatmoss.com =====================================</t>
  </si>
  <si>
    <t>AnalyzeDirect is a medical imaging software company dedicated to providing applications for the global research community. Our primary product, Analyze, is a powerful, comprehensive software suite for display, processing, segmentation, registration, an...</t>
  </si>
  <si>
    <t>RevenueXL is a leading provider of healthcare solutions and EMR software to small and mid-sized practices. They offer customizable and comprehensive certified Electronic Medical Records Systems, Practice Management software, patient engagement tools, a...</t>
  </si>
  <si>
    <t>Refocused Vegan is a plant-based restaurant in Baltimore that aims to save the world one delicious plant-based meal at a time. They encourage people to think differently about vegan food. In addition to their restaurant, Refocused Vegan also offers a w...</t>
  </si>
  <si>
    <t>Pro Heath Billing is a desktop and cloud based medical billing and scheduling software fully providing professional billing solutions, medical claim billing software and let you provide optimal patient care - medical billing services for small practices.</t>
  </si>
  <si>
    <t>Digital Documents, LLC is a leading provider of document scanning, imaging, and management services. We offer accurate and reliable services in Maryland, Virginia, and DC. Our team is experienced in handling a wide range of documents, including medical...</t>
  </si>
  <si>
    <t>Medical Office Online is a web-based EHR and billing software that offers total practice management solutions for primary care, specialists, urgent care, physician's assistants, and nurse practitioners. It is designed to be simple and flexible, integra...</t>
  </si>
  <si>
    <t>Altris AI is a web platform for automated OCT scan analysis with the help of artificial intelligence. It detects more than 100+ retina pathologies on OCT scans, including rare pathologies, and differentiates between pathological and non-pathological sc...</t>
  </si>
  <si>
    <t>Axial3D is a company that specializes in providing patient-specific 3D solutions for the medical industry. They have developed a cloud-based segmentation platform called Axial3D INSIGHT™, which allows users to upload DICOM images and convert them into ...</t>
  </si>
  <si>
    <t>Mudra Technology is a software development company based in Ahmedabad, Gujarat, India. We specialize in providing Hospital Management Software (HMS) solutions, as well as software development, website design, web hosting, web redesign, domain registrat...</t>
  </si>
  <si>
    <t>Ciftech Solutions Private Limited is a service-oriented company based in Bengaluru, India. The founders have extensive experience in managing service-oriented organizations. They provide a range of products and services to their clients. For more infor...</t>
  </si>
  <si>
    <t>AlphaLabs is a healthcare company that offers a wide range of laboratory diagnostic and imaging tests using state-of-the-art equipment. Our dedicated staff is committed to continuously improving healthcare by finding better ways to serve those who prov...</t>
  </si>
  <si>
    <t>MEDTASK, LLC is a medical practice company based out of P O Box 631401, Littleton, Colorado, United States.</t>
  </si>
  <si>
    <t>ACETIAM is a telemedicine provider that offers a multispecialty telemedicine solution. Their platform allows for real-time access to medical data and enables communication between healthcare professionals from public and private medical centers. ACETIA...</t>
  </si>
  <si>
    <t>Leading Aged Care Software HDS offers Aged Care Software to enhance catering operations &amp; comply with food safety standards. Contact Us On 1300 100 437 or info@hdstech.com.au HDS Aged Care Catering Software eliminates Paper Based &amp; Manual Processes whi...</t>
  </si>
  <si>
    <t>ATK Services &amp; Marketing provides scalable hospital and clinical management solutions. They offer healthcare IT experiences that are easy to use, intuitive, and connect healthcare facilities. Their primary concerns are healthcare and HRM, and they cont...</t>
  </si>
  <si>
    <t>MedForums is a platform that provides reviews of medical education resources. It helps physicians, residents, medical students, physician assistants, and nurses find the most up-to-date, peer-reviewed medical education resources. The platform offers a ...</t>
  </si>
  <si>
    <t>EchoPixel is a medical imaging company that develops software and devices for creating interactive 3D models of patients using standard medical images. Their True 3D system allows doctors to visualize and interact with patient-specific organs and tissu...</t>
  </si>
  <si>
    <t>Out2Sol is a solution development company, helping businesses across international boundaries to successfully achieve their digital transformation journey. We offer IT consulting, networking and software support, as well as after-sale services. Our exp...</t>
  </si>
  <si>
    <t>HealthPlix is India's top EMR software for doctors. They provide an AI-powered EMR platform that helps doctors manage their practice and improve the efficiency and quality of healthcare. The platform offers a seamless EMR experience even without intern...</t>
  </si>
  <si>
    <t>Comp Pro Med is a California based company that has over 30 years of experience within the industry. Our mission is to provide superior laboratory information systems for clinical laboratories. Our Laboratory Information Systems allow laboratories to s...</t>
  </si>
  <si>
    <t>Hale Health is a multimodal remote care platform that improves access, efficiency, and results. It is a remote care platform that lets clinical teams streamline triage, automate follow up, and increase practice capacity. Hale provides flexible telemedi...</t>
  </si>
  <si>
    <t>i2i Population Health is a leader in providing Population Health Management and Analytics solutions. They help healthcare organizations achieve excellence in clinical, operational, and financial performance. Their healthcare technology solutions and se...</t>
  </si>
  <si>
    <t>Heallify is a new age digital healthcare platform that provides EHR, Digital Health, Telemedicine, and AI services for doctors and patients.</t>
  </si>
  <si>
    <t>Vivadox is a fully HIPAA compliant telemedicine platform that helps healthcare providers extend and improve patient care quickly and easily with zero startup costs. We are a team of passionate individuals based in Princeton, New Jersey, supported by an...</t>
  </si>
  <si>
    <t>SoftLink International is a Healthcare IT company in India focused on developing software solutions for hospital automation, Radiology, Cardiology &amp; TeleHealth. SoftLink exclusively focuses on Healthcare IT solutions across the enterprise. The solution...</t>
  </si>
  <si>
    <t>DOC2US is an online consultation platform that allows you to talk to a doctor via text chat at any time and from anywhere. It is a mobile application that connects you to healthcare professionals, providing you with instant advice and guidance. With DO...</t>
  </si>
  <si>
    <t>Total Brain is a mental health and brain performance self-monitoring and self-care platform. It enables self-monitoring of brain capacities, mental states, and the risk of common mental health conditions. Total Brain also offers a self-care program wit...</t>
  </si>
  <si>
    <t>Sentact is a leader in rounding and on demand solutions for Safety &amp; Compliance, Support Operations, and Patient Experience in the healthcare market. Founded in 2003, Sentact is a leader in comprehensive rounding solutions and on demand software servic...</t>
  </si>
  <si>
    <t>ModuleMD is a leading provider of cloud-based medical software, services, and solutions for physicians nationwide. With over 20 years of experience, ModuleMD offers an ONC Certified EHR that is designed by physicians. They also provide a world-class im...</t>
  </si>
  <si>
    <t>Medgre is a health IT company that provides easy-to-use and feature-rich Electronic Health Records (EHR), Practice Management, and Billing Software. Their EHR systems are ONC Certified HIT, 2014 Edition complete EHR, and they also offer Medical Billing...</t>
  </si>
  <si>
    <t>Medaxion is a healthcare technology company that provides real-time anesthesia intelligence solutions. They partner with hospitals and anesthesia practices to optimize OR performance and revenue. Their solutions deliver clear, complete anesthesia case ...</t>
  </si>
  <si>
    <t>VisuWell is the leader in patient-centered #telemedicine offering an easy-to-use, cloud-based platform that improves access to care.</t>
  </si>
  <si>
    <t>Aligned Telehealth, now part of Amwell, is a leading national provider of behavioral healthcare, offering telehealth services and facility-based services</t>
  </si>
  <si>
    <t>Docquity is Southeast Asia’s largest professional community of healthcare professionals. Our vision is to connect healthcare professionals to build healthier lives around the world at scale. Our mission is to help healthcare professionals to be more co...</t>
  </si>
  <si>
    <t>SCC Soft Computer is a leading medical technology company that specializes in genetics and laboratory information management solutions. With over 40 years of experience, SCC is one of the largest LIS programming houses in the world. Their Laboratory In...</t>
  </si>
  <si>
    <t>JRB MEDICAL ASSOCIATES, INC. is a Laboratory Information System computer software company based out of Milford, Massachusetts. For over 25 years, JRB Medical Associates, Inc. has focused our efforts on meeting the needs of the physician office and specialty laboratory market. The end result is a practical laboratory information system called LabTrak. We understand that managing patient and diagnostic data can be a challenge for busy medical personnel, which is why we have made our software both simple and straightforward. It proves beneficial for a wide range of clients, including single physician practices, major urban medical centers, pain management clinics, and more. The hard work we have put in over the past two decades now allows us to boast the motto: LabTrak, Easy and Affordable.</t>
  </si>
  <si>
    <t>Raygain Technologies is a global leader in IT Consulting, Software Development, IT Infrastructure, and System Integration. They provide a wide range of services including Mobile Software (Blackberry/Android/J2me/iPhone), IT Software Products, ERP/CRM, ...</t>
  </si>
  <si>
    <t>ZH Healthcare is a global healthcare technology innovator revolutionizing the world of health IT with the blueEHR platform, one of the most advanced and complete electronic health IT platforms that allows healthcare providers, enterprises, startups and...</t>
  </si>
  <si>
    <t>CliniComp is a healthcare technology company that specializes in providing custom, affordable, and comprehensive electronic health record (EHR) solutions. With over 37 years of continuous innovation, CliniComp offers an architecture framework that solv...</t>
  </si>
  <si>
    <t>Aceso Health delivers modular solutions that adapt to each customer's challenges. From booking systems to billing, patient experience to telehealth and every critical step in between. Bringing the islands of care together for clinicians, admin, and man...</t>
  </si>
  <si>
    <t>Aspirico is an award-winning company that provides innovative and easy-to-use Care Management Software System called iplanit. Their software is designed for social care and support workers in the UK and Ireland. With the support of an international tea...</t>
  </si>
  <si>
    <t>Procentive is a company that develops feature-rich Electronic Health Records for behavioral, mental and chemical health providers of all sizes.</t>
  </si>
  <si>
    <t>Let's Talk Interactive is a software company that develops easy, fast and safe virtual connections between people and professionals. Anywhere in the world, 24/7. We’ve developed a whole virtual care ecosystem comprised of innovative telehealth solution...</t>
  </si>
  <si>
    <t>Digital Cairo Software is a company that provides electronic medical record (EMR) software, as well as software solutions for the educational, logistics, and media industries. They offer ready-made and custom-made software and mobile apps for various f...</t>
  </si>
  <si>
    <t>XiFin is a leading provider of SaaS based healthcare revenue cycle management (RCM) and workflow automation solutions. They leverage diagnostic information to improve the quality and economics of healthcare. Their technology platform facilitates connec...</t>
  </si>
  <si>
    <t>Patagonia Health is an EHR solution designed to meet the complex needs of Public Health and Behavioral Health organizations. Patagonia Health is an integrated Electronic Health Record (EHR), Practice Management, &amp; Billing solution made for public and b...</t>
  </si>
  <si>
    <t>We assist skilled nursing providers to improve resident health with bedside clinical care and quality improvement. Web based software with proven outcomes. COMS Interactive has spent over 20 years focused on the issue of increasing acuity in the post ...</t>
  </si>
  <si>
    <t>Fovia is a company that specializes in advanced visualization software for medical imaging. They have developed High Definition Volume Rendering (HDVR), a CPU-based technology platform that delivers high-quality, scalable, and flexible volumetric rende...</t>
  </si>
  <si>
    <t>Diasyst is a company that provides Medication Intelligence solutions for chronic disease management. Their goal is to empower healthcare providers to make timely, quick, safe, and effective treatment decisions. They have developed a proprietary AI syst...</t>
  </si>
  <si>
    <t>TheraPlatform is a leading provider of practice management, EHR/EMR, and teletherapy platform for therapists, counselors, and psychologists. Our HIPAA compliant platform offers a secure and user-friendly virtual office, allowing practitioners to serve ...</t>
  </si>
  <si>
    <t>Bot MD is an A.I. clinical chat assistant. Our A.I. integrates hospital information to provide instant answers to doctor queries and helps automates patient engagement. We also power chat apps like WhatsApp, Viber, LINE and Messenger to automate patien...</t>
  </si>
  <si>
    <t>Health Dialog has over 20 years of experience offering personalized population health solutions that improve health while reducing overall costs. Health Dialog is a total population healthcare services provider that offers risk bearing entities (health...</t>
  </si>
  <si>
    <t>CAE Healthcare provides simulation-based medical education solutions that improve healthcare, clinical competency, and patient safety. They offer cutting-edge learning tools and innovative simulation solutions to healthcare professionals, allowing them...</t>
  </si>
  <si>
    <t>React2 | Speech &amp; Language Therapy App 9,000+ clinically designed interactive exercises for adults &amp; children with brain injuries or learning difficulties. Support &amp; extend therapy sessions. Home user licence available. Developed in conjunction with pr...</t>
  </si>
  <si>
    <t>Brave River Solutions is a leading provider of business technology services – including eBusiness solutions, IT support, and technology consulting throughout Rhode Island, Massachusetts and Connecticut. With specialties that run the gamut from website ...</t>
  </si>
  <si>
    <t>ResusciTech is a company that provides CPR training software. Their app allows users to earn a ResusciTech Certificate, which is compliant with OSHA and the American Heart Association. The app includes short videos, learning activities, and the ability...</t>
  </si>
  <si>
    <t>DocsApp, now known as MediBuddy, is an online doctor consultation app that allows users to consult specialist doctors through chat or call. The app provides 24x7 access to experienced doctors who can provide prescriptions and diagnoses. In addition to ...</t>
  </si>
  <si>
    <t>Synchron is a leading implantable brain computer interface company. The stentrode is the first commercial implantable brain computer interface to receive an FDA IDE for in human clinical trials. Medical Equipment Manufacturing</t>
  </si>
  <si>
    <t>CertaCure is a company that provides information technology solutions for health care businesses. They offer a comprehensive suite of solutions including CertaCure Hospital Information System (HIS), Picture Archiving and Communications System (PACS), C...</t>
  </si>
  <si>
    <t>Ibeza, LLC. is a technology company that designs, implements, and manages healthcare medical records rules EHR. They offer solutions for individual customer needs using their patented decision support system called 'Synapse Logic'. Their services provi...</t>
  </si>
  <si>
    <t>Ardinia provides the technology platform for analyzing this data to gain better understanding of your business, your customers, and market. Some of the few things you can do with Ardinia's big data platform are: Log analysis Fraud detection Social media pattern analysis Risk modeling and management and much more Software-Defined Networking (SDN) Struggling with high bandwidth requirements and adapting the network to ever changing business needs? Ardinia can help you with its innovative OpenFlow-based Software Defined Networking (SDN) solution to reduce operations and management complexity. Software-Defined Networking (SDN) is transforming networking architecture. Traditional network architectures are ill-suited to meet the growing requirements of today's enterprises, carriers, and end users. The explosion of mobile devices and content, server virtualization, and advent of cloud services are among the trends driving the networking industry to reexamine traditional network architectures. Software Defined Networking (SDN) is an emerging network architecture where network control is decoupled from forwarding and is directly programmable. Ardinia provides an OpenFlow-based Software-Defined Networking (SDN) orchestration and management software which allows you to: Centralize control of OpenFlow-enabled network devices from any vendor. Reduce complexity through automation. Tailor the behavior of the network and introduce new services and network capabilities in a matter of hours by reprogramming the network in real time. Consistent policy enforcement for increased network reliability and security.</t>
  </si>
  <si>
    <t>Skyscape is a leading provider of mobile platforms for medical professionals, trusted by more than one million healthcare professionals worldwide. Skyscape’s Medical Knowledge Platform offers over 400 trusted published resources in the Skyscape Medical...</t>
  </si>
  <si>
    <t>Swift Medical is the world leader in digital wound care management, delivering advanced wound care visualization and touchless 3D measurement through its smartphone ready Swift Skin and Wound software. Swift’s enterprise grade solution streamlines clin...</t>
  </si>
  <si>
    <t>iCliniq is an online doctor consultation platform that provides professional and personalized healthcare solutions. With over 3500 highly qualified doctors from 80+ specialties, iCliniq offers 24/7 online consultations, medical second opinions, and ans...</t>
  </si>
  <si>
    <t>WebABA is a practice management software company that provides a comprehensive solution for ABA therapists. With WebABA, therapists can easily manage their practice, including scheduling, billing, payroll, HR, authorization management, reporting, and d...</t>
  </si>
  <si>
    <t>Pioneer Software is a UK-based software development company specializing in the design, development, and implementation of Microsoft Windows applications. With decades of experience in the IT industry and working closely with healthcare professionals, ...</t>
  </si>
  <si>
    <t>Coviu is a secure &amp; easy to use telehealth platform that enables healthcare professionals to provide virtual consultations to their patients. Coviu provides an all in one virtual care engagement platform that enables providers to deliver a superior, fr...</t>
  </si>
  <si>
    <t>Certintell's virtual medical practice delivers clinically meaningful care to underserved patients anywhere, anytime. Certintell empowers health systems to improve health outcomes for underserved patients through remote patient monitoring and telehealth...</t>
  </si>
  <si>
    <t>Cloudpital is a healthcare IT company providing the best in class Electronic Health Records and Practice Management solutions to more than 25000 Hospitals. Rest easy knowing our expert team is available 24/7 to provide you with unparalleled support. Cl...</t>
  </si>
  <si>
    <t>General Devices is a Healthtech company that has been a leader in providing products and solutions for connecting Emergency Medical Services and Mobile Integrated Health care providers with Emergency Medicine in the hospital and beyond. They specialize...</t>
  </si>
  <si>
    <t>DreamSoft4u is a US based custom software development company providing businesses worldwide with tailored software solutions from industry specialized developers. Dreamsoft4u is growing since 2003 and earn a good reputation in IT industry. We do have ...</t>
  </si>
  <si>
    <t>MindMaze is a pioneering company that has developed a breakthrough computing platform for capturing brain activity and creating a new operating system for computers. Their initial applications are in the healthcare and gaming industries, with a focus o...</t>
  </si>
  <si>
    <t>Ambula provides a modern ASC EMR helps simplifies workflows, automate reports, and elevate your surgery center.</t>
  </si>
  <si>
    <t>Digimed Innovation is a company that provides clinical tracking software for electronic medical records. Their software includes features such as patient demographic profiles, clinical profiles, medical and social history, nursing care plans, electroni...</t>
  </si>
  <si>
    <t>Abbott Laboratories is a global healthcare leader that helps people live more fully at all stages of life. The company is engaged in the discovery, development, manufacture, and sale of a range of healthcare products. Abbott operates through four segme...</t>
  </si>
  <si>
    <t>Perx Health is a digital care company that enables healthcare organizations to drive daily, consistent engagement with their high-risk members. They provide positive, persistent motivation to high-risk members, helping to improve critical care habits a...</t>
  </si>
  <si>
    <t>SentryHealth is a care navigation company that combines data, technology, and an experienced care team to match members with the best care. Through personalized support, we empower members to make informed decisions while connecting them to high qualit...</t>
  </si>
  <si>
    <t>DocuMed improves the quality and affordability of health care by providing quality electronic medical record and outcomes analysis software products and services.</t>
  </si>
  <si>
    <t>pbomd is a company that provides a cloud-based Electronic Medical Records (EMR) solution for physicians. Their EMR system allows physicians to access and manage patient records online, making it easier to track and update patient information. In additi...</t>
  </si>
  <si>
    <t>MedicalDirector is the leading clinical and practice management software and services provider for healthcare professionals. Our software solutions and insights enable Australia’s healthcare system, processing over 70 million patient consultations ever...</t>
  </si>
  <si>
    <t>Kliniğinizi Yönetmek Günde 10 Dakika. Türk Diş hekimlerinin katkılarıyla dünyada klinik yönetimini kolaylaştırmak için geliştirildi.</t>
  </si>
  <si>
    <t>ImPACT Applications is a company that specializes in concussion management and training. They provide concussion assessment tools, resources, and concussion care education. Their flagship products, ImPACT and ImPACT Pediatric, are FDA cleared concussio...</t>
  </si>
  <si>
    <t>HMS is a company that provides cost containment solutions for government-funded healthcare programs. They offer coordination of benefits, payment integrity, and health engagement solutions to health plans, state agencies, federal programs, employers, a...</t>
  </si>
  <si>
    <t>Simulaids provides a wide range of high quality casualty simulation and medical training equipment, including CPR manikins and fake wounds. Simulation aids for healthcare education. Providing expert healthcare advice to healthcare simulation profession...</t>
  </si>
  <si>
    <t>DrFirst pioneers software solutions and services designed to optimize healthcare provider access to patient information, improve the doctor's clinical view of the patient at the time of care, and enable more effective, efficient administration and coll...</t>
  </si>
  <si>
    <t>Welcome to the United States military's $57 Million Health Information Data Exchange and Electronic Health Record platform. No platform in human history has hosted so many patient records in so many countries.</t>
  </si>
  <si>
    <t>BRIT Systems is a leading technology company that has been providing custom, turnkey solutions for PACS, RIS, and teleradiology since 1993. Based in Dallas, Texas, BRIT Systems offers disruptive medical imaging technologies for radiology. Their single ...</t>
  </si>
  <si>
    <t>BlueWare is an international software corporation dedicated to the healthcare industry. We develop and support a family of products that delivers a comprehensive electronic health record. BlueWare believes in a healthcare environment where information ...</t>
  </si>
  <si>
    <t>HealthWare Systems is a company that specializes in intelligent automation for the healthcare industry. They offer solutions for enhanced patient care and workflow efficiency. Their services include document automation, financial assistance screening, ...</t>
  </si>
  <si>
    <t>MeVis Medical Solutions AG is a Germany based provider of software and services for the medical image processing industry, and offers computer support for image based medical diagnosis and therapy. The Company develops medical application software for ...</t>
  </si>
  <si>
    <t>Mazecare is a digital healthcare platform that simplifies communication between the trifecta of patient, provider, and insurer. We cover the full patient journey from appointments, health services, and medical records to billing, claim adjudication and...</t>
  </si>
  <si>
    <t>Medical X is a Dutch company based in Rotterdam, specialized in the design, development, manufacturing, marketing, and distribution of simulation products for medical teaching and training. They provide simulated training solutions in various medical f...</t>
  </si>
  <si>
    <t>Nutralysis is designed for you. Nutralysis makes Nutrition Consultation faster and easier. It's made for practitioners of all skill levels, devices of all shapes, and offices of all sizes.</t>
  </si>
  <si>
    <t>Medfloss.org is a comprehensive and structured overview of Free/Libre and Open Source Software (FLOSS) projects in the domains of medical informatics and health care delivery. It is an open information portal that aims to foster the exchange of ideas, ...</t>
  </si>
  <si>
    <t>Katsi – Koni Ameri Tech Services, Inc The EHR component is certified for both ambulatory and in patient (2011) forming a complete system. Practice Management allows you to increase productivity and space while maximizing patient satisfaction with offic...</t>
  </si>
  <si>
    <t>The Leading XR Medical Anatomy Platform 3D Organon is a medical &amp; healthcare education platform for teaching and learning anatomy across VR, desktop, and mobile devices. 3D Organon is a suite of anatomy applications created for curious minds, students,...</t>
  </si>
  <si>
    <t>Uniwide Consultancy &amp; Services Pvt. Ltd. is a leading IT solution provider in India with a global clientele. They specialize in Business Intelligence (BI) solutions, Hospital Information Management Solutions, and E-commerce. Their goal is to enhance th...</t>
  </si>
  <si>
    <t>Acomos is a global hospitality software company that provides a Property Management System and OTA to manage hotel inventory across multiple online distribution channels.</t>
  </si>
  <si>
    <t>At Health Probe we are committed to our users. We want your practice to be successful, and by choosing Health Probe we know that you will be. But don't just take our word for it, contact us to get references of practices in your specialty or a related specialty.</t>
  </si>
  <si>
    <t>Idox is a leading provider of software, services, and content to government and industry. They offer specialist software solutions that drive productivity and improve the overall experience for their customers. Their core areas of operation include Pub...</t>
  </si>
  <si>
    <t>Suggestic is a health app that helps users make better food choices and find healthy meals at restaurants and recipes that match their diet. It uses artificial intelligence and the latest nutrition science to offer personalized recommendations. Suggest...</t>
  </si>
  <si>
    <t>Detalytics is a human analytics platform providing predictive smart data to pilots, doctors, athletes, and soldiers. The Detalytics platform integrates with biosensing wearables and is informed by a network of doctors/consultants to provide human capit...</t>
  </si>
  <si>
    <t>Health Scholars is a company that specializes in virtual reality clinical training for clinicians. They develop medical VR simulations to make experience-based training scalable, accessible, and affordable for healthcare and public safety providers. Th...</t>
  </si>
  <si>
    <t>VitalHealth Software is a global company that develops game-changing cloud-based eHealth solutions for people with chronic diseases such as Diabetes, COPD, CHF, Depression, Cancer, and Alzheimer's. With a commitment to improving the health of millions ...</t>
  </si>
  <si>
    <t>MD Logic is a leading provider of Electronic Health Records software designed for both speed and accuracy, saving time for the entire clinic. MD Logic's mission is to help physicians save time, increase productivity, and improve their quality of life o...</t>
  </si>
  <si>
    <t>ChartWare is a company that provides Electronic Health Record (EHR) software designed to manage Electronic Medical Records and is fully compatible with HL7 and integrated with lab results.</t>
  </si>
  <si>
    <t>Core of a complete technology solution for medical practices</t>
  </si>
  <si>
    <t>We are revolutionizing how brands and consumers interact. Since 2008, our passionate team of designers, engineers and developers have rapidly grown ZIVELO into a global force behind engagement tech. We ideate and achieve architected experiences for...</t>
  </si>
  <si>
    <t>MyClinic is a free, compliant and easy to use telemedicine platform that allows patients to connect with their doctors on video. Find and connect with healthcare professionals, wherever you are. MyClinic is a free to use telemedicine solution built by ...</t>
  </si>
  <si>
    <t>Apex Healthware is a leading provider of laboratory management solutions for commercial labs, doctor's offices, hospitals, reference labs, and veterinary clinics. With over 15 years of experience, we offer easy-to-use and affordable LIS LIMS systems th...</t>
  </si>
  <si>
    <t>InCrowd is the only company providing healthcare focused real time market research. Using our mobile platform you can access pre screened doctors and medical professionals across all therapeutic areas. We provide the channel to near instant market feed...</t>
  </si>
  <si>
    <t>nAbleMD is a health information technology company based in Houston. Founded in 1999, we are dedicated to developing leading edge technology solutions to meet the demands of the modern day practice of medicine. Our solutions leverage emerging technolog...</t>
  </si>
  <si>
    <t>Pro Medicus Limited is a leading imaging IT provider, delivering services and solutions to hospitals, imaging centres and healthcare groups worldwide. Founded in 1983, the company offers a full range of radiology IT software and services, including RIS...</t>
  </si>
  <si>
    <t>Platforma Intero Cloud - Soft Medical Online - este un produs EHR in cloud, accesibil online, fara instalare locala. Testeaza gratuit 30 de zile!</t>
  </si>
  <si>
    <t>Indegene is a digital first, life sciences commercialization company that partners with biopharmaceutical, emerging biotech, and medical device companies to develop products, bring them to market, and grow their impact through the product life cycle. W...</t>
  </si>
  <si>
    <t>Yinyang Solutions is a company that offers a portfolio of multiple products and services including hospital management systems, diagnostic management systems, and clinic management systems. They also provide staffing solutions.</t>
  </si>
  <si>
    <t>Professional Nutrition Software</t>
  </si>
  <si>
    <t>Rajbarcode is a company that provides barcode solutions for manufacturers. They offer a wide range of products and services including barcode printers, labels, ERP software, SAP barcode software, Android software, wireless infrastructure, tracking mana...</t>
  </si>
  <si>
    <t>EZDERM is a technology company that specializes in developing Electronic Health Record (EHR) software for the field of dermatology. Their all-in-one dermatology system includes an EHR, Practice Management System, Patient Portal, and Check In App. With ...</t>
  </si>
  <si>
    <t>Comrad is a leading radiology information solutions (RIS) provider in Australia and New Zealand. They aim to transform the way people experience healthcare by providing technology to manage, share, and use information. Their integrated, technology-led ...</t>
  </si>
  <si>
    <t>Nextech AR Solutions is a Canadian company that specializes in augmented reality (AR) and artificial intelligence (AI) technology. They leverage proprietary AI to create 3D experiences for the metaverse, ecommerce, advertising, and wayfinding. Their so...</t>
  </si>
  <si>
    <t>Acusis provides cost effective, accurate outsourced clinical documentation solutions to hospitals, clinics, and physician practices. Acusis® is a Higher Standards clinical documentation solutions company that provides complete outsourced services to ho...</t>
  </si>
  <si>
    <t>GestSure Technologies is a company that creates touchless gestural interfaces for surgeons and interventional radiologists. Their system allows medical professionals to control the equipment around them using simple gestural commands. The interfaces wo...</t>
  </si>
  <si>
    <t>Glocal Products LLC is a software products and services company specializing in Healthcare IT. They have developed a Hospital Information System for a large chain of hospitals and offer a product called MURx for EHR, Practice Management, and Clinical D...</t>
  </si>
  <si>
    <t>We currently produce what we believe is the Worlds most advanced PC based dictation and transcription software. However we do not make this claim lightly, in fact we offer the guarantee below. Quikscribe Guarantee - If anytime within 30 days of purchasing either the Quikscribe Recorder or the Quikscribe Player, you are not 100% satisfied, you can return these products for a full refund PLUS if anytime within 30-days of purchasing either the Quikscribe Recorder or the Quikscribe Player you happen to find another dictation or transcription product that offers more advanced time saving features and functions than Quikscribe, we will refund 100% of your investment. The reason that we are able to make the above guarantee is because we have designed and developed a revolutionary new audio format called an IAF (Intelligent Audio File). Rather than just be able to record and edit audio like other transcription products the IAF (Intelligent Audio File) can handle audio, text, images, databases and much more. As a result we have taken dictation and transcription to a new level, with many unique features, as detailed below. Ability to cut and paste text attachments within audio files. Thus saving considerable dictation and transcription time if existing precedents or reference documentation is being used to create a document. Ability to capture and insert screen shots within audio files. A picture can be worth a thousand words, so instead of trying to explain something, you can now show it. This is ideal for creating user manuals or technical documentation. Ability to insert other documents or files within audio files. Which means, rather than make reference to other supporting documents and files, you can now insert the files within a IAF (Intelligent Audio File) and send the lot as a complete file. Ability to instantly Undo and Redo (unlimited) audio edits. Never again do you need to rewind within an audio file when you make a mistake. Simply press the Undo button and remove your last edit or multiple edits instantly. Likewise, if you ever accidentally record over a section, simply press Undo and your original audio is still intact. Each file has a built-in database, which keeps track of the file's history. As a result, the Quikscribe Manager can interrogate any file, at any time and find out its current status. Or, it can interrogate an entire queue or multiple queues and give you status of every file plus the total backlog down to the last second. Ability to seamlessly produce web-ready C.B.T. (Computer Based Training) content in real-time behind any Widows-based application. Quikscribe is able to display BMP, PNG, JPEG and WMF images with a total of 113 different screen wipes. Plus it supports export and import abilities, which means post editing (audio or images) is also possible. No single Point of Failure - Unlike other Enterprise Transcription solutions, Quikscribe is not dependant on a central server to operate. Therefore, it is basically impossible to stop Quikscribe from working, whereas if a server centric solution fails the entire enterprise can be brought to a halt. Flexible and Scalable - It is possible to install just one Quikscribe Recorder and Player or you can install ten thousand units across 50 cities in 10 countries and Quikscribe still functions effectively and efficiently. Full Enterprise Application Integration - The IAF (Intelligent Audio File) used in conjunction with the supporting interfacing documentation, makes it possible (for the first time) for organisations to fully integrate their dictation / transcription system with all of their other enterprise systems so as to optimise their current business processes. At this stage we would like to tell you that Quikscribe is the best solution in the World for your needs and that you should purchase it, but the reality is, depending on your specific needs and requirements, Quikscribe may not be the best solution for your needs. In fact, you may require a hybrid solution. For example, if you require a portable solution, then we highly recommend that you purchase a Philips, Olympus or Grundig digital recorder. All of these units produce .dss (Digital Speech Standard) files, and the professional grade models are compatible with the QS Recorder and Player programs. So in summary, we believe Quikscribe is a unique and powerful dictation/transcription solution, but we also understand that we can not be all things to all people. So if you have any questions or queries, please e-mail us and we will do our best to help you. Lasltly, make sure you go to our download page an download an evaluation copy of the Quikscribe Recorder and Quikscribe Player and put our product through it's paces.</t>
  </si>
  <si>
    <t>ProSourceMD is a specialized practice management software and anesthesia billing software optimized for anesthesia practices and multi-practice billing services. It is developed and supported by Navaro Medical Solutions, Inc. (NMS), a firm with over 25...</t>
  </si>
  <si>
    <t>Beam Health is a leading digital operations platform for healthcare brands. They provide a curated patient experience through their virtual workstation, which includes telehealth, invoicing, scheduling, chat, and more. Clinics can set up an account in ...</t>
  </si>
  <si>
    <t>Intiva Health is a healthcare technology company that offers provider credentialing, secure messaging, and continuing education solutions for healthcare companies and providers. Their flagship product, Ready Doc, is a platform that connects licensed me...</t>
  </si>
  <si>
    <t>Giva is a leading provider of cloud-based software solutions for help desk, customer service, IT service management, IT change enablement/management, knowledge management, and IT asset management. With an intuitive and easy-to-use design, Giva's softwa...</t>
  </si>
  <si>
    <t>Experior Healthcare Systems is a leading provider of medical software for surgical centers and practice management groups. They work closely with their clients to increase profitability through efficient and effective software solutions. Their flagship...</t>
  </si>
  <si>
    <t>Virtual care and well being programs for organizations | Dialogue Build happier, healthier, more productive teams with Dialogue's tailored, measurable, high quality virtual care programs. Better healthcare. Anywhere, anytime. Dialogue provides your com...</t>
  </si>
  <si>
    <t>HiNounou is a Connected Healthcare &amp; Intelligent Data Platform company. We are committed to cutting edge technology and are on a mission to empower the world's Seniors to live longer, healthier and happier at home. Wellness and Fitness Services</t>
  </si>
  <si>
    <t>Akhil Systems is a leading Hospital, Clinic, and Pharmacy Management Software Company in India. With over 29 years of experience in the healthcare domain, they specialize in delivering management information systems for Hospitals, Medical Colleges, Cli...</t>
  </si>
  <si>
    <t>AEMRS was a concept that was developed as a result of the insufficiency of many EMR software programs that are available in the world today. AEMRS was developed by physicians, so it is designed to be efficient and fast. Out of the frustration of dealing with different systems for managing patient records and running your practice, AEMRS was born out of that frustration. AEMRS incorporates both EMR, as well as, patient records seamlessly.</t>
  </si>
  <si>
    <t>Medsender is a healthcare technology company that provides HIPAA compliant faxing, forms, and document integration with electronic medical records (EMR). They offer an easy-to-use platform for healthcare providers to share health records with anyone. M...</t>
  </si>
  <si>
    <t>Us2 is a fully automated AI platform for analysis and interpretation of echocardiograms, including both 2D video and Doppler images. Their mission is to improve patient outcomes and expand healthcare access by democratizing echocardiograms through the ...</t>
  </si>
  <si>
    <t>OrionNet Systems LLC. OrionNet Systems, LLC has been designing and developing software products to serve the behavioral and mental health field as well as other industries for decades. Since 2001, they have been saving trees, creating new roots, and gr...</t>
  </si>
  <si>
    <t>HelloHealth is a healthcare technology and patient services company that focuses on helping providers practice better medicine, run their offices more efficiently, and create better engagement with their patients. The cloud-based EHR and Practice Manag...</t>
  </si>
  <si>
    <t>Do IT Profiler is a company founded by Professor Amanda Kirby that provides neurodiversity training and screening services. They offer person-centered tools to help maximize the talents of neurodiverse individuals. Their services include the Do IT Prof...</t>
  </si>
  <si>
    <t>Oxagile is a custom software development vendor with over 20 years of video domain expertise and hands on experience in data intelligence, eLearning, and AdTech. We provide a full spectrum of custom software services, including web and mobile applicati...</t>
  </si>
  <si>
    <t>Practice Alternatives is a company that provides medical billing, practice management software, and EHR solutions. They have been supporting the medical community since 1982 and have expanded nationally to serve over 500 doctors across more than 70 spe...</t>
  </si>
  <si>
    <t>PrognoCIS by Bizmatics is a cloud-based EHR/EMR and medical office software that provides a comprehensive solution for medical practices. It offers features such as practice management, medical billing, patient portal, and revenue cycle management. Pro...</t>
  </si>
  <si>
    <t>Circle of Life Healthcare Pvt (mycol.in) provides state-of-the-art AI/ML powered healthcare prediction tools for antimicrobial stewardship, infection control, and management. The company aims to create an environment where data-backed decision making c...</t>
  </si>
  <si>
    <t>Online Diet Clinic software for Nutritionists &amp; Dieticians ZestMd is the #1 online diet clinic software provider. Working with 3000+ dieticians in 92 cities for past 5 years. We help dietitians to make their diet consultation easier by using our diet t...</t>
  </si>
  <si>
    <t>Lybrate is a digital healthcare platform that connects patients with doctors. It is India's fastest growing mobile-based healthcare platform with a network of 80K doctors and healthcare experts. Patients can seek multiple opinions from doctors, book ap...</t>
  </si>
  <si>
    <t>Thomas International is a company that provides people assessments to help businesses recruit, retain, and develop the right individuals. Their assessments cover various aspects such as behavioral style, leadership development, aptitude, emotional inte...</t>
  </si>
  <si>
    <t>PeriGen is a technology-enabled professional services company specializing in risk reduction and clinical quality improvement in obstetrics. They offer perinatal software solutions that incorporate advanced statistical analysis features to enhance clin...</t>
  </si>
  <si>
    <t>PulsePoint is a healthcare marketing technology company that accelerates data and programmatic health technology to deliver contextually relevant and personalized health information. They provide a platform for healthcare marketers to plan, activate, a...</t>
  </si>
  <si>
    <t>WiCis Health is a telehealth company that provides HIPAA compliant cloud solutions for healthcare workflows. Their platform allows for the display of live vital signs and video within medical forms, and can be accessed from any internet-connected devic...</t>
  </si>
  <si>
    <t>DOX EMR is a specialty specific EMR (Electronic Medical Records) system. The DOX patented process allows users to create the most highly specific, detailed medical records needed for best practice. DOX is 2015/stage 3 ONC certified with InfoGard. Our s...</t>
  </si>
  <si>
    <t>HENO is a cloud-based medical practice management software designed to easily help practice owners have a clear, concise system for knowing every detail of revenue, productivity, marketing, billing, and patient care at the click of a button. It is a si...</t>
  </si>
  <si>
    <t>NetSfere is a company that provides secure enterprise messaging and multi-device collaboration solutions for businesses. They offer both paid and free versions of their cloud-based messaging service, which includes features such as device-to-device enc...</t>
  </si>
  <si>
    <t>Allengers Infotech is a software company that offers a suite of innovative software applications designed to help healthcare organizations &amp; businesses manage their work better. It is the IT diversification of Allengers Group, a renowned Indian manufac...</t>
  </si>
  <si>
    <t>Practice Better is a secure, cloud-based client management platform for Health &amp; Wellness Professionals. It is a complete solution that helps professionals manage their practice and the entire client journey with ease. With Practice Better, professiona...</t>
  </si>
  <si>
    <t>SubmitKit is a web-based application that integrates with ACC and Cliniko or PracticeHub. It allows healthcare professionals such as osteopaths, chiropractors, physiotherapists, podiatrists, doctors, nurses, occupational therapists, hand therapists, de...</t>
  </si>
  <si>
    <t>MYCURE is a modern healthcare management solutions provider that helps doctors, clinics, diagnostic labs, &amp; hospitals save time and work efficiently. MYCURE offers a complete clinic management system specifically custom built for multi-specialty clinic...</t>
  </si>
  <si>
    <t>Mobius MD is a company that provides medical dictation software and smartphone apps for more efficient medical practices. Their software, Mobius Conveyor, allows users to dictate medical notes using their personal vocabulary, custom macros, and AI-trai...</t>
  </si>
  <si>
    <t>PROMEDART - Hastane ve Laboratuvar Bilgi Sistemleri</t>
  </si>
  <si>
    <t>LifeOmic is a healthcare technology company that works with health care providers, researchers, and health focused enterprises in their pursuit of precision health care to improve patient outcomes. LifeOmic allows healthcare providers deliver on the pr...</t>
  </si>
  <si>
    <t>ChartNet Technologies develops &amp; sells software for dictation capture/ transcription and document management. We also offer speech recognition services from 3 party vendors that are tightly integrated with our transcription. We currently serve the heal...</t>
  </si>
  <si>
    <t>Nortec EHR is a leading provider of electronic health records software (EHR), practice management, and revenue cycle management (RCM) services. Their EHR solution offers a complete and integrated management solution for medical practices, improving pat...</t>
  </si>
  <si>
    <t>Manorama Infosolutions is a global healthcare IT solution provider that offers a comprehensive portfolio of products and services. With over 11 years of experience in the healthcare industry, Manorama Infosolutions has served over 2000 customers across...</t>
  </si>
  <si>
    <t>Double Time Docs is an online software that helps you write your Pediatric Speech and Language Pathology, Occupational Therapy and Physical Therapy evaluation reports in a fraction of the time.</t>
  </si>
  <si>
    <t>In Touch EMR is a leading physical therapy EMR and billing software company. They provide an integrated solution that includes scheduling, documentation, billing, and revenue cycle management. Their software is HIPAA compliant and includes a patient po...</t>
  </si>
  <si>
    <t>BPAUS is a comprehensive digital work system for the field of autism. It is a digital work platform designed for organizations and professionals involved in the treatment of children on the autism spectrum in an integrative method. The system includes ...</t>
  </si>
  <si>
    <t>SMARTMD is a company that provides dictation apps, medical transcription, billing &amp; EHR integration services to physicians. Their mission is to help physicians make the most of their time by streamlining operations, reducing costs, and complying with i...</t>
  </si>
  <si>
    <t>A.D.A.M. Health is a company that provides a complete enterprise healthcare information platform called SmartHealth™. They offer innovative solutions like SmartEngage™ and SmartCare™ to convert consumers to patients and comply with patient education re...</t>
  </si>
  <si>
    <t>Apzumi is a software house centered around one of the most precious things one can possess - health. By creating reliable technology, we strive to enable inclusive access to medical care and enhance both physical and mental health in our society. We co...</t>
  </si>
  <si>
    <t>MMF Systems provides a web-based preoperative information management service that supports leading hospitals and surgery centers in the United States.</t>
  </si>
  <si>
    <t>SABIAMED is an international provider of clinical software, connectivity and clinical solutions that healthcare professionals use to improve quality, access and cost in health care delivery. Across the Americas more than 100 Healthcare Delivery organiz...</t>
  </si>
  <si>
    <t>EventusLife is a cloud-based digital healthcare management system that helps improve the recording, management, and sharing of patient and administrative data. It provides a platform to find nearby doctors, dentists, physicians, gynecologists, clinics,...</t>
  </si>
  <si>
    <t>LabSoft is a software development company that specializes in creating innovative solutions for businesses. We offer a wide range of services including web development, mobile app development, and custom software development. Our team of experienced de...</t>
  </si>
  <si>
    <t>Curoflow is a digital healthcare platform that allows healthcare providers to create their own digital clinics and meet with patients online.</t>
  </si>
  <si>
    <t>InsureMyTeam is an employee healthcare platform providing the best healthcare service with group health insurance to emerging businesses.</t>
  </si>
  <si>
    <t>SNO (Simplified Nutrition Online) can help you with the strategic, compliance, and everyday tactical sides of your job. SNO makes Dietary &amp; Nutrition Management go from complex to completely simple.</t>
  </si>
  <si>
    <t>KindHeart is a company that provides real tissue simulation in a dry lab setting using porcine tissue. They offer a wide range of systems for cardiac, thoracic, general, and bariatric surgery that can be customized for their client's needs. KindHeart f...</t>
  </si>
  <si>
    <t>Anytime Pediatrics is a telemedicine software company that helps parents connect with their trusted pediatricians. They believe that a strong pediatrician-patient relationship leads to better care and are committed to bringing pediatricians and patient...</t>
  </si>
  <si>
    <t>Apixio is a healthcare AI company that provides solutions for plans and providers. Their cognitive computing platform extracts and analyzes clinical data from electronic and PDF health records, generating deep insights into patient health. They offer A...</t>
  </si>
  <si>
    <t>OpenMRS is an open source medical records system or EMR with a global community. OpenMRS is a flexible electronic medical record platform that can be customized to the needs of clinical and research organizations. It's robust enough for a nationwide he...</t>
  </si>
  <si>
    <t>DatCard Systems is a healthcare technology company and a leading supplier of DICOM distribution solutions. They provide a hybrid approach of delivering medical images and reports on both portable CD/DVD and online DICOM image distribution. With over 3,...</t>
  </si>
  <si>
    <t>Adroit Technologies is a growing IT services organization based in Chennai, India, providing value added, software led IT solutions and services to large, medium and small size organizations. Our commitment, customer satisfaction, technical expertise, ...</t>
  </si>
  <si>
    <t>The Practice is a leading provider of medical practice management software for general practitioners and specialists. Developed and supported by GodBar Software since 1994, The Practice offers a comprehensive suite of clinical software management tools...</t>
  </si>
  <si>
    <t>Docterz offers Hospital Management Software for Doctors to Solve the Common Problem of Doctors such as avoid cheating on reception, patient queue management etc. This Software will keep you connected with your patient.</t>
  </si>
  <si>
    <t>Ayogo is a global leader and innovator in healthcare technology. They develop behavior-changing mobile applications for pharmaceutical and healthcare organizations. Their flagship product, the Empower Platform, is a Platform as a Service (PaaS) offerin...</t>
  </si>
  <si>
    <t>Microquest Inc. is a software development company that specializes in providing IT services and IT consulting for the healthcare industry. They are the creators of the Healthquest EMR system, which is widely used by over 1600 healthcare professionals a...</t>
  </si>
  <si>
    <t>InSync Healthcare Solutions is a leading provider of integrated EHR and practice management software, revenue cycle management services, and medical transcription to thousands of healthcare professionals throughout the United States. The company offers...</t>
  </si>
  <si>
    <t>Agastha is a global enterprise in healthcare IT that provides EHR and Hospital Information system, Practice Management, EMR, e Sign, e Prescriptions, and Enhanced Workflow Software Solutions. Their software is customizable and compatible across devices...</t>
  </si>
  <si>
    <t>Vyne Medical is a healthcare software solutions company that provides centralized platforms to capture, automate, manage, and exchange interactions with patients, payers, and providers. Their flagship Trace platform offers convenient access to critical...</t>
  </si>
  <si>
    <t>SynaMed is a company that uses state-of-the-art technology and the Internet to simplify medical record keeping for doctors. Their goal is to create a user-friendly, time-saving virtual community that connects doctors and other healthcare providers invo...</t>
  </si>
  <si>
    <t>Praxis EMR is a leading innovator of Electronic Medical Records (EMR/EHR) software, serving thousands of physicians worldwide. Praxis EMR provides a unique solution to electronic charting through an artificial intelligence (AI) engine that self learns ...</t>
  </si>
  <si>
    <t>ZipChart, Inc. is a company that provides a 100% paperless Electronic Medical Records (EMR) system designed by physicians for physicians. Their web-based platform allows for efficient management of medical records and dictation processing. ZipChart, In...</t>
  </si>
  <si>
    <t>Livecare provides physician and allied health services, clinical leadership, and a best-in-class Telehealth platform. #telemedicine #videoconferencing</t>
  </si>
  <si>
    <t>1Call is a division of AMTELCO and specializes in call center and communications systems designed specifically for hospitals, healthcare organizations, and higher education. They offer clinical communication solutions for call centers, secure texting, ...</t>
  </si>
  <si>
    <t>Vital Images is a company that provides health imaging informatics solutions, including advanced visualization, enterprise image viewing solutions, and business intelligence technology designed to help healthcare organizations deliver exceptional care ...</t>
  </si>
  <si>
    <t>Medical Mastermind is a company that provides award-winning electronic health records, practice management, and billing software to physicians from all specialties. Their mission is to make healthcare technology a catalyst for better patient care. They...</t>
  </si>
  <si>
    <t>Medisolv, Inc. is a leading provider of clinical and financial intelligence to hospitals and health systems. They leverage EHR data for quality reporting to The Joint Commission and CMS for both Meaningful Use and traditional Core Measures. Medisolv of...</t>
  </si>
  <si>
    <t>iTherapy Process (iTP) is an Open Source software to help specialists in a Radiation Therapy Dept. to work together in the same goal: to achieve the best treatment plan to be delivered in the most accurate way without any delay. It consists of a workfl...</t>
  </si>
  <si>
    <t>MouthWatch is a company that specializes in providing intraoral cameras, dental imaging software, and teledentistry solutions. Their products aim to visually connect patients, providers, and treatment together. MouthWatch offers affordable intraoral ca...</t>
  </si>
  <si>
    <t>Materialise is a company that delivers 3D printing solutions for flexible volume manufacturing of industrial applications while driving mass personalization in healthcare. With over 30 years of experience, Materialise provides software solutions and 3D...</t>
  </si>
  <si>
    <t>Wilco Solutions IT Pvt Ltd-Hospital Billing Software-Patient Management,Laboratory,Pharmacy,SMS ,Easy Tracking and Collections</t>
  </si>
  <si>
    <t>Saisystems International Inc. is a full service technology and health company dedicated to making your business systems operate smoothly. Sai Systems is an IT Services and consulting organization headquartered in Shelton, CT for over 25 years. We are u...</t>
  </si>
  <si>
    <t>Aurabox is a cloud-based, medical imaging storage and viewing platform which allows doctors to access a patient’s entire imaging history on one platform regardless of where imaging was obtained.</t>
  </si>
  <si>
    <t>Healthify builds the infrastructure that integrates social determinants of health into the era of value-based healthcare by creating networks of social service organizations.</t>
  </si>
  <si>
    <t>Cognassist is a neuro-inclusion platform that offers evidence-based training and tools to empower diverse thinkers in education and the workplace. They provide a world-leading cognitive diversity assessment and expert-led neurodiversity training. Their...</t>
  </si>
  <si>
    <t>QuickSoftPro is a company that provides quick and quality software services to automate business workflows. They offer custom software services, mobile apps, maintenance and support. They also help with cloud migration and enable legacy apps to work in...</t>
  </si>
  <si>
    <t>CloudVisit is a company that provides remote video inspection, visual assistance, video conference, and virtual collaboration software solutions for multiple industries. Their software works with all major operating systems, browsers, and mobile device...</t>
  </si>
  <si>
    <t>NextGen eSolutions is a leading provider of hospital management and information system software in India. With a primary focus on the healthcare domain, NextGen offers a comprehensive ecosystem of globally admired partners, customers, and advisors to p...</t>
  </si>
  <si>
    <t>PatientOne is a next generation digital health company located in Missoula, MT. PatientOne has developed a truly novel solution for home patient monitoring and chronic care management. With PatientOne, patients stay connected to their care teams 24/7 u...</t>
  </si>
  <si>
    <t>OneCare is a private, secure environment where you can store your sensitive healthcare information and share it with your care team to stay healthy and connected. In addition, our social network provides you, your family and friends a safe place to enc...</t>
  </si>
  <si>
    <t>ReLi Med Solutions is a privately held company in Cary, NC, dedicated to providing a fully integrated Electronic Medical Record / Practice Management software product. We offer a simple, flexible, reliable, easy to use EMR/PM system designed by physici...</t>
  </si>
  <si>
    <t>Dolbey is a leader in providing dictation, transcription, speech recognition, clinical documentation improvement, and computer-assisted coding solutions for healthcare in the United States and Canada. They offer the award-winning Fusion Suite™ of integ...</t>
  </si>
  <si>
    <t>Carrus is a multi-layered Allied Health Platform bridging the gap between valuable job skills, talented professionals, and health systems.</t>
  </si>
  <si>
    <t>Crescent Computers is an information technology and services company based out of 30515 Se Pipeline Rd, Gresham, Oregon, United States.</t>
  </si>
  <si>
    <t>Start-up company dedicated to high-fidelity medical simulation and medical training incubated at IPN (best science base incubator award - Portugal) between 2009 and 2013. Market leader since 2012 in Portugal, Angola and Mozambique partnering with major health education entities. Implementing international cooperation projects on health training and quality of care in Africa, funded by World Bank and EuropeAid. Currently focusing on integrated simulation centers for health teams and developing its own R&amp;D applications and medical devices.</t>
  </si>
  <si>
    <t>Vantari VR is a global leader in virtual reality healthcare training and education. Founded in 2017 by clinicians, Vantari provides immersive procedural simulation training for doctors, nurses, and medical device companies. Their platform, known as the...</t>
  </si>
  <si>
    <t>Eka.care is a digitally enabled and connected healthcare ecosystem that provides secure and easy-to-use medical record management services. With Eka.care, users can securely store and access their health records, monitor their health vitals, and priori...</t>
  </si>
  <si>
    <t>Software Development Services, IOT, Artificial Intelligence | eSolutions, Malaysia Software and Web development services since 2005. eSolutions provides innovative and creative online solutions for all kinds of business needs, which have started its bu...</t>
  </si>
  <si>
    <t>Falck is a global company that provides emergency health and safety response services as well as healthcare solutions. With over 100 years of experience, Falck is at the forefront of innovation and is dedicated to keeping people safe. They offer a rang...</t>
  </si>
  <si>
    <t>Synaptris Inc. is an information management company that provides reporting, analytics, and process automation solutions. With over a decade of experience, we have served more than 550 companies across 56 countries. Our products are designed to solve c...</t>
  </si>
  <si>
    <t>NetZealous is a provider of innovative Continuing Professional Education and e-learning solutions. They offer professional training in various industries such as human resources, healthcare, IT, compliance, and regulatory. Their core brands, TrainHR an...</t>
  </si>
  <si>
    <t>STI Computer Services is a medical software company that specializes in the development, sale, installation, and support of medical software systems for physician practices. With over 40 years of experience, STI proudly supports over 3,000 medical prac...</t>
  </si>
  <si>
    <t>Srishti Software is a leading product development company providing cutting edge technology solutions in the Healthcare domains anchored around its product PARAS. Srishti’s objective is to enable health care providers deliver required services to care ...</t>
  </si>
  <si>
    <t>Pal/Med Development is anÂ EMR software companyÂ that has been writingÂ electronic medical record softwareÂ since 1983. Â Pal/Med Development Â provides a Complete Certified EMR, with or withoutÂ EMR source code, to organizations that desire full control of their computerized medical records. Pal/Med is a Complete Ambulatory EMR. With a mission to improve the quality of patient care, improve physician productivity, and control the cost of establishing and maintaining a quality EMR, Â Pal/Med EMR is available with full access to its source code. Â This means there is no further cost for licensing. Â Modifications and support can be provided in-house. Pal/Med was designed and written by physicians from start to finish, so you can be sure that nothing was â€œlost in translationâ€?. Source is in Java and the program runs independent of hardware platform constraints. Our EMR reflects the unique nature of the physicianâ€™s workflow.</t>
  </si>
  <si>
    <t>Automated patent valuation &amp; portfolio management. Patent Hive intelligently automates patent valuation and portfolio management. Patent Hive tools also automatically generate intellectual property business intelligence reports and monitor maintenance ...</t>
  </si>
  <si>
    <t>WeNetis Enterperises is a Leading software development company in Aurangabad, India. We provide software services in India and across the World. Web Designing In Aurangabad, Aurangabad Software Companies, Software Companies In Aurangabad India, Leadin...</t>
  </si>
  <si>
    <t>LaneSquare Technology is a software technology company offering an extensive and broad portfolio of Customised applications and consulting services.</t>
  </si>
  <si>
    <t>Expediente Clínico Electrónico Autorizado por COFEPRIS. ✅ Práctico y Amigable ✅ Cumple la NOM 004 ✅ Cumple la NOM 024.</t>
  </si>
  <si>
    <t>Curable is a leading healthcare company that provides a simple, adaptable, and HIPAA compliant telemedicine solution. We help healthcare professionals provide the best consultation and medication services to their patients, expanding their business rea...</t>
  </si>
  <si>
    <t>Clinical Software Solutions is a company that specializes in software for the healthcare industry. They develop and manage software for the healthcare IT market, with a focus on creating usable solutions that clinical staff will want to use. Their flag...</t>
  </si>
  <si>
    <t>RealTime Clinic is a mobile platform that allows healthcare providers and patients to self host secure and efficient online consults. The platform supports off the shelf technology as well as licensed technology to build a first generation platform to ...</t>
  </si>
  <si>
    <t>Constellation Kidney Group (CKG) is recognized as the global leader and innovator of kidney care software. Our portfolio companies combined have over 125 years of experience providing specialized, mission critical software and solutions to small and la...</t>
  </si>
  <si>
    <t>NueMD is a cloud-based practice management, EHR, and medical billing solution designed for small practices. It offers patient scheduling, electronic health records, and medical billing software and services to healthcare providers, medical billing prof...</t>
  </si>
  <si>
    <t>Cognizant is a professional services company that provides IT, consulting, and BPO services. They help their clients build stronger businesses by transforming their business, operating, and technology models for the digital era. Cognizant offers a uniq...</t>
  </si>
  <si>
    <t>CognoSys is the world's largest cloud marketplace publisher on Azure, AWS, and Google. They are also recognized as the best cloud security company on AWS, Azure, Google, and Oracle Cloud. As an independent software vendor and system integrator, CognoSy...</t>
  </si>
  <si>
    <t>Meddbase is a leading web-based practice management software for healthcare practices. It offers a complete toolkit of features to power your practice, including electronic health records, scheduling, billing, and comprehensive reporting. With over 10 ...</t>
  </si>
  <si>
    <t>Hiplink Software is a leading provider of text alert software and integrated app paging. They empower organizations with a reliable communication platform that instantly delivers messages and alerts to phones. Their software is used for emergency messa...</t>
  </si>
  <si>
    <t>Cubiko is a practice intelligence platform that helps medical practices run more efficiently. Their reporting system distills key information to assist in making informed decisions. Cubiko integrates with leading medical software partners to simplify a...</t>
  </si>
  <si>
    <t>ATL Systems is a UK-based company that specializes in pharmacy inventory and stock management software. Their software is designed to be easy to use and helps pharmacies manage their inventory and business operations efficiently. They also offer a clou...</t>
  </si>
  <si>
    <t>Empower Systems is an industry-leading software company that offers ONC Certified EHR solutions for facilities of any size. They provide comprehensive EHR and Advanced Core HIS solutions, including a Cures Update ONC Certified Electronic Health Record ...</t>
  </si>
  <si>
    <t>Zuzis is a technology consulting and custom product development firm specializing in Medical Software and Games. Zuzis can help you build your next great idea in Healthcare and Entertainment. They provide services such as web and mobile application dev...</t>
  </si>
  <si>
    <t>Cyberhealth365 is a company that specializes in medical applications and IT solutions for the healthcare industry. They offer a range of products and services, including clinical management software, electronic medical records, and IT consulting. Their...</t>
  </si>
  <si>
    <t>Welligent is a leading cloud-based EHR provider for behavioral health and human services providers nationwide. They offer tailored solutions for mental health, substance use, IDD, foster care, public health, and student health. Their fully configurable...</t>
  </si>
  <si>
    <t>HeartFlow is a medical technology company that is transforming the diagnosis and management of coronary artery disease. They have developed a non-invasive personalized cardiac test called HeartFlow Analysis, which provides unprecedented visualization o...</t>
  </si>
  <si>
    <t>Best EHR (Electronic health record) /EMR (Electronic medical record) systems for your small, private, medium clinics and solo practices. Our clinic management system software comes with practice management, EHR /EMR software, also helps in automating d...</t>
  </si>
  <si>
    <t>Lyfas Life Care is a clinical grade, diagnostic mobile application that monitors your health. It is innovated by Acculi Labs Pvt. Ltd. The app aims to provide alternative and personalized healthcare options to consumers. Please note that the advice on ...</t>
  </si>
  <si>
    <t>BridgeHead Software is a healthcare data management company that provides solutions to hospitals worldwide. They help hospitals store, protect, and share their clinical and administrative data. With over 20 years of experience in managing healthcare da...</t>
  </si>
  <si>
    <t>Nutrilog is a nutrition software and cloud solutions company that provides services for professionals in the health, wellness, sports, foodservice, food manufacturing, and medical research sectors. They offer nutrition software, online surveys and meal...</t>
  </si>
  <si>
    <t>A custom designed EMR geared towards addiction treatment providers. Let us take your practice into the future of addiction treatment. At Stratus EMR, we know what it takes to run a practice smoothly. Developed in conjunction with physicians, practice ...</t>
  </si>
  <si>
    <t>Nexus Clinical is a healthcare solutions company specializing in providing innovative hardware/software systems and services for the healthcare sectors. Our products include Nexus EHR, a cloud-based, ONC 2015 Edition certified healthcare platform, Nexu...</t>
  </si>
  <si>
    <t>PROMs | PREMs | Remote Patient Monitoring Software | Value Based Healthcare Platform | The Clinician Collect, integrate, monitor and analyse remote patient generated health data (PROMs, PREMs, wearables) with The Clinician's value based health outcomes...</t>
  </si>
  <si>
    <t>MEDENT is a software development and services company focused on automating medical practices. We offer an “All In One” EMR/EHR, Patient Portal &amp; Practice Management system providing a high level of interoperability and automation. Our MU certified sys...</t>
  </si>
  <si>
    <t>Dentulu is a leading Teledentistry platform that provides on-demand dental services to consumers from the comfort of any location. They offer 24/7 online virtual dental consultations, allowing patients to book appointments and connect with a dentist in...</t>
  </si>
  <si>
    <t>NutriAdmin is a professional software designed for nutritionists and dietitians. It helps automate administrative and paperwork tasks, allowing nutritionists to save time and stay organized. The software includes features such as electronic health reco...</t>
  </si>
  <si>
    <t>NirogStreet is India's No.1 platform for Ayurveda doctors. It is a platform for people interested in Ayurveda to connect with registered doctors online and get authentic Ayurvedic medicines at the best deals. Users can search for doctors based on disea...</t>
  </si>
  <si>
    <t>IHiS is a multiple award-winning Healthcare IT Leader that digitizes, connects, and analyzes Singapore's health ecosystem. Its ultimate aim is to improve the Singapore population's health and health administrations by integrating intelligent, highly re...</t>
  </si>
  <si>
    <t>CompuRx Infotech Pvt. Ltd is a medical software development company based in New Delhi, India. They specialize in developing software and applications in the healthcare domain, including their flagship product, Prescription Pad, which is an intelligent...</t>
  </si>
  <si>
    <t>Innovatus Systems is an IT consultancy company that provides business software solutions, custom Android smartphone application development, and Android training. They have extensive experience in understanding customer needs and providing affordable s...</t>
  </si>
  <si>
    <t>Psychē Systems is a company that specializes in building highly configurable laboratory information systems. They offer a range of products, including NucleoLIS, WindoPath, and MicroPath, which support various types of lab testing. Their solutions are ...</t>
  </si>
  <si>
    <t>Physician's Computer Company (PCC) is a leading provider of pediatric specific practice management and medical record software. They offer a comprehensive suite of software solutions designed to streamline day-to-day operations and increase financial s...</t>
  </si>
  <si>
    <t>Objective Medical Systems is an innovative software provider specializing in cardiovascular and diagnostic reporting. Learn how our software can help you take back control of your cardiology business. Objective Medical Solutions is an innovative softwa...</t>
  </si>
  <si>
    <t>Biomarker Labs is a company that allows users to leverage their digital health data to track and decode how diets, supplements, foods, drinks, and physical activity changes impact their physiological and psychological health and performance. They use c...</t>
  </si>
  <si>
    <t>Mahler Health is a cloud-based practice EHR and Complete Practice Management Solution, including the ClearingHouse and Claims/Billing. Our software solutions are built on the principles of automation, integration, and customization. We provide a range ...</t>
  </si>
  <si>
    <t>MediaLab is a leading provider of quality management solutions for clinical laboratories and hospitals. Our integrated cloud-based solutions include document control, accreditation management, incident reporting and management, competency evaluation, a...</t>
  </si>
  <si>
    <t>CareValidate is a company that provides employee health, safety, and wellness apps for HR teams. Their apps help HR teams keep employees healthy, safe, and inspired. They offer a range of tools including employee credentialing, ADA accommodations, at-h...</t>
  </si>
  <si>
    <t>ClinicNote is a tech start up with the Global Insurance Accelerator dedicated to improving the lives of speech therapists across the country! ClinicNote allows you to create custom evals, take session notes, and automatically generate progress notes at...</t>
  </si>
  <si>
    <t>TherapyMate is a practice management system for mental health professionals, including social workers, therapists, counselors, psychiatrists, and psychologists. They provide a comprehensive suite of tools and features to help manage client appointments...</t>
  </si>
  <si>
    <t>TROY Group, Inc. is a worldwide leader of personalized, on demand, layered security for printed documents. TROY solutions can be found worldwide. Leading provider of on demand security printing solutions. We are a worldwide leader of personalized, on d...</t>
  </si>
  <si>
    <t>Adracare is an all in one health software that helps everyone from small clinics to large healthcare businesses deliver virtual care and manage ongoing clinic operations seamlessly. We're building a world where anyone, anywhere can get access to online...</t>
  </si>
  <si>
    <t>eClinicalWorks is a leader in ambulatory healthcare IT solutions, providing a comprehensive Electronic Health Records (EHR) and Practice Management solution in addition to population health, patient engagement and revenue cycle management tools.</t>
  </si>
  <si>
    <t>CoverMyMeds is a healthcare technology company that provides a web-based platform for physicians, pharmacists, and their staff to submit prior authorization (PA) requests for any drug and plan. Their service is 100% free to use. By bringing the paper-b...</t>
  </si>
  <si>
    <t>Naluri is a digital health solution that provides personalised and structured health and wellness programs for employee mental and physical health. They offer an integrated digital care solution that combines support for physical and mental health to a...</t>
  </si>
  <si>
    <t>Total Voice Technologies is the industry leader in dictation and transcription solutions. We are the #1 reseller for brands such as Nuance, Olympus, and Philips. With over 20 years of experience, our team has built our reputation on providing unmatched...</t>
  </si>
  <si>
    <t>ikure TechSoft is a population health management company that meets primary healthcare and prevention needs through a unique combination of health outreach initiative, skills development, and technology intervention. Their services span preventive, pro...</t>
  </si>
  <si>
    <t>Synergistic Office Solutions is a software company that specializes in providing practice management software for mental health professionals and organizations. Their product line includes billing software, electronic medical records, scheduling tools,...</t>
  </si>
  <si>
    <t>Purple Brains is a boutique consulting agency that specializes in business intelligence systems and digital solutions. They offer flexible and customizable solutions to support business operations and decision-making. Their services include project con...</t>
  </si>
  <si>
    <t>Navia Life Care is a health technology company with a special focus on patient care. We believe in healthcare with simplicity. Our tools enable users to manage their health on their fingertips. Navia Life Care’s mission is to improve the lives of peopl...</t>
  </si>
  <si>
    <t>HealthScion is a company that provides healthcare advisory services to individuals. They partner with diagnostic centers and use a combination of healthcare domain knowledge, technology, and high-end data analytics to provide the highest level of healt...</t>
  </si>
  <si>
    <t>Strateq Group is a leading Malaysian professional IT services company with a specialized focus in downstream oil &amp; gas, healthcare, cloud, big data, and business continuity. They provide integrated solutions and services for various industries, includi...</t>
  </si>
  <si>
    <t>Caresoft is a Mumbai-based IT solutions company that provides intelligent solutions to healthcare verticals such as hospitals, diagnostic centers, specialty clinics, and nursing homes. They offer customizable and comprehensive hospital management softw...</t>
  </si>
  <si>
    <t>The HCI Group is a global leader in healthcare IT consulting, EHR services, and digital transformation. They support healthcare leaders in implementing clinical and financial systems, including highly complex fully integrated health records. They provi...</t>
  </si>
  <si>
    <t>Quest National Services is a full service Revenue Cycle Management company focused on increasing the bottom line while decreasing the stress of our clients. With services ranging from medical billing to staffing to medical supply and inventory manageme...</t>
  </si>
  <si>
    <t>Cube Health Care is a company that provides advanced IT solutions for the healthcare industry. They offer comprehensive data management solutions to doctors, physicians, attorneys, and collection agencies, aiming to relieve them of operational and admi...</t>
  </si>
  <si>
    <t>EoScene is a technology company that provides facility management software and services for healthcare providers. Their eCMS software suite automates the planning, execution, and reporting of accreditation and regulatory compliance activities. This inc...</t>
  </si>
  <si>
    <t>GalenMD Systems, Inc. is a company that provides GalenMD.Ai, a comprehensive and flexible clinical automation software designed for Health Centers and Hospitals. The software supports modern Electronic Health Records (EHR), Practice Management (PM), an...</t>
  </si>
  <si>
    <t>Varex Imaging Corporation is the world’s largest independent supplier and manufacturer of X ray imaging components and image processing solutions. Our Mission: Through the talent of our people and vision of customers, we help improve and save lives thr...</t>
  </si>
  <si>
    <t>Computer Frameworks is an IT consulting firm with experienced staff dedicated to customer satisfaction and producing quality solutions that are in tune with the business needs of our clients. Computer Frameworks incorporates a team of dedicated archite...</t>
  </si>
  <si>
    <t>Imagen is a company that partners with primary care practices to provide permanent, on-site diagnostic imaging capabilities and best-in-class interpretations. Their diagnostics as a service platform is customized to meet the unique needs of each practi...</t>
  </si>
  <si>
    <t>UL Solutions UL Solutions is a global independent safety science company with more than a century of expertise innovating safety solutions. UL's FACEBOOK TERMS OF USE:The UL Facebook page is intended to provide a place for individuals of the public to ...</t>
  </si>
  <si>
    <t>Evaware is an IT services company that for over 20 years has been providing systems development and IT consultancy services for a variety of industries including Defence, Healthcare, Freight (Air, Sea and Land), Fleet management, Real Estate and Financ...</t>
  </si>
  <si>
    <t>Acxiom is a technology and services company that provides the data foundation for the world's best marketers. We enable people based marketing everywhere through a simple, open approach to connecting systems and data that drives seamless customer exper...</t>
  </si>
  <si>
    <t>GGK Technologies is a global IT consulting and services company that delivers innovative software services to customers worldwide. With a focus on engineering meaningful technology solutions, we help businesses thrive and be future-ready. Our expertise...</t>
  </si>
  <si>
    <t>DOXIVA is a healthcare technology company that offers a cloud-based SaaS solution for payers and providers to build their own digital ecosystem. Their Doctor's Intelligent Virtual Assistant allows patients to see their preferred physician from anywhere...</t>
  </si>
  <si>
    <t>Benchmarking Group International (BGi) offers innovative and cost-effective tools and services for managing customer experience. Their CustomerAngle™ toolset captures customer feedback in 30 seconds and delivers it to staff and managers for immediate a...</t>
  </si>
  <si>
    <t>Quest Diagnostics is a provider of diagnostic information services. They offer diagnostic testing information and services that empower and enable a range of customers, including patients, clinicians, hospitals, health plans, employers, and accountable...</t>
  </si>
  <si>
    <t>DocBuddy is a healthcare technology company that aims to streamline and optimize healthcare workflows. They provide solutions for healthcare providers and their care teams to replace legacy processes with fully digital workflows. DocBuddy offers featur...</t>
  </si>
  <si>
    <t>FutureNet is a company that provides a range of products and services to help individuals and businesses improve their skills, connect with others, and grow their businesses. The company offers FN Academy, an online platform for continuous learning and...</t>
  </si>
  <si>
    <t>Curogram is a leading provider of HIPAA compliant medical practice management software. They offer a web-based platform that improves communication for physicians and patients, streamlining patient access. Their all-in-one HIPAA secure messaging platfo...</t>
  </si>
  <si>
    <t>Bhishak is a healthcare IT solution provider for hospitals, diagnostic centers, and pharmacies. They offer a comprehensive Hospital Information Management System (HIMS) that includes modules for Laboratory Information Management System (LIMS), Pharmacy...</t>
  </si>
  <si>
    <t>NikoHealth is a cutting-edge all-in-one cloud-based home medical equipment business process automation software for HME &amp; DME suppliers. It provides a breakthrough solution that fully automates billing, analytics, and revenue cycle management for medic...</t>
  </si>
  <si>
    <t>Kavaii is an IT product company that focuses on providing business analytics solutions and services to the healthcare industry. They offer MedSmart, a Cloud EMR product based on AI/ML that helps hospitals run more efficiently and provide better care to...</t>
  </si>
  <si>
    <t>Thermo Fisher Scientific is the world leader in serving science, with a mission to enable customers to make the world healthier, cleaner, and safer. They provide a wide range of products and services in the fields of technology, pharmaceuticals, and bi...</t>
  </si>
  <si>
    <t>Healthland is a healthcare software company that specializes in serving rural community and critical access hospitals. With over 30 years of experience, we provide technologies and services that enable these hospitals to continue providing excellent ca...</t>
  </si>
  <si>
    <t>ZenCharts is a cloud-based electronic health records (EHR) system for behavioral health and addiction treatment. It offers a 3-step solution for higher reimbursements and helps streamline processes for addiction treatment centers. With industry-leading...</t>
  </si>
  <si>
    <t>EPOWERdoc is a healthcare software solutions company that specializes in Emergency Department Information Systems (EDIS). With over 20 years of experience, EPOWERdoc is a leader in the industry, providing templated and electronic documentation systems ...</t>
  </si>
  <si>
    <t>Exscribe EHR is an all in one Electronic Health Records (EHR) system developed to meet the unique needs of busy orthopedic practices. With clients ranging from solo practitioners to large university owned practices, Exscribe offers a variety of product...</t>
  </si>
  <si>
    <t>iinsight® is an international cloud-based practice and case management platform for Allied Health service providers and their customers. It offers a range of features including client and staff management, helpdesk support, and secure web-based applica...</t>
  </si>
  <si>
    <t>Saviance Technologies is a US based Healthcare IT Services provider focusing on the newest technology SMAC stack – Social, Mobility, Analytics &amp; Cloud. They provide innovative solutions &amp; enable meaningful use of IT by designing patient engagement port...</t>
  </si>
  <si>
    <t>ClinLab, Inc. is a company that provides state-of-the-art software solutions to the Medical Laboratory industry. They offer a fully comprehensive Laboratory Information System (LIS) designed by medical technologists for small to medium-sized Clinical L...</t>
  </si>
  <si>
    <t>Credible Inc. is a leading technology company that provides innovative solutions for student loans and personal finance. Their products and services include loan refinancing, debt management, loan origination, and financial planning tools. They have he...</t>
  </si>
  <si>
    <t>Online Doctor Appointments &amp; Prescription Services with a UK GP | Push Doctor We work in partnership with the NHS to bring you access to healthcare at the touch of a button. Register online or download the app today to see if we are partnered with your...</t>
  </si>
  <si>
    <t>Patch'd is a medical equipment manufacturing company that has built technology to detect sepsis before it becomes critical. They combine proprietary deep learning with off-the-shelf wearables to predict sepsis in high-risk patients, at home.</t>
  </si>
  <si>
    <t>Chiro Cat is a next-generation chiropractic software that provides everything you need to run your chiropractic business. With Chiro Cat, you can securely access your account anytime, anywhere, on any device, even your smartphone. The software offers f...</t>
  </si>
  <si>
    <t>Leafsprout is a company that offers software solutions for the management of medical imaging exams. Their product, CortexEnterprise, allows users to archive, view, and distribute imaging exams and reports. CortexEnterprise ensures adherence to industry...</t>
  </si>
  <si>
    <t>ClinicsPro is based in the United States and was created alongside a group of Physicians who possess extensive expertise and insight about the healthcare field. As physicians, ClinicsPro is aware what the necessary requirements are in order to maintain...</t>
  </si>
  <si>
    <t>Providing Secure and HIPAA compliant Video Conferencing and Remote Patient Monitoring solutions coupled with unmatched customer service and technical support. We manage the technology so you don't have to and assist providers and patients, even in their own homes, with technical support so that you can focus on providing the care that your patients need.</t>
  </si>
  <si>
    <t>STAT! Systems, Inc. offers Electronic Medical Records through its software product, Q.D. Clinical. They also provide IT services and IT consulting.</t>
  </si>
  <si>
    <t>Harris Healthcare delivers a fully integrated solution set to hospitals around the world. We offer software solutions designed to meet the needs of patients, caregivers, administrators and others in all aspects of healthcare. For over 25 years, Harris ...</t>
  </si>
  <si>
    <t>Healthicity is a healthcare compliance software and services company that simplifies compliance and auditing management for hospitals and medical practices. They provide innovative software solutions that bring simplicity to healthcare management. Thei...</t>
  </si>
  <si>
    <t>Genetesis is a privately held medical technology company oriented towards the development of efficient and non-invasive cardiac current density mapping. Their product, the Genetesis CardioFlux Mapping System, utilizes the body's weak magnetic fields to...</t>
  </si>
  <si>
    <t>OnCall Health is a company that provides patient portal and telehealth software specifically designed for behavioral health companies. Their software allows for workflow automations that reduce manual work, and enables engagement and connection with pa...</t>
  </si>
  <si>
    <t>GEMMS is your partner in delivering efficient cardiology care to your patients to provide continuum of care.</t>
  </si>
  <si>
    <t>FifthEye is a medical technology company that provides an AI-driven AHI System™ for continuously detecting and predicting hemodynamic instability ahead of vital signs. The system is designed to reduce nursing burden, reduce adverse events, and increase...</t>
  </si>
  <si>
    <t>CAREDATA Infomatics is a leading healthcare technology organization that offers solutions to enhance patient care and optimize clinical processes in laboratories and hospitals. They provide a robust platform on the cloud to digitally capture patient da...</t>
  </si>
  <si>
    <t>EncounterWorks is a certified cloud-based complete EHR program. Our software has all the modules a provider needs to successfully run their practice. We offer specialty-driven Electronic Health Records that are easy to use and flexible to fit all of yo...</t>
  </si>
  <si>
    <t>purpleview is the leading platform for online consultation, communication in consulting, service, and sales. We provide secure and efficient online and video consultation services for businesses. Our B2C video consultation solution, empathy, is used by...</t>
  </si>
  <si>
    <t>American HealthTech is a leading provider of long term care management software for healthcare facilities and nursing homes. They offer end-to-end electronic health record (EHR) solutions with integrated revenue cycle management (RCM) tools. Their soft...</t>
  </si>
  <si>
    <t>PracticeAdmin is a company that specializes in medical billing and practice management software. They aim to simplify the complex process of medical billing by providing healthcare professionals with powerful and easy-to-use software solutions. Their s...</t>
  </si>
  <si>
    <t>MeYou Health is a social well-being company dedicated to creating engaging products that help people live healthier, happier lives. They offer a turnkey well-being platform that delivers proven programs to help individuals move more, quit smoking, and ...</t>
  </si>
  <si>
    <t>iMARSMED provides a complete patient engagement experience with a secure virtual waiting room, video consultation, contactless patient check in, electronic patient forms, smart appointment booking and text reminders, online payments and much, much more...</t>
  </si>
  <si>
    <t>ENP V2 consists of the core application, along with the ability to create and/or fully customize menubars, Note Procedures, Pop-up screens</t>
  </si>
  <si>
    <t>The VoiceFriend communication platform is a HIPAA compliant, cloud-based platform designed for organizations that care for seniors.</t>
  </si>
  <si>
    <t>Solaborate is a company that provides a secure communication and collaboration platform for technology professionals, as well as a virtual care delivery platform for healthcare providers.</t>
  </si>
  <si>
    <t>Foodzilla.io is a meal planning and nutrition coaching software for professionals. It offers a better meal planning solution that is highly personalized and time-efficient. With Foodzilla, professionals such as dietitians, nutritionists, and coaches ca...</t>
  </si>
  <si>
    <t>Intel | Data Center Solutions, IoT, and PC Innovation Intel's innovation in cloud computing, data center, Internet of Things, and PC solutions is powering the smart and connected digital world we live in. Inspired Innovation that's Changing the World. ...</t>
  </si>
  <si>
    <t>AdvancedMD is a healthcare technology company that offers cloud medical office software to ambulatory medical practices. They provide a comprehensive suite of solutions including practice management, electronic health records, telemedicine, patient rel...</t>
  </si>
  <si>
    <t>Pabau is an all-in-one practice management software that provides a range of services for healthcare practitioners in the UK. It offers features such as paperless client records, pre-built medical forms, booking management, payments, stock management, ...</t>
  </si>
  <si>
    <t>Orderly Health is a company that empowers healthcare providers, payers, and tech companies to take control of their data with accurate, reliable, and automated solutions. They use machine learning to identify and repair inaccuracies in healthcare provi...</t>
  </si>
  <si>
    <t>Medical Billing, Medical Software, Practice Management :: Cal Med Web based medical billing and practice management software, used by thousands of medical practices and billing companies... Discover all the ways Cal Med can optimize your practice. ...</t>
  </si>
  <si>
    <t>InfoMC is a healthcare technology company that delivers a person-centered, collaborative care management platform to health plans, payers, and providers. They provide enterprise solutions to improve outcomes by addressing member whole health using thei...</t>
  </si>
  <si>
    <t>Surescripts is a trusted health intelligence sharing company that serves the nation by connecting healthcare entities to increase patient safety, lower costs, and improve the quality of care. They provide a comprehensive health information network that...</t>
  </si>
  <si>
    <t>Kāhu.AI is a company that believes in the power of AI to help doctors discover and diagnose skin cancer easily and effectively. They are developing AI technology in collaboration with Molemap Ltd, combining a large database of skin lesions and next-gen...</t>
  </si>
  <si>
    <t>Clinicea is a globally renowned cutting edge clinic management platform. It provides the best online clinic management software and practice management software solution that focuses on improving the efficiency of healthcare organizations. Clinicea is ...</t>
  </si>
  <si>
    <t>O Meds© is a company that specializes in converting paper forms to electronic fillable forms on tablets and web. Their solution saves time and money, reduces medication errors, and improves audits and survey results. O Meds© manages residents' medicati...</t>
  </si>
  <si>
    <t>Calgary Scientific is a global leader in web and mobile diagnostic medical imaging solutions and collaboration enablement technologies. Their flagship product, ResolutionMD, is a diagnostic medical imaging software that allows doctors to securely view ...</t>
  </si>
  <si>
    <t>Technology and Solutions Dedicated to Independent Pharmacy KeyCentrix LLC has been providing business solutions to the pharmacy industry for over four decades. Located in Wichita, KS, KeyCentrix LLC focuses on pharmacy technology solutions for organiza...</t>
  </si>
  <si>
    <t>Cogstate is a leading cognitive science company focused on optimizing the measurement of cognition to guide better decision making. Cogstate commercializes rapid, reliable, sensitive and simple computerized cognitive tests for clinical trials, academic...</t>
  </si>
  <si>
    <t>Tissue Analytics is a company that revolutionizes wound care by turning smartphones into tools for imaging chronic wounds. They have developed proprietary image analysis algorithms that standardize wound documentation, allowing clinicians to make more ...</t>
  </si>
  <si>
    <t>Scisco IT Solutions Pvt. Ltd is a complete IT solution provider offering software development, web design, Android apps, and iOS apps in India. They specialize in delivering Hospital Information System (HIS), Library Management System (LMS), Laboratory...</t>
  </si>
  <si>
    <t>Onkos Surgical is a privately held surgical oncology start up founded in 2015. Onkos believes surgical oncology deserves attention, focus and innovation. Precision Orthopaedic Oncology from Onkos Surgical. Driving personalization, reducing complexity, ...</t>
  </si>
  <si>
    <t>Healthie is a SaaS company that offers infrastructure for virtual first healthcare companies to launch &amp; scale provider services. We work with digital health companies dedicated to modernizing the healthcare experience and improving care outcomes. Heal...</t>
  </si>
  <si>
    <t>Realize Medical is a medical virtual reality start-up based in Ottawa, Canada. They provide a powerful and easy-to-use platform for medical image viewing, modeling, and communication. Their platform combines novel 3D visualization with the intuitive in...</t>
  </si>
  <si>
    <t>Simplify ASC is a company that provides revenue cycle services and an integrated software platform for surgery centers. Their services include scheduling, reporting, coding, collections, and revenue cycle management. They also offer a digital patient c...</t>
  </si>
  <si>
    <t>Precision Nutrition is a world-class company that provides coaching and certification programs in nutrition and lifestyle. Since 2006, our team of experts has coached over 200,000 people in nearly 100 countries. We offer the Precision Nutrition Level 1...</t>
  </si>
  <si>
    <t>Laudio is an intelligent platform that prioritizes and automates the highest impact responsibilities of frontline leaders, creating large scale change in health systems. By bringing automation to rounding, audits, accountability, and more, Laudio helps...</t>
  </si>
  <si>
    <t>First Practice Management (FPM) is the UK’s premier information and support resource for GP practice managers. FPM provides compliance software, websites, and training to the primary care, dental, and care sectors. They help these sectors optimize thei...</t>
  </si>
  <si>
    <t>Medigram is a secure mobile communications platform that provides a secure group based text messaging service for doctors and nurses. The Medigram application allows clinicians to communicate quickly, reliably, and securely. Our main goal is to dramati...</t>
  </si>
  <si>
    <t>Caduceus — a Blockchain Dedicated to Metaverse Development. Caduceus is the blockchain solution for the metaverse. The project is an infrastructure-level open blockchain platform specially built for the metaverse and the decentralized digital world. Caduceus utilizes XR extended-reality technology to bring developers, creators, and users an unrivaled metaverse experience.Caduceus is a developer-friendly, easy-to-use underlying public chain platform that comes with its own complete set of development tools.</t>
  </si>
  <si>
    <t>ARxIUM is an industry leading developer of reliable pharmacy automation &amp; workflow solutions. Streamline your pharmacy operations today. ARxIUM was formed in 2015 when Intelligent Hospital Systems, Inc. acquired AutoMed Technologies, Inc., creating the...</t>
  </si>
  <si>
    <t>MaxGold was designed for both solo practitioner offices as well as larger medical clinics with multiple disciplines. MaxGold features a paperless EMR and is</t>
  </si>
  <si>
    <t>Select Data is a company that offers clinically driven Revenue Cycle Management services for home health agencies. They provide a complete home health operations solution, from physician orders and clinical oversight to compliant billing. Select Data a...</t>
  </si>
  <si>
    <t>Our online real time claim editing software contains millions of edit combinations identifying inaccurate billing practices, regulatory requirements &amp; other errors.We produce a proprietary usual, customary &amp; reasonable (UCR) fee schedule by analyzing b...</t>
  </si>
  <si>
    <t>Lumiata.com offers AI-powered predictive analytics solutions for healthcare providers and payers, enabling them to identify and manage high-risk patients, optimize care delivery and costs, and improve overall patient outcomes. Their advanced analytics ...</t>
  </si>
  <si>
    <t>We'll be the Compliance Experts, so you don't have to be.</t>
  </si>
  <si>
    <t>EqualizeRCM is a leading provider of Revenue Cycle Management services to physicians, hospitals, ASCs, labs, and other healthcare providers and investors throughout the United States. With expertise in RCM consulting, credentialing, medical coding, bil...</t>
  </si>
  <si>
    <t>Ingenious Med is a company that provides best of breed, mobile solutions to simplify workflows in physician practices and health systems. Their solutions include an intuitive, physician designed mobile app, as well as professional implementation and se...</t>
  </si>
  <si>
    <t>Best Cloud Based Health Solutions India | Mocero Health An HTIC IIT Madras Incubated Company. We aim to be the unmatched leader in improving the quality of medical care through digital innovation. HMS that helps establish and maintain a standard of car...</t>
  </si>
  <si>
    <t>Macro Helix is the premier provider of 340B program management technology for hospital health system covered entities and retail contract pharmacy networks. Macro Helix is focused on assisting pharmacy providers as they strive to improve financial perf...</t>
  </si>
  <si>
    <t>Advantage Anywhere is a company that provides an integrated system called the Lead Conversion Ecosystem, which helps convert leads to sales. They offer resources and strategies for marketing and sales systems, lead and automation. Their flagship produc...</t>
  </si>
  <si>
    <t>ActiveHealth Management is a company that provides powerful analytics and personalized experiences to improve health outcomes for all members. They offer digital and live coaching in various lifestyle focus areas and support for chronic conditions. The...</t>
  </si>
  <si>
    <t>Wisedocs is an AI-powered automation platform that processes and understands medical documents in real-time, making it easier for organizations in the insurance industry to evaluate medical claims faster and more accurately. Through Wisedocs, organizat...</t>
  </si>
  <si>
    <t>Smart Facility Software is a leading provider of web-based software management solutions for Environmental and Custodial Services Departments. With over 20 years of experience, our team is dedicated to helping operations professionals run their organiz...</t>
  </si>
  <si>
    <t>Impiricus is a next generation, proprietary HCP engagement platform. Founded by physicians, Impiricus bypasses traditional industry barriers to connect healthcare professionals with valuable tools and curated information. They partner with pharmaceutic...</t>
  </si>
  <si>
    <t>FreightTrain® Construction Management Software provides each project with three key benefits: Transparency, Efficiency, and Security. This revolutionary cloud-based data management software was created to facilitate the Inspection Request process, Punc...</t>
  </si>
  <si>
    <t>Zynx Health is a market leader in providing evidence-based and experience-based clinical decision support solutions. They empower healthcare organizations to deliver better patient care by offering best-in-class order sets and care plans that have been...</t>
  </si>
  <si>
    <t>Bainbridge Health is the leader in infusion pump data management and medication safety providing technology and clinical services using infusion pump data. Our mission is to provide clinician friendly technology and support services to save money, save...</t>
  </si>
  <si>
    <t>Strata Decision Technology is a pioneer in the development of innovative software tools and decision making processes for the healthcare industry. Strata Decision Technology offers financial analytics, business intelligence, and decision support servic...</t>
  </si>
  <si>
    <t>Valenz is a healthcare company that offers a complete ecosystem of health plan solutions. Their platform integrates member-centric services with data-driven insights to simplify the complexities of healthcare for employers, members, providers, and paye...</t>
  </si>
  <si>
    <t>Clarity Workforce Technology is a leading supplier of workforce tech solutions to the NHS and private healthcare market. Their products include Claritystaffbank®, Clarityroster®, and Clarityagency®. They provide intuitive software solutions to manage a...</t>
  </si>
  <si>
    <t>Core Schedule is a cloud-based healthcare roster software that helps organizations manage staff scheduling with ease. It eliminates headaches caused by shift swaps, cancellations, and leave requests, ensuring that staff scheduling is safe, compliant, u...</t>
  </si>
  <si>
    <t>Artsyl is an innovative company that has been designing and building technology used globally to improve companies document processing procedures. Artsyl develops a full range of document capture software which reduces the cost of processing forms as w...</t>
  </si>
  <si>
    <t>Workpath, a @Ro company, is a technology platform that powers on-demand, in-home #healthcare services nationwide through a simple API.</t>
  </si>
  <si>
    <t>Viewics is an end to end healthcare analytics platform that surfaces actionable insights that empower you to improve patient care. Through expertise and focus on healthcare analytics, Viewics delivers proprietary, best in class technology for data extr...</t>
  </si>
  <si>
    <t>RAMPmedical is an EU awarded AI decision support tool that helps doctors to find the right treatment for their patients. Already covering endocrinological and cardiological treatments, the software matches patient data with evidence and treatment guide...</t>
  </si>
  <si>
    <t>DataChip is a Delaware based corporation incorporated with a vision to build the most advanced IoT (Internet of Things) products. Promoters of DataChip bring more than 20 years of industry expertise in developing the innovative and niche software products considering the current needs of the industry. DataChip has come up with uScann, the smartest, CDC-compliant temperature monitoring platform. The post-COVID19 world has shaken our routines and safety trust to the core. As the world continues to adjust and make spaces safer, uScann is helping employers and building managers during this process. uScann designs smart interconnected thermal scanners that give decision makers detailed data and scalability to improve staff and visitor safety and fix inefficient use of space.</t>
  </si>
  <si>
    <t>Cloudface Technology is a company that provides innovative technology solutions for organizations. With expertise in supply chain, healthcare, and security, they deliver cybersecurity and healthcare management services. They also offer software develop...</t>
  </si>
  <si>
    <t>HybridChart is a cloud-based hospital rounding and charge capture platform created and customized to streamline rounding practices. It allows practices to seamlessly integrate with scheduling and EHR services to provide a simple and streamlined impleme...</t>
  </si>
  <si>
    <t>BestDoc is an intelligent Patient Relationship Management (PRM) for Hospitals. We believe in using technology and data to improve the patient’s experience of care. Our vision is to build a connected healthcare ecosystem which provides seamless experien...</t>
  </si>
  <si>
    <t>MDI Solutions is a healthcare software developer and systems integrator of HL7 interface engine software products and services for the healthcare industry. They offer a HL7 integration engine that enables medical data integration for connecting clinics...</t>
  </si>
  <si>
    <t>Springbuk is a health data analytics solution that equips employers and consultants with deep, immediate insights to make data-driven decisions. Their Health Intelligence platform combines data science with clinical expertise to help organizations unde...</t>
  </si>
  <si>
    <t>Health Portal Solutions (HPS) is a leading provider of web integration portals that help healthcare payers manage the different pieces of health plan administration. HPS develops and supports private labeled web portals that consolidate data from vario...</t>
  </si>
  <si>
    <t>Clarus RCM is a leading provider of end to end revenue cycle management and medical coding services to healthcare providers, payers, and intermediaries. Clarus RCM Inc provides comprehensive revenue cycle management (RCM) services through a robust, inn...</t>
  </si>
  <si>
    <t>ArborMetrix is a healthcare analytics company that provides technology and services to improve outcomes, advance research, and demonstrate safety, effectiveness, and value. They offer a flexible technology software platform and deep analytics to delive...</t>
  </si>
  <si>
    <t>ApexonHealth is a healthcare division of Technosoft Corp that provides advanced technology-driven revenue cycle management solutions for healthcare providers and payers. Their solutions include coding automation, advanced analytics, claims management, ...</t>
  </si>
  <si>
    <t>Shavara is a healthcare software innovator that specializes in medical billing software. With over 100 years of cumulative experience, Shavara focuses on solving gaps and vulnerabilities in billing, coding, and connectivity. Their flagship product, Iri...</t>
  </si>
  <si>
    <t>Dynafios is a healthcare management consulting company that specializes in helping health systems and care delivery organizations improve their clinical and financial performance. They offer a range of services including alternative payment model imple...</t>
  </si>
  <si>
    <t>Doctoranytime helps patients to find a medical practitioner in their region and book an appointment online instantly. The hassle of making phone calls to find a doctor and waiting sometimes some months before getting an appointment is over! Our team he...</t>
  </si>
  <si>
    <t>Mercury Medical Products, CrisSoft, LLC Creator of Mercury Medical Products, Complete Medical Practice Management with Revenue Cycle Management Solutions Mercury Medical is a reliable, proven professional Accounts Receivable solution that will reduce ...</t>
  </si>
  <si>
    <t>Semalytix is a company that provides AI-based solutions to support pharmaceutical companies in becoming more customer-focused. They have built the largest archive of patient and physician experience data worldwide, which is analyzed by an award-winning...</t>
  </si>
  <si>
    <t>DCI Software offers digital solutions for the medical sector through authorization management, billing, client visit verification, payroll, scheduling and training applications. Direct Care Innovations (DCI) is a healthcare technology company that crea...</t>
  </si>
  <si>
    <t>Inforia is a premier provider of EHR/EMR solutions for medical practices and behavioral health organizations. They offer CaregiverDesktop EHR and SimpleMed PMS technology, which is built upon client ideas and suggestions. With over 30 years of software...</t>
  </si>
  <si>
    <t>eMedApps delivers patient centric and vendor neutral integration, interface, and business continuity solutions to healthcare delivery organizations across the U.S., enabling improved quality of care, increased EHR efficiency, and interoperability withi...</t>
  </si>
  <si>
    <t>OpenTempo's physician scheduling solution aligns clinical workforce strategy with patient demand, clinician engagement and cost control. Learn more about OpenTempo's Physcian Scheduling solution!</t>
  </si>
  <si>
    <t>HR for Health is a company that provides medical and dental HR software, compliance, and advisory services. Their software supports healthcare practices with payroll, timekeeping, employee handbooks, and more. They aim to simplify HR for healthcare pra...</t>
  </si>
  <si>
    <t>NovoPath is a leading provider of Laboratory Information System (LIS) software. Their LIS is the most intuitive and robust system in the market, designed to assist anatomic pathology labs in managing workflow and quality. With NovoPath, pathology profe...</t>
  </si>
  <si>
    <t>Healthbridge is a South African company that provides cloud-based medical billing software and clinical practice management solutions. Their software helps medical professionals get paid faster, provide better patient experiences, and run efficient bus...</t>
  </si>
  <si>
    <t>Knipper Health is a leading healthcare solutions company serving the pharmaceutical, biotechnology, and medical device industries for more than 35 years. They provide a range of services including pharmaceutical sampling, 3PL logistics, marketing, samp...</t>
  </si>
  <si>
    <t>Acero Health Technologies provides leading edge software products for healthcare administrators, with specific strengths in solutions that support and streamline the adjudication and management of Consumer Driven Health (CDH) and related products. Acer...</t>
  </si>
  <si>
    <t>Contact Ipros Cube assured compliance. Business software engine providing Assured Compliance and operational improvement. We take your Information, wherever it may be, turn it into Intelligence, giving you Insight to your business processes in a few ...</t>
  </si>
  <si>
    <t>FBK is the leading worldwide provider of Tender Management solutions for manufacturers, suppliers, vendors, and resellers within the Life Sciences and Healthcare industry. Our products are the result of 25+ years of expertise and knowledge in providing...</t>
  </si>
  <si>
    <t>Trilliant Health is a company that provides evidence-based strategy for healthcare. They use data analytics, market research, and predictive analytics to help healthcare stakeholders develop strategies based on evidence. Their services include understa...</t>
  </si>
  <si>
    <t>MMIT Network is a trusted partner that provides a platform, insights, and consulting services to move lifesaving therapies from pipeline to patients. They bring transparency and guidance to pharmacy and medical benefit information, helping pharmaceutic...</t>
  </si>
  <si>
    <t>The Centers for Medicare &amp; Medicaid Services (CMS) is a federal agency within the U.S. Department of Health and Human Services. It provides technical guidance to develop and evaluate healthcare financing programs and policies. CMS is one of the largest...</t>
  </si>
  <si>
    <t>IMAT Solutions provides data analytics and population management in real time, serving HIEs, ACOs, Hospitals and Clinics. IMAT is a fully integrated medical informatics solution offering unprecedented interoperability, speed, and insight into medical d...</t>
  </si>
  <si>
    <t>Hybrent Supply Chain Management Software for Healthcare is a leading provider of supply chain management solutions for healthcare organizations. Our software helps healthcare providers manage their spend and improve operational efficiency. With our app...</t>
  </si>
  <si>
    <t>Open mHealth is a non-profit technology company that is unlocking digital health data to improve patient health. They are the leading mobile health data interoperability standard and are focused on creating an open architecture and community for mobile...</t>
  </si>
  <si>
    <t>Humetrix develops mobile apps for health care and emergency purposes. By putting all of our relevant healthcare or emergency information on our mobile devices, under own control, the Humetrix suite of mobile health and safety applications put the indiv...</t>
  </si>
  <si>
    <t>KBTS Technologies, Inc. is a fast-growing IT solutions company that is emerging as a leader in the industry. With headquarters in Novi, Michigan, and a Global Delivery Center in Hyderabad, India, we provide world-class IT services to clients worldwide....</t>
  </si>
  <si>
    <t>Data analytics platform with easy to use tools. Data Scientists and Analysts dedicated to helping providers realize the full value of their data. Claritee helps healthcare providers use their EMR / PM data to improve patient care and financial performa...</t>
  </si>
  <si>
    <t>DataMotion is a company that provides secure data delivery solutions for messaging and email encryption. They help organizations offer secure, simple, and compliant experiences for their customers, partners, and employees. With their suite of APIs and ...</t>
  </si>
  <si>
    <t>Imosphere is a company that provides transformational tools for education, health, and social care. They offer a collaborative healthcare analytics platform called iMoLYTICS, which gives control of information to healthcare professionals. They also pro...</t>
  </si>
  <si>
    <t>Clinical Support Systems is a clinical software company based in Kingston, Ontario. We are a startup company bringing new technology to the field of medical software. Our team is passionate about what we do, and it shows. We provide innovative solution...</t>
  </si>
  <si>
    <t>Modio Health is a physician owned and operated platform connecting healthcare organizations with qualified providers. Our goal is to remove the hassle around job searching and credentialing for healthcare professionals. We are transforming the healthca...</t>
  </si>
  <si>
    <t>BioSymetrics is a phenomics driven drug discovery company that integrates clinical and experimental data, using machine learning, to translate human disease biology and advance precision medicine. We partner with leading healthcare and life science com...</t>
  </si>
  <si>
    <t>APICS is the association for supply chain management and a not-for-profit international education organization offering certification programs, training tools, and networking opportunities to increase workplace performance.</t>
  </si>
  <si>
    <t>Our services include Medical Practice Management, Revenue Cycle Management, Medical Billing, Medical Coding, Medical Transcription, Physician Credentialing, and Provider Enrollment &amp; Credentialing throughout the United States.</t>
  </si>
  <si>
    <t>Streamline Health is a healthcare industry leader in capturing, aggregating and translating enterprise data into knowledge – actionable insights that reduce exposure to risk, enhance operational performance and improve patient care. Through our Looking...</t>
  </si>
  <si>
    <t>Smart Data Solutions is a company that specializes in healthcare claims transactions. With over 17 years of experience, they have helped more than 280 healthcare payers, providers, and networks across the United States reduce costs, improve payment acc...</t>
  </si>
  <si>
    <t>Ensocare is enabling care coordination software for hospitals, VA hospitals, post-acute care providers, health plans and payers.</t>
  </si>
  <si>
    <t>IQVIA Holdings is a leading global provider of advanced analytics, technology solutions, and clinical research services to the life sciences industry. They specialize in developing positions on key trends in the pharma and life sciences industries, wit...</t>
  </si>
  <si>
    <t>Tirupati Software Infotech Pvt. Ltd. is a leading IT &amp; Software Services Company in the Healthcare Sector. Our flagship product, Tirupati International, is a fully integrated Hospital Management Software with 50+ modules and features. It offers advance...</t>
  </si>
  <si>
    <t>Micropro Software Solutions Pvt is a CMMI 3, ISO 9001, and ISO 27001 certified company established in 1988. With over 30 years of experience in the field of Information Technology, Micropro offers turnkey IT solutions in various sectors such as account...</t>
  </si>
  <si>
    <t>Interoptex is a healthcare IT company that specializes in providing effective and reliable solutions to some of the most challenging IT problems in the healthcare industry.</t>
  </si>
  <si>
    <t>FairWarning is a leading provider of solutions that expand trust in mission-critical applications such as Salesforce, Electronic Health Records, and cloud-based applications. Their industry-leading, affordable application security solutions provide dat...</t>
  </si>
  <si>
    <t>Pinaacle Technologies is a pioneer in Payment Solutions, Healthcare &amp; Consulting. They provide IT Services and IT Consulting, specializing in Business Consulting and Technology Consulting. They offer a range of software solutions including HIS Software...</t>
  </si>
  <si>
    <t>CircleLink Health is a company that provides chronic care case management solutions. They offer a scalable, automated, and clinically effective Medicare care management platform. With zero upfront cost and zero staff workload, CircleLink enables health...</t>
  </si>
  <si>
    <t>Claimocity is a software and billing company that provides a smart practice management platform for hospital and facility doctors. Their software helps doctors save time and make more money by allowing them to bill, code, and chart in a third of the ti...</t>
  </si>
  <si>
    <t>Intake.io is a healthcare software company that specializes in streamlining patient and practice management. Their web-based SaaS platform, Intake.io, focuses on simplifying the patient intake process for healthcare providers. The platform offers real-...</t>
  </si>
  <si>
    <t>Dr. Bill is a mobile billing app that allows Canadian physicians to easily bill their fee for service patient care. With Dr. Bill, physicians can save time by quickly finding the right billing codes, submitting claims, and maximizing their earnings. Th...</t>
  </si>
  <si>
    <t>Visual Clinic is a company that specializes in balancing patient flow for Ophthalmology, Optometry, ASCs, Optical, and Telemedicine. They offer a suite of custom solutions, including Lean Flow Manager, a cloud-based software that provides real-time vis...</t>
  </si>
  <si>
    <t>WinMedStat is a physicians' practice management software designed for Microsoft Windows 98 and Windows NT. It is developed by CompuSolutions and offers EMR solutions, 5010 and HIPAA compliance, and telecommunications features.</t>
  </si>
  <si>
    <t>Stratasan is a healthcare strategic planning company that provides actionable market intelligence and data analytics for hospitals and healthcare systems.</t>
  </si>
  <si>
    <t>STATMedCare is a U.S. based, national credentialing company providing credentialing, payor enrollment, and rate negotiation services. They work with all medical and behavioral specialties and subspecialties, all payors, and across all U.S. states. Thei...</t>
  </si>
  <si>
    <t>SCWorx is a leading provider of data normalization, application interoperability, and big data analytics within the healthcare provider market. They help hospitals improve margins by using supply chain data as the Single Source of Truth (SSOT). SCWorx ...</t>
  </si>
  <si>
    <t>NUMINA TRANSCRIPTION is a company that offers a wide range of accurate and reliable Transcription Services. They specialize in Medical Transcription, combining innovative technology with profound transcription skills to deliver unmatched transcription ...</t>
  </si>
  <si>
    <t>Qaelum is a high-end startup that specializes in quality management for medical imaging. They provide solutions for patient safety and quality in medical imaging, including radiation dose monitoring, contrast media usage management, and identification ...</t>
  </si>
  <si>
    <t>CEComputech is a leading global business process outsourcing (BPO) company. Deep industry and business process knowledge, a partnership approach, comprehensive service offerings and a proven track record enables CEComputech to deliver business value to...</t>
  </si>
  <si>
    <t>HOTB Software is a leading enterprise accreditation and compliance risk mitigation software company. They provide innovative software and technology solutions designed to meet a broad range of needs in healthcare, services economy, and government. Thei...</t>
  </si>
  <si>
    <t>Seamless Workflow Automation Software from CLARIFIRE® The CLARIFIRE® application is a powerful workflow automation software allowing you to transform your business more efficiently! Clarifire is the developer of CLARIFIRE®, a configurable, web based So...</t>
  </si>
  <si>
    <t>Startech Software is a provider of claims management and bill review software solutions. Their flagship product, TotalEclipse, is a fully featured single database web-based application designed by real claims adjusters, bill reviewers, and administrati...</t>
  </si>
  <si>
    <t>Since Jan 1, 2015 Pervasive Health, Inc. has changed names. We are now Apervita, Inc. Follow us on Twitter at @apervita</t>
  </si>
  <si>
    <t>easy pay is the leading patient payment processing platform designed to eliminate the high cost of patient collections. easy pay enables providers to accept card-on-file payment plans when the patient balance is unknown. when the financial responsibility has been determined the patient's credit/debit card is recalled for automatic collections. easy pay also accepts standard payments like co-pay's, recurring payment plans, and online payments.</t>
  </si>
  <si>
    <t>AccuReg Software is a company that provides front-end revenue cycle intelligence solutions for hospitals and healthcare organizations. Their integrated, web-based solution helps hospitals reduce costs, maximize revenue, and enable price transparency. T...</t>
  </si>
  <si>
    <t>MedBillit is a software company specializing in Hospice and medical billing. Our software is web-based and very easy to learn. We provide clinical and billing software for the Hospice industry, as well as medical billing software for Wellness and Fitne...</t>
  </si>
  <si>
    <t>Cardinal Health is a distributor of pharmaceuticals, medical &amp; lab products. A global manufacture with operations in 30 countries, with 46,500 employees.</t>
  </si>
  <si>
    <t>ACIN iCloud Solutions is a technological and innovative company that creates, manages, and maintains a set of electronic platforms specifically developed for the Cloud. The ACIN Group is responsible for managing the platforms: www.acingov.pt, www.globa...</t>
  </si>
  <si>
    <t>Our years of experience working with both hospital based and outpatient medical practices distinguishes us from traditional bookkeeping and accounting firms. As</t>
  </si>
  <si>
    <t>iTech Workshop Private Limited is a Bangalore, India based company that provides a variety of products, solutions, and services for the healthcare industry. They offer an advanced web-based expEDIum Medical Billing, Practice Management, Ambulance/EMS B...</t>
  </si>
  <si>
    <t>P1 Billing LLC is an innovative medical billing company established in 1997. They provide a range of services including Medical Billing, EHR, Transcription, and Bookkeeping to various specialties such as Internal Medicine, Emergency Medicine, Vascular,...</t>
  </si>
  <si>
    <t>Santech is a healthcare IT Solutions Company, dedicated to providing comprehensive solutions for Payors, Provider Networks, Group Practices and Hospitals. Our capabilities extend beyond healthcare IT software to include high value business services suc...</t>
  </si>
  <si>
    <t>AllegianceMD is a privately held company that provides web-based medical billing, practice management, and EHR software solutions. Their all-in-one customizable cloud solution includes features such as electronic prescription, telemedicine, patient por...</t>
  </si>
  <si>
    <t>Precision Document Solutions (PDS) is a company established in 1996 that provides document workflow solutions and print management solutions to healthcare providers and Fortune 1000 companies in the United States. Their solutions and managed services i...</t>
  </si>
  <si>
    <t>ProEmTech Infosystems Pvt. Ltd. is a prominent provider of Cross Platform Healthcare IT Applications and Healthcare IoT Applications to clients mainly in the healthcare industry. They offer customized healthcare management services aimed at delivering ...</t>
  </si>
  <si>
    <t>Mobile Knowledge is a leading passenger transportation company that provides a one-stop shop for dispatch, payment, and telephony needs. They offer exceptional support and customer service to meet the unique requirements of transportation companies, re...</t>
  </si>
  <si>
    <t>T6 Health Systems is a company that provides real-time data visualization and evidence-based workflows for critical care and severely injured patients. They aim to support emergency and trauma teams in making life-saving decisions based on incomplete d...</t>
  </si>
  <si>
    <t>Data-driven sales enablement for medtech that works. Unleash the power of your network.</t>
  </si>
  <si>
    <t>UptimeHealth offers innovative solutions and cutting edge technology to simplify medical equipment service, purchase, and compliance events for dental, urgent care, and other outpatient healthcare providers. We help outpatient healthcare centers manage...</t>
  </si>
  <si>
    <t>TELCOR is a leading provider of health care software solutions for point of care (POC) and laboratory specific billing. They offer two product lines: point of care and laboratory revenue cycle management. TELCOR's software solutions are used by over 2,...</t>
  </si>
  <si>
    <t>Marketware is a healthcare technology company that offers a Physician Strategy Suite to assess the bottom line impact of activity in the field and track recruitment &amp; onboarding efforts. Their premier software applications are designed to help healthca...</t>
  </si>
  <si>
    <t>Casetabs is a cloud-based surgery coordination app that shares real-time case updates with facility staff, physicians, outside offices, and vendor reps.</t>
  </si>
  <si>
    <t>TreeAge Software is a leading provider of advanced, data-driven modeling and analysis software. Their flagship product, TreeAge Pro, is a visual tool for creating and analyzing decision trees and Markov models across various industries, including Busin...</t>
  </si>
  <si>
    <t>eTrove is a mobile application that nurtures relationships by encouraging engagement and referrals. It is an open, integrated platform that manages and tracks patient participation in customized marketing programs, and provides detailed reports to quic...</t>
  </si>
  <si>
    <t>Lenos Software is a complete hybrid event engagement platform that allows users to create, engage, and measure the impact and attribution of their events in real time. The platform offers solutions for a wide range of events, from landing pages to soph...</t>
  </si>
  <si>
    <t>RosterLab is a company that provides effortless rostering and AI optimized scheduling solutions. They offer RosterLab AI, a platform that simplifies and automates complex healthcare scheduling processes. They also have RosterLab Free, a free platform f...</t>
  </si>
  <si>
    <t>Cotiviti is a solutions and analytics company leveraging unparalleled clinical and financial datasets to deliver insight into the healthcare system’s performance. At Cotiviti, we help our clients unlock value through the unique insights we find in intr...</t>
  </si>
  <si>
    <t>MedProcure provides leading edge solutions that automate procurement processes across the healthcare and non profit industries. We connect the healthcare supply chain—providers, suppliers, and GPOs— with software expertise that saves time, improves eff...</t>
  </si>
  <si>
    <t>Easy Billing Software is a leading provider of medical healthcare billing software. Since 1994, they have been offering their flagship product, Easy Billing Professional, which is designed to work across various medical environments such as medical off...</t>
  </si>
  <si>
    <t>AES Technologies is an IT software company specialized in professional web development. They offer services such as web design, web application development, mobile application development, SEO services, and responsive web design. They have a team of ov...</t>
  </si>
  <si>
    <t>MD Staff is a leading credentialing solution that provides a comprehensive, web-based platform for healthcare organizations to streamline their credentialing, privileging, and provider information management processes. With over 40 years of innovation,...</t>
  </si>
  <si>
    <t>Echo, a HealthStream Company, is a combination of two industry leading software development companies, HealthLine Systems and Sy.Med Development. Echo develops and supports a comprehensive solution set for healthcare provider credentialing, privileging...</t>
  </si>
  <si>
    <t>Epiphany Healthcare is a global company dedicated to improving clinical workflow. They are the fastest growing ECG management company in the country and have over 850 hospital customers worldwide. Their flagship product, Cardio Server, is a browser-bas...</t>
  </si>
  <si>
    <t>Clinical Laboratory Management Software designed to streamline the ordering and reporting process for the patient, physician, and the Laboratory. This laboratory management layer enhances your current process for a more efficient and cost savings workflow. Eden manages the complex data flow from the beginning of the life cycle of each specimen to its conclusion – from the order, to testing, reporting, and preparing the billing data.</t>
  </si>
  <si>
    <t>Absolute Software is a company that provides resilient cybersecurity solutions for devices, data, and security controls. They offer an unbreakable connection to every endpoint, ensuring visibility, protection, and compliance at all times. Absolute is t...</t>
  </si>
  <si>
    <t>Binary Spectrum is a technology solutions provider for the global healthcare sector, with a focus on application development and IT consulting. They have over 8 years of experience in the healthcare domain and are ISO certified, ONC certified, and HIPA...</t>
  </si>
  <si>
    <t>Prefix New is a people-centered technology platform that enables government agencies and community relief programs to deliver comprehensive assistance to those in need through simple, streamlined technology. They provide IT services and consulting, eli...</t>
  </si>
  <si>
    <t>Axxyr Medical is a software company that specializes in providing integrated systems for healthcare practices. Their flagship product, AxxyrHIS, is a patient-centric Hospital Information System that tracks all resources assigned to a patient as they mo...</t>
  </si>
  <si>
    <t>MediSYS is a leading provider of professional Revenue Cycle Management, Practice Management, EHR Software, Proven, local leader in healthcare billing and EHR solutions and services for over 30 years. On site implementation and training, Live, Local, Ex...</t>
  </si>
  <si>
    <t>PCIHIPAA is a trusted and scalable compliance software company that provides in-depth PCI and HIPAA compliance services to help medical and dental professionals navigate the complexities of compliance. With their comprehensive compliance software, Offi...</t>
  </si>
  <si>
    <t>Triple E Medical Solutions is a medical billing business that specializes in getting providers paid. They offer services such as electronic medical records, electronic medical claim filing, patient payment plans, Medicare audit protections, past due co...</t>
  </si>
  <si>
    <t>RegDesk is a regulatory compliance software company that specializes in medical devices and pharmaceuticals. Their AI-powered software helps companies keep track of medical regulations and ensures compliance. They offer on-demand regulatory intelligenc...</t>
  </si>
  <si>
    <t>Caresoft Consultancy Private Limited (CCPL) is a global Healthcare Information Software solutions provider. CCPL’s expertise in HEALTHCARE DOMAIN spans for more than 9 years with 300 plus satisfied clients all over India and overseas. Caresoft HIS has ...</t>
  </si>
  <si>
    <t>Eceptionist is a leading provider of software solutions for the healthcare industry. Their Collaborative Experience (CX) Healthcare Platform facilitates collaboration and scheduling across healthcare organizations. It simplifies the coordination of res...</t>
  </si>
  <si>
    <t>SYNERGEN Health is a healthcare revenue cycle management company that provides innovative and customized solutions to transform healthcare organizations financially and operationally. They offer revenue cycle management optimization solutions, consulti...</t>
  </si>
  <si>
    <t>Caprice is a leading provider of enterprise cloud applications for human resources, industries, hospitals. Founded in 2011, Caprice delivers human capital management, enterprise resource planning and practice management applications designed for the world's largest companies, educational institutions, and government agencies. More than 700 organizations, ranging from medium-sized businesses to Fortune 50 enterprises, have selected Caprice for their modernization journey.</t>
  </si>
  <si>
    <t>ET Labs is a software development company in Austin, Texas devoted to simplicity and productivity. We create software products ranging from calendars to forensic tools. Our experience enables us to create solutions that are thoroughly tested and implem...</t>
  </si>
  <si>
    <t>ViSolve, Inc. is a software services and consulting firm with expertise in Healthcare and Cloud. ViSolve is headquartered at San Jose, CA with best in class Development &amp; Support center. We are experts in: EMR / EHR Product Development, QA, build, depl...</t>
  </si>
  <si>
    <t>Bristol Healthcare Services is a technology-driven revenue cycle management company that specializes in billing, coding, and accounts receivable solutions for healthcare entities. With over 20+ years of experience, we provide end-to-end medical billing...</t>
  </si>
  <si>
    <t>Fiachra Forms LLC provides automated charting solutions for health care professionals. We have been creating electronic forms with Omniform, Adobe Acrobat and now FileMaker Pro. These off-the-shelf products have enabled us to create inexpensive, easy to use charting solutions to streamline the paperwork required in documenting clinical care.</t>
  </si>
  <si>
    <t>Softech Systems is a resource augmentation company that offers high performing, blended teams to work harmoniously with its clients. Softech Systems is a software development and technology services company with strategic vision to provide our clients ...</t>
  </si>
  <si>
    <t>Collective Medical is a healthcare technology company that aims to close the communication gap in healthcare. They provide software solutions for value-based care, behavioral health, workplace safety, and addressing the opioid epidemic. Their products ...</t>
  </si>
  <si>
    <t>HEAPS is an AI powered organization that innovates solutions for multiple stakeholders in the healthcare industry using cutting edge tech platforms and products. HEAPS is a health tech SAAS platform which leverages advanced data analytics, artificial i...</t>
  </si>
  <si>
    <t>inoday is an award-winning Oracle NetSuite ERP company specializing in NetSuite and Microsoft Business Central. They provide NetSuite ERP and CRM implementation, software development, and consulting services. With a team of talented experts, they offer...</t>
  </si>
  <si>
    <t>AuthAir develops cutting edge authentication solutions that improve efficiency, enhance security and promote compliance. AuthAir provides secure authentication solutions with real time analytics to assist healthcare providers large and small with compl...</t>
  </si>
  <si>
    <t>Dental Care Links is a cloud-based platform that provides a streamlined and easy-to-use referral system for dentists, dental specialists, and their employees. It allows users to invite colleagues to join, share patient information, and transfer or rece...</t>
  </si>
  <si>
    <t>Medius Health is a company that specializes in leveraging artificial intelligence and advanced technology to provide innovative healthcare solutions. They offer a multi-cloud AI platform that delivers accurate health intelligence and risk predictions u...</t>
  </si>
  <si>
    <t>Summit Healthcare is a healthcare technology company that specializes in integration and automation solutions. With over 20 years of expertise, Summit Healthcare offers a robust portfolio of products and services to help hospitals and providers take co...</t>
  </si>
  <si>
    <t>PowerHealth Solutions is a dynamic Australian software development company specializing in activity based costing, hospital billing, budgeting, AR DRG classification and wayfinding solutions for healthcare organizations. They help healthcare clients de...</t>
  </si>
  <si>
    <t>See how Comindware, leading provider of ❗low-code❗ business process management (BPM) &amp; workflow management software, helps businesses with boosting performance</t>
  </si>
  <si>
    <t>Array Health is a leading provider of private insurance exchange technology. Its cloud-based software platform enables health plans of any Array Health personalizes the health insurance experience similar to retail e-commerce, giving consumers real-tim...</t>
  </si>
  <si>
    <t>Avea Solutions is a behavioral health billing software company that provides revenue cycle management and operational solutions for addiction treatment centers. They offer leading-edge technology and services to streamline revenue cycle management, com...</t>
  </si>
  <si>
    <t>Vital Solutions, Inc. is a debt collection agency and recovery services outsourcing company. Established in 2002, Vital works nationwide in all time zones and provides personalized customer service outsourcing for various industries, including speciali...</t>
  </si>
  <si>
    <t>iPro, Inc. is a software solutions company that specializes in providing healthcare and SMB (small and medium-sized business) solutions. Our family of brands includes iPro ERP, Novarad South, and iPro Healthcare. With our headquarters in Calhoun, GA, w...</t>
  </si>
  <si>
    <t>Carevoyance is a healthcare marketing platform that enables MedTech teams to find, engage and sell to doctors and hospitals.</t>
  </si>
  <si>
    <t>Repositive is a team of scientists providing bespoke cancer model search services and the biggest online database for preclinical cancer models in the world. They are committed to accelerating the development of precision cancer therapies by working wi...</t>
  </si>
  <si>
    <t>A1 Healthcare Technologies is a company based out of the US, Philippines and Chandigarh India. A1 Healthcare Technologies is the market leader in patient relationship management solutions that assist your practice in retaining existing patients, reactivating lost patients, and acquiring new patients. Based on the principle of reaching people when and where they are most likely to be receptive, our patient relationship management tools use the power of digital technology to keep you connected to the people that matter the most to your business. DocMate a A1 Healthcare Technologies company is a provider-led, cloud-based platform that revolutionizes patient relationships and optimizes the patient experience. By delivering the right message, to the right patient, at the right time, you make every patient the only patient.</t>
  </si>
  <si>
    <t>Parascript, LLC is a leading provider of Intelligent Document Processing (IDP) software. Their software uses image analysis and pattern recognition technology to process over 100 billion documents per year. With their Smart Learning technology, they ca...</t>
  </si>
  <si>
    <t>EPICompliance is your 'Virtual Compliance Officer' Online, Automated HIPAA and Healthcare Compliance System HIPAA Compliance &amp; More Automated: Policies and Forms; Security Notices; Mandated Annual Education (HIPAA Privacy &amp; HIPAA Security); Business ...</t>
  </si>
  <si>
    <t>Spok Inc. is a global leader in healthcare communications. They deliver clinical information to care teams when and where it matters most to improve patient outcomes. Their top-rated solutions are trusted by over 2,200 hospitals to enhance workflows fo...</t>
  </si>
  <si>
    <t>I V Y Find a therapist you like Ivy is the easiest way to try top therapists by phone. Confidential. Free. No more searching. See if you like talking before going in person. On a mission to make therapy user friendly with apps like Ivy Pay. talktoivy.c...</t>
  </si>
  <si>
    <t>Telmediq is a clinical communication and collaboration platform that integrates disparate clinical systems to improve communication among the care team. Their solutions include patient-centric messaging, secure text messaging, pager replacement, and an...</t>
  </si>
  <si>
    <t>Qureight is a data curation company that accelerates drug development by providing AI-powered decision making. They work with pharmaceutical companies, contract research organizations, and hospitals to curate data and help the best drugs get approved f...</t>
  </si>
  <si>
    <t>Mitivate is a company that provides a product for the exchange of data sources for clinical and financial efficiencies. They offer a solution to facilitate value-based care reimbursement methodologies and leverage healthcare analytics in a value-based ...</t>
  </si>
  <si>
    <t>Healthcare and Services Technology (HASTL) is a leading provider of innovative healthcare solutions. We specialize in developing and implementing technology-driven products and services that improve patient care and streamline healthcare operations. Ou...</t>
  </si>
  <si>
    <t>HousingTree is the #1 Trusted Senior Referral and Placement Software provider for Senior Living Consultants and Certified Senior Advisors since 2010. Our Placement Agency Software is easy to use and allows you to work with your leads, clients, faciliti...</t>
  </si>
  <si>
    <t>Currance is a technology enabled revenue cycle management firm offering healthcare clients Performance Partnering, the new standard for RCM collaboration. Currance revenue cycle management blends human and digital resources to deliver high performing w...</t>
  </si>
  <si>
    <t>Xsolis is a healthcare AI and utilization management software vendor. They leverage artificial intelligence, proven machine learning, and data science capabilities to automate and streamline decision making throughout the care continuum. Their platform...</t>
  </si>
  <si>
    <t>Enovacom is a software editor 100% dedicated to healthcare. As the leader in medical interoperability for over 18 years, and with customers across the globe, we have been working to improve the lives of healthcare professionals with solutions that help...</t>
  </si>
  <si>
    <t>Based in West Hartford, Connecticut, SCIO Health Analytics is a leading health analytics solution and services company. It serves more than 80 healthcare organizations across the continuum including over 20 provider groups and 30 health plans represent...</t>
  </si>
  <si>
    <t>Medinet is a 30-year-old BC healthcare technology firm specializing in secure communication solutions for hospitals, physicians, NP's, allied health people, administrators, MOA's, executives, and IMIT departments. The company provides Access to PharmaN...</t>
  </si>
  <si>
    <t>Covr is a cloud-based labor management software built for skilled nursing facilities. It provides tools for long-term care facilities to effectively manage their labor force and ensure proper staffing levels. The software tracks and calculates necessar...</t>
  </si>
  <si>
    <t>Founded in 2011, OrcaSys is a global end-to-end Software &amp; Technology Consulting and Healthcare IT Transformation company. They provide services ranging from Business Solutions like ERP implementation, Customized application development, Hospital admin...</t>
  </si>
  <si>
    <t>Compliancy Group is a company that offers automated compliance software for healthcare providers and vendors. With nearly 20 years of audit-tested success, they aim to simplify compliance and help small and mid-sized organizations achieve, illustrate, ...</t>
  </si>
  <si>
    <t>Siilo is a secure medical messaging app designed to help health care professionals and teams improve patient care through collaboration. Siilo's familiar interface and healthcare specific design make it the preferred app for over 425,000 professionals....</t>
  </si>
  <si>
    <t>GAFFEY Healthcare is a company that provides next generation, cloud-based revenue cycle technology and services to help healthcare organizations accelerate their cash flow, improve their productivity, and increase their profitability.</t>
  </si>
  <si>
    <t>Jump Technologies is a company that provides inventory management solutions for hospitals and healthcare facilities. Their inventory solutions help clients save money by preventing overstocking and expiration of inventory, while also ensuring that ther...</t>
  </si>
  <si>
    <t>VIZZIA Technologies is a software and managed service provider of real-time location systems (RTLS) and advanced process improvement solutions for healthcare organizations. Its award-winning software platform provides real-time, actionable data and pro...</t>
  </si>
  <si>
    <t>RegLantern is a company that provides HRSA compliance tools and mock site surveys for FQHCs and health centers. They offer web-based tools and services to help these centers demonstrate compliance with HRSA/BPHC's program requirements. RegLantern is de...</t>
  </si>
  <si>
    <t>Bridge Connector is a healthcare data integration platform that delivers streamlined interoperability solutions for healthcare organizations. Their platform enables healthcare providers to connect disparate systems and exchange data in a secure and eff...</t>
  </si>
  <si>
    <t>Medcubics is a modern cloud-based medical billing software that provides secure and easy access to medical practices. They offer a range of services including telemedicine, patient engagement, and complete back-office billing services. Medcubics suppor...</t>
  </si>
  <si>
    <t>EZClaim is a software company that provides affordable and easy-to-use medical billing software. Their software helps medical practices and revenue cycle management companies improve the efficiency and accuracy of the billing process, leading to increa...</t>
  </si>
  <si>
    <t>MedCompli offers cutting edge compliance, transparency reporting and grants management solutions, designed to streamline and elevate operational efficiency in the life science industry. They provide easy to use pharma reporting software that is customi...</t>
  </si>
  <si>
    <t>Top Information Management Solutions &amp; Digital Consulting Services Writer Information helps you transform your business through digitization to spark innovation &amp; growth. Our digital transformation refers to a wide range of industries, services &amp; solut...</t>
  </si>
  <si>
    <t>McKesson is a healthcare services and information technology company dedicated to making the business of healthcare run better. They work with health care organizations to strengthen their business, control costs, develop efficiency, and improve qualit...</t>
  </si>
  <si>
    <t>MedHelp, Inc. is a Physician and Medical Billing company based in Baltimore, MD and working with hospitals, physicians and medical centers worldwide to handle their billing. MedHelp, Inc. is an industry leader helping to enhance the cash flow and strea...</t>
  </si>
  <si>
    <t>Credentially is a credentialing software company that provides innovative healthcare credentialing software. Their software automates the entire end-to-end credentialing, onboarding, and compliance process for healthcare providers and recruiters. With ...</t>
  </si>
  <si>
    <t>Kenko Health is a leading healthcare provider in India that offers comprehensive health care plans. With Kenko, you can enjoy discounts on doctor fees, dental implants, and medicines. Their health plans start from ₹299/month and cover a wide range of s...</t>
  </si>
  <si>
    <t>21st Century Informatics is a global healthcare informatics solutions company. Our innovative healthcare informatics solutions are used by healthcare service providers such as Hospitals, Diagnostic Center and Specialty Clinics among others. With over 1...</t>
  </si>
  <si>
    <t>Newport Credentialing Solutions provides cloud-based workflow and analytics software as well as comprehensive physician credentialing, re-credentialing, expirables management, and delegated credentialing management services to some of the largest acade...</t>
  </si>
  <si>
    <t>Cloud-based health risk management software solution helping organizations improve productivity and reduce workplace injuries</t>
  </si>
  <si>
    <t>StaffStat is a standalone, shift filling solution. StaffStat can fill your shifts in seconds, regardless of your company’s size or structure. Born out of the challenges that make up a regular day in the staffing industry, StaffStat is a simple, quick a...</t>
  </si>
  <si>
    <t>Definitive Healthcare is a healthcare analytics company that transforms data, analytics, and expertise into healthcare commercial intelligence. They provide comprehensive and integrated data on hospitals, physicians, and other healthcare providers. The...</t>
  </si>
  <si>
    <t>ReferralMD is a San Francisco based health tech startup that provides a HIPAA compliant patient scheduling and referral management software platform for healthcare providers. Their mission is to optimize and solve the $150B patient access and referral ...</t>
  </si>
  <si>
    <t>TCS Healthcare Technologies is a leading provider of software designed by clinicians to support health plans, TPAs, ACOs, and other risk-bearing organizations. Their software is designed to improve utilization, case, disease, and population health mana...</t>
  </si>
  <si>
    <t>Boston Software Systems is a leader in healthcare automation, specializing in AI and machine learning. With over 30 years of experience, they offer EHR Data Migration, Healthcare RPA, and Revenue Cycle Management solutions. Their workflow automation so...</t>
  </si>
  <si>
    <t>Change Healthcare is a provider of revenue and payment cycle management that connects payers, providers, and patients in the U.S. healthcare system. They operate the largest financial and administrative information exchange in the United States. They o...</t>
  </si>
  <si>
    <t>EMCsoft is a company that specializes in claim adjudication for healthcare providers. They offer a Claims Management Ecosystem that integrates software and services to ensure the delivery of clean medical claims to insurance payers in a timely and cost...</t>
  </si>
  <si>
    <t>Renalogic is a data driven chronic kidney disease (CKD) care and dialysis cost management program. We save money and improve member health by managing risk associated with dialysis and CKD. Our services include cost containment, data analysis and risk ...</t>
  </si>
  <si>
    <t>TPP is a leading provider of healthcare technology, dedicated to delivering world class healthcare software in the UK and internationally. We work alongside governments and healthcare providers to improve health outcomes, tackle inequalities in care, r...</t>
  </si>
  <si>
    <t>KLINIX is a medical practice management software that offers quick and efficient OHIP and MSP billing. With over 1500 happy customers, KLINIX provides phone and online support, software updates, and a 30-day money back guarantee. The software is custom...</t>
  </si>
  <si>
    <t>Compliance PT is a company that provides a groundbreaking tool for monitoring and analyzing insurance payer policies and bulletins. They send specialty-specific policy change notifications in plain English directly to the relevant people in an organiza...</t>
  </si>
  <si>
    <t>Making #bundledpayments simple. Working with providers, health plans, and self insured employers on risked based programs. #BPCI #BPCIAdvanced #CJR #OCM Our mission is to fix healthcare through payment reform and we are dedicated to helping our partner...</t>
  </si>
  <si>
    <t>Exactech is a global medical device company that develops and markets orthopaedic implant devices, related surgical instruments, and the Active Intelligence® platform of smart technologies to hospitals and physicians. They offer a comprehensive range o...</t>
  </si>
  <si>
    <t>Mobile Heartbeat is a company that enables health systems to communicate and collaborate more effectively through the use of their patient-centric mobile app. The app is available on iOS and Android and uses secure smartphones to improve clinical workf...</t>
  </si>
  <si>
    <t>Watsi allows anyone to directly fund life changing healthcare for people around the world. We're building technology to create a world where everyone has access to healthcare. Watsi is a crowdfunding platform that enables anyone to directly fund low co...</t>
  </si>
  <si>
    <t>ProCARE Portal is a provider compensation management platform that helps healthcare organizations manage and process incentive compensation for physicians and providers. The platform utilizes enterprise compensation automation technology to automate da...</t>
  </si>
  <si>
    <t>Servelec is a leading provider of digital care software across healthcare, social care, education and youth services. Now part of The Access Group.</t>
  </si>
  <si>
    <t>iOPharma is an online platform for the pharmaceutical industry that provides a fully compliant and traceable process for transacting raw materials. With iOPharma, users can discover thousands of products and suppliers, negotiate and process purchase ac...</t>
  </si>
  <si>
    <t>MedStack is a HIPAA compliance software company that provides a platform with built-in security and provable compliance. They enable the creation of powerful, integrated, and compliant patient-centric healthcare apps at a lower cost and development tim...</t>
  </si>
  <si>
    <t>Complion Inc. is a leading provider of eRegulatory and eISF solutions for clinical trial sites, sponsors, and CROs. Their platform, built by clinical researchers for clinical researchers, ensures the highest level of compliance with the least amount of...</t>
  </si>
  <si>
    <t>HIPAAtrek is a company that provides HIPAA compliance software for hospitals and healthcare facilities. Their software automates and manages HIPAA requirements, making compliance easy. They also offer a platform for managing contracts and business asso...</t>
  </si>
  <si>
    <t>A solution designed for time &amp; attendance, staff scheduling, human capital management and more. Specifically for long term care &amp; senior care. Book a free demo!</t>
  </si>
  <si>
    <t>DME/HME Billing Software Noble House, Providing the Industry Best DME Software and HME Software Solutions For Both Providers of DME and Billing Services. Beginning in 1989, Noble House has been developing fully functional billing and claims management ...</t>
  </si>
  <si>
    <t>Availity is an industry leading, HITRUST certified health care information technology company that serves an extensive network of health plans, providers, and technology partners nationwide through a suite of dynamic products built on a powerful, intel...</t>
  </si>
  <si>
    <t>PatientKeeper's EHR optimization applications streamline physician workflow to help healthcare providers improve patient care and financial performance</t>
  </si>
  <si>
    <t>Censinet is a company that connects healthcare providers with their third-party vendors to efficiently manage and reduce risk in real time. They offer a third-party risk management platform specifically designed for healthcare providers to address the ...</t>
  </si>
  <si>
    <t>Medcurity is a leading HIPAA compliance software platform for healthcare groups. They provide tools and guidance for completing HIPAA activities such as Security Risk Analysis, Business Associate Agreements, Policies and Procedures, and HIPAA Training....</t>
  </si>
  <si>
    <t>Naviant is a business process and content management consulting company. They help organizations transform the way they work by maximizing productivity and empowering employees with automation. Naviant provides enterprise content management (ECM) solut...</t>
  </si>
  <si>
    <t>Envolve Health is a company that provides innovative healthcare management solutions. They offer health plans, healthcare providers, employers, benefit consultants, government, and unions access to supplemental benefits, wellness programs, and back-off...</t>
  </si>
  <si>
    <t>MDfit is a company that provides patient access and provider directory solutions. They offer software for healthcare provider data management to empower those who search, schedule, order, and refer care. Their technology solutions enable provider direc...</t>
  </si>
  <si>
    <t>RLDatix is a global workforce optimisation software applications provider. Their technology is used by over 800 organisations to engage, plan, support, and deploy their people and supporting resources in the fairest and most effective way. They offer s...</t>
  </si>
  <si>
    <t>EcoSoft Health is a technology company that specializes in transforming healthcare through innovative solutions. They provide a range of products and services including Referral Management, Care Transitions, and Clinical Trial Patient Recruitment. Thei...</t>
  </si>
  <si>
    <t>GeniPulse Technologies is a company that specializes in developing hospital management software. Their software includes a Laboratory Information System and a Pharmacy Management System, all at an affordable price. They have incorporated cutting-edge t...</t>
  </si>
  <si>
    <t>SelfDecode is a company that offers DNA testing for health and ancestry. They provide personalized health suggestions based on an individual's DNA and lab results. Their advanced genetic analysis combined with unique health data helps customers achieve...</t>
  </si>
  <si>
    <t>Retigence Technologies is a Bengaluru-based start-up founded in 2015. They specialize in real-time, predictive analytics for supply chain optimization. Their flagship product, StockWise, is an inventory optimization software that helps clients improve ...</t>
  </si>
  <si>
    <t>Managed SQL services and tools of SQLTreeo SQL services and tools for SQL servers and databases, 20 years of managing and improving the performance of customer databases, check our services and tools SQLTreeo create solutions to maximize Database Perfo...</t>
  </si>
  <si>
    <t>Sg2 is a health care and hospital system consultancy that provides healthcare intelligence services to hospitals and health systems around the world. Their team consists of MDs, PhDs, RNs, and healthcare leaders with extensive experience in strategic, ...</t>
  </si>
  <si>
    <t>Consultmed is a healthcare technology company that partners with healthcare organizations to provide a connected, digital, and data-driven future. They offer an intuitive referral platform that allows healthcare providers to create smart, paperless ref...</t>
  </si>
  <si>
    <t>Qvera is a healthcare interoperability company that provides a powerful and flexible interface engine. They connect healthcare organizations to networks and platforms, unlocking their data. Qvera's interface engine, QIE, is certified by ConCert by HIMS...</t>
  </si>
  <si>
    <t>Docent Health is a company that helps health systems build and retain lasting patient relationships. They combine best practices from other industries to deliver customer-centric care through cutting-edge consumer technology, retail-based strategic mar...</t>
  </si>
  <si>
    <t>ACP Billing Services is a leading medical billing company in Orlando, Florida. With over 13 years of Medicare &amp; Commercial insurance experience, we provide end-to-end revenue cycle management services, 24/7 support, and fast claims processing. Our full...</t>
  </si>
  <si>
    <t>A software that makes your life full of ease by managing the scheduling of the healthcare professionals more effectively, effortlessly and 100% hassle free.</t>
  </si>
  <si>
    <t>Medical Billing Software and Practice Management Software for Mac OS X, Windows, and Linux</t>
  </si>
  <si>
    <t>Medical Scheduler : agenda software calendar for appointments, staff, rooms</t>
  </si>
  <si>
    <t>Intely is a healthcare interoperability platform that helps scale applications, integrate data, and automate workflows. It is a no-code data integrator and custom form building &amp; automation platform. Intely handles the complexities of healthcare integr...</t>
  </si>
  <si>
    <t>Infinx Healthcare provides innovative and scalable prior authorization and revenue cycle management solutions for healthcare providers, hospitals, imaging centers, and laboratories. Combining intelligent, cloud-based software driven by artificial intel...</t>
  </si>
  <si>
    <t>Online medical coding solutions: TCI SuperCoder’s easy CPT®, HCPCS, &amp; ICD-10 lookup, plus crosswalks, CCI, MPFS, specialty coding publications &amp; webinars.</t>
  </si>
  <si>
    <t>ENDIMENSION TECHNOLOGY is a trusted and esteemed partner in the field of radiology. We ensure quality, accuracy, and security in every report generated. Together, we are shaping the future of healthcare. Our solutions improve efficiency and capture mis...</t>
  </si>
  <si>
    <t>ShiftWise is a leading provider of Vendor Management System (VMS) software for the healthcare industry. They offer Software as a Service (SaaS) solutions to manage flexible, temporary, and contract labor exclusively for healthcare organizations. Their ...</t>
  </si>
  <si>
    <t>Employee Pooling is a business services company that leverages technology and a global workforce to give employers a proven way to maximize current employee knowledge, skills, and abilities. They provide process management systems and 24/7 scalable sup...</t>
  </si>
  <si>
    <t>IMS MAXIMS is a pioneering clinical technology specialist committed to improving the coordination of patient care in healthcare environments. Its expert team works in partnership with healthcare organisations to identify and deliver tailored, sustainab...</t>
  </si>
  <si>
    <t>Shift Admin is a scheduling software that simplifies the schedule creation and department management processes. It is a 100% web-based system serving over 3,500 facilities and over 40,000 providers. The software includes an extremely powerful schedule ...</t>
  </si>
  <si>
    <t>CDW is a leading provider of IT solutions for business, government, education, and healthcare. They offer a broad array of offerings ranging from hardware and software products to integrated IT solutions such as mobility, security, data center optimiza...</t>
  </si>
  <si>
    <t>HealthAxis is a leading IT solutions provider for healthcare payers, including TPA's and insurance companies. We offer a wide array of claims processing IT products and services to help payers drive down costs and improve operational efficiency. For mo...</t>
  </si>
  <si>
    <t>BellMedEx is a client-centric healthcare billing company with over 20 years of experience in Revenue Cycle Management (RCM) and medical billing services. They offer managed billing services for healthcare providers, accurate medical coding with complet...</t>
  </si>
  <si>
    <t>iNTERFACEWARE Inc Delivering rapid, reliable healthcare integration For healthcare organizations facing the challenges of accessing and exchanging hl7 health data from a growing number of systems. We're here to help. Making healthcare integration easy ...</t>
  </si>
  <si>
    <t>Wambi is a real-time patient review and peer-to-peer healthcare employee recognition tool. It is a patient-driven and peer-to-peer recognition and gratitude platform designed to address employee engagement, burnout, and patient experience in healthcare...</t>
  </si>
  <si>
    <t>Low Code Software Development Platform | Axpert Design enterprise applications rapidly with Axpert a low code software development platform. Talk to our experts to know more. Makers of Axpert™ the innovative desktop based Rapid Application Development ...</t>
  </si>
  <si>
    <t>Healthcare Revenue Cycle Management Solutions | SSI Group SSI's healthcare revenue cycle management solutions help providers streamline workflows, improve efficiencies and revenue, and reduce costs. A leading provider of revenue cycle management soluti...</t>
  </si>
  <si>
    <t>Credz is a platform that simplifies credentialing processes for professionals. It eliminates the need for paper-based processes, which are prone to mistakes and lack transparency. Credz allows professionals to manage their credentials online, saving th...</t>
  </si>
  <si>
    <t>Vizient Inc. is the nation’s largest member-driven healthcare performance improvement company. They connect members with knowledge, solutions, and expertise to accelerate performance and deliver exceptional, cost-effective healthcare. Vizient serves ac...</t>
  </si>
  <si>
    <t>Sorcero is a Language Intelligence Platform that provides digital transformation solutions for STEM industries such as insurance and life sciences. Their core technology utilizes multiple ontologies to deliver highly accurate AI applications. Sorcero's...</t>
  </si>
  <si>
    <t>Sentry Data Systems is a healthcare technology company that provides solutions to help hospitals reduce costs, manage compliance, and improve outcomes.</t>
  </si>
  <si>
    <t>unisonMD is a cloud-based, enterprise rounding solution that allows ambulatory and hospital-based medical groups to achieve their clinical and business goals. Our customers experience measurable improvements in financial results, care coordination effi...</t>
  </si>
  <si>
    <t>Approved Admissions tracks changes in Medicare, Medicaid, and HMO Insurances, and provides an easy way to verify eligibility for patients and residents.</t>
  </si>
  <si>
    <t>HomeWho We AreOur TechnologyRevenue Cycle Processes &amp; TechnologyA Perfect Unison of Revenue Cycle Processes and TechnologyExploreMIPS RegistryExplore Our TechnologyOur TechnologyAltumed PracticeFitPractice Portal Cutting-EdgeTechnology backed state-of-...</t>
  </si>
  <si>
    <t>ResolvMD is a full-service medical billing company that provides customized insights and real-time earnings tracking to help physicians bill confidently, securely, and easily. They offer modern and insightful medical billing solutions, using artificial...</t>
  </si>
  <si>
    <t>EdexCloud is a turnkey software and business solution provider specializing in the healthcare industry. They offer automation and solutions products for medical practices, clinics, and healthcare institutions. Their services include software developmen...</t>
  </si>
  <si>
    <t>The Gemini is a leading Global Enterprise Software Provider with a reputation for Innovative Products and Outstanding Services. The company provides enterprise software solutions to multiple verticals, including Healthcare, Education, Corporate Houses,...</t>
  </si>
  <si>
    <t>Population Health Management Platform for Healthcare Data | Lightbeam Health Solutions Our population health management platform transforms disparate healthcare data into a full 360 degree patient picture. Lightbeam provides a single vendor platform th...</t>
  </si>
  <si>
    <t>Hospitals across the nation are leveraging GreenLight Medical to ensure cost &amp; quality based product decisions are made within supply chain value analysis.</t>
  </si>
  <si>
    <t>Quest Analytics is a provider of network management solutions for healthcare provider networks. They offer a state-of-the-art platform that helps build and master competitive provider networks, ensuring swift access to top-notch healthcare. Their missi...</t>
  </si>
  <si>
    <t>HealthDox is a company that partners with hospitals to provide powerful applications for managing Policies and Procedures, Contracts, Risk, and Standing Orders. They offer four excellent applications for healthcare document management, which can be ins...</t>
  </si>
  <si>
    <t>Euris Health is a healthcare IT group dedicated to providing digital solutions and health data hosting services. They offer a range of innovative software solutions for the Life Sciences industry, including CRM, CLM, PRM, BI, and Social Media Listening...</t>
  </si>
  <si>
    <t>O.I.S. Media, Inc. is a company that owns a network of niche healthcare job sites. They provide advertising services for physician recruitment and offer an applicant tracking system. Their job sites include MDJobSite.com, NPJobSite.com, PAJobSite.com, ...</t>
  </si>
  <si>
    <t>Team TSI IntelliLogix™—Data Focused, Customer Driven. The most advanced data intelligence solution for Long Term Care. Team TSI was acquired by Strategic Healthcare Programs (SHP) in the summer of 2020. We are happy to report that we are now one compan...</t>
  </si>
  <si>
    <t>Verisys is a data-driven company that provides risk management and compliance solutions. They partner with clients to help them make informed hiring decisions, monitor employees and entities, and credential providers. Verisys offers a suite of healthca...</t>
  </si>
  <si>
    <t>Clearity.io is a Security compliance management application that provides covered entities, business associates and their partners the ability to perform self audits using HIPAA, NIST, and CIS rules.</t>
  </si>
  <si>
    <t>The Universität Greifswald is one of the oldest universities in Germany and the Baltic Sea region. It was founded in 1456. It is a strong research university with strong partners, a university with high standards of teaching, and a university that driv...</t>
  </si>
  <si>
    <t>Promantra is a leading revenue cycle management company with over 20 years of experience in the healthcare industry. They provide high-quality business process outsourcing services for all parts of the healthcare industry, helping US healthcare provide...</t>
  </si>
  <si>
    <t>Curvo is a healthcare supply chain partner that provides data enrichment, spend analytics, and strategic PPI sourcing. They offer a smart spend visibility and strategic sourcing application for clinical preference items. Curvo helps hospitals and surge...</t>
  </si>
  <si>
    <t>Offering a healthcare technology solution that provides resource scheduling and staff distribution management for complex clinical areas. In Healthcare, more time should be spent on patient care and less on repetitive administrative duties. The eSummit platform reduces the time spent on resource management. Streamlining processes to improve department management and clinic governance with a patient-first approach. Our functionality focuses on resource management at the point of care by incorporating work areas, activities, and physical resources. With traditional HR scheduling applications, it is often tough to perform resource management and distribution to the level required in a department of 50+ clinicians. The eSummit platform allows you to manage clinician hours, resource bookings (rooms and equipment), and deficiencies with staffing ratios or competencies. Replace all the spreadsheets, binders, and papers with a single application.</t>
  </si>
  <si>
    <t>Form Magic Incorporated is a company that provides professional, reliable, and user-friendly products designed to save time and money. Their flagship product, Tax Mate, offers solutions for submitting 1099 or W-2 forms via the IRS FIRE system. It is al...</t>
  </si>
  <si>
    <t>Revenue Cycle Management + Cloud Healthcare Software | edgeMED Healthcare Expert Revenue Cycle Management services, Telemedicine, Practice Management, Electronic Health Records &amp; IT solutions in South Florida and nationwide. edgeMED’s core function i...</t>
  </si>
  <si>
    <t>MI7 is a company that specializes in connecting software to electronic health records (EHR). They provide fast and cost-effective access to EHR records by interfacing with over 800 EHR systems in the marketplace. MI7's Q software turns every EHR system...</t>
  </si>
  <si>
    <t>Contract Guardian is a company that specializes in contract management services. With over thirty years of experience, they have helped their clients increase revenue, profits, and competitiveness by providing practical and measurable information techn...</t>
  </si>
  <si>
    <t>Apex EDI is a leading electronic claims clearinghouse for healthcare professionals in the medical, dental, optometry, chiropractic, and other health industries. Since 1995, Apex EDI has been providing medical, dental, optometry, and chiropractic office...</t>
  </si>
  <si>
    <t>ExchangeEDI is a company that specializes in automating the authorization process in the healthcare industry. They offer a range of products and services including a workflow software called Exchange EDI Direct Quote 2.0, which helps healthcare provide...</t>
  </si>
  <si>
    <t>ACA GPS is a company that provides ACA Compliance Software to help employers achieve compliance with the Employer Mandate portion of the Affordable Care Act. Their ACA Management Tool® is a software solution that offers tracking, reporting, and analysi...</t>
  </si>
  <si>
    <t>Caresoft is a software company that specializes in providing easy-to-use software for the Mental Health and Child Development industry. With over a dozen years of experience, we understand the challenges faced by Group Home/Day Program Agencies and Edu...</t>
  </si>
  <si>
    <t>General Life Care specializes in web-based medical software development for Healthcare staffing providers and Hospitals. General Life Care also specializes in Healthcare Website creation for Medical Staffing companies and all healthcare related companies. With these two specialties General Life Care now provides Medical Staffing companies the ability to have from one provider a professional presence on the Internet and a management application that stream lines their business.</t>
  </si>
  <si>
    <t>AarogyaAI® harnesses technology for precision diagnosis. It is a healthtech startup that brings innovative healthcare solutions through artificial intelligence and genomics. Their AI-enabled SaaS platform diagnoses drug-resistant tuberculosis and unloc...</t>
  </si>
  <si>
    <t>SamaCare is a company that provides a software solution to streamline the prior authorization process for life-changing specialty medications. Their cloud-based platform allows medical practices to submit, track, and manage prior authorizations across ...</t>
  </si>
  <si>
    <t>Collectly is a web application that helps lenders and businesses ease and maximize bad debt recovery with few clicks. We help billing teams of medical providers streamline &amp; increase patient responsibility collections. With patient responsibility incre...</t>
  </si>
  <si>
    <t>Mesh Bio is a fast growing digital health startup focused on addressing the growing challenges in care delivery. Mesh Bio develops AI powered clinical decision support, analytics and automation solutions for healthcare providers to transform healthcare...</t>
  </si>
  <si>
    <t>Healthcare Revenue Cycle Management Software Solutions Quadax Award Winning Healthcare Revenue Cycle Management Software designed to improve operational efficiency, profitability and the patient experience. A trusted partner; we serve our clients’ reve...</t>
  </si>
  <si>
    <t>Concentric Health is a market-leading digital consent to treatment application. Our mission is to transform how decisions are made about our health, informed by patient outcomes and shared by patients and clinicians. Our digital consent solution is int...</t>
  </si>
  <si>
    <t>Avegen is a digital healthcare company empowering individuals to take control of their health and supporting healthcare professionals in delivering life changing care. Avegen’s core product, HealthMachine®, is a cloud hosted, product development platfo...</t>
  </si>
  <si>
    <t>Elsevier is a global information analytics company specializing in science and health. They help institutions and professionals progress science, advance healthcare, and improve performance for the benefit of humanity. They provide products and service...</t>
  </si>
  <si>
    <t>Medical Tracking Solutions provides Medical Device Companies with Inventory Management Solutions, as well as Interconnectivity to their Hospital and ASC Customers. iTraycer is a comprehensive inventory management system that provides real-time medical ...</t>
  </si>
  <si>
    <t>Geonetric is a digital healthcare marketing solutions company that partners with hospitals, health systems, and medical groups. They help implement innovative web strategies to engage patients and communities online. Geonetric's VitalSite® software man...</t>
  </si>
  <si>
    <t>Worxtime HR makes compliance with the ACA employer mandate and employee benefit administration easy!</t>
  </si>
  <si>
    <t>eHealth Technologies is a leading health care technology company that advances the delivery of life altering care. eHealth Technologies provides external medical records and images which are delivered electronically to healthcare providers. Our advance...</t>
  </si>
  <si>
    <t>CareBono is an Applicant Tracking System (ATS) dedicated to helping healthcare organizations attract, hire, and onboard the staff they need. Our recruitment platform allows businesses to create customized careers pages, automatically post job openings to major job boards, and steward candidates through the hiring process with interview scheduling, background checks, offer letter management, and more. We serve home care agencies, nursing homes, assisted living facilities, child care centers, veterinary offices, social service organizations, and more.</t>
  </si>
  <si>
    <t>SecurityMetrics is a global leader in data security that enables businesses of all sizes to comply with government, healthcare, and financial mandates. Since its founding date, the company has helped over 1 million organizations worldwide protect their...</t>
  </si>
  <si>
    <t>THB is an integrated healthcare data technology and data analytics platform delivering full potential data value to healthcare enterprises (healthcare providers, pharma, lifesciences, payors, med tech). It leverages its proprietary integrated platform ...</t>
  </si>
  <si>
    <t>PolyOptimum creates and supports ProAct software specializing in rostering/scheduling the health and human services workforce, and organizations that run 24/7.</t>
  </si>
  <si>
    <t>Liine is an AI-powered platform that simplifies and improves how healthcare practices acquire new patients. It is a call recording and automation platform that seamlessly integrates into existing phone systems and marketing technologies. With zero data...</t>
  </si>
  <si>
    <t>Inovaare offers highly configurable compliance software solutions for the healthcare industry. AI enabled solutions that automate health plan compliance processes to reduce risk and costs while submitting error free reports with the touch of a button. ...</t>
  </si>
  <si>
    <t>SpendVu is a leader in digital health transformation, providing a SaaS supply chain management platform. Their platform manages the entire life cycle of procurement, from request to contract implementation. SpendVu offers an easy-to-use cloud-based sof...</t>
  </si>
  <si>
    <t>Conifer Health Solutions is a healthcare business solutions organization that drives patient, financial and operational outcomes. Conifer Health is deeply rooted in healthcare. We’re a healthcare experience company focused on driving improved outcomes ...</t>
  </si>
  <si>
    <t>Jembi Health Systems is a non-profit organization that partners with international aid organizations and governments to build human-centered health information systems in low resource settings. They specialize in digital health information systems for ...</t>
  </si>
  <si>
    <t>ACS i3 Healthcare Solutions is a company that offers cutting-edge medical business solutions for healthcare practices. They were founded in 1969 and have been at the forefront of technology in the healthcare industry. Their services include innovative ...</t>
  </si>
  <si>
    <t>Nubiscare is a company that provides a subscription-based, all-in-one enterprise healthcare management SAAS solution for medical providers. Their platform integrates across the continuum of healthcare and offers a cloud-based, mobile device-centered he...</t>
  </si>
  <si>
    <t>Outsource your medical billing services to Top Ranked RCM and Medical Billing Company. Reduce denials and get maximum reimbursements.</t>
  </si>
  <si>
    <t>MDBilling.ca is Canada's #1 medical billing software. Join 8,700+ physicians using our platform to save time &amp; earn more. Free trial inside.</t>
  </si>
  <si>
    <t>SRIT India is a private limited company based in Bangalore, India. It was founded in 1999 by Dr. Madhu Nambiar and has been recognized for its excellence in the IT sector. The company specializes in providing solutions for healthcare, eGovernance, tele...</t>
  </si>
  <si>
    <t>Votre potentiel augmenté Bienvenue chez Softway Medical L'enjeu esanté est aujourd'hui stratégique pour les professionnels de la santé, du radiologue au directeur d'établissement, Softway Medical vous accompagne. Agréé Hébergeur de données de santé à...</t>
  </si>
  <si>
    <t>Care Logistics provides exceptional operational solutions for hospitals and health systems. They focus on putting the patient first and delivering dramatic results. They help their customers achieve and sustain dramatic results in patient care quality,...</t>
  </si>
  <si>
    <t>Agadia is a healthcare technology company that provides utilization management solutions to health plans and PBMs, helping to streamline their processes and drive operational efficiency, appropriate utilization, compliance, and profitability.</t>
  </si>
  <si>
    <t>Klinify provides digital solutions to help clinics manage their operations in a seamless and hassle-free way. They offer a document management system that helps private specialist clinics manage patient records while preserving their existing workflow....</t>
  </si>
  <si>
    <t>PhysicianXpress is a medical billing services and revenue management company that specializes in providing electronic health records (E.H.R.) solutions for pediatric and specialty healthcare organizations. They offer services such as migration assistan...</t>
  </si>
  <si>
    <t>Techdynamics is a leading global information technology services and business process solution provider. Today, Techdynamics delivers one of the industry’s broadest portfolios of information technology, applications and business process outsourcing ser...</t>
  </si>
  <si>
    <t>RiskQual Technologies Inc. is a company that provides accurate data management tools to track risk and quality management data within healthcare facilities. With over 30 years of combined experience in developing and supporting information management s...</t>
  </si>
  <si>
    <t>Orchestrate Healthcare TAGNOS™ delivers specialized hospital management systems and software solutions that empowers healthcare workers to provide better patient care. Our mission is to illuminate, automate and orchestrate healthcare quality and effici...</t>
  </si>
  <si>
    <t>Prodigo Solutions is a healthcare technology company that improves provider’s financial control, reduces supply chain cost, and increases contract compliance. Prodigo Solutions’ savings technology has been developed by healthcare supply chain experts t...</t>
  </si>
  <si>
    <t>Hoodin is a content monitoring platform that provides need-centric solutions for industries like Medtech, Pharma, Public Sector, Finance, and Tourism. It allows users to save up to 90% of the time compared to manual research by monitoring sources of th...</t>
  </si>
  <si>
    <t>Lifepoint Informatics is a leader in healthcare IT focusing on laboratory outreach connectivity, health information exchange, and clinical data interoperability. Their mission is to help healthcare providers improve patient care and lower costs through...</t>
  </si>
  <si>
    <t>Careteam Technologies is an innovative solution that enables virtual care coordination and collaboration within and between health organizations, including the patient, family, and community. They provide a collaborative digital platform that connects ...</t>
  </si>
  <si>
    <t>CodoniX is a company that provides EMR software, charting and coding software, and practice management solutions. Their EHR system is designed by practicing physicians and is suitable for urgent care facilities, emergency departments, physician offices...</t>
  </si>
  <si>
    <t>Hucu.ai is a revolutionary patient-centered secure messaging platform that drives efficiency, reduces burnout, and manages risk. It offers person-centered HIPAA-compliant messaging across teams, with real-time risk ratings and built-in staff appreciati...</t>
  </si>
  <si>
    <t>Rdv Facile Rendezvousfacile.com offre la possibilité aux médecins de gérer leur agenda en ligne et aux patients de prendre rendez vous de façon simple et rapide en toute sécurité sans aucune installation de logiciel. Le médecin reste maître de son agen...</t>
  </si>
  <si>
    <t>PatientPal is a company that provides an end-to-end automated front desk solution for medical offices. Their product, Med Metrix, simplifies the process from clipboard to claim, automating mundane tasks and freeing up staff's time. PatientPal integrate...</t>
  </si>
  <si>
    <t>Make better talent decisions based on data with SkillSurvey's automated, online reference checking, employee retention, and digital credentialing solutions.</t>
  </si>
  <si>
    <t>HIPAA One, a division of Intraprise Health, provides industry-leading software and services to simplify &amp; automate HIPAA compliance.</t>
  </si>
  <si>
    <t>PracticeCompass is a suite of cloud software applications that allows dental and medical practices to better manage their office workflow and tasks. It provides real-time task management, patient scheduling, and insurance verification solutions to trac...</t>
  </si>
  <si>
    <t>TIP Medical Communications, Inc. (TIPMed) is a company that provides a one-of-a-kind communication and event management platform called uSummit. This platform helps clients manage conferences, internal events, and year-long communications. TIPMed also ...</t>
  </si>
  <si>
    <t>MedAssist is a full service healthcare revenue cycle solutions provider. We provide eligibility, enrollment and other recovery solutions to help hospitals and health systems maximize reimbursement, increase cash flow and reduce bad debt. We employ peop...</t>
  </si>
  <si>
    <t>Sutherland is a business process transformation company that rethinks &amp; rebuilds business processes for the digital age. Sutherland is focused on helping companies rethink the way business gets done by transforming financial processes, applying analyti...</t>
  </si>
  <si>
    <t>Wybtrak is a company that specializes in providing credentialing enrollment solutions for medical service providers. They help these providers submit their credentials to organizations such as hospitals, insurance companies, and government programs to ...</t>
  </si>
  <si>
    <t>Connecting Locums &amp; Pharmacies Australia’s Locum Marketplace Engage the largest network of trusted independent locums for when your team is sick, on holidays, at work training orjust super busy. How we help Locums How we help Pharmacies Connect with a ...</t>
  </si>
  <si>
    <t>Cortex EDI is a healthcare technology company that provides free medical billing software and claims clearinghouse software for Medicare, Medicaid, BCBS, and all commercial insurance companies. Their practice management software, Ebill Cloud, can be ac...</t>
  </si>
  <si>
    <t>Anesthesia Billing Software, Medical Practice Management solution focused on Anesthesia, Pain OneLook, anesthesia billing software, is a full featured practice management solution for Anesthesia and Pain Management. OneLook contains the top tier Anesth...</t>
  </si>
  <si>
    <t>Subtle Medical is a medical imaging software company that develops vendor neutral software solutions to improve image quality on regular and accelerated image protocols. Their solutions reduce image noise and increase image sharpness for various region...</t>
  </si>
  <si>
    <t>Emergys is a business transformation company that helps businesses align their IT strategies and business objectives with the right mix of technology, people, and processes. They offer a portfolio of business critical software from SAP, Microsoft, and ...</t>
  </si>
  <si>
    <t>Genius Solutions Inc. is a company that specializes in developing and supporting Electronic Health Records (EHR) and Practice Management Software. With over 35 years of experience, they have a proven track record in developing cutting-edge healthcare s...</t>
  </si>
  <si>
    <t>MediQuire is a healthcare technology company that specializes in healthcare data analytics for the ambulatory care market and Medicaid population. They offer a suite of solutions that leverage data to derive powerful insights about operational and clin...</t>
  </si>
  <si>
    <t>Carefoundry is a company that provides employee health management software for healthcare professionals. The software is designed to be user-friendly and free of complexity, making it easy for professionals to navigate and use. It offers a range of fea...</t>
  </si>
  <si>
    <t>Zen Healthcare IT is a healthcare interoperability technology company that helps health IT vendors, providers, HIEs, and payers simplify interoperability. They offer the Gemini Integration as a Service Platform, which is a leading choice for digital he...</t>
  </si>
  <si>
    <t>Interleukin is a leading healthcare platform provider that offers simplified procurement and customer management solutions. Our objective is to bridge the supply chain gap by operating as a fully functional digital procurement medium for healthcare fac...</t>
  </si>
  <si>
    <t>MorCare offers care management software solutions that provide information to improve patient outcomes. With feedback from our customers, we continuously enhance our software with updates for effective solutions that deliver big results. Our solutions ...</t>
  </si>
  <si>
    <t>Analytics Partners develops and implements Data Warehouse and Business Intelligence solutions. Leveraging over 500+ years of Healthcare experience, AP has developed a versatile suite of products called Health Intelligence Analytics (HIA)™, that rapidly...</t>
  </si>
  <si>
    <t>Over 25 years in software and systems consulting. We specialize in enterprise grade software applications using SOA/BPM &amp; J2EE technology.</t>
  </si>
  <si>
    <t>YouCompli is a healthcare regulatory compliance software that combines regulatory analysis with validated content and a simple software as a service workflow. It is the only healthcare compliance solution that monitors all regulatory changes and transf...</t>
  </si>
  <si>
    <t>Cirius Group, Inc. is a results-driven revenue cycle solutions company that specializes in healthcare billing, insurance EDI claim submission, and reimbursement. They offer healthcare providers a range of software and services including claim editing a...</t>
  </si>
  <si>
    <t>Hippocamp is a cloud-based practice management system built for the Allied Health sector. It provides smart, patient-focused tools that drive your practice and improve patient outcomes.</t>
  </si>
  <si>
    <t>Prospection is a health data analytics company delivering real world and commercial insights through proprietary SaaS analytics platforms. Prospection was founded in 1995 and is a pioneer in healthcare data analytics. They use predictive analytics and ...</t>
  </si>
  <si>
    <t>STEMSOFT Software is a leader in the field of medical informatics and provides end to end solutions for information management, quality assurance, and regulatory compliance for the cell therapy transplant market. STEMSOFT’s current product portfolio in...</t>
  </si>
  <si>
    <t>OSP Labs is a US based custom healthcare software provider empowering you with the latest technologies and the best talent to transform your vision into reality and serve your customers better. OSP Labs is a solution driven innovation lab delivering ex...</t>
  </si>
  <si>
    <t>Futura International is a leading provider of home healthcare management software and EMR applications. They specialize in serving the orthotic prosthetic industry, durable medical equipment industry, home healthcare industry, MRI clinics, radiology cl...</t>
  </si>
  <si>
    <t>Alcidion is a leading provider of software solutions for high performance healthcare. They offer innovative and tailored solutions and services to healthcare organizations across Australia, New Zealand, and the United Kingdom. Their products empower cl...</t>
  </si>
  <si>
    <t>Identillect Technologies is a company that creates secure solutions to protect critical information, with an emphasis on simplicity. They offer a user-friendly secure email solution called Delivery Trust, which is designed to help businesses stay curre...</t>
  </si>
  <si>
    <t>AbleTo is a technology enabled provider of mental health care. Headquartered in New York City, AbleTo provides care nationwide via a network of licensed therapists and coaches. Our therapists and behavior coaches use a telehealth approach to help parti...</t>
  </si>
  <si>
    <t>We believe in digital signage as a service. We are the first to offer integrated strategies and network monitoring for digital signage systems.</t>
  </si>
  <si>
    <t>Motivity is a software company dedicated to bringing the best new technology to ABA. Funded by over $8M in grants from the National Institutes of Health, we bring a different approach to clinical ABA data collection and remote supervision. Trusted by m...</t>
  </si>
  <si>
    <t>Trustmedis is a leading and reliable healthcare platform in Indonesia and Asia. They specialize in building and delivering Health tech Integration Platform and Innovation for various healthcare sectors. They also provide IT Services and IT Consulting f...</t>
  </si>
  <si>
    <t>Home AIMS | AIMS 3 by Phoenix Data Systems AIMS 3 a powerful CMMS software provided by Phoenix Data Systems allows Maintenance Managers insight in to all their devices and assets From the beginning, the Account Manager, Product Management Team and S...</t>
  </si>
  <si>
    <t>NavigateHCR is a company based in San Diego, CA that provides Healthcare Reform (HCR) compliance and reporting solutions for businesses. They offer Compliance Communications (Compliance Direct®) and Monthly Monitoring services (HCR Tracker®) to help bu...</t>
  </si>
  <si>
    <t>RiskMan International Pty (riskman.net.au) is a company that provides a flexible and comprehensive system called RiskMan.Net. This system effectively manages incidents, hazards, OH&amp;S, risks, and complaints. It also offers the Infinity Framework, which ...</t>
  </si>
  <si>
    <t>4medica is a healthcare data management software solutions company that leads the 'Health Data Quality' category. They provide powerful cloud-based solutions for real-time data management, including a Big Data MPI &amp; Clinical Data Exchange platform. The...</t>
  </si>
  <si>
    <t>HelioMetrics is a company that specializes in healthcare Rx drug and pharmacy diversion monitoring. They provide software solutions that distill log data within healthcare organizations into user-friendly interactive visualizations. Their software help...</t>
  </si>
  <si>
    <t>PreferredMD is a network of premier physicians across the US as well as a secure platform bringing together helpful tools and solutions for ambulatory surgery centers, physicians, and patients.</t>
  </si>
  <si>
    <t>Jvion is a healthcare technology company that creates a Cognitive Clinical Success Machine. This machine uses advanced analytics and artificial intelligence to provide a comprehensive view of patient health and predict future outcomes. It helps healthc...</t>
  </si>
  <si>
    <t>TruBridge is a separate company focused exclusively on providing business office, consulting, and managed IT services to community and rural healthcare organizations. With 30 years of expertise, TruBridge offers effective solutions for the unique chall...</t>
  </si>
  <si>
    <t>Bonafide Medical Group is a leading provider of DME/HME software and facility portal solutions. Our software offers the best business workflow management for the Durable Medical Equipment (DME) and Home Medical Equipment (HME) industries. With our sing...</t>
  </si>
  <si>
    <t>CredAxis simplifies the physician credentialing and contracting process. We offer a provider-centric approach to credentialing with a focus on profitability, accountability, and accessibility. We assist providers and practices in creating customized cr...</t>
  </si>
  <si>
    <t>LPA is a business analytics solutions company with over 19 years of experience and 500 satisfied clients. Schedule a free consultation today.</t>
  </si>
  <si>
    <t>AyusLab is a Powerful and Cloud-based end-to-end technology solution for efficient management of a Diagnostic Labs, Hospitals, Clinics and Healthcare Centers.</t>
  </si>
  <si>
    <t>EZ Referral is a web-based patient referral management system that aims to replace the outdated fax system in the healthcare industry. Their goal is to save lives by using cutting-edge technology to improve the efficiency and effectiveness of the refer...</t>
  </si>
  <si>
    <t>InstaMed is a leading healthcare payments network that powers a better healthcare payments experience for consumers, providers, and payers. They offer solutions for contactless, automated, and mobile payments, as well as claims processing, ERA, and mor...</t>
  </si>
  <si>
    <t>Jarvis Analytics is a comprehensive business analytics platform that helps dental businesses use data to diagnose problems, strengthen decision making, and improve business performance. They provide a powerful dental dashboard where users can discover ...</t>
  </si>
  <si>
    <t>American Data Network is a healthcare analytics and data solutions company. They provide clinical, quality, and financial data applications and services to help healthcare organizations improve care quality and patient safety. With over 25 years of exp...</t>
  </si>
  <si>
    <t>ProviderTrust is a healthcare technology company that delivers the new standard in compliance intelligence. They provide solutions for the storage, management, and monitoring of required healthcare credentials. Their platform is designed to monitor and...</t>
  </si>
  <si>
    <t>HeartHealth Technologies is a company that provides AI-driven cardiac imaging analysis tools for diagnoses. Their product, ONEcardio, is a clinical decision support solution for Ischemic Heart Disease. It assists cardiac imagers in making faster and ac...</t>
  </si>
  <si>
    <t>An intelligent, interactive and cloud based framework for high throughput sequencing analysis. BioTuring helps accelerate life sciences and nourishes computational minds BioTuring is an innovative bioinformatics company based in San Diego. Founded in 2...</t>
  </si>
  <si>
    <t>Lynx.MD is a secure data network and medical intelligence platform that provides the healthcare ecosystem with the ability to safely share real-world clinical data. They accelerate research and development while offering transformative analytics. Their...</t>
  </si>
  <si>
    <t>Billing Solutions that Work!</t>
  </si>
  <si>
    <t>Alaffia Health is a healthtech company that uses machine learning and AI to identify and eliminate provider fraud, waste, and abuse in healthcare claims. We work with health plans, TPAs, self funded employers, reinsurers, and government agencies to low...</t>
  </si>
  <si>
    <t>JHC Systems, also known as Ryte Byte, Inc., offers a comprehensive range of management systems for transportation, appointment scheduling, document imaging, and plant operations management. Their flagship product, Lynx Transportation Software, is an ad...</t>
  </si>
  <si>
    <t>CyberCompass is a company that specializes in cyber resilience to build cybersecurity, compliance and privacy programs for medium to large businesses.</t>
  </si>
  <si>
    <t>CloudApper is a platform that makes it simple for businesses to create and deploy task specific web and mobile apps. Their AI platform for custom software development empowers companies to remove human dependency and outsourcing reliance.</t>
  </si>
  <si>
    <t>Zotec Partners is an industry leading provider of specialized medical billing and practice management services for the hospital based specialty market. We are experts in increasing your bottom line! We make a difference by improving the way healthcare ...</t>
  </si>
  <si>
    <t>Symphony Health is a leading provider of high value data, analytics, technology solutions and actionable insights for healthcare and life sciences manufacturers, payers and providers.</t>
  </si>
  <si>
    <t>The Fackler Group staffing software for staffing agencies for weekly pay, daily pay, medical staffing, and PEO employee leasing.</t>
  </si>
  <si>
    <t>Tenwave Infotech is an enterprise software development company based in India. With over 13 years of expertise in ERP solutions, we specialize in transforming businesses in the healthcare sector. Our products and services cater to hospitals, medical co...</t>
  </si>
  <si>
    <t>Smartlink Health Solutions is a healthcare interoperability company that supports data exchange between electronic health record (EHR) systems and other health IT systems. They offer a range of solutions including RPA, API, HL7, Database, and FHIR to f...</t>
  </si>
  <si>
    <t>ComplyAssistant offers Governance, Risk, and Compliance (GRC) software and service solutions to healthcare organizations of all sizes. ComplyAssistant was founded in 2002 to provide healthcare IT services with a major focus on strategic planning and in...</t>
  </si>
  <si>
    <t>KeLabs is a company that specializes in self-service business intelligence and no-code application development. They have developed a revolutionary alternative to traditional software programming through their KeLabs Unit Modeler® platform. This platfo...</t>
  </si>
  <si>
    <t>Waystar is a healthcare technology company that provides revenue cycle management solutions. Their cloud-based software automates various processes in the healthcare revenue cycle, including authorizations, claims, and appeals. By simplifying healthcar...</t>
  </si>
  <si>
    <t>Trustwave is a leading cybersecurity and managed security services provider focused on managed detection and response. We help businesses fight cybercrime, protect data and reduce security risk. Trustwave helps businesses fight cybercrime, protect data...</t>
  </si>
  <si>
    <t>GreenSense Billing is a medical billing company that specializes in maximizing income and simplifying billing. They offer a Practice Management Solution for Medical Billing that combines billing services and Electronic Health Records (EHR). Their EHR s...</t>
  </si>
  <si>
    <t>Healthgram is a self-funded healthcare company that offers complete health benefits plans for companies across the U.S. They aim to turn the often confusing healthcare system into an engaging experience for employees. Their goal is to help members make...</t>
  </si>
  <si>
    <t>Training for HHA Certification | NEVVON Online Nevvon is an all in one e training solution trusted to help agencies achieve regulatory compliance for caregivers while saving time and money. Nevvon is a global innovative home care educational technology...</t>
  </si>
  <si>
    <t>Cody Consulting Group, Inc. is a leading healthcare technology and consulting firm. CODY® bridges the gap between government agencies and plan sponsors to provide a unique “end to end enterprise solution” specifically for health plans. We help optimize...</t>
  </si>
  <si>
    <t>Madaket is a healthcare technology company that revolutionizes healthcare administration with innovative solutions for providers and payers. They address the inefficiencies and complexities in administrative tasks between providers and payers by offeri...</t>
  </si>
  <si>
    <t>Khabeer Group provides superior health care solutions and services for implementing its standard comprehensive, fully integrated, parametric, modular, multi hospital, multi language, and web-based hospital information system. As experts in Hospital Man...</t>
  </si>
  <si>
    <t>Intellimed is a healthcare analytics company that provides robust data analytics tools to help healthcare providers make data-driven decisions. They offer access to claims data, discharge data, and more, allowing clients to identify market and operatio...</t>
  </si>
  <si>
    <t>IntelliCentrics provides vendor and medical credentialing solutions to healthcare facilities worldwide. Their SEC³URE Ethos platform is trusted by over 11,000 healthcare facilities to ensure a safe care environment. With their digital platform, they of...</t>
  </si>
  <si>
    <t>NeoDeck Holdings is a pioneer in software development for the healthcare industry. They specialize in the development of innovative information technology solutions, including EHR (Electronic Health Records), practice management, and billing software. ...</t>
  </si>
  <si>
    <t>Medchart is an online medical record sharing platform that connects law firms, insurance, hospitals, clinics, and health providers. They automate the Release of Information process, allowing users to easily order and access their medical records from t...</t>
  </si>
  <si>
    <t>EnsoData is a company that helps sleep labs optimize the care continuum with sleep study management and AI Scoring for PSGs and HSATs. They provide software as a service (SaaS) that enables the discovery, identification, and actionable reporting of cri...</t>
  </si>
  <si>
    <t>MicroStaffer is a web-based medical staffing software designed for staffing and scheduling agencies in the healthcare industry. It is specifically tailored for nursing agencies, physician recruitment, home health, and private duty agencies. MicroStaffe...</t>
  </si>
  <si>
    <t>R1 RCM is a leading provider of revenue cycle services and physician advisory services to healthcare providers. They offer technology-driven solutions that transform the patient experience and financial performance of healthcare organizations. Their se...</t>
  </si>
  <si>
    <t>Artrya is an AI-driven healthcare tech company that partners with clinics to deliver new models of cardiovascular care based on AI. Their AI solution detects coronary artery disease (CAD) biomarkers quickly and accurately. They provide insights into th...</t>
  </si>
  <si>
    <t>MHC Products Group is a company that provides an affordable enterprise core claims processing system and services for the healthcare payer market.</t>
  </si>
  <si>
    <t>Access Healthcare is an outsourcing services provider that offers business process outsourcing, application services, and other services. The company provides end-to-end revenue cycle management, including medical billing, coding, and accounts receivab...</t>
  </si>
  <si>
    <t>MHK is a Medical House of Knowledge that provides integrated medical and pharmacy management software for health plans, PBMs, and provider organizations. Their software improves quality and compliance for Medicare Advantage and Medicaid plans. MHK's pl...</t>
  </si>
  <si>
    <t>K&amp;K Systems Corporation is a leading provider of medical billing software and services. We specialize in making billing and collections simple for healthcare providers. Our wide range of services includes superior quality support, knowledge, and traini...</t>
  </si>
  <si>
    <t>Graham Healthcare Group is a leading provider of post-acute care services. They partner with health systems to deliver highly reliable care to patients in their homes and communities. With a focus on improving population health, quality, and patient ex...</t>
  </si>
  <si>
    <t>ConvergePoint is a leading compliance software provider that offers policy management, contract management, case management, EHS management, and conflict of interest disclosure solutions. Their software is hosted on the Microsoft SharePoint platform an...</t>
  </si>
  <si>
    <t>ICS Software, Ltd. is a family-owned and operated company that has been providing electronic health records (EHR) software for small to medium-sized medical offices for over 30 years. Our flagship product, SammyEHR, is a user-friendly and intuitive EHR...</t>
  </si>
  <si>
    <t>Calpion is an IT solutions and services provider that specializes in AI, digital transformation, and other software solutions. They offer a range of services including application development and maintenance, analytics and reporting, software testing, ...</t>
  </si>
  <si>
    <t>Symplur is a healthcare analytics company that creates products purpose-built for healthcare. They aim to make the move from insight to action as simple as possible by surfacing the voices in healthcare that need to be heard. Symplur is part of Real Ch...</t>
  </si>
  <si>
    <t>MedTel Software is a company that provides software applications and services for healthcare, including personal OHIP billing assistance, patient medical records, patient scheduling assistance, secure medical messaging, and more.</t>
  </si>
  <si>
    <t>HealthLevel is a leading radiology business operations platform that combines financial, clinical, and operational data to improve quality, decrease costs, and enhance profitability. Their flagship product, Foundations, is a SaaS platform that helps he...</t>
  </si>
  <si>
    <t>Healthcare Compliance Management Software | Medical Compliance | Health Care Policy &amp; Procedure Software | Auditing | HIPAA Compliance Management Software First Healthcare Compliance offers comprehensive healthcare compliance management software. We co...</t>
  </si>
  <si>
    <t>ConnectSx is an eHealth company focused on strengthening the surgical value chain through effective asset management and knowledge delivery. Our platform addresses the needs of medical device manufacturers, their distribution networks, and the health s...</t>
  </si>
  <si>
    <t>Clarity Group is an expert in healthcare patient safety, for wherever patients are. Our Healthcare SafetyZone Flex Fit reporting system powers risk management, adverse event reporting, data collection &amp; analysis, claims management, and other quality an...</t>
  </si>
  <si>
    <t>Hippocrate is a non-profit organization that provides free electronic health records (EHR) and electronic medical records (EMR) software. They offer a secure and compliant platform for healthcare providers to manage patient information. In addition to ...</t>
  </si>
  <si>
    <t>Devington Technologies is a Healthcare Technology Company providing EHR, Practice Management, and Medical Billing solutions. They offer medical billing services and apps to help doctors get paid and are experts in EHR. Their Practice IQ EHR/EMR is the ...</t>
  </si>
  <si>
    <t>BlueBin is a healthcare supply chain and inventory management company. They simplify the supply chain process for healthcare organizations, reducing costs and operational waste. Their solutions allow clinicians to focus on providing quality patient car...</t>
  </si>
  <si>
    <t>Iron Bridge is a technology solutions company that specializes in healthcare interoperability. They provide industry standards-based connectivity to healthcare information technology systems, allowing for the secure exchange of health and health-relate...</t>
  </si>
  <si>
    <t>OrboGraph is a premier developer and supplier of intelligent electronic/paper automation solutions in healthcare revenue cycle management (RCM), as well as recognition solutions, payment negotiability, and check fraud detection for the U.S. check proce...</t>
  </si>
  <si>
    <t>Bank of America and BofA Securities (formerly Bank of America Merrill Lynch) provide global perspectives, comprehensive solutions and strategic guidance.</t>
  </si>
  <si>
    <t>The next level of nonverbal communication for your office. Wireless, Simple, Customizable!</t>
  </si>
  <si>
    <t>MyMedLeads is a medical lead management, ROI tracking, and patient retention software. It helps doctors manage and track all of their leads in one place. The software offers features such as marketing automation, text message reminders, staff performan...</t>
  </si>
  <si>
    <t>Corp 2 Corp Inc is enriched with innovation, intelligence, efficiency and agility in providing key business drivers for tomorrow’s organizations. Corp2Corp Inc provides broad range of staffing and placement services. Our blended staffing solutions enab...</t>
  </si>
  <si>
    <t>Kameda Infologics is a dominant force in the healthcare industry with a vision to develop state-of-the-art software products specializing in Healthcare Management. They provide a comprehensive Healthcare Information Solution designed for all types of h...</t>
  </si>
  <si>
    <t>Affordable, fully featured medical billing software, and practice management solution. With a wide range of packages to choose from.</t>
  </si>
  <si>
    <t>Lynx is a modern fintech company that provides API connected healthcare payments, banking, and e-commerce solutions. Their platform allows companies to embed customizable health fintech solutions into their customer experience, enabling customers to sa...</t>
  </si>
  <si>
    <t>Holon Solutions is a healthcare information technology (HIT) company that specializes in connecting people and integrating systems throughout the healthcare industry. Their products are designed to seamlessly integrate with current healthcare workflows...</t>
  </si>
  <si>
    <t>Kimedics is a physician workforce solution with a built-in scheduler and healthcare vendor management system (VMS) for locum tenens physicians, nurses, and other medical workers. The Kimedics workforce management platform is a single software solution ...</t>
  </si>
  <si>
    <t>StafferLink is a web-based healthcare staffing software that provides vendor-neutral and healthcare-grade VMS for healthcare facilities and Managed Service Providers (MSPs) to source, manage, and optimize their non-employee workforce. It also offers he...</t>
  </si>
  <si>
    <t>Euclid RCM is a revenue cycle management software solution that helps maximize revenue and minimize operational costs. They offer world-class functionality, unparalleled user support, and operational analytics tools to optimize claims and billing proce...</t>
  </si>
  <si>
    <t>why we’re excited: the mission for payformance solutions is simple. we aim to be a catalyst for payment transformation in the healthcare industry. our proprietary software solutions allow payers and providers to focus on what really matters: providing patients with access to care that yields the best health outcomes, at the lowest costs. the healthcare industry is complex and fragmented. payers and providers are faced with a lack of transparency and conflicting financial goals that fail to consider the health outcomes of patients. payformance offers data-driven, turnkey software solutions that provide payers and providers with the technical tools and resources needed to design, evaluate, build, measure, and negotiate value-based reimbursement contracts — as a neutral third party. our holistic solutions allow payers and providers to collaborate in an ecosystem that aligns financial goals with patient outcomes. not to boast, but a little bit about us: payformance solutions is a health-te</t>
  </si>
  <si>
    <t>GeBBS Healthcare Solutions is a Business Process Outsourcing (BPO) company that specializes in enhancing the financial performance of healthcare providers by seamlessly supporting their revenue cycle management. GeBBS offers technology-enabled Revenue ...</t>
  </si>
  <si>
    <t>Blockit is a leading digital care coordination solution that ensures deeply integrated care coordination across the entire provider ecosystem. They offer HIPAA compliant scheduling, notifications, patient access, referral management, and more. Their mi...</t>
  </si>
  <si>
    <t>Compliatric is a company that specializes in compliance for FQHC and federally funded providers. They offer a comprehensive, affordable, and integrated online platform for addressing regulatory compliance initiatives. Their web-based application is int...</t>
  </si>
  <si>
    <t>Medcohere is a service provider that offers a simple, secure, and efficient dental referral management system. Our end-to-end system improves communication, transparency, patient care, and overall quality in everyday operations. We consolidate all refe...</t>
  </si>
  <si>
    <t>Health Data Services, Inc. is a medical software vendor located in Charlottesville, Virginia. They have been in business since 1988 and offer two software packages: MedLedger, their premier software, and FreeDOM, a pared down version of MedLedger. Heal...</t>
  </si>
  <si>
    <t>Welcome to Getinge. Getinge is a leading global provider of products and systems that contribute to quality enhancement and cost efficiency within the healthcare and life sciences industries. Our offerings include a wide range of medical equipment and ...</t>
  </si>
  <si>
    <t>Accountable is the leading HIPAA Compliance Certification company. Get your company HIPAA Certified with all the support you need to bridge the gaps in your compliance program. Accountable is building The Trust Platform to enable companies of all sizes...</t>
  </si>
  <si>
    <t>Restocq is an online ordering solution that provides dental and medical practices with access to all procurement suppliers in a single platform. Practices can not only search, compare and order all their products through the platform, but can also mana...</t>
  </si>
  <si>
    <t>With over 30 years of in-house programming expertise in the development, implementation, and on going support of software applications for business, industry, and government applications, and over 450 active clients, Michel and Pratt Consulting, Inc. is one of the largest software developers/vendors in Louisiana. Every day approximately 1,800 individual users of Michel &amp; Pratt's application's, count on our software and our support to run an efficient business, practice or city court! If you are interested in custom software, a team of highly qualified Software Developers will assess your software needs and develop an efficient, stable, and user friendly application in the shortest wait time possible. Our software applications are customized to suit the needs of many facets of business, industry, and government entities. We currently sell and support three software packages in two vertical markets: Our Quick-Court software, both Civil, Criminal and Probation applications, are powerful, fast and reliable Windows-based software packages designed to handle the everyday needs of the courts. Please click on the links above to learn more about these systems, and please inquire how to have your violators pay for your new Court House software system, simply by using our On Line Ticket Payments! In the medical field, Quick-MD is a well known and full featured Practice Management System. We specialize in managing patient information, scheduling, accounts receivables, electronic filing of insurance claims and all of the additional practice management tools necessary to run an efficient medical office. An experienced Support Team is ready and available to assist you with any questions.</t>
  </si>
  <si>
    <t>Linkworks Inc. is a software development agency specializing in the development of web and mobile applications for startups, SMEs and large enterprises.</t>
  </si>
  <si>
    <t>e care India is one of the leading medical billing companies in India that provides complete medical billing solutions and coding services. They work with clients of all sizes and provide the same level of attention to each. e care India is a pioneer i...</t>
  </si>
  <si>
    <t>AvaSure is a medical device company that develops, deploys, and supports the AvaSure TeleSitter® solution. This solution is a continuous virtual patient engagement platform that enables visual and audio monitoring of patients. AvaSure's TeleSitter® Sol...</t>
  </si>
  <si>
    <t>Surglogs is the ultimate regulatory compliance platform for healthcare facilities. Their digital platform allows healthcare facilities to maintain health and safety compliance standards and be survey-ready at all times. Surglogs streamlines the adminis...</t>
  </si>
  <si>
    <t>Pryv is a Swiss-made software for privacy, personal data collection, usage, sharing, and storage. It provides customizable software solutions for medtech and connected health organizations, enabling patients to track personal and health metrics remotel...</t>
  </si>
  <si>
    <t>HealthWeb Solutions provides a complete customer support solution to improve your customer satisfaction and confidence, while reducing your costs and ours,the fact is, our experience indicates that eliminating the server from your site reduces training and calls for technical support by over 60% versus in-house systems,. When you do need help, we offer a comprehensive customer training and support solution that features:Experienced technical training and support professionals, available by phone or in person Two tier support network Optional hardware and network support medical practice mangement software , medical practice mangement software atlantic county , medical practice mangement software bucks county , medical practice mangement software burlington county , medical practice mangement software camden , medical practice mangement software cumberland county , medical practice mangement software hunterdon county , medical practice mangement software mercer county , medical practice mangement software monmouth county , medical practice mangement software montomery county , medical practice mangement software new jersey , medical practice mangement software nj , medical practice mangement software ocean county , medical practice mangement software pa , medical practice mangement software pennsylvania , medical practice mangement software philadelphia , medical practice mangement software somerset county Physicians :: Office Managers :: Billing Services :: About :: Features &amp; Benefits :: Technology :: HIPAATestimonials :: Support &amp; Training :: Cost Analysis :: Sales Agents :: Partners :: Contact :: Home</t>
  </si>
  <si>
    <t>eClaimStatus is a company that provides insurance eligibility verification and real-time claim status solutions for the healthcare industry. Their software allows users to verify patient insurance coverage in seconds by aggregating data from over 600 p...</t>
  </si>
  <si>
    <t>PracticeSuite is a cloud-based medical software company that provides a complete practice management system for multi-location practices and groups. Their software includes medical billing, electronic health records (EHR), practice portal, and practice...</t>
  </si>
  <si>
    <t>Honeypotz is an AI studio that merges AI and Machine Learning to assist enterprises. They provide machine learning and MLOps tools, data science modeling, and a set of data preparation tools. They also offer blockchain-powered solutions for data integr...</t>
  </si>
  <si>
    <t>DevCool is a trusted Systems Integrator and product delivery company to major Healthcare Payers and Providers. DevCool HiPaaS provides Healthcare integration platform as a service to Healthcare payers, providers and clearing houses. DevCool is trusted ...</t>
  </si>
  <si>
    <t>MedeAnalytics offers healthcare data analytics solutions to help payers and providers improve their operational efficiency, financial performance, and patient outcomes. MedeAnalytics provides evidence-based insights to solve a real problem that plagues...</t>
  </si>
  <si>
    <t>Amitech is a leading healthcare analytics and strategy consulting firm. They believe healthcare can and should be better, and with a focus on value, they combine people, process, culture, and technology to drive real and lasting change. Amitech partner...</t>
  </si>
  <si>
    <t>Respiree is an end-to-end enterprise connected remote care solution provider across healthcare's care continuum. They offer a range of services including hospital at home, chronic disease management, and rehabilitation. Respiree integrates over 1000 pu...</t>
  </si>
  <si>
    <t>BloomText is a secure, HIPAA Compliant communication platform that allows you to securely engage your patients, clients, and staff through SMS text messaging. With BloomText, you can send appointment reminders, collect documents from patients, broadcas...</t>
  </si>
  <si>
    <t>Silversheet is a medical credentialing platform that connects doctors to healthcare facilities, streamlining workflow and improving outcomes. They offer a cloud-based solution that simplifies time-consuming processes like primary source verification an...</t>
  </si>
  <si>
    <t>Glidian is a healthcare technology company that specializes in processing prior authorizations for payors. We integrate directly with payors to simplify the prior authorization process, which is often broken and causes delays in patient care. Thousands...</t>
  </si>
  <si>
    <t>Healthmonix is a company that provides value-based healthcare analytics and solutions. Their platform offers a comprehensive solution for transitioning into quality payment programs and other value-based payment models. They specialize in turning healt...</t>
  </si>
  <si>
    <t>Dash Solutions is a cloud compliance automation company that provides a platform for building, monitoring, and maintaining HIPAA Security Program and SOC 2 Certification in AWS and Azure. They offer a simple deployment for creating HIPAA compliant envi...</t>
  </si>
  <si>
    <t>Provista is a leader in the supply chain industry. Our extensive product coverage and billions in purchasing power connect customers to the best contracts. Products and services you need to operate day to day, we’ve got that covered. We’re the GPO here...</t>
  </si>
  <si>
    <t>Quality Care Products (qcprx.com) is a leading provider of pharmaceutical products and services. With over 2,000 new customers in less than 2.5 years, QCP has established itself as a trusted name in the industry. We are committed to delivering value an...</t>
  </si>
  <si>
    <t>Established in 2005, SurgeHIMS is a leading provider of Hospital Information Management Software in Central India, serving over 100 hospitals.  We specialise in seamlessly integrating financial and regulatory compliance. Our solutions streamline information flow, enabling healthcare institutions to focus on exceptional patient care while transforming challenges into opportunities for growth and service excellence.</t>
  </si>
  <si>
    <t>Solution21, Inc. is a premier provider of website design and marketing solutions for healthcare professionals, including dentists, surgeons, and other specialists. With over 18 years of experience, Solution21 offers custom website design, search engine...</t>
  </si>
  <si>
    <t>Treatspace is a high-performance referral management software that helps independent practices take the lead in high-performance referral management. It is a powerful healthcare software for a connected network of care, providing automation and a conti...</t>
  </si>
  <si>
    <t>We help Home Health, Palliative and Hospice healthcare organizations use their data to get full visibility into business intelligence. Our intuitive business intelligence tools turn your data into knowledge and solutions. We offer three solutions: dataSAVVY: Get Actionable Insights into Your Business paySAVVY: Seamlessly Enhance Your Payroll Workflow fieldSAVVY: Automatically Track Your Mobile Caregivers</t>
  </si>
  <si>
    <t>hipaassistant is a web-based tool that helps you understand and organize your security risk assessment, which is a key requirement of HIPAA.</t>
  </si>
  <si>
    <t>Optime Supply Chain delivers healthcare supply chain optimization solutions with a SaaS platform that governs procurement, utilization, inventory management</t>
  </si>
  <si>
    <t>NantHealth is a technology company that simplifies healthcare by building innovative solutions for payers and providers. They are part of the NantWorks ecosystem and focus on personalized healthcare, improving patient outcomes, and enabling more effect...</t>
  </si>
  <si>
    <t>Lumeon, Inc. provides software solutions. The company offers pathway management platform and solutions enable health enterprises to design and virtualize efficient, patient-centric models of care. It has developed deep expertise in operationalizing care pathways.</t>
  </si>
  <si>
    <t>Bisu is a company that provides affordable access to actionable health data at home, through easy, accurate urine and saliva tests. They enable personalized nutrition and lifestyle advice through proprietary microfluidic technology and scientific machi...</t>
  </si>
  <si>
    <t>AAPC is the nation's largest medical coding training and certification association for medical coders and medical coding jobs. They provide education and professional certification to physician-based medical coders and aim to elevate the standards of m...</t>
  </si>
  <si>
    <t>Cvikota Medical Business Services is a USA based medical billing company and have been in the business of revenue cycle management for over 45 years. As a proven provider of medical billing services and comprehensive practice management software, we br...</t>
  </si>
  <si>
    <t>DART Chart Systems provides real-time data analytics prior to completing MDS assessments to optimize reimbursement. Our product calculates Daily RUGS that combine ADLs, Therapy, and Skilled Nursing. Our Software integrates to complement your existing E...</t>
  </si>
  <si>
    <t>OneVault Governance Solutions is an integrated software platform that provides a total governance solution for healthcare, aged care, and NDIS providers. The platform offers a range of features and services, including compliance management, risk manage...</t>
  </si>
  <si>
    <t>RAM Technologies, Inc. is a premier solution provider for the administration of government sponsored healthcare programs, including Medicare Advantage, Managed Medicaid, and Special Needs plans. With their innovative software solutions, HEALTHsuite Adv...</t>
  </si>
  <si>
    <t>apprev is a privately held healthcare business intelligence company based in temple, texas, that provides services and technology to more than 80 hospitals throughout the united states and bermuda. apprev delivers results through services and technology that allow hospitals and clinics to improve revenue cycle performance. the company’s solutions are provided via web delivered service supported software™ and include denials intelligence, charge accuracy, charge review, pricing analytics, cdm and dsh services. all apprev solutions employ ongoing measurement of revenue cycle improvements and can be tailored to meet customer-specific requirements. www.apprev.com</t>
  </si>
  <si>
    <t>DaisyBill is an eBilling software company dedicated to healing a broken workers' compensation system. DaisyBill's software makes the complicated process of billing for workers' comp services fast, accurate, and effective. DaisyBill is e Billing managem...</t>
  </si>
  <si>
    <t>NTSPL is a web design and software development organization based in Odisha. They aim to deliver world-class web and mobile apps that give customers control, insight, and agility for competitive advantage. NTSPL offers a range of services including hos...</t>
  </si>
  <si>
    <t>MV Saúde Digital is the 3rd largest IT company in Brazil. We support healthcare organizations from management structuring to building a culture of innovation towards Digital Health. We are the leading company in Brazil in developing management software...</t>
  </si>
  <si>
    <t>Novari Health is a healthcare software company that focuses on improving access to care for patients and the efficiency of healthcare systems. They design, build, and implement software solutions that manage the complete patient journey and transitions...</t>
  </si>
  <si>
    <t>AirStrip is a technology company that provides a complete mobility solution for healthcare systems. Their flagship product, AirStrip ONE, allows clinicians to view patient monitored data, including waveforms, demographics, and alarm history, on mobile ...</t>
  </si>
  <si>
    <t>DoorSpace Inc. is a healthcare workforce management software company that provides integrated solutions for institutional assisted living and healthcare properties. Their software, called DoorSpace, is specifically designed to manage the diverse, compl...</t>
  </si>
  <si>
    <t>Glitz IT Solutions is a global software solutions provider specializing in software development, web and UI designing and development, search engine optimization (SEO), graphics, and multimedia. With over 25 years of experience, Glitz IT Solutions has ...</t>
  </si>
  <si>
    <t>Vuetura is a company that provides package tracking and visitor tracking software and solutions. Their advanced tracking framework allows for complete control and detailed oversight of visitor and package tracking, process automation, and supply chain ...</t>
  </si>
  <si>
    <t>Ampliz is a global B2B data platform that provides fresh, reliable, and accurate data to help businesses achieve continuous growth. They offer healthcare intelligence and APAC intelligence solutions, allowing businesses to reach the right physicians an...</t>
  </si>
  <si>
    <t>HIPAA Solutions, LC is a consultant firm that provides in-depth compliance services and software to secure and protect medical records. They offer comprehensive solutions including the HIPAA ComplyPAK™ Compliance Management System, HIPAA consulting, Se...</t>
  </si>
  <si>
    <t>Anagram is the #1 Insurance Billing Software Platform for Optometry, Opticianry, &amp; Ophthalmology. Their software platform helps eye care practices automate vision insurance eligibility, claims, billing, and their supply chain from lab ordering to insta...</t>
  </si>
  <si>
    <t>Mednition is an AI-powered decision software that helps emergency room nurses make better decisions in real-time. Their software, KATE, provides 24/7 real-time clinical risk guidance for emergency nurses, ensuring that patients receive the right care a...</t>
  </si>
  <si>
    <t>AGNITY is a global application solutions and technology services company with the deep knowledge and proven experience required to help businesses, network equipment manufacturers and service providers design, develop and deploy application solutions r...</t>
  </si>
  <si>
    <t>The HIPAA Institute empowers healthcare practices with effective tools and resources to build a successful culture of compliance. Our customized compliance solutions help you establish privacy and security policies, set up compliance programs, and stay...</t>
  </si>
  <si>
    <t>ECFS is a medical billing and EHR company located in Oklahoma. We make back office tasks easier for practices so they can focus more time on their patients while driving revenue.</t>
  </si>
  <si>
    <t>An all-in-one software platform for medical code auditing. Streamline medical code auditing workflows by expediting findings, integrating communication, maintaining fidelity, and optimizing workflow through automation.</t>
  </si>
  <si>
    <t>Compass Agile Enterprise is a powerful, cloud-based productivity suite that allows businesses and medical practices to rapidly create, manage, and update enterprise web and mobile applications. True North Technology provides on-demand information techn...</t>
  </si>
  <si>
    <t>Simple Interact is a front office automation company that helps medical practices and hospitals improve profitability and efficiency. They offer a comprehensive platform that includes services such as increasing online reviews, managing negative patien...</t>
  </si>
  <si>
    <t>Supero - Pronunciation: 'sa´pē-rŏ (Latin Definition) - to be above, have the upper hand, surpass, conquer, overcome. Supero Healthcare Solutions is a leading practice management company, delivering provider enrollment and credentialing, and medi...</t>
  </si>
  <si>
    <t>20% discount on every generic medicine</t>
  </si>
  <si>
    <t>Install #theBillingBridge-An #EMR integrated #medicalBilling reporting &amp; #revenueAnalytics &amp; Track ur #remote #billers' efficiency.Know the KPIs of ur practice</t>
  </si>
  <si>
    <t>Comhar360 provides Healthcare Software solutions, Custom software applications, healthcare IT Services, and more to medical practices and billing companies.</t>
  </si>
  <si>
    <t>MCH Strategic Data is a leading provider of multi-channel data targeting the education, healthcare, and government audiences. With over 80 years of experience, MCH offers the highest quality data to drive sales and marketing efforts. They help companie...</t>
  </si>
  <si>
    <t>E Zorg provides secure ICT solutions for the healthcare industry. They offer a certified (GZN) and highly secure network separate from the public internet. Their Zorg Messenger applications enable safe and encrypted communication, including email, chat...</t>
  </si>
  <si>
    <t>Battelle Memorial Institute is the world’s largest nonprofit research and development organization, with over 20,000 employees at more than 100 locations globally. Based in Columbus, Ohio, Battelle is a 501(c)(3) charitable trust founded in 1929 on ind...</t>
  </si>
  <si>
    <t>.:: MD Cloud Practice Solutions ::. MD Cloud Practice Solutions is a SaaS company designed to Improve all aspects of a revenue cycle management system Our services are tailored for the unique needs of medical com...</t>
  </si>
  <si>
    <t>Foxo is a secure communication platform for healthcare. It provides secure clinical communication for healthcare professionals, allowing them to send messages, share files, and host video calls. Foxo enables healthcare organizations to engage their ext...</t>
  </si>
  <si>
    <t>IM Your Doc is an exciting new health application that instantly connects you with your OWN doctor. Instead of going through the hassle of getting out of bed, getting ready and driving to your doctor’s office, health clinic or health center, use IM You...</t>
  </si>
  <si>
    <t>A&amp;L OHIP Medical Billing / Electronic Records Software / Document Imaging Developers of Paperless Document Imaging solutions and OHIP Electronic Medical Billing software</t>
  </si>
  <si>
    <t>Medford Medical Systems has provided billing and office management software, as well as practice management and systems consultation for over 20 years. By setting exceptional service standards and providing great products, Medford Medical Systems has b...</t>
  </si>
  <si>
    <t>CarePort Health is a leading care coordination network that provides software solutions to manage patient transitions across the continuum. Their end-to-end platform bridges acute and post-acute electronic health records (EHRs), offering visibility for...</t>
  </si>
  <si>
    <t>Patient Focus Systems provides solutions for patient flow in hospitals through patient transportation software, patient tracking software, and bed control software. Their products offer real-time information to caregivers about patient and bed location...</t>
  </si>
  <si>
    <t>Medical software, medical billing and practice management with appointment reminders, e-Claims, e-Fax, e-Prescribe and all the features you need to manage your office.</t>
  </si>
  <si>
    <t>Accurate Medical Billing &amp; Audit is a company that specializes in medical billing and audit services. With over 52 years of combined knowledge and expertise, we have offices in California, Arizona, Utah, and Texas. Our team includes previous insurance ...</t>
  </si>
  <si>
    <t>Medical Billing Wholesalers is a healthcare BPO company that offers offshore medical billing, coding, and accounts receivable services to medical billing companies, RCM system providers, and electronic healthcare records (EHR) companies in the United S...</t>
  </si>
  <si>
    <t>Talix provides patient risk management solutions to help healthcare organizations address the challenges of value based healthcare and risk based contracts. Its SaaS applications leverage patient data analytics to turn structured and unstructured healt...</t>
  </si>
  <si>
    <t>Infotanks Media is a global multi-channel B2B database company serving clients across North America, Europe, Middle East, and Asia Pacific regions. We provide end-to-end data solutions for all industry sectors, helping our clients achieve maximum profi...</t>
  </si>
  <si>
    <t>Sara Technologies Pvt. Ltd is a leading IT company that provides various web services and software products. They have been excelling in their services since 2005. Their services include internet marketing such as SEO, SMO, and PPC. They also offer web...</t>
  </si>
  <si>
    <t>CaseTrakker Software offers flexible medical case management solutions, including COVID-19 tracking. Their tailored medical management software fully automates healthcare workflows and reaches a larger member base through portal and disconnected versio...</t>
  </si>
  <si>
    <t>PLEXIS Healthcare Systems is a leading payer technology company that delivers trusted enterprise core administration and claims management solutions to healthcare payers and delivery systems worldwide. More than 100 organizations trust PLEXIS core admi...</t>
  </si>
  <si>
    <t>Prista Corp is an Austin-based company that provides the online integrated Quality, Risk, and Performance Management application, ActionCue® Clinical Intelligence. Their platform, ActionCue CI, combines Quality, Risk Management, and Performance Improve...</t>
  </si>
  <si>
    <t>RecordLinc Dental is an internet-based application that provides a secure and HIPAA compliant platform for dentists to share electronic dental records and send patient referrals. The platform allows patients to complete and submit dental patient forms ...</t>
  </si>
  <si>
    <t>LogiTag develops and manufactures intelligent, trusted and best in class RFID solutions for tracking, monitoring, and managing inventory and assets. LogiTag offers healthcare organizations and medical vendors a comprehensive ecosystem developed specifi...</t>
  </si>
  <si>
    <t>DRG Claims Management is a company that specializes in healthcare auditing, recovery, and compliance. They provide a range of services including DRG, Outliers, SNF, and APC validation and recovery solutions. Their expert team is skilled in validating a...</t>
  </si>
  <si>
    <t>Aver offers frictionless, flexible, and cost effective AI assisted solutions for identity verification (KYC), watchlist search (AML), and enhanced due diligence (EDVI). Aver's global identity verification solution enables you to authenticate nearly 5 b...</t>
  </si>
  <si>
    <t>RotaMaster is a workforce management software company that specializes in providing solutions for healthcare organizations. Their products are designed to improve efficiency, team engagement, and operational performance. With their software, healthcare...</t>
  </si>
  <si>
    <t>Phim sex mới với hàng ngàn bộ phim chất lượng cao, xem phim sex độc quyền mới nhất từ trước đến nay, hãy đến với thế giới sex để được thỏa mãn dục vọng của bạn.</t>
  </si>
  <si>
    <t>AIDA Healthcare is a HIPAA compliant platform that simplifies the patient transition process. It helps patients, hospitals, health systems, and ACOs connect with all post-acute care providers. The platform provides clarity about each episode of care ov...</t>
  </si>
  <si>
    <t>Motivehealth is a groundbreaking mobile app designed to streamline the complex and time-consuming process of medical billing. Motive Health is a 'mobile first' healthcare technology company on a mission to simplify the lives of clinicians through innov...</t>
  </si>
  <si>
    <t>CoverSelf is a company that provides a next-generation cloud-native platform for payers to prevent and adapt to claims and payment inaccuracies. Their platform is specifically designed for the healthcare industry and aims to simplify and transform the ...</t>
  </si>
  <si>
    <t>Maplewood is a globally recognized provider of cloud based, SaaS solutions for healthcare industries. The company, along with its subsidiary StaffReady, has created, supports and sells the StaffReady platform, a integrated suite of tools that help orga...</t>
  </si>
  <si>
    <t>BlueSky Medical Staffing Software is an industry-leading platform for healthcare staffing and workforce management. They offer a range of services including recruiting, back office support, payroll management, credential management, and more. Their sof...</t>
  </si>
  <si>
    <t>PMS Insight provide professional and precision medical billing services.</t>
  </si>
  <si>
    <t>Mize is a company that specializes in increasing booking profits through the use of Big Data solutions. Their solutions identify and take advantage of booking price volatility, automatically increasing profitability. The fully automated Hotelmize solut...</t>
  </si>
  <si>
    <t>RateMate is a company that provides hotel tools for increasing revenue. They offer unique hotel tools such as forward-looking event data and fresh competitor rates for hoteliers. Their tools help hotel managers make the best pricing decisions in the sh...</t>
  </si>
  <si>
    <t>Nimble Property is a leading provider of property management software solutions. Our innovative platform offers a comprehensive suite of tools and features designed to streamline property operations and enhance efficiency. From managing reservations an...</t>
  </si>
  <si>
    <t>Guestfriend is a personalized chatbot for your restaurant that instantly answers your guests’ questions on your website, Facebook, and via text. Guestfriend is a personalized virtual host for your restaurant that answers your guests' questions in real ...</t>
  </si>
  <si>
    <t>Impulsify is a retail technology company that provides the tools, data-driven insights, and retail services to help hoteliers and other non-retailers create easily managed, highly profitable self-service retail outlets. They offer grab and go solutions...</t>
  </si>
  <si>
    <t>TrustYou is a global company that provides an all-in-one guest experience solution for the hospitality industry. Their products are used by hotels, accommodations, restaurants, and travel intermediaries to manage guest surveys, improve reputation, and ...</t>
  </si>
  <si>
    <t>ProposalPath is an online sales and marketing solutions provider for the hospitality industry. They offer a flagship hotel sales proposal and eRFP tools that are simple to use but deliver powerful results. Their cloud-based solution, ProposalPath, stre...</t>
  </si>
  <si>
    <t>AboutMyHotel is a hotel reputation management company that provides a practical and complete tool to monitor, analyze, and manage a hotel's online reputation. The tool allows users to collect reviews, pictures, and videos of their hotel, and provides a...</t>
  </si>
  <si>
    <t>FCS is a leading global provider of comprehensive hospitality guest services applications and solution design services for individual hotels, international chain hotels and integrated resorts. Their suite of solutions automates manual tasks, saves time...</t>
  </si>
  <si>
    <t>Food Alert is a leading safety consultancy specializing in food hygiene and health &amp; safety solutions for the catering and hospitality sectors. They offer a comprehensive range of Food Safety and Health and Safety training courses. They are the trusted...</t>
  </si>
  <si>
    <t>Arcovo Hotel Loyalty Software, Loyalty software for hotels, loyalty programs for hotels. Loyalty programs that integrate with Property Management Systems</t>
  </si>
  <si>
    <t>Hostmaker London is an award-winning rental property management company in London, U.K. Boosting earnings for short, medium and long-term lets across London (Airbnb, Booking.com, HomeAway, TripAdvisor...)</t>
  </si>
  <si>
    <t>OwlOps is a software development company that provides operations management software for multi-unit restaurant teams. Their web application helps businesses communicate, track, and complete tasks, maintenance, and asset management. With a focus on eas...</t>
  </si>
  <si>
    <t>Small Batch Learning is an industry-specific learning management system (LMS) that provides digital training solutions for the retail and hospitality sectors. It aims to boost sales and improve customer experience through product knowledge and service ...</t>
  </si>
  <si>
    <t>Booking.com is a leading online travel agency that offers a wide range of products and services to help travelers plan and book their perfect trip. With over 2 million properties in over 225 countries, Booking.com provides accommodations for every type...</t>
  </si>
  <si>
    <t>HAVI is a company that offers services in supply chain, packaging, and logistics. They aim to address challenges in the supply chain industry, with a focus on reducing carbon emissions by 40% by 2030. HAVI strives to be a leading driver of innovation i...</t>
  </si>
  <si>
    <t>Restaurant Hot Spot is a Wi-Fi marketing solution created just for restaurants. We understand the restaurant industry is tough, and most owners have very little time or money for marketing &amp; advertising. Our intelligent marketing solutions make digital marketing easy and affordable for every restaurant owner/operator. Our team installs free guest Wi-Fi that captures valuable guest information every time a customer logs in to your network. With our automated platform, your guest database grows automatically, and you always have access to the most current customer data. Restaurant Hot Spot not only gives you a constant source of accurate guest information, we also help you connect and engage with your guests at every opportunity. Our digital marketing dashboard allows you to manage your email list and social media accounts with a single login. We even provide you with branded templates and sample content to ensure your guests get the most out of their relationship with your restaurant. With Restaurant Hot Spot, you can deliver the best possible guest experience inside the dining room and beyond.</t>
  </si>
  <si>
    <t>ExcellencePort is a software solution provider that specializes in Android &amp; iOS apps, eCommerce, and web development. They aim to implement the best technology-based solutions for businesses to make their workflow efficient and processes transparent.</t>
  </si>
  <si>
    <t>eRevMax is the leading provider of online distribution, channel connectivity, market intelligence, and revenue management solutions to the hospitality industry. The company offers multiple solutions to different segments within the hospitality space. H...</t>
  </si>
  <si>
    <t>Foundation LogicSystems (foundlogic.com) is a technology company that specializes in providing advanced analytics and data management solutions. Our products and services help businesses make informed decisions, optimize operations, and drive growth. W...</t>
  </si>
  <si>
    <t>BPL Digital is a digital agency founded in 2012, based in London, that specializes in creating exceptional digital experiences for the hospitality sector. They offer bespoke digital solutions for online, mobile, and tablet ordering, as well as website ...</t>
  </si>
  <si>
    <t>Cantaloupe is transforming the unattended retail community by offering one integrated solution for payments processing, logistics, and back-office management. The Company’s enterprise-wide platform is designed to increase consumer engagement and sales revenue through digital payments, digital advertising and customer loyalty programs, while providing retailers with control and visibility over their operations and inventory.</t>
  </si>
  <si>
    <t>AppHotel is providing mobile solution for Hoteliers : Including a mobile friendly site, a customized and feature rich mobile and tablet app. Hospitality</t>
  </si>
  <si>
    <t>Ordyx POS is a state-of-the-art point of sale service for restaurants and bars. They provide an easy-to-use, innovative solution that utilizes technologies such as SMS, iPhone/iPad/iPod, PC, and Mac. With 24/7 customer support, Ordyx is dedicated to he...</t>
  </si>
  <si>
    <t>Elite Meetings brings meeting planners and the finest hotels and resorts together. Planners can search our extensive list of certified, rated, and reviewed hotels and resorts while hoteliers can submit their property to us for rating and possible inclu...</t>
  </si>
  <si>
    <t>SK Chase is a company that provides a complete gift voucher solution for hotels. They offer software and services that make it easy for luxury hospitality venues to manage and sell gift vouchers online. With their e-commerce platform, venues can sell t...</t>
  </si>
  <si>
    <t>AxisRooms is a technology company that provides end to end solutions for the hospitality industry. The company was founded in 2011 in India, with the goal of helping hotels and other properties optimize their online distribution, revenue management, an...</t>
  </si>
  <si>
    <t>Aavgo is a cloud-based SaaS technology company that offers solutions to improve hotel operations, customer experience, and profitability. Their virtual front desk solution provides a unique check-in experience with a compact and easy-to-use human-assis...</t>
  </si>
  <si>
    <t>Upstock is a foodservice ordering, payments, and logistics app for buyers and suppliers in the food and beverage industry. It is used by restaurants, cafes, bars, and supermarkets to simplify wholesale ordering and reduce costs. With Upstock, users can...</t>
  </si>
  <si>
    <t>SoundHound is a technology company that specializes in voice AI interfaces for hardware devices, services, vehicles, mobile apps, and more. They provide conversational intelligence solutions that power voice assistants and enable natural interactions w...</t>
  </si>
  <si>
    <t>Redcat is a provider of fully integrated Point of Sale (POS) and business management solutions that cater to the needs of the many different businesses within the hospitality industry. Their solutions include point of sale software and hardware, integr...</t>
  </si>
  <si>
    <t>OnceThere is a platform that makes it easy for suppliers of tours &amp; activities to distribute their service to everyone online or on a mobile phone through a single connection. For travel websites, hotels, resorts, and convention &amp; visitor’s bureaus, On...</t>
  </si>
  <si>
    <t>ARBA Retail Systems is a leading provider of Payroll Deduction POS Software. They offer Cashless Point of Sale and ID Badge Scanning solutions. Their ARBAPRO Point of Sale (POS) software system is designed for businesses, offering fast throughput, cust...</t>
  </si>
  <si>
    <t>SixPlus is a platform that simplifies private dining events for groups of 6 or more guests. It allows users to discover and book the best private event spaces in restaurants and hotels. SixPlus is trusted by corporate event and administrative professio...</t>
  </si>
  <si>
    <t>Intouch Data is a leading provider of customised data applications for the hotel industry. Our suite of applications offers a full function solution to data management, from data extraction to communication with guests. We provide Software as a Service...</t>
  </si>
  <si>
    <t>Owner Relations Technology (Owner Relations), founded and incorporated in 1992, is a unique software solution for Property Managers and Hoteliers across the world. We specialize in the development of robust, Owner Accounting and Owner Portal software s...</t>
  </si>
  <si>
    <t>Olery is a leading provider of performance data on hotels, restaurants &amp; attractions. By tapping into the opinions of travelers shared online (e.g. online hotel reviews) Olery is able to assess hospitality businesses, destinations and markets worldwide...</t>
  </si>
  <si>
    <t>Guestware is a cloud based solution for hotels and resorts to optimize guest service and maintenance processes. Guestware enables staff to improve guest service ratings while providing leaders with the data to ensure that guests are happy, staff are pr...</t>
  </si>
  <si>
    <t>PizzaCloud is a company that provides phone solutions and internet backup designed to make your pizza restaurant better.</t>
  </si>
  <si>
    <t>QR Tiger is a company that provides a free QR Code Generator with Logo. They allow users to create custom dynamic QR codes with logos and track advanced data for professional use and marketing. Their services include generating URL QR codes, file QR co...</t>
  </si>
  <si>
    <t>Agilysys is a worldwide, leading hospitality &amp; foodservice technology provider of innovative software solutions to hotels, casinos, cruise lines &amp; foodservice operations. As one of the leading hospitality and foodservice technology providers worldwide,...</t>
  </si>
  <si>
    <t>Xenial is a complete restaurant and retail management cloud platform, making customer interaction to back office as easy to use as your smartphone. From enterprise POS to digital signage and back office management, Xenial’s robust hardware and software...</t>
  </si>
  <si>
    <t>Teachsnap is a mobile learning management system that provides an easy-to-set-up, mobile-focused platform for training employees at restaurants. With Teachsnap's Story Instructions, restaurant staff can be trained efficiently using ready-to-go Training...</t>
  </si>
  <si>
    <t>Saeker is a company that provides health and safety compliance support and software to businesses in the visitor economy, including hotels, holiday parks, indoor ski centers, and country estates.</t>
  </si>
  <si>
    <t>TrustedTrip is a next-generation travel review platform that harnesses data to provide verified travel reviews. By collaborating with travel industry partners, TrustedTrip aims to become the globally recognized mark of assurance for travelers. Their pl...</t>
  </si>
  <si>
    <t>LOGIC ERP Solutions Pvt Ltd provides a full solution portfolio of ERP software to retailers, Manufacturer &amp; Distributors. Providing integrated ERP Software to thousands of customers, helped them to meet their business goals. ERP solutions developed by ...</t>
  </si>
  <si>
    <t>PeopleVine is a suite of CRM, marketing, and customer engagement tools that provides clean, branded experiences to fans, followers, and customers across mobile, tablet, and desktop. It is the first platform to bridge CRM, marketing, and customer engage...</t>
  </si>
  <si>
    <t>EasyCheck is a leading marketing asset tracking software that simplifies marketing, operations, and finances. It provides real-time insights into POS displays, optimizes inventory, and reduces unnecessary costs with its mobile asset tracking solution. ...</t>
  </si>
  <si>
    <t>Amadeus | It’s how travel works. Discover how Amadeus' platform and technology help airlines, travel agencies, hotels, and others connect, do business, and make better travel experiences. Amadeus is helping our customers connect, serve their customers,...</t>
  </si>
  <si>
    <t>deterministics.com is coming soon Check back later. Since 1985 Deterministics has pioneered the application of operations engineering techniques and technologies for the chain restaurant industry. We help our clients achieve the right balance of custom...</t>
  </si>
  <si>
    <t>Automatebnb is a vacation rental cleaning software that automates short term rental turnovers. By syncing your Airbnb, VRBO, and Homeaway calendars, the system will automatically notify your vacation rental cleaners via SMS. You can also pay your clean...</t>
  </si>
  <si>
    <t>WeCodeFuture is a website development company that offers consulting services and specializes in WordPress plugin development. They provide responsive web development solutions and top digital marketing services to help businesses take their online pre...</t>
  </si>
  <si>
    <t>IIS Windows Server InfoSource® is an innovative B2B sales intelligence solutions provider for Beverage Alcohol sales teams. Our on premise and off premise market insights uncover competitive market trends and also deliver store level execution recomme...</t>
  </si>
  <si>
    <t>MenuPro is a menu design software that allows users to create and print professional menus for their restaurants. With over 175 instant professional menu styles, users can customize any design to make it their own. The software includes features such a...</t>
  </si>
  <si>
    <t>HyperSoft Technologies Limited is a publicly traded Software Products and Professional IT Services company. Our activities range from our own financial and business applications products with hundreds .. Read More If you are a successful solutions pro...</t>
  </si>
  <si>
    <t>Monscierge is an international interactive software company that helps hotels connect today’s savvy traveler to the trusted local recommendations they seek on site and on the go. From lobby to phone to tablet and beyond, Monscierge has created a truly ...</t>
  </si>
  <si>
    <t>MessageBox is a hospitality management app that offers hotel operations software and guest request management solutions. With innovative and industry-first technology, MessageBox provides a simple and affordable management experience. The app allows us...</t>
  </si>
  <si>
    <t>Hotel Data Cloud (HDC) is a content distribution platform that enables hotels to easily share detailed content and comprehensive information in a standardized, globally consistent format. HDC captures over 600 attributes per property, multilingual desc...</t>
  </si>
  <si>
    <t>PrivateDeal is a Swiss company that provides personalized pricing solutions for hotels, luxury brands, and eCommerce websites. Their platform uses AI-powered algorithms to personalize the prices of products and services online, increasing conversion ra...</t>
  </si>
  <si>
    <t>All In One Cloud Hotel Property Management Software | Jonas Chorum All in one cloud hotel property management software, designed to streamline hotel operations and manage the booking and reservations for your property. Jonas Chorum is an all in one pro...</t>
  </si>
  <si>
    <t>Floodlight Analytics is a Sydney based technology company which builds data driven tools to help hospitality operators to understand, control and improve their business performance. We provide a powerful set of tools to enable businesses to stay inform...</t>
  </si>
  <si>
    <t>Odysys is a digital marketing platform that helps independent hotels, motels, inns, resorts, and B&amp;Bs improve their digital presence and get more direct bookings. They offer a comprehensive marketing solution, including website design, SEO, marketing s...</t>
  </si>
  <si>
    <t>Planning a wedding can be a very emotional and frustrating experience Wedding QuickQuote guides potential clients through an easy and informative journey through your customized inquiry application. We ask the right questions, ignite their imagination ...</t>
  </si>
  <si>
    <t>INFI creates mobile apps, point-of-sale kiosks, and marketing services for QSR &amp; Franchise. Our products give restaurants a tech advantage that helps drive business.</t>
  </si>
  <si>
    <t>Think differently about travel distribution. REBEL Travel Corporation caters to creating aggressive digital marketing, technology, and interactive strategies for clients in the travel and hospitality industry. Our expertise in the travel industry and t...</t>
  </si>
  <si>
    <t>Coba CMMS is a technology and services company that provides specialized Computer Maintenance Management Software (CMMS) for the hospitality industry. Founded in 2013 by Junifer McCreight and Michael Brennan, Coba offers a cloud-based, mobile applicati...</t>
  </si>
  <si>
    <t>Feed It Back is a customer experience dashboard for hospitality operators. It links feedback directly to customers' bills, making it personal, simple, and fast. The dashboard allows operators to actively respond to social media comments, turning detrac...</t>
  </si>
  <si>
    <t>Roomchecking is a technology company that provides a mobile-first housekeeping and maintenance solution for hotels. Their system is designed to increase hotel efficiency by improving communication and workflow between housekeeping, maintenance, front d...</t>
  </si>
  <si>
    <t>Fourteen IP is a voice and data solutions provider focused on offering services, support, and solutions for the hospitality industry. They provide reliable and easy-to-use internet access, hotel VOIP telephony, conferencing, and entertainment solutions...</t>
  </si>
  <si>
    <t>When Labs is a company that specializes in AI-powered workforce management solutions. They provide a platform that helps businesses automate and manage unpredictable changes in demand for their workforce, such as surges in demand, sick calls, shift cha...</t>
  </si>
  <si>
    <t>Guestmeter is a guest feedback management software for the hospitality industry. It helps hotels, hostels, guest houses, and restaurants collect more positive guest reviews and prevent negative reviews on popular review sites like Tripadvisor and Booki...</t>
  </si>
  <si>
    <t>Jaybee is a leader in providing computerized solutions to the hotel and leisure industry. Their flagship product is SmartButler®, the Guest Service Centre application. They offer a range of modules that are suitable for residential and commercial use a...</t>
  </si>
  <si>
    <t>DSMenu is the leading digital menu solution for restaurants and hospitality businesses. Our intuitive and customizable platform helps improve customer experience, increase efficiency, and boost sales. DSMenu is focused on providing technology solutions...</t>
  </si>
  <si>
    <t>HD2Menus is a Texas-based digital signage design firm that specializes in digital restaurant menu management and captivating digital signage for restaurants. They aim to elevate dining experiences by transforming spaces with dynamic visuals. HD2Menus h...</t>
  </si>
  <si>
    <t>Bingage is a next-generation loyalty platform that offers various loyalty solutions, such as cashback loyalty, point loyalty, referral programs, and more. They provide an AI-enabled Marketing Suite for Restaurants, helping them acquire new customers an...</t>
  </si>
  <si>
    <t>We help you running your accommodation business with ease, managing your guests, bookings, daily tasks, invoices and communication.Get more returning guests!</t>
  </si>
  <si>
    <t>Applova is a company that provides world-class mobile ordering app solutions and self-ordering kiosks. They help restaurants stay ahead of the competition by offering feature-rich iOS and Android apps. Their services include online ordering, mobile ord...</t>
  </si>
  <si>
    <t>HotelAvailabilities is a cloud platform that provides hoteliers with complete control over room rates, availability, and restrictions across all connected internet sales markets. The channel manager allows hoteliers to monitor channel performance and b...</t>
  </si>
  <si>
    <t>Peadler.com is an online marketplace that connects buyers and sellers of handmade and unique products. Our platform offers a wide range of products including jewelry, home decor, clothing, accessories, and more. We provide a platform for independent ar...</t>
  </si>
  <si>
    <t>Evolve Controls is a company that provides wireless, cloud-based room controls for top hotels. They create customizable enterprise-class solutions for automating, controlling, and monitoring connected spaces. Their solutions connect simply, run powerfu...</t>
  </si>
  <si>
    <t>Interface Software Services is a leading Software and website design Company in Bhubaneswar Odisha provides MLM Software, library software, weighbridge software, restaurant software, CMS Website design services, Android Apps Development Company Bhubane...</t>
  </si>
  <si>
    <t>Technology Solutions UK Ltd (TSL) specializes in the design, development and manufacture of radio frequency identification (RFID) readers and other multi technology, mobile device peripherals used to identify and track products, assets, data or personn...</t>
  </si>
  <si>
    <t>Bevchek Draft Beer Management and Monitoring provides real-time beverage control and monitoring solutions for restaurant and bar owners. Their proprietary flowmeter technology captures pours and compares them with sales data, allowing owners and manage...</t>
  </si>
  <si>
    <t>Curacity is a hotel software company that helps hotels maximize their revenue potential. Their software automates media brand distribution and earns incremental revenue for hotels. Curacity's technology turns original content into direct bookings for h...</t>
  </si>
  <si>
    <t>Bingoforge Pvt is a company that provides a range of easy-to-use ERP applications and sales automation solutions for the hospitality industry. They offer the Best Hotel CRM in Mumbai, called myhotelCRM, which helps hotels manage their sales and operati...</t>
  </si>
  <si>
    <t>Venue Management Software for Nightclubs, Restaurants &amp; Bars. VnuMngr is a cloud interface that helps venue operators to increase Exposure, Sales &amp; Manage daily tasks using any browser. The software features sales, marketing, and operation tools such a...</t>
  </si>
  <si>
    <t>Laasie is a company that powers a new kind of loyalty using artificial intelligence and big data. They offer personalized, instantly selectable rewards from local and global merchants to motivate customer loyalty. Laasie helps hospitality brands increa...</t>
  </si>
  <si>
    <t>Agilysys Acquires ResortSuite For More Information Watch Frank Pitsikalis and Ramesh Srinivasan Discuss the Acquisition, or Click Below Visit AgilysysRead the Press Release Empower Guests with Touchless Hospitality Experiences A touchless guest experie...</t>
  </si>
  <si>
    <t>Hotel Management Software for hoteliers, by hoteliers. Cloud PMS, Hospitality EPOS, Direct Online Bookings, Channel Management, Revenue</t>
  </si>
  <si>
    <t>Aptech Computer Sys is a provider of Business Intelligence, Enterprise Accounting, and Budgeting and Forecasting solutions to the Hospitality Industry. They offer hotel-specific software applications such as Execuvue business intelligence, PVNG enterpr...</t>
  </si>
  <si>
    <t>Servy is an enterprise self-service platform for hospitality. They provide contactless order and pay solutions to enhance the guest experience and drive operational efficiencies. Their suite of solutions includes Order@, Servy Marketplace, and self-ser...</t>
  </si>
  <si>
    <t>MRM is a global digital and direct marketing agency that provides a wide range of services including strategy, creative, technology, and analytics. They help brands connect with their customers through innovative and personalized marketing campaigns. W...</t>
  </si>
  <si>
    <t>miiFile is a disruptive single source of truth that is a freemium platform as a service, and a digital filing system. It creates a unique, verified and whitelabeled platforms that can be tailored to your industry to digitize small to medium-sized organ...</t>
  </si>
  <si>
    <t>VoiceStar.ai is a company that specializes in voice technology for the restaurant industry. They have developed the world's first voice activated inventory app, VoiceINV™, which allows users to count food and bar stock items using their voice. Powered ...</t>
  </si>
  <si>
    <t>Cultuzz Digital Media is a leading provider of software and technology solutions for the travel and tourism industry. They offer a suite of integrated software solutions, including a Channel Manager, eBay solutions, and booking engines for hotels. Thei...</t>
  </si>
  <si>
    <t>US BeerSAVER is a world leader in draft beer controls innovation. They develop technologies, products, and initiatives to advance how the hospitality industry controls inventory. Their premier standalone, internet-enabled system can monitor the volume ...</t>
  </si>
  <si>
    <t>Trilyo is a company that specializes in redefining customer experience in the hospitality industry through AI-driven chatbots and voicebots. Their products and services include conversational AI for hotels, software development, chatbot AI, voice assis...</t>
  </si>
  <si>
    <t>ReviewPro helps hotels listen and act on guest feedback quickly and efficiently to exceed expectations, boost online rankings and increase revenue.</t>
  </si>
  <si>
    <t>GreenRope is a complete CRM and marketing automation platform that provides powerful and easy-to-use tools for sales, marketing, and operations. With features such as email marketing, social media integration, event management, website building, projec...</t>
  </si>
  <si>
    <t>Parity Rate is a company that provides services for hotels, reservations, and booking. They offer a range of web-based tools for hotels to drive online revenue and decrease management time. Their products include a 2-way XML Hotel Distribution Manager,...</t>
  </si>
  <si>
    <t>Hotelchamp is a company that helps hotels build and personalize their websites to increase direct bookings. They offer solutions such as eCommerce, Convert, and Metasearch to attract qualified traffic. Hotelchamp aims to give hotels the power to own th...</t>
  </si>
  <si>
    <t>B4Checkin is a Halifax, Nova Scotia based IT company that specializes in providing cloud-based tools for the hospitality industry. They offer two flagship products: B4Feedback Comment Card and B4Checkin Booking Engine. Their secure payment platform min...</t>
  </si>
  <si>
    <t>SuitePad is Europe's leading provider of in room tablets in the hotel industry. The award-winning solution replaces traditional guest directories, serves as a central upselling tool, and combines TV remote control and telephone in one device — effectiv...</t>
  </si>
  <si>
    <t>Successful timeshare resorts, fractional ownership properties, and vacation clubs must evolve to meet the changing needs of the hospitality industry. BestTime offers a modular, cloud-based platform that completely  aligns  with the business needs of th...</t>
  </si>
  <si>
    <t>Marketboomer is a hospitality procurement platform that provides online procurement systems and related services for hotels and their preferred suppliers. Their goal is to ensure that customers buy better by purchasing the right products from the right...</t>
  </si>
  <si>
    <t>Nutritionix is the world's largest and most accurate nutrition directory. Founded in 2010 and based in Washington, DC, Nutritionix operates a global nutrition database offering data on health, fitness, restaurants, and other food manufacturers. They sp...</t>
  </si>
  <si>
    <t>Sentiment Search provides customer experience insights in unprecedented detail and helps restaurants improve online ratings and NPS. Sentiment Search specialises in review insights, competitor benchmarking and feedback collection for hospitality. We pr...</t>
  </si>
  <si>
    <t>Flip.to is a marketing platform that helps reach, inspire, and win over travelers with a reimagined approach that’s centered on authenticity and trust. Flip.to lets your guests introduce your hotel to the world, combining trust with massive reach and i...</t>
  </si>
  <si>
    <t>The domain name HocabOo.com is for sale. Make an offer or buy it now at a set price.</t>
  </si>
  <si>
    <t>PMI by d2o is a provider of live forecasting and productivity management solutions for the hospitality industry. Their Performance Management Intelligence (PMI) Series is an integrated suite of performance navigation solutions that guide hoteliers to d...</t>
  </si>
  <si>
    <t>FineDine is a growing tech company that provides data driven digital tablets and QR menus for a smarter and more profitable dining experience with its menu management, order &amp; payment solutions. Our “Dine In” and “Dine Out” ordering solutions increase ...</t>
  </si>
  <si>
    <t>Abacus 21 is a software development company that specializes in developing and implementing systems for the Hospitality Industry. With over 40 years of experience, Abacus 21 focuses on providing software solutions for Clubs, Resorts, HomeOwner Associat...</t>
  </si>
  <si>
    <t>iManagemyhotel is a web based hotel management software which lets you manage multiple properties from the cloud. You can manage bookings, reservations, billing, operations, housekeeping and do a lot more to manage your property from any computer, mobi...</t>
  </si>
  <si>
    <t>Ascensor Partners (Pvt) LTD | Aria - Inbound Tour Management System | Ovia - PMS-Hotel Management System | Mickai - SFA-CRMs-Customer Relations Management System |Software Development |</t>
  </si>
  <si>
    <t>Talkguest is a cloud-based hospitality management software solution. Our easy-to-use, out-of-the-box software helps increase productivity and scale businesses while reducing operational costs. With Talkguest, you can easily manage prices and availabili...</t>
  </si>
  <si>
    <t>Quibble RM is a revenue management software for vacation rentals. They provide quick access to analytics, market intelligence, and predictive trends to help increase revenue. Their software allows users to take the guesswork out of pricing decisions an...</t>
  </si>
  <si>
    <t>Loopon is a company that provides guest satisfaction surveys, chat, and automated upselling solutions for hotels. They help hotels exceed guest expectations by combining all guest communication in one place, making it easy for hotels to gather and act ...</t>
  </si>
  <si>
    <t>Phobs is a supplier of advanced reservation technology for hotels, resorts, campsites, hotel chains, and virtually any overnight accommodation worldwide. They offer a suite of innovative IT solutions, including a booking engine, channel manager, yield ...</t>
  </si>
  <si>
    <t>Area101 designs cloud based software solutions for contract foodservice that are intuitive, simple to use, easy to leverage, highly secure, customizable and the best part...affordable!!</t>
  </si>
  <si>
    <t>Quickstaff is an event staffing scheduling software that is tailored for Event Professionals in the gig economy. It is a web-based application that helps Caterers and Event Planners schedule and manage their events and staff. With Quickstaff, you can s...</t>
  </si>
  <si>
    <t>SIHOT is a hotel management software that covers all processes of a hotel and provides tailored solutions. SIHOT is represented worldwide with offices in Germany, England, Spain, Portugal, Brazil, and Australia. The SIHOT hotel management software is a...</t>
  </si>
  <si>
    <t>Silverbyte is a leading developer of hotel management software solutions to the hotel and hospitality industry. With installations in Europe, Africa, Asia, and a commanding 75% of the hotel market in Israel, Silverbyte offers a range of products and se...</t>
  </si>
  <si>
    <t>StreetGooser Tech Pvt is a cloud-based accommodation management system provider. They offer a suite of technology solutions for accommodation providers, including hotels, resorts, villas, serviced apartments, hostels, and bed and breakfasts. Their flag...</t>
  </si>
  <si>
    <t>Five Star Hotel Software Corporation develops, sells, installs, teaches and supports its unique suite of fully integrated hotel software and resort software. Since 1994 we have been continuously focused on our clients’ needs.</t>
  </si>
  <si>
    <t>A modern and user-friendly cloud PMS, offering advanced features and premium support.</t>
  </si>
  <si>
    <t>Qwicksoft is a company that provides a variety of software solutions, including GPS vehicle tracking software, textile ERP software, and hospital management software.</t>
  </si>
  <si>
    <t>Get ✓ India's First Free Channel Manager ✓ Hotel Management Software ✓ Revenue Management Solution ✓ Online Reputation Management Solution at Cyber Tatva.</t>
  </si>
  <si>
    <t>BookingCenter PMS is a property management system that provides fully integrated guest request app, mobile concierge, payment gateway, self check-in, and OTA channel manager. They offer property management software that can be accessed through web serv...</t>
  </si>
  <si>
    <t>CSS Hotel Systems has been delivering quality software to the hospitality industry while creating new and innovative ways to increase our systems capabilities for over 35 years. CSS is the preferred provider of Condominium Accounting for Hilton World Wide and has a long association with Double Tree Hotels we are also the preferred provider of Marina Management for LXR Properties. We provide a full suite of software to effectively manage any size property. SUMIT offers a Front Desk Solution as well as Condominium Accounting, Back Office System, Marina Management and the ability to implement Full Function Interface to your property. Our SumIT System was designed specifically with accounting in mind and the ability to maximize profits while easily tracking expenses. Our family of software solutions is specifically designed for, but not limited to, hotels, resorts, condominiums, management companies, hotel franchises, spas, and marinas. Our software products operate on a multi-generational architectural database in Windows SQL standard. Our solutions are comprised of flexible variable codes and report writers so you may customize your systems to reflect your company's daily operational philosophy. Our systems are also designed to offer full-function, seamless integration of companies with multiple locations.</t>
  </si>
  <si>
    <t>Innsoft Inc. is a leading provider of hotel management software solutions in the United States. With over 20 years of experience, Innsoft offers a comprehensive suite of products and services designed to streamline hotel operations and enhance guest ex...</t>
  </si>
  <si>
    <t>Microgenn’s Hotel management software is a one-step ideal software solution for your hotels, resorts, lodges, hostels, apartments or any of your properties.</t>
  </si>
  <si>
    <t>Glowing.io is a leading US-based software company specializing in AI-enabled customer engagement and messaging suite. They provide powerful chat and messaging solutions for brands looking to enhance customer experience. Glowing helps brands deliver mem...</t>
  </si>
  <si>
    <t>AutoClerk, Inc. is a hotel property management software company that provides cloud-based hotel property management systems (PMS) and booking engines. With over 25 years of experience, AutoClerk has been creating cutting-edge and dependable software so...</t>
  </si>
  <si>
    <t>IDeaS is the world's leading provider of revenue management software and services. With over 30 years of expertise, IDeaS helps hotels, event spaces, and car parks enhance their profitability using revenue science. They offer proven solutions and servi...</t>
  </si>
  <si>
    <t>Lodgistics is a cloud based hotel operations platform that optimizes your procedures, reduces costs &amp; improves guests’ satisfaction. Our cloud based hotel management platform optimizes your procedures, reduces your costs, and improves your guests’ sati...</t>
  </si>
  <si>
    <t>Tashi is an online booking software for accommodation providers, tour operators, hotels, Airbnbs, and serviced apartments. It offers a no-code platform for travel marketplaces, allowing users to create and launch their own marketplace without any codin...</t>
  </si>
  <si>
    <t>Event Staff App provides a software/app suite that helps event businesses optimize how they schedule, manage, and communicate with their staff. Our industry leading text message system, time tracking, payroll, and staff engagement help you automate you...</t>
  </si>
  <si>
    <t>Twenty First Century is a company that specializes in providing software solutions for various industries. They offer Hedge Fund Software, Hotel Software, Loan Software, and Partnership Software. Their software is designed to streamline operations and ...</t>
  </si>
  <si>
    <t>The Largest UK Renewable Energy Community of Professionals, Companies and Individuals.</t>
  </si>
  <si>
    <t>Swiss Solvesit is a company that specializes in providing robust tour operator software, CRM, and online central reservation software for the tourism and hospitality sector. They also offer guest house software for lodges and boutique hotels. One of th...</t>
  </si>
  <si>
    <t>Grâce à son analyse temps réel, connectée à la distribution &amp; automatisable, SPOTPILOT rend le revenue management et le pricing dynamique simple et profitable</t>
  </si>
  <si>
    <t>Tuple Technologies is a company that specializes in creating virtual Big Data assistants. These assistants are able to quickly link with data and provide instant data science solutions in a plug &amp; play manner. Tuple's main product is a customer growth ...</t>
  </si>
  <si>
    <t>Routier is a company that provides a content enrichment platform over WiFi networks. Their services help clients improve their brand and increase customer loyalty through enhanced guest engagement. They offer solutions for computer networking, WiFi, cl...</t>
  </si>
  <si>
    <t>HotelCrux is a company that offers cutting-edge technology tools to boost the performance, security, and compliance of hotels. They provide a website builder to introduce accommodation businesses to the world, along with IT services and consulting. Hot...</t>
  </si>
  <si>
    <t>MSI Solutions is a client centric provider of cloud based hospitality technology solutions serving independent hoteliers, management companies and hotel chains. With more than 3,000 installations, MSI offers the most comprehensive and fully integrated ...</t>
  </si>
  <si>
    <t>SoupedUp Solutions is a leading care catering software provider that offers innovative technology to streamline resident dietary management and menu planning. Our cloud-based modular software helps care homes and hospitals manage the hospitality needs ...</t>
  </si>
  <si>
    <t>Makcorps is a company that provides a Hotel Price API. This API allows users to find and track hotel prices from over 200 online travel agencies (OTAs) such as Expedia. By using this API, users can gain a competitive advantage by comparing hotel prices...</t>
  </si>
  <si>
    <t>OtelMS is a professional hotel management system. A flexible set of solutions for integration with booking channels, room management and much more. Professional hotel property management system will help you to manage prices and allotment at OTAs. For ...</t>
  </si>
  <si>
    <t>Misterbooking is an innovative company with 19 years of experience dedicated to developing management solutions for hotels and boat industries. They offer a flexible and scalable hotel management solution for independent hotels, hotel chains, groups of...</t>
  </si>
  <si>
    <t>SkyTouch Technology is the world’s largest cloud-based hotel operating system focused on streamlining hotel operations and maximizing revenue. Their cloud-based PMS system integrates with industry leaders and offers solutions for property, rate, and di...</t>
  </si>
  <si>
    <t>CATERWARE is a leading provider of catering and event management software solutions. With a focus on catering professionals, CATERWARE offers a comprehensive suite of software tools to streamline and enhance catering operations. From managing event det...</t>
  </si>
  <si>
    <t>Host Hotel Systems focuses on the development of fully integrated technological systems for the hospitality industry, with more than 1700 clients in 8 countries. The HOST platform concentrates several systems, modules and functionalities developed on a...</t>
  </si>
  <si>
    <t>Softmogul is a company that provides a complete suite of products to manage hotel operations, deliver a better customer experience, increase revenues, and explore new markets to grow. Their suite of products includes a Hotel Property Management System,...</t>
  </si>
  <si>
    <t>Springer Miller Systems is a leading provider of premium hospitality solutions for hotels, resorts, and spas. They offer a fully integrated suite of hospitality management systems that are tailored to meet the unique needs of each property. Their flags...</t>
  </si>
  <si>
    <t>FantasticStay is a company that provides fully furnished and well-decorated homes for short-term stays. Whether you need a place to stay for a few days, months, or even a year, FantasticStay has a home for you. They offer a revolutionary software platf...</t>
  </si>
  <si>
    <t>GuestTouch is an all-in-one guest messaging and reviews platform for modern hoteliers. It revolutionizes the way hotels manage and elevate guest experiences and drive more direct sales. With GuestTouch, hotels can easily connect with guests, deliver aw...</t>
  </si>
  <si>
    <t>The Virtual Concierge is owned by Michelle Blake McManus. With experience in project management and customer service training, Michelle joined the concierge industry in January of 1998. She served four years on the National Concierge Association's Minnesota Chapter Board of Directors, including the position of President, and is currently an active member of the International Concierge and Lifestyle Managers Association. Who we work with: Client List: We have developed benefit programs for the following sample list of clients: U.S. Bancorp Piper Jaffray (investments) UBS (investments) Continental Diamond (retail jewelry store) Towers of Galtier (apartment complex) RSM McGladrey (tax advisors) McGladrey &amp; Pullen (tax advisors) International Food Cooperative with Twin Cities HQ (confidential) International Department Store with Twin Cities HQ (confidential)</t>
  </si>
  <si>
    <t>MonkPort Technologies is a next generation IT solution company that provides hotel management software, hospital management software, mobile applications, e-commerce solutions, web designing and development, domain registration, web hosting, SEO, logo ...</t>
  </si>
  <si>
    <t>ApPHP is an international software company that specializes in creating free or low-cost, high-quality PHP scripts for new or existing web applications. They offer excellent service and support, allowing customers access to all the source codes of thei...</t>
  </si>
  <si>
    <t>Hotellinx is a software company specialized in information management systems and services for the hospitality industry. They provide the Hotellinx Cloud Property Management System (PMS) software package, which covers hotel, conference, and restaurant ...</t>
  </si>
  <si>
    <t>Sequoiasoft is a leading hospitality IT partner, dedicated to the lodging, restaurant and wellness industries. A motivated team of people with a strong experience work on the side of 2000 clients in 15 countries. Sequoiasoft provides software solutions...</t>
  </si>
  <si>
    <t>ChannelRUSH is a hospitality software company that provides a comprehensive Hospitality Distribution Solution &amp; Hotel Booking System. They offer a suite of services to manage online distribution, including a channel manager, hotel booking engine, and h...</t>
  </si>
  <si>
    <t>Prologic First is a hotel management software company that provides integrated hotel software solutions. Their cloud-based solutions include hotel ERP, event catering, hotel PMS, and cloud PMS. They also offer online booking systems, restaurant managem...</t>
  </si>
  <si>
    <t>Base7booking.com’s web directory Birth Services DoulasBlack DoulasMidwives Directories Finance Insurance AnnuityFreedom information about annuities, how to sell annuity payments, details about being a beneficiary, etc. HVAC HVAC Marketing Companies Law...</t>
  </si>
  <si>
    <t>Concierge Organizer is an application dedicated to the luxury industry. The solution gives a frame, secures and focuses on the day to day activity (tasks and services) and optimizes communication between users. Luxury standards require high level quali...</t>
  </si>
  <si>
    <t>Aiosell is an all-in-one hotel management system with dynamic pricing. They provide a fully integrated software solution that includes various hotel technology products to help increase revenue. Their AI-driven revenue management software maximizes res...</t>
  </si>
  <si>
    <t>WuBook is an Italian multinational software company from Fano, Italy, founded in 2008. It develops and supports PMS, Channel Manager and Booking Engine for Hotels, B&amp;B, Holiday apartments and Vacation Rentals. Our mission is to provide high end class o...</t>
  </si>
  <si>
    <t>Skyware Hospitality Solutions is a multinational software company headquartered in Maryland, United States with offices in the United Kingdom. Skyware’s primary focus is Property Management Software (skywaresystems.com) for hotels and full-service reso...</t>
  </si>
  <si>
    <t>Escapia is the leading provider of vacation rental software for professional property managers. They offer EscapiaONE, a vacation rental management software application. With a full set of features, innovative tools, and top support, Escapia helps prop...</t>
  </si>
  <si>
    <t>R-Like Design Labs is a company that specializes in providing mobile and cloud-based real-time technology solutions for the hospitality and retail industries. They offer a range of products and services including contactless check-in and check-out, gue...</t>
  </si>
  <si>
    <t>CASY is a complete front office program that significantly facilitates management and operation of 1* to 3* hotels, guest houses, holiday flats and resorts. If you do not want to waste a single franc, CASY is the right solution Software Development sof...</t>
  </si>
  <si>
    <t>Lybra Tech is an Italian Big data company that has developed software for analysis and revenue management for the hospitality industry. In May 2020, Lybra was acquired by The Zucchetti Group, a leading international technology company offering software...</t>
  </si>
  <si>
    <t>An Outer Banks web development and marketing firm that specializes in custom web development with in-house marketing, advertising, local seo management and identity service professionals. Contact us today!</t>
  </si>
  <si>
    <t>Megasys Hospitality Solutions is a company that provides a range of software solutions for the hospitality industry. Their flagship product, Portfolio HMS®, is a comprehensive hospitality management software that caters to independent hotels, resorts, ...</t>
  </si>
  <si>
    <t>Data Devices is a company that has been engaged in business applications development since 1989. They specialize in providing integrated solutions for the hospitality industry, offering services such as Front Office, Reservations, Services, Back Office...</t>
  </si>
  <si>
    <t>Hoxell is a digital platform designed for the hospitality sector to enhance the guest experience by empowering the communication between staff and guests. It digitizes and optimizes every facility operation, seamlessly connecting real-time interactions...</t>
  </si>
  <si>
    <t>Aggressive Banqueting Concepts (abcevent.com) is a company that provides ABC Event Manager, a software package designed to manage every detail of sales and catering operations. The software helps increase productivity, enhance sales, measure performanc...</t>
  </si>
  <si>
    <t>Incentient is a computer software company specializing in iPad based custom guest experience solutions for the hospitality industry. They provide interactive digital guest technology that enhances guest experience and drives revenue for hotels, restaur...</t>
  </si>
  <si>
    <t>PMS Cloud is a hotel property management system based in the cloud. It is a multifunctional and well-optimized system that makes it easy to manage a hotel online. With PMS Cloud, you can sell rooms and manage a hotel from any mobile device. It also inc...</t>
  </si>
  <si>
    <t>Creating Revolutions is a company that provides 1st Restaurant Employee Technology, specifically designed to Automate Employee Management and Create Real Employee Accountability. They use Quantum Physics and AI to optimize all restaurant employees in r...</t>
  </si>
  <si>
    <t>Hotel Price Reporter is a cloud-based platform that provides rate shopping and revenue management solutions for hotels. Our technology helps hoteliers boost their revenue by maximizing pricing and demand insights. We offer a range of tools and services...</t>
  </si>
  <si>
    <t>Pxier Services is a company that provides web products, online cloud-based application software, and custom services to help deliver solutions. They offer the best online event booking and catering software with a free 30-day trial. Their products are ...</t>
  </si>
  <si>
    <t>Providing high quality, affordable, booking software &amp; support services to accommodation businesses worldwide since 1999. Based in Penrith, Cumbria, UK.</t>
  </si>
  <si>
    <t>Frontdesk Anywhere is an award-winning cloud-based property management system for independent hotels and management groups. It provides hoteliers with a platform that streamlines operations, increases revenue, and enhances the guest experience. Frontde...</t>
  </si>
  <si>
    <t>RoomKeyPMS is the leading cloud based Hotel Property Management System, with thousands of rooms managed worldwide. Manage every aspect of your hotel. RoomKeyPMS is a complete cloud based guest acquisition and management solution that is easy to use for...</t>
  </si>
  <si>
    <t>Dialexia is an award winning global telecommunications software &amp; services company specialized in the development of innovative PBX software &amp; VoIP business solutions for corporations, small businesses, service providers &amp; telephony resellers alike. Th...</t>
  </si>
  <si>
    <t>Smart Hotel Software is a full featured Property Management Software Solution for single or multiple hotel and lodging businesses. Our solution will manage your reservations, deposits, check ins, check outs, guest folios, payments, sales &amp; audit report...</t>
  </si>
  <si>
    <t>Clerk Hotel is a hotel management software for medium and small establishments. It offers property management, sales, and marketing features. The software is easy to use and maintain, and does not require extensive training. It is secure and reliable, ...</t>
  </si>
  <si>
    <t>Satin Systems is a software company that specializes in providing comprehensive property management systems for motels, hotels, and similar properties in Australia. Their locally developed software, Satin Software Front Office System, is easy to use an...</t>
  </si>
  <si>
    <t>LoungeUp is a solution enabling hotels to accompany their guests along each step of their journey, whilst maximising satisfaction and boosting additional revenues. Pre stay, allow your guests to prepare their arrival with pre check-in and offers of add...</t>
  </si>
  <si>
    <t>QiK Circle is a one-stop solution provider for hoteliers, offering a complete suite of individual software tailored for the hospitality industry. Their flagship product, A.R.M.S (Asset and Resource Management Software), is a 360-degree Hotel Management...</t>
  </si>
  <si>
    <t>MGHWorld is India's leading Hotel Management System &amp; Channel Manager with more than 4500+ Hotels &amp; 10000+ Travel Agents associated with us. We offer a collaborative platform for travel agents, hotels, corporates, and retail customers that enables them...</t>
  </si>
  <si>
    <t>Hotel Scienz is an affordable demand-based revenue management technology for hotels. The comprehensive revenue management system is built on best hotel industry practices. The solution provides a proven methodology to hotel revenue management through a...</t>
  </si>
  <si>
    <t>Avon Data is a UK-based company that provides cloud-based hotel management software solutions to hotels, pubs, and serviced apartments. With over 30 years of experience, Avon Data offers a complete property management system that automates payment proc...</t>
  </si>
  <si>
    <t>Hotel Spider is a Swiss company that offers hotels powerful tools to manage and optimize their online sales. They provide a Channel Manager, Booking Engine, and Central Reservation System (CRS) to help hoteliers increase their visibility and online sal...</t>
  </si>
  <si>
    <t>C2S Hub company is leading best channel manager / hotel management software, online digital marketing, booking of travel &amp; hospitality with website development design services Noida NCR, India.</t>
  </si>
  <si>
    <t>ICSS is a world-class organization, dedicated to providing exceptional training, customer service and support, surpassed by none. Our goal is to develop and foster long-term, successful relationships with our customers by providing high quality software solutions and services that provide strategic value to our customers. We constantly strive to exceed our customer needs and expectations. To this end, we always have the pulse of the industry and marketplace, enabling us to improve and innovate our product and service offerings. As Hoteliers and Software Developers, we are in the unique position of having developed a software program by and for Hoteliers.</t>
  </si>
  <si>
    <t>Plateful Ltd is the premier provider of software to the catering industries. We simplify and optimize the good food supply chain, extending the reach and vision of catering suppliers. Our software makes all stages of the good food supply chain faster a...</t>
  </si>
  <si>
    <t>Bootsgrid is the best PHP development company and expert magento development with Young and enthusiastic team we proving quality products.</t>
  </si>
  <si>
    <t>MappingMaster is a Channel Manager for apartments, hotels, hostels, guest houses, and villas. It is a web-based reservations solution that allows users to maximize room sales across countless booking websites. With MappingMaster, users can easily synch...</t>
  </si>
  <si>
    <t>NiteSoft is a leading Swedish provider of a Hotel Management platform for guests and hoteliers that makes routines disappear for a flawless hospitality experience. The company offers a cloud-based hotel management system that enables property owners to...</t>
  </si>
  <si>
    <t>Knowcross is a global leader in providing software products for hotel operations which help increase efficiency and enhance guest service, with a direct impact on the bottom‐line.</t>
  </si>
  <si>
    <t>Execu/Tech Systems is a technology development and integration firm specializing in complete hospitality solutions. They provide an all-in-one hotel property management software called Execu/Suite PMS, which includes features such as front desk managem...</t>
  </si>
  <si>
    <t>Streamline Hotel Operations with SabeeApp. Automate tasks, boost direct reservations, and enhance guest satisfaction. SabeeApp is a young, dynamic, and perspective company building services for the hospitality industry. They provide a cloud-based Hotel...</t>
  </si>
  <si>
    <t>Hotels Online (hol.co.uk) is a travel technology supplier specializing in the accommodation sector. Our key product is HOL, a modular web-based accommodation reservation system. HOL consists of multiple modules that facilitate the placing, handling, an...</t>
  </si>
  <si>
    <t>RezNext is the world’s only true Real Time Distribution Management Solution provider. We empower hotels to adopt a distribution strategy that simplifies the complex global distribution environment and makes it understandable and manageable. It is integ...</t>
  </si>
  <si>
    <t>dailypoint is the leading Data Management and CRM platform for sophisticated individual hotels and hotel groups. dailypoint collects data from all relevant sources such as PMS, POS, website, newsletter or WiFi and automatically creates a central and co...</t>
  </si>
  <si>
    <t>Above Property Services is a cloud-based, social-enabled travel software company with deep knowledge of hotel technologies. They offer a distributed cloud reservation system, inline revenue management system, cloud property management system, and a hot...</t>
  </si>
  <si>
    <t>YieldPlanet is a company that provides innovative electronic global distribution connectivity for the hospitality industry. They offer a Price Optimizer Channel Manager with RMS included, which updates hotel prices and availability on all major travel ...</t>
  </si>
  <si>
    <t>A cloud-based hotel management system with full integration between front office, POS, inventory, accounting and financials, Channel manager, Online booking.</t>
  </si>
  <si>
    <t>RSE, Inc. - Solutions for the Hospitality Industry</t>
  </si>
  <si>
    <t>ThinkReservations is a reservation management software that provides an all-in-one property management system for hotels, inns, B&amp;Bs, and more. Their software includes a property management system, online booking engine, and channel manager in one plat...</t>
  </si>
  <si>
    <t>Guest communications for the hospitality industry has to include on-property and off-property guests. Go Moment delivers both.</t>
  </si>
  <si>
    <t>Boost-inn is a revolutionary Hotel Operating System that connects valuable data to a guest engagement platform. We create links in your guests data scattered on various systems, databases and social media (the nods), provide insight into your data by applying powerful BI/Data Analytics and apply Artificial Intelligence and deep learning algorithms to discover behavioural patterns in your guests. We give you all the tools necessary to engage with your guests from their online journey to their room and after they have left your premises. Boost-inn features a powerful CRM, a Booking Assistant, Business Intelligence and Self Check-in solutions. Our business is t help hoteliers sell rooms, gain in productivity and treat guest data as their most valued asset.</t>
  </si>
  <si>
    <t>FrontDesk Master is a cloud-based Property Management System (PMS) that helps hosts and hoteliers manage their properties from one place. It offers an all-in-one solution with a PMS, channel manager, and booking engine. With FrontDesk Master, users can...</t>
  </si>
  <si>
    <t>RoomPriceGenie is a revenue management software for independent hotels, B&amp;Bs, inns, apartments, and hotel groups. It offers automatic dynamic pricing to boost revenue by 22% and save time. The software is easy to use, intuitive, and transparent, allowi...</t>
  </si>
  <si>
    <t>Bookingjini is a hotel technology startup that offers a range of products and services to empower hotels. They provide a booking engine for hotels, a channel manager, and other solutions to help hotels reduce the cost of acquisition and create an aweso...</t>
  </si>
  <si>
    <t>MyStay is a global relationship platform for hotels and their guests. They provide a website and hotel app that deliver a memorable hotel experience to guests. Their main features include automated communication, online check-in, upselling and promotio...</t>
  </si>
  <si>
    <t>Spectaflow is a SaaS solution to simplify your hospitality operations. We make it easy for hotels, motels, &amp; vacation rentals to manage their areas, employees, and tasks.</t>
  </si>
  <si>
    <t>OwlTing is a social place search engine and mobile marketplace for local business. It is built by OBOOK Inc, the team who previously launched the book App 'OBOOK'. OwlTing is devoted to promoting blockchain applications and helping industrial revolutio...</t>
  </si>
  <si>
    <t>Benson Software is a technology company that offers industry-leading cloud-based products that empower hoteliers to run their hotels more intelligently. Our main product is a hotel property management system that was developed alongside hoteliers to of...</t>
  </si>
  <si>
    <t>TripSee is a social trip planner that provides an easy interface to plan and share your trips. Whether you are planning a day trip or a month-long vacation, TripSee allows you to pick the city you want to travel to and add attractions, restaurants, hot...</t>
  </si>
  <si>
    <t>ASSD Hospitality Cloud 3.0 is a web-based, flexible, and comprehensive hotel management software. It offers a complete solution for hotels, hostels, youth hostels, and similar organizations. The software includes a property management system (PMS), web...</t>
  </si>
  <si>
    <t>Leading edge, award winning management solutions for small, medium and independent travel providers. We partner with some of the world's leading organizations and systems integrators to rapidly develop cost effective solutions in order to allow you to ...</t>
  </si>
  <si>
    <t>SuperINN.com, is a Web-based property management software designed for Bed and Breakfasts, Inns, Cabin Operators, Boutique Hotels and Property Management Companies. Our web-based property management software is the only complete solution offering a guest management software, online availability, online reservations, credit card processing, accounting, email marketing, online gift certificates and much more. No other system, or group of systems combined, can offer the efficiency, ease of use, and value of SuperINN.com.</t>
  </si>
  <si>
    <t>We are an Information and Technology provider in Indonesia. Realta has been providing IT solutions in Indonesia for more than 36 years, with product and services ranging in Human Resource Management Solution, Trading and Distribution System, Real time ...</t>
  </si>
  <si>
    <t>Our hospitality management software is feature-rich, user-friendly, and tailored for the South African market. Reach out to us for a free quote or demo.</t>
  </si>
  <si>
    <t>Ericsoft is a software house that specializes in hotel property management software, restaurant and point of sale systems. They offer complete and integrated solutions for hotels and restaurants of different sizes, from independent properties to chains...</t>
  </si>
  <si>
    <t>Imagic Solution is a software company that specializes in providing weighbridge software and automation solutions. They offer a range of products and services including unmanned weighbridge software, weighing scales, unattended weighbridge systems, wei...</t>
  </si>
  <si>
    <t>VMPMS is a leading provider of property management software solutions. Our innovative platform helps property managers streamline their operations, automate tasks, and improve efficiency. With features such as online rent collection, maintenance tracki...</t>
  </si>
  <si>
    <t>Powerbuilder Consultant, Powerbuilder Support and Bespoke Software Development in West Sussex Based in West Sussex UK, Powersoft offer a wide range of bespoke software development services. Our Powerbuilder &amp; Sage developers have over 35 years experien...</t>
  </si>
  <si>
    <t>IDS Next is a global leader in providing Hotel ERP and technology solutions for the Hospitality and Leisure industries. They have earned the trust of over 4000 customers globally and have a strong presence in 40 plus countries across South East Asia, O...</t>
  </si>
  <si>
    <t>Tapendium is a revolutionary hospitality solution that replaces printed compendiums in hotel rooms, hospitals, and retirement villages. It offers a tablet-based solution or a QR code for guests' own devices. Tapendium is customized to align with the op...</t>
  </si>
  <si>
    <t>Indicater is a leading provider of web-based back-of-house management software systems to the hospitality industry. With over 25 years of experience, Indicater offers modular, cloud-based solutions that simplify operations, control costs, and ensure in...</t>
  </si>
  <si>
    <t>HelloShift is a company that provides a comprehensive toolkit for hotel operations. They offer a range of services including guest messaging, contactless check-in, staff collaboration, and housekeeping management. With HelloShift, hotels can transform ...</t>
  </si>
  <si>
    <t>Abacre Limited is a leading software company that specializes in providing advanced software solutions for restaurants, retail shops, and hotels. Their flagship products include Advanced Find and Replace, Advanced Log Analyzer, and Easy Extract Icon. W...</t>
  </si>
  <si>
    <t>iHotelligence is a hotel management software company that offers a comprehensive suite of products and services to automate and streamline hotel operations. Their Hotel Property Management System (PMS) allows hoteliers to manage reservations, property ...</t>
  </si>
  <si>
    <t>Mihshuv Group was founded in 1977 by its president Mr. Moshe Matsliah, owning today 3 companies specializing in various areas of business applications. The Groups' expertise is in developing and implementing a wide range of IT solutions, products and services with the subsidiaries: Sense BI, Bellboy and Mihshuv. Sense BI is currently the largest integrator in Israel of QlikView technology. Delivering implementation services to more than 150 clients and employing over 60 BI specialist professionals focused on developing highly qualitative, timely and cost-effective BI solutions. Sense has gained significant experience in major functional units of the organization such as finance, supply chain, sales, manufacturing, PMO, and in ERP/CRM systems such as Oracle, SAP, Priority and Salesforce. In 2000 the Mihshuv Group has entered the hospitality software business by acquiring a software house serving 70% of the hospitality industry in Israel. Lately the Bellboy Company has announced the launch of a new generation cloud-based Property Management System under the brand name Bellboy. Bellboy’s vision is to lead a paradigm shift in the way hotels face the complex and evolving challenges and opportunities raised by the internet and new technologies. Bellboy includes unique fully integrated modules such as revenue management, BI and display of competitors’ pricing. Mihshuv Information Systems Group has developed and marketed for over 3 decades the leading Profit ERP. This activity was sold in 2011. Today, Mihshuv is a business partner of Microsoft and IBM and deals mainly with the development and marketing of ERP software systems for museums, visitor centers and attraction parks. At Mihshuv Group we know that creating great software is only the starting point and that real success is determined by the support given to our customers. We are very proud of our client base: it constitutes a live evidence of the quality of our services and products.</t>
  </si>
  <si>
    <t>Revnomix is the leading hotel revenue management company in India known for its services, strategies, business intelligence and dynamic rate strategy. Revnomix Solutions uses Total Revenue Management expertise and Data analytics to design custom soluti...</t>
  </si>
  <si>
    <t>Odissia System inc provide to hotels, motels, inns and guesthouses with the following: hotel software, restaurant software, online reservation system and hotel website development. More then 1500 clients are served around the world.</t>
  </si>
  <si>
    <t>Équipement des vendeurs, e-commerce, gestion des commandes, partage des données…Pour un commerce vraiment unifié, l’idéal est d’utiliser une seule solution.</t>
  </si>
  <si>
    <t>Buddyres is a cloud-based property management system designed for hotels, hostels, B&amp;Bs, guest houses, and homestays. It provides a suite of tools for reservations, management, and analytics to help businesses grow.</t>
  </si>
  <si>
    <t>What if your best employees were available to all of your customers at any time?</t>
  </si>
  <si>
    <t>Otrum is a market-leading company that provides hosted solutions to the hospitality industry. They offer software that operates across multiple platforms including TVs, signage, and smart devices. Their hotel TV solution turns screens into branded, per...</t>
  </si>
  <si>
    <t>Rental Property Management Software | Zenya Zenya’s rental property management software modernizes, automates &amp; runs your rental business from one place.Maximize revenue, lowers costs, &amp; enhance guest experience. Easily run your corporate housing busin...</t>
  </si>
  <si>
    <t>Howazit is a feedback collection solution that provides a holistic, customer-centric, and mobile-first approach to customer communication. Their suite of products can be used as a whole or as independent modules to enhance customer satisfaction, loyalt...</t>
  </si>
  <si>
    <t>Hotel Link is a digital toolbox designed for hospitality. They offer cloud-based technology for property management and distribution, as well as digital marketing services. Their platform combines all solutions into a single platform to boost efficienc...</t>
  </si>
  <si>
    <t>We make easy to use software that helps hotels manage their assets and maintenance. Built by @IQwareInc</t>
  </si>
  <si>
    <t>RunShiftRun is a software as a service platform that uses revolutionary technology to simplify, enhance, and coordinate communication for all types of hotels. The program is designed to handle operations and marketing needs by assisting management and ...</t>
  </si>
  <si>
    <t>Micrometrics is a guest engagement platform that helps top hotel brands create memorable experiences, identify missed service opportunities, and build strong relationships with guests. They offer contactless communication tools that automate time-consu...</t>
  </si>
  <si>
    <t>IQware is a hospitality and property management software company that provides powerful software solutions to help hotels and other lodging operations increase revenue and deliver exceptional guest experiences. With over 35 years of experience in the i...</t>
  </si>
  <si>
    <t>Preno HQ is a hotel software company that offers cloud solutions for independent hoteliers. They provide a Property Management System (PMS), Channel Manager, and Booking Engine. Preno was created by an award-winning hotelier who experienced frustration...</t>
  </si>
  <si>
    <t>Hotel software for desktop, web and mobile. Reservation calendar, customer base, accounting and more. Booking engine, channel manager. KWHotel is a hotel management software designed for small and medium accommodation facilities. Available in three dif...</t>
  </si>
  <si>
    <t>We have developed leading software for your business Our "cloud" solutions? If you want to avoid upfront costs for all computing infrastructure such as hardware and data servers, as well</t>
  </si>
  <si>
    <t>Roberts Browne Limited is a small privately held corporation that has been in business since 1983. In 1990 we introduced the BANCO Event Management Software package to address information processing requirements of caterers. BANCO's initial development was based on our prior experience developing custom catering software solutions. Since that time we have continued to enhance the product based on feedback from user sites and prospects. Our goal is to continue to provide the best event management software and support available. Your comments and suggestions are always welcomed.</t>
  </si>
  <si>
    <t>Hotel Software | The All in One Solution from GuestSuites GuestSuites offers industry leading Hotel Software through cloud based solutions, first rate booking engines, and optimized guest profile building. Guest Tracker Software has installations in ma...</t>
  </si>
  <si>
    <t>Triparound is a B2B travel tech company that offers an end-to-end guest experience platform for hospitality professionals. They provide a holistic booking management platform that supports travel professionals in promoting, upselling, and managing thei...</t>
  </si>
  <si>
    <t>AeroChef is an innovative enterprise software solution for the Aviation Catering Industry. It offers three packages: ACMS (Airline Catering Management System), FKMS (Flight Kitchen Management System), and LITE (for small to medium level Private Jet &amp; E...</t>
  </si>
  <si>
    <t>The Lobby Boy PMS is a cloud-based front desk web aplication that centralizes all your booking data in one place saving you time and allows remote access.</t>
  </si>
  <si>
    <t>PMS, Channel Manager and Booking Engine for Your Property All the tools you need to manage your hotel or rental property business easily and efficiently. A cloud solution available from any device accessible just with a browser. Intuitive interface. Po...</t>
  </si>
  <si>
    <t>Managinng.com PMS is a Hotel Property Management System on the cloud. Easy to use, affordable so even small hospitality units can use it effectively. It can manage Rooms Reservations, Guest, Payments, Expenses and more. It's a hotel software as you wan...</t>
  </si>
  <si>
    <t>Comprehensive Office Food Service Solutions | Crafty Streamline your office snack, coffee, and drink service with a single vendor for all locations managed in a central platform. Crafty is a snack, beverage and happy service for offices. Our goal is t...</t>
  </si>
  <si>
    <t>5stelle* is a NATIVE CLOUD management software for all types of hotels, which frees your time and increases your potential! 5stelle* contains everything you need for the administration and the front office, including: PMS (hotel, spa, meeting rooms, pa...</t>
  </si>
  <si>
    <t>Free hotel management system: #1 hotel management free software. It is a free and easy to use hotel management system which is compatible with Windows, Android, iOS and all other operating systems. With “NOBEDS” you can manage your business from your c...</t>
  </si>
  <si>
    <t>TradeMeSoft Technology is a software development company.</t>
  </si>
  <si>
    <t>InnQuest Software is a leading technology provider for the hospitality industry. Since 1994, the company has combined hotelier experience with innovative technology to deliver an all in one solution that empowers hotels to attract guests, drive custome...</t>
  </si>
  <si>
    <t>learn about working at brillantez solutions pte ltd. join linkedin today for free. see who you know at brillantez solutions pte ltd, leverage your professional network, and get hired.</t>
  </si>
  <si>
    <t>Trumpia is a leading multi-channel marketing automation company that provides automated texting software and SMS marketing services. Their software is designed to create personalized SMS interactions with contacts, making SMS marketing effective, affor...</t>
  </si>
  <si>
    <t>Clarity Hospitality Software Solutions provides hotel software for hospitality businesses who want to increase productivity and profit through smooth, streamlined software solutions. They offer a range of products and services including Hotel Software ...</t>
  </si>
  <si>
    <t>Bespoke website design and ERP software solutions. We offer websites that are designed to be fast, responsive, found and noticed; styled and configured to suit your specific needs. We develop and host cloud-based software for E-commerce or ERP solution...</t>
  </si>
  <si>
    <t>AsiaTech is a leading Travel Technology Company in India providing booking engine software develop for hotel industry, travel booking engine software support. Introducing Asia Tech, a reliable site for website designing and website development. We are ...</t>
  </si>
  <si>
    <t>Thriver is a trusted marketplace for all your company culture needs. From corporate catering to team building activities to gifts and swag, Thriver offers a wide range of services to improve company culture. They have partnered with companies like Goog...</t>
  </si>
  <si>
    <t>Cenium is a provider of technology to the hospitality industry. They offer a flexible and versatile hospitality software solution that gives hoteliers integrated access to manage the entire guest journey. Their software includes features such as Proper...</t>
  </si>
  <si>
    <t>Fuel Travel is a full-service online marketing agency specializing in e-commerce solutions for the travel and hospitality industry. With over 20 years of experience, Fuel offers a unique suite of marketing services tailored to hotels. Our dedicated cli...</t>
  </si>
  <si>
    <t>LogicsWare is a professional ICT software solution provider for telecommunications vendors, partners, and end users. We aim to continuously develop total ICT solutions to suit our clients' requirements by establishing technological advancements. Our se...</t>
  </si>
  <si>
    <t>Smart Finder is a company founded in 1997 that offers total software solutions and services for hospitality businesses. With over 20 years of experience in the industry, Smart Finder has accumulated more than 600 clients. The company believes in thinki...</t>
  </si>
  <si>
    <t>360 Mango Solutions Pvt (360mango.com) is an emerging IT Solutions company based in Bangalore, India. They provide a range of services including Custom Application Development, Web Development, Mobile Application Development, Social Media Marketing, an...</t>
  </si>
  <si>
    <t>SHR Group is a leading provider of hotel CRS, CRM, &amp; booking systems, pioneering advanced hospitality revenue generation systems.</t>
  </si>
  <si>
    <t>OASIS is a Hong Kong based software company specializing in the design and support of the OASIS hotel software for hotels and boutique hotel chains in Asia. They have successfully implemented the OASIS systems in multiple countries and are preparing to...</t>
  </si>
  <si>
    <t>Hospitality Technology International (HTI) is a leading developer and supplier of software solutions for the hospitality industry. They specialize in providing innovative technology for hotels, lodges, and restaurants to enhance the guest experience an...</t>
  </si>
  <si>
    <t>Bigfoot Hospitality is a Hotel Revenue Management Company in Mumbai. We offer hotel marketing in India as well. The company is successfully growing with 100+ Hotel Brands Pan India. We offer hotel revenue management, social media marketing and web deve...</t>
  </si>
  <si>
    <t>N°1 de l’informatique Hôtellerie Restauration | Medialog | Solution Logicielle | Hôtels, restaurants, bars, boutiques Leader du marché Parisien Medialog offre une solution logicielle complète, PMS, POS et applications qui couvrent une très large partie...</t>
  </si>
  <si>
    <t>Novohit is an enterprise management software for businesses across a variety of industries. Unify your business's operations from a single web based platform. Novohit offers a range of products and services including e-commerce, CRM, HR, accounting, an...</t>
  </si>
  <si>
    <t>Gustodian is a specialist in providing technology solutions and web applications to hotels, hotel chains, and hospitality groups globally. They have a long track record and are a proud hospitality technology partner of hotels and hotel chains worldwide...</t>
  </si>
  <si>
    <t>Booking Ninjas is a cloud-based property management system (PMS) that offers a comprehensive solution for managing properties such as hotels, student housing, and rentals. It is the only recognized PMS by Salesforce. The application provides flexibilit...</t>
  </si>
  <si>
    <t>Getshop has the most modern, fully automated hotel PMS, that allows guests to check in and out with codes sent through SMS and emails.</t>
  </si>
  <si>
    <t>Arrivedo is a software company that helps you innovate your interfaces with dynamic content connected to maps through our digital resources. Our solutions include Destination Technology, which transforms static interfaces into dynamic stories connected...</t>
  </si>
  <si>
    <t>JKCS is a company that specializes in providing services to the aviation industry. They have developed core systems for major airlines such as Emirates Airlines, Qatar Airways, and SAS. Their systems cover various aviation domains including commercial,...</t>
  </si>
  <si>
    <t>CaterSOFT is an online catering software system that provides comprehensive, cloud-based catering and event booking management software for buffet caterers, event caterers, wedding caterers, and corporate caterers. The software helps with event managem...</t>
  </si>
  <si>
    <t>Risk Management and Security Consultancy Company is a privately owned limited liability company based in Kuwait founded in 2007 by a group of multi-disciplined visionaries encompassing a mix of former Military, former police, and highly trained academics. Rimsco is known to have a solid track record of risk assessment, mitigation and the provision of innovative and unique solutions to any security requirements that a client may have. We ensure organizational resilience with the provision of essential support and a team of multi-national Subject Matter Experts to provide consultation to manage and mitigate threats and hazards to achieve clients’ strategic goals.</t>
  </si>
  <si>
    <t>Hotelogix is a cloud-based hotel management system trusted by over 12,000 hotels in more than 100 countries. Our robust property management system streamlines front desk, point of sale, and housekeeping operations, allowing you to manage multiple tasks...</t>
  </si>
  <si>
    <t>Winner Hotelsoftware is a leading provider of hotel management software solutions. Our software is designed to help hotels streamline their business processes, improve profitability, and save costs. With our comprehensive suite of tools, hotels can eff...</t>
  </si>
  <si>
    <t>Online Hotel Channel Management Software and Hotel Booking Software STAAH Take your hotel business to next level with best on class STAAH Channel Management Software and Online Hotel Booking Software and other hospitality solutions. Trusted by 10,000+ ...</t>
  </si>
  <si>
    <t>STAY is a guest experience system for hotels and resorts. It provides an all-in-one system for hotels to manage their guest experience, including communication, content management, and requests. With STAY, hotels can provide detailed information about ...</t>
  </si>
  <si>
    <t>CSAT Systems Pvt (csatspl.com) is a Delhi-based leading software manufacturing and marketing organization specializing in software solutions for the hospitality industry. Their products and services include hospitality ERP software, club membership ope...</t>
  </si>
  <si>
    <t>CaterZen by Restaurant Catering Systems provides a complete catering software solution to effectively handle operations, build sales and run marketing campaigns. The only catering software solution that allows drop off and off premise catering to coexi...</t>
  </si>
  <si>
    <t>Quore is a hospitality operations solution that streamlines workflows so hotels can improve productivity, communication and guest satisfaction. Quore offers a range of tools, including preventative maintenance, housekeeping, and capital expenditures, t...</t>
  </si>
  <si>
    <t>Synergy International is a company that provides enterprise software solutions for the hospitality industry. Their flagship product is a comprehensive business management tool that includes features such as pre-costing, sales analysis, inventory contro...</t>
  </si>
  <si>
    <t>Total Hotel Management Software Online POS Integrated Accounting and Stock Management Booking Management Staff Management Staff Payroll Manage your hotel from anywhere. 95% Paperless System - Go Green! 30 days no-obligation trial</t>
  </si>
  <si>
    <t>Optimo Systems is a company that provides a fully integrated system for managing music departments. With over 60 years of music industry knowledge and expertise, Optimo offers flexible and effective solutions for managing students, tuition, instrument/...</t>
  </si>
  <si>
    <t>Flex Catering is a web-based food and catering management software with the industry's best online ordering website. It is an all-in-one solution for restaurants, events, and corporate catering. Its complete set of features covers everything from onlin...</t>
  </si>
  <si>
    <t>Hotel Reservation Software is a company that provides software solutions for managing hotel reservations and property management. Their flagship product, Rezbook Property Management Software, helps hotels streamline their reservation process, manage ro...</t>
  </si>
  <si>
    <t>CMS Hospitality is a company that provides hotel management software and property management systems. Their software, called GuestCentrix, offers a range of hospitality applications that can be installed as needed, making it a scalable solution for hot...</t>
  </si>
  <si>
    <t>Hostelworld is a well-known trusted brand that offers a wide range of products and services for travelers. They provide a platform for booking hostels around the world, with over 35,000 options available. Whether you're looking for a chic design hostel...</t>
  </si>
  <si>
    <t>Booking Automation is a vacation rental channel manager that integrates with popular travel sites such as Airbnb, Booking.com, Expedia, and more. It offers features like a channel manager, payment management system, website builder, and property manage...</t>
  </si>
  <si>
    <t>Kafoodle is an award-winning food tech company that provides catering and restaurant software. Their software helps businesses in the food industry manage food compliance, costing, inventory, waste, labeling, and digital menus. They aim to make all foo...</t>
  </si>
  <si>
    <t>PremiceSoft is a software development company specializing in point of sale and reservation software. We develop, market, and support a unique range of fully integrated software solutions that meet the needs of businesses like yours. Since 1997, our ap...</t>
  </si>
  <si>
    <t>GuestJoy is a revenue and review solution provider that enhances the guest experience and improves hotel revenue. They offer a range of services including digital check-in, personalized upsell offers, and feedback collection. Their advanced technology ...</t>
  </si>
  <si>
    <t>Inn Flow is a fully integrated Hotel Accounting and Management Software solution that manages all facets of a hotel operation from accounting, labor, procurement, sales, facility management, and payroll – all through a single login. Inn Flow is designe...</t>
  </si>
  <si>
    <t>Portier Technologies puts a five star guest experience into the palm of luxury hotels guests hands using the Portier Phone and Portier Guest Engagement portal. The company offers a guest experience platform for hotels, providing unlimited 4G data and h...</t>
  </si>
  <si>
    <t>Bowo is a company that provides innovative digital solutions for hotels. They offer applications, tablets, and home automation systems to enhance the guest experience and reinvent hospitality. Their features include experience, home automation, softwar...</t>
  </si>
  <si>
    <t>Maestro.io is a company that provides personalized internet TV channels for content creators, live streamers, and brands. Their platform offers a TV channel experience on mobile and web, allowing the audience to interact with each other and the channel...</t>
  </si>
  <si>
    <t>Jomres Demo is a leading provider of online booking and reservation management solutions. Our platform offers a comprehensive suite of tools and features designed to streamline the booking process for hotels, vacation rentals, and other accommodation p...</t>
  </si>
  <si>
    <t>Temassız Otel Uygulaması – ici – icibot is a mobile hotel application that improves productivity and increases revenue for hotels. It allows direct communication with guests, handles guest requests, receives orders, and improves restaurant, spa, and to...</t>
  </si>
  <si>
    <t>MS SHIFT is an established software and technology company that services the leading hotels of the world. Our systems are used around the globe by companies including Marriott International, Marriott Vacations Worldwide, Starwood Hotels &amp; Resorts, Hilt...</t>
  </si>
  <si>
    <t>Feedr is the world's #1 corporate catering platform, offering a wide range of food and beverage services for offices. With over 1,100 caterers and 30,000 reviews, Feedr provides access to healthy, high-quality food at the office. They offer corporate c...</t>
  </si>
  <si>
    <t>HiJiffy is a guest communications hub that provides an automatized messenger concierge service for the hospitality sector. Their solutions include a virtual assistant for online booking and FAQs, a virtual assistant for customer care throughout the ent...</t>
  </si>
  <si>
    <t>Total Party Planner is a catering software and app that helps catering companies send proposals, plan food production, and manage costs. It is a web-based catering management tool that is built from a caterer's perspective. The software eliminates manu...</t>
  </si>
  <si>
    <t>Property Management Software Solutions Resort Data Processing provides property management software solutions for hotels, resorts, vacation rentals, and more. Contact us today! RDP provides property management software to Hotels,Resorts, Vacation Renta...</t>
  </si>
  <si>
    <t>Atomize is a revenue management software company that provides a lean and innovative solution for hoteliers. Their product, Atomize RMS, transforms market data into revenue by delivering optimal prices in real time, up to 2 years into the future. With ...</t>
  </si>
  <si>
    <t>Octorate is an all-in-one solution for hospitality management. It offers a range of tools and services to help hotels, vacation rentals, and B&amp;Bs manage their operations effectively. The solution includes a channel manager connected to over 120 OTA pla...</t>
  </si>
  <si>
    <t>Fretwell-downing Hospitality, a Civica Group Company is a Market leading catering software specialist, providing management information, nutritional analysis, stock &amp; ordering software solutions under the Saffron brand.</t>
  </si>
  <si>
    <t>ChannelManager is a complete property management system. It is a hotel/guesthouse booking provider updater, booking engine, and full front office system offering far more than other systems. It eliminates the need to manually enter bookings and update ...</t>
  </si>
  <si>
    <t>Theova UHS Enterprise Solutions Ltd is one of the largest and most prominent IT companies in Cyprus and other regions. They specialize in offering innovative software solutions for all businesses, with a particular focus on the Hospitality sector. Thei...</t>
  </si>
  <si>
    <t>SalesAndCatering.com provides the most affordable full featured Sales and Catering systems for hospitality. Its STS Sales and Catering system is widely installed and engineered to give property sales teams the sales tools that help them achieve their g...</t>
  </si>
  <si>
    <t>Cater Pro is a leading provider of software solutions for the food and beverage manufacturing industry. Our comprehensive suite of products and services is designed to streamline operations, improve efficiency, and enhance profitability. With our innov...</t>
  </si>
  <si>
    <t>Jinisys Software Inc. is a leading provider of hospitality software and turnkey application development. Since 2008, they have been serving over a hundred companies and businesses in the Philippines, and now they are expanding globally. Their flagship ...</t>
  </si>
  <si>
    <t>Zuzapp provides mobile technology solutions to hotels, restaurants, non-profits, and businesses. They offer a cloud-based development, management, and communications platform that allows businesses to launch branded apps on iTunes and Google Play. Cust...</t>
  </si>
  <si>
    <t>Catering Software | Catering Management Software | FoodStorm FoodStorm's world leading prepared foods and catering software helps centralize production, streamline operations and grow sales. Book your demo today. FoodStorm is food management software f...</t>
  </si>
  <si>
    <t>iOneSoft Solutions is a Software Services and Solutions company based in Singapore, Sri Lanka, and Canada. They specialize in customized automation, integration, branding, and marketing solutions. Their products and services include hotel self-service ...</t>
  </si>
  <si>
    <t>HotelTap is a hospitality software startup that offers a cloud solution for managing guest requests, completing tasks, and managing operations in hotels. The company enables employees, departments, and managers to communicate better using cloud and mob...</t>
  </si>
  <si>
    <t>Blue Link ERP is a company that provides all-in-one Wholesale and Distribution ERP Software complete with Accounting and Inventory Management for wholesalers and distributors. They offer a fully integrated ERP software suite that includes Inventory Man...</t>
  </si>
  <si>
    <t>Gearco® is a Cloud Property Management System (CPMS / PMS) company that provides solutions for managing True Extended Stay®, Independent Hotels, Housing &amp; Rental, Vacation Rentals, B&amp;B, and Self Storage properties. With their award-winning Cloud Proper...</t>
  </si>
  <si>
    <t>We offer specialised support for all areas of the Hospitality Tourism &amp; Leisure Industry by industry trained professional consultants.</t>
  </si>
  <si>
    <t>CaterTrax is a leading catering software company that provides online catering management software for managed hospitality providers and foodservice operators. Their software powers kitchens and streamlines customer ordering, offering a seamless experi...</t>
  </si>
  <si>
    <t>InnKey PMS is a fully automated business intelligence dashboard that provides a comprehensive Property Management System (PMS) for hotels. It supports multiple properties with multiple currencies and can be managed from multiple geographical locations....</t>
  </si>
  <si>
    <t>Hotel Data is a hospitality management software company that aims to improve communication and control expenses for hotels. They provide secured servers for both corporate and hotel level staff to upload various documents such as invoices, H/R files, s...</t>
  </si>
  <si>
    <t>innTender is a new generation cloud based property management system so easy &amp; versatile that it can serve all sizes and classes of lodging business worldwide. InnTender™ is a premiere cloud based property management solution designed to fit the way yo...</t>
  </si>
  <si>
    <t>Meridian Reservation Systems is a technology solutions provider for destinations and their industry partners including accommodations, attractions, events, and transportation. They offer reservation systems, consulting services, and strategic Internet ...</t>
  </si>
  <si>
    <t>Geedesk is a cloud-based guest complaint and request management software designed for hotels and resorts. It helps hotels manage their guest complaints and requests effectively.</t>
  </si>
  <si>
    <t>Simple Booking is a hotel booking engine with an elegant and intuitive interface that can boost your direct bookings. Simple Booking is a complete direct booking and online distribution system focused on generating highest direct sales for Hoteliers. S...</t>
  </si>
  <si>
    <t>GP Dati Hotel Service spa is a software house for the hotel sector which designs solutions for both the strategic and operating requirements of hospitality organizations. They provide a suite of management solutions for hotels and hotel chains, special...</t>
  </si>
  <si>
    <t>OpenHotel is a software development company that provides a Hotel Property Management System (PMS), Channel Manager, and Yield Management platform. They offer a direct connection to Online Travel Agencies (OTAs) and have been serving independent proper...</t>
  </si>
  <si>
    <t>Better Cater is a comprehensive catering software solution that helps catering businesses save time and money. With Better Cater, you can easily manage all your events, streamline your catering proposals, and accept debit/credit card payments securely....</t>
  </si>
  <si>
    <t>Kipsu provides digital messaging capabilities to customer focused industries with a focus on hotels, shopping, housing, transit, and healthcare. Kipsu empowers service leaders to build deep, personal customer relationships by leveraging texting and oth...</t>
  </si>
  <si>
    <t>Mero Network Pvt Ltd is Nepal's leading digital marketing agency. They provide a range of digital marketing solutions including SEO, online advertising, and more. They also offer hotel management software that automates day-to-day operations. MeroNetwo...</t>
  </si>
  <si>
    <t>ibelsa is a cloud-based hotel software that provides the hotel of the future. It offers digital, fast, and secure solutions with personalized support, all in one cloud. The software includes CRM, web booking, channel management, task management, and mo...</t>
  </si>
  <si>
    <t>Novus Conceptus is a software company that provides smart solutions to elevate your business. They are one of the leading software service providers in the local market. Novus Conceptus Hotel PMS is their easy-to-use hotel booking software, suitable fo...</t>
  </si>
  <si>
    <t>Planet Payment is an international data and payment processor that provides integrated digital payment services on a unique single platform that offers acquiring, processing, digital wallets, VAT refund, and currency conversion services.</t>
  </si>
  <si>
    <t>RoomAssistant is a mobile application for hotels and their guests so they have the whole range of hotel services at their fingertips in smartphones and tablets. Hotels can stay connected with their guests throughout their stay and respond to all their ...</t>
  </si>
  <si>
    <t>"CaterXpert has helped revolutionize Occasions. We went from the dark ages of technology to the forefront to be on its leading edge, which contributed to our tremendous growth. All the important communication in our company is now accomplished easily at each workstation. We could not have blossomed into the company we are today without the aid of CaterXpert."</t>
  </si>
  <si>
    <t>CloudWadi makes independent software For each industry, we have a single version that is perfectly made, and we can easily configure it to your expectations. then CloudWadi cloud technology started to rise, So, We decided to sell these ready-made packa...</t>
  </si>
  <si>
    <t>Xotelia is a Lyon based company making life easier for rentalpreneurs &amp; innkeepers. Xotelia helps short term and seasonal rentals owners to manage listings on multiple distribution websites, both local and global. Their solution allows owners to manage...</t>
  </si>
  <si>
    <t>Streamline your business with cutting edge bespoke software solutions. Web | Software | Mobile | Database Apex Software Innovations is a UK based Software Development Company, dedicated to working with small to medium sized businesses offering a range...</t>
  </si>
  <si>
    <t>ROOMATIC is a guest engagement platform for hotels that provides relevant information and entertainment to hotel guests. It allows guests to access hotel amenities, information, and ancillary services from their personal devices such as smartphones, ta...</t>
  </si>
  <si>
    <t>Effective Tours is a modern SaaS system developed in association with tourism operators and hoteliers. In combination with Channel Manager and Global Internet Distribution System, we will help you to manage your sales in a very simple and intuitive way...</t>
  </si>
  <si>
    <t>Online hotel management system for small hotels, inns, B&amp;Bs, guest houses, and apartments. HoteloPro's online hotel management system helps you save time and increase revenue. Try it out today! Simple online hotel management system for small hotels, in...</t>
  </si>
  <si>
    <t>GraceSoft is a full-service application provider that offers easy solutions for hotel management, web-based systems, data management, and custom development needs. Their flagship product, Easy InnKeeping, is a cloud-based hotel reservation and property...</t>
  </si>
  <si>
    <t>Creative 2 is a full service Sri Lanka based web design and web based IT solution providing company dedicated to helping all and medium sized businesses to launch and prosper online. The company offers affordable website design, web site maintenance, w...</t>
  </si>
  <si>
    <t>xcelerates is a hospitality revenue management software that employs a sophisticated algorithm to determine rates, developed by a group of scientists and data mining specialists who have been providing algorithmic consulting to a number of Fortune 100 ...</t>
  </si>
  <si>
    <t>Optii Solutions is a hotel operations technology that optimizes labor, streamlines operations, and empowers teams across housekeeping, service delivery, internal communication, and preventative maintenance. Optii is the creator of Optii Keeper, a house...</t>
  </si>
  <si>
    <t>Cost Genie Software, LLC combines over 30 years of food service management experience with the latest computer application development techniques. We offer unique, user friendly software packages to help you accurately cost out your menus and manage yo...</t>
  </si>
  <si>
    <t>Leading innovative software solution provider with an extensive experience in global business space</t>
  </si>
  <si>
    <t>Tyme Global is a premier communications center specializing in the hotel and hospitality industry. They provide remote staffing solutions, including remote call agents, to alleviate the need for on-site staff while ensuring the highest level of service...</t>
  </si>
  <si>
    <t>Operto Guest Technologies is a leading hospitality automation and IoT operating system for vacation rentals, hotels, and serviced apartments. They provide simple automation solutions to enhance the guest experience and improve operational efficiency fo...</t>
  </si>
  <si>
    <t>Hopstay is a content &amp; communication platform for accommodation providers. Hopstay provides content &amp; communication software to accommodation providers, enabling them to share tips, recommendations, tours &amp; experiences with their guests via digital pla...</t>
  </si>
  <si>
    <t>Avancee Booking Solutions is a cloud based SAAS Booking Solutions provider offering Hotel Sales Management &amp; Inventory Management/Distribution Platform . We offer simple yet efficient system which enables hotels to go digital and seamlessly manage their bookings. Hotel bookings, Inventory management, Accounting and Business insights can be derived by the hotel through our system. We strive to build value through our cutting-edge technology solutions for hotels, partners and travelers to develop a seamless booking experience .</t>
  </si>
  <si>
    <t>Looking for customized software solution ? YES... you landed at the right site. We are a software outsourcing company with experience and delivered proven solutions since 1999. Application Development Product Support Agile Team Join with us &amp; develop y...</t>
  </si>
  <si>
    <t>Rapid Answers provides the RAPID site and store management system to retailers and caterers. Rapid Answers is expert in management solutions for organisations with remote branch networks. Our RAPID branch management system has enabled globally renowned...</t>
  </si>
  <si>
    <t>Zipari is a modern consumer experience solution focused exclusively on transforming the digital health insurance experience from end to end. Zipari is committed to making it easy to understand, buy and use health insurance. Transform the consumer exper...</t>
  </si>
  <si>
    <t>Enabling Financial Services Digitalization | Contemi Solutions Contemi, a trusted technology solutions company in Asia, UK, Europe, ANZ, enables banks, insurers, brokers, MGAs, asset &amp; wealth managers &amp; other financial service providers to succeed in t...</t>
  </si>
  <si>
    <t>AgentMethods is a website design platform specifically designed for insurance agents. They offer a suite of powerful and easy-to-use tools to help insurance agents and brokers grow their business online. With their AMPlify platform, agents can create a...</t>
  </si>
  <si>
    <t>Online certificate management program.</t>
  </si>
  <si>
    <t>Everlabs is a web and mobile software development company based in Ukraine. They specialize in custom software development for logistics, SaaS, and e-commerce solutions. Their services include conceptualizing and delivering high-quality apps, improving...</t>
  </si>
  <si>
    <t>HǣlthTech Philippines is a specialist provider of Employee Benefits and Healthcare technology platforms for insurers in Asia. They are creating a new ecosystem with automated, electronic solutions that eliminate manual processes, paperwork, human error...</t>
  </si>
  <si>
    <t>CertFocus is a service and compliance leader in SaaS based Certificate of Insurance and related document management. They provide a tiered service offering and a range of assistance levels to custom fit the individual requirements of their customers. T...</t>
  </si>
  <si>
    <t>Insured by Us is a travel insurance platform for startups, medium and enterprise. With a record $100 million in gross written premiums to date, fast track your journey with Australia’s travel insurance technology leader. The IBU platform takes care of ...</t>
  </si>
  <si>
    <t>Profit Software is dedicated to serving insurers with proven, state-of-the-art solutions and close collaboration.</t>
  </si>
  <si>
    <t>Financial Services Software Solutions We are a leading provider of financial software, and professional services (risk insurance software, banking software, bridging loan software, mortgage software, lender software, rating engine software, facilities ...</t>
  </si>
  <si>
    <t>GeneriX Software is Israel’s leading supplier of custom software and e-commerce solutions to the banking, insurance, and financial services industries. They have a talented team of project managers and engineers who provide unparalleled custom software...</t>
  </si>
  <si>
    <t>InsFocus is a leading provider of business intelligence software for the insurance industry. They offer a complete reporting and analysis solution, InsFocus BI, which includes data warehousing and business intelligence tools. Their software is specific...</t>
  </si>
  <si>
    <t>TCP SYSTEMS is a leading provider of business consulting and services. We specialize in helping companies optimize their operations, improve efficiency, and achieve their business goals. Our team of experienced consultants works closely with clients to...</t>
  </si>
  <si>
    <t>Commission Tracker Software LLC provides commission tracking software and commission processing services for insurance agents, agencies, and brokers. Their software, Commission Tracker, is specifically designed for insurance agencies that sell group an...</t>
  </si>
  <si>
    <t>Insuraxe Solutions is a company that specializes in cloud-based commercial insurance management, billing, and rating systems. They provide multiple products including cloud-based rating engines, brokers and agents management systems, quoting and submis...</t>
  </si>
  <si>
    <t>Majesco is a global provider of core insurance software and consulting services for insurance business transformation. They offer market-leading software and consulting services that empower insurers with the agility, innovation, and speed needed to me...</t>
  </si>
  <si>
    <t>Anapi is the easiest way to insure any startup or small business. By combining software and insurance expertise, we help startups and entrepreneurs save time to get best-in-class business insurance solutions and provide tools to take the hassle out of ...</t>
  </si>
  <si>
    <t>Sapiens International Corporation is a leading global provider of software solutions for the insurance industry, with a growing presence in the financial services sector. They offer core, end-to-end solutions to the global general insurance, property a...</t>
  </si>
  <si>
    <t>Insuranceisland is a highly rated insurance agency that provides a wide range of insurance products and services. We specialize in auto, home, and business insurance, and we have expert advisors who can assist you in the DC Metro area. Our top carrier ...</t>
  </si>
  <si>
    <t>Xanatek is a company that provides insurance agency management software solutions, including client and prospect management, scheduling, email, reporting, ACORD carrier download, document imaging, and call management.</t>
  </si>
  <si>
    <t>1insurer is a software provider that offers solutions to insurers for policy and claims management. They are part of Carlyle Group, a global alternative asset manager. Their software, the 1insurer Suite, is used in 8 of the top 10 global insurance mark...</t>
  </si>
  <si>
    <t>QLAdmin Solutions is a prominent insurance technology partner that provides policy and claims administration solutions. They offer comprehensive and user-friendly software for traditional and interest-sensitive life, health, and annuity policy administ...</t>
  </si>
  <si>
    <t>Claimplus Solutions and Services assist Property Insurance Professionals, Carriers and Policyholders. Providing Contents Valuation and Loss Site Services since 1976. Get accurate Replacement Cost Values and complete Contents Lists. Claimplus™ solutions...</t>
  </si>
  <si>
    <t>EIS is a cloud native, API first, digital insurance platform that enables insurers to innovate like a tech company. EIS gives insurers cutting edge coretech to enhance the entire insurance lifecycle, from quote to claim. Our digital insurance platform ...</t>
  </si>
  <si>
    <t>Montoux provides cloud based technology for life and health insurers to free up actuarial resources and make high impact decisions based on data driven predictions. The decision science and actuarial automation platform for life and health insurers. Mo...</t>
  </si>
  <si>
    <t>Choices Software is a value-added distributor of ACORD forms™, providing software solutions to insurance agents and companies. With over 30 years of experience, Choices Software allows users to easily fill, save, duplicate, retrieve, sort, combine, sig...</t>
  </si>
  <si>
    <t>bolttech is an international insurtech with a mission to build the world’s leading, technology enabled ecosystem for protection and insurance. Headquartered in Singapore, bolttech serves customers in 30 markets across North America, Asia and Europe. Wi...</t>
  </si>
  <si>
    <t>Grappler is a company that provides solutions for insurance reconciliation and credit control. Their SaaS platform offers end-to-end management of premium trust accounting, specializing in automatic reconciliation of direct and indirect payments. They ...</t>
  </si>
  <si>
    <t>Wellmo is a platform and mobile app for personalised digital health services. Wellmo provides all the elements of an ecosystem platform. Wellmo let's you track several areas of your wellbeing: daily steps, hours slept, weekly exercise hours, weight, al...</t>
  </si>
  <si>
    <t>JW Software, Inc. is a privately held company dedicated to providing the best claims management software since 1989, the start of the Information Age. The FileHandler Claims Management System was released over 25 years ago and has become the gold stand...</t>
  </si>
  <si>
    <t>DWF is a leading global provider of integrated legal and business services. Across 8 key sectors we deliver Legal Services, Legal Operations and Business Services – which we can combine to deliver bespoke solutions for clients. This single Integrated L...</t>
  </si>
  <si>
    <t>QBurst is a full service software provider enabling enterprises to apply digital technology in their business context through data driven solutions for mobile, cloud, and web platforms. We adopt agile and DevOps practices to rapidly deliver client focu...</t>
  </si>
  <si>
    <t>Comtec Group is one pioneers of Israeli IT industry covering the domains of information security, insurance and GRCM Since 1976 Comtec has become a dominant player in the insurance technology and functionally advanced Insurance industry. Insurance Soft...</t>
  </si>
  <si>
    <t>Axe Group is an Insurance Solution Specialist in Australia. Developed over 16 years, our core product Axelerator is an innovative, modular, and fully flexible software platform design specifically for insurers. It supports all aspects of insurance proc...</t>
  </si>
  <si>
    <t>JRNY is a company that provides an Insurance Customer Journey Platform. Their platform simplifies the insurance customer journey, leading to improved conversion rates, customer retention, and a better understanding of customer behavior. They also help ...</t>
  </si>
  <si>
    <t>Realise your digital ambitions faster with Pancentric, the multi award winning digital agency in customer led digital transformations. We specialise in UX and CX design, enterprise website builds, and dedicated software for the insurance industry, inte...</t>
  </si>
  <si>
    <t>Market Focus, Inc. is a software development company dedicated to providing innovative products and services for the mortgage, real estate, insurance and sales industries. Its flagship product, called Mortgage Quest, is the first database marketing sys...</t>
  </si>
  <si>
    <t>Priority Data is a business process outsourcing company that provides data entry, direct marketing services, and insurance software solutions. With 30 years of experience, we serve Fortune 500 companies, small businesses, government agencies, and non-p...</t>
  </si>
  <si>
    <t>Merit Technologies is an IT company founded in 2009 that provides unsurpassed IT solutions for small to large-sized businesses in South Carolina. Their services include managed services, networking installation and support, preventive maintenance progr...</t>
  </si>
  <si>
    <t>Artemis Solutions is a dynamic software house specializing in Insurance CRM &amp; Policy Management Systems, Telemedicine &amp; bespoke software solutions. Alongside its proven systems, Artemis offers Cyber Security, Digital Marketing, Business Intelligence &amp; ...</t>
  </si>
  <si>
    <t>StrateCision is a software development company that specializes in long term care insurance. They offer LTC Advisor Plus, which shows agents and their clients the differences among long term care insurance plans and why they need LTC insurance. They al...</t>
  </si>
  <si>
    <t>Established in 1998, BizFlow Corp. is a leading provider of Business Process Management (BPM) and case management solutions. Customers using its BizFlow Plus Business Process Management Suite (BPMS) have won prestigious awards for streamlining and auto...</t>
  </si>
  <si>
    <t>Munich Re is a leading global provider of reinsurance, primary insurance and insurance related risk solutions. Munich Re is one of the world’s leading risk carriers and stands for exceptional solution based expertise, consistent risk management, financ...</t>
  </si>
  <si>
    <t>Concentrix is a global leader in digital customer experience, providing customer experience solutions and technology to improve business performance. They offer services such as CX strategy, customer loyalty, digital selling, voice of the customer expe...</t>
  </si>
  <si>
    <t>Applied Policy Works automates and standardizes marketing and in-force policy lifecycles. Take advantage of the growing source of revenue and profit that Commercial Lines can provide your business.</t>
  </si>
  <si>
    <t>The domain name redheadmobileapps.com is for sale. Make an offer or buy it now at a set price.</t>
  </si>
  <si>
    <t>Clik.ai is an AI-powered software platform that specializes in automated multifamily underwriting and commercial real estate (CRE) modeling. It offers a revolutionary tool that transforms the analysis and underwriting of real estate assets, providing d...</t>
  </si>
  <si>
    <t>Insurance Technologies, now known as Hexure, is a company that specializes in providing innovative sales and regulatory automation solutions for the insurance and financial services industries. They offer a suite of integrated sales tools and component...</t>
  </si>
  <si>
    <t>Built for independent adjusters, cat adjusters, daily claims adjusters and insurance carriers, Claim Ruler is designed with the latest technologies to give you the cutting edge management system you need! We support end to end claims processing that wi...</t>
  </si>
  <si>
    <t>LineSlip Solutions is an award winning SaaS company bringing the digital revolution to the risk and insurance world. Our innovative Commercial Insurance Risk Intelligence (CIRI) software converts program documents to data rich dashboards, giving risk e...</t>
  </si>
  <si>
    <t>Ventiv Technology is a leading global provider of risk management, claims, and safety solutions to businesses and public entities. With over 40 years of experience in the technology business, Ventiv delivers innovative software solutions to help its cu...</t>
  </si>
  <si>
    <t>Open is a company that provides embedded insurance solutions for the largest and fastest growing brands in Australia, New Zealand, and the UK. They offer branded insurance products that deliver a world-class experience for customers, and also provide i...</t>
  </si>
  <si>
    <t>Gartner provides actionable insights, guidance, and tools that enable faster, smarter decisions and stronger performance on an organization’s mission critical priorities. Gartner, Inc. (NYSE: IT) is the world’s leading research and advisory company. Bu...</t>
  </si>
  <si>
    <t>Instec is a leading provider of services and technology to the commercial property and casualty insurance industry. Their cloud-based software, Quicksolver, enables insurers to bring innovative insurance products to market in as little as 4 weeks. Inst...</t>
  </si>
  <si>
    <t>ReFocus AI is a company that provides AI-powered solutions to boost customer retention and increase revenue. They offer real-time insights into customer churn, allowing businesses to detect customers who are likely to leave before they do. By using AMS...</t>
  </si>
  <si>
    <t>InsCipher is a company that provides surplus lines tax filing services and insurance automation solutions. They offer a fully managed surplus lines filing service, as well as a surplus lines management software called InsCipher Connect™. Their software...</t>
  </si>
  <si>
    <t>Zelros is a SaaS platform that offers personalized insurance recommendations for both Personal and Small Business lines, helping insurance businesses provide the best coverage to their potential policyholders. Seamlessly delivered across multiple chann...</t>
  </si>
  <si>
    <t>GoHealth is a company that provides Medicare and health insurance plans from the nation's leading carriers. They aim to improve the healthcare system in America by improving access to healthcare. They offer a wide range of choices through their PlanFit...</t>
  </si>
  <si>
    <t>M &amp; R Information Services provides insurance professionals powerful workers compensation raing software for calculating workers compensation premiums in a highly competitive market. Try our workers compensation software today for free!</t>
  </si>
  <si>
    <t>2Team is a company specializing in the creation and sale of computer-based sales tools for the insurance industry. Our website showcases our products and allows you to learn more about us. We also highlight the organizations we work with and provide a ...</t>
  </si>
  <si>
    <t>Sprout.ai is an AI-powered claims automation and fraud detection company that provides services to insurance providers globally. Their intelligent claims automation engine, created by experts in AI, revolutionizes the insurance experience. With their A...</t>
  </si>
  <si>
    <t>Fadata is a leading global provider of software solutions for insurance companies worldwide. They offer a customizable and cloud-enabled insurance technology platform called INSIS, which allows for fully automated operations. With INSIS, insurance comp...</t>
  </si>
  <si>
    <t>Insurance agency management systems just got a major overhaul, re-engineered, and made far easier to use! Get your time back now with CP Manager.</t>
  </si>
  <si>
    <t>We Do Design, Code &amp; Develop Software Finally Launch. Our Services range from software products, in particular, Insurance Software. Software support &amp; maintenance, Network consultation &amp; implementation, Training guidance &amp; services. All software packages offers a full and comprehensive system to suit the diverse professions and individual needs.</t>
  </si>
  <si>
    <t>Certifi is an industry-leading, on-shore, software &amp; services company. Created in 2006 by health care benefit experts with deep domain experience in information management and business optimization services. The firm’s area of focus is squarely on financial management for health benefits exchange. Certifi has been selected by significant public and private entities to manage exchange financials and successfully processes well over 10 million billing &amp; payment transactions monthly. Certifi was the first reform-ready consolidated billing solution for a state exchange and is still in production today in Utah’s Avenue H health care exchange.</t>
  </si>
  <si>
    <t>#1 Insurance Broker Software in Saudi Arabia | Insurance Management #1 Insurance Broker Software in Saudi Arabia, #1 Insurance agency Software | Insurance CRM software | Insurance ERP Software solutions | companies | agents | broker @InsureQlik’s admin...</t>
  </si>
  <si>
    <t>ted is your digital insurance manager: Everything about your insurance online and in an app. Transparent, Simple, and Digital. Our website ted-versicherung.de is currently offline and under construction. For any current inquiries, we can still be reach...</t>
  </si>
  <si>
    <t>A&amp;MS: Automated &amp; Management Solutions, LLC is a leading provider of premium audit software to the Insurance Industry. With over 30 years of experience, we have revolutionized the premium audit process by offering fully automated, full cycle premium au...</t>
  </si>
  <si>
    <t>All Payer Exchange is an electronic claims clearinghouse and is arguably one of the fastest growing companies in the field of health care transactions. The company's focus is to provide excellent customer service and support by streamlining its operati...</t>
  </si>
  <si>
    <t>Trucking | Commercial Management System | Trucking and Commercial Brokers Insurance Agency Management System Since 1995 Retail</t>
  </si>
  <si>
    <t>Insly provides insurance software solutions that help you manage and automate your insurance business operations and increase the efficiency of your processes. Insly creates standardised insurance industry tools and models that make buying and selling ...</t>
  </si>
  <si>
    <t>Fully Integrated Cloud solution for P&amp;C insurance industry!</t>
  </si>
  <si>
    <t>CoreLogic® is a leading provider of property information, analytics, and data-enabled services. The company combines public, contributory, and proprietary data to develop predictive decision analytics and provide business services that bring dynamic in...</t>
  </si>
  <si>
    <t>Street Solutions, Inc. develops software products for the secondary loan markets, enabling customers to efficiently buy, finance, sell, and manage residential whole loans. Their products are currently in their third generation and have been refined and...</t>
  </si>
  <si>
    <t>MFX Services is a specialist vertical system integrator for the insurance industry, providing end-to-end IT solutions and services. As a fully owned subsidiary of Quess Corp Limited, MFX leverages its strong capabilities in PaaS, Infrastructure, ADM, B...</t>
  </si>
  <si>
    <t>Home page for ERIC Systems, an independent software developer and author of ERIC Risk Manager for the administration of workers' compensation, property &amp; casualty, and general liability claims.</t>
  </si>
  <si>
    <t>Uncharted is a technology company that empowers people with data. They provide innovative business visualization software solutions for Fortune 500 companies and federal government agencies. Their software uses highly visual and interactive techniques ...</t>
  </si>
  <si>
    <t>iPipeline is a leading provider of cloud-based software solutions for the life insurance and financial services industry. Through our SaaS solutions, we accelerate and simplify insurance sales, compliance, operations, and support. We provide process au...</t>
  </si>
  <si>
    <t>ppoONE, Inc. At the heart of the ppoONE solution is a sophisticated provider/client data management process and claims repricing system. Hospitals and Health Care</t>
  </si>
  <si>
    <t>A web portal for the insurance industry of South Africa. Press articles, edutorial content and glossaries to inform you, and directory listings to help you locate the resources you need.</t>
  </si>
  <si>
    <t>MedVision is a software developer that provides integrated technology solutions for value based healthcare administration models. MedVision develops an advanced payer oriented platform in care coordination, value based solutions, to streamline all depa...</t>
  </si>
  <si>
    <t>Keylane is a market leader in the Benelux for flexible SaaS-based solutions that underpin the core processes of life and non-life insurers and pension institutions. With offices in Germany, the Nordics, and the United Kingdom, Keylane aims to become th...</t>
  </si>
  <si>
    <t>ArWebs.Net. Desarrollo Web. Sistemas, Sitios, Portales y Catálogos en línea. Especialistas en Gestión de Contenidos. Servicios de Hosting y Streaming.</t>
  </si>
  <si>
    <t>Neosurance is a global insurtech scale up and an EU licensed insurance broker providing insurance companies with an omnichannel distribution platform using AI and APIs. They enable the sale of relevant protection and assistance policies to retailers' c...</t>
  </si>
  <si>
    <t>Esotech is a web development company and digital marketing agency that provides creative solutions for websites, custom systems, and brands. They specialize in creating custom websites and CRM's with complex features and programming, as well as offerin...</t>
  </si>
  <si>
    <t>The AGB development team is lead by Cindy Jordan, who has 26 years of experience in running a large General Agency. AGB was originally developed because of the need for a system that is geared toward the health industry. Everyone on our support team has experience in the industry, including our development team, so we understand your business. As a result, the system covers all the needs of a General Agency and the Employee Benefits Industry.</t>
  </si>
  <si>
    <t>BASIC Solutions to your #HR #FMLA #Payroll &amp; #Compliance needs. Agents/brokers &amp; employers of all sizes/nationwide are invited to join the conversation. Keep it BASIC BASIC provides an HR ecosystem to employers and health insurance agents nationwide, ...</t>
  </si>
  <si>
    <t>Insuresoft is a leading provider of innovative insurance software solutions. Our flagship product, Diamond, is a digital insurance platform that empowers insurance companies to navigate business complexity and exceed customer expectations. Diamond is a...</t>
  </si>
  <si>
    <t>Simple. Smart. Brilliant. In an industry fraught with changes, ACAExpress.com puts the power of enrollment back into the hands of agents with an enrollment platform that is simple for agents to use. Just imagine how effective you could be if you had the power to enroll clients in ACA plans(complete with subsidy application) in under 2 minutes! Contact us today to see how we can help you.</t>
  </si>
  <si>
    <t>CaseworksPro is brought to you by Insurance Technology Solutions, LLC. (ITS) has been providing software solutions to the Property &amp; Casualty Insurance and Reinsurance Industry for many years. Based in Connecticut, with a management team with over 20 years experience in the Insurance Industry, ITS specializes in state of the art software solutions for our clients.</t>
  </si>
  <si>
    <t>Merimen is a leading developer of cloud based enterprise solutions serving the related parties of the insurance industry. They provide a collaborative and information exchange platform for the insurance industry, with a focus on motor insurance. Their ...</t>
  </si>
  <si>
    <t>360Globalnet is a company that provides a fully digital end-to-end insurance claims platform. Their no code digital claims management software helps global insurers automate and orchestrate any claim digitally, resulting in a customer experience compar...</t>
  </si>
  <si>
    <t>Founder Shield is a risk management partner for rapidly evolving, high growth companies. They offer a one-stop shop for purchasing insurance and managing risk, with a focus on providing the best possible experience for their clients. They offer a full ...</t>
  </si>
  <si>
    <t>Billy Insurance &amp; Compliance is a modern digital insurance agency that provides insurance coverage and compliance solutions for contractors in America. With over 20 years of experience in insurance, Billy works exclusively with carriers that cater to t...</t>
  </si>
  <si>
    <t>InEdge is a solution provider specialized in Insurance Analytics InEdge is a consultancy specialized in business intelligence and analytics for the insurance industry. IT Services and IT Consulting insurance analytics data management consulting data w...</t>
  </si>
  <si>
    <t>Indio Technologies is a company that provides digital forms for insurance submissions and applications. Their software allows agencies, brokers, and insureds to create an online, user-friendly experience for the insurance application process. Indio sim...</t>
  </si>
  <si>
    <t>Psyquel is a company that provides mental health billing and practice management software. They offer web-based software for managing practices, billing, and insurance claims. Their mission is to facilitate the healing work of mental health professiona...</t>
  </si>
  <si>
    <t>Fedo.ai is a company that provides video-based vital signs monitoring and a universal health score. Their AI-powered monitoring system accurately measures vital signs using a 14-second face video recording. Fedo.ai uses AI to predict future health risk...</t>
  </si>
  <si>
    <t>claimsforce is a B2B InsurTech in the field of claims management. We digitize core claims management processes, driving the digital transformation of the insurance industry. Our innovative software solutions increase efficiency and customer satisfactio...</t>
  </si>
  <si>
    <t>ClearRisk is a risk management software company that provides fully customizable online risk management plans. Their software helps lower insurance costs, claims, legal fees, and employee downtime. It is ideal for small to medium-sized businesses, muni...</t>
  </si>
  <si>
    <t>American Technical Services (ATS) has been a leading provider of risk management solutions since 1987. We offer engineering solutions to corporations and organizations with diverse backgrounds and multinational exposures. Our ATS Solutions are highly s...</t>
  </si>
  <si>
    <t>BenRevo is a company that provides sales automation software for insurance companies. They aim to help midsize to large employers and brokers transition from paper-based processes to a paperless buying experience. Their software is designed to streamli...</t>
  </si>
  <si>
    <t>AgencyForce is an affordable CRM (Client Relation Management) system specifically disigned for Property &amp; Casualty agents.</t>
  </si>
  <si>
    <t>Rising employee health costs is a worldwide phenomenon and a growing concern for both payor companies and provider entities alike. PayorLink™ is designed to reduce payor health cost, motivate staff productivity and optimize provider claims quality resulting from in part, information exchange efficiencies directly between payor companies and affiliate provider clinic, medical centre or hospital. Enhanced with Employee Health Profile and Assessment tools for staff wellness and productivity realization. Besides comprehensively managing the medical claims aspects, PayorLink™ is used to monitor staff related processes. For example the number of working days lost as a result of illness for a department in a particular city to the total of all departments in different cities around the world; anytime, anywhere to the latest visitation. Whatever the company size, PayorLink™ provides the necessary tools and solutions. REALTIME CONNECTIVITY</t>
  </si>
  <si>
    <t>Silvervine Software is a solution provider dedicated to delivering a competitive advantage to property and casualty insurance organizations. They offer a full suite of insurance software solutions, including a policy administration platform, digital pa...</t>
  </si>
  <si>
    <t>AgentCubed is an unrivaled lead management and CRM solution designed specifically for the insurance industry. We have strategically partnered with industry leading companies to offer a seamless single solution that spans the lead to customer life cycle...</t>
  </si>
  <si>
    <t>Solartis is a company that specializes in insurance software and services. They offer a complete set of insurance sales and policy life cycle microservices in a secure, redundant, enterprise-level cloud environment. Their platform allows customers and ...</t>
  </si>
  <si>
    <t>PerfectQuote is the #1 Quoting Platform for Benefit Brokers and GAs. It is a web-based Group Insurance CPQ software that allows Brokers and GAs to digitally procure, analyze, and sell group health insurance. With the ability to take in carrier quote fi...</t>
  </si>
  <si>
    <t>BritAmerica Incorporated was established in 1998 with the purpose of becoming a central distribution center with the capability of facilitating the international services and capabilities of our London partners with the North American markets. We understood at the time that administrative software was the missing key in many unsuccessful programs. Insurance companies had a need for software that was tailored-made to their program, giving them accurate billing, claims and policy information. Their independent agents were focused on the tools that would provide them with real-time comparative quotes delivered quickly and efficiently. This arrangement - that provided access to admitted insurance carriers, the non-admitted insurance market, a central distribution center, and management and marketing software - gave our clients the edge. We built our reputation by understanding both the Insurance carriers and their client's goals.</t>
  </si>
  <si>
    <t>CompuOffice Software Inc. is a leading developer and producer of independent multiple carrier life insurance research software. The firm also designs, develops and produces various financial and financial planning software for online and standalone use...</t>
  </si>
  <si>
    <t>ACS is a company that provides personal lines insurance solutions, quote upload solutions, and integrated solutions through third parties.</t>
  </si>
  <si>
    <t>Contactability is an all in one customer acquisition system for insurance providers. We connect qualified insurance shoppers with agents across the country. Contactability is a leading insurance ad tech company focused on delivering targeted, high inte...</t>
  </si>
  <si>
    <t>Igloo is a full stack insurtech startup founded in 2016. It leverages big data, real time risk assessment and end to end automated claims management to create innovative B2B2C insurance solutions for platform partners and insurers. Igloo’s insurance so...</t>
  </si>
  <si>
    <t>#msg_life is a leading IT specialist for Zwei führende Anbieter von IT Lösungen für Versicherer, msg life und msg nexinsure, bündeln ihre Kräfte und ihre einzigartige Expertise unter dem gemeinsamen Branding msg insur:it. msg insur:it steht für das u...</t>
  </si>
  <si>
    <t>RiskVille is a cloud solution for risk and insurance management. It helps automate core routine tasks within policy, claims, and risk management. RiskVille is a low-cost solution that is easy to adapt to any business line and quick to implement. It ens...</t>
  </si>
  <si>
    <t>Commercial Insurance Software for Brokers. - Our user friendly browser-based platform is designed to make it easy to learn for all users. Security features allow you to designate which staff can view accounts. - Insurital's commercial management system allows you to create customized applications and coverage packages to fit any line of business. - Our professional documentation system follows an industry standard format that will improve your relationships with underwriters and insureds alike. - Insurital's consistent documentation reduces the chance of staff errors. Our software allows you to offer insured's optional limits and coverages to your insureds to reduce your brokerage's E&amp;O exposure.</t>
  </si>
  <si>
    <t>Edlund A/S is a leading Scandinavian provider of specialised IT solutions for administration of life, pension, unitlink and insurance portfolios. We develop innovative standard solutions which are stable and reliable, yet extremely flexible. Solutions,...</t>
  </si>
  <si>
    <t>DRC is a software development and information technology company that provides innovative, cloud provisioned, enterprise solutions to P&amp;C insurance companies looking to modernize their systems. They specialize in providing end-to-end functionality to i...</t>
  </si>
  <si>
    <t>UrbanStat is a company that provides advanced analytics for insurers, specializing in property underwriting. Their platform offers a wide range of analytics, from high-level portfolio analysis to transaction-level risk selection and pricing. With over ...</t>
  </si>
  <si>
    <t>Cegedim Insurance Solutions is an innovative company serving the transformation for life and health insurance players: Insurance companies, Mutuals, Provident institutions and Brokers, in France and internationally. To do so, Cegedim Insurance Solution...</t>
  </si>
  <si>
    <t>Ninja Quoter provides life insurance website quoters and sales tools built for the modern agent. Our website quoters are customizable to allows you to maximize lead conversions. Ninja Quoter is all about marketing. It was built by agents, for agents. W...</t>
  </si>
  <si>
    <t>UnderwriteMe is a leading InsurTech provider that has transformed the life insurance industry through technology. They offer Underwriting Engines and Decision Platforms that make the life insurance application journey easier and faster for customers an...</t>
  </si>
  <si>
    <t>blueButler is a phone application that integrates your phone system with your agency management system. It provides the best protection from E&amp;O available to the insurance market. blueButler enables staff to work from anywhere while providing unmatched...</t>
  </si>
  <si>
    <t>AgencyZoom is for the P&amp;C insurance agent that's looking to increase sales, boost retention and analyze agency &amp; producer performance. AgencyZoom is an easy to use, robust insurance sales and automation software to help insurance agents grow their book...</t>
  </si>
  <si>
    <t>KMR Systems is a recognized leader in providing Customized State-of-the-Art software solutions to various industries. All of KMR's software applications are fully integrated, user friendly, flexible and HIPAA compliant. We provide the total solution including Hardware, Software, Forms Design, OCR &amp; Imaging, Web Site Design &amp; Hosting and Secure Web Access to allowable information. KMR understands every client has unique requirements and that's why we customize our systems to entirely meet their needs. We'll mold our solutions around your business. Since 1982, we have been providing software solutions to Taft Hartley &amp; Multi-employer Benefit Funds, Labor Unions, Third Party Administrators, Self-Insured Funds &amp; various companies looking for customized software solutions. Our business is generated through our strong reputation and the quality and professionalism demonstrated to our current clients. They share their confidence in our problem solving experience with their business associates and our business continues to grow through these recommendations. As true professionals, our service is always friendly, courteous and timely. Let us show you how our Software Solutions can save your company time and money. Give us a call and see for yourself.</t>
  </si>
  <si>
    <t>AdvantageGo provides revolutionary commercial insurance and reinsurance software solutions. Harness the power of proven, functionally rich core solutions. Commercial insurance will never be the same. We are revolutionising insurance software, enabling ...</t>
  </si>
  <si>
    <t>Bennett Technologies is a technology solutions company that specializes in HRIS and payroll software, insurance broking systems, IT services, and IT consulting. Their flagship product, Mentis HRIS &amp; Payroll Software, is highly scalable and flexible, wi...</t>
  </si>
  <si>
    <t>Insurance Agency Management is an easy-to-use insurance agency management system that simplifies ACORD form creation, electronic filing, marketing, and customer relations (CRM). With our software, you can get more done in less time, with greater accura...</t>
  </si>
  <si>
    <t>Mphasis Wyde is a leading international software vendor that offers a range of products and services in the insurance industry. Their flagship product, Wynsure, is a global end-to-end Insurance Policy Administration System that can be deployed on-premi...</t>
  </si>
  <si>
    <t>Vanguard Software makes supply chain planning resilient with collaborative, cloud-native, AI-based solutions that reduce costs and grow revenue.</t>
  </si>
  <si>
    <t>KLJ Computer Solutions is a software company that provides reliable applications to the insurance industry. Their main product, claimsHQ, is a claims management software that is fully configurable to meet the unique and diverse needs of organizations. ...</t>
  </si>
  <si>
    <t>BindHQ is an innovative insurance agency management system for MGAs, MGUs, and wholesalers. It offers underwriting, policy management, issuance, compliance, and accounting services. BindHQ is a modern platform that empowers insurance distributors to qu...</t>
  </si>
  <si>
    <t>Customized Software And Web Development Company in India The best choice for a customized software and web development company that can also provide maintenance support in both India and US is Itmarkerz technologies. Itmarkerz Technologies Pvt. Ltd. ha...</t>
  </si>
  <si>
    <t>SimpleSolve is a leading Insurtech company providing enterprise insurance software for (P&amp;C) insurers in the United States. SimpleINSPIRE is their core insurance software platform delivering future ready, scalable, AI driven insurance software solution...</t>
  </si>
  <si>
    <t>Core fin is a family of industry solutions and add ons built on Microsoft Dynamics 365 Cloud. Corefin offers customized verticals for Insurance and Brokerage, Banking, Loan, Factoring, Leasing, Property Management, Telecoms and Data Centers, Transport ...</t>
  </si>
  <si>
    <t>DocuStream is a leader in high volume US based transaction processing for the healthcare industry. Since 1998, we have served both Payors and Providers with timely and accurate processing of claims, EOBs, remittance notices, and Prior Auths, even when ...</t>
  </si>
  <si>
    <t>Insurance Systems Inc. (ISI) is a software development company that specializes in providing technology solutions to the Property and Casualty (P&amp;C) insurance industry. Founded in 1997, ISI offers an integrated approach to policy administration, encomp...</t>
  </si>
  <si>
    <t>Insight Decision Solutions is a company that provides business intelligence software for insurance companies. They offer a BI reporting system complete with data management, reporting tools, and experience studies. Their products include the Insurance ...</t>
  </si>
  <si>
    <t>Unisoft Communications, Inc. is a family-run software company that specializes in the insurance and premium finance industries. With over 40 years of experience serving the insurance industry through our sister company Unicorp Data Processing, Inc., we...</t>
  </si>
  <si>
    <t>Proformex is a digital solution that helps life insurance and annuity businesses maximize the value of their inforce assets. They provide a personalized view of the business, actionable insights for growth, and opportunities to generate revenue. Profor...</t>
  </si>
  <si>
    <t>Real Time Resource Planning Software | Runn Get company wide visibility with Runn's real time resource management and forecasting software. Assign the right people, to the right projects, in real time. Real time resource management for the workforce of...</t>
  </si>
  <si>
    <t>Mobinsure provides an all in one software to Insurance Agents, Brokers and Intermediaries. Run all lines of your Insurance business at one place! Mobinsure Software Pvt Ltd is Insurance domain specific software company, with a focus of developing world...</t>
  </si>
  <si>
    <t>AGO Insurance Software provides Workers Compensation, Personal Lines and Commercial Lines Insurance Software for Property and Casualty Insurance Companies or Managing General Agents. Since 1982, AGO Insurance Software, Inc. has been a recognized leader...</t>
  </si>
  <si>
    <t>Claims.io is a company that provides claims management software for loss adjusters, brokers, fleet managers, and other professionals in the insurance industry. Our software is used in over 11 countries and helps our customers simplify their work, incre...</t>
  </si>
  <si>
    <t>SoftCare is a software development company that specializes in EnrollmentPlus, a platform that helps organizations manage their enrollment data. With our library of Carrier connections, we make EDI (Electronic Data Interchange) easier and more efficien...</t>
  </si>
  <si>
    <t>Special Agent is an insurance agency management system that provides easy-to-use and affordable software for small and mid-sized insurance agencies. Our software includes features such as client database, upload/download with carriers, Acord Forms, Rea...</t>
  </si>
  <si>
    <t>InsurGrid is a simple and secure platform for verifying insurance policy data and documents. It provides insurance agents with a hub for collecting and verifying policy information professionally and efficiently. With InsurGrid, insurance agents can sa...</t>
  </si>
  <si>
    <t>Gen4 Systems is an agency management system for insurance agencies. It provides a comprehensive solution for sales management, agency CRM, workflow automation, and online enrollment. The system is specifically designed for insurance brokers and include...</t>
  </si>
  <si>
    <t>We are a technology company focused on making insurance simple again. We designed our technological solutions to help consumers understand insurance, manage insurance and buy insurance, in an easy and transparent manner. Our vision is to digitize the i...</t>
  </si>
  <si>
    <t>Claimbase develops software to manage the claims lifecycle</t>
  </si>
  <si>
    <t>Intruity Corporation is a technology services company that specializes in AMS/CRM/VOIP technology product solutions. They offer an All In One CRM, VoIP Telephone, and Predictive Dialer system called OneLink, which helps businesses save time and increas...</t>
  </si>
  <si>
    <t>Intelligent Life is an Insurtech company that designs and deploys underwriting software for the Life &amp; Health insurance industry. They specialize in auto underwriting solutions, allowing individuals to complete a digital insurance application and recei...</t>
  </si>
  <si>
    <t>DataGenix is a company that provides claims processing software and benefits management software for healthcare organizations. Their ClaimScape Products offer a complete solution for all aspects of health claims processing and benefits management. With...</t>
  </si>
  <si>
    <t>Zego is a commercial motor insurance provider that powers opportunities for businesses, from entire fleets of vehicles to self employed drivers and riders. It combines best in class technology with sophisticated data sources to offer insurance products...</t>
  </si>
  <si>
    <t>Have you always wished there was a better way to quote and bind E&amp;S? Our world-class technology and superior service means agents can get multiple quotes quickly, and then easily bind coverage and receive official policy documentation, all directly thr...</t>
  </si>
  <si>
    <t>Jenesis Software is a technology company based in Forest City, NC, that specializes in developing Insurance Agency Management Software for insurance agencies throughout the United States. Their software, Jenesis, is a comprehensive solution that automa...</t>
  </si>
  <si>
    <t>ClickClaims is a Saas Claims Management Solution for P&amp;C Insurance Carriers, IA Firms, Third Party Adminstrators and Specialty Providers. Click Claims is a web based SaaS for Independent Adjusters and Insurance Carriers that need the latest technology ...</t>
  </si>
  <si>
    <t>ACD (AutoClaims Direct, Inc) is a market leader in innovation that connects and unifies a fragmented auto insurance claims industry through virtual claims processing, self service/photo estimating, expert field appraisal networks, 40,000 collision repa...</t>
  </si>
  <si>
    <t>Quotit is an all-in-one health insurance quoting software designed for brokers, agencies, and carriers. It provides a single platform for health plan information, including rates and benefit details. With Quotit, users can pull quotes for all types of ...</t>
  </si>
  <si>
    <t>IDP is a privately held Insurtech firm. We provide cloud-based integrated software solutions to the insurance industry along with other services. We are data-driven and recently launched a new product called COMPASS, which is our newest cloud-based Bus...</t>
  </si>
  <si>
    <t>Kanopi Cover is a data-driven insurtech company that provides a complete insurance platform. They connect insurers and digital platforms to anticipate consumer needs and provide the right insurance to their customers. Kanopi's platform allows insurers ...</t>
  </si>
  <si>
    <t>Dream Tekis is a leading global insurance software solutions provider. They offer core insurance software solutions for every sector of insurance, including life, general, health, travel, and reinsurance. Their products include enterprise and mobile in...</t>
  </si>
  <si>
    <t>Powerful. Affordable. Elegant. That’s Megalodon Insurance Systems’ client-centered policy and claims management system. Our SaaS is powerful and easy to use yet affordably priced for small to mid-size insurance companies and captive management firms. Its clean interface creates an intuitive user experience delivering seamless, 2-click navigation between policy, claims and billing platforms, while the button and tab structure allows quick and easy management of complex transactions between multiple client records. Let Megalodon’s all-in-one suite help your insurance company, captive manager, self-insured entity or risk retention group transform complexity into simplicity. Check out our blog, Bill’s Best Bytes, at: http://megalodonsystems.com/blog-posts/ or follow us on twitter: @Megalodon117</t>
  </si>
  <si>
    <t>My Insurer is a software and concierge service company that raises the value perception of its clients by offering relevant added services to their leads, clients and employees delivered through their own digital brand Identity! My Insurer is Asia's fi...</t>
  </si>
  <si>
    <t>Agency Software, Inc. (ASI), established in 1988, has been a leader of property &amp; casualty insurance software since its inception date. ASI has helped insurance agencies actuate their PCs for the purpose of increasing overall penetration of personal an...</t>
  </si>
  <si>
    <t>MedNet International is a unique Information Technology company specializing in Health Insurance. Since 1995, we have been developing and implementing innovative IT software solutions worldwide. As a member of Munich Health, we have access to a global ...</t>
  </si>
  <si>
    <t>Benelinx is a complete Employee Benefits Agency Management Solution that seamlessly integrates all your systems into one. Benelinx is an agency management solution for the employee benefits industry. Manage the full insurance sales/renewal lifecycle wi...</t>
  </si>
  <si>
    <t>QualCorp is the leader in insurance software solutions, providing quality policy issuance and data mining software. QualCorp provides custom insurance solutions to insurance brokers &amp; insurance management companies. We understand the intricacies of the...</t>
  </si>
  <si>
    <t>Aquarium Software is a leading provider of insurance software solutions. They offer a software platform that enables fast and profitable growth in various insurance markets, including pet insurance, travel insurance, gadget insurance, health insurance,...</t>
  </si>
  <si>
    <t>Verisk is a leading data analytics provider serving customers in insurance, energy and specialized markets, and financial services. Our team of nearly 9,000 helps customers make crucial decisions every day about risk—with greater precision, efficiency,...</t>
  </si>
  <si>
    <t>Radixweb is a leading software development company for the last 23+ years, offering next gen software solutions from SMB's to Fortune 500 companies worldwide. Radixweb provides software development, IT outsourcing, tech consulting, and business process...</t>
  </si>
  <si>
    <t>Reinsurance Group of America, Incorporated (RGA) is a global leader in the life reinsurance industry. We specialize in providing life and health related reinsurance and financial solutions to help our clients effectively manage risk and capital. With o...</t>
  </si>
  <si>
    <t>Quantemplate is an insurance data automation company that provides integration, automation, validation, and analytics services. Their SaaS platform allows insurance professionals to automate various data tasks, including Bordereaux Management, MGA Repo...</t>
  </si>
  <si>
    <t>Lean Apps is a top development and design app agency in Germany. They are rated in the top 10 design agency and mobile development app agency on Clutch. With over 100 apps designed and developed, Lean Apps is a leading app and web development company. ...</t>
  </si>
  <si>
    <t>Insureon is an online business agent that provides insurance services for small and micro businesses. They offer hassle-free small business insurance by working with trusted insurance advisors to provide simple, fast, and affordable coverage. With thei...</t>
  </si>
  <si>
    <t>Bdeo is a company that uses Visual Intelligence and AI to simplify processes, automate decisions, and strengthen the bond between insurers and their customers. They provide the most optimal technological solution for streamlining insurance processes. W...</t>
  </si>
  <si>
    <t>Cloud Insurance is a seamless all in one insurtech solution for agents, insurance companies, brokers, and MGAs. From policy administration, claims management, to insurance distribution, finances, reporting, and customer journeys. Automate everything ne...</t>
  </si>
  <si>
    <t>CCiComputer Services, Inc. is a company that specializes in providing comparative rater and insurance forms for independent auto insurance agents. Their flagship products, CCiRater and CCiForms, are designed to automate agency processes and improve eff...</t>
  </si>
  <si>
    <t>QuoteRUSH is an automated comparative rating software for personal insurance lines. It provides instant and accurate quotes for home, auto, and flood insurance in minutes. The software simplifies the insurance search process for insurance professionals...</t>
  </si>
  <si>
    <t>ClarionDoor is a provider of intelligent insurance product distribution software. They offer cloud-based solutions for rating, quoting, issuance, forms, and real-time tracking for any insurance product. Their software is used by various companies in th...</t>
  </si>
  <si>
    <t>Complete Health Systems, LC, “CHS”, has provided information technology and health plan technology solutions for Health Plan Benefit Administrators. Today CHS has nationwide clients and a reputation for providing a comprehensive solution for Third Part...</t>
  </si>
  <si>
    <t>Beacon Technologies Group, Inc. is a trusted software firm specializing in health claims management. With a fully cloud-based solution, Beacon offers SpyGlass, a health claims management software application for healthcare payers. SpyGlass provides a d...</t>
  </si>
  <si>
    <t>Boston Software is a leading provider of comparative rating software for independent insurance agents and carriers. They offer Real Time Rating Software for Insurance Carriers, Agents, and Consumers. Their flagship product, WinRater, is a Windows-based...</t>
  </si>
  <si>
    <t>Hi-Tech Health is a company that specializes in providing customized claims administration software solutions for the healthcare industry. With over 30 years of experience, they offer fast implementation, full customization, and scalability for busines...</t>
  </si>
  <si>
    <t>EXL Service is a global analytics and digital solutions company serving industries including insurance, healthcare, banking and financial services, and others. EXL provides operations management, decision analytics, and technology platforms to organiza...</t>
  </si>
  <si>
    <t>VRC Insurance Systems is an insurance agency management systems provider that offers MGA software solutions. They specialize in the Property &amp; Casualty market and cater to the needs of MGAs, Program Administrators, Wholesalers, Carriers, Reinsurers, an...</t>
  </si>
  <si>
    <t>Renewalbook is an Insurtech Platform for connecting Insurance Agencies and Carriers to help make quoting for businesses easier and faster. Renewalbook's platform enables agencies and brokers to submit and market their client's coverage needs for quote ...</t>
  </si>
  <si>
    <t>Aurea is a company that provides enterprise software solutions for customer experience, employee engagement, digital transformation, email marketing, CRM, process management, collaboration, and industry-specific solutions for retail, insurance, energy,...</t>
  </si>
  <si>
    <t>GG One Software is the industry leader for Insurance Certificate Tracking Software to help manage your insurance non compliance risks. Work with us today! Free 14 day trial. 30 day money back guarantee with purchase. Try it, we are confident you will n...</t>
  </si>
  <si>
    <t>The HMR Group is a leading provider of software solutions for the reinsurance industry. With over 30 years of experience, we have developed the P1 Insurance Re Insurance Run Off Management Platform, a comprehensive system that simplifies the management...</t>
  </si>
  <si>
    <t>Digital Insurance Platform | IBSuite Insurance Software The future of insurance is here. Transform your business with our next gen cloud native insurance software IBSuite. Request a free demo. Insurance Business Applications (IBA) provides and implemen...</t>
  </si>
  <si>
    <t>EZLynx is a leading insurance technology provider that offers a range of products and services for independent insurance agencies. Their flagship product, EZLynx Rating Engine, allows agents to generate accurate real-time rate quotes from multiple insu...</t>
  </si>
  <si>
    <t>Pentation Analytics is an Insurtech company that provides a proprietary insurance-specific platform called Insurance Analytics Suite™. This self-service analytics product is powered by machine learning and is designed to help insurers and intermediarie...</t>
  </si>
  <si>
    <t>Nest Innovative Solutions Pvt (nest-is.com) offers business solutions for the insurance industry. They provide cloud-based software, including Macaw AMS, Macaw CRM, and Macaw Explorer, to facilitate the digital transformation of insurance intermediarie...</t>
  </si>
  <si>
    <t>TrustLayer is a risk management platform that automates the verification of insurance, licenses, and compliance documents. It reduces business friction and enhances trust between companies and their business partners. TrustLayer is an all-in-one COI tr...</t>
  </si>
  <si>
    <t>Global IQX is a North American company that provides configurable, component-based automation software for the group life and health/employee benefit industry. Their IQX Sales and Underwriting Workbench supports some of the world's largest insurance co...</t>
  </si>
  <si>
    <t>JDi Data Corporation helps businesses track insurance claims with our Claims Manager service and help companies track Certificate of Insurance (COI's) with our CTrax service. Since 1996, our product line has evolved to stay ahead of the market, while a...</t>
  </si>
  <si>
    <t>A1 Enterprise is a software provider that specializes in enterprise contract and risk management. They offer a comprehensive suite of software solutions including contract management, claims management, incident management, insurance management, and as...</t>
  </si>
  <si>
    <t>Actec Systems is a company that specializes in first notice solutions and absence reporting implementation for the insurance industry.</t>
  </si>
  <si>
    <t>Audatex UK is a trusted global provider of vehicle lifecycle management software. With the power of Artificial Intelligence (AI), data, and services, Audatex streamlines processes for vehicle claims and repair, vehicle sales, and fleet management teams...</t>
  </si>
  <si>
    <t>tigerlab is a global insurtech offering an API driven insurance software solution, embedded insurance and digital change. tigerlab is a German Malaysian IT company that provides enterprise IT solutions to global businesses. They offer a range of afford...</t>
  </si>
  <si>
    <t>North American Software Associates (NASASoft) is a leading provider of agency management software for independent insurance agencies. With over 30 years of experience, NASASoft has been helping agencies streamline their operations and improve client en...</t>
  </si>
  <si>
    <t>หน้าแรก | APPMAN We seek to leverage all the information technology pieces of this era to create new products. Inexpensive computing resources and the ubiquity of personal mobile devices and the network that connects them are enabling rapid innovation ...</t>
  </si>
  <si>
    <t>Brokercore is a commercial insurance solution that helps your brokerage staff be more efficient, so you can reduce your operating costs. Brokercore is uniquely designed to improve the experiences of commercial brokers, MGAs, and policyholders. Transact...</t>
  </si>
  <si>
    <t>RightIndem is a company that delivers the future of digital claims. They provide white label SaaS technology that transforms claims in the insurance ecosystem. Their services include IT services, IT consulting, improved claims center productivity, impr...</t>
  </si>
  <si>
    <t>eTech Services is a technology solutions provider focused exclusively on the insurance vertical. Our strong domain expertise has allowed us to create customizable products that address both operational and client facing business needs. Products are des...</t>
  </si>
  <si>
    <t>Atidot is a provider of AI and Machine Learning solutions for life insurance companies. Our cloud based AI and Predictive Analytics platform provides data driven insights that impact the value of In Force customers, drive new business, and generate new...</t>
  </si>
  <si>
    <t>Broker Buddha is a high-growth startup that helps insurance brokers and agents improve client relationships and win more business through technology. They offer a digital engagement platform that streamlines insurance applications and renewals, allowin...</t>
  </si>
  <si>
    <t>Asteya provides Income Insurance for everyone. Asteya's Income Insurance is more than Disability Insurance, it provides affordable, fast, and accessible coverage so you can protect your paycheck. With Asteya's Income Insurance, you can protect your inc...</t>
  </si>
  <si>
    <t>Quikfuzion is an agency management system for insurance agents and brokers. It offers a technologically advanced and affordable platform called AMP, which is designed to replace expensive and outdated agency management systems. AMP is a web-based syste...</t>
  </si>
  <si>
    <t>Elips is a company that provides a fully integrated solution for the complete lifecycle of Life insurance and Pension products. Their Life Office solution supports the process from offers prepared by brokers/agents to policy liquidations and financial ...</t>
  </si>
  <si>
    <t>Patriot National, Inc. is a national provider of comprehensive technology and outsourcing solutions that help insurance companies and employers mitigate risk, comply with complex regulations and save time and money. Patriot National provides general ag...</t>
  </si>
  <si>
    <t>ELEMENT Insurance is a leading white label product factory for insurance and a leader in insurance digitalisation. They offer innovative white label insurance products with a 100% digital, efficient backbone. As a fully fledged insurer, ELEMENT is lice...</t>
  </si>
  <si>
    <t>JET Health Solutions is a leading provider of innovative healthcare technology solutions. Their flagship product, JET Insure, is an insurance automation platform that enables health plans to sell multiple lines of business family plans. In addition to ...</t>
  </si>
  <si>
    <t>ClaimsControl is an InsurTech company that provides a Claims Sharing System, API HUB, and online claim cases. They offer services to automate claims data exchange with partners, including a freemium SaaS claims platform and FNOL bots. Their goal is to ...</t>
  </si>
  <si>
    <t>Sanigest Internacional is a leading consulting and management company focused on the social sector. Our firm provides an extensive array of products and services to providers, regulatory authorities, development finance institutions and NGOs, with a sp...</t>
  </si>
  <si>
    <t>Digital insurance software that connects carriers, MGAs and agencies | Ivans Welcome to Ivans, where insurance carriers, MGAs and agencies connect to improve sales and marketing, streamline operations and service, get invaluable data insights, and driv...</t>
  </si>
  <si>
    <t>Tarmika is a commercial quoting tool designed to streamline the quoting process. It enables insurers to expand distribution channels, gain new business, and provide an enhanced customer experience. With Tarmika, agencies can quote multiple lines of bus...</t>
  </si>
  <si>
    <t>IBQ Systems is an insurtech company that provides cutting-edge insurance technology to agencies across the country. They strive to give powerful tools to independent agents in order to compete in today's innovative marketplace. IBQ offers commercial ra...</t>
  </si>
  <si>
    <t>Technology Solutions For Insurance &amp; Risk Management | JBKnowledge Technology solutions for insurance &amp; Risk management. JBKnowledge develops innovative cloud, mobile and wearable technology solutions for the construction and insurance industries. Base...</t>
  </si>
  <si>
    <t>Five Sigma is a cloud native, data driven Claims Management Solution (CMS) with embedded AI/ML capabilities to allow simple and smart claims processing for the insurance industry. Five Sigma simplifies claims management by adding automated claims proce...</t>
  </si>
  <si>
    <t>BAOYOU Insurance Broker Software Co., ltd. is a computer software company based out of WENJIN SQUARE WENSHENG CENTER 608, LUOHU DISTRICT, SHENZHEN, GUANGDONG, Shenzhen, China.</t>
  </si>
  <si>
    <t>Claim Technology is a platform of digital 1 Click Insurtech for the needs of insurance and finance companies, globally. Claim Technology has built the insurance industry’s only Open Innovation platform, enabling rapid digitisation using 1 Click Insurte...</t>
  </si>
  <si>
    <t>Expense Check is a comparison consulting network which gives every small business the insight to make great buying decisions. We work in the background to compare a client’s current suppliers against the best in market, find real savings and facilitate...</t>
  </si>
  <si>
    <t>eHealthApp is a leading online quoting and enrollment software provider for health insurance brokers. Their platform allows applicants, brokers, and carriers to easily and securely submit and process applications, reducing the time and effort required ...</t>
  </si>
  <si>
    <t>iScope® is an intuitive program loaded with tools contractors &amp; public insurance adjusters will appreciate including: User-friendly controls Templates Built-in room lists with standard measurements Built-in (and customizable) statements and policyholder acknowledgement clauses Macros and short codes Support for importing pictures The ability to add factoring to the entire estimate or selected rooms Task lists Powerful search features And much, much more... While many public adjusters and contractors can quickly start using it, the software includes a series of helpful videos that walk you through the program.</t>
  </si>
  <si>
    <t>FileTrac is a claims management system for the insurance industry that connects systems, technologies, tools, and people. With over 70 years of insurance experience, FileTrac aims to help businesses in the constantly evolving insurance industry.</t>
  </si>
  <si>
    <t>GSTsoftware is a SaaS company that provides software solutions for the insurance industry. Their flagship product, GST Dashboard, offers features such as Insurance Management System, Premium Financing, and Online Rater. With GST Dashboard, insurance pr...</t>
  </si>
  <si>
    <t>Insurance Policy Administration Solutions | PA Solutions Policy Administration Solutions is your insurance and technology expert. Designed for today's challenging insurance marketplace, our automation solutions can streamline your business processes an...</t>
  </si>
  <si>
    <t>ABBY RATING SYSTEMS, INC. is a leading provider of rating and review systems for businesses. We offer a comprehensive platform that allows companies to collect and analyze customer feedback, helping them improve their products and services. Our rating ...</t>
  </si>
  <si>
    <t>Marsh McLennan Agency (MMA) provides business insurance, employee health &amp; benefits, retirement, and private client insurance solutions to organizations and individuals seeking limitless possibilities. With over 8,000 colleagues and 160 offices across ...</t>
  </si>
  <si>
    <t>DigiFi is an all-in-one platform that streamlines the lending journey from application to funding, powering a best-in-class experience for borrowers and lending teams. They offer an unparalleled level of flexibility to allow lenders to launch new digit...</t>
  </si>
  <si>
    <t>NowCerts.com is an insurance agency management system that offers a complete customer service solution for insurance agencies. They provide software for insurance agents to manage their agencies, including CRM and certificates issuing. Additionally, No...</t>
  </si>
  <si>
    <t>LeadCloud is a Cloud Based Integration Platform that allows Lead Buyers to easily connect with Lead Suppliers and Lead Service Vendors, without the hassle of building individual integration’s with each. LeadCloud makes integration easy. Unlike virtuall...</t>
  </si>
  <si>
    <t>SISTRAN is a global company that has been providing software solutions and consulting services for insurance companies since 1977. With over 100 clients in 18 countries, we are the leading provider of software and consulting solutions for the insurance...</t>
  </si>
  <si>
    <t>FIT Ltd Financial Information Technology provides flexible administration software to life and pensions companies worldwide.</t>
  </si>
  <si>
    <t>DAVID Corporation is a Risk, Claims, &amp; Insurance software provider. We have served clients for 30 years, providing solutions for the alternative risk market as well as self insured organizations, insured’s, public entity risk pools, third party adminis...</t>
  </si>
  <si>
    <t>PCMI Corporation offers warranty management and TPA software to help manage the administration of service contracts and extended warranties.</t>
  </si>
  <si>
    <t>COMPULIFE is a leading provider of life insurance quote software since 1987. Our software allows agents to easily and accurately quote life insurance coverage for their clients. We offer rates from over 100 life insurance carriers and support various t...</t>
  </si>
  <si>
    <t>Concord Information Systems is insurance and Reinsurance Software</t>
  </si>
  <si>
    <t>RiskRevu.com is a client engagement platform for insurance agents. Their pre-built digital forms streamline the customer experience for quoting, service, and renewals. With RiskRevu, insurance agencies can focus on serving their customers instead of sp...</t>
  </si>
  <si>
    <t>Monsoon CreditTech is a company that aims to revolutionize lending by using machine learning and artificial intelligence. They have developed technology pipelines and platforms that have consistently outperformed models built by other analytics teams. ...</t>
  </si>
  <si>
    <t>ProfileGorilla is a software platform that provides a web-based vendor management solution. It allows companies and their vendors/suppliers to easily collect, track, and maintain critical compliance information such as insurance certificates, backgroun...</t>
  </si>
  <si>
    <t>ePayPolicy provides a simple and secure solution for insurance agencies, brokers, MGAs, and premium finance companies to collect digital payments. With ePayPolicy, insurance agencies and brokers can accept ACH and credit card payments online, speeding ...</t>
  </si>
  <si>
    <t>Qover is a leader in embedded insurance orchestration, aiming to create a global safety net with insurance, empowering people to live life to the fullest. Embedded insurance is a tech powered insurance solution that enables any business to incorporate ...</t>
  </si>
  <si>
    <t>Superscript is a business insurance company that offers customized online cover for small businesses and advised cover for businesses facing complex and emerging risks. They provide a range of insurance products, including cover for rapidly expanding b...</t>
  </si>
  <si>
    <t>Established in 1980, City Computers began life specialising in bespoke and packaged Insurance systems for the London market. Following on from this success, we developed an impressive portfolio of products, which included: 'Slip Manager', designed specifically for the Non-Marine Slip Market; 'Run Off Plus', tailored to the needs of Insurers in run-off; 'Car', a fully featured Motor insurance system; 'COBRA' providing a solution for the general insurance market and 'Mariner', a London Market Marine package. All of City Computers' software experience and knowledge of the Insurance market has gone into the development of Polygonal ™. It's a fully-functioned insurance processing system and Data Warehouse suitable for business in all markets, written using VB.NET and now fully compliant with .NET framework 4.0, Windows 8.1 and Office 2013. It offers the strengths and functionality of earlier systems, combined with the latest technologies and techniques.</t>
  </si>
  <si>
    <t>Assured Allies is a company that combines data science, personalized technology, and a human touch to unlock the benefits of healthy aging for individuals, families, and insurers. They tackle the financial strain placed on families and the economy due ...</t>
  </si>
  <si>
    <t>Adacta is a leading software provider for the insurance industry. Their insurance platform, AdInsure, helps Life and P&amp;C insurers streamline their operations and processes. With award-winning technology, AdInsure offers solutions for non-life, life, an...</t>
  </si>
  <si>
    <t>Agentero is a company that provides a platform for individuals to manage their insurance policies in one place. Users can access their policies anytime and request quotes for additional insurance. Agentero also offers support from insurance agents. The...</t>
  </si>
  <si>
    <t>Breathe Life is a modern life insurance distribution platform that is revolutionizing the industry. With a focus on both advisors and consumers, our platform provides life insurers with cutting-edge tools to streamline policy delivery and reduce operat...</t>
  </si>
  <si>
    <t>Program Administrators, MGAs, Insurance Companies, and Lloyd's Coverholders &amp; Risk Takers that want to compete in today's marketplace recognize the critical need to ensure accuracy in underwriting and quoting, and in streamlining policy issuance. Ne...</t>
  </si>
  <si>
    <t>AgencySmart is a comprehensive agency management solution that combines the features of multiple systems into one. It allows users to enter client information once and carry it throughout the system, making it easy to track renewals, clients, prospects...</t>
  </si>
  <si>
    <t>BenefitsGuide is an employee benefits focused Insurance Agency Management System built on the Salesforce Platform. It streamlines the process of selling and servicing employee benefits for retail health insurance brokers and general agents. BenefitsGui...</t>
  </si>
  <si>
    <t>Quote &amp; Buy is a specialist insurance technology and data firm based in the City of London. They provide insurance platform, rating technology, and data enrichment solutions that make insurance easier for customers. Their Insurforce platform is a cloud...</t>
  </si>
  <si>
    <t>Meet Agency Impact Insurance Agency Management System: a new, reliable and powerful solution, built with simplicity from the ground up by retired insurance agents for insurance agents.</t>
  </si>
  <si>
    <t>ClaimPilot is a claims management software that helps scale your business. It offers solutions for Independent Adjusting Agencies, Third Party Administrators, Self insured Companies, Public Entities, and more. ClaimPilot provides a web-based claims man...</t>
  </si>
  <si>
    <t>HIPAAsuite is a company that provides HIPAA compliant EDI software solutions for healthcare entities. They offer a range of products and services including healthcare claims imaging, total solution payments, and enrollment. HIPAAsuite was founded in 20...</t>
  </si>
  <si>
    <t>DataCare is a software company that specializes in workers' compensation and managed care. We offer software tools on a web-based platform for nurses, physicians, and adjusters, while supporting the case management, utilization review, and claims workf...</t>
  </si>
  <si>
    <t>Apropos Business Solutions, Inc. offers standard products, custom database development, custom web enabled applications, website design, and web hosting. Standard products include Premium Finance Manager and Agent Quote Module for insurance premium fin...</t>
  </si>
  <si>
    <t>NextAgency is an insurance agency management system with CRM, marketing, and commission management tools. It helps life, health, and senior brokers save time, money, and clients by providing a platform to stay organized, automate tasks, track commissio...</t>
  </si>
  <si>
    <t>Covernet is a provider of specialist software to MGAs and Insurers. They offer configurable packages for MGAs, Insurers, and Claims Managers, as well as consultancy and services for bespoke digital transformations. Covernet's products and customer jour...</t>
  </si>
  <si>
    <t>Asian Business Solutions, Inc. (ABS) is an Information Technology company that provides Technology, Software and System Solutions, as well as Development, Integration, Project Management, and Implementation Services to various industries within the loc...</t>
  </si>
  <si>
    <t>GA | Garvin Allen | Advanced Insurance Systems AIS Make a lasting impression with your clients while streamlining your business with Garvin Allen. AIS (Advanced Insurance System) is an enterprise software solution that supports business growth while re...</t>
  </si>
  <si>
    <t>Systema Software designed SIMS Claims™ as the next generation in claims software: flexible, functional and fast. As a comprehensive solution, SIMS manages multiple lines of insurance with seamless integration, business intelligence, mobile, and cloud c...</t>
  </si>
  <si>
    <t>Agiliux is a software as a service (SAAS) company that provides solutions to digitize insurance companies, brokers, and agencies in the South East Asia region. Their cloud-based insurance software offers extensive policy and claims management capabilit...</t>
  </si>
  <si>
    <t>Agency Office is the leading CRM software for business transfer agents and commercial property agents</t>
  </si>
  <si>
    <t>PCIS Vision is a leading provider of innovative vision solutions for industrial automation. We specialize in developing and manufacturing high-performance machine vision systems, including cameras, software, and accessories. Our products are designed t...</t>
  </si>
  <si>
    <t>Website design, web development company, web hosting company, html5 development. Graphic design, logo, Web Design Company. Lebanon Saudi Arabia Qatar UAE</t>
  </si>
  <si>
    <t>Buckhill is a company that specializes in driving innovation through process automation software and cloud engineering. They offer a range of products and services including C2MS® Cloud Insurance Platform, AuthStack® Cloud Security and Authentication S...</t>
  </si>
  <si>
    <t>Kaleida is a company based in Manchester, UK that specializes in bespoke software development services. They develop high-quality software solutions, including desktop and web applications, that streamline business operations and deliver real investmen...</t>
  </si>
  <si>
    <t>SchemeServe is a cloud-based insurance software that allows users to build, design, and manage their own insurance schemes. The software is flexible and can be tailored to any need, with same-day support from industry experts. SchemeServe offers featur...</t>
  </si>
  <si>
    <t>CaseMetrix is a company that provides a motor vehicle settlement and verdict database. They have compiled the most extensive databases in the Southeastern United States, consisting of thousands of settlements and verdicts for motor vehicle accidents an...</t>
  </si>
  <si>
    <t>Agito is a company that offers technology solutions with over 25 years of insurance experience. They specialize in product development and implementation of core business applications in health insurance, life insurance, private pension, and property&amp;c...</t>
  </si>
  <si>
    <t>INSTANDA is a leading edge cloud software company that provides a digital insurance solution for carriers, brokers, and MGAs. Their fully customizable policy administration platform allows clients to build insurance products for various lines and chann...</t>
  </si>
  <si>
    <t>Creating the future of insurance with peers, partners and customers, Tia designs, develops and delivers digital solutions that target user needs instead of system requirements.</t>
  </si>
  <si>
    <t>Jopari Solutions is a leading customer-focused health information technology company that provides advanced medical EDI solutions to Payers and Providers in healthcare, workers’ compensation, auto medical, and other medical services insurance markets. ...</t>
  </si>
  <si>
    <t>QuoteBreeze let's you create an attractive, easy to use and powerful website instantly, just by filling in an online form! There is absolutely no need to know HTML or programming, or to worry about web hosting or technical details. You can make changes to your website at any time, and the modifications will appear instantly! Best of all, your website will include our powerful Quote Builder technology which lets your clients request online insurance quotes easily and accurately.</t>
  </si>
  <si>
    <t>AI Insurance is a company that builds an insurance management platform specifically for captives and RRGs. They provide modern cloud-based software at an affordable subscription price. By introducing digital workflows and predictive analytics, AI Insur...</t>
  </si>
  <si>
    <t>Tango®Belt by ActiveProtective is a wearable smartbelt designed to enable safer mobility. It automatically senses a serious hip impact fall and deploys airbags to reduce impact forces. The belt also sends digital alerts to caregivers for fall notificat...</t>
  </si>
  <si>
    <t>Rhoads Online Institute is a technology transformation company providing automated compliance systems and services for the insurance industry. As the leading provider of insurance compliance management solutions, Rhoads offers products that boost produ...</t>
  </si>
  <si>
    <t>Ozone United Company L.L.C. is a business house established in 2010 with a commitment to deliver the best in class solutions and services in the field of IT and Oil Field Supplies. It has two divisions – Ozone United IT, which is one of the leading IT ...</t>
  </si>
  <si>
    <t>Sertec Corp offers customized data analytics solutions for businesses in various industries such as transportation, insurance, and retail. They provide services including first notice of loss (FNOL) and claims reporting, absence management and trend an...</t>
  </si>
  <si>
    <t>J&amp;J Technology Consulting, Inc. provides paperless automation solutions. MergeWare product line provides Agent Web 2.0, Social Media Connect, eForm, Electronic Forms, paperless automation, CRM, software for Insurance Brokers, Truck Insurance Form Autom...</t>
  </si>
  <si>
    <t>Prise is an amazingly flexible and configurable platform and a new age Policy administration system for the Insurance Industry. It enables an easy automation and customization of Insurance products. Insurance carriers, MGAs, Agents and Brokers can all ...</t>
  </si>
  <si>
    <t>FundMore.ai is an award-winning automated underwriting system that uses machine learning to streamline the loan origination process. Our platform allows mortgage lenders to leverage customizable automation, enhance the borrower experience through analy...</t>
  </si>
  <si>
    <t>YuLife is a life insurance company that provides group life insurance for businesses. Their flagship product is a group life insurance policy that rewards employees for living well. They offer a comprehensive workplace wellness solution that includes s...</t>
  </si>
  <si>
    <t>LIDP Consulting is a leading provider of software and services to the life, health, and annuity industry. With over 43 years of experience, LIDP has been at the forefront of innovation in policy and contract administration. Their flagship product, TITA...</t>
  </si>
  <si>
    <t>NDFS digital insurance solutions are built to reduce the time taken to settle a claim, enables new ideas and new ways of interacting with customers.</t>
  </si>
  <si>
    <t>Mastek is an enterprise digital &amp; cloud transformation specialist that engineers excellence for customers across the globe. We specialize in building, maintaining &amp; managing bespoke, future critical business applications for clients in the Government, ...</t>
  </si>
  <si>
    <t>EZ RATER Systems is a company that specializes in IT services and IT consulting. They provide a wide range of solutions to help businesses with their IT needs. From software development to network infrastructure, EZ RATER Systems offers expertise in va...</t>
  </si>
  <si>
    <t>With decades of experience and technical savvy, we deliver customized function-based insurance business solutions.</t>
  </si>
  <si>
    <t>SO SURE is an insurance company that offers a unique and innovative insurance model. They provide quality cover for mobile phones and contents insurance, with a focus on insurtech and fintech. What sets SO SURE apart is their win-win insurance concept,...</t>
  </si>
  <si>
    <t>NISportal.com is a company that provides insurance software solutions. They have recently partnered with Pet Protect, a pet insurance business in the UK, to provide their award-winning insurance software platform. NIS also offers a claims solution that...</t>
  </si>
  <si>
    <t>Counterpart Insurance is a company that provides small business management and professional liability insurance. They pair insurance experts with cutting-edge AI to offer innovative solutions for the 21st-century workplace. Their product offerings incl...</t>
  </si>
  <si>
    <t>Healthcare IT Experts is healthcare IT Company that provides cutting-edge technology for modifying care delivery optimizes clinical process and increase</t>
  </si>
  <si>
    <t>InsuredHQ is a cloud-based software application for complete end-to-end policy, claims, accounts, and document management systems for the insurance industry. It is a mission-critical insurtech solution that provides flexible insurance software for mid-...</t>
  </si>
  <si>
    <t>Agency Revolution is a company that provides insurance marketing services to agencies and brokers. They offer a client communication platform, websites, and training to help insurance agents and brokers scale their communication with clients and prospe...</t>
  </si>
  <si>
    <t>Since 1994, Ferguson &amp; Associates, Inc. has provided technology solutions for a wide range of industries including: Insurance Medical Pharmecuetical Financial</t>
  </si>
  <si>
    <t>AQS L.L.C. is a member of the Allstate Select Vendor Program and has been providing agents with innovative software products and exclusive leads since 2004. They employ a unique combination of agents, sales professionals, and high-end programmers to br...</t>
  </si>
  <si>
    <t>AIR Worldwide is a company that specializes in catastrophe modeling and risk assessment. They provide tools and services to help businesses manage their risk from extreme events. Their catastrophe models can be used for pricing, underwriting, and risk ...</t>
  </si>
  <si>
    <t>Burkitt Computer Corporation is a company that specializes in comprehensive claims management, reserves management, client policy tracking, document management, messaging and collaboration, workflow guided automation, business reporting, business intel...</t>
  </si>
  <si>
    <t>Digitek Software, Inc is a specialized software development and IT outsourcing company that provides both onshore technological solutions to its clients across the country. It has proven expertise in providing experienced software industry professional...</t>
  </si>
  <si>
    <t>Target Group is a leading provider of Business Process Outsourcing and operational transformation, specializing in the provision of lending, investments, and savings services. Over 50 major financial services providers rely on us to manage their lendin...</t>
  </si>
  <si>
    <t>Canopy Connect is a platform that provides instant insurance verification and allows users to verify premiums, limits, and deductibles. It offers an agent dashboard and an insurance API for flexibility. Canopy Connect aims to simplify the process of co...</t>
  </si>
  <si>
    <t>Total Systems is a specialist insurance software company that provides powerful insurance software solutions to MGA's and insurers. Their software application 'bluescape' is a full life cycle insurance policy administration system that is highly config...</t>
  </si>
  <si>
    <t>PowerClaim provides claims management and estimating software for the insurance and construction industries while maintaining superior customer service. PowerClaim is a full suite of estimating, claims management, and insurance to value/replacement cos...</t>
  </si>
  <si>
    <t>Marsh ClearSight is a leading provider of integrated risk management software solutions. They empower organizations to anticipate, manage, and respond to strategic and operational risks in real time. With their unique risk correlation technology, they ...</t>
  </si>
  <si>
    <t>Betterview is a market-leading Property Intelligence platform that delivers actionable insights to underwriters, agents, and insureds. It is the go-to solution for leading P&amp;C insurance companies to identify and mitigate property risk, improve underwri...</t>
  </si>
  <si>
    <t>PremFina is a UK based premium finance company that provides a white label premium finance solution for brokers. They empower brokers to take control of their premium finance business and improve customer relationships. With their flexible, robust, and...</t>
  </si>
  <si>
    <t>Agency Systems provides insurance agencies of all sizes with reliable, full featured insurance agency management software. Agency Systems offers productive agency management systems for commercial and personal lines agencies, retail agents, brokers and...</t>
  </si>
  <si>
    <t>Ambicom is a mobile networking innovator that designs and develops wireless products. Their focus is on the wireless medical industry, and they offer wireless modules and devices based on application software and Wi-Fi or Bluetooth technologies. They a...</t>
  </si>
  <si>
    <t>Mandon Software is a UK company founded in 1999 providing bespoke software to insurance companies, brokers and underwriters that enhance efficiencies. Specialist insurance software for on premise and cloud. Built on Progress Openedge interfacing with S...</t>
  </si>
  <si>
    <t>Whitespace Software is a London-based technology company focused on the digital transformation of the insurance industry. With over 30 years of experience, they specialize in designing and implementing bespoke software for the insurance industry and Ll...</t>
  </si>
  <si>
    <t>USSI – Insurance Policy Administration Software Transforming the future of insurance Since 1979, United Systems and Software, Inc. ("USSI") has provided some of the largest names in the insurance industry with powerful software solutions and professi...</t>
  </si>
  <si>
    <t>InsuredMine is an intuitive cloud platform where users can visualize all their insurance information and: (1) Understand their coverage and manage policies...all under one roof. (2) Receive customized recommendations on policies they don't have but mus...</t>
  </si>
  <si>
    <t>Wellthie is a wellness company that provides smart, simple, and intuitive tools to help individuals and businesses find the best health insurance coverage for their needs and budget. They have created the only national benefits marketplace for brokers,...</t>
  </si>
  <si>
    <t>Record360 is a rental inspection software app that allows users to track damage on their equipment, store photos and videos, and get set up in less than 24 hours. They offer industry-leading software for digital asset condition documentation, asset con...</t>
  </si>
  <si>
    <t>Veruna is an innovative, intuitive insurtech AMS, built on Salesforce CRM to help independent insurance agencies, carriers and MGAs drive business growth. Veruna empowers insurance agencies and brokers to sell more and maintain customer relationships b...</t>
  </si>
  <si>
    <t>Agent Intelligence is a cloud-based software for the insurance industry. It provides Sales Management and Policy Administration for Insurance Agencies and Advisors. Online Database Solutions, Inc. is a web development company that has been offering Age...</t>
  </si>
  <si>
    <t>WLT Software is an industry-leading provider of technology solutions for claims processing, health data management, benefits administration, and more. They offer benefit administration and claims processing software for Insurance Companies, Government ...</t>
  </si>
  <si>
    <t>PolicyBazaar.com brings unbiased comparison of financial services from all major insurance companies to our customers. Our focus on online systems and integration help you directly link to insurance companies which in turn results in you getting signif...</t>
  </si>
  <si>
    <t>ECCA is a service-oriented technology company comprised of three product divisions that provide software solutions for human resources, insurance carriers, and food banks. ECCA Payroll+ offers a complete HR Stack for payroll and tax; time and attendanc...</t>
  </si>
  <si>
    <t>We help solve big challenges. Technically complex, mission critical challenges. We are committed to innovative offerings and outstanding service to our clients. In a world of built to flip, hypergrowth, venture capital fueled, social media startups, eG...</t>
  </si>
  <si>
    <t>WEBCBG is a software development company that specializes in creating advanced and affordable IT solutions for companies of all sizes. With a focus on insurance and expertise in mobile and web development in the cloud environment, we build custom, user...</t>
  </si>
  <si>
    <t>Claimlane is an end to end returns management solution for brands and retailers to manage any type of return, across all sales channels and markets. Perfectly document claims and returns. Streamline workflows. Get quality insights. Turn unhappy claimer...</t>
  </si>
  <si>
    <t>TargetLeads is a trusted leader in prospect lists and direct mail lead generation for the senior market. They offer targeted prospecting lists and custom print and mail options for all types of businesses, specializing in senior insurance. Their direct...</t>
  </si>
  <si>
    <t>AgencyBloc is an agency management platform for benefits and senior market. They help life and health insurance agencies grow their business by organizing and automating their operations. Their platform includes an industry-specific CRM, commissions pr...</t>
  </si>
  <si>
    <t>ProNavigator is an enterprise grade platform built for insurance. It is an all-in-one knowledge management system that helps insurance professionals quickly and accurately find answers to their questions. The platform saves staff time by providing a ce...</t>
  </si>
  <si>
    <t>Management Data, Inc. (mgtdata.com) is a software company that provides a wide range of products and services. They specialize in developing software solutions for businesses in various industries. Their offerings include customer relationship manageme...</t>
  </si>
  <si>
    <t>MirrorMe is a SaaS company that provides data-rich solutions for enterprises. They specialize in developing mobile-first solutions to improve the customer experience. Their main product is a visual collaboration platform that helps property &amp; casualty ...</t>
  </si>
  <si>
    <t>Insurance Agency Management Sotware System that works!</t>
  </si>
  <si>
    <t>Bold Penguin is a leading integrated digital solution platform dedicated to simplifying small commercial insurance. Our technology makes the quote and bind process quick, effortless, and profitable for all parties - agents, brokers, and carriers. Bold ...</t>
  </si>
  <si>
    <t>JCAD Ltd is a specialist software company that provides risk management and claims handling software to both public and private sectors. With over 25 years of experience, JCAD has developed highly effective software for risk management and claims proce...</t>
  </si>
  <si>
    <t>Quotall is a market-leading insurance software company that provides insurance eCommerce solutions and support for insurers, MGA's, and brokers. Their purpose-designed e-trading insurance platform allows brokers to sell insurance seamlessly through mul...</t>
  </si>
  <si>
    <t>Quadrant Information Services is a leading provider of insurance industry analysis and competitive insight. With over 20,000 rate sets, including Auto, Home, Condo, and Renters, Quadrant offers the largest and most robust set of property and casualty r...</t>
  </si>
  <si>
    <t>HyperQuest is a technology company that specializes in reshaping information management for Property &amp; Casualty claims. They provide customized information services to help customers overcome complex claims challenges. Their unique capabilities allow t...</t>
  </si>
  <si>
    <t>HawkSoft is a leading provider of innovative insurance agency management solutions. They offer an industry-leading agency management system known as Hawksoft CMS. Since 1995, HawkSoft has been nationally recognized for their commitment to helping insur...</t>
  </si>
  <si>
    <t>Andesa is a leading, employee owned provider of policy lifecycle solutions for the life insurance and annuities industry. They offer modern cloud-based systems for transaction management and recordkeeping. With their flexible end-to-end lifecycle manag...</t>
  </si>
  <si>
    <t>ValueMomentum is an insurance focused IT services and solutions firm. ValueMomentum provides Insurance, Healthcare &amp; Financial Services firms with Foundry family of Software products &amp; Award winning IT Services. Our Software is offered as part of our F...</t>
  </si>
  <si>
    <t>Pakia is a cloud agency management software system that provides comprehensive insurance software tools for insurance agents. It is designed to be user-friendly, even for those who are not familiar with new technology. Pakia offers a free edition for f...</t>
  </si>
  <si>
    <t>ClaimWizard is the #1 claim workflow solution for growing public adjusting companies. It is a software solution that helps manage every step of the claim process, from origination to settlement and beyond. With ClaimWizard, you can track and manage you...</t>
  </si>
  <si>
    <t>Claimable is a customer-first claims management software company that provides simple and affordable insurance software. Their web-based claims management platform allows businesses to provide their customers with an industry-leading claims experience....</t>
  </si>
  <si>
    <t>insurance technology consultants is an insurance company based out of 2090 n tustin ave suite 260, santa ana, california, united states.</t>
  </si>
  <si>
    <t>Quote click operates in the following states such as Alabama, Alaska, Arizona, Arkansas, California, Colorado, Connecticut, Delaware, Dist of Columbia, Florida, Georgia, Hawaii, Idaho, Illinois, Indiana, Iowa, Kansas, Kentucky, Louisiana, Maine, Maryland, Massachusetts, Michigan, Minnesota, Mississippi, Missouri, Montana, Nebraska, Nevada, New Hampshire, New Jersey, New Mexico, New York, North Carolina, North Dakota, Ohio, Oklahoma, Oregon, Pennsylvania, Rhode Island, South Carolina, South Dakota, Tennessee, Texas, Utah, Vermont, Virginia, Washington, West Virginia, Wisconsin, Wyoming. Please contact us for assistance in finding a rater in your area.</t>
  </si>
  <si>
    <t>Floww is a rapidly growing fintech startup committed to the innovation community, with offices in London Victoria and Brighton. We’re paving a new path for the private asset market – where entrepreneurs are supported, and investors have the data to inv...</t>
  </si>
  <si>
    <t>Rundit is a portfolio management and LP reporting tool for venture capitalists and private equity firms. It offers a platform that enhances productivity and transparency, allowing users to generate interactive LP reports compliant with industry guideli...</t>
  </si>
  <si>
    <t>iPR Software provides solutions for PR online news centers and newsrooms, marketing digital assets management (DAM), social media hubs and custom mobile apps. iPR’s service offerings include customized PR online newsrooms, social media integration, Mar...</t>
  </si>
  <si>
    <t>B2i Technologies is a company that provides investor relations website solutions. They offer a WordPress plugin and Javascript API for custom designed corporate and investor relations websites. Their solutions automate data feeds posting to IR websites...</t>
  </si>
  <si>
    <t>Equisolve is the award winning, premier digital agency for public companies. From branding, corporate and IR websites to video, animation and photography...Evolve with Equisolve. Digital Agency for Public Companies. Equisolve is a service and techno...</t>
  </si>
  <si>
    <t>Smartkarma is the Independent Investment Research Network, uniting Investors, Issuers and Insight Providers. Smartkarma is a collaborative marketplace that is radically changing the way market participants create, distribute and consume investment insi...</t>
  </si>
  <si>
    <t>Investor Intelligence is a platform that helps companies in their fundraising journey. It provides custom document templates, investor recommendations, and helps find the right investor fit. Users can search a database of over 100k investor profiles an...</t>
  </si>
  <si>
    <t>Software for raising venture capital and managing investor relations. Used by startups, investors, accelerators and financial intermediaries. | Foundersuite Foundersuite Makes Awesome Tools For Awesome Startups Foundersuite is a new collection of softw...</t>
  </si>
  <si>
    <t>Ledgex is a comprehensive portfolio management and accounting platform specifically designed for family offices. It helps fix the data quality challenges faced by multi-asset allocators. Ledgex Pro allows for the management and reporting of data from s...</t>
  </si>
  <si>
    <t>Wavteq is a leading provider of products and services to facilitate International Investment, Trade and Tourism and a global leader in Market Intelligence. Services include lead generation, data intelligence, software development &amp; apps. Wavteq has an ...</t>
  </si>
  <si>
    <t>Registry Direct is a company that provides share and unit registry software and services. They offer a platform for companies, fund managers, and their advisors to manage capital and engage investors. Their mission is to simplify registry management, e...</t>
  </si>
  <si>
    <t>Notified is a global communications leader for public relations, investor relations, and events. They provide the simplest and most intuitive tool for monitoring and analyzing digital media. They help companies monitor and analyze their brands, industr...</t>
  </si>
  <si>
    <t>FundPanel by Aduro Advisors is a leading firm in Venture Capital fund administration. They provide Investor Relations and Back Office Management services for Venture Capital and Private Equity firms. FundPanel is a reliable resource trusted by dozens o...</t>
  </si>
  <si>
    <t>Eurostep Digital is an investor relations platform for private equity shareholders to connect with Limited Partners, analyze Portfolio Companies, and integrate Directors and Committees. They aim to generate sustainable returns, build strong relationshi...</t>
  </si>
  <si>
    <t>ingage is a company that provides an integrated IR CRM, feedback, and corporate access software platform to customers globally. They offer a comprehensive software suite for IR and investor engagement, along with a full-service team of experienced indu...</t>
  </si>
  <si>
    <t>InvestorPortaLPro is a company that provides investor portal software solutions for private equity, real estate, hedge fund, alternative investment firms, fund managers, investors, capital markets, fund administrators, shareholders, and investor relati...</t>
  </si>
  <si>
    <t>Management Information Systems for gemology laboratories and institutes. Built around the Odoo mainframe, gemLims™ is a full-fledged ERP. Contact us for more information</t>
  </si>
  <si>
    <t>ScienTek Software's iStability® LIMS is a web-based drug stability study management software designed for stability professionals.</t>
  </si>
  <si>
    <t>Novatek International is a leading provider of regulatory compliant software solutions to the pharmaceutical, biotech, and healthcare industries. Since 1996, Novatek has been delivering innovative and process-driven software solutions, including Labora...</t>
  </si>
  <si>
    <t>Blaze Systems is a leading supplier of total LIMS (Laboratory Information Management System) solutions which improve performance and business effectiveness across a wide variety of laboratory functions and industries. Blaze Systems offers a complete, c...</t>
  </si>
  <si>
    <t>Ambidata is a Portuguese technological provider of digital solutions and consulting to laboratories, with a specialized team in this area. They develop, supply and assist a global software solution, LabWay LIMS en InnovWay, which integrates all the fun...</t>
  </si>
  <si>
    <t>LRS Health is a healthcare software company that helps healthcare providers streamline the management and reporting of critical information, simplify billing processes, and improve electronic communications. They offer a wide array of products designed...</t>
  </si>
  <si>
    <t>LIS365 is a software company that provides advanced clinical and medical lab information systems. Their laboratory information management systems empower labs of all sizes to enhance revenue and improve customer retention. LIS365 is an integrated Labor...</t>
  </si>
  <si>
    <t>LIMSey is a powerful and intuitive Lab Information Management System (LIMS) that helps laboratories standardize their processes, balance resources, reduce errors, track metrics, and increase testing efficiency. It allows laboratories to effortlessly ma...</t>
  </si>
  <si>
    <t>ResearchSpace is a next-gen digital research platform for institutional research data management. It offers an integrated Electronic Laboratory Notebook (ELN) and sample management system. The company started in 2003 as Axiope and initially developed a...</t>
  </si>
  <si>
    <t>Progeny Genetics is a company that offers family history and genetic pedigree software with integrated risk assessment tools for clinical genetic services, clinicians, and researchers. They provide family history, pedigree, sample, and genetic data man...</t>
  </si>
  <si>
    <t>CryoTrack has been serving the scientific community since 1998 and has many satisfied customers in pharmaceutical and biotech companies, clinical and research labs, ivf labs and academic labs where they are tracking samples and related information effortlessly for years. We also design custom databases to suit your needs. Although the CryoTrack Inventory management System (IMS) is a complete solution and it is usually suitable for most researches, occasionally customers request addition of specific features. If you have need for further customization, please contact us. CryoTrack is committed to serving the broad spectrum of scientists.</t>
  </si>
  <si>
    <t>Magic Touch Software is a leading provider of dental lab management software solutions worldwide. They believe that a dental laboratory is a business and with the right tools, it can achieve limitless potential. Their software solutions are designed ba...</t>
  </si>
  <si>
    <t>Vertere is a company that specializes in barcode specific, web-based, enterprise inventory management solutions and software for scientific materials control. They are the leader in inventory management, particularly in chemical inventory and laborator...</t>
  </si>
  <si>
    <t>Terumo Blood and Cell Technologies is a global leader in blood management, blood safety, therapeutic apheresis, cell therapy, and cell collections. They believe in the potential of blood to do even more for patients than it does today. With headquarter...</t>
  </si>
  <si>
    <t>Qlucore is a company that provides next generation bioinformatics software based on fast visualization and an intuitive user interface. Their software helps researchers, technicians, and physicians analyze the complex data generated by innovations in g...</t>
  </si>
  <si>
    <t>Illumina | Sequencing and array based solutions for genetic research Illumina sequencing and array technologies fuel advancements in life science research, translational and consumer genomics, and molecular diagnostics. Illumina is a global company tha...</t>
  </si>
  <si>
    <t>TeamGantt is a project management tool that allows users to create, manage, and finish projects on time and on budget. It offers an easy-to-use Gantt chart maker that provides a visual representation of project tasks, milestones, and dependencies. User...</t>
  </si>
  <si>
    <t>Lab Ally is a company that provides scientific sales, biotechnology, informatics software, laboratory services, biomedical research specimens, primary cells, and more. They were founded in 2013 and specialize in scientific research, data management, co...</t>
  </si>
  <si>
    <t>Online LIMS is a software technology company focused on laboratory automation and instrument integration tools. With 25 years in the market and a unique and comprehensive background, we offer labs a range of automation solutions while continuing to inn...</t>
  </si>
  <si>
    <t>Pardus je softverska tvrtka fokusirana na razvoj složenih proizvoda i usluga. Pardusova dva glavna proizvoda su eQMS::LIMS - upravljački informacijski sustav čijom se implementacijom uspostavlja potpuni nadzor nad postupcima kontrole sigurnosti i kvalitete proizvoda i sirovina, osigurava sljedivost nad procesima i analitičkim postupcima. eQMS::LIMS omogućuje održavanje usklađenosti s propisima i prihvaćenim standardima. eQMS::DNA - softversko rješenje za održavanje i pretragu baze humanih DNK profila. eQMS::DNA podržava CODIS 13-loci standard, i sukladan je s FDA preporukama 21 CFR Part 11. Ovaj sustav svoju primjenu, osim u humanoj DNK forenzici, pronalazi i u prehrambenoj industriji kao pouzdan alat za utvrđivanja vjerodostojnosti istaknutih deklaracija i osiguranje dokazive sljedivosti. Uz navedeno Pardus je dugogodišnji partner američke tvrtke Prolifics čije proizvode (JAM, Prolifics, Panther) distribuiramo i podržavamo u široj regiji.</t>
  </si>
  <si>
    <t>Advaita Bioinformatics is a company that develops bioinformatics data analysis tools with capabilities to integrate multi omic data from a systems biology perspective. They help principal investigators, core facilities, and enterprise bioinformatics te...</t>
  </si>
  <si>
    <t>Easy to use laboratory software For over 24 years LABTrack has been a market leader for LIMS, ELN and Laboratory Project Management software. Specializing in cGMP, GLP and 21 CFR Part compliant systems LABTrack offers cost effective solutions for Com...</t>
  </si>
  <si>
    <t>Labguru is a company that offers lab management software and data management solutions for research and industry. Their platform includes an Electronic Lab Notebook (ELN), LIMS, and informatics platform, allowing scientists to record and manage laborat...</t>
  </si>
  <si>
    <t>Agaram Technologies is a company that provides enterprise class laboratory informatics solutions, including LIMS, ELN, SDMS, and Quality Management System, that help with process automation, compliance, and data integrity.</t>
  </si>
  <si>
    <t>LabSuit is an online lab management software for life science research labs. It helps researchers manage lab inventory, track lab order requests, and synchronize lab activities. LabSuit offers a complete solution for research lab inventory management, ...</t>
  </si>
  <si>
    <t>TAL Technologies, Inc. is a leading provider of data acquisition and barcoding software for a wide variety of industries. With over 25 years of experience, TALtech develops business and industrial grade software applications, including data acquisition...</t>
  </si>
  <si>
    <t>Chemiasoft is a software product company that provides innovative solutions for the pharmaceutical, chemical, and life sciences industries. They offer platforms for Electronic Lab Notebook (ELN) and Manufacturing Execution System (MES), including eBatc...</t>
  </si>
  <si>
    <t>Ilex Medical Ltd is an Israel based company active in the medical sector. It is a supplier of in vitro diagnostic equipment and laboratory management software. The Company offers cutting edge diagnostic equipment and reagent systems; nucleic acid testi...</t>
  </si>
  <si>
    <t>Cytobank, Inc. develops, hosts, and supports cloud computing software applications tailored for scientists performing single cell analysis. Based in Mountain View, CA, Cytobank, Inc. was founded by scientist entrepreneurs from Stanford University with ...</t>
  </si>
  <si>
    <t>Calibration Toolbox ADO calibration management software enables ISO 9000 , ISO/IEC 17025 , 21CFR Part 11 calibrations .</t>
  </si>
  <si>
    <t>Haemonetics is a global healthcare company dedicated to providing a suite of innovative medical products and solutions for customers, to help them improve patient care and reduce the cost of healthcare. They offer a range of products and services inclu...</t>
  </si>
  <si>
    <t>Lab Information System offering automation of complete lab workflow. eZLabs is an affordable online Lab Management Software which is plug &amp; play LIMS for Labs.</t>
  </si>
  <si>
    <t>Labii is a full stack lab digitalization platform that facilitates the quick deployment of complex processes within your laboratory with ELN, LIMS, and more. Labii helps you document, manage and interpret research data. We provide and help biotech and ...</t>
  </si>
  <si>
    <t>CrelioHealth is a medical diagnostic software company that offers comprehensive solutions for managing medical labs, radiology labs, lab inventory, patients, referral/providers, reporting, and finance. Their cloud-based software allows for improved dia...</t>
  </si>
  <si>
    <t>EPAM Systems is a leading global provider of software product development and digital platform engineering services. Since 1993, EPAM has been helping customers digitally transform their businesses through a unique blend of software engineering, design...</t>
  </si>
  <si>
    <t>VitalAxis is a company that revolutionizes laboratories and practices through innovative cloud-based healthcare IT products and services. They offer a range of solutions across various specialties such as Urology, Gastroenterology, Dermatology, OB/GYN,...</t>
  </si>
  <si>
    <t>Applied Chemometrics Inc is an information technology and services company based out of Po Box 100, Sharon, Massachusetts, United States.</t>
  </si>
  <si>
    <t>The Way To Smarten Your Lab</t>
  </si>
  <si>
    <t>Seacoast Laboratory Data Systems is a leading provider of Laboratory Information System (LIS) software solutions for the high volume commercial laboratory market. They offer a customizable and comprehensive LIS that can meet the needs of even the most ...</t>
  </si>
  <si>
    <t>#1 in AI Clinical Analytics | Saama Saama automates key clinical development and commercialization processes, with artificial intelligence (AI), machine learning (ML) and advanced analytics, accelerating your time to market. Headquartered in Silicon Va...</t>
  </si>
  <si>
    <t>ApolloLIMS is a Laboratory Information Management System (LIMS) designed to optimize workflow, ensure compliance, and accelerate growth for labs. It supports labs in their drive for operational excellence by providing automation and trusted software so...</t>
  </si>
  <si>
    <t>Arxspan is a company that provides cloud-based solutions for scientific data management in the life sciences, chemicals, and scientific industries. Their flagship product is the Electronic Lab Notebook (ELN), a fully integrated cloud platform that comb...</t>
  </si>
  <si>
    <t>Freezerworks is a trusted name in laboratory software, offering global solutions for sample management, tracking, and freezer inventory. With over 30 years of experience, Freezerworks has been a leader in configurable sample management software. They p...</t>
  </si>
  <si>
    <t>Headquartered in the heart of Maryland’s biotechnology corridor RURO develops state of the art computer software for research, biotechnological, pharmaceutical, healthcare and government (homeland security) laboratories in the US and worldwide. RURO is...</t>
  </si>
  <si>
    <t>LEADER FOR CLINICAL LABORATORY MIDDLEWARE. Innovative solutions for today’s laboratories</t>
  </si>
  <si>
    <t>Founded in 2004, Topos Technologies is a software development company focused on solving data management problems in the analytical lab. Topos works with instrumentation companies that require state-of-the-art data management for their customers' processes. This includes such areas as data security, data research, data exporting, and data presentation. The company holds a wealth of knowledge in the area of instrumentation applications and laboratory integration and has extensive experience working with large instrumentation companies.</t>
  </si>
  <si>
    <t>Caliber Technologies is a brand best known for LIMS and Quality Management solutions for Pharma. Over the past 20 years, Caliber has been a path breaker, while passionately innovating products for pharma to make Quality and Compliance an achievable &amp; g...</t>
  </si>
  <si>
    <t>Electrical Geodesics, Inc. (EGI) is a medical device company that designs, develops, and commercializes a range of non-invasive neurodiagnostic products used to monitor and interpret brain activity. Their key product is the dense array electroencephalo...</t>
  </si>
  <si>
    <t>Dynamic Databases is a software company that offers a fully customizable LIMS (Laboratory Information Management System) for a variety of labs including analytical, environmental, and petrochemical. With over twenty years of experience, Dynamic Databas...</t>
  </si>
  <si>
    <t>Hudson Robotics is a company that specializes in manufacturing lab automation systems and equipment. They offer a range of products and services including laboratory automation devices, software, and integrations. Their RapidPick™ Colony Picking System...</t>
  </si>
  <si>
    <t>ACD/Labs is a software company that specializes in developing informatics solutions for chemical, biochemical, and pharmaceutical R&amp;D. They offer vendor agnostic spectroscopic and chromatographic data processing and prediction, physicochemical and ADME...</t>
  </si>
  <si>
    <t>Labworks is a leading provider of Laboratory Information Management Systems (LIMS) software. With over 35 years of experience, Labworks offers a robust, flexible, and easy-to-implement LIMS solution for laboratories of any size. Their LIMS software has...</t>
  </si>
  <si>
    <t>Codon Software Private Limited is a software company founded in 2004 by Mr. Vasu Nugala. The company is located in Hyderabad, India and offers a range of products and services. Their products include CodonLIMS (Laboratory Information Management System)...</t>
  </si>
  <si>
    <t>Khemia Software is a premier provider of Laboratory Information Management Systems (LIMS) and related software solutions for testing laboratories. Founded in 1995, the organization has over 150 successful installations worldwide. Its current flagship p...</t>
  </si>
  <si>
    <t>StackWave is a software company that provides the most comprehensive software platform for antibody R&amp;D. Their flagship product, StackWave Affinity™, simplifies software for the life sciences industry by replacing one-off tools with an integrated solut...</t>
  </si>
  <si>
    <t>Docollab is a collaborative workspace for projects, tasks, documents, spreadsheets, and diagrams. It allows teams to unleash their creativity and productivity by providing a single place for all projects, documents, tasks, and files. With rich collabor...</t>
  </si>
  <si>
    <t>Aurora Systems, Inc. was founded in 1996 with the goal of reinventing the way laboratory information management systems were designed, sold and implemented. With applications in clinical, diagnostic, and others, VisuaLab™ is truly a comprehensive and innovative product. VisuaLab, from Aurora Systems, Inc., is a full-featured client/server database system for maintaining patient information and tracking laboratory results. It provides total laboratory information management in an easy-to-use Windows environment. VisuaLab is available for Hospital Laboratories, Veterinary Clinical Laboratories, Pathology Laboratories and Environmental Laboratories. We extend a gracious welcome to you. We hope your visit is productive and if you have any questions please do not hesitate to call us at 214-289-9994.</t>
  </si>
  <si>
    <t>Finbiosoft is an innovative software company founded in 2011 with a mission to help laboratories reach higher quality and better efficiency. Today we provide the world’s first suite of software services empowering our customers around the world to effi...</t>
  </si>
  <si>
    <t>Golden Helix is a global bioinformatics company that provides industry-leading genetic data analysis software and services. Their software allows researchers and healthcare professionals to analyze next-generation sequencing (NGS) data, from FASTQ to a...</t>
  </si>
  <si>
    <t>Compliance Software Solutions is a computer software company based out of 100 Lexington Dr # 210, Buffalo Grove, Illinois, United States.</t>
  </si>
  <si>
    <t>SoftTech Health is a company that provides online document control software for healthcare labs. They help labs improve patient safety and care while meeting compliance goals faster. Their software allows for fast implementation, shorter training times...</t>
  </si>
  <si>
    <t>Sapio Sciences is a leading provider of LIMS, ELN, and SDMS software. They simplify lab informatics with a science aware™ platform that is easy to configure, effortless to use, and easy to love. Their Seamless Informatics Platform provides Lab Manageme...</t>
  </si>
  <si>
    <t>Third Wave Analytics is a leading provider of laboratory information management systems (LIMS) for the life science, biotech, R&amp;D, NGS, and QC manufacturing labs. Their flagship product, Lockbox LIMS, offers state-of-the-art software and services to el...</t>
  </si>
  <si>
    <t>MICROPTIC is a leading company based in Barcelona that specializes in research, design, development, sale, installation, and service of in vitro diagnostic systems. They are known for their state-of-the-art Sperm Class Analyzer (SCA) CASA System, which...</t>
  </si>
  <si>
    <t>Sonrai Analytics is a precision medicine AI leader, discovering life saving drugs, biomarkers, and clinical algorithms. They provide a state-of-the-art cloud-based infrastructure that unifies discovery, research, and development data, eliminating data ...</t>
  </si>
  <si>
    <t>Web Synergies is a leading digital transformation solutions provider based out of Singapore, offering services and consultation to drive sales and productivity. They provide digital solutions for today's competitive and continuously changing businesses...</t>
  </si>
  <si>
    <t>Enable IT Solutions is a Software Development Company dedicated to provide IT services with strategic end to end solutions to our esteemed clients. We develop software solutions that are fast, reliable &amp; secure and always feature a functional and easy ...</t>
  </si>
  <si>
    <t>BioInfoRx is a company that provides Laboratory Information Management Systems (LIMS) and Automated Data Analysis services. They help scientists organize and manage animal and breeding data, experiment results, and files. Their mLIMS system is a user-f...</t>
  </si>
  <si>
    <t>Findings is a lab notebook app designed for scientists who wish to leave the paper lab notebook behind and step into the digital world. It allows users to organize experiments, keep track of results, and manage protocols. Findings is aimed at scientist...</t>
  </si>
  <si>
    <t>LabCloud is a free, complete lab management solution for small and medium-sized R&amp;D organizations. It provides a fully integrated platform for procurement, lab notebook, inventory, and compliance &amp; security. LabCloud is dramatically changing the world ...</t>
  </si>
  <si>
    <t>All In One Research Management Software Pillar Science Pillar Science provides software tools designed to facilitate your research management. We help you and your team focus on your research. Pillar Science is a research data analysis and research d...</t>
  </si>
  <si>
    <t>Image Metrology is a leading developer of microscope image analysis software. We supply researchers all over the world. Our mission is to provide our customers with state-of-the-art image processing software for microscopy, including correction tools f...</t>
  </si>
  <si>
    <t>PacBio highly accurate long read sequencing provides the most comprehensive view of genomes, transcriptomes, and epigenomes. Our mission is to enable the promise of genomics to better human health by creating the world’s most advanced sequencing techno...</t>
  </si>
  <si>
    <t>Agilent Technologies is a global leader in life sciences, diagnostics, and applied markets. The company provides laboratories worldwide with instruments, software, services, consumables, and expertise to help customers achieve superior outcomes. Agilen...</t>
  </si>
  <si>
    <t>Are you looking for Best LIMS (Laboratory Information Management Software)? Look no further then LabSoftware.pk the best online software for labs in all over Pakistan. Call us now for more info +923134785735.</t>
  </si>
  <si>
    <t>newLab is an open cloud platform designed for R&amp;D, offering an intuitive digital workplace powered by automated workflows. It allows R&amp;D teams to connect with their resources, experiments, and data anytime, anywhere. The platform enables users to run t...</t>
  </si>
  <si>
    <t>iVention is a company that provides laboratory software automation solutions. They offer Laboratory Information Management Systems (LIMS), Electronic Laboratory Notebooks (ELN), Scientific Data Management Software (SDMS), and Collaboration solutions to...</t>
  </si>
  <si>
    <t>Mestrelab Research S.L. is a software company focused on the development and supply of high quality software for Analytical Chemistry (NMR, LC/GC/MS), Automation tools, and Analytical Chemistry Data Management. They develop and market Mnova, a software...</t>
  </si>
  <si>
    <t>DNA Globe is a company based out of Sweden.</t>
  </si>
  <si>
    <t>Scispot is a company that provides the best data infrastructure for modern biotech. They offer a tech stack for biostartups and scaleups, allowing them to collect, clean, and activate their data. With Scispot, biotechs can go beyond traditional tools l...</t>
  </si>
  <si>
    <t>Commodities Supply Chain Solution incorporating Sustainability, Traceability, Mapping, Origination, Lab &amp; Testing, Contracts software company , Warehouse, Logistics.</t>
  </si>
  <si>
    <t>Quattro Research is an interdisciplinary team of scientists and IT specialists. We develop solutions and products for our customers in the pharmaceutical and biotech industries. Our in-house software modules are reliable solutions for supporting the di...</t>
  </si>
  <si>
    <t>Modul Bio is an innovative company specialized in informatics solutions for biological sample management providing barcoding systems, LIMS (Laboratory Information Management System) software and collaborative tools for sharing biological sample collect...</t>
  </si>
  <si>
    <t>Genics is a company focused on the commercial success of shrimp and pig businesses. They use animal's pathogen and genetic data to develop health care and breeding programs that reduce the risk of disease, improve biosecurity, and boost farm's economic...</t>
  </si>
  <si>
    <t>Labstep is a digital research platform that allows researchers to collect, manage and share data securely in the cloud. With Labstep, lab management of reagents and equipment becomes easy and intuitive, allowing scientists to stay on top of their resea...</t>
  </si>
  <si>
    <t>GenoFAB is a biotechnology company that designs and delivers high performance protein expression vectors to support the discovery and development of new biologic drugs. They also provide a laboratory information management platform that allows research...</t>
  </si>
  <si>
    <t>Waters Corporation is the leading provider of lab equipment, supplies, and software for scientists worldwide. With over 60 years of experience, Waters has pioneered innovations in chromatography, mass spectrometry, and thermal analysis, serving industr...</t>
  </si>
  <si>
    <t>Mci IT provides innovative software solutions to complex business problems that add value to a company by reducing cost and improving efficiency.</t>
  </si>
  <si>
    <t>LabArchives is a leading web-based Electronic Lab Notebook (ELN) application that is used by thousands of scientists throughout the world (including two Nobel Prize winners) to store, organize, share, and publish their laboratory research data. LabArch...</t>
  </si>
  <si>
    <t>AcquiData, Inc. is a specialized application software company with extensive experience in the development, installation and support of systems that automatically acquire, analyze, display and store product quality information. Our Testream®/CS systems...</t>
  </si>
  <si>
    <t>LabLite is a company that provides affordable lab software solutions. They offer Commercial Off The Shelf (COTS) solutions as well as custom designed products. LabLite's LIMS products are powerful, innovative, and easy to use. They were designed by lab...</t>
  </si>
  <si>
    <t>SCIEX helps to improve the world we live in by enabling scientists and laboratory analysts to find answers to the complex analytical challenges they face. The company’s global leadership and world class service &amp; support in the mass spectrometry indust...</t>
  </si>
  <si>
    <t>Promium is a leading provider of environmental information management software for organizations that require or perform testing of soil, water, air, and food. They offer a range of products and services including Element LIMS, a laboratory information...</t>
  </si>
  <si>
    <t>BtB Software is a leading provider of microcomputer software for microbiologists. They specialize in offering a range of products and services, including Public Health LIMS, Rabies, Environmental (Water/Dairy/Chem) software, and Compliance Software. In...</t>
  </si>
  <si>
    <t>LabKey is an open source software company that helps scientists organize, analyze, and share their biomedical research data. They specialize in data management, collaboration, and workflow solutions for scientific researchers. Their software products i...</t>
  </si>
  <si>
    <t>LabSoft LIMS by Computing Solutions, Inc. is a full featured, highly configurable laboratory information management system (LIMS) that boasts built in tools. Since 1989 Computing Solutions, Inc. has been providing LabSoft LIMS exclusively to the Agricu...</t>
  </si>
  <si>
    <t>Abaxsoft Solutions Pvt. Ltd is a software development company based in India. They offer a range of services including software and web development, mobile application development, Android application development, e-commerce website development, and di...</t>
  </si>
  <si>
    <t>Scilligence is a leading innovator of cross-platform, mobile cheminformatics and bioinformatics software solutions. Its informatics tools have been widely adopted by pharmaceutical, biotech, and chemical industries, universities, research institutes, a...</t>
  </si>
  <si>
    <t>QDA SOLUTIONS GmbH is one of the leading providers of integrative and high-quality software solutions for quality management. With their CAQ software QDA, they have been serving a diverse customer base for over 30 years. Their software allows companies...</t>
  </si>
  <si>
    <t>Link Engineering Company is a leading provider of testing solutions for the automotive, aerospace, and HVAC industries. With over 80 years of experience, we offer superior quality and customized equipment testing services that are tailored to meet the ...</t>
  </si>
  <si>
    <t>ATGC Labs is a software solutions company that specializes in maximizing laboratory efficiency. They offer ezFreezer software, which provides innovative features such as seamless data import, export, sharing, and collaboration. They also provide Freeze...</t>
  </si>
  <si>
    <t>Scigilian is a company that specializes in simplifying drug discovery informatics. They offer a Laboratory Information Management System (LIMS) that centralizes information, streamlines lab operations, and enables collaboration. Their software allows f...</t>
  </si>
  <si>
    <t>1LIMS is an Intuitive, Affordable, 100% Configurable &amp; Integratable LIMS + Quality Assurance Solution, specialized for Contract Laboratory, Food, Chemical, Pharma, Cosmetic Industries.</t>
  </si>
  <si>
    <t>SciCord is an all-in-one solution for pharmaceutical labs. Their informatics platform provides a comprehensive and compliant solution for laboratories, going beyond LIMS and ELN capabilities. With SciCord, labs can organize and trend laboratory or manu...</t>
  </si>
  <si>
    <t>LabCup is a laboratory inventory management solution for the life science industry and research universities. Our platform simplifies the tracking and reporting of inventory data, providing real-time information on inventory levels, storage conditions,...</t>
  </si>
  <si>
    <t>INFOMED C.S. is a Greek pioneering and innovative software company that develops and supports state of the art Laboratory Information and Management Systems (LIS / LIMS) as well as Radiology Information Systems (RIS). They deliver products and services...</t>
  </si>
  <si>
    <t>Ethosoft is a leading provider of environmental services. We specialize in helping businesses and organizations meet their environmental goals and comply with regulations. Our team of experts offers a wide range of services, including environmental con...</t>
  </si>
  <si>
    <t>JusticeTrax is the market leader in forensic LIMS software. More labs use LIMS plus® than any other software system. Since 1995, JusticeTrax has provided quality software solutions to the criminal justice professional. Software Solutions for the Crimin...</t>
  </si>
  <si>
    <t>Uncountable is a market leading cloud based software that helps labs modernize their R&amp;D workflows from siloed data sets and turns them into an integrated R&amp;D knowledge base. Unearth new learnings with visualization tools and add predictive capabilitie...</t>
  </si>
  <si>
    <t>Labpro 2000 Ltd is a company that specializes in providing a world-class Laboratory Information Management System (LIMS) solution for manufacturing and environmental testing. They offer a complete laboratory information and quality management system, w...</t>
  </si>
  <si>
    <t>GenoLogics is a life sciences software company, focused on building lab information management software for genomics, next–gen sequencing and mass spec labs. Its new product, Clarity LIMS, was built specifically for clinical and research labs that prov...</t>
  </si>
  <si>
    <t>bioMerieux, Inc. is a worldwide leader in in vitro diagnostics, offering microbiological testing solutions for medical and industrial applications. bioMérieux provides diagnostic solutions which determine the source of disease and contamination to impr...</t>
  </si>
  <si>
    <t>Laby is a digital laboratory notebook and laboratory information management system (LIMS) that coordinates R&amp;D projects and ensures integrity and traceability of data with a simple and collaborative software for the laboratory.</t>
  </si>
  <si>
    <t>SLCLAB is a company dedicated to the development of software for the health sector. SLCLAB is a team of professionals where the value of experience and the momentum of youth have set a goal: to be attentive to the needs of the industry, innovating cons...</t>
  </si>
  <si>
    <t>TainoSystems is a software development company with over 15 years of expertise in developing management software. Skilled in creating custom software solutions for a range of businesses and laboratories, TainoSystems can help you to reduce overhead cos...</t>
  </si>
  <si>
    <t>Opvia is a company that provides a platform for regulated product document and data management. They offer a solution that allows R&amp;D, manufacturing, and quality management teams to build custom process operating systems, streamlining their workflows a...</t>
  </si>
  <si>
    <t>MilliporeSigma | Life Science Products &amp; Service Solutions Home Sigma Aldrich is a leading Life Science and High Technology company. Our biochemical and organic chemical products are used in scientific research and as key components in manufacturing. S...</t>
  </si>
  <si>
    <t>The mission of the Bioconductor project is to develop, support, and disseminate free open source software that facilitates rigorous and reproducible analysis of data from current and emerging biological assays. We are dedicated to building a diverse, collaborative, and welcoming community of developers and data scientists. Bioconductor uses the R statistical programming language, and is open source and open development. It has two releases each year, and an active user community. Bioconductor is also available as Docker images. The Bioconductor project started in 2001 and is overseen by a Core team (https://www.bioconductor.org/about/core-team/), based primarily in Boston, and by other members from US and international institutions. A Community Advisory Board (CAB) (https://bioconductor.org/about/community-advisory-board/) and and a Technical Advisory Board (TAB) (https://bioconductor.org/about/technical-advisory-board/) consist of volunteers from the Core team and community. The boards meet monthly to support the Bioconductor mission, identify and enable funding strategies for long-term viability and respectively coordinate training and outreach activities and develop strategies to ensure long-term technical suitability of core infrastructure. There are also a number of Committees and Working Groups (https://workinggroups.bioconductor.org/) that consist of volunteers from the community.</t>
  </si>
  <si>
    <t>H&amp;A Scientific is a scientific software development firm specializing in pharmaceutical industry support. They develop, validate, and market quality computing systems for scientific data acquisition, processing, and data management.</t>
  </si>
  <si>
    <t>Accelerated Technology Laboratories (ATL) is a technological leader in Laboratory Information Management Systems (LIMS) and laboratory automation. They provide affordable world-class software solutions, consulting services, technical support, and hands...</t>
  </si>
  <si>
    <t>SciNote is a top rated cloud-based electronic lab notebook (ELN software) with lab inventory, compliance, &amp; team management tools. It helps you organize your scientific data and safely stores it in one place. SciNote is trusted by leading life science ...</t>
  </si>
  <si>
    <t>ItemTracker is a complete laboratory sample management software solution which visually manages samples, sample sources, and the storage area in life science disciplines. It provides not only the software but also all the services (configuration, train...</t>
  </si>
  <si>
    <t>CloudLIMS is a web-based SaaS LIMS software provider that offers innovative solutions for managing samples stored by research organizations, biobanks, biotechs, clinics, hospitals, and pharmaceuticals. Their products eliminate manual and error-prone pr...</t>
  </si>
  <si>
    <t>GoMeyra is a cloud software company that provides enterprise-level technology solutions for medical laboratories and healthcare providers. Their all-in-one, fully customizable cloud-based laboratory information management solution helps manage ordering...</t>
  </si>
  <si>
    <t>Laboratory Information Management Systems (LIMS) ,Add automation, efficiency and accuracy to all of your laboratory processes</t>
  </si>
  <si>
    <t>Avantor is a leading global provider of mission critical products and services to customers in the biopharma, healthcare, education &amp; government, and advanced technologies &amp; applied materials industries. Our portfolio is used in virtually every stage o...</t>
  </si>
  <si>
    <t>Biomeme is a company that provides innovative molecular solutions for healthcare outcomes. Their platform transforms smartphones into mobile labs for advanced DNA diagnostics and real-time disease surveillance. The system includes a docking station for...</t>
  </si>
  <si>
    <t>FLUICS is a company that specializes in innovative labeling and inventory tracking solutions for laboratories in the life sciences, chemistry, and analytical fields. Their flagship product, FLUICS CONNECT, integrates QR codes, a label printer, and an o...</t>
  </si>
  <si>
    <t>IDBS is a leading global provider of purpose-built software solutions for data management challenges in the BioPharma industry. With over 30 years of experience in life science informatics, IDBS offers innovative technologies to streamline the capture,...</t>
  </si>
  <si>
    <t>Ocimum Biosolutions is a comprehensive Integrated Life Science Informatics solutions provider with service offerings that span Sample and Data Management, Genomics Data Analysis Services, Bioinformatics and Genomics Databases, and Bio IT consulting ser...</t>
  </si>
  <si>
    <t>TechXect is a custom software development company that offers IoT services, web development, e-commerce, and digital marketing. With over 20 years of industry experience, we provide simple IT solutions for complex business problems. Our services includ...</t>
  </si>
  <si>
    <t>CancerCenterAI is a web platform that utilizes AI (Deep Learning and Machine Learning) to support oncology (pathology and radiology) in better and faster diagnosis. The platform analyzes medical images using advanced machine learning techniques to tran...</t>
  </si>
  <si>
    <t>LabHQ LIMS is a laboratory information management system developed by Broughton Software to simplify laboratory data management and make data useful. Broughton Software is a software development company specializing in the regulated pharmaceutical and ...</t>
  </si>
  <si>
    <t>Cyrus Biotech is a preclinical stage biotech company that combines protein design and screening to create novel biologics for serious unmet medical needs. They use physics and AI-based modeling with deep mutational scanning to derive therapeutics from ...</t>
  </si>
  <si>
    <t>Ibex Medical Analytics develops AI-driven clinical decision support tools that help pathologists deliver more efficient, objective, and accurate cancer diagnosis. Their Galen™ platform uses artificial intelligence, data science, image analysis, and mac...</t>
  </si>
  <si>
    <t>Our software empowers organizations with a single, easy-to-use system that improves laboratory safety, increases efficiency, and reduces financial risk.</t>
  </si>
  <si>
    <t>Data Acquisition, Loggers, Amplifiers, Transducers, Electrodes | BIOPAC BIOPAC brings you world class data acquisition systems and data loggers for scientific, life sciences research, data analysis &amp; research purposes. Products include MP150 and MP36 d...</t>
  </si>
  <si>
    <t>Simple and affordable data management for commercial and QC laboratories. A mobile #LIMS solution for your lab!</t>
  </si>
  <si>
    <t>NeoPOS is a leading provider of point of sale and retail management software. Our software is specifically designed for general retail and restaurant food service businesses. With NeoPOS, businesses in various industries such as general retail, hospita...</t>
  </si>
  <si>
    <t>Wavefront LIMS is a leading browser-based LIMS solution for advanced materials manufacturing and other industries. They provide a friendly user interface and knowledgeable support to meet the complex and changing needs of laboratories. Wavefront LIMS a...</t>
  </si>
  <si>
    <t>ScienceDesk is an innovative platform for collaborative work on research data: documentation, data analysis and data management.</t>
  </si>
  <si>
    <t>Titian Software is a leading provider of laboratory sample management software. They offer comprehensive solutions for sample management and laboratory information management systems (LIMS) that integrate with lab automation. Their flagship product, Mo...</t>
  </si>
  <si>
    <t>Integrated Management Solutions (iMs) provides unique data management solutions for medical practices, toxicology laboratories, courts and therapeutic providers through a variety of client centered information systems and interface products. iMs has be...</t>
  </si>
  <si>
    <t>National Institutes of Health (NIH) is one of the world's foremost medical research centers. As an agency of the U.S. Department of Health and Human Services, NIH is the Federal focal point for health and medical research. The NIH website offers health...</t>
  </si>
  <si>
    <t>Synbiosis is a world leading supplier of automated systems for rapid, accurate colony counting and zone measurements. Synbiosis is a world leading supplier of automated systems for rapid, accurate colony counting and inhibition zone measurement. Synbio...</t>
  </si>
  <si>
    <t>Twist Bioscience is a synthetic biology company based in South San Francisco, California. The company has developed a proprietary silicon based manufacturing process for the production of synthetic DNA. Twist Bioscience serves Life Science researchers ...</t>
  </si>
  <si>
    <t>LabLynx is a leading provider of LIMS software solutions. Their laboratory informatics solutions, including LIMS, ELN, and document management systems, are designed to fit the specific workflow and processes of any laboratory. LabLynx offers flexible a...</t>
  </si>
  <si>
    <t>SimpleeKare is a health tech startup working to improve patient experience via clinics, home based services and online channels. They offer both offline and online methods of integrated care delivery, connected through their “Confer” platform. The offl...</t>
  </si>
  <si>
    <t>We implement/maintain customized CRM and ERP applications, also provide IT solution as hosted solution or on SAAS basis for small businesses.</t>
  </si>
  <si>
    <t>Lab Reservations is a company that provides software solutions for managing and tracking the usage of shared computer lab systems. Their hosted software allows users to list, reserve, track, and report on the usage of computer labs. They offer SaaS com...</t>
  </si>
  <si>
    <t>UniteSoft is a fast-growing IT solution provider company that offers a wide range of services to various industries. They specialize in Laboratory Information Management Software (LIMS) for material testing, food testing, chemical and metallurgical ana...</t>
  </si>
  <si>
    <t>Strand Life Sciences is a Bangalore based bioinformatics company founded in 2000. They provide omics based solutions for clinical genomics, next generation sequencing systems biology, and drug discovery research. Their mission is to support precision m...</t>
  </si>
  <si>
    <t>Covidence is a leading software company that specializes in systematic review management. Their platform streamlines the process of conducting systematic reviews, allowing users to save time while maintaining quality and accuracy. Covidence is used by ...</t>
  </si>
  <si>
    <t>TrueLogic Company is a software and services company that provides performance, consistency, and quality solutions for select manufacturing processes. They offer TrueChem, a flexible software package that automates the management of manufacturing proce...</t>
  </si>
  <si>
    <t>Netlims is a leading provider of Laboratory Information Systems (LIS), serving hundreds of hospitals and laboratories worldwide. LabOS, our flagship product, has an unparalleled ability to optimize lab efficiency and ultimately to drive revenue. Our su...</t>
  </si>
  <si>
    <t>Oncimmune is a leading immuno diagnostics developer, primarily focused on the growing fields of immuno oncology, autoimmune disease, and infectious diseases. Our growing range of diagnostic products can detect early-stage cancer, and our service-based ...</t>
  </si>
  <si>
    <t>Cosmonet Solutions Pvt Ltd. is a leading global technology and innovation company providing integrated IT solutions and services. They offer comprehensive digital solutions to solve business problems, develop complex applications, analyze data for info...</t>
  </si>
  <si>
    <t>Noraxon USA is an industry leader in human movement metrics and biomechanics research solutions. They provide hardware and software solutions for measurement applications in scientific, medical, and sports research. Their integrated suite of sensors, i...</t>
  </si>
  <si>
    <t>Inniti develops equipment connectivity solutions to make labs smarter. Our SaaS solution collects, tracks, and monitors data from any laboratory equipment. We connect to any laboratory equipment with a data port, regardless of age, manufacturer, or fun...</t>
  </si>
  <si>
    <t>Autoscribe Informatics is a developer and supplier of Laboratory Information Management Systems (LIMS) and lab software solutions for scientific and industrial purposes. Their flagship product, Matrix Gemini LIMS, is a highly configurable solution that...</t>
  </si>
  <si>
    <t>AdventSys Technologies is one of the best digital transformation consulting companies. We provide services to our customers to have clear business intelligence and analytics for their respective companies. Our solutions immensely help our customers ach...</t>
  </si>
  <si>
    <t>LabLog® is a software development company that specializes in providing electronic lab notebook (ELN) solutions for the life sciences industry. Our cloud-based platform allows researchers to manage their lab notes and data efficiently, reducing waste a...</t>
  </si>
  <si>
    <t>FreeLIMS is a free web based LIMS software for laboratories wanting to automate their workflows. FreeLIMS is a lab management software solution for every lab. A free Laboratory Information Management System available for every laboratory in any industr...</t>
  </si>
  <si>
    <t>sukraa software solution pvt. ltd. - india is a company based out of no.101, nsic-stp, b-24, guindy industrial estate, ekkaduthangal, chennai, tamil nadu, india.</t>
  </si>
  <si>
    <t>Labforward is a company that is building the laboratory of the future. They are creating an operating system for the lab by connecting data, devices, and researchers. They offer several products and services including Labfolder, an electronic lab noteb...</t>
  </si>
  <si>
    <t>SHIMADZU CORPORATION Since 1875, Shimadzu is pursuing leading edge science and technologies in analytical and measuring instruments including chromatographs and mass spectrometers, medical devices, aeronautics, and industrial equipment. JavaScript Disa...</t>
  </si>
  <si>
    <t>BÜCHI Labortechnik | Buchi.com For over 50 years, BUCHI has been known as the market leader, inventor and innovator of lab instruments based on Evaporation and Vacuum technologies, and as the supplier of the Rotavapor® rotary evaporators worldwide. BU...</t>
  </si>
  <si>
    <t>CellPort Software is a company that provides a suite of cloud-based cell manufacturing and lab execution platforms for the life sciences industry. Their SaaS-based application suite defines and manages all assay workflows, activities, equipment, materi...</t>
  </si>
  <si>
    <t>Prognos Health is a real-world health data marketplace that provides access to a vast and versatile collection of managed real-world data. With over 20 years of experience, Prognos Health integrates, harmonizes, and enriches data from various sources t...</t>
  </si>
  <si>
    <t>Inspirata is a company that specializes in oncology informatics. They provide comprehensive cancer informatics solutions that bring together disparate data throughout the entire cancer care journey. Their goal is to provide clinicians with the right in...</t>
  </si>
  <si>
    <t>Timeless Medical Systems is the global leader in maternal breast milk, human donor milk, and infant formula &amp; nutritional supplement management and administration software. They provide software solutions to clinicians in healthcare facilities and huma...</t>
  </si>
  <si>
    <t>Gestionale Software per la Sanità - Health.NET by Dharma Healthcare provides healthcare software solutions for the management of clinical and administrative work. It is suitable for any healthcare environment and professional, from individual specialis...</t>
  </si>
  <si>
    <t>ONE One1 is one of Israel's top five IT companies. It is engaged in marketing and distribution of software products from Oracle, IBM, and BEA. The company also offers self-developed software and other software products from various manufacturers. Addit...</t>
  </si>
  <si>
    <t>SpecPage is a leading vendor of PLM solutions for the recipe based manufacturing industry, with experience serving global food &amp; beverage manufacturers. SpecPage is the only PLM &amp; PDM process solution vendor uniquely dedicated to the food and beverage ...</t>
  </si>
  <si>
    <t>Oasis Infotech is a leading application development company, specializing in Laboratory Information Management System (LIMS), Quality Management Systems (QMS), and Automation Solutions. With over 20 years of experience, Oasis Infotech offers state-of-t...</t>
  </si>
  <si>
    <t>Laboratory Chemical Inventory Software</t>
  </si>
  <si>
    <t>QuoData is a company specializing in analytical quality assurance and statistics. They provide software, consulting services, and online platforms for interlaboratory studies, validation of measurement methods, and proficiency testing. Their team of da...</t>
  </si>
  <si>
    <t>ASSAYNET LIMS – OUR FLAGSHIP PRODUCT</t>
  </si>
  <si>
    <t>FindMolecule Inc. specializes in Chemical Inventory Management System and Electronic Lab Notebook for chemists and biologists. FindMolecule is an innovative online inventory management for your lab. Facilitate your work with our advanced features: mult...</t>
  </si>
  <si>
    <t>Lab Informatics Platform with LIMS, ELN, LES, &amp; SDMS Discover the ultimate lab informatics platform STARLIMS: Your solution for LIMS, ELN, LES, SDMS, and more! Streamline your lab operations today. STARLIMS es un proveedor líder mundial de software LIM...</t>
  </si>
  <si>
    <t>Ein Artikel von QSI (Quality Systems International) über WinLIMS: WinLIMS - das LIMS von Quality Systems International</t>
  </si>
  <si>
    <t>Canomiks is a technology company that specializes in genomics, bioinformatics, and AI-based solutions for the functional food and beverage and dietary supplement industries. They provide a Product Superiority Platform that allows companies to create sa...</t>
  </si>
  <si>
    <t>ABACUS is a company that provides smart software solutions for environmental labs. We offer a range of products and services, including Qedit for GC, Cleanit for dual column data, and Agilent EnviroQuant Chemstation. Our software helps labs speed up th...</t>
  </si>
  <si>
    <t>Colabra is a scientific project management platform designed for agile R&amp;D teams. We provide research services and tools to help teams efficiently manage their projects and collaborate effectively. Our platform is tailored to the needs of scientific re...</t>
  </si>
  <si>
    <t>BC Platforms is a global leader in building data networks for the life sciences industry and provides versatile technology platforms for personalised medicine. They offer data management systems for clinical and genomic research, pharmacogenomics, prev...</t>
  </si>
  <si>
    <t>Siemens is a technology company focused on industry, infrastructure, transport, and healthcare. From more resource efficient factories, resilient supply chains, and smarter buildings and grids, to cleaner and more comfortable transportation as well as ...</t>
  </si>
  <si>
    <t>Bil Yazilim Services Laboratory Information Systems Software, Laboratory Sample Management Writing, b2b Integration Software, b2c Integration Software, c2c integration software.</t>
  </si>
  <si>
    <t>Bytewize AB is a provider of high tech solutions for laboratories. They specialize in Laboratory Information Management Systems (LIMS) and serve customers from various industries such as petrochemical, manufacturing, food, and water laboratories. Bytew...</t>
  </si>
  <si>
    <t>Roche Holding AG (Roche) is a research-based healthcare company. The Company's operating businesses are organized into two divisions: Pharmaceuticals and Diagnostics. The Pharmaceuticals Division consists of two business segments: Roche Pharmaceuticals...</t>
  </si>
  <si>
    <t>We provide interviewing skills training in Statement Analysis® which is the most accurate way of detecting deception in a verbal and written statement. People's words will betray them if you know what to look for in their statement. Next Statement Analysis® Seminars: February 27, 2017 - Auburndale, FL March 1, 2017 - Punta Gorda, FL March 3, 2017 - Davie, FL Statement Analysis® is a registered trademark of Mark McClish</t>
  </si>
  <si>
    <t>EVALS is a mobile skills assessment tool for fire departments and fire academies. It is a web-based platform developed to bring transparency of instruction and consistency of performance expectations to administrators, staff, and students. EVALS provid...</t>
  </si>
  <si>
    <t>GuideSTAR Technologies, Inc. supplies the United States' law enforcement agencies, intelligence communities, and fraud detection groups with innovative, powerful desktop and client/server software to detect, interdict and resolve criminal activity, hig...</t>
  </si>
  <si>
    <t>Southern Software is an employee owned company that delivers industry leading software for Public Safety and Municipal Management. Our PS Suite consists of a family of products that provide basic CAD, RMS, JMS, Maps and Mobile Communication functionali...</t>
  </si>
  <si>
    <t>For 30 years QueTel’s strategy has been to help clients eliminate paper and duplication of effort, while enhancing accountability, by leading in features and innovative software technology. The company began as an innovator in the use of barcodes for ...</t>
  </si>
  <si>
    <t>Nitorco is a software development company that specializes in creating the Assurance Software Suite for Tax and Licensing Agencies. They offer customized software solutions that are constantly improved and expanded to provide complete and efficient sys...</t>
  </si>
  <si>
    <t>Visallo is a versatile data analysis platform for building machine assisted data driven applications. It provides an all-in-one suite of easy-to-use, web-based visualization tools and machine learning data analysis algorithms. Visallo helps intelligenc...</t>
  </si>
  <si>
    <t>FileOnQ is a public safety and justice platform that empowers greater efficiency, integrity, and confidence. They provide a user-configurable platform for public safety agencies to efficiently manage digital and physical evidence, assets, fleet vehicle...</t>
  </si>
  <si>
    <t>MotionDSP is an award-winning small business headquartered in Silicon Valley that specializes in advanced image processing and computer vision software. With a mission to help customers extract critical information from their videos, MotionDSP provides...</t>
  </si>
  <si>
    <t>Voice Stress Analysis application from Truth &amp; Deception Technologies was originally used in determining attempts at deception in law enforcement activities. In the world today you may hear the words "lie detector" in reference to this type of technology. This type of technology actually detects deception in the human voice. Subsequently it's advanced user friendly capabilities found additional applications in determining deception in arson, counter narcotics, insurance fraud, employment screening, private investigation, anti-terrorism, interrogation, covert counter intelligence and the like. The DecepTech(tm) Voice Stress Analysis instrumentation is the most technically advanced digital Voice Stress Analysis system that has been produced. Our instrumentation is designed to detect, process and display changes in the physiological "Micro - tremor of Lippold" in human speech. There many applications outside the workplace. There are use cases for recorded interviews, marital issues, medical fraud, insurance fraud and many other scenarios.</t>
  </si>
  <si>
    <t>Avigilon is a leading provider of end-to-end security solutions, trusted by over 100,000 organizations globally. They offer comprehensive security solutions through their Avigilon Unity and Alta platforms, which include video security and access contro...</t>
  </si>
  <si>
    <t>CODY Systems is a privately held, woman-owned family company that provides end-to-end software and data management, integration, and exchange solutions for public safety and public sector agencies. They offer a range of products including police public...</t>
  </si>
  <si>
    <t>LEA Data Technologies is a company that specializes in police and law enforcement software. They offer training, administrative, and investigative software for law enforcement agencies. Their software programs are easy to use and navigate, designed spe...</t>
  </si>
  <si>
    <t>Computer Information Systems, Inc. (CIS) is a leading provider of Public Safety Software Systems. Since 1985, CIS has been dedicated to developing, marketing, delivering, and maintaining seamlessly integrated, technology-driven, mission-critical soluti...</t>
  </si>
  <si>
    <t>Kaseware is a platform that manages your investigations, evidence &amp; more, providing you with key features that better equip you on your investigative journey. Respond • Investigate • Resolve Case Management, Analytics, Evidence &amp; More For Easy Field Re...</t>
  </si>
  <si>
    <t>Relay is a neighborhood safety platform that enables real-time collaboration between first responders and their neighbors. The platform includes Relay Citizen, which directs non-emergency incidents to nearby officer vehicles with pictures, GPS location...</t>
  </si>
  <si>
    <t>Lockworks is a leading provider of innovative security solutions. We specialize in designing and manufacturing high-quality locks and access control systems for residential, commercial, and industrial applications. Our products are known for their dura...</t>
  </si>
  <si>
    <t>CMI Software provides a comprehensive software suite specifically designed for Police, Fire, and EMS Services. They offer CAD and RMS software solutions, including court integration, for cities, counties, courts, and law enforcement. Their software is ...</t>
  </si>
  <si>
    <t>PTS Solutions is a leading provider of affordable public safety software. They offer a range of products including Computer Aided Dispatch (CAD), Law Enforcement Records Management (RMS), and Jail &amp; Corrections Software. Their solutions can be sold as ...</t>
  </si>
  <si>
    <t>Enforsys leads the industry in providing software and services to empower those who ensure our safety. EMPOWERING SAFETY. Best CAD/RMS. Best NIBRS. Best Support. Best Analytics. Best NIFRS; Best Inspections. Campus. IA Product. Mapping. Tablets, Apple...</t>
  </si>
  <si>
    <t>Syscon.net is an industry leading provider of prison and jail management software for corrections agencies across the world. They offer offender management solutions for jails, offender financials, medical records, and business intelligence. With their...</t>
  </si>
  <si>
    <t>ProPhoenix Public Safety Software is a fully integrated system that provides CAD, Mobile, Law RMS, Fire RMS, Corrections Management, EMS, Internal Affairs, and Citizen Services. They offer on-premise and cloud-based solutions, allowing agencies to quic...</t>
  </si>
  <si>
    <t>Wynyard Group is a leading provider of integrated security solutions dedicated to delivering unique security needs across industries. Wynyard Group is a market leader in high consequence crime fighting and security software, used by law enforcement and...</t>
  </si>
  <si>
    <t>eCourtDate is an automated and multilingual notifications and payments system for courts and law enforcement. They provide court reminders, payment reminders, victim notifications, and more. Their platform helps courts reduce failure to appear by sendi...</t>
  </si>
  <si>
    <t>GSA Ltd provides intelligent software solutions for law enforcement and the public sector. They specialize in scanning and document management solutions that make businesses more efficient and effective. Their products are used by almost every UK Polic...</t>
  </si>
  <si>
    <t>QED Public Safety is a computer software company based in Stoneham, MA. They specialize in providing Computer Aided Dispatch and Record Keeping software systems. Their Acuity software is fully multi-jurisdictional and multi-agency, ensuring comprehensi...</t>
  </si>
  <si>
    <t>Icon Software is a user-friendly, web-based system that helps you efficiently manage your court's workflow. Call us now at 800-428-4855.</t>
  </si>
  <si>
    <t>365Labs is a company that builds software and solutions to modernize Public Safety and Criminal Justice organizations. They offer a complete CAD/RMS/JMS/Case Management system for Law Enforcement, Criminal Justice, and First Responders. Their software ...</t>
  </si>
  <si>
    <t>Datamaxx Group is the premier provider of communications, data access, information sharing, and access control software to the law enforcement, criminal justice, public safety, and security industries. Datamaxx Group is the premier provider of advanced...</t>
  </si>
  <si>
    <t>The Baldwin Group (BGI) is a leading provider of IT services and IT consulting. With the latest technology and unparalleled customer support, BGI has been trusted by hundreds of private and public entities to deliver reliable and well-designed software...</t>
  </si>
  <si>
    <t>ACISS Systems, Inc. provides fully integrated information management and analysis solutions for law enforcement. ACISS integrates all types of investigative information such as addresses, vehicles, subjects, telephones, financial information, and physi...</t>
  </si>
  <si>
    <t>SoleraTec is a leading developer of archive, storage, and digital asset management software for corporate customers. SoleraTec leverages a heritage of nearly a decade and a half to deliver a level of quality, sophistication, and technological advanceme...</t>
  </si>
  <si>
    <t>Sun Ridge Systems, Inc. is a leading provider of integrated public safety software. With over 35 years of experience, we offer a comprehensive suite of applications including Computer Aided Dispatch (CAD), Police Records Management (RMS), InCustody Jai...</t>
  </si>
  <si>
    <t>PD Evidence LLC provides law enforcement agencies with a comprehensive evidence management system. Their software allows agencies to add, barcode, and release evidence to temporary storage or the main evidence room. It also includes features such as au...</t>
  </si>
  <si>
    <t>Visionhall is a specialist consultancy and developer of court case management solutions. They provide the leading Court Case Management platform, interCOMM, which includes integrated electronic filing. They offer low-cost flexible billing options and t...</t>
  </si>
  <si>
    <t>Cardinal Tracking, Inc. specializes in developing solutions for the Public Safety and Parking Industries. In 1985, Cardinal pioneered the first fully automated system using handheld technology for parking management. In 1995, we added public safety sof...</t>
  </si>
  <si>
    <t>Advantage Computer Enterprises and Jayhawk Software provide a wide range of hardware and software solutions, including computer repair and billing software. They offer services to help customers with their computer needs and provide a convenient online...</t>
  </si>
  <si>
    <t>DataDriven is a leading provider of mobile law enforcement software, specializing in multi-platform field reporting for desktops, laptops, MDTs, tablets, and smartphones. Our flagship product, Watson Field Reporting, is a powerful and flexible tool tha...</t>
  </si>
  <si>
    <t>Pigeonly is a subscription-based platform that provides reliable inmate communication services, including phone calls, photos, and mail. With Pigeonly, users can easily stay connected to their loved ones in prison from any mobile device. The company ha...</t>
  </si>
  <si>
    <t>Relational Semantics, Inc. (RSI®) specializes in providing solutions to State Government Agencies including the Judicial Branch, Court Technology, Administrative Law, Fire Safety, and Workers' Compensation. Solutions include Core Business applications,...</t>
  </si>
  <si>
    <t>SmartCOP is a public safety software solution engaged in system development, implementation, and support services. They offer a suite of commercial, off-the-shelf Public Safety Software including Computer Aided Dispatch (CAD), Records Management System...</t>
  </si>
  <si>
    <t>InTime is a provider of workforce management software that is purpose built for public safety and trusted by 500+ public safety agencies. With over 25 years in the public safety sector, InTime has the proven expertise in understanding the complex sched...</t>
  </si>
  <si>
    <t>CSDC Systems is a company that provides integrated, powerful, and flexible automation software solutions for government agencies. Their flagship product, Amanda, is a comprehensive case management and process automation platform that can be configured ...</t>
  </si>
  <si>
    <t>Numerica Corporation is an air and missile defense company specialized in developing innovative products and solutions used in critical defense systems worldwide. They provide state-of-the-art research and product development in the areas of air and mi...</t>
  </si>
  <si>
    <t>We provide affordable cost solutions to law enforcement agencies, by upgrading their current software to the future high quality software. Public Safety Software company that develops public safety software, primarily for law enforcement agencies. This...</t>
  </si>
  <si>
    <t>MicroSurvey Software is a world leader in software development, providing market-specific solutions and services for surveyors, engineers, public safety, and mapping professionals. They specialize in the development of industry-specific solutions since...</t>
  </si>
  <si>
    <t>On Target Performance Systems is a leading provider of employee performance management systems for Law Enforcement, Public Safety, Government, and corporate entities. With over 140 agencies and 80,000 employees using our solutions, we are dedicated to ...</t>
  </si>
  <si>
    <t>Intelliforce ITSG is a Woman Owned Small Business in Ellicott City, Maryland, dedicated to delivering the highest quality secure solutions to our government customers in order to better protect our nation. We specialize in Software &amp; Systems Engineerin...</t>
  </si>
  <si>
    <t>Case Closed Software™ is the leading investigation case management system for international and multi jurisdictional investigation units, specialized law enforcement, task forces, and state and federal bureaus. Crime Tech Solutions has been serving the...</t>
  </si>
  <si>
    <t>Operational Workforce Management Software | Orion Communications Orion delivers operational workforce management software with self service analytics within a centralized solution for public safety organizations. Web based workforce management, personn...</t>
  </si>
  <si>
    <t>Wayne Enterprises Inc. is dedicated to the technological advancement of police, sheriff and all of law enforcement. We provide resources, software, hardware, consulting, and basic supplies for the law enforcement community. We have over 47 years of training and experience in the law enforcement community. Our wide selection of custom hardware and software solutions are a perfect match for your police department, sheriff department, federal agency or security business. Any agency should seriously scrutenized the process of purchasing police and law enforcement software. This decision can effect the efficency of your sheriff department or police agency for years to come. Revolution has solutions for any size agency. Affordability is our mantra. You can expect a quality police or sheriff software product, at a fantastic price. Revolution's technical staff strive for contemporary programming, keeping pace and in most cases, staying ahead of the technology, for your sake. We are dedicated to the professional presence of your department. Revolution is a police, sheriff and law enforcement software you can be proud of.</t>
  </si>
  <si>
    <t>Microception is a company that specializes in creating solutions for Law Enforcement and Child Advocacy. They offer a fully integrated management system that allows users to record interviews, manage cases, conduct medical exams, and store evidentiary ...</t>
  </si>
  <si>
    <t>GOGov specializes in providing CRM and Code Enforcement software to local governments of all sizes. Their software helps improve citizen satisfaction and run organizations more effectively by offering an all-in-one CRM, 311, helpdesk, and Citizen Engag...</t>
  </si>
  <si>
    <t>iOLAP is an end-to-end IT services provider dedicated to keeping businesses on the cutting edge and ahead of the competition. With over 20 years of experience in the IT services industry, iOLAP specializes in business intelligence and data warehouse co...</t>
  </si>
  <si>
    <t>PowerDetails is a leading SaaS platform that provides extra duty and overtime management solutions for the law enforcement industry. Since 2006, our powerful and flexible products have been trusted by over 85,000 users, including law enforcement agenci...</t>
  </si>
  <si>
    <t>Kinesense Ltd develops CCTV video search, analysis and reporting solutions for the law enforcement and security market. We provide one platform to manage all video investigation tasks, from capture to court. Our smart video search technology and easy-t...</t>
  </si>
  <si>
    <t>Omnigo is a leading provider of safety and security software solutions for public safety and security professionals. Their highly configurable and intuitive software allows users to protect people and property by bringing speed and efficiency to their ...</t>
  </si>
  <si>
    <t>Prime Software Technologies is an Information Technology consulting practice that provides software development consulting services, managed services, and outsourcing solutions. They specialize in offering tailor-made IT solutions to Fortune companies ...</t>
  </si>
  <si>
    <t>Public Safety Software MobileTec International, Inc. is a proven leader in providing Public Safety Solutions across the U.S. and in Latin America. InMotion™ CAD, part of the MobileTec™ InMotion™ suite of products, is a complete system for automated eme...</t>
  </si>
  <si>
    <t>Black Creek Integrated Systems Corp. is a turn key source for modern, touchscreen based, correctional facility security control systems and security management software solutions that reduce the cost of corrections. Black Creek focuses only on the corr...</t>
  </si>
  <si>
    <t>NicheRMS365 is a modern, full featured police records management system especially suitable for large agencies, multi agency systems and data sharing. NicheRMS enables law enforcement agencies to report, prevent and solve crime with a single, integrate...</t>
  </si>
  <si>
    <t>DCS, Inc. is a privately held corporation based in South Carolina who offers comprehensive software solutions for Public Safety, Detention Centers and Prisons throughout the United States and abroad. The desire to provide the most effective, user frien...</t>
  </si>
  <si>
    <t>CROSStrax is a cloud-based software company started by private investigators for private investigators. They specialize in case management, CRM, and accounting platforms for the private investigative industry. Their software is designed to streamline i...</t>
  </si>
  <si>
    <t>EIS provides fully integrated Public Safety Software solutions for all law enforcement branches, including Jail Management (JMS), Law Records Management (RMS), Civil and Dispatching (CAD) applications that support a broad range of interfaces and integr...</t>
  </si>
  <si>
    <t>Corona Solutions provides data-driven solutions for law enforcement agencies, specializing in patrol workload assessments, scheduling software, and beat balancing. Since 1995, they have been partnering with police and sheriffs to optimize patrol schedu...</t>
  </si>
  <si>
    <t>EFORCE Software is a company that specializes in providing law enforcement and public safety software solutions. Their web-based software suite is robust, cost-effective, and easy to use. It includes various modules such as Computer Aided Dispatch (CAD...</t>
  </si>
  <si>
    <t>VBIS India Private Ltd (formerly known as Alif Technologies India Pvt. Ltd). is an India-based software solutions and product development company dedicated to providing expert software development services and solutions to small, large and mid-size business globally. VBIS reaches out to its clients to deliver support for business continuity while maintaining the highest quality and integrity as a leading provider of IT services. VBIS has built key relationships with leading companies to help its clients leverage its strong domain competency combined with proven delivery capabilities to get the best out of their technology cost of ownership</t>
  </si>
  <si>
    <t>Interview Management Solutions (IMS) is a global investigations consulting and technology services company that specializes in enhancing the investigative interviewing skills of investigators. They provide technologically advanced training and assessme...</t>
  </si>
  <si>
    <t>Presynct Technologies, Inc. is a software development company that specializes in cloud and premise-based solutions for incident reporting and case management. Their flagship product, Presynct_OnDemand, offers a comprehensive workflow system that inclu...</t>
  </si>
  <si>
    <t>Pioneer Technology Group is a company that develops, implements, and maintains specialized software systems for the County Court System, Value Adjustment Board, Tourist Development Tax, Land Records, and Tax Deeds.</t>
  </si>
  <si>
    <t>Spatialitics is a transformative geospatial analytics company that focuses on geo-enabling enterprise data. They are building the world's first software company that meshes business process and geographic data in a geospatial apps/analytics cloud platf...</t>
  </si>
  <si>
    <t>UNIT Innovations is a technology company that specializes in providing government technology solutions. They offer a no code system called Astral, which is designed to be simple and easy to use while still offering a comprehensive set of features. Thei...</t>
  </si>
  <si>
    <t>Sundance Systems is a law enforcement software company that specializes in creating cutting-edge applications for public safety. Their range of products includes CAD, Mapping, Records Management, Mobile, Jail management, Civil Process, and more. They a...</t>
  </si>
  <si>
    <t>Versaterm Public Safety is a leading developer of integrated software solutions for First Responders in Canada and the United States. They are focused on empowering public safety agencies and changing the relationship between agencies and their softwar...</t>
  </si>
  <si>
    <t>Adaptive Recognition is a company that specializes in image capturing and analytics AI-based software and hardware components for traffic and transport monitoring, access control, security, and other systems. They have been developing and manufacturing...</t>
  </si>
  <si>
    <t>Bayou Media Development (bayou.net) is a company that specializes in providing specialized, mission critical incident response and case management systems to policing agencies. Their flagship product, !nService™, replaces ticketing and paperwork for lo...</t>
  </si>
  <si>
    <t>Tracker Products is the established leader in evidence management software. We have helped customers around the world with solutions to simplify, streamline, and secure physical and digital evidence. Our evidence tracking software SAFE is more than jus...</t>
  </si>
  <si>
    <t>InterAct: – InterAct is a leading provider of incident response, emergency management and public safety software. Our solutions establish Connections for Life by connecting the right people with the technologies that enable them to improve the safety and well-being of people and their communities.</t>
  </si>
  <si>
    <t>Informa Systems is a software company that provides a comprehensive training solution for police, fire, and government agencies. Our flagship product, InformaOne, is uniquely designed for public safety organizations and offers a wide range of features ...</t>
  </si>
  <si>
    <t>PMI Evidence Tracker is a software program that organizes and barcodes data to facilitate the process of moving evidence in and out of the evidence room. It ensures the integrity of the process and allows agencies to track every piece of evidence once ...</t>
  </si>
  <si>
    <t>ImageSoft is a company that specializes in improving business processes with ECM and workflow solutions for government, courts, and insurance agencies. They are known for being a pioneer in paperless prosecutor solutions. Their goal is to support robus...</t>
  </si>
  <si>
    <t>GoPro is the world's leading activity image capture company. GoPro's HD HERO line of wearable and gear mountable cameras are used by more consumers and video production professionals than any other camera in its class. GoPro produces cameras and mounta...</t>
  </si>
  <si>
    <t>Hubstream is a leading provider of investigative management software used by government agencies and global organizations. Their flagship product, Hubstream ONE, offers a comprehensive suite of tools for brand protection case management, child protecti...</t>
  </si>
  <si>
    <t>Crown Pointe Technologies is a leading provider of training software for public safety agencies, including police, corrections, and emergency communications. They offer reliable software solutions to support law enforcement departments and training aca...</t>
  </si>
  <si>
    <t>Mideo Systems Inc. provides forensic imaging solutions for crime labs and law enforcement agencies. They offer software products for electronic latent case management (e LCM), digital evidence management (DEMS), and computer-based fingerprint training....</t>
  </si>
  <si>
    <t>Forcepoint is a cybersecurity company based in Austin, Texas. They provide simplified security solutions that offer consistent protection across any application, device, or location. Their focus is on understanding people's intent as they interact with...</t>
  </si>
  <si>
    <t>VeriPic is a company that provides digital evidence management solutions and body worn camera integration for law enforcement. They are known for their ability to authenticate digital evidence photos and have won awards for their software. Their suite ...</t>
  </si>
  <si>
    <t>Caselle provides fund accounting software solutions for government, municipalities, and special districts. Caselle helps local governments and special service districts increase their productivity and efficiency through integrated software solutions. T...</t>
  </si>
  <si>
    <t>WOLFCOM® is a body camera and software management company located in Hollywood, California. We provide our solutions to law enforcement throughout the USA and Internationally. We make the best police body worn camera system in the world. Our company is...</t>
  </si>
  <si>
    <t>CIENCE is a B2B lead generation and GTM services firm that helps businesses grow through data, software, and services. They offer managed sales acceleration, sales research, development, and operations for lead generation. Their data intelligence inclu...</t>
  </si>
  <si>
    <t>Police Off Duty Scheduling System- Police officer scheduling, Extra duty, Secondary employment scheduling, law enforcement software to manage job details.</t>
  </si>
  <si>
    <t>Police Central provides browser based Jail Management Systems (JMS) and Records Management Systems (RMS) for police departments, sheriff departments, and corrections agencies. Software Development</t>
  </si>
  <si>
    <t>SecurManage is a web-based software application that provides everything staff need to manage a variety of organizational structures in the corrections management industry.</t>
  </si>
  <si>
    <t>MdE, Inc. provides comprehensive, fully customizable software solutions for public safety departments throughout the United States. MdE, Inc., has been developing innovative software for public safety since 1999. Our A.D.O.R.E system (AutomateD Observa...</t>
  </si>
  <si>
    <t>DACRA Tech is an innovative company that provides a comprehensive suite of software solutions to streamline municipal enforcement operations. Their flagship product, DACRA, is an easy-to-use Municipal Enforcement System that modernizes citation and adj...</t>
  </si>
  <si>
    <t>Cognitech is a company that develops and sells forensic video analysis software and hardware products. They offer a 3-in-1 Forensic Software Suite called TriSuite64, which provides advanced image processing, forensic video processing and analysis, and ...</t>
  </si>
  <si>
    <t>OpenALPR is an Automatic License Plate Recognition service. The service reads license plates from video streams and stores and alerts on this data. OpenALPR develops automatic license plate and vehicle recognition software. They aim to drive down the c...</t>
  </si>
  <si>
    <t>nc4 delivers safety and security solutions that revolutionize how government and businesses collect, manage, share and disseminate information to reduce cyber threats, fight crime, mitigate risks, manage incidents, and securely communicate and collaborate with one another. aggregating and integrating information from public and private sources, nc4 leverages its cutting-edge technologies to bring users a highly customized presentation of relevant information in a single, easy to use solution. nc4 solutions are used in the public sector by, federal, state and local agencies in both emergency management and law enforcement disciplines, and in the private sector by companies involved in financial services, high-tech, insurance, manufacturing, aerospace and defense, oil and gas, pharmaceuticals and healthcare, as well as several other industries. to learn more about how nc4 can benefit your organization, visit nc4.com or call 877-624-4999.</t>
  </si>
  <si>
    <t>Intrensic is a company that provides the most advanced law enforcement support platform. They offer body worn cameras, digital evidence management solutions, IT services, IT consulting, and unmanned aerial vehicles.</t>
  </si>
  <si>
    <t>Cott Systems is a technology leader in public property and historic records management. With over 135 years of experience, Cott provides local government offices with traditional, locally deployed land records and case management systems. They also off...</t>
  </si>
  <si>
    <t>Code3 software was designed for small and medium-sized agencies, usually with fewer than 100 personnel, and typically with about 10 to 50. Code3 software was designed, written and is maintained by people with extensive public safety "street" and administrative experience. Delphi Enterprises designs, develops, publishes and markets computer software products for public safety applications. Our software applications are designed to run in Windows and Novell network environments. and operate as Networked or Stand-Alone systems.</t>
  </si>
  <si>
    <t>RollKall is a leader in off duty management and off duty police jobs. They provide a platform that streamlines every aspect of off duty management, from scheduling to payments. Their platform is dedicated to law enforcement and aims to simplify the off...</t>
  </si>
  <si>
    <t>GlobalLogic is a digital product engineering company that offers product consulting and software engineering partner services. They combine cross-industry expertise and experience to make connections between makers and markets worldwide. They provide p...</t>
  </si>
  <si>
    <t>BIS Computer Solutions is a Computer IT Consulting and Software Development company that has been providing industry-specific software applications since 1971. They develop and sell software applications for commercial, retail store, public safety, and...</t>
  </si>
  <si>
    <t>ATIMS is a leading provider of law enforcement and public safety software, with fully integrated solutions for self-contained or systemwide application. ATIMS systems are used by law enforcement, corrections, and justice agencies throughout the United ...</t>
  </si>
  <si>
    <t>gtechna is a smart Parking Enforcement company that develops e Citation software to automate law enforcement &amp; parking activity. They provide solutions for police and public works departments in North America, including citation issuance software, perm...</t>
  </si>
  <si>
    <t>ARMS USA is a highly effective jewelry industry consulting company that provides customized strategies for retailers. Our innovative jeweler specific software is only part of what helps jewelers increase profits, streamline growth, reduce debt, and gai...</t>
  </si>
  <si>
    <t>Jury Systems Incorporated is a company that specializes in jury management solutions for courts. They offer JURY+ Solutions, a browser-based jury software called JURY+ Web Generation, to aid in the jury management process. With a focus on efficiency, f...</t>
  </si>
  <si>
    <t>Caliber Public Safety provides Computer Aided Dispatch, Mobile, Records Management, and Forensic Science related solutions. Caliber Public Safety and Caliber Justice, leading providers of diverse and pioneering software solutions for the public safety ...</t>
  </si>
  <si>
    <t>Genetec Inc: Leader in unified physical security software Genetec™ develops open architecture software, hardware and cloud based services for the physical security and public safety industry. Its flagship product, Security Center, unifies IP based acce...</t>
  </si>
  <si>
    <t>cFive Solutions is a software company that specializes in providing easy-to-use software solutions for community supervision and probation agencies. Their products include probation case management, supervision management, and a client engagement and r...</t>
  </si>
  <si>
    <t>MaestroVision is a leading supplier of audio &amp; video management solutions. It designs and develops software applications, meant to be used with the best hardware available in the market. MaestroVision solutions are designed to record videos using the l...</t>
  </si>
  <si>
    <t>Mission-critical and business-critical software solutions for public safety, utilities, communications, transportation, government and security.</t>
  </si>
  <si>
    <t>Custodian Solutions is a global award-winning software company that provides market-leading investigation and evidence management software. Their flagship products, Investigations Manager (IM) and Evidence Manager (EM), are easy to use and highly effic...</t>
  </si>
  <si>
    <t>Spheron VR is a company that specializes in high dynamic range camera technology and visual content management.</t>
  </si>
  <si>
    <t>Alliance Renewable Technologies is a company that specializes in justice agency automation. They have over 25 years of experience in creating software applications for justice agencies, including workflow, case management, e-filing, inter-agency integr...</t>
  </si>
  <si>
    <t>Kodiak Software Systems is a computer software company based out of Ocean City, Maryland, United States.</t>
  </si>
  <si>
    <t>911 Tech is a company that develops cloud-based responsive Public Safety Software for Police, Fire, and Public Works. They also offer website development and hosting services. Their software is fully customizable and built by Public Safety Professional...</t>
  </si>
  <si>
    <t>Precise Digital is a leading provider of interview room recording software and systems for various industries including police, child advocacy, government, courts, and attorneys. They offer a range of products such as InVidia SR software, InVidia SRx N...</t>
  </si>
  <si>
    <t>PredPol, now known as Geolitica, is a company that specializes in data-driven community policing. Their software uses a pattern recognition algorithm and existing crime data to make real-time crime predictions, helping to create safer communities. Geol...</t>
  </si>
  <si>
    <t>CrimeCenter Software is a complete case management system that allows for easy analysis of data coming into a police department or precinct.</t>
  </si>
  <si>
    <t>Xanalys are specialists in investigation case management software systems. We design and deliver investigative case management solutions to manage complex cases</t>
  </si>
  <si>
    <t>Public Safety Software | Police, Fire, Law Enforcement Software | FirstTwo Smart, safe officers build strong, safe communities. Providing location based visual intelligence software for law enforcement and fire departments. The FirstTwo application can...</t>
  </si>
  <si>
    <t>Looking for a complete evidence management system with a secure chain of custody and advanced inventory control, Check our evidence management Software.</t>
  </si>
  <si>
    <t>Agnovi is a leading provider of case management software solutions for all levels of law enforcement &amp; investigative agencies. Agnovi combines more than 30 years of investigative experience with technological and analytical expertise to help police, in...</t>
  </si>
  <si>
    <t>LEFTA Systems provides law enforcement, military, emergency medical services and other agencies with customizable, comprehensive software applications. Their software includes FTO (Field Training Officer) software, Use of Force documentation software, ...</t>
  </si>
  <si>
    <t>Marquis Software is the leading provider of Offender Management Software solutions in the US, supporting state prisons, county jails, and community supervision spaces. They offer a comprehensive enterprise-wide Offender Management Information System (e...</t>
  </si>
  <si>
    <t>DataWorks Plus is a law enforcement and criminal justice technology provider. They develop cutting-edge software and hardware for agencies nationwide and around the world. Their products include Digital CrimeScene for capturing and securing crime scene...</t>
  </si>
  <si>
    <t>In Synch Systems is a company that specializes in the development and deployment of Records Management Systems Technology for law enforcement agencies. Their flagship product, In Synch RMS, enables police departments to manage case files and produce pr...</t>
  </si>
  <si>
    <t>R.S. Technologies provides the A.L.E.I.R. System, a police report writing software that offers a comprehensive database for monitoring crime categories, criminal activity, and crime statistics. The system allows users to search for reports based on inc...</t>
  </si>
  <si>
    <t>Benchmark Analytics is a company that provides advanced law enforcement talent management solutions. They offer a software platform called The Benchmark Blueprint, which supports police force management and early intervention. The platform includes too...</t>
  </si>
  <si>
    <t>Diverse Computing develops software and services for law enforcement based on feedback from actual users. Our products range from programs officers can use right inside their patrol cars, to preparation services for FBI audits. Our eAgent software is r...</t>
  </si>
  <si>
    <t>Valor Systems is a solution provider to state and local public safety agencies, the private security market, and the U.S. Department of Defense. With 25 years of experience, Valor Systems offers an Incident Management System that includes dispatch and ...</t>
  </si>
  <si>
    <t>Progressive Solutions, Inc. is dedicated to providing cities with business license software, among others, including software for pet licensing, central cashiering, and utility billing. They also offer IT services and IT consulting.</t>
  </si>
  <si>
    <t>Intellitech Corporation is a leader in public safety, criminal justice, and jail management technology. We provide a complete jail management and CAD solution that offers innovative and intuitive software tools to comprehensively manage the mission of ...</t>
  </si>
  <si>
    <t>CrossWind Technologies is a software company that specializes in providing cloud-based CAD/RMS systems for law enforcement agencies. Their flagship product, Valcour Saas CAD/RMS, is an intuitive and affordable solution that allows officers to access an...</t>
  </si>
  <si>
    <t>Forensic Analytics is a digital forensic company that provides industry-leading software, training, and consultancy services for fast, accurate, and cost-effective cell site analysis. They combine innovative analytics software with vast sector expertis...</t>
  </si>
  <si>
    <t>The Official Home of Warriors | GUARDIAN RFID The official website of GUARDIAN RFID. Get the latest news, blogs, and product information to automate your inmate tracking, guard tour, and Today's corrections professionals face a host of challenges: tigh...</t>
  </si>
  <si>
    <t>DaProSystems is a premier provider of Public Safety Software and Support Solutions. They have been in operation since 1984 and specialize in serving the Public Sector. Their clients include Sheriffs' Offices, Police Departments, Emergency Communication...</t>
  </si>
  <si>
    <t>eDepoze is a software company that provides a powerful software system for conducting all post eDiscovery litigation events. Their software, eDepoze, is a single platform used for witness prep, depositions, hearings, trials, mediations, and arbitration...</t>
  </si>
  <si>
    <t>Percs evidence tracking software gives Law Enforcement the tools to manage their evidence and exhibits with precision and ease. Percs offers a wide range of police software, sheriff software and quarter master software for inventory, evidence and exhib...</t>
  </si>
  <si>
    <t>Saltus Technologies is a customer-focused, quickly growing software company based in Tulsa, Oklahoma. Founded in 2010, Saltus’ digiTICKET electronic ticketing solution (eCitation) has grown from five customers in one state to hundreds of agencies throu...</t>
  </si>
  <si>
    <t>VIDIZMO is a leading provider of enterprise video CMS solutions and digital evidence management. Since 2010, VIDIZMO has been delivering low-cost solutions for distributing high-impact videos privately and publicly for corporate communication, marketin...</t>
  </si>
  <si>
    <t>Larimore Associates is a company that specializes in providing customized public safety software solutions. With over 40+ years of service, they have been serving law enforcement agencies, fire departments, campus security, harbor, ports, and more sinc...</t>
  </si>
  <si>
    <t>Tracwire, Inc. is a company that specializes in providing cutting-edge FTO software for public safety. Their comprehensive and fully automated Field Training software is used by thousands of public safety professionals to manage recruit performance and...</t>
  </si>
  <si>
    <t>Porter Lee Corp. is a company based in the United States that specializes in providing Forensic LIMS (Laboratory Information Management System) and Evidence Management solutions.</t>
  </si>
  <si>
    <t>Motorola Solutions is a leading provider of mission critical communication products and services for enterprise and government customers. They offer a portfolio of infrastructure, devices, accessories, software, and services. Their primary customers ar...</t>
  </si>
  <si>
    <t>CrimeStar is a leading provider of police software solutions. Since 1989, we have been offering quality public safety solutions to law enforcement agencies. Our flagship product is the CrimeStar Records Management/Investigation System, which includes f...</t>
  </si>
  <si>
    <t>DATALINK SYSTEMS is a leading provider of innovative wireless communication systems. Our software supports a wide range of communication technologies, including UHF/VHF, satellite, cellular, Wi-Fi, spread spectrum, or any combination of these. We offer...</t>
  </si>
  <si>
    <t>Public Safety Scheduling Software It's About Time</t>
  </si>
  <si>
    <t>Beyond 20/20 is a company that provides smart solutions for complex data. They specialize in NIBRS and crime data and offer widely used tools for data dissemination. Their custom data solutions are designed for CIOs, data scientists, director statistic...</t>
  </si>
  <si>
    <t>HigherGround is a company that provides best-in-class recording solutions for incident reconstruction in public safety and performance monitoring in contact centers. They offer reliable data capture and information storage solutions that enable clients...</t>
  </si>
  <si>
    <t>PAE is a global leader in providing enduring support for the essential missions of the U.S. government, its allied partners, and international organizations. With over 60 years of experience, PAE offers a wide range of products and services including a...</t>
  </si>
  <si>
    <t>Identi Kit is the leader in providing software tools used by law enforcement to create and distribute facial composite sketches. Investigators use Identi Kit to produce facial composites and engage with the community to solve cases. Easily distribute f...</t>
  </si>
  <si>
    <t>Phonexia is an innovative Czech software company that was founded in 2006 to solve everyday challenges through voice biometrics and speech recognition. Through its very close relationship with a renowned speech research group at the Brno University of ...</t>
  </si>
  <si>
    <t>Salamander is an Intelligent Accountability company that provides businesses, organizations, and emergency management with the tools they need to manage small and large events as well as day to day activity. Their INTELLIGENT ACCOUNTABILITY™ suite offe...</t>
  </si>
  <si>
    <t>Alert Public Safety Solutions, Inc. (“Alert PSS”) is a provider of innovative public safety software solutions. Alert PSS' products constitute a complete software solutions package that improves operational efficiency and increases an agency’s ability ...</t>
  </si>
  <si>
    <t>GetData Forensics is a software company that specializes in the examination and analysis of digital evidence. Their flagship product, Forensic Explorer, is a powerful and intuitive tool used by law enforcement and corporate investigators to analyze com...</t>
  </si>
  <si>
    <t>CAP Index is a leader in crime risk forecasting and assessment tools. They provide site-specific crime assessments, crime risk mitigation, and loss prevention strategies. Their CRIMECAST Data and Reports, risk consulting services, and technology platfo...</t>
  </si>
  <si>
    <t>The Axon Network connects people, devices, and apps to protect life in all regards. From our TASER smart weapons, to police body cameras, to our industry leading cloud based evidence management software, we are the world’s premier public safety company...</t>
  </si>
  <si>
    <t>Digital Solutions for Facial Imaging &amp; Identification</t>
  </si>
  <si>
    <t>Crimesoft Software is a company that specializes in providing police software for law enforcement agencies. They offer affordable, powerful, and easy-to-use software solutions for police and security departments. Their flagship product, CrimeSoft Advan...</t>
  </si>
  <si>
    <t>RAD Software is a leading provider of software solutions for businesses. We specialize in developing custom software applications that meet the unique needs of our clients. Our team of experienced software engineers and designers work closely with our ...</t>
  </si>
  <si>
    <t>Digital Cop is a company that specializes in providing software solutions for law enforcement, fire and emergency, and military base security. They offer digital tools for law enforcement, including software for digital mugshots and photo evidence. Wit...</t>
  </si>
  <si>
    <t>Agency360 is a public safety software company that provides a range of products and services to help agencies in the police, fire, EMS, 911, corrections, and security sectors. Their software enables agencies to onboard, train, evaluate, and succeed in ...</t>
  </si>
  <si>
    <t>PerfectLaw Software is a leading provider of legal software solutions. With over 30 years of experience, PerfectLaw has been at the forefront of innovative technology, efficient installations, and responsive support. Their All in One® suite of products...</t>
  </si>
  <si>
    <t>MaxVal is known for its leading edge technology for IP lifecycle management solutions to optimize patent and trademark life cycle management. MaxVal provides leading edge products and automated solutions that help improve intellectual property manageme...</t>
  </si>
  <si>
    <t>Appara is a unified, AI-powered platform designed to propel legal professionals and their teams towards flexibility, freedom, and scalable growth. It is an integrated legal services application that saves time, cuts costs, reduces errors, increases cus...</t>
  </si>
  <si>
    <t>PatentRenewal.com is a fintech solution that automates patent renewals for patent agencies. By replacing traditional patent attorneys and IP setups, the company offers a secure and safe platform for paying annuity fees on time. With over 30,000 patents...</t>
  </si>
  <si>
    <t>LEAP Dev is a world leading software development company that powers the market leading LEAP Legal Software. They have been helping small to medium-sized law firms for 30 years by providing software solutions to increase productivity and reduce non-bil...</t>
  </si>
  <si>
    <t>Juristat is a company that provides patent analytics and workflow automation tools for IP professionals. Their tools help streamline prosecution tasks and enable data-driven business decisions. With Juristat, lawyers can predict future behaviors within...</t>
  </si>
  <si>
    <t>AlaMark Technologies is a full-service software development company that specializes in FileMaker solutions. With over 15 years of experience, they provide professional FileMaker Pro development services and have a strong emphasis on communication and ...</t>
  </si>
  <si>
    <t>JSI Justice Systems offers comprehensive software solutions to help courts and attorneys efficiently manage cases beginning to end. Powerful case management and revenue recovery software to solve courts’ toughest challenges. Scalable case management fo...</t>
  </si>
  <si>
    <t>Simplifi Solutions is a company specialized in providing compliance management systems for environmental, energy, and health and safety legislation. They offer HSE Legislation software that helps businesses manage and understand the complex requirement...</t>
  </si>
  <si>
    <t>SmartAdvocate is a cloud-based legal case management software that provides fully integrated systems for automated document organization, communication, and more. It is designed specifically for plaintiffs' personal injury law firms and offers features...</t>
  </si>
  <si>
    <t>Silqware is a leading provider of browser-based Practice Management Software to the Legal Industry in Australia. With 19 years of experience, SILQ offers flexible pricing, month-to-month billing, and no lock-in contracts to both Solicitors and Barriste...</t>
  </si>
  <si>
    <t>Mindseye is a leading provider of eDiscovery software solutions. The company’s discovery platform provides organizations with a single, unified view of their corporate information. Mindseye’s industry leading search and analysis capabilities visually c...</t>
  </si>
  <si>
    <t>Questel is a world leader providing best in class solutions for Intellectual Property, Innovation, Legal Operations, and Localization Management. With over 40 years of experience, Questel helps manage the world's most important IP portfolios. They offe...</t>
  </si>
  <si>
    <t>FGT offers award winning business operation services and software design, development, and implementation services. More than a practice management system. The All In One Digital Business Platform Quick to Deploy and Simple to Run, Comprehensive Busine...</t>
  </si>
  <si>
    <t>Inteum Company, LLC Innovative Technology Management Protect, manage, and market your IP portfolio with the benchmark in intellectual property management software We provide industry leading software solutions and professional services for Technology T...</t>
  </si>
  <si>
    <t>CaseManagerPro legal case management software organizes every element of your legal cases into a centralized, web based system. Perfect for online team management, mass tort and multi district litigation. Every person and company, document and note, de...</t>
  </si>
  <si>
    <t>Orbital Witness is a company that provides instant property insight and liberation for everyone involved in property transactions. They offer simple automated solutions for property due diligence, which help save time, boost accuracy, and reduce costs....</t>
  </si>
  <si>
    <t>Virtual Case Management (VCM) is a complete online case management solution that provides a centralized platform for tracking cases, managing contacts, appointments, and reminders. It offers document management and accounting features integrated throug...</t>
  </si>
  <si>
    <t>VajraSoft Inc. is Intellectual Property Management Software Company helping customers manage innovations, patent portfolios and monetizing IPs. Our award-winning products empower businesses and IP law firms to manage invention disclosures, global paten...</t>
  </si>
  <si>
    <t>EffortlessLegal is a company that specializes in providing automation apps and legal software for law firms and legal departments. With our #Legaltech solutions, we help increase profits and productivity by empowering law firms and legal departments to...</t>
  </si>
  <si>
    <t>Vound Software is a leading global vendor of technology used for forensic search, e-discovery, and information governance. Their Intella suite of e-discovery and digital investigation software is used by enterprises, banks, law enforcement, and governm...</t>
  </si>
  <si>
    <t>Nuix is a company that creates innovative software to empower organizations to find the truth from any data in a digital world. They offer solutions for eDiscovery, data privacy, fraud and investigation, and information governance. Their software allow...</t>
  </si>
  <si>
    <t>SOS Legal is a leading provider of practice management software for enterprise law firms. Our flagship product, SOS Connect, offers unparalleled flexibility and efficiency to large firms with 150+ users. With SOS Connect, firms can streamline case mana...</t>
  </si>
  <si>
    <t>LawGro is a company that provides AI-based automated timekeeping for lawyers. Their product, MagicTime, helps lawyers build their timesheets automatically in the background and files it in popular legal practice management apps like Clio, PracticePanth...</t>
  </si>
  <si>
    <t>Expert Revenue Systems (XRS) provide highly specialised and automated debt recovery and credit control software. We have specialised in collections software since 1987. This is our niche and our sole focus which drives R&amp;D and innovation. We have a pro...</t>
  </si>
  <si>
    <t>Bigle Legal is a cloud-based all-in-one Contract Lifecycle Management (CLM) software that automates the legal operations of companies, improving security and minimizing the risk of legal contingencies. The platform is flexible, intuitive, and provides ...</t>
  </si>
  <si>
    <t>Pekama is a data-driven IP management company that provides clarity, simplicity, and a personal approach to managing intellectual property. They offer services for both IP owners and IP attorneys, helping them navigate the complexities of IP work. Peka...</t>
  </si>
  <si>
    <t>LawBase is a case and matter management system designed to increase the productivity of your office. It provides configurable legal case and matter management software for law firms, corporate legal departments, and government agencies.</t>
  </si>
  <si>
    <t>LegalDesk.com is an online platform that allows users to create their own legal documents quickly and easily. Users can select from a range of ready-made documents and customize them based on their specific needs. The platform provides a real-time prev...</t>
  </si>
  <si>
    <t>Peapod LegalOffice is a leading provider of case management and accounting software for law firms. Their flagship product, LegalOffice LA, offers a completely integrated solution that enables high street firms to streamline their operations and improve...</t>
  </si>
  <si>
    <t>Quill is a legal software and outsourcing services provider for the legal industry. They offer cloud-based legal document, practice, and case management accounting software for law firms. They also provide outsourced legal cashiering services. Quill's ...</t>
  </si>
  <si>
    <t>Stenograph is a market leader in providing technology solutions for the legal transcription industry. They provide top quality solutions that allow for the efficient capture, preservation, and accessibility of verbatim records. With over 80 years of ex...</t>
  </si>
  <si>
    <t>Sharedo is legal case management software that makes light work of countless daily tasks, giving you more time to deliver for your clients. A platform for tomorrows leading service businesses. Today. #sharedo is adaptive case &amp; work management software...</t>
  </si>
  <si>
    <t>Case.one is a company that provides advanced tools for automating legal processes. Their system allows users to manage cases, projects, and control the work of lawyers in a single platform. Users can set tasks, add case cards and participants, create r...</t>
  </si>
  <si>
    <t>Promise is a company that provides a wide range of financial services and solutions. They offer innovative payment solutions, including online payments, mobile payments, and point-of-sale systems. Promise also provides merchant services, allowing busin...</t>
  </si>
  <si>
    <t>Vakildesk Technologies Private Limited is an information technology company based out of New Delhi, India. At Vakildesk, we leverage upon the latest technologies of robotic process automation, machine learning, and Artificial Intelligence to offer clou...</t>
  </si>
  <si>
    <t>Storkk.com is a company that provides easy CPD compliance software for businesses. Their web-based software allows companies to plan, manage, and track their CPD compliance effortlessly. With Storkk, companies can find training offerings for their area...</t>
  </si>
  <si>
    <t>IamIP is an innovative company that provides a patent platform for patent search and patent management. Their cloud-based software, P²ALS, offers R&amp;D departments and patent attorneys a smarter and faster way to research patents and areas of innovation....</t>
  </si>
  <si>
    <t>Milestone Computer Solutions (MCS) provides Information Technology (IT) solutions to our clients. In business since 1980, we’ve succeeded by helping our customers succeed at using technology and managing their information resources more effectively. Ou...</t>
  </si>
  <si>
    <t>RenewalsDesk is an IP Legal support services provider specializing in patent renewals. The business was set up by patent owners who were unhappy with the poor service and high prices of their previous provider, and we are here to provide other patent o...</t>
  </si>
  <si>
    <t>Easysoft is a legal software company that specializes in providing solutions for real estate and family law professionals. With over 35 years of experience, Easysoft has become the trusted source for attorneys and legal professionals in these fields. T...</t>
  </si>
  <si>
    <t>ClearViewIP is an Intellectual Property Consultancy providing a comprehensive range of services to high tech markets. Using our proven international commercial experience, we help our clients develop their IP strategy, establish effective processes and...</t>
  </si>
  <si>
    <t>Acclaim Legal is a top court reporting agency that provides software for deposition scheduling, tracking, attorney billing, reporter payroll, and web and phone portal. They also offer office management software for deposition scheduling, attorney billi...</t>
  </si>
  <si>
    <t>Integreon is a global outsourcing partner that provides smart solutions to corporations and law firms. They offer a range of legal and business outsourced services, including legal and contract management, knowledge process outsourcing, and creative an...</t>
  </si>
  <si>
    <t>Avantedge Group is a holding company that provides software solutions to the legal, healthcare, automotive, and collections industries. They develop, maintain, and support their own brand of specialized software developed in-house. Their software serve...</t>
  </si>
  <si>
    <t>CosmoLex is a fully integrated law practice management solution that lets solo attorneys &amp; small law firms manage their practice, billing, &amp; accounting with just one login. It eliminates the need to maintain multiple programs by providing time &amp; expens...</t>
  </si>
  <si>
    <t>IPlytics is an IP intelligence tool that enables the analysis of technology landscapes by providing access to patents, SEPs, standards, literature, etc. IPlytics develops a market intelligence solution that provides sophisticated insights on trends, co...</t>
  </si>
  <si>
    <t>ESILAW is a Canadian company that provides accounting, billing, and practice management software for legal professionals. With over 30 years of experience, ESILAW offers a comprehensive solution to help law firms run efficiently and effectively. Their ...</t>
  </si>
  <si>
    <t>Infoware Group is a company that provides template software products and services for the legal industry. With over 30 years of experience, they have developed productivity solutions for law firms and professional organizations. Their products are easy...</t>
  </si>
  <si>
    <t>State of the art legal management software for IP and other matters. LawPanel is the best way to manage and grow your IP portfolios. Busy professionals shouldn’t waste time using old, clunky tools. LawPanel is the place for lawyers to attract more clie...</t>
  </si>
  <si>
    <t>Corporations - We assist in locating, processing, reviewing electronic data, providing document management software to meet specific needs. Government Bodies - We provide government agencies with the tools necessary to reduce data sets of electronic...</t>
  </si>
  <si>
    <t>Fitch Solutions is a company that provides data, research, and analytics for credit risk and strategy. They offer reliable data, insightful research, and powerful analytics across global markets to help clients make better informed credit risk and stra...</t>
  </si>
  <si>
    <t>Axsar Ltd provides Axsar Law, Axsar Contracts, Axsar Sales CRM and Axsar Assets SaaS Solutions for legal, finance and sales professionals. Axsar Contracts provides businesses an affordable and fast way to sign new contracts and manage all the existing ...</t>
  </si>
  <si>
    <t>Hyperlex by DiliTrust is a French legaltech developing a SaaS contract management solution powered by artificial intelligence, since 2017. Our technology rests on a combination of specifically trained Natural Language Processing (NLP) algorithms and ad...</t>
  </si>
  <si>
    <t>REDI Analysis is a company that specializes in providing intuitive, practical, and affordable solutions for the legal, law enforcement, and judicial sectors. With over 20 years of experience in developing FileMaker solutions, REDI Analysis offers custo...</t>
  </si>
  <si>
    <t>TM Cloud is a company that produces visionary Trademark and Intellectual Property docketing and record keeping software for corporate IP departments and law firms. Their software covers the entire cycle of Intellectual Property, including Trademarks, D...</t>
  </si>
  <si>
    <t>Iolite Softwares is a leading software company providing world class IT solutions to Corporates, Law Firms, Schools, Hotels, Auctioneers, etc. Iolite comprises a team of dedicated and expert software professionals with a proven track record of two deca...</t>
  </si>
  <si>
    <t>ALM Media is a global leader in specialized business news and information serving the legal, real estate, consulting, insurance, and investment advisory industries. They provide deep insights, expert analysis, and world-class events to empower their au...</t>
  </si>
  <si>
    <t>BEC Legal Systems develops add-on software for law firms and business organizations. Our software solutions build upon the Microsoft Office environment. We offer products such as LegalBar, Docket Enterprise, and MatterLink, which improve document produ...</t>
  </si>
  <si>
    <t>A leading supplier of digital publishing solutions for the media industry. Miles 33 develop and implement software solutions for media companies and law offices. Our solutions are designed to manage multi-media products and cover all aspects of adverti...</t>
  </si>
  <si>
    <t>Clawd Technologies is a company that provides a range of solutions for legal professionals and businesses to improve their document management, security, and governance. They offer an electronic document management (EDM) solution specifically designed ...</t>
  </si>
  <si>
    <t>Enfoglobe is an international company with offices in USA and Europe. We apply the latest technologies to build custom solutions that streamline your business. We provide innovative products, Internet services, virtual reality and mobile solutions. Our...</t>
  </si>
  <si>
    <t>Bundledocs is a legal brief building software that helps legal teams quickly and easily compile fully formatted, indexed, and paginated brief bundles. With Bundledocs, teams no longer have to outsource or waste valuable time creating document briefs or...</t>
  </si>
  <si>
    <t>Paraben Corporation is a digital forensic software company that provides comprehensive solutions for capturing, analyzing, and sharing data in any digital investigation. With their E3 Forensic Platform, Paraben supports DFIR, OSINT, CYBER, and eDiscove...</t>
  </si>
  <si>
    <t>InfoQuest.Com is a trusted IT partner that has been providing hosting services since 1994. They offer a wide range of services including domain registration, website hosting, email hosting, WordPress hosting, SSL certificates, virtual private servers, ...</t>
  </si>
  <si>
    <t>Providing Financial management solutions to help law firms to better serve clients and optimize profitability. Billing &amp; Case Management Software at it's best.</t>
  </si>
  <si>
    <t>Welcome to CANYON SOLUTIONS Inc, CSi provides JCATS the premier court case management system for Juvenile Courts, Probation, Public Defenders, and Prosecutors. Canyon has provided solutions to the following agencies: * National Affiliations and Consult...</t>
  </si>
  <si>
    <t>RnR DataLex is a fast-growing IT and ITeS company based in Nagpur, India and Dubai, UAE. They specialize in providing industry-specific solutions in the areas of ERP, CRM, mobile, web, and lead generation. With a team of over 100 professionals with ext...</t>
  </si>
  <si>
    <t>EnterYourHours.com is a billing software system that tracks time, generates and sends invoices, and simplifies everyday accounting for professional services businesses. It is ideal for law firms, marketing companies, IT consultants, and any industry pr...</t>
  </si>
  <si>
    <t>eGenerationMarketing is an online marketing firm dedicated to providing clients with the most comprehensive, efficient, and cost effective solutions in the marketing industry. They specialize in lead generation for the legal sector, specifically in are...</t>
  </si>
  <si>
    <t>Presolv360 is an online dispute resolution platform aiming to resolve legal disputes in record time. It is included in the list of institutions offering ADR services, including through ODR, and is empaneled by various Courts in India. The platform harn...</t>
  </si>
  <si>
    <t>IP Checkups provides patent landscape software to manage, organize, &amp; monitor competitor technology. IP strategy experts in prior art search, analytics, &amp; valuation. IP Checkups is a patent software and services firm. Our PatentCAM™ enables today’s inv...</t>
  </si>
  <si>
    <t>US Legal PRO is a leading court eFiling service provider (EFSP) with a strong reputation for reliability and trustworthiness. The company has been serving clients across multiple states for more than ten years and offers efficient eFiling solutions to ...</t>
  </si>
  <si>
    <t>Osprey Approach is an all-in-one legal software solution that provides comprehensive case management, practice management, legal accounting, and client management. It is designed to streamline time-consuming and repetitive legal tasks, allowing law fir...</t>
  </si>
  <si>
    <t>InntoBox is an e Lawyering Platform for creation of Legal Documents and Corporate e Records and to connect Business to Professionals with Automated Workflow Task Management. InntoBox Features: a) e Records: Create Corporate e Records such as Statutory ...</t>
  </si>
  <si>
    <t>Dagger Analytics is a company that offers predictive coding expertise, document processing, and text analysis services for the legal profession. They provide predictive coding software and legal expert services, including automatic document categorizat...</t>
  </si>
  <si>
    <t>LitLingo is a company that provides real-time AI solutions to improve business communication. Their AI algorithms proactively detect and prevent careless and non-compliant language in employee communications before the message is sent. LitLingo integra...</t>
  </si>
  <si>
    <t>Provakil is a technology company that provides a next generation legal operations software suite for enterprises. Their platform offers a single integrated SaaS solution for managing all aspects of legal operations, including litigation, contracts, com...</t>
  </si>
  <si>
    <t>Dibcase Software, LLC is a cloud-based case management software solution that offers social security software and practice management software for attorneys, advocates, EDPNA, and legal professionals. It provides tools such as calendaring, document gen...</t>
  </si>
  <si>
    <t>Visionary Legal Technologies is a software development and legal services company. We serve law firms’ large and small, court reporters, videographers and other litigation services professionals with our industry leading software, direct service offerings and workflow solutions. Our Auto Syncer software was the first voice recognition software that synced the audio and video in minutes not hours. We continue to build voice recognition tools that afford our customers the ability to normalize, standardize, and brand their delivery of a professional product with a short turnaround time. We support our users with a passion and look forward to meeting the challenges that our customers demand now and for many years to come.</t>
  </si>
  <si>
    <t>BlinkLegal is a company that offers a modern electronic case management system designed for the legal industry. It provides the benefits of paper-based litigation files within a digital platform. BlinkLegal connects with federal and select state courts...</t>
  </si>
  <si>
    <t>LawTap is a legal appointment booking and scheduling software for law firms. It allows users to find a lawyer, book appointments online, and get legal advice anywhere, anytime. LawTap integrates with popular calendar systems and is a verified partner o...</t>
  </si>
  <si>
    <t>IP Dienstleister für Schutzrechte im Bereich Software, Recherchen und Jahresgebühren</t>
  </si>
  <si>
    <t>Aurum is a Brazilian company that specializes in developing legal software for lawyers and law firms. They offer two main products: Astrea and Themis. Astrea is a comprehensive legal software that helps improve management and productivity. It combines ...</t>
  </si>
  <si>
    <t>IPDAS is a leader among Intellectual Property solutions and has been for two decades. Our specialized software seamlessly integrates with major patent and trademark authorities and filing systems.</t>
  </si>
  <si>
    <t>Ways Software is a technology company that provides ERP solutions for small to medium-sized businesses. Their flagship product, Finways, is a next-generation ERP software that helps businesses combine traditional manufacturing capabilities with new pur...</t>
  </si>
  <si>
    <t>ProTempus is a product and division of NewTech Inc. The company develops industry-specific systems solutions and has been in business since 1991. NewTech's president and founder, Ronald Shaw, engineers highly successful, user-ease software and related products for businesses. The first Automated Mortgage Reporting system, developed by Shaw in the 80s, is still used nationwide. ProTempus will import Amicus, Timeslips, Time Matters, ProLaw, Outlook, Needles, palm device and word processing data -- FREE of charge when converting to ProTempus.</t>
  </si>
  <si>
    <t>HiPerSoft Corporation is a software company that specializes in case management software for law firms. Their flagship product, the Practice Information Powertool, is known for its user-friendly features and allows for simple navigation from client sig...</t>
  </si>
  <si>
    <t>Equinox Information Services is a software development firm with a focus on data and analytics. They provide IT services and IT consulting, as well as machine learning, workflow automation, and software development. Their platform, DataLux, helps busin...</t>
  </si>
  <si>
    <t>LAWCLERK is an online marketplace where attorneys go to hire remote associates and freelance Lawyers. We also help freelance lawyers find satisfying and profitable work. Thousands of law firms rely on our talented freelance lawyers and part-time associ...</t>
  </si>
  <si>
    <t>LawMaster is a legal software company that provides the most integrated and feature-rich practice management software system for law firms and legal departments. With over three decades of experience, LawMaster offers a comprehensive solution that incl...</t>
  </si>
  <si>
    <t>Matter365 is a legal practice management solution that is fully integrated with Microsoft Office 365. It allows law firms to track, bill, and link all their work done on any of the Microsoft Office 365 suite applications. The software offers smart feat...</t>
  </si>
  <si>
    <t>ExhibitView is a trial presentation software company that provides easy-to-use and intuitive software tools for making presentations in court. Their products include ExhibitView 7 for Windows 10, TranscriptPro 3 for transcript management and synchroniz...</t>
  </si>
  <si>
    <t>Lexum provides online solutions for the management and publishing of legal information. Lexum is a software company that provides products and services to legal information users as well as various other organizations and companies that prepare, manage...</t>
  </si>
  <si>
    <t>TimeSolv is a top-rated legal billing software that provides user-friendly solutions for time tracking and billing. With features such as billing, invoicing, and data conversion, TimeSolv helps elevate profits for law firms, management, and marketing c...</t>
  </si>
  <si>
    <t>Solutions for Accelerating Innovation, New Product Development, Invention and Intellectual Property Management. For two decades MindMatters Technologies has been helping companies worldwide with solutions, tools and software to enhance and improve pat...</t>
  </si>
  <si>
    <t>Minesoft is a global patent solutions provider, offering online products and services for patent research, monitoring and analysis, intellectual property document retrieval, patent archiving and competitive intelligence, and engineering and technology ...</t>
  </si>
  <si>
    <t>Digip is a legal tech company that offers digital trademark registration and surveillance services. They provide an end-to-end digital solution for brand protection, using digital technology to create the best possible experience for their clients. The...</t>
  </si>
  <si>
    <t>Legal Technologies is the creator of Eviction Assistant, a cloud-based comprehensive case management system for bulk filers. Eviction Assistant makes filing an eviction lawsuit as simple as answering a few questions about your property, your tenant(s),...</t>
  </si>
  <si>
    <t>DirectLaw is a virtual law firm platform that empowers online lawyers. It provides a client-facing legal document automation solution and a virtual law office. The platform is secure and cloud-based, supporting the delivery of online legal services. Di...</t>
  </si>
  <si>
    <t>Flexxcore is a Technology Solutions &amp; Software company that delivers Customized I.T. Solutions, Software, Managed IT &amp; Consulting Services. FlexxCore’s intuitive software solutions use integrated applications to collect, store, manage and interpret the...</t>
  </si>
  <si>
    <t>Select Legal Systems Limited is a UK-based company that provides legal practice management software for law firms.</t>
  </si>
  <si>
    <t>TurboLaw Software is a leading provider of legal document software and time and billing software for attorneys. With over 20 years of experience, TurboLaw has become a trusted name in the industry. Our software simplifies the legal practice by offering...</t>
  </si>
  <si>
    <t>IPRally is an AI startup from Finland that provides an easy-to-use patent search and classification web application. Powered by unique AI knowledge graph technology, IPRally offers a shortcut to understanding patents. With contextual highlighting, grap...</t>
  </si>
  <si>
    <t>Leaflet Corporation is a privately held technology company founded in 2014. They specialize in document automation for law firms and legal/contract departments. Their cloud-driven, Microsoft Word-based platform helps lawyers, contract managers, and pro...</t>
  </si>
  <si>
    <t>Dennemeyer Group is a comprehensive, full-service provider for the protection and management of intellectual property rights. With over 60 years of experience and 20+ offices worldwide, Dennemeyer manages over three million IP rights of around 8,000 cu...</t>
  </si>
  <si>
    <t>Planet Data is a company that specializes in vendor contract analysis using natural language processing. They offer a software called Exego Intelligence that can organize, search, compare, and contrast large numbers of vendor agreements. The software i...</t>
  </si>
  <si>
    <t>Guard IT is a trusted, third party escrow agent that manages the setup and administration of escrow agreements for software source code, intellectual property &amp; other digital assets, as well as monetary escrow and paymaster services for foreign &amp; domes...</t>
  </si>
  <si>
    <t>CaseTrackerLaw is a debt collection software that allows you submit and monitor your claims from anywhere 24/7, run reports, generate legal documents, forward claims to attorneys, lets debtors login and make payments online, and we offer free support. ...</t>
  </si>
  <si>
    <t>Interbill is a company that has been providing professional billing services for attorneys and law firms since 1972. Their mission is to provide attorneys with cost-effective and easy-to-use methods for billing and getting paid. They offer attorney bil...</t>
  </si>
  <si>
    <t>Volody is an enterprise software product company that provides AI-powered Contract Lifecycle Management (CLM) software. Their software streamlines contracts, automates operations, manages renewals, and offers insights for smarter decisions. With Volody...</t>
  </si>
  <si>
    <t>JSK Software is an Ahmedabad, India based Software Company established in 1998. We are providing Software Services to our clients and associates from India as well as abroad. Our work area includes software and web development using various technol...</t>
  </si>
  <si>
    <t>ITCube Solutions Pvt is a global technology services, consulting, and software development company. They specialize in creating high-quality, end-to-end custom software solutions using Microsoft SharePoint and .Net. With a strong focus on customer succ...</t>
  </si>
  <si>
    <t>Antaris Consulting is a leading management and training, ISO and sustainability consultancy in Ireland that collaborates on an individual level with clients, providing effective solutions and support that empower them to achieve their sustainability go...</t>
  </si>
  <si>
    <t>DPS Software is the UK’s leading integrated legal software and hosting provider, serving hundreds of practices.</t>
  </si>
  <si>
    <t>LegalNature is a company that provides access to professional legal documents without the high cost of formal legal representation. They offer comprehensive and affordable legal documents for individuals, small businesses, large corporations, and landl...</t>
  </si>
  <si>
    <t>Ad Coelum Technology Limited (www.adcoelumtechnology.com), a legal software business focused on helping make lawyers more productive through enjoyable technology. Ad Coelum Technology’s vision is to create a more productive legal profession by evolving case &amp; matter management utilising cloud, mobile &amp; social technology enabling a rich and compelling user experience for today’s lawyer and their clients. Built upon Microsoft Azure with significant benefits over on-premises technology; MatterMojo® www.mattermojo.com is a cloud-based matter management system that delivers fee earner productivity across multiple devices.</t>
  </si>
  <si>
    <t>FORE! Trust Software is a company that specializes in estate planning software. They have recently transitioned from desktop software to cloud-based solutions provided by ADA Platform Technology. Their software allows professionals to easily draft and ...</t>
  </si>
  <si>
    <t>Automio is an automated, around the clock legal assistant. Our intelligent legal assistant bot platform gives lawyers more time and freedom from boring, repetitive tasks. Automio can do the work of a legal assistant for a fraction of the cost: intervie...</t>
  </si>
  <si>
    <t>Vizlegal makes legal information accessible. They provide tools for legal research, allowing users to search, track, save, and analyze cases, trademarks, judgments, filings, and other legal data. They fetch decisions and data from various official sour...</t>
  </si>
  <si>
    <t>One Discovery is a company that provides rightsized eDiscovery and trial preparation software. They offer data intelligence solutions for the corporate legal team, with a focus on unified eDiscovery processing, review, management, and trial preparation...</t>
  </si>
  <si>
    <t>FRONTEO is a publicly traded global technology &amp; services company in Big Data, AI, Information Governance, Managed Review &amp; Consulting for the eDiscovery market.</t>
  </si>
  <si>
    <t>Actionstep is a cloud-based legal practice management software that provides tools to run, automate, and grow law firms. It offers CRM, matter management, document assembly and storage, time and billing, trust and office accounting, reporting, and more.</t>
  </si>
  <si>
    <t>Proofpoint is a leading provider of enterprise cybersecurity solutions, services, and training. They help protect people, data, and brands against cyber attacks by offering compliance and cybersecurity solutions for email, web, cloud, and more. Proofpo...</t>
  </si>
  <si>
    <t>Limine is the next generation of evidence management and presentation software for everything from the end of e-discovery up to (and including) jury trial</t>
  </si>
  <si>
    <t>CaseManager is a software company that provides a simple and affordable practice management solution for lawyers, therapists, and consultants. They offer three customized apps for the legal, therapeutic, and consulting professions, which are ideal for ...</t>
  </si>
  <si>
    <t>Legal Software Systems, Inc. is a leading provider of integrated law office management systems. With over 35 years of experience, we offer professional services and innovative technology to help law firms automate their processes and maximize office ef...</t>
  </si>
  <si>
    <t>ClaimMaster is a software tool for automating patent proofreading, patent drafting, office action shell generation, and patent downloading. ClaimMaster can check patent documents for costly and difficult to detect errors. It can also streamline a numbe...</t>
  </si>
  <si>
    <t>Vanguard I.T. is a technology services company that specializes in helping businesses improve their functionality via technology. They offer Legitigant, an easy-to-use web-based tool for billing specifically designed for small to mid-size law offices. ...</t>
  </si>
  <si>
    <t>Sheriasoft is easy to use law practice management software that helps lawyers build a better practice. SheriaSoft is a powerful tool enabling a lawyer to manage a practice much more efficiently. It is Software as a (practice management) Service that is...</t>
  </si>
  <si>
    <t>Zapproved Inc. is a pioneer in developing cloud hosted software for corporate legal departments. The Z Discovery platform returns power to in house corporate legal teams and helps them navigate electronic discovery with minimal risk and cost, and it se...</t>
  </si>
  <si>
    <t>Legaler offers free tools to help you schedule, host and archive online meetings securely in your browser with end to end encryption for video calls and messaging. Legaler is smart communication for legal, making online meetings simple and secure with ...</t>
  </si>
  <si>
    <t>Eclipse provides Case, Practice, Matter &amp; Process Management software systems. Proclaim is used by 25,000 legal professionals &amp; is a Law Society partner.</t>
  </si>
  <si>
    <t>PEXA is a secure online platform that allows property transactions to be completed quickly and easily. It is revolutionizing the way property is exchanged, helping more than 20,000 homebuyers and sellers a week settle safely on their homes. PEXA provid...</t>
  </si>
  <si>
    <t>Legartis is a company that provides an automated contract review solution using artificial intelligence. Their AI technology allows users to extract relevant clauses from thousands of contracts with just a push of a button. Legartis aims to make legal ...</t>
  </si>
  <si>
    <t>AdvoLogix is an enterprise-grade legal operations platform that offers a powerful cloud-based legal case management solution. It helps law firms and legal departments optimize operations by automating work, customizing processes, and facilitating opera...</t>
  </si>
  <si>
    <t>The Link App is a software development company that specializes in legal tech innovation. They provide a SaaS technology platform that enables secure and on-demand communications between legal professionals and their clients. The company's goal is to t...</t>
  </si>
  <si>
    <t>Case Management Software for Law Firms | Best Legal Software in Saudi Maximize productivity with legal task automation Casengine helps you reduce the complexity of your legal practice. Let us handle the pressure &amp; flow of your deadlines. Schedule a Dem...</t>
  </si>
  <si>
    <t>lynx workflow makes software as a service (saas) that transforms facts into work product. we specialize in making the complex simple. our initial focus is on designing saas for the legal and investigative services markets that allow individuals and teams to: organize information; access just the data they need at any moment; find unexpected connections; and produce a variety of reports instantly. we help our users capture all the fleeting moments of their workday – notes, documents, insights – and organizes those moments for future use.</t>
  </si>
  <si>
    <t>CSC is a company that provides a suite of services for compliance, legal, tax, and digital brand solutions for businesses of all sizes.</t>
  </si>
  <si>
    <t>The Legal Assistant is a comprehensive legal case management software that works on any device in the cloud or on site in your law firm. It streamlines both incoming and outgoing mail processing, saving you hours of daily allocating and filing. With mo...</t>
  </si>
  <si>
    <t>Abakion A/S is a consulting firm that specializes in standardized ERP, CRM, and BI solutions for medium-sized companies. They focus on business systems such as Microsoft Dynamics 365 and Microsoft Power Platform. Their services include software develop...</t>
  </si>
  <si>
    <t>Wonder.Legal is an international web site that offers legal documents (letters, contracts, etc.), which are created entirely automatically. Wonder.Legal is a market leader in many countries.</t>
  </si>
  <si>
    <t>Case UI is a simple, secure, modern, and affordable legal case and client management system for sole practitioner attorneys, small and medium-sized law firms, law students and educators, and legal services nonprofit organizations. Use our cloud service or deploy privately in your office</t>
  </si>
  <si>
    <t>Enformion is a company that provides analytics and data solutions using artificial intelligence and machine learning. Their products and services are designed to meet the advanced data and research needs of business and government professionals. With t...</t>
  </si>
  <si>
    <t>Insight Legal Software is a cloud-based legal practice software company that provides innovative and flexible solutions for legal accounting, case management, and practice management. Their award-winning practice management solution enables law firms t...</t>
  </si>
  <si>
    <t>PrivyCounsel is a legal client case management and communication portal that provides a simple and powerful practice management solution for solo and small law firms. It is a cloud-based software and consulting company headquartered in California, with...</t>
  </si>
  <si>
    <t>LEX247 is a true cloud software platform for complete legal workflow management, seamless API integration, and AI-powered automations. It is built by lawyers for lawyers and offers a single user-friendly interface to create, manage, track, organize, an...</t>
  </si>
  <si>
    <t>GrowPath is a company that provides legal case management software for law firms. Their software helps law firms manage their legal cases with a single solution, improving operational efficiency. They offer features such as lead scoring to efficiently ...</t>
  </si>
  <si>
    <t>Data governance, cloud archiving &amp; eDiscovery, enterprise &amp; MSP hosted platforms for email, SharePoint, file systems global online implementation Founded in 2004, MessageSolution, Inc is headquartered in San Jose, California in the heart of Silicon Val...</t>
  </si>
  <si>
    <t>Brügmann Software is a company that specializes in developing innovative IT solutions to manage intellectual properties efficiently and securely. Their market-leading software, PatOrg®, is used by renowned corporations and law firms to organize the pro...</t>
  </si>
  <si>
    <t>Billing Made Easy: RTG Bills is software for legal billing and time tracking; for attorneys in law firms and sole practitioners; lawyer billing and accounting software; trust accounting</t>
  </si>
  <si>
    <t>Media Sonar Technologies is a Digital Risk Detection and Web Intelligence solution provider serving security and risk management teams globally. Their software and services are purpose-built to help organizations avoid brand and revenue damaging risks ...</t>
  </si>
  <si>
    <t>FirmVO is a virtual and satellite office provider for law firms in major cities. They offer a range of services including a mailing address, national virtual office, live legal receptionists, and offices with prestigious addresses at a fraction of the ...</t>
  </si>
  <si>
    <t>A bureau of the U.S. Treasury Department, our mission is to promote the financial integrity and operational efficiency of the U.S. government through exceptional accounting, financing, collections, payments, and shared services. Our vision is to help transform financial management and delivery of shared services in the federal government. We'll provide exceptional services and collaborate with and help other government organizations raise the level of their performance.</t>
  </si>
  <si>
    <t>National Lawforms Inc is a hospitality company based out of Po Box 93001, Phoenix, Arizona, United States.</t>
  </si>
  <si>
    <t>PageLightPrime is a legal case and practice management software that is seamlessly integrated with Microsoft 365. It offers a comprehensive solution for law firms, from client intake to final invoice. With PageLightPrime, law firms can optimize case ma...</t>
  </si>
  <si>
    <t>IP Street is a company that provides semantic patent search, claim text analytics, automated due diligence, and clean patent data through a suite of RESTful APIs. They offer a web-based search tool for companies to discover valuable intellectual proper...</t>
  </si>
  <si>
    <t>Intellectual Property &amp; Patent Intelligence Solutions IP.com® combines ideation, problem solving, intellectual property, patent intelligence software, &amp; comprehensive services to accelerate innovation workflows. IP.com was founded with an entrepreneuri...</t>
  </si>
  <si>
    <t>LegalConnect is a best-in-class legal support service software provider. They offer comprehensive and easy-to-use legal support management solutions for legal service firms of all sizes. Their software helps legal support service providers optimize the...</t>
  </si>
  <si>
    <t>CloudNine is an eDiscovery automation company that provides cloud based software and services to simplify litigation discovery, investigations, and audits. CloudNine empowers legal, information technology, and business professionals with eDiscovery aut...</t>
  </si>
  <si>
    <t>GIBots is a Cognitive Data Extraction, Management, and Analytics Platform that helps you to accelerate your Digital Transformation journey with enhanced AI &amp; ML capabilities. GIBots is a No code Intelligent Information Management/ Content Services Plat...</t>
  </si>
  <si>
    <t>CINgroup is a company that provides consumer bankruptcy and corporate restructuring solutions to fiduciaries.</t>
  </si>
  <si>
    <t>IntaForensics is a leading provider of digital forensics, cyber security, and digital investigation services. They are the first organization in the UK to be granted accreditation for forensic cell site analysis. IntaForensics offers high-quality cyber...</t>
  </si>
  <si>
    <t>End to End Enterprise Legal Management Software | Legistify Discover unparalleled legal management with our AI powered platform, all in one solution for enterprise level matter management, IPR, notices, and contracts A single integrated, end to end leg...</t>
  </si>
  <si>
    <t>IPwe is a global platform founded in 2018 that provides financial valuations and business insights for intellectual property strategy through SIAM. Their SaaS solution offers IP valuation, management, and transaction services. With Smart Intangible Ass...</t>
  </si>
  <si>
    <t>Brightleaf is a technology-powered service provider that specializes in extracting information from contracts. With a high level of accuracy, Brightleaf's document automation platform allows corporations and business law firms to effectively manage the...</t>
  </si>
  <si>
    <t>AppleSource Software is a company that specializes in creating powerful business software for Mac. Their software solutions are designed for attorneys and creative professionals, and they follow a special set of guidelines to ensure the highest quality...</t>
  </si>
  <si>
    <t>Integrate.io is a data integration platform that helps unify and manage data pipelines for better decision making. With features like ETL, ELT, CDC, Reverse ETL, and API Management, Integrate.io enables users to power their data warehouse and transform...</t>
  </si>
  <si>
    <t>Linetime is a company that specializes in legal case management and practice management software. They offer a complete legal practice management system that automates and manages processes for operational efficiency. With over 40 years of experience, ...</t>
  </si>
  <si>
    <t>BigHand is a leading software technology company that provides a range of solutions including workflow and resource management, document creation, matter pricing, and business intelligence. They help law firms and other organizations achieve profession...</t>
  </si>
  <si>
    <t>SimplyAgree is a signature and closing management tool for transactional attorneys, streamlining the administrative tasks of a closing so your firm can focus on exceeding client expectations. SimplyAgree automates the administrative aspects of a transa...</t>
  </si>
  <si>
    <t>GreyB is an innovation consulting firm that performs custom analysis on patents, research papers, and market reports to drive insights. GreyB's core work is in the domain of technology research and innovation. They work with top research firms and enab...</t>
  </si>
  <si>
    <t>Afriwise is an online platform that provides instant answers to critical legal and business questions in Africa and helps you find the right local counsel for your needs. Enabling businesses to navigate local challenges in #Africa through tailored advi...</t>
  </si>
  <si>
    <t>Advantagelaw Customer Support AdvantageLaw has been working in the legal industry since 1981, and is well regarded for its sophisticated time, billing and accounting systems. Over the years it has acquired an in depth knowledge of this industry, and ha...</t>
  </si>
  <si>
    <t>TrialPrep, LLC is a company that provides litigation software tools to streamline trial management and preparation. Their software allows users to import transcripts, extract trial questions, and automatically print questions and answers with page and ...</t>
  </si>
  <si>
    <t>New Wave Tek, home of TekLaw law office practice management software. New Wave Tek for IT Staffing, we're the technology placement service to meet your staffing needs</t>
  </si>
  <si>
    <t>Lex Machina is a company that provides Legal Analytics to law firms and companies. They combine data and software to provide insights and predictions on legal behaviors and outcomes. Their platform mines litigation data to reveal insights about judges,...</t>
  </si>
  <si>
    <t>World Wide Notary is a leading provider of online notary services. We offer a secure and convenient platform for individuals and businesses to notarize their documents remotely. Our team of experienced notaries ensures that all notarizations are conduc...</t>
  </si>
  <si>
    <t>Cerenade Technology is a leading provider of Integrated Electronic Forms Management Solutions and Turnkey Case Management Systems. They offer a range of products and services to automate and modernize processes and practices in the immigration, legal, ...</t>
  </si>
  <si>
    <t>ProCAT is a leading provider of software, electronic stenotype, and hardware to the court reporting and closed captioning industries. They offer computer aided transcription (CAT) software for steno and voice reporters, closed captioners, and electroni...</t>
  </si>
  <si>
    <t>CSI Helsinki Home is a software company that specializes in providing efficient and high-quality solutions for the assignment process. Their software streamlines the assignment process, improves billing accuracy, and enhances customer satisfaction. The...</t>
  </si>
  <si>
    <t>BEEDOCS is a company that provides Timeline 3D software for Mac, iPad, iPhone, and iPod touch. With Timeline 3D, users can create beautiful multimedia timelines to present historical events, family trees, fictional stories, or business deadlines. The s...</t>
  </si>
  <si>
    <t>LexPI is a company that has been providing personal injury software to the New York legal community since 1987. They offer the #1 New York specific personal injury practice management system and document generator. Their software covers a wide range of...</t>
  </si>
  <si>
    <t>E STET is a technology company that specializes in creating custom solutions to enhance the litigation strategy of corporations and law firms. With a team of computer scientists and lawyers, E STET offers a wide range of services including data preserv...</t>
  </si>
  <si>
    <t>Dexco Corporation offers a suite of legal software products to effectively manage your law firm’s environment. Practice Management, Time, Billing, and Accounting. Dexco helps you focus on what's most important - your clients. Dexco is a leading global ...</t>
  </si>
  <si>
    <t>SonarReview is e discovery analytics software. Work with one of our hosting partners or install on premises. Learn about working at Sonar. Join LinkedIn today for fre. Se who you know at Sonar, leverage your profesional network, and get hired.</t>
  </si>
  <si>
    <t>doeLEGAL, Inc is a global provider and innovator of cloud-based enterprise collaboration solutions for the legal industry. They offer a range of LegalTech solutions, including ELM software, eDiscovery services, and IP Management, for law firms and corp...</t>
  </si>
  <si>
    <t>Reyets is a social justice network with powerful civil rights tools, that allow you to know your rights, document and report misconduct, access alternatives to calling the police, and connect with community protection networks.</t>
  </si>
  <si>
    <t>PACTA is a cutting edge cloud based product that helps companies keep track of their signed contracts on any device across teams, departments and organizations. Always know where your contracts are, always find what you need quickly and never lose trac...</t>
  </si>
  <si>
    <t>Easy Legal Billing is a cloud-based software that provides time tracking and LEDES billing services. With Easy Legal Billing, users can immediately send or schedule automated invoices in LEDES, email, or PDF formats. The software is LEDES compliant and...</t>
  </si>
  <si>
    <t>Doxpop partners with local and state governments to provide access to public information and provide web based services such as electronic case filing and online ticket payment to individuals and businesses who interact with government offices. Doxpop ...</t>
  </si>
  <si>
    <t>iPNOTE is an AI-driven global IP platform that revolutionizes the way intellectual property is managed. With iPNOTE, users can conduct trademark and patent searches, estimate costs, find IP providers worldwide, assign registration tasks, and more. The ...</t>
  </si>
  <si>
    <t>Digital Mountain is a leading global provider of electronic discovery, computer forensics, cybersecurity, and next generation Web based solutions. They assist clients with their eDiscovery, computer forensics, cybersecurity, and data analytics needs. T...</t>
  </si>
  <si>
    <t>uLawPractice is a cloud based practice management solution that enables sole practitioners, paralegals and small law firms to be more efficient and access their office ANYWhere, ANYTime, on ANYDevice. Cited as Canada’s most trusted practice management ...</t>
  </si>
  <si>
    <t>LegalXGen is a next-generation legal practice management software that offers a smarter solution for law firms. It provides automation for day-to-day activities such as case and matter management, document management, activities and reminders, hearings...</t>
  </si>
  <si>
    <t>Legalmaster is a company that has been providing Law Office Management Software since 1977. They specialize in creating software for the connoisseur, offering a range of features and tools to help law offices manage their operations efficiently. With L...</t>
  </si>
  <si>
    <t>Software Unlimited Corp. has been developing software for prosecutors and courts for over 20 years while working alongside those serving in the judicial system. Software Unlimited is dedicated to supporting you and your office through prosecutor case m...</t>
  </si>
  <si>
    <t>Patsnap is a global patent and innovation database that provides users with a comprehensive and user friendly platform for conducting patent searches. Our deep learning algorithms find patterns across billions of data points—including patents, financia...</t>
  </si>
  <si>
    <t>Forensis is a company that provides high volume document scanning services, digital document management services, and IT consulting.</t>
  </si>
  <si>
    <t>ImageMAKER Development is a leading provider of multi-platform fax components, fax print drivers, viewers, and TIFF conversion solutions. Our products are used in FAX, CTI, Unified Messaging, Document Management, and other imaging applications. We offe...</t>
  </si>
  <si>
    <t>GOMATTERS is a web-based practice and data management system for lawyers. It provides a comprehensive solution for lawyers to manage their matters, contacts, calendars, tasks, notes, documents, ledgers, and invoices. With GoMatters, lawyers can create ...</t>
  </si>
  <si>
    <t>CompSci Resources is a software engineering firm specializing in web based technologies and XBRL. They offer full service SEC filing solutions for public companies and mutual funds. Their Transform™ platform allows users to generate EDGAR compliant HTM...</t>
  </si>
  <si>
    <t>ServeManager is a process server software that allows process servers and their clients to collaborate on process serving jobs. It provides process servers with the tools they need to manage their business and gives clients an interface to view the sta...</t>
  </si>
  <si>
    <t>SimpleLegal provides legal operations software that transforms the way legal teams run their department and manage their operations, finances, matters, vendors, and more. SimpleLegal is the easiest way for a company to understand and reduce their legal...</t>
  </si>
  <si>
    <t>SIGNiX is a digital signature solutions company that offers tamper-proof signature technology. They provide the only independently verifiable cloud-based digital signature solution, combining convenience with best-in-class security. Their products help...</t>
  </si>
  <si>
    <t>Safedocs is a company that provides an online notary service. They have developed a simple, secure, and cost-effective platform that is revolutionizing the US notary market. With Safedocs, clients and notaries can enjoy enhanced security while minimizi...</t>
  </si>
  <si>
    <t>QwikFile is an online platform that provides bankruptcy software to prepare official bankruptcy forms. It was designed by seasoned bankruptcy professionals to simplify the preparation of Chapter 7 and Chapter 13 Official Bankruptcy Forms. Whether you'r...</t>
  </si>
  <si>
    <t>Safelink is a secure platform for smart service delivery, offering a range of products and services for businesses and law firms. The platform includes data rooms, legal extranets, secure file sharing, document review, electronic bundling, process auto...</t>
  </si>
  <si>
    <t>ZL Tech is a leading provider of information management, compliance, and analytics solutions. Founded in 1999, ZL Technologies specializes in electronic content archiving software for large enterprise environments. Their flagship product, ZL Unified Ar...</t>
  </si>
  <si>
    <t>Startup Documents provides business legal forms and self help tools to enable lawyers and startup founders to incorporate Delaware corporations online. Streamlining the incorporation and legal document process for startup founders. Redefining legal eas...</t>
  </si>
  <si>
    <t>Legal Matters Software builds software and document management solutions specifically designed for legal firms. By working closely with our clients, we have built solutions that saves law firms time and money by automating tasks and improving processes. Synergy Matters, our flagship product, is an easy to use client management solution designed specifically for Law Firms. The daily handling of Documents, Posting disbursements, auto capturing of print jobs, integrated scanning with automatic OCR all included in one product. Let us show you how to dramatically increase your firm’s efficiencies by having a legal industry workflow at your fingertips. Synergy Docs is a comprehensive document system uniquely designed for simple use and standard file architecture that can be implemented in any environment. Synergy Fax is a highly efficient electronic faxing system simplifying the entire Law Firm faxing process end to end while charging for both incoming and outgoing. Synergy Track uses a barcode Laser Tracking system for high speed postage charging to client accounts. Synergy Signature is a quick and easy way to electronically sign your documents as a written signature enabling immediate processing of signed documents.</t>
  </si>
  <si>
    <t>elawtime.com is the premier provider of Time and Billing Software for Law Firms. They offer a comprehensive suite of software solutions including financial accounting software, time and billing software, accounting practice management software, and leg...</t>
  </si>
  <si>
    <t>Voltaire helps you pick winning juries. Using social &amp; behavioral analytics we provide actionable information delivered into the courtroom on demand. Voltaire's services &amp; mobile applications help lawyers pick better juries &amp; connect with the ones they...</t>
  </si>
  <si>
    <t>Ntrepid provides secure managed attribution technology solutions to support the national security community's online operations. We make products of magnitude that fundamentally advance mission performance and efficiency. We leverage our deep experienc...</t>
  </si>
  <si>
    <t>IPzen is a cloud-based intellectual property management software solution designed for law firms and corporations. It automates the full IP life cycle for managing and docketing files, trademarks, domain names, trade secrets, and copyrights. IPzen offe...</t>
  </si>
  <si>
    <t>General Computer Services Group, LLC specializes in probation software. GCS has been providing public and private probation agencies with custom probation caseload management software to track people on probation since 1994. Our software can automate your probation office. It can keep track of all fines and fees, community service, restitution and many other tasks performed by probation officers. We have many satisfied customers. Call us for an online demo (850) 543-3458.</t>
  </si>
  <si>
    <t>Headnote is a legal payments software that revolutionizes how the legal community gets paid. It is specifically designed for the legal industry and ensures compliance with IOLTA guidelines and the ABA's Rules of Professional Conduct. Headnote offers co...</t>
  </si>
  <si>
    <t>PCK Intellectual Property is a company that provides patent agents, trademark agents, and IP lawyers to help innovators build and protect their intellectual property assets. They offer services such as flat rate review and development, originating pate...</t>
  </si>
  <si>
    <t>LegalUp is a technology platform that enables law firms and businesses to generate automated, dynamic legal documents using their own content. The document automation software allows users to seamlessly create customized legal documents based on their ...</t>
  </si>
  <si>
    <t>Clients want documents and processes that are clear, concise and effective. Our system provides estate planning software, client workflow and expert education to help you grow your practice.</t>
  </si>
  <si>
    <t>Lucid8 is a company that specializes in delivering automated disaster prevention, optimization, and recovery solutions for Microsoft Exchange products. They offer software solutions such as DigiScope and GOexchange for managing Exchange databases. With...</t>
  </si>
  <si>
    <t>Legal Document Server (LDS) is a full-service litigation support provider that offers a range of products and services to streamline the legal process. With a team of veteran attorneys and seasoned web developers, LDS has built an online platform that ...</t>
  </si>
  <si>
    <t>Legal Services Technology &amp; Cybersecurity Solutions | TCDI Experts in Legal Services Technology &amp; Cybersecurity Solutions for over 30 years, TCDI empowers clients through innovation and technology. Learn How. TCDI provides computer forensics, cybersecu...</t>
  </si>
  <si>
    <t>FileTrail is the industry leading information governance software &amp; records management solution for highly regulated markets worldwide. We are the industry leading information governance software suite for highly regulated markets throughout North Amer...</t>
  </si>
  <si>
    <t>LawToolBox.com is a legal software company that provides automated calendaring services for law firms and legal departments. Their software, which is compatible with Microsoft 365, helps law firms never miss a deadline by automatically calculating cour...</t>
  </si>
  <si>
    <t>MicroDestek is a software development company that has been providing professional services in the field of Information Technology since 2010. We take pride in offering our valued customers high-quality, reliable, and innovative services. Our expertise...</t>
  </si>
  <si>
    <t>Relecura is a powerful patent and portfolio analysis tool that helps businesses in IP creation, prior art search, and IP landscaping &amp; licensing. Relecura offers an AI platform that helps you manage patents and other technical data and derive actionabl...</t>
  </si>
  <si>
    <t>Legal Services Funders: Doing More Together EJC Pre-Conference WEDNESDAY, MAY 3 | 1pm – 5pm with reception to follow Designed for public and private funders of access to justice work,…</t>
  </si>
  <si>
    <t>Legal Workspace is a Cloud Based Environment for Law Firms. It makes it easy to securely access all your office programs, legal documents, and legal applications from anywhere with cloud-based Legal Workspace. Legal Workspace is a cloud-based work envi...</t>
  </si>
  <si>
    <t>Enkrypt is a company that develops secure messengers for attorneys and clients. Their flagship product, Enkrypt Pro, is a case management software built around a secure messenger. It solves the communication problem between attorneys and clients, provi...</t>
  </si>
  <si>
    <t>TM TKO is a company that provides trademark search, watch, and analytics services for trademark and branding professionals. They offer instant trademark clearance searches, trademark watch services, examiner analytics, office action research, and more....</t>
  </si>
  <si>
    <t>Patrix specializes in software solutions with Patricia®, an all inclusive, platform agnostic, IP case management system that has helped professionals for over 20 years. While Patricia delivers all the bells and whistles you come to expect from an indus...</t>
  </si>
  <si>
    <t>Triangle IP is a company that provides patent management tools and services. Their TIP Tool helps inventors, SMEs, and IP professionals streamline their entire innovation management process. The tool allows users to capture, track, and manage their pat...</t>
  </si>
  <si>
    <t>Ihr Partner für IP Management Software | Patentverwaltungssoftware GSI Office Management Skalierbare IP Management Software für Kanzleien und Industrie zur Verwaltung von Patenten, Marken, Designs, Domains Ska­lier­ba­re IP Manage­ment Soft­ware für In...</t>
  </si>
  <si>
    <t>LawWare is a leading supplier of Practice Management and Matter Management software for law firms in the UK. They offer a range of products and services including legal practice management software, outsourced legal cashiering service, and software dev...</t>
  </si>
  <si>
    <t>Caseflow is a full featured Case and Matter Management Solution that produces documents, manages workflow and ensures that deadlines are accurately tracked and achieved. It is scalable from a 5 person department to several hundred users over multiple l...</t>
  </si>
  <si>
    <t>LegalPublish is an innovative SaaS solution that provides a unified marketing platform for law firms. They offer a Proposal Generator module, along with other marketing services such as Experience Manager, Content Manager, and Social Media Manager. The...</t>
  </si>
  <si>
    <t>CaseFleet is a legal case management software that helps attorneys and lawyers win more cases. It provides tools for constructing case chronologies, reviewing and searching documents, generating work product, and preparing for trial. The software organ...</t>
  </si>
  <si>
    <t>Legal practice management software | BHL Insight Software BHL Insight is a leading provider of legal practice management software (PMS) in Australia. BHL Insight is a wholistic PMS allowing law firms to control their data and drive efficiencies within ...</t>
  </si>
  <si>
    <t>LegalMatch is America's original attorney/client matching service. When a consumer presents a legal issue to LegalMatch, our system matches the consumer's case to local LegalMatch lawyers. Before selecting the right lawyer for their case, consumers can...</t>
  </si>
  <si>
    <t>ClinicCases is a free and open source case management system designed specifically for law school clinics. It allows students and professors to collaborate in real time on their cases. The software is web-based and provides a range of features for mana...</t>
  </si>
  <si>
    <t>CaseFox is a leading legal billing software designed for law firms, lawyers, and legal professionals. It offers timekeeping, billing, and case management solutions to help attorneys and other professionals with their invoicing, trust accounting, time t...</t>
  </si>
  <si>
    <t>Surukam Analytics is a technology-driven startup that provides next-generation Artificial Intelligence (NLP and Machine Learning) solutions. Their platform, CruxIQ, brings AI to all aspects of the contract lifecycle, including drafting, review, and pos...</t>
  </si>
  <si>
    <t>Spartan Technology Solutions, Inc. has been providing quality legal and judicial case management solutions since 1999. Spartan Technology Solutions offers cutting edge Government Case Management Software that are configured to meet individual customer ...</t>
  </si>
  <si>
    <t>Clocktimizer helps law firms understand exactly who does what, when, where and at what cost. Use those insights to price with data-driven confidence, improve internal processes and increase firm-wide profitability.</t>
  </si>
  <si>
    <t>Knowledge Sharing Systems is an innovation management company specializing in software products and services to the Government, academia, health care providers, and other corporate clients. Our signature product, KSS TechTracS®, is a modular system tha...</t>
  </si>
  <si>
    <t>Designed for the monitoring industry Aguardion software will improve online payment processing, client data management, streamline operations &amp; increase ROI</t>
  </si>
  <si>
    <t>Wellspring is a company that specializes in innovation, technology transfer, and intellectual property software. They provide software products that help drive innovation operations as an organization-wide discipline for corporations, universities, and...</t>
  </si>
  <si>
    <t>Lawcadia is a cloud-based legal operations platform that provides matter and spend management software for in-house legal teams and law firms. The platform offers solutions for legal procurement, including tender processes, financial management, scope ...</t>
  </si>
  <si>
    <t>Computer Packages Inc provides Intellectual Property Management Systems and Patent Annuity Payment Services. Our exclusive Patent Audit Service improves your ability to manage acquisitions and/or divestitures efficiently. CPI regularly demonstrates new...</t>
  </si>
  <si>
    <t>Effacts is a simple and affordable smart repository to transform your company’s legal information from a burden into a strategic advantage. With effacts you have one secure place to manage and report on all your entities, contracts, compliance, claims ...</t>
  </si>
  <si>
    <t>Ports Group is a company based around the protection of Trademarks and Domain Names. With over 20 years in the business, we provide a range of products and services, along with the experience and expertise, to be the evident partner for protection and ...</t>
  </si>
  <si>
    <t>Connectrex is a leading provider of community corrections software and a strategic consulting partner to progressive government agencies nationwide. Our offerings include MonitorConnect, a smart interactive supervision tool set to boost offender compli...</t>
  </si>
  <si>
    <t>AgileCase is a software company that provides a fully scalable, on-demand integrated Case Management System solution. Their software helps businesses digitize their paper-based processes, capture data more efficiently, and improve customer satisfaction...</t>
  </si>
  <si>
    <t>InTouch Conveyancing Software is a cloud-based case management solution that helps property law firms provide a better customer experience through modern technology. The software improves automation, communication, and transparency in property transact...</t>
  </si>
  <si>
    <t>Intelligent Trademark &amp; Brand Protection Solutions Corsearch Combining AI fueled technology and decades of expertise, Corsearch is revolutionizing how companies establish and protect their brands. Combining advanced technology and decades of industry...</t>
  </si>
  <si>
    <t>Mark IV Software has been in business for twenty years. We are a software consulting company. We have worked with many clients from the mutli-billion dollar corporations to the one owner home office business. We have former Microsoft employees and Microsoft certified developers on staff. We have expertise in a wide range of solutions.</t>
  </si>
  <si>
    <t>Welcome to AARNet | AARNet Australia's national research and education network. We deliver fast and reliable internet connectivity, cyber security, data and collaboration services. AARNet is Australia's national research and education network. We are p...</t>
  </si>
  <si>
    <t>Perfect Practice is a leading provider of golf training equipment and accessories. They offer a wide range of products, including putting mats and training aids, designed to help golfers improve their golf stroke. Their putting mats are trusted and app...</t>
  </si>
  <si>
    <t>BusyLamp is a modern software solution for legal operations, founded by lawyers. As part of Onit, BusyLamp offers an end-to-end platform that caters to the evolving requirements of European corporate legal departments. Their suite of tools is designed ...</t>
  </si>
  <si>
    <t>Primafact is powerful legal document management software for litigation practices. Primafact allows litigators to work smarter and be better prepared than their competition by having key evidentiary documents and critical facts at their fingertips. Pri...</t>
  </si>
  <si>
    <t>Brief Legal Software is a leading provider of Mac Legal Billing and Accounting solutions. They offer Brief Accounting, a fully integrated time, billing, and accounting program designed specifically for contemporary law firms. Brief Accounting is powerf...</t>
  </si>
  <si>
    <t>GlobalX is a leading Australian technology business that develops integrated and innovative software solutions and services used by thousands of law firms.</t>
  </si>
  <si>
    <t>Legal Cost Control is a company that specializes in legal bill reviews for billings exceeding $60MM every month. They provide their services to world-class companies and focus on legal spend management. Additionally, they offer software development sol...</t>
  </si>
  <si>
    <t>Jusnote is a cloud-based professional legal practice management solution that helps lawyers manage all litigation processes and analyze team performance. Lawyers and partners of law firms can create invoices, bill time and court plans, monitor conflict...</t>
  </si>
  <si>
    <t>RecoveryPro Solutions is a company that specializes in providing debt collection software and judgment recovery software. With their innovative solutions, clients can access their accounts from anywhere with an internet connection. RecoveryPro Solution...</t>
  </si>
  <si>
    <t>mLeAP is an AI Enabled legal analytics platform with information management capabilities. It aims to provide a complete solution from legal research to information and case management through artificial intelligence. mLeAP helps lawyers and firms manag...</t>
  </si>
  <si>
    <t>INTELLLEX is a legal, regulatory and compliance knowledge platform. We help professionals and business owners leverage connections and insights from vast amounts of knowledge content to deliver better business outcomes. Our Artificial Intelligence (A.I...</t>
  </si>
  <si>
    <t>The Tussman Program for Legal Billing – Created by an Attorney, for Attorneys Tussman Programs was founded in 1985 by California attorney David Tussman. He designed and wrote the Tussman Program to make the process of legal billing and accounting easie...</t>
  </si>
  <si>
    <t>AppColl® is a cloud native Intellectual Property management platform helping everyone from solo practitioners to Fortune 500 companies manage their IP needs. AppColl® is a cloud native IP management platform helping everyone from solo practitioners to ...</t>
  </si>
  <si>
    <t>Secured Signing is a cloud-based eSigning and eForms service that allows businesses to securely sign or notarize documents using PKI Digital Signatures &amp; Remote Online Notarization software. The platform offers a complete signing workflow, including is...</t>
  </si>
  <si>
    <t>FACTOR serves the petroleum marketing industry with innovative accounting, c store, retail, wholesale, and fuel management software solutions. Advertising Services</t>
  </si>
  <si>
    <t>LLM, Inc. is a legal tech software company that provides eDiscovery and case management solutions. Their flagship product, Liquid Lit Manager™, is a web-based platform that combines legal holds, case strategy, matter and budget management, review and a...</t>
  </si>
  <si>
    <t>Isokon Limited is a leading provider of probate software in the UK. With over 20 years of experience, Isokon has become the market leader in this field, serving more than 200 law firms, including 15 top 100 firms. The company offers a comprehensive sof...</t>
  </si>
  <si>
    <t>NotaryCam Online Notary Public provides secure and efficient online notary services. With over 30 years of domain experience, they have mastered the electronic real estate and mortgage ecosystem. They offer a digital face-to-face meeting with a notary ...</t>
  </si>
  <si>
    <t>BlueVault LLC offers real time, private cloud based solutions that efficiently link large scale, geographically dispersed teams and enable them to manage and share key information and documents. Created by lawyers dedicated to helping companies manage ...</t>
  </si>
  <si>
    <t>LegalPRO Systems is a leading provider of bankruptcy and case management software for law firms. With over three decades of experience in the industry, LegalPRO offers a full suite of legal software, including BankruptcyPRO, I Got Notices, DoingTIME, a...</t>
  </si>
  <si>
    <t>Micro Craft's new Verdict 8.0 for Windows continues a 22-year tradition of legal software design, support and technical excellence.</t>
  </si>
  <si>
    <t>IP Shark is an online marketplace protection and monitoring company. They specialize in removing up to 80% of online counterfeit activity within the first two weeks across various online marketplaces. Their services include automated web crawlers that ...</t>
  </si>
  <si>
    <t>ArkCase is a platform agnostic Case Management solution. You can use ArkCase as either a fully on premise solution, hybrid ArkCase provides a low code and highly configurable open source platform for modernizing your mission critical applications. In a...</t>
  </si>
  <si>
    <t>Peppermint Technology is a legal software company dedicated to helping large law firms transform how they do business. They provide a cloud-based, all-in-one legal service system called Peppermint CX, which includes CRM, financials, case and practice m...</t>
  </si>
  <si>
    <t>iCONECT Development is a company that specializes in AI-based document management solutions. They provide software that helps law firms, corporations, and government agencies complete complex review projects more cost-effectively. Their flagship produc...</t>
  </si>
  <si>
    <t>Aalbun is a global network of patent and trademark specialists, delivering IP services over a secure online platform. They provide easy, fixed price intellectual property services for busy people. Aalbun is a platform for all your IPR needs, offering i...</t>
  </si>
  <si>
    <t>Integrated Software Specialists, Inc. (ISS) is a company that offers a range of IT services and solutions. They provide Project Outsourcing Services, Software Solution Services, and traditional Consulting Services. Their Project Outsourcing Services in...</t>
  </si>
  <si>
    <t>ClauseBase is a specialized and highly innovative legal document drafting platform. Our software turns clauses into intelligent building blocks. By stacking these building blocks on top of one another, users can draft contracts, forms, terms and condit...</t>
  </si>
  <si>
    <t>Rolling Space is an IT company. We have been on the move for a decade to provide our customers with the most advanced technological solutions, suited to each of their needs. The solutions we represent fall within the scope of computer security and are ...</t>
  </si>
  <si>
    <t>FADEL is an innovator in digital rights management software and royalty accounting software. Get help with managing the rights, delivery and compliance of your companies content. FADEL is an innovator of rights and royalty management software and has w...</t>
  </si>
  <si>
    <t>Accurate Group is a leading provider of real estate appraisal, title, and compliance technology and services nationwide. They offer real estate appraisal, title, remote notary, and e-closing technology for banks, credit unions, non-banks, and capital m...</t>
  </si>
  <si>
    <t>/*! elementor - v3.6.6 - 08-06-2022 */ .elementor-heading-title{padding:0;margin:0;line-height:1}.elementor-widget-heading</t>
  </si>
  <si>
    <t>Global firm focused on providing the best business intelligence and and financial analytics software to leading law firms.</t>
  </si>
  <si>
    <t>equivant is a software company that specializes in providing solutions for the justice system. They offer a range of products and services, including case management and decision support software, tools for public and partner information access, and te...</t>
  </si>
  <si>
    <t>Doctrine centralizes and organizes legal information to make it immediately accessible and actionable for legal professionals. More than 7,500 professionals already trust Doctrine.</t>
  </si>
  <si>
    <t>File &amp; ServeXpress is a company that provides e-filing and e-service solutions for law firms. They offer case, document, and party management solutions that simplify the litigation workflow. Their services include electronic filing to courts, process s...</t>
  </si>
  <si>
    <t>Milyli is an eDiscovery software development firm that specializes in building products and custom solutions for kCura's Relativity. Their flagship product, Blackout, is an innovative redaction tool. Milyli's software helps law firms, service providers...</t>
  </si>
  <si>
    <t>Tradespace is a company that connects companies with innovators to commercialize intellectual property. They provide powerful tools and expertise to create, manage, and commercialize IP solutions. Their services include IP insights, patentability and p...</t>
  </si>
  <si>
    <t>DivorceHelp123 is a family law software solution that provides feature-rich online solutions for attorneys and their clients. It allows attorneys to collect client data, generate court documents, and automate processes related to divorce cases.</t>
  </si>
  <si>
    <t>Opus 2 is a company that provides collaborative, cloud-based legal technology and services. They specialize in transcript and document management, court reporting services, and litigation support. With their innovative solutions, law firms can streamli...</t>
  </si>
  <si>
    <t>Xakia is a legal matter management software that provides a 'legal hub' for in-house legal departments. It offers a cloud-based platform that brings together technology tools, data, and information in one place. Xakia's software is intuitive, simple to...</t>
  </si>
  <si>
    <t>Matrix Pointe Software is a leading provider of enterprise software for the justice system. Matrix enables law enforcement agencies, prosecutors’ offices, defense attorneys, jails and the courts to be more efficient and productive. The Matrix suite of ...</t>
  </si>
  <si>
    <t>Innovation Asset Group is a company that provides intellectual property management software and services to increase innovation productivity, organize IP in one central secure location, and reduce costs.</t>
  </si>
  <si>
    <t>Index Engines is a leading provider of enterprise information management and archiving solutions. Their patented technology allows for easy access and management of both online and offline data, including data on legacy backup tapes. With their high-sp...</t>
  </si>
  <si>
    <t>Enterprise Legal Management Software For Corporates | Zelican Increase your productivity with intuitive &amp; easy legal management software. Legal teams can streamline legal processes with Zelican. Zelican provides a robust and secure cloud based Legal Pr...</t>
  </si>
  <si>
    <t>At LegalChatNow! we strive to provide helpful information about current and pressing legal issues. Our goal is to help those facing legal challenges.</t>
  </si>
  <si>
    <t>TrustBooks is a cloud-based accounting software designed exclusively for law firms. Launched in 2015, the software has supported thousands of law firms to simplify the accounting process by eliminating the overwhelming and time-consuming process of tra...</t>
  </si>
  <si>
    <t>Gérez les demandes de modifications PPE lors de la construction. Comprenez financièrement votre chantier avec des outils de comptabilité analytique.</t>
  </si>
  <si>
    <t>Oney devotes a significant portion of his practice to pro bono representation of low-income bankruptcy clients through Community Legal Aid and the Volunteer Lawyers Project of the Boston Bar Association. He has helped clients deal with staggering student loan debts, threatened welfare cutoffs, abusive debt collectors, and other credit problems. He received the 2006 Denis Maguire pro bono award and the 2010 Equal Justice VLS Bankruptcy Award for these contributions.</t>
  </si>
  <si>
    <t>Aleri is a legal tech company that provides cross examination software for criminal lawyers. Their market-leading software allows lawyers to easily create cross examination questions, find inconsistencies and weaknesses in the evidence, and prepare for...</t>
  </si>
  <si>
    <t>WebTMS is a comprehensive yet intuitive IP management platform that supports the efficient handling of all IP matters. WebTMS offers software subscriptions, hosted systems, and installed systems, so you can choose the best solution for managing your tr...</t>
  </si>
  <si>
    <t>LawSwitch is a client engagement platform built for law firms. It automates various processes such as intakes, document drafting, meeting scheduling, and enquiry handling. LawSwitch also offers chatbot assistants to engage with people on law firm websi...</t>
  </si>
  <si>
    <t>PupilPad is an integrated system for e-learning that provides innovative solutions to improve access to e-learning content through local or internet networks.</t>
  </si>
  <si>
    <t>ILIAS.elearning is an open-source e-learning platform that provides a comprehensive learning management system. They offer a range of services including online course management, content creation and delivery, assessment and evaluation tools, and colla...</t>
  </si>
  <si>
    <t>EPES Software offers a wide variety of administrative software to meet the needs of Principals, Bookkeepers, Counselors, Title I Coordinators, Librarians, and Daycare much more. If you want to review our products by position or area of responsibility, click here. To review any product on our web site, choose the product category on the left.</t>
  </si>
  <si>
    <t>Vue Mastery is the ultimate learning platform for Vue.js developers. They offer Vue.js tutorials, courses taught by Evan You and Core Vue Team Members, and a course library with a 40% discount. Their courses cover topics such as building production-lev...</t>
  </si>
  <si>
    <t>Schoolbox is an all in one learning management system (LMS), community portal, and engagement platform for K–12 schools. Developed specifically for K 12, Schoolbox addresses all the communication and LMS requirements of your school. It is a mature, rob...</t>
  </si>
  <si>
    <t>Grades 5 12 reading, writing, math, science, and test prep | Albert Albert gives teachers access to world class, standards aligned practice content for AP, Common Core, NGSS, SAT, ACT, Regents, SSTAAR and more. Albert accelerates learning outcomes thro...</t>
  </si>
  <si>
    <t>Aptron is a leading provider of enterprise software solutions for higher education institutions. Since 1983, we have been partnering with colleges, universities, and other educational institutions to automate their administrative operations and busines...</t>
  </si>
  <si>
    <t>Testbook.com is India's No.1 Govt Exam Preparation Site and an EdTech company founded by IIT graduates. They provide online courses, mock tests, and live coaching for competitive exams like Banking, SSC, Railways, GATE, and UPSC. With a registered user...</t>
  </si>
  <si>
    <t>ITed Services is an education IT solution company based in Tauranga. We are a talented and passionate team that is committed to helping your school get the best use out of your ICT. We believe in building relationships with our schools because when we ...</t>
  </si>
  <si>
    <t>Rosalyn.ai is a company that provides online exam experiences like never before. They offer superhuman invigilation by combining human intervention with artificial intelligence, making it better than any human proctor. Their technology consistently and...</t>
  </si>
  <si>
    <t>Surpass Software is a cloud-based library management system that provides reliable automation solutions for libraries worldwide. They offer full-featured software programs that are easy to use, stable, and low maintenance. Surpass serves various types ...</t>
  </si>
  <si>
    <t>MetaMetrics Inc. is an educational measurement and research organization that develops scientific measures of student achievement. They have created The Lexile® Framework for Reading, El Sistema Lexile® para Leer, The Quantile® Framework for Mathematic...</t>
  </si>
  <si>
    <t>Evolve by Infovision Software, Inc. Providing software solutions for cities, counties and libraries. Evolve is designed by professionals to take organizations to a new level of service and efficiency across the public sector. We are a full service tech...</t>
  </si>
  <si>
    <t>YouBthere injects engaging features of real-time participation into the experience of planning, presenting and attending professional conferences.</t>
  </si>
  <si>
    <t>Camp K12 is an online coding school that offers courses for kids in AI, app development, and more. Their mission is to inspire and empower the next generation of young innovators and entrepreneurs in India. They provide a combination of app development...</t>
  </si>
  <si>
    <t>Lexia Learning is a leader in science of reading literacy solutions. Lexia believes in the teacher’s ability to change students’ lives. Established with a promise to improve student literacy through the use of technology, Lexia has helped millions of s...</t>
  </si>
  <si>
    <t>Veriday is a customer engagement and financial services technology (fintech) company specializing in products and solutions that transform customer experiences. Veriday's flagship product, Digital Agent, is an innovative customer engagement platform bu...</t>
  </si>
  <si>
    <t>CreateOnlineAcademy is a company founded in 2015 that provides a streamlined LMS platform for creating and operating e-teaching websites. Their software, Create Online Academy Guru1.1, allows users to build online education websites with their own uniq...</t>
  </si>
  <si>
    <t>Rocket Languages is an online language learning platform that offers courses in 14 different languages. Their courses are designed to be effective and immersive, providing learners with everything they need to understand the language and culture like a...</t>
  </si>
  <si>
    <t>Smart Sparrow is an ed tech company bringing together powerful eLearning technology and learning design. Our cloud based courseware development platform is trusted by institutions globally to create active and adaptive online learning experiences. Smar...</t>
  </si>
  <si>
    <t>Environ Software Pvt Ltd is a company that specializes in developing Hydrodyn simulation software. Their software is designed to solve complex environmental problems by using advanced numerical techniques. The software can be used for various flow prob...</t>
  </si>
  <si>
    <t>tester IT Services and IT Consulting</t>
  </si>
  <si>
    <t>EvolMind simplifies elearning training with easy and accessible technological solutions for teachers, students, and employees. They provide complete technological solutions for online training that can be used autonomously by anyone, regardless of thei...</t>
  </si>
  <si>
    <t>APPSPLUG SOFTWARE INDIA PRIVATE LIMITED is a research based B2B EdTech startup company in India, developing comprehensive hybrid learning management system (LMS) including software solutions and mobile applications for K-12 and higher education institu...</t>
  </si>
  <si>
    <t>Sylogist is the most trusted provider of software solutions for the public sector and nonprofits. Products include: accounting, financial reporting, payroll, grant and award management, victim notification and case management, manufacturing and distrib...</t>
  </si>
  <si>
    <t>MyDiem.com is a parent-centric website that connects parents to their children's activities through an online calendar. The website provides a centralized platform where parents can access events from various sources such as schools, sports organizatio...</t>
  </si>
  <si>
    <t>Naseej نسيج is a leading technology company in the Middle East that provides digital transformation solutions for higher education, libraries, government, and corporates. Their solutions and services cover a wide range of areas including libraries and ...</t>
  </si>
  <si>
    <t>EnvisionWare is a leading provider of self-service and library efficiency solutions. They offer a wide range of products and services to enrich the service offerings of libraries and empower their customers. Their solutions include computer management,...</t>
  </si>
  <si>
    <t>EPrints Services is the world-leading open-source digital repository platform developed at the University of Southampton, UK. With over 20 years of experience, EPrints provides stable and innovative repository services to the academic sector and beyond...</t>
  </si>
  <si>
    <t>GG4L - The Global Grid 4 Learning (gg4l.com) is a data exchange platform that enables schools to securely share data with EdTech vendors. Their School Passport platform eliminates the need to exchange student data while ensuring optimal product perform...</t>
  </si>
  <si>
    <t>Skriware is a startup focusing on educational technology solutions. The company has developed a fully integrated ecosystem consisting of easy to use 3D printers, a STEAM education platform, modular robots' building system and a set of online tools allo...</t>
  </si>
  <si>
    <t>Learnium is an ed tech company that helps organizations create engaging personalized learning experiences. Built like a social network, Learnium brings the advantages of Social Media to education. Learnium is the platform for building your Online Learn...</t>
  </si>
  <si>
    <t>Enrollsy is an easy and affordable online enrollment software that eliminates paper with customizable enrollment forms and electronic signatures. It is perfect for instructor-led and enrollment-based organizations. Enrollsy replaces disconnected data s...</t>
  </si>
  <si>
    <t>TestReach is an online assessment software that allows users to create, deliver, and mark computer-based examinations. It offers the option of remote invigilation and is a cloud-based solution. TestReach covers the end-to-end examination process, from ...</t>
  </si>
  <si>
    <t>ConexED is a student experience platform that provides a comprehensive suite of products and services for higher education institutions. Their flagship product, Cranium Cafe, is a FERPA compliant video meeting software that replicates the critical elem...</t>
  </si>
  <si>
    <t>ACEware Systems, Inc. is a software company that specializes in providing course management and student registration software for continuing education, community education, workforce training, career centers, and Osher Lifelong Learning (OLLI) programs...</t>
  </si>
  <si>
    <t>Simpliv Learning is a global online learning marketplace that offers a wide variety of online training courses. They provide both free and paid courses on various topics, ranging from technical skills like Java and PHP to creative skills like painting....</t>
  </si>
  <si>
    <t>Enrollware is an online class registration and management software that provides scheduling and registration automation for American Heart Association (AHA) training centers, workforce training, healthcare training, and continuing education. It offers ...</t>
  </si>
  <si>
    <t>Tutor Platform is a learning management system designed for tutoring schools. It offers learning management solutions, educational content development, e-learning tools, and a student portal. The platform is tailored for online tutoring schools and pro...</t>
  </si>
  <si>
    <t>Wiley is a global leader in publishing, education, and research. They provide a wide range of educational resources and services to support students, educators, researchers, and professionals. Their core businesses include scientific, technical, and me...</t>
  </si>
  <si>
    <t>The Department of Education, State Government of Victoria, Australia. Previously DET. This website is no longer being updated. Please visit vic.gov.au/education for information about early childhood, primary and secondary school, or schools.vic.gov.au ...</t>
  </si>
  <si>
    <t>PSI is the leading producer of Diversity Job Fairs. They organize job fairs in multiple cities across the United States, including Atlanta, Boston, Chicago, Dallas, Denver, Houston, Indianapolis, Los Angeles, New York, Minneapolis, Pittsburgh, Philadel...</t>
  </si>
  <si>
    <t>Developing Experts is a complete curriculum solution for children aged 4 to 16 years. It provides a growing library of over 1000 interactive, online lessons with practical investigation, handouts, and assessment for learning activities fully mapped aga...</t>
  </si>
  <si>
    <t>OpenWater is a cloud-based awards software platform that automates and helps to grow your awards and recognition programs. Our software is designed to streamline and simplify awards programs by managing all aspects of the awards process, from collectin...</t>
  </si>
  <si>
    <t>EnglishCentral is a web-based conversational English language learning platform for desktop and mobile users. It is the most widely adopted AI-powered English language conversation platform in the world, used by tens of millions of individual language ...</t>
  </si>
  <si>
    <t>Aptek Soluciones Tecnológicas APTEK is a pioneering company in the use and development of web software in Argentina. It is made up of a multidisciplinary team led by its founding partners, who have a solid background in technology, tourism, communicati...</t>
  </si>
  <si>
    <t>Steppingblocks is a big data analytics company that provides workforce and education analytics on over 130 million individuals in the U.S. Together, we can create a confident ecosystem of students, education institutions, and employers by understanding...</t>
  </si>
  <si>
    <t>All you need for learning management Edunation Edunation is all you need for learning management (LMS). It helps students capitalize on teachable moments by giving them instant access to knowledge. Edunation is a provider of a new age, learning envir...</t>
  </si>
  <si>
    <t>Swing Education is a company that connects substitute teachers with K-12 schools. They provide a platform that makes it easy for administrators to request subs from a vetted, high-quality pool while giving subs autonomy over what, where, and when they ...</t>
  </si>
  <si>
    <t>Association for Computing Machinery (ACM) is the world's largest educational and scientific computing society. With over 100,000 members, ACM brings together computing professionals, educators, and researchers from industry, academia, and government. A...</t>
  </si>
  <si>
    <t>SIMPTION TECH PVT LTD is a leading worldwide IT based company in Bhopal, India. We specialize in providing school management software, website design and development, RFID card-based attendance system, and mobile application development (Android &amp; iOS)...</t>
  </si>
  <si>
    <t>Limabit is a company that focus on web development, software or application development, Academic System and network management system in Jakarta Indonesia</t>
  </si>
  <si>
    <t>EMPOWERU is an Innovative Next Generation Analytical Solutions developed with the vision to create Social Impact; by changing lives of the students, teachers, administrators. It is an Educational Quality Monitoring &amp; Governance solution with Educationa...</t>
  </si>
  <si>
    <t>Hāpara is an education technology company that provides classroom management software for schools. Their tools are designed to amplify the best practices of teachers using Google Apps. Hāpara's Teacher Dashboard provides real-time views of student acti...</t>
  </si>
  <si>
    <t>Remote Support Software by SimpleHelp. Home Remote support software for a one time purchase with no subscription. Software that lets you remotely support customers, connect to machines or present to thousands.</t>
  </si>
  <si>
    <t>Advanta Innovations is a leading software company providing reliable and user-friendly software solutions. We specialize in school management software, college management software, business accounting software, business management ERP, inventory manage...</t>
  </si>
  <si>
    <t>Coderbyte is a web application with a large collection of coding challenges and algorithm tutorials that helps people practice their programming skills and prepare for coding interviews.</t>
  </si>
  <si>
    <t>Enhance Systems is an eLearning company based in New Delhi, India. With over 17 years of experience, we provide customized eLearning solutions to world-class companies. Our services include LMS, content development, software development, learning consu...</t>
  </si>
  <si>
    <t>Upswing is a company that provides solutions to reach, relate to, and retain today’s non-traditional learners. They offer 24/7 online tutoring, engagement optimization, and insightful data analysis to identify and support at-risk students. Their servic...</t>
  </si>
  <si>
    <t>UniteGPS is a company dedicated to creating real-time GPS tracking solutions. Our solutions track vehicles like buses and people at risk like students and patients. IT Services and IT Consulting</t>
  </si>
  <si>
    <t>NWEA is a global not-for-profit educational services organization known for our flagship interim assessment solution, MAP Growth. For nearly 40 years, educators have trusted our assessments, professional development offerings, and research to help adva...</t>
  </si>
  <si>
    <t>Teachoo is an online learning platform that offers courses in Maths, Science, English, GST, Tally, and Tax Return Filing. They provide NCERT solutions for Maths and Science questions from Class 6 to 12 for free. Teachoo offers 1 on 1 classes, physical ...</t>
  </si>
  <si>
    <t>Circus Street is a specialist provider of online training in digital skills, specifically designed for global enterprises. They offer a range of digital marketing and upskilling courses to help businesses accelerate their digital marketing transformati...</t>
  </si>
  <si>
    <t>igmGuru is an online and Corporate training platform, which is dedicated to giving you the best training and certifications. igmGuru offers certification online training courses for professionals and students. Get certified with high in demand job orie...</t>
  </si>
  <si>
    <t>Tree Learning propose des logiciels de formation pour vous lancer dans la formation digitale pour les organismes de formation et autres structures.</t>
  </si>
  <si>
    <t>Crimson Education is the world's leading college admissions counseling company helping students in the US gain admission into leading US and UK universities! They provide a range of services including college admissions counseling, university admission...</t>
  </si>
  <si>
    <t>Citationsy is a no-nonsense reference collection and bibliography creation tool for people who value simplicity, privacy, and speed. It allows users to create citations, reference lists, and bibliographies without any ads or tracking. The company prior...</t>
  </si>
  <si>
    <t>Fire Engine RED is a fully remote company that offers strategic enrollment management solutions and software to the education market. Founded in 2001, Fire Engine RED offers strategic enrollment solutions and software to the education market. Executing...</t>
  </si>
  <si>
    <t>Award winning e-learning platform dedicated to helping passionate people thrive in their career via our on demand courses.</t>
  </si>
  <si>
    <t>Tutora is a one stop shop for educational institutions looking to streamline their operations and focus on teaching. It is a management system that puts the power of the cloud to work to improve communication and tracking of key academic and operational parameters.</t>
  </si>
  <si>
    <t>Le Logiciel Software Tech Pvt Ltd. is an emerging Software Development Company focused in the sector of educational software. Founded in the year 2004 by a group of enthusiastic IT professionals, the innovative software development company offers a com...</t>
  </si>
  <si>
    <t>SchoolMint is a leading K-12 solution provider that offers unified solutions for school districts and charters. They provide online and mobile school enrollment and school choice platforms for PreK-12 schools. Their solutions help streamline the studen...</t>
  </si>
  <si>
    <t>SLIM Softwares is a leading technology solution provider in India, specializing in library and archives automation solutions. With headquarters in Pune, the company has a team of domain experts and IT professionals dedicated to creating innovative solu...</t>
  </si>
  <si>
    <t>AppSecEngineer is the world's first all-in-one application security training platform. They offer a comprehensive library of courses that are constantly updated, allowing users to learn and become certified AppSec experts. Their platform provides hands...</t>
  </si>
  <si>
    <t>Edusign is a SaaS platform that provides a secure digital attendance sheet for schools, training organizations, and businesses. The platform offers various solutions to automate attendance tracking and signature management, including a mobile app, a we...</t>
  </si>
  <si>
    <t>Oakstone CME provides online CME programs in 35+ specialties, including recorded medical conferences, board reviews, clinical updates, and medical journal summaries. They offer non-biased continuing education and certification materials for physicians ...</t>
  </si>
  <si>
    <t>Digits is a UK based learning management system (LMS) provider. Our platform, Digits LMS, combines the best of LMS &amp; LXP functionality. We design and develop digital learning, then provide the facilities to both host and support it via our award winnin...</t>
  </si>
  <si>
    <t>Whizlabs is an online training provider that has been offering certification training since 2000. They offer high-quality video courses, practice tests, and hands-on labs in various disciplines such as Cloud Computing, DevOps, Cyber Security, Java, Big...</t>
  </si>
  <si>
    <t>Teachworks is the #1 choice for managing your tutoring or teaching business. Easily manage scheduling, students, billing and more! Make lesson booking and class/course enrollments easy and convenient for your clients by connecting our Website Booking P...</t>
  </si>
  <si>
    <t>Inspera is a cloud-based end-to-end assessment ecosystem that supports the entire examination cycle. They provide a digital and online assessment solution that integrates with learning management systems, allowing institutions to plan, deliver, and mar...</t>
  </si>
  <si>
    <t>SolidProfessor provides online learning for teams, schools and individuals to design with confidence. Engineering tools are changing quickly and dramatically. Ongoing learning is essential to staying current with the latest technologies and capabilitie...</t>
  </si>
  <si>
    <t>The Packaging School brings together the business, art, and science of packaging so you can lead projects, optimize supply chains, increase margins, and develop sustainable solutions. The Packaging School provides comprehensive education and flexible l...</t>
  </si>
  <si>
    <t>Learn practical skills from Silicon Valley engineers, build real-world portfolio projects, and earn a certification. Kick start your data science career!</t>
  </si>
  <si>
    <t>Lingumi is a smart tutoring platform that brings the world's best teachers into your home at a fraction of the cost of live tutoring. Their lessons are playful, interactive, and effective, taught by star teachers. Lingumi helps children ages 2-8 to beg...</t>
  </si>
  <si>
    <t>MIND Research Institute is a research-based non-profit organization dedicated to ensuring that all students are mathematically equipped to solve the world's most challenging problems. They provide math instructional software and systems for elementary ...</t>
  </si>
  <si>
    <t>OpenLearning is a social online learning and MOOC platform that allows universities, colleges and educators to create, design, deliver, market online and blended courses. OpenLearning is a platform that enables students and teachers across the world to...</t>
  </si>
  <si>
    <t>BSD Education provides content, software, training and support that enable educators to teach students digital skills. They offer five different offerings that give access to curriculum, an online learning platform, and support. Their curriculum focuse...</t>
  </si>
  <si>
    <t>Rannlab Technologies is an emerging software company that provides IT services, IT solutions, and business technology consulting. They specialize in customized IT solutions, website design, ERP software development, mobile application development, onli...</t>
  </si>
  <si>
    <t>Zoobean is a company that provides a platform called Beanstack, which facilitates reading programs for libraries and schools. With Beanstack, users can run reading challenges, readathons, and more to motivate people to read. The platform is the leading...</t>
  </si>
  <si>
    <t>WeTeachMe is Australia's first trusted community marketplace to list, discover and book in person and online courses. It is also the most awarded, having been honoured as, among others recognitions, ABA100 Winner for Product Innovation in The Australia...</t>
  </si>
  <si>
    <t>Applied Computer Systems, Inc. (ACS) is a veteran leader in the video and audio networking industry. They design and manufacture video and audio switching and networking equipment. Their flagship product, the LINK System, provides instructors with tota...</t>
  </si>
  <si>
    <t>EMAS Pro closed business in 2020. We celebrate the success we achieved with our awesome clients. EMAS Pro has been helping higher ed professionals build their ideal class for more than 40 years by cultivating lasting relationships with their prospectiv...</t>
  </si>
  <si>
    <t>SkillsEngine is a technology innovation team based in Austin, Texas. We build data driven solutions to connect the worlds of learning and work through a unified skills language. We are backed by the nonprofit Center for Employability Outcomes (C4EO) at...</t>
  </si>
  <si>
    <t>Aveon Infotech is a comprehensive outsourcing solutions provider that offers a wide range of services to help businesses grow. They specialize in BPO, IT services, healthcare, E-learning, web development, and back-office services. With a team of highly...</t>
  </si>
  <si>
    <t>Digital solutions for Math and Science Education | Wiris Are you looking for global solutions for Math and Science? Try Wiris' Math tools! Create equations and formulas using a visual editor. Easy to integrate. Looking to share news and experiences abo...</t>
  </si>
  <si>
    <t>Blockchain Council is a group of experts offering Online Certifications and Training to Blockchain, AI &amp; Web3 enthusiasts all over the globe. We are a group of Blockchain Experts evangelizing Blockchain research &amp; development, use cases, products &amp; kno...</t>
  </si>
  <si>
    <t>Primetech Software is a competent solution provider in the field of Web Application Development Services in India. We offer business software solutions based on Microsoft .Net, Open Source, and other leading technologies. Our experienced resources focu...</t>
  </si>
  <si>
    <t>Interpretive Simulations is a company that offers realistic business simulations for the undergraduate and graduate business school classroom. Their simulations complement the concepts taught in marketing, strategy, and management classes. They have be...</t>
  </si>
  <si>
    <t>figshare is a platform that allows researchers to publish and share their research data, making it citable, sharable, and discoverable. Users can upload various file formats, including graphs, images, videos, and datasets. The platform offers both priv...</t>
  </si>
  <si>
    <t>Simformer Business Simulations is an innovative platform for business simulations. They offer business skills development through game-based learning in various industries such as retail, manufacturing, and service. Their simulations cover a wide range...</t>
  </si>
  <si>
    <t>The definitive source of Laravel and modern PHP training. It's like Netflix for your career.</t>
  </si>
  <si>
    <t>Spyinfosolutions is a premier Information Technology company providing web enabled and software services to a wide variety of client base across the world. Spyinfosolutions specializes in the arena of Website Designing, Web development, Software Develo...</t>
  </si>
  <si>
    <t>Paperpile is a clean and simple reference manager that makes it easy to collect, organize, share, and cite your research papers. Organize your research papers in a Gmail like web app, sync your PDFs to Google Drive and cite your references in Google Do...</t>
  </si>
  <si>
    <t>NoodleTools is a student research platform that provides online tools and resources to support authentic research and original writing in K-12 and upper education. It offers MLA, APA, and Chicago/Turabian bibliographies, notecards, and outlining featur...</t>
  </si>
  <si>
    <t>Intellischool is a company that provides analytics, data ops, and identity management solutions for K-12 education. They empower the K-12 community with data-driven automations and insights, transforming the way the education industry interacts with da...</t>
  </si>
  <si>
    <t>blink.it is a software solution for digital learning content. We provide fast, easy, and intuitive e-learning and blended learning services for trainers, coaches, and companies. Our app improves the transfer of training by combining online and offline ...</t>
  </si>
  <si>
    <t>Fulcrum Software Corporation was formed in 1998 in Raleigh, NC. Our primary business is developing custom software solutions based around our automated background check technology. We help our clients figure out how to automate their processes to save time and money.</t>
  </si>
  <si>
    <t>nInsurance | Nepfinder NepFinder Innovative IT Solution is a software development company with offices in the Nepal. Since March 30, 2014, nepfinder has acquired the reputation of a reliable provider of highly professional software programming skills t...</t>
  </si>
  <si>
    <t>Avado is an online learning platform that offers professional courses and qualifications to help individuals advance their careers and businesses transform. With over a decade of experience, Avado has helped over 100,000+ people worldwide achieve their...</t>
  </si>
  <si>
    <t>Edumerge is a software product company that provides innovative solutions and services to the educational sector. Their flagship product is an education ERP software that is designed for schools, colleges, and institutes. The software offers a range of...</t>
  </si>
  <si>
    <t>One to One Plus is an award-winning K-12 asset management and help desk software built exclusively for school systems. Their all-in-one software solution helps school systems simplify, integrate, and streamline their asset, 1:1, and work order manageme...</t>
  </si>
  <si>
    <t>Both Worlds Software, Inc. produces, publishes, and markets software designed for specific markets to solve unique problems. Its markets currently include Training and Government Administration. Since founding, it has grown with a loyal and growing cli...</t>
  </si>
  <si>
    <t>At Dynamic Data Concepts, our software experts strive to provide the best solutions for the non profit industry. From School management software that cannot be beat, to fundraising software for any non profit that will ease any campaign. DDC is the pla...</t>
  </si>
  <si>
    <t>Evergreen ILS is an open source consortial quality integrated library system (ILS) that helps library patrons find and discover library materials, and helps librarians manage, catalog, and circulate those materials. It was originally developed by the G...</t>
  </si>
  <si>
    <t>Speakaboos is a library of over 200 interactive stories and songs designed to make reading your child’s favorite activity.</t>
  </si>
  <si>
    <t>COMPanion Corporation specializes in designing and developing software for library and textbook automation solutions as well as school security software for public and private K 12 schools, higher education, and public and corporate libraries. Excellen...</t>
  </si>
  <si>
    <t>Knowbox.cn is an online education platform that provides personalized learning solutions for K-12 students. Their platform offers a wide range of interactive courses, practice exercises, and assessments to help students improve their academic performan...</t>
  </si>
  <si>
    <t>best visa immigration business consulting websites</t>
  </si>
  <si>
    <t>Conduct Exam Technologies is a robust online exam software developed by R K Infotech. They offer online and offline assessment solutions to various educational institutions, schools, colleges, Olympiads, universities, government and PSU, corporate recr...</t>
  </si>
  <si>
    <t>Insignia Software specializes in developing state-of-the-art Integrated Library Software for Public, K-12, College/University, and Specialty Libraries. They have been providing innovative and affordable solutions since 1999. Their flagship product, Ins...</t>
  </si>
  <si>
    <t>Homeroom is a comprehensive software solution for schools to manage afterschool programs, summer camps, enrichment clubs, and extended day care. With Homeroom's easy-to-use platform, schools can streamline enrollment, maintain accurate rosters, and ens...</t>
  </si>
  <si>
    <t>LightUp is a company that builds educational labs using augmented reality to engage learners. Their debut product line combines magnetic circuit blocks with an augmented reality app, teaching kids how to explore their world with electronics and code. T...</t>
  </si>
  <si>
    <t>uxpertise offers education technology solutions that adapt to the reality of your organization. We offer two solutions: uxpertise LMS and uxpertise XP. uxpertise LMS is a learning management platform that enables businesses, organisations, and training...</t>
  </si>
  <si>
    <t>Get My Grades is an online learning and revision tool that provides comprehensive content for English, Maths, and Science courses at the GCSE and Key Stage 3 levels. The platform offers realistic exam practice with various question types and adaptive l...</t>
  </si>
  <si>
    <t>BenchPrep prepares learners for life changing entrance exams, licensing assessments, and credential evaluations. Learn more with BenchPrep. BenchPrep is on a mission to help millions of learners achieve academic and professional success. We are a fast ...</t>
  </si>
  <si>
    <t>TSWELA® Services (Pty) Ltd is an Innovative Technology Company and International Leader in Turnkey Education Solutions. With a contextual analysis of the education environment through the identification of challenges, future trends and key lessons learnt from relevant initiatives. We’ve created a systemic framework required to support and improve education to prepare our students for the 21st century workplace and increase national competitiveness whilst improving social cohesion.</t>
  </si>
  <si>
    <t>utobo is a platform that allows creators, solopreneurs, educators, and coaches to sell their courses and digital products. It is used by thousands of individuals from over 50 countries to create and sell online courses, establish connections with subsc...</t>
  </si>
  <si>
    <t>Khan Academy is an educational non-profit organization focused on providing free education-related services. They offer free online courses, lessons, and practice in various subjects such as math, art, computer programming, economics, physics, chemistr...</t>
  </si>
  <si>
    <t>Tinybop is a Brooklyn based award winning studio of designers, developers, and artists building an integrated suite of educational apps for kids. In our first app, The Human Body, kids ages 4+ can see what we’re made of and how we work, from the beatin...</t>
  </si>
  <si>
    <t>RVPM DESIGNS is a company based out of 6 BEDFORD COURT, AMHERST, Massachusetts, United States.</t>
  </si>
  <si>
    <t>E2E Advising is an online appointment scheduling software that seamlessly integrates with an advisor's Microsoft Outlook / Google calendar. It is an enterprise appointment scheduling, queue management, and retention software for colleges and universiti...</t>
  </si>
  <si>
    <t>Provides career colleges a web-based school management software that completely integrates student information system and financial aid processing.</t>
  </si>
  <si>
    <t>Alpha Computers is a fastest growing software development company in Gujarat. We are best solution provider for educational softwares for School, College and Classes.</t>
  </si>
  <si>
    <t>Clarivate is a global leader in providing trusted insights and analytics. Our vision is to improve the way the world creates, protects, and advances innovation. Clarivate Analytics Formerly the Intellectual Property and Science business of Thomson Reut...</t>
  </si>
  <si>
    <t>ment.io is an AI-based discussion board for academia that provides a state-of-the-art pedagogical platform for engaging and assessing students in remote, hybrid, and face-to-face classes. With Ment.io, educators can pose questions to their students in ...</t>
  </si>
  <si>
    <t>dialogEDU is a powerful platform that offers courses, specialized training, and pathways for communication through a dynamic digital environment, helping students learn at their own pace. The platform provides targeting and segmentation to deliver rele...</t>
  </si>
  <si>
    <t>LEX Systems Inc. markets LexiFILE,library automation software. LexiFILE is fast, and easy to use. Free 5000 item database version.Lex also makes LexWin and works with a Web OPAC called LexWeb. Lex Systems also does retrospetive conversion</t>
  </si>
  <si>
    <t>Robotel.com is a global leader in educational technology, specializing in language learning platforms. They develop, manufacture, and market software and hardware solutions for language teachers in K-12 schools, colleges, and universities. Their flagsh...</t>
  </si>
  <si>
    <t>Civitas Learning is a student success platform for higher education. They offer student success software that provides actionable insights and streamlined workflows. Their Student Insights Engine™ powers initiatives that improve student success by leve...</t>
  </si>
  <si>
    <t>Thrivist is a next generation company focused on providing a better experience for learners and better data for stakeholders. ...And ultimately helping learners THRIVE! E Learning online learning platform solutions white labeled and customized e learni...</t>
  </si>
  <si>
    <t>Amplio is a company that helps students with special needs maximize their potential. They provide a digital platform that connects students, educators, therapists, and administrators with advanced technologies. Their focus is on speech language and dys...</t>
  </si>
  <si>
    <t>BitKea is an eLearning consultant and Moodle developer that aims to help businesses and individuals start, grow, and share their knowledge with the world in a systematic manner. Their main product, ScholarLMS, is an efficient and refreshing eLearning p...</t>
  </si>
  <si>
    <t>Zoptiks is a company that specializes in providing virtual field trips and microschool software. They offer interactive and bite-sized virtual field trips that can be customized to fit individual preferences. These trips cover a wide range of topics, i...</t>
  </si>
  <si>
    <t>STARS Campus Solutions provides STARS, a web-based campus management system that securely and reliably maintains operational data for colleges and schools. STARS offers a range of features including student attendance tracking, academic progress report...</t>
  </si>
  <si>
    <t>ClassMarker is an online testing website that provides a professional and easy-to-use quiz maker. It offers a secure and customizable testing solution for businesses, training, and educational assessments. With ClassMarker, users can create unlimited t...</t>
  </si>
  <si>
    <t>Find Affordable Private Online Tutors and Homework Help &amp; Test Prep TutorOcean Online tutoring for homework help, test prep, assignment review, and more. Chat for free with qualified private tutors for K 12 and higher education. TutorOcean is a global ...</t>
  </si>
  <si>
    <t>wizdom.ai is a start-up launched through the University of Oxford's software incubator and acquired by Informa, a FTSE 100 company. Leveraging artificial intelligence, machine learning, and big data analytics, wizdom.ai provides intelligence for everyo...</t>
  </si>
  <si>
    <t>John Academy is an online course provider in the UK that offers over 2500+ courses. With interactive teaching techniques, learners can enhance their skills and achieve personal and professional growth at their own pace. Joining a global community of 50...</t>
  </si>
  <si>
    <t>MyAssignmentHelp.com is a premium assignment writing, dissertation writing and essay writing service provider for the university and college students of Australia, US &amp; UK. Our 5 star rating guarantees you&gt; No Plagiarism&gt; Academic Referencing Harvard/A...</t>
  </si>
  <si>
    <t>Cognixia is a digital transformation partner with a focus on future proofing the modern workforce. They offer customized training and specialized certifications through their learning platform, Rewire by Cognixia. They also provide a hire, train, deplo...</t>
  </si>
  <si>
    <t>KALPA Systems is a leader in web-based Professional Development (PD) tracking exclusively for K-12 and college education. They provide expertise in setting up a system that tracks and reports PD in your state. Their proprietary software helps school di...</t>
  </si>
  <si>
    <t>Join Our Class is a cloud-based portal designed for schools to communicate and engage parent communities. From a free school directory to monthly plans for sign-up forms or a full parent portal, Join Our Class facilitates school and family communications.</t>
  </si>
  <si>
    <t>Helping Preschools and Parents Connect. KinderTouch is a smartphone app designed to help parents and preschools communicate privately, effectively and securely</t>
  </si>
  <si>
    <t>Discovery Education is a global leader in standards-based digital content for K-12 education. They offer a wide range of digital media content, professional development, and a large learning community. Their immersive and engaging content brings the wo...</t>
  </si>
  <si>
    <t>Aeries Software is a leading provider of Student Information System (SIS) software for K-12 education. Since opening in 1995, Aeries has successfully implemented its SIS in over 600 California public and private school districts and education agencies,...</t>
  </si>
  <si>
    <t>Best mobile app and ecommerce website development company in kuwait Best Mobile app development company , Ecommerce website development company in kuwait,canada,uk,saudiarabia,qatar Emstell Technology Consulting offers software consulting and service s...</t>
  </si>
  <si>
    <t>Library Concepts is a company that provides small library automation software for various types of libraries, including church libraries, public libraries, private libraries, charter school libraries, and academy libraries. Their software, such as the ...</t>
  </si>
  <si>
    <t>X2O Media is a leading software developer of real time visual communication solutions that significantly improve communications throughout the enterprise. X2O’s solutions facilitate the creation and delivery of video and graphics rich content to digita...</t>
  </si>
  <si>
    <t>Gradescope is an educational technology company that provides a platform for instructors to grade paper and programming assignments more efficiently. Their grading workflow saves time and simplifies effective feedback for students. Instructors can grad...</t>
  </si>
  <si>
    <t>Noteflight is an online music writing application that lets you create, view, print and hear professional quality music notation right in your web browser. Noteflight is an online music notation platform where you can create, teach, assess, share, sell...</t>
  </si>
  <si>
    <t>Rizer is a software platform that enables creators to create, market, sell, and deliver their own online courses. Our mission is to revolutionize the way people learn and earn online by giving them the tools they need to turn their expertise into a sus...</t>
  </si>
  <si>
    <t>Havi.co is a consumer electronics company that specializes in making robotic toys and robotics kits for kids and adults. They offer innovative DIY robotic toys and kits that inspire play, creativity, and performance. Their products are designed for kid...</t>
  </si>
  <si>
    <t>iTeach.world is a modern virtual learning environment and LMS with built-in virtual classroom. It allows users to create their own cloud-based online academy with a few simple clicks. The platform offers features such as learning management system, eCo...</t>
  </si>
  <si>
    <t>FREE Award Winning Online Kids Learning to Code Platform | HatchCoding Discover why over 100,000 students aged 8 18 have used Hatch Studios' award winning platform to learn Python, JavaScript, and Web Development (HTML, CSS, SQL). Create a FREE accoun...</t>
  </si>
  <si>
    <t>Sentral is a secure, cloud-based school management system powered by Microsoft. It is a scalable education software that provides administration, attendance, and reporting services. Sentral is designed for web-first and can be accessed anywhere, anytim...</t>
  </si>
  <si>
    <t>MINISIS Inc. provides a complete customizable and integrated software suite for museums, archives, and libraries along with affordable stand alone options. MINISIS has been a leader in database and collections management for over 40 years. MINISIS Inc....</t>
  </si>
  <si>
    <t>Engage LMS is an elearning platform that provides induction, onboarding, CPD, and course ecommerce solutions. It is designed to streamline employee onboarding, facilitate ongoing employee training, and automate compliance requirements.</t>
  </si>
  <si>
    <t>LearningOnline.xyz is an accessible online learning platform that offers a wide range of courses and resources. Their flagship product, Cudoo.com, provides over 1300 online courses in languages, professional development, and self-improvement skills. Th...</t>
  </si>
  <si>
    <t>Image Access, Inc. is a company that provides a wide range of products and services. They specialize in serving 70% of students at U.S. universities and public libraries across America. They also cater to various industries such as medical, manufacturi...</t>
  </si>
  <si>
    <t>Learning Tree International is a leading provider of IT and management training to business and government organizations worldwide. They offer a wide range of courses and certifications in topics such as web development, cyber security, program and pro...</t>
  </si>
  <si>
    <t>Prepler is a platform that offers a better approach to college preparation and degree completion. It provides free personalized degree plans that help students graduate sooner, with less student debt. The platform is powered by Machine Learning and AI,...</t>
  </si>
  <si>
    <t>CollegePlannerPro is the leading software solution for Independent Higher Educational Consultants to manage their business and collaborate with their students. It is a practice management platform that connects independent college counselors to their s...</t>
  </si>
  <si>
    <t>We stand for equal access to education. With technology, we are empowering and building a new way of connecting students, learning platforms and employers.</t>
  </si>
  <si>
    <t>Visual Scheduling Systems Pty (vss.com.au) is a company that provides the Visual Classroom Scheduler, which is a fast and powerful timetabling software system. It is designed to optimize student access and reduce costs in colleges, universities, high s...</t>
  </si>
  <si>
    <t>Calibre is a comprehensive and free e-book management program developed by users of e-books, for users of e-books. It has a cornucopia of features including library management, e-book conversion, syncing with devices, news download, e-book viewing, etc...</t>
  </si>
  <si>
    <t>Studycat is a company that provides connected language learning for kids. They offer award-winning language adventures for children aged 3-8 years old. Their language learning programs are fast, fun, and effective, and have been trusted by 15 million f...</t>
  </si>
  <si>
    <t>Stupidsid is an online platform for study resources and educational information. Founded in February 2010 as a college review website, it now offers an extensive pool of study materials and content that helps students throughout their undergraduate jou...</t>
  </si>
  <si>
    <t>DocNetwork is a leading electronic health record system for camps, child care, and schools. Their secure and easy-to-use web-based solution helps manage health forms, allergies/medications, and illness/injury tracking. They also offer online registrati...</t>
  </si>
  <si>
    <t>Reed.co.uk is the UK's #1 job site that connects hardworking individuals with job opportunities. With over 200,000 available jobs, Reed.co.uk helps job seekers find their next role. The company also offers recruitment services for employers, allowing t...</t>
  </si>
  <si>
    <t>THINC College &amp; Career Academy shapes students to be “work savvy” when entering the workforce or college. These students are highly desirable to businesses and colleges not only because they’re equipped with technical and career-specific skills, but be...</t>
  </si>
  <si>
    <t>MYCITO is an online AMO / LMS platform designed for training providers to manage their training data and files in one centralized software. It is affordable, easy to use, and supports SETA, QCTO, DHET, and internationally accredited training providers....</t>
  </si>
  <si>
    <t>Radix Technologies is a world-renowned developer of premier software solutions for managing mobile devices. They are a leader in cutting-edge device management solutions, specializing in training and education, VR/AR, and enterprise single-purpose devi...</t>
  </si>
  <si>
    <t>Easily create and run business applications with OBTO</t>
  </si>
  <si>
    <t>Blockchain, Web3 &amp; AI Courses and Certifications 101 Blockchains Master the world of Web3, Blockchain, and AI with 101 Blockchains. Discover expert insights, courses, and accredited certifications to advance your career. Your trusted provider of blockc...</t>
  </si>
  <si>
    <t>Classcraft is a role playing game for the classroom designed to increase motivation, teamwork, and positive behavior. It is an online educational role playing game that teachers and students play together in the classroom. By using many of the conventi...</t>
  </si>
  <si>
    <t>General Assembly is a global educational institution that offers coding bootcamps, data science courses, UX design courses, and business courses. They provide dynamic training to individuals and companies to close the global skills gap. With campuses i...</t>
  </si>
  <si>
    <t>SkilloVilla is an online education platform that offers industry-aligned courses to help individuals upskill and get hired. The curriculum is developed by graduates from top universities and professionals working in leading companies such as Microsoft,...</t>
  </si>
  <si>
    <t>BitDegree is the world's first blockchain powered, smart incentive based online education platform which revolutionizes global education and tech recruiting. BitDegree provides scholarships for you to learn, by using blockchain technology and providing...</t>
  </si>
  <si>
    <t>Revalton is a privately held, technology System integration organization, headquartered in Dubai – United Arab Emirates, with regional representative offices in Egypt and USA. we serve the middle east region through a myriad of solutions and services f...</t>
  </si>
  <si>
    <t>Magoosh is an online educational platform that offers effective, affordable, and enjoyable test preparation for various exams such as GRE, GMAT, SAT, ACT, TOEFL, Praxis, LSAT, MCAT, and IELTS. They provide online study materials, live support, and free...</t>
  </si>
  <si>
    <t>WEALTH at work is a leading financial wellbeing and retirement specialist, helping those in the workplace to improve their financial future. Established in 2005, our financial coaches work with hundreds of organisations across both the private and publ...</t>
  </si>
  <si>
    <t>psHEALTH is a fast, flexible, and affordable company that offers customized case management and patient workflow solutions. Their software automates pathways of care and connects patients with the right service. They are proud to support the NHS and pr...</t>
  </si>
  <si>
    <t>Nimble Elearning is a company that provides a complete solution for creating and delivering engaging online courses to teams. They offer Nimble Author, a tool that makes it easy to create courses with templates and content blocks. Nimble LMS allows eff...</t>
  </si>
  <si>
    <t>Create, Market &amp; Sell with the #1 Online Course Platform: Thinkific Create online courses and membership sites with Thinkific and feel confident that you’ve got the easiest technology and the best support in the industry. Thinkific is a turn key online...</t>
  </si>
  <si>
    <t>eChalk is an online communication and instruction management platform for K-12 schools. They provide a range of tools and services to help schools and districts thrive with technology. These include building and maintaining easy-to-use school and distr...</t>
  </si>
  <si>
    <t>Manhattan Prep is the leading provider of test preparation services for the GMAT, LSAT, and GRE exams. With a focus on excellence and innovation, we offer comprehensive study materials, expert instructors, and personalized coaching to help students ach...</t>
  </si>
  <si>
    <t>Vector Networks is an emerging leader in providing scalable IT management software for the small to mid-size enterprise. They offer IT asset management, software asset management, and user support solutions. Their portfolio includes VIZOR Cloud, an ITA...</t>
  </si>
  <si>
    <t>Codequest is a software development studio specializing in helping entrepreneurs turn ideas into high quality and innovative software products. They offer consulting and product design services, web development, mobile development, and machine learning...</t>
  </si>
  <si>
    <t>LearnMetrics is a data analysis platform that collects, connects, and analyzes school data to provide educators with metrics and analytics. Our platform is designed to fit the unique workflow of educators, allowing them to have a real-time 360° view of...</t>
  </si>
  <si>
    <t>MasteryConnect is an assessment and curriculum platform that provides innovative software solutions for educators. Their products include formative assessment tools, curriculum planning resources, benchmark assessment software, and free apps for teache...</t>
  </si>
  <si>
    <t>Shmoop is an education technology company that provides engaging learning experiences and personal learning tools for students, educators, and schools. They offer online learning, test prep, and teaching materials on the web and mobile. Shmoop's academ...</t>
  </si>
  <si>
    <t>CyberVista is a cybersecurity workforce development company. Our mission is to strengthen organizations by increasing cybersecurity knowledge and skills. We provide cybersecurity training and workforce development solutions for the enterprise. Our solu...</t>
  </si>
  <si>
    <t>StudentBridge is a company that helps colleges and universities boost enrollment and stand out from the competition. They provide personalized and virtual Student Enrollment Solutions, including digital storytelling, interactive campus maps, immersive ...</t>
  </si>
  <si>
    <t>Signum iTechnology is a India based Global IT solution Provider Expertise in Global Outsourcing in IT &amp; Degigning.</t>
  </si>
  <si>
    <t>TeacherGaming is an independent game development company started by teachers and developers from the United States and Finland. They bring games that kids know and love to the classroom, with a focus on game-based learning. They are the team behind the...</t>
  </si>
  <si>
    <t>LearnThatWord is a complete solution for vocabulary development and spelling. They provide customized and adaptive online coaching for learners of all ages. Their services include English language learning, spelling bee coaching, learning disabilities ...</t>
  </si>
  <si>
    <t>Pathify is a modern student portal that connects everyone and everything at your university or college. It serves as an engagement hub, bringing together people, communications, resources, and technology. Pathify improves the entire student journey, fr...</t>
  </si>
  <si>
    <t>Evercate is a sales enablement platform for retail companies. It provides a cloud-based LMS (Learning Management System) that focuses on video-based training and certification. The platform helps retail companies ensure that all salespeople in all stor...</t>
  </si>
  <si>
    <t>Flashcard Stash is a company that provides flashcard games and study tools optimized for vocabulary. They offer flashcard matching games and vocabulary studying tools. It is an awesome study and learning tool. Flashcard Stash is also friends with Bookm...</t>
  </si>
  <si>
    <t>Discovery Software is a leading education software developer that has been providing K-12 teachers and administrators with efficient and effective technologies since 1984. Their products include SIS Liberty, which allows schools to control their SIS da...</t>
  </si>
  <si>
    <t>ISTS is an industry expert in educational assistance program management for organizations with scholarship, tuition assistance/reimbursement, or grant programs. They offer full-service management of scholarship, corporate education, grant, tuition, and...</t>
  </si>
  <si>
    <t>Founded in 1997, Red Canyon Systems, Inc. owns, develops, and distributes the computer software programs Log In, FICIS, and CenterFit. 134 community colleges, universities and high schools use our attendance tracking and fitness center management programs to assist them in providing fitness and education programs. Our focus is to provide educators and administrators with products that answer assessment, reporting, and tracking needs for their facilities. Data can easily be exported or printed directly into reports required by state and federal government. Corporate offices are located in Illinois.</t>
  </si>
  <si>
    <t>Intellinetics is a technology firm focused on document management solutions. They help companies adapt their paper processes for the digital age by offering services such as scanning, searching, securely sharing, and organizing files. They provide the ...</t>
  </si>
  <si>
    <t>Schilling Consulting is a company that specializes in providing OASIS, a powerful web application designed to facilitate medical school scheduling, record keeping, and curriculum tracking. With OASIS, medical schools can maintain real-time access to co...</t>
  </si>
  <si>
    <t>Readerware Music, Video &amp; Book Database Software Internet software for collectors, schools, libraries, churches. The easiest, fastest way to catalog your books, music and videos. Nothing else comes close. Unique and innovative library management, inven...</t>
  </si>
  <si>
    <t>12twenty is a Santa Monica based startup that provides intuitive, data-centric software to engage students and employers, and to better connect students with their dream jobs. They integrate on-campus recruiting, employer relationship management, and s...</t>
  </si>
  <si>
    <t>CloudDesk is a company that provides virtual workspace solutions to boost operational efficiencies, drive long term cost savings, and enhance end user experience. They offer hybrid VDI (Virtual Desktop Infrastructure) to enterprises, with a focus on ma...</t>
  </si>
  <si>
    <t>Code4Startup is an online learning platform that teaches coding and app development. They offer courses in Ruby on Rails, Angular, NodeJS, Meteor, and Python, where students can learn by cloning real-life startups like Airbnb and Medium. Code4Startup i...</t>
  </si>
  <si>
    <t>Tutorful is an online education company founded in 2015. They provide personalized one-to-one tutoring services for students of all ages across the UK and ROI. With over 3 million lessons taught, Tutorful offers flexible and fee-free tutoring with veri...</t>
  </si>
  <si>
    <t>Software solutions for Schools and Education market, incl. HDGUARD, NetControl and eduConduct. Follow us for FREE License Keys.</t>
  </si>
  <si>
    <t>PIT Solutions is a digital services agency with primary offices in Switzerland and India, as well as offices in the USA and United Arab Emirates. They specialize in developing individual software and web applications based on customer needs.</t>
  </si>
  <si>
    <t>SEAtS Software is a student success platform that helps universities and colleges improve student retention, experiences, and outcomes. The software allows institutions to capture and report on student attendance in class, online, and off campus, and i...</t>
  </si>
  <si>
    <t>Edusoft is a global leader in technology-based English Language Learning and Assessment Solutions. As a subsidiary of ETS, the maker of the TOEFL® and TOEIC® tests, Edusoft provides innovative technology-assisted English language learning solutions for...</t>
  </si>
  <si>
    <t>Qwickly is an educational software company that works within Blackboard Learn, Canvas &amp; D2L to maximize attendance taking efficiency and increase productivity. Qwickly is an integrated productivity, cloud and communication platform for learning managem...</t>
  </si>
  <si>
    <t>Online Test Platform | Student Management System | OMR Scanner Software for Scanning and Reading – Optical Mark Reader Software Yoctel provides no #1 online test platform, student management system, OMR Scanner Software in India. Best softwares availab...</t>
  </si>
  <si>
    <t>ExamBuilder is a company that provides powerful exam software and online testing software. Their software includes features such as video training, manager permissions, certificates, and native English support. They also offer a free trial. With ExamBu...</t>
  </si>
  <si>
    <t>Springring is a tool that helps teachers communicate and collaborate with parents &amp; students in one online school communication platform. On a mission to help schools provide better education through better communication. Springring is a mobile first, ...</t>
  </si>
  <si>
    <t>Liblime is the premier Library Services Platform provider, offering Bibliovation, the trusted platform for libraries worldwide. They are the global leader in Koha support and provide open source solutions for libraries of all types and sizes. Liblime f...</t>
  </si>
  <si>
    <t>Asti Infotech is a leading B2B SaaS product company that offers customizable business solutions based on GPS, RFID, Bluetooth, and NFC technologies. Their solutions are designed to simplify operations and meet the diverse requirements of industries suc...</t>
  </si>
  <si>
    <t>BibBase.org is the easiest way to set up and maintain a scientific publications page. As a scientist, you simply maintain a list of your publications, including links to your papers and BibBase does the rest. You can maintain the list either as a BibTe...</t>
  </si>
  <si>
    <t>Cirrus is an e-assessment platform that provides a powerful and intuitive online exam platform. They offer advanced question types, blueprints, psychometric data, custom marking workflows, and more to help create better exams. With anti-cheating featur...</t>
  </si>
  <si>
    <t>Edvisor is the #1 Student Recruitment Software that helps international education companies streamline the way they sell education. Edvisor is an easy to use web platform designed specifically for Education Agencies. Do everything in one place whethe...</t>
  </si>
  <si>
    <t>CBT Nuggets is an online IT training company that has been providing IT professionals and teams with certification training and IT skills for over 20 years. They offer on-demand video training that is informative, meaningful, and engaging. Their traini...</t>
  </si>
  <si>
    <t>Your Agora is an edtech company that provides a mobile-friendly platform for online education and blended learning. Their platform aims to simplify school management, make teaching easier, and increase student engagement. They offer education administr...</t>
  </si>
  <si>
    <t>Squirrly is a London-based startup that offers Software as a Service (SaaS) products for Digital Marketers. They provide a range of tools and services to help entrepreneurs optimize their content and measure its success. Their flagship product, Squirrl...</t>
  </si>
  <si>
    <t>Fluenz is a language learning company that provides engaging and successful experiences to learn languages anywhere. They offer amazing digital programs, on-site immersions, and online immersions. Their goal is to create the most engaging and successfu...</t>
  </si>
  <si>
    <t>Hello7 is a company that provides a free English learning program. The company was founded by Enis and Erkin Coban brothers in early 2017. They have over 10 years of professional experience working with global brands. Hello7 uses the Association Techni...</t>
  </si>
  <si>
    <t>Magnus Health is an online software solution for collecting, managing, and securely storing student health information for K 12 schools and colleges. Magnus Health is the most innovative way for schools to collect, track and manage student health infor...</t>
  </si>
  <si>
    <t>At Campus Suite, we believe schools and colleges can change educational outcomes if they can improve how they communicate, how they share information. For over 15 years, we’ve been helping schools use their website to bring parents, students, faculty, ...</t>
  </si>
  <si>
    <t>Desidesign Technologies is a custom software development company based in Mumbai. We specialize in providing highly qualitative, timely delivered, and cost-effective offshore software development services. Our expertise includes back-end and desktop de...</t>
  </si>
  <si>
    <t>Appletontalent is a nationally recognized company that provides talent management solutions and workforce solutions to public school districts. Areas of support include training &amp; professional development, consulting, managed services, and outsourced s...</t>
  </si>
  <si>
    <t>Zotalabs is an Edtech company that creates platforms for global learning communities. We specialize in Information Technology and Services.</t>
  </si>
  <si>
    <t>Vueocity is a company that provides a robust platform for selling and delivering online content. Their platform offers customized B2C and B2B solutions that blend paywall, LMS, ecommerce, and account management.</t>
  </si>
  <si>
    <t>ExtraaEdge is a data science driven Sales and Marketing software developed for Educational Institutes. Focused on increasing student enrollments and optimizing the marketing cost via automation and analytics. ExtraaEdge is an early start up founded in ...</t>
  </si>
  <si>
    <t>Boardworks Education is a company that provides a turnkey library of interactive lessons for K-12 instruction. Their comprehensive coverage includes a vast library of ready-made, curriculum-aligned activities. These interactive lessons enhance learning...</t>
  </si>
  <si>
    <t>High Speed Training is an online training provider that offers over 180 online courses starting from £15.00 + VAT. They provide high quality, certified training courses to help businesses comply with legislation and ensure employees are up to date with...</t>
  </si>
  <si>
    <t>The University of Hong Kong (HKU) is the territory’s oldest institute of higher learning and also an internationally recognized, research led, comprehensive university. HKU offers a wide range of academic programs, including undergraduate and postgradu...</t>
  </si>
  <si>
    <t>Docear is an academic literature suite integrating everything you need to search, organize and create academic literature into a single application. Docear is a unique solution to academic literature management, i.e. it helps you organizing, creating, ...</t>
  </si>
  <si>
    <t>Examper is an edtech startup based in New Delhi, India. They provide a one-stop solution for all competitive exams in India. Their services include online test series, informative blogs, and expert guidance. Examper aims to help aspirants of various co...</t>
  </si>
  <si>
    <t>Instancy is a company that provides a cloud-based learning platform and social learning network. Their platform enables the creation, management, and delivery of online and mobile training and education. It includes features such as a learning manageme...</t>
  </si>
  <si>
    <t>Best App for Research and Writing I Best Research and Writing App I Sorc'd More than a citation generator, Sorc'd makes saving, organizing, recalling and sharing valuable pieces of information easy. Featuring an award winning app that seamlessly integr...</t>
  </si>
  <si>
    <t>Rosetta Stone is a language learning company that offers personalized language and reading programs. Their solutions are used by schools, businesses, government organizations, and individuals worldwide. They have two main segments: Enterprise &amp; Educati...</t>
  </si>
  <si>
    <t>Testive is a personalized learning platform that offers tools and coaching services to help students improve their SAT/ACT scores. They provide a web platform with personalized educational tools for teachers and students. Their free SAT/ACT prep softwa...</t>
  </si>
  <si>
    <t>Alpha Omega Publications is a Christian company that provides homeschool curriculum and educational resources for PreK-12th graders. They offer online, CD ROM, and print-based curriculum options. They also have an accredited online education program ca...</t>
  </si>
  <si>
    <t>Skolera is a Unified Learning Platform that utilizes the latest educational approaches and technology. It’s structured to provide a base on which you can drive a comprehensive academic and administrative operation for managing K 12 education institutio...</t>
  </si>
  <si>
    <t>Launch portals to Create, Sell, Manage and Track online courses for employees, customers and students (Shopify for Online Courses –DIY and Automated). Knorish is a cloud based online platform that helps enterprises and publishers launch customised port...</t>
  </si>
  <si>
    <t>Ad Astra is a tech company that provides smart academic planning and scheduling solutions in the higher education marketplace. They have partnered with over 800 higher education state systems and institutions worldwide. Their solutions help improve ope...</t>
  </si>
  <si>
    <t>Gurusiksha is an online and offline tuition platform in India. They provide a convenient and efficient way to search for qualified and experienced tutors. Gurusiksha is a reputed brand in Kolkata and offers quality training to students. They offer onli...</t>
  </si>
  <si>
    <t>JWGecko is a company that specializes in innovating and automating compliant processes for Registered Training Organizations (RTOs). They are dedicated to making the Internet work for businesses by developing ideas into reality and utilizing technology...</t>
  </si>
  <si>
    <t>WizIQ is a cloud-based education platform founded in 2007. It provides a suite of integrated features for online teaching and training, including a virtual classroom, course builder, tests and assessments creation, reports and analytics, eCommerce, and...</t>
  </si>
  <si>
    <t>FutureLearn is a global learning platform that delivers top online courses from the world’s leading universities and brands. We offer a diverse selection of free, high-quality online courses and content, allowing learners to unlock highly skilled new c...</t>
  </si>
  <si>
    <t>Full Turnkey Services for Platform Owners From Idea to End-result and Beyond, our experts are with you every step of the way. Get a Demo Talk to an Expert Get a Demo Talk to an Expert Our Project Managers Speak: All your Platform Challenges, Solved We ...</t>
  </si>
  <si>
    <t>EDaura is a company that combines technical and educational expertise to provide cutting-edge classroom technology. Their focus group consists of educators from around the world who contribute their knowledge and experience to the development process. ...</t>
  </si>
  <si>
    <t>TECNICK.COM LTD is an information technology and services company based out of 5 Russell St, Reading, United Kingdom.</t>
  </si>
  <si>
    <t>A Comprehensive Software Solution for Schools, Colleges &amp; Institutes.</t>
  </si>
  <si>
    <t>Innovative, flexible video-based suicide prevention training with ongoing expert interaction. Schedule a call to see if our programs align with your goals.</t>
  </si>
  <si>
    <t>Edbase is the best software platform for exams in your institution. We make life easier for thousands of teachers, schools, and companies every day. Edbase offers the most powerful and flexible tools for online exams. Whether you're a school teacher, a...</t>
  </si>
  <si>
    <t>Grazing Minds is a leading consulting skill edtech provider, offering industry's best Skilling, Online Certification, Mentoring &amp; Growth Tools. Grazing Minds bootcamp students benefit from an industry leading network of hiring partners. Grazing Minds F...</t>
  </si>
  <si>
    <t>SuperHi is an online platform that offers code, design, and project management courses. They provide flexible online courses for individuals to learn and enhance their coding, design, and project management skills. SuperHi has a global community of lea...</t>
  </si>
  <si>
    <t>Movavi is a multimedia software company that offers a wide variety of programs for Mac OS. Their flagship products, Movavi Video Converter and Movavi Video Suite, are popular among video consumers, movie lovers, and digital content creators. The compan...</t>
  </si>
  <si>
    <t>Centurus is an international student admissions system used by universities, colleges, and schools around the world. It provides a single application environment for institutions, applicants, and education consultants, with live updates on application ...</t>
  </si>
  <si>
    <t>Questt is an e-learning provider that uses AI to create personalized study plans for students. Their study plans include a timetable, quizzes, and learning material to help students achieve their best results in exams. The plans are curated by AI and g...</t>
  </si>
  <si>
    <t>LibraryH3lp is a customer service software platform that provides flexible and affordable solutions for libraries, educators, and non-profits. Their platform combines website chat, texting, email, and knowledge bases to offer virtual service software. ...</t>
  </si>
  <si>
    <t>Clipboard is an Extracurricular Management System (EMS) designed to help schools manage all activities outside the classroom with ease. It provides one platform for schools to manage all extracurricular programs, improving the experience for students, ...</t>
  </si>
  <si>
    <t>Visibility • Security • Control We take care of your brand Contact Us View solutions We only have happy clients, which is why we, as an industry-first, can offer you satisfaction guarantee. 100% satisfaction or your money back! Visibility In our pursui...</t>
  </si>
  <si>
    <t>Imagine Learning is an online education company that provides language, literacy, and mathematics instruction to students around the world. Their programs, including Imagine Language &amp; Literacy, Imagine Español, Imagine Math, and Imagine Math Facts, ar...</t>
  </si>
  <si>
    <t>Sycamore Education is a different kind of company that provides school management software for small to medium private K-12 schools and adult professional and trade schools. They have been a leader in cloud-based Student Information Systems for over 12...</t>
  </si>
  <si>
    <t>WCBS is a leading supplier of school admissions, MIS and finance software, providing integrated solutions to independent and international schools. With almost 40 years’ experience, WCBS offers a portfolio of solutions across admissions, finance, acade...</t>
  </si>
  <si>
    <t>Immerse.online is a VR/AR product and service provider delivering immersive experiences for education, training, and entertainment. We develop high-quality content and hardware solutions for businesses and individuals.</t>
  </si>
  <si>
    <t>Inteleagent is an intelligent agency management software with CRM and commission tracking tools for overseas education consultants and agencies. It offers easy-to-use, fully secure software solutions that can be accessed from anywhere. Inteleagent prov...</t>
  </si>
  <si>
    <t>Finalsite is an online learning and communications platform for the education industry. They provide a full suite of school engagement solutions, including website design and content management, admissions and enrollment management, and tuition billing...</t>
  </si>
  <si>
    <t>Kira Talent is the world’s only holistic admissions solution designed for higher education. Kira transforms the admissions process by combining on demand, timed video and timed written assessments with existing admissions requirements. Kira works with ...</t>
  </si>
  <si>
    <t>Typeset is a technology product that lets you follow 100% of any journal's author guidelines. It also works for University thesis papers. Typeset provides an editor that automates formatting, simplifies writing, and allows for easy collaboration and ve...</t>
  </si>
  <si>
    <t>Wheebox is a leading online talent assessment company that provides remote proctored assessments and learning solutions. They offer a wide range of validated tests and assessments in areas such as cognitive abilities, behavioral dimensions, information...</t>
  </si>
  <si>
    <t>Educaline is a digital educational content publisher, which provides technological tools and methodological solutions for the integration of ICT in the classroom. Educaline provides the largest and most comprehensive repository of digital interactive c...</t>
  </si>
  <si>
    <t>Mandarin Library Automation (MLA) delivers intuitive, easy to use and functionally sophisticated automated library solutions to libraries, schools, colleges, museums, special libraries and other organizations throughout the world. Built with librarians...</t>
  </si>
  <si>
    <t>Edaptio is an online learning platform for teachers that aims to make teaching more manageable. It allows teachers to easily create engaging content, run classes, and track student progress. The platform is built using AI and Big Data to improve studen...</t>
  </si>
  <si>
    <t>Cadmus is an online assessment platform for higher education. It simplifies the assessment process for teachers and students, making it easier to achieve teaching and learning objectives. Cadmus supports learners and empowers educators to improve stude...</t>
  </si>
  <si>
    <t>Mastery Manager is a web-based assessment tool that provides teachers with real-time, actionable, standards-based achievement data. It was developed in collaboration with educators from various schools, including high-performing Blue Ribbon schools. Th...</t>
  </si>
  <si>
    <t>ThinkWave is a cloud-based school management and learning system that connects administrators, teachers, students, and parents. Our software simplifies everyday tasks, provides improved access to necessary information, and works with existing technolog...</t>
  </si>
  <si>
    <t>Teacher and President of ED-MAN Software. My EPEE Software for Teachers is a curriculum development and delivery software I hope you find helpful.</t>
  </si>
  <si>
    <t>Library Resource Management Systems (LRMS) provides affordable Library Automation solutions to School Libraries, Public Libraries, Commercial Libraries, and Special Libraries. LRMS offers Genesis G4 and G5 Lightwave Library Koha, which are feature-rich...</t>
  </si>
  <si>
    <t>Miss Heidi’s Musikgarten is a company that provides free websites, administration, marketing, and online enrollment software for music and dance studios. With their services, studios can eliminate paperwork and streamline their operations. Families can...</t>
  </si>
  <si>
    <t>CCEMAX is an online CBSE CCE Grading &amp; Report Card generation software. Grading &amp; Report Card creation becomes super easy with CCEMAX. Managing Sessions &amp; Curriculums has never been so simple and accurate. Over 2 lacs students across India benefit from...</t>
  </si>
  <si>
    <t>The domain name Scalex.xyz is for sale. Make an offer or buy it now at a set price.</t>
  </si>
  <si>
    <t>GREDU is a social ed tech platform that aims to increase the level of engagement in a school environment to improve the overall schooling experience, for teachers, parents, and students. Our Values: Iterate – We believe that 'Speed Trumps Perfection' s...</t>
  </si>
  <si>
    <t>SOWISO is a young IT company. We develop state of the art e learning solutions for mathematics and related exact sciences. Universities and educational publishers benefit from our interactive technology. It helps them create digital learning that fits ...</t>
  </si>
  <si>
    <t>Vitalect is a custom elearning university that provides a SaaS platform for elearning software. With Vitalect, users can easily manage their videos, PowerPoint presentations, live recordings, and more. The platform allows users to package these materia...</t>
  </si>
  <si>
    <t>Sarvang Infotech India Ltd is a top leading private IT and Online Marketing Company offering Mobile/Web App Design, Development, SEO, SMM &amp; PPC services across the globe. Our team believes in developing technologically advanced applications that meet a...</t>
  </si>
  <si>
    <t>EduKit is a company that specializes in providing prepackaged school supplies kits. With over 25 years of experience, EduKit creates complete kits of high-quality, name brand products that match a teacher's supply list for any grade level. These kits a...</t>
  </si>
  <si>
    <t>iCloudEMS is a market leader in providing cloud-based end-to-end comprehensive education management solutions and a unified digital platform to encourage and empower a learner-centric approach in India, UAE, and Africa. They offer a range of products a...</t>
  </si>
  <si>
    <t>School Bus Routing and Planning Software | School Bus Manager</t>
  </si>
  <si>
    <t>Global Career Counselling offers the best career counselling courses and career guidance programme online. Register and become a certified career counsellor. Asia's first career counseling course in collaboration with University of California, Los Ange...</t>
  </si>
  <si>
    <t>Impossibly Simple Class Registration Software | CourseStorm Class registration and marketing software that's impossibly simple and powerful. Increase enrollments and save time with CourseStorm. We’re on a mission to streamline access to education by of...</t>
  </si>
  <si>
    <t>Testinvite is a comprehensive assessment platform for organizations to develop high quality tests that can validate knowledge and measure various aspects of individuals. It is an all-in-one, cloud-based, and secure online assessment software with anti-...</t>
  </si>
  <si>
    <t>myTutoring is a smart online tutoring solution platform that provides all the tools and features needed to start and run an online tutoring business. With myTutoring, users can manage their tutoring business with calendar scheduling and a whiteboard fe...</t>
  </si>
  <si>
    <t>Drivers Ed Solutions is an online driving school management software that offers online scheduling software specifically for drivers ed schools. Their software allows students to register for classroom training and reserve behind the wheel time online....</t>
  </si>
  <si>
    <t>The Library Corporation (TLC) is a woman owned, library technology company with industry leading support &amp; data services. We provide enterprise solutions to public libraries, school libraries &amp; media centers, academic libraries, and special libraries w...</t>
  </si>
  <si>
    <t>User Interface Engineering is a research, training, and consulting firm specializing in web site and product usability. They provide expertise to help organizations deliver better products and services through in-depth research findings based on user o...</t>
  </si>
  <si>
    <t>Verbling is a platform for language learners to enhance their language fluency using video chat technology. Verbling's mission is to empower people all over the world to become fluent in a foreign language. We use online live video technology to help p...</t>
  </si>
  <si>
    <t>Lumaverse is a platform of leading group management solutions focused on nonprofits and K-12 schools. They provide software solutions for group management and collaboration, including scheduling, volunteer and member management, event planning, fundrai...</t>
  </si>
  <si>
    <t>Literably is an award-winning assessment tool that helps elementary teachers monitor students' progress in reading. It assesses foundational literacy skills such as phonological awareness, phonics, spelling, fluency, and rapid naming. With Literably, t...</t>
  </si>
  <si>
    <t>LiveBinders is a platform that allows users to quickly and easily organize and share information over the web. It is popular among teachers, librarians, and school administrators. The platform provides online binders for trainers, educators, and profes...</t>
  </si>
  <si>
    <t>Kartable is an online learning platform that offers courses and resources for students in primary, middle, and high school. With certified teachers in all subjects, Kartable provides free school resources for grades 6 to 12. They offer academic support...</t>
  </si>
  <si>
    <t>Jupiter Ed is a cloud-based K12/higher education gradebook, LMS, SIS solution provider that serves schools in 49 states, totaling over 3 million students. They offer a comprehensive end-to-end solution for Learning Management System (LMS), gradebook, a...</t>
  </si>
  <si>
    <t>LinguaPlex is an international social network for language lovers. It is a global community where users can learn, practice, and grow in any language. The platform allows users to make friends, find penpals, and get answers to their language questions....</t>
  </si>
  <si>
    <t>Populi is a web-based college management software that provides a platform for colleges to efficiently run their operations and deliver the best education experience to their students. It covers various aspects such as academics, admissions, billing, p...</t>
  </si>
  <si>
    <t>Growth Tribe is the leading online learning platform in digital skills courses and corporate training, specializing in growth &amp; digital marketing, data, UX design and leadership. We empower adults to always be learning. Our training ensures people acqu...</t>
  </si>
  <si>
    <t>The leading Talent Development provider for K12 School Districts BloomBoard is a talent development provider that helps school districts with educator pipeline, advancement, and retention solutions. At BloomBoard, educators can: Find resources tailored...</t>
  </si>
  <si>
    <t>IntSlate is a smart solution to manage, analyse &amp; forcast the growth &amp; development of any educational institution.Intslate is an integrated solution to manage schools in a smarter &amp; digital way. Our cloud solution is too handy to administer the school ...</t>
  </si>
  <si>
    <t>Lighthouse Media, LLC is a full-service media production company specializing in the creation of engaging, creative and technically excellent media presentations. We also offer communication and consultative services to clients in a wide range of settings.</t>
  </si>
  <si>
    <t>Cloud Services Group (CSG) The Cloud Company of choice Serving the Private, Public and Governmental Sectors since 1985 Cloud Services Group (CSG), operates from the vibrant city of Cairo in Egypt, is a cloud-based IT services and software products provider and serving both the public and private sectors for decades. CSG has successfully completed more than 400 contract assignments to date providing a wide scale of IT services and software products such as Library Management, Retail, Manufacturing, Utilities, Human Resources Management, Document Imaging and Workflow Management, Fleet Management, Decision Support Systems that have been successfully provided and supported in many private, public and governmental organizations and companies in Egypt and the Middle East.</t>
  </si>
  <si>
    <t>Upload your lesson material to instantly create study material like practice quizzes and flashcards, and get advanced insights into participant performance.</t>
  </si>
  <si>
    <t>Rediker Software is a company that provides school administrative software to PK – 12 schools. Rediker Software employs about 100 people and is headquartered in Hampden, Massachusetts. Other supporting offices are located in India and Ecuador. The soft...</t>
  </si>
  <si>
    <t>AEC Daily is the leading e-learning company for architects, engineers, and other construction professionals. They are the largest provider of free online continuing education to construction professionals, offering courses 24/7. AEC Daily helps profess...</t>
  </si>
  <si>
    <t>Public Consulting Group (PCG) is a leading public sector management consulting and operations improvement firm that partners with health, education, and human services agencies to improve lives. PCG offers clients a multidisciplinary approach to meet c...</t>
  </si>
  <si>
    <t>Engineering.com is the premier online destination for engineers of all disciplines. With free tools, games, jobs, email accounts, and an extensive engineering library and directories, ENGINEERING.com is the premier online destination for engineers of a...</t>
  </si>
  <si>
    <t>The complete health management system for schools. Hospitals and Health Care</t>
  </si>
  <si>
    <t>Senior Systems is a leading provider of administrative software for independent schools. They have been helping private and independent K-12 schools efficiently manage their day-to-day operations since 1992. Their comprehensive software solutions cover...</t>
  </si>
  <si>
    <t>TeachEdison is a leading education technology consultancy that integrates strategy, design thinking, and software engineering to build disruptive products for modern educators. They offer personalized mentorship, learning, and teaching opportunities on...</t>
  </si>
  <si>
    <t>ksm online are an independent cloud based school management software provider, driven to challenge the status quo and deliver for tomorrow's teaching needs. ksm online has become the chosen provider of school management systems for independent schools, academies and free schools around the uk &amp; overseas. with ksm online representatives based nationally and internationally we are ideally placed to provide a personal touch to an area that lacked a connection between user and provider. ksm online prides itself on a "can-do" attitude, always working hard for you to make your management system work exactly how you need it to. we don't believe you should overhaul your infrastructure to fall in line with ksm online - we fall in line with yours. we are constantly evolving and always rolling out innovative new ways to streamline the way you run your school or organisation.</t>
  </si>
  <si>
    <t>Software Development India | ERP | MEAN Stack</t>
  </si>
  <si>
    <t>Adaptive US is a company that provides consulting and training services for business analysts and data analysts. They offer prep training for various certifications, including IIBA CBAP, CCBA, ECBA, CPOA, CBDA, AAC, and CCA. They guarantee a 95% first-...</t>
  </si>
  <si>
    <t>Rype is an online language learning platform that offers private language lessons at an affordable price. They provide lessons in various languages including Spanish, French, German, Mandarin, Japanese, and English. Rype connects language learners with...</t>
  </si>
  <si>
    <t>eInternet Technologies is a leading provider of IT services and IT consulting. We offer a wide range of solutions to help businesses optimize their technology infrastructure and achieve their goals. Our team of experienced professionals is dedicated to...</t>
  </si>
  <si>
    <t>NPST is a company that specializes in providing software and mobility solutions to the banking and finance sector. Our primary focus is on payments and smart transaction solutions, and we have built a multi-layered solution for the cashless economy. In...</t>
  </si>
  <si>
    <t>Caloris Planitia Technologies is a software development company that specializes in creating innovative solutions for businesses. With a team of experienced developers, we offer a wide range of services including web and mobile app development, custom ...</t>
  </si>
  <si>
    <t>Pahamify is a leading EdTech Startup with a vision to create an education super app that provides high quality content backed by rigorous research and cutting edge technology, combined with the art of film making, animation, gamification, and super int...</t>
  </si>
  <si>
    <t>ServiceSkills is a customer service training company that offers microlearning eLearning courses designed to improve customer support, teamwork, management skills, and workplace respect levels. Their online learning platform provides a curated collecti...</t>
  </si>
  <si>
    <t>Vidyakul is an online marketplace that provides a platform for educators to create online courses and for students to gain quality education at affordable prices. They offer interactive e-learning platforms for K-12, JEE, NEET, AIIMS, and other exams. ...</t>
  </si>
  <si>
    <t>Clofus Innovations Private Limited is a software/hardware product company that provides modern school management software mobile apps, school bus tracking devices, intelligent RFID attendance systems, and appliances. They are also involved in electrica...</t>
  </si>
  <si>
    <t>Blackbird is a cross-curricular coding education platform that makes it possible to teach coding in core K-12 classes. Our mission is to make coding a core part of education.</t>
  </si>
  <si>
    <t>Bitnami is the leading provider of ready to run application packages and dev stacks for native, virtual and cloud deployments. They offer free, ready-to-run open source web applications as native installers, virtual appliances, and cloud templates. Wit...</t>
  </si>
  <si>
    <t>edX is a leading nonprofit, open-source online learning platform that offers a wide range of courses and programs from top universities and institutions. Founded in 2012 by Harvard University and MIT, edX aims to democratize education and promote lifel...</t>
  </si>
  <si>
    <t>ResourceMate is a small library automation software that provides comprehensive cataloguing, searching, and circulating library automation software. It is ideal for automating and cataloging libraries in various organizations such as churches, synagogu...</t>
  </si>
  <si>
    <t>Schoolvoice is a highly interactive, unified, and feedback oriented school communication platform that connects schools, parents, teachers, and students. It is a FREE app for Android and IOS smartphones that allows parents to easily and instantly stay ...</t>
  </si>
  <si>
    <t>CommunityForce is an all-in-one online form builder and process automation platform that helps organizations in the nonprofit, education, private, and government industries do more with their data. They offer a range of service modules to manage variou...</t>
  </si>
  <si>
    <t>When Accuracy Matters for school district data, Registration Gateway is the only option. Registration Gateway designs and implements school district workflows to remove efficiency and improve parent engagement. Registration Gateway Online Registration...</t>
  </si>
  <si>
    <t>Unlock the potential in every teacher | TeachBoost A safe and collaborative place for teacher feedback and growth. The best student outcomes are achieved when educators are fully supported. We create tools that support the learning and development of a...</t>
  </si>
  <si>
    <t>Student CRM is a UK-based CRM software built specifically for higher education institutions. It helps universities attract and recruit more students by providing a range of features tailored to the needs of the education sector. With Student CRM, unive...</t>
  </si>
  <si>
    <t>PaperShala is a website that provides online examination facilities for schools, institutes and colleges. Conduct free unlimited exams with PaperShala</t>
  </si>
  <si>
    <t>Binar Tulip is a consumer services company based out of G23 Ashok Vihar Phase 2 Near Sector 5, Gurgaon, Haryana, India.</t>
  </si>
  <si>
    <t>Media Flex is a company that specializes in providing library supplies, furniture, and software development services.</t>
  </si>
  <si>
    <t>Appademic develops smart mobile communication apps bridging the gap between school and home. Proudly Australian owned and run, we provide schools and colleges across the country with an all in one communication tool, allowing schools to engage with par...</t>
  </si>
  <si>
    <t>AdmitVideo is revolutionizing the way prospective students apply to universities around the world. The platform enhances outdated practices by providing admissions staff with a better way to review and accept students, improving the overall quality of ...</t>
  </si>
  <si>
    <t>MonitorEDU is an online proctoring company that provides complete proctoring, identity, and exam security solutions. They offer remote proctoring, mobile proctoring, 2 camera solutions, and high stakes exam proctoring. Their LIVE proctors make the expe...</t>
  </si>
  <si>
    <t>CampusTours provides virtual tours of 1,700+ colleges and universities and builds virtual tours and interactive maps for schools and organizations worldwide. CampusTours builds data driven multimedia applications for higher education, non profit and go...</t>
  </si>
  <si>
    <t>The Institutes is the leader in delivering proven knowledge solutions that drive powerful business results for the risk management and property casualty insurance industry. Their knowledge solutions include the CPCU designation program, associate desig...</t>
  </si>
  <si>
    <t>BLUErabbit is a gamified engagement platform for training and development, events, and education. It takes care of all the math and tracking numbers in gamification, allowing users to focus on the creative side. The platform is superpowered by the righ...</t>
  </si>
  <si>
    <t>currIQunet is a leading technology provider of curriculum management solutions for higher education courses and programs. They offer services such as assessment, program review, and catalogs. Their product, currIQūnet META, automates approvals and revi...</t>
  </si>
  <si>
    <t>OTrack is an online pupil tracking software for EYFS through to Primary. The powerful suite of reports allows you to easily analyse attainment and progress data instantly by class or contextual group. OTrack allows you to compare and track pupils attai...</t>
  </si>
  <si>
    <t>CourseAvenue is an industry leading provider of Cloud based software and services for the collaborative development, delivery and analysis of accessible eLearning. They specialize in accessible (WCAG, Section 508, etc.) and mobile eLearning development...</t>
  </si>
  <si>
    <t>Dyknow is a company that provides classroom management software for Chromebooks, Windows, and Macs. Their software allows teachers to monitor devices, defeat distractions, and keep students on task. Dyknow has been helping teachers effectively use tech...</t>
  </si>
  <si>
    <t>frentix offers e learning and software development services. We are specialized in the LMS OpenOLAT and Java / JavaScript based web and mobile applications. frentix bewegt sich in den Bereichen E Learning, Softwareentwicklung, Multimedia und Medienprod...</t>
  </si>
  <si>
    <t>PSNI is a nurse-owned software company that specializes in providing electronic health record (EHR) solutions for school nurses. Their flagship software, SNAP Health Center, is a fully integrated EHR clinical documentation system designed specifically ...</t>
  </si>
  <si>
    <t>Geniebook is an online learning platform that offers AI-powered personalized worksheets, live online classes, and real-time teacher chats for primary and secondary school students. The company was founded in 2017 by experienced educators, tech wizards,...</t>
  </si>
  <si>
    <t>Firefly Learning is a software company that provides education software solutions for schools. Their online tool brings teachers, students, and parents together, allowing them to set homework, track progress, share resources, and engage parents. Firefl...</t>
  </si>
  <si>
    <t>SIMTICS is a cloud-based platform that provides interactive web-based resources for learning medical and allied health procedures. It offers a unique interactive simulator where users can learn and practice procedures online, and then test their skill ...</t>
  </si>
  <si>
    <t>Qafie LMS is an award-winning Online Training Platform that offers a user-friendly course management system used for online learning and training. It is a comprehensive and robust Learning Management System that simplifies teaching. Qafie LMS provides ...</t>
  </si>
  <si>
    <t>d6 is a school management software application that helps you manage your school's curriculum, administration, communication and finance. We offer schools and communities well developed software that they can use to simplify the way they communicate. W...</t>
  </si>
  <si>
    <t>BibliU is a dynamic learning enablement platform that helps students achieve better outcomes by providing access to etextbooks and courseware. BibliU's Learning Enablement platform empowers universities and colleges to automate learning content workflo...</t>
  </si>
  <si>
    <t>EAB is a best practice research, #edtech, and services firm serving 2,100 #education institutions worldwide. #k12 #comm_college #highered</t>
  </si>
  <si>
    <t>Ripley Systems is a company that specializes in database development. They help businesses transition from using Word and Excel to using databases, allowing for more efficient work processes. They offer easy-to-use and deploy database management system...</t>
  </si>
  <si>
    <t>Dugga is a secure, AI-powered assessment platform for K-12, Higher Ed, and Corporations. It is preferred by Microsoft and Google and offers maximum security to prevent cheating. Dugga provides an all-in-one assessment solution for teachers, including e...</t>
  </si>
  <si>
    <t>Conicle Co. is a mobile-first solutions company that empowers enterprises and individuals to learn and teach more effectively. They have developed a new platform called Conicle RE:D day 2023, which is an all-in-one people experience platform designed f...</t>
  </si>
  <si>
    <t>Citygate GIS provides single source solutions for clients with specialized requirements for high performance enterprise systems. They have been providing information technology solutions for over 30 years and have worked with government clients ranging...</t>
  </si>
  <si>
    <t>Edoola offers a completely mobile responsive Hosted LMS solution. Edoola is also available as an Android app for students. With Edoola, you can deliver an online course with documents, videos and versatile assessments to your trainees. Engage your stud...</t>
  </si>
  <si>
    <t>ROBINSOFT is a software company that specializes in providing Student Information System (SIS) and School Administration Software. They offer a TRACS Discount Program specifically for Bible Colleges and seminaries accredited by TRACS (Transnational Ass...</t>
  </si>
  <si>
    <t>Banzai financial literacy courses are online, interactive simulations that engage and challenge students as they learn about finances. Best of all? It's free!</t>
  </si>
  <si>
    <t>ASIMUT software is a web-based room booking, scheduling, and event management software used by the best schools and venues of music, drama, and arts. It is the only system that integrates academic timetabling and performance planning, making it the ide...</t>
  </si>
  <si>
    <t>Edval Education is a specialist in creating high-quality timetables for K-12 schools. They believe that timetabling is crucial for supporting students and enabling their success. Edval offers a master timetabling product that streamlines the scheduling...</t>
  </si>
  <si>
    <t>Code Galaxy is an online program designed to teach children how to code, empowering kids to become the leaders of tomorrow! At Code Galaxy, we make coding fun for kids and teens ages 7-18. Our students learn basic to advanced coding and technology skil...</t>
  </si>
  <si>
    <t>USATestprep is a K-12 education company that provides standards-aligned practice tests and resources. With the Progress Learning platform, they offer personalized teaching tools for learning loss recovery, advanced mastery, and engagement for students ...</t>
  </si>
  <si>
    <t>InjureFree is a technology service that empowers athlete safety through concussion training education and other educational modules. Their goal is to achieve the safest possible environment for all children by integrating technology and data analysis t...</t>
  </si>
  <si>
    <t>Wauton Samuel passionately provides and personally supports a range of management software and services exclusively to hundreds of Primary, Nursery, and Special Schools. They offer software solutions for tracking finance, managing dinners and attendanc...</t>
  </si>
  <si>
    <t>Hanshin Interactive Panel &amp; IoT OEM Manufacturer is a worldwide company that specializes in providing interactive touch panels, interactive digital signage, electronic stands, interactive whiteboards, and touch boards. They offer excellent one-stop ODM...</t>
  </si>
  <si>
    <t>CourseCraft is an online platform that provides an easy-to-use tool for creating and selling e-courses. With no upfront costs or subscription fees, users can sign up for free and start creating their own online classes. CourseCraft allows course creato...</t>
  </si>
  <si>
    <t>TestWe is a French company that designs and develops an online exam platform. It is the European leader in online exams and offers a wide variety of tools, including an exam builder platform and exams grading platform. TestWe provides a complete e-Exam...</t>
  </si>
  <si>
    <t>Personalize Internet Access &amp; Reduce Classroom Distractions with NetRef. Easily Manage Student Devices. Nothing to Download. BYOD and 1:1</t>
  </si>
  <si>
    <t>Rodlan Administrative Software is a company that has been providing easy-to-use and affordable school cafeteria software for over 27 years. Their software, School Lunch 2012, is designed to track meals and money in school cafeterias, making it great fo...</t>
  </si>
  <si>
    <t>Kami is a digital learning platform that empowers everyone to #lovelearning. In or out of the classroom, Kami provides tools to support any learning style, drive engagement, and improve learning outcomes for all! Kami was founded in 2013 by four univer...</t>
  </si>
  <si>
    <t>Edge Learning Solutions is a leading education solution provider in New Zealand. They offer a comprehensive school management package that simplifies administrative tasks, streamlines communication, and creates a better learning journey for staff and s...</t>
  </si>
  <si>
    <t>Redrock Software Corporation is a cloud-based software company that provides management solutions for learning, advising, and fitness centers at colleges and universities. Their customized online solutions empower staff and students, collect critical m...</t>
  </si>
  <si>
    <t>eSpark Learning is a company that provides a differentiated math and reading program for grades PK-8. Their solutions empower teachers to transform their classrooms with technology, meeting the needs of every learner for life-changing outcomes. With th...</t>
  </si>
  <si>
    <t>Paatham is a school management software and learning app that provides an integrated platform for students, faculties, and school administrators. It offers a curriculum-mapped learning app and school management system, making learning easy for school s...</t>
  </si>
  <si>
    <t>Sparkroom is a robust lead management platform that combines full funnel campaign management with actionable analytics. It helps higher education marketing teams develop strategic and compliant campaigns to achieve highly optimized enrollment funnels. ...</t>
  </si>
  <si>
    <t>GoConqr is a personal learning environment that allows students &amp; teachers to create, discover and share learning resources. It helps deliver better digital learning experiences by providing a platform for people to create, discover, and share relevant...</t>
  </si>
  <si>
    <t>SellPro is a retail employee training and engagement platform that makes it simple to train retail associates in an engaging way and get them to sell products. The platform offers engaging and interactive micro courses that can be completed on or off t...</t>
  </si>
  <si>
    <t>The Princeton Review is a leading tutoring, test prep, and college admission services company. Since 1981, they have been providing online test preparation for SAT, ACT, and graduate school entrance exams. They offer test prep courses, on-demand tutori...</t>
  </si>
  <si>
    <t>Barco is a global technology company that designs and develops visualization and collaboration solutions for a variety of selected professional markets, including enterprises, healthcare, and entertainment. Their products and solutions are renowned for...</t>
  </si>
  <si>
    <t>CampusCE Corporation offers ecommerce, program management, and reporting solutions designed for workforce training, continuing education, kids camps, and professional development programs. They provide an Education Management System (EMS) that serves t...</t>
  </si>
  <si>
    <t>StudyCloud is a developer of online collaboration platforms for the education and enterprise market. StudyCloud helps students connect and collaborate with their classmates. It captures the social elements of Facebook and LinkedIn but tailors them to e...</t>
  </si>
  <si>
    <t>Tokbird is a company that helps global teams work smarter, faster, and safer. They provide interactive webinars, virtual events, and multimedia content experiences to inspire people and grow organizations. They also offer software development services.</t>
  </si>
  <si>
    <t>Online Language Training &amp; Business Coaching Platform | Speexx The people development platform: Digital business coaching, language training &amp; skills assessment. HR tech integration. Next gen AI &amp; tech. Speexx helps large organizations everywhere to dr...</t>
  </si>
  <si>
    <t>Plan Academy is a leading online training portal that specializes in teaching project controls, specifically Primavera P6. They offer a range of courses, tutorials, videos, webinars, and ebooks to help planners, schedulers, and project control professi...</t>
  </si>
  <si>
    <t>Hallmark learning labs is leading technology solutions providing company. We provide the solutions like online assessment &amp; examination for academic &amp; corporate solutions.</t>
  </si>
  <si>
    <t>Promethean is a global leader in interactive displays for education. Increase student engagement and find solutions for your edtech needs. We seek to improve learning productivity by developing, integrating and implementing innovative 21st century lear...</t>
  </si>
  <si>
    <t>DigiExam is an intuitive digital assessment platform used to create, administer and grade assessments. Through a comprehensive set of tools, the platform simplifies the exam process for instructors and teachers, helps students complete tests more effic...</t>
  </si>
  <si>
    <t>CXL is a leading online learning platform for marketers, specializing in data-driven marketing, conversion optimization, and analytics. They offer advanced-level training programs taught by top practitioners in the field. Unlike other learning provider...</t>
  </si>
  <si>
    <t>Great Circle Learning provides VILT &amp; ILT Facilitator Guide Templates and Software Tools for building facilitator guides, leader guides, and participant guides for Instructor-led Training and VILT. Their software automates fundamental document developm...</t>
  </si>
  <si>
    <t>Tutor.id is a fair marketplace connecting teachers and students. We match students with certified experts to help them achieve their learning goals. Find tutors with classroom experience and certifications to make learning much more effective. Lessons ...</t>
  </si>
  <si>
    <t>Collection database software for movies, books, music, comics and games Collectorz.com Catalog your collection of CDs and vinyl records, DVDs and Blu rays, books, comic books or video games. Use the Connect web based software, install the CLZ mobile ap...</t>
  </si>
  <si>
    <t>Courseticket is a booking platform and learning platform for live webinars, e-learnings, hybrid events, and online training. On courseticket.com, users can compare and book over 30,000 events online, including cooking courses, preparation courses, spor...</t>
  </si>
  <si>
    <t>FreshSchools is a complete online directory and calendar, messaging system, classroom roster, donation management system, enrichment program and school store manager. FreshSchools is a modern school communication system that keeps families and schools ...</t>
  </si>
  <si>
    <t>Mendeley is a free reference manager and academic social network that can help you organize your research, collaborate with others online, and discover the latest research.</t>
  </si>
  <si>
    <t>CodinGame is a challenge based training platform for programmers where you can play with the hottest programming topics. Solve games, code AI bots, learn from your peers, have fun. Welcome to CodinGame! CodinGame is the training platform where programm...</t>
  </si>
  <si>
    <t>CrystalHills software. Contact us for website and software programming. We also deal in biometrics, security solutions and building automation. 08077412343.</t>
  </si>
  <si>
    <t>Physicswallah Live Courses for JEE, NEET &amp; Class 6,7,8,9,10,11,12 | NCERT Solutions PW Store Physics Wallah is India's top online ed tech platform that provides affordable and comprehensive learning experience to students of classes 6 to 12 and those p...</t>
  </si>
  <si>
    <t>over 40 years of facilities management solutions and services the insite consortium, founded in 1973 at the massachusetts institute of technology and continued in 1996 as a fully independent non-profit corporation, serves an international membership of education, healthcare and government organizations. led by senior managers with decades of hands-on facilities management (fm) experience, insite offers fm expertise first before applying their pioneering "best-of-breed" technology solutions for providing senior management with decision-support knowledge to best manage their physical assets. for consortium members dating back to the 1970’s, insite has provided an improved insight into their real property portfolio, strengthened their workplace business processes, saved millions of dollars in workplace costs, and improved the indirect cost reimbursements for those institutions doing federally granted research</t>
  </si>
  <si>
    <t>Skilful.co is an online platform that provides real-life management techniques and professional skills through online courses. It helps managers build capability and confidence in their roles. Additionally, Skilful.co offers self-discovery and personal...</t>
  </si>
  <si>
    <t>Diamond Student Information System provides student information systems (SIS) to colleges and non-profits, offering a comprehensive dashboard for managing information. They have recently acquired Linc Learning, a unique Learning Management System (LMS)...</t>
  </si>
  <si>
    <t>Berger Levrault is an international software publisher that provides software solutions to increase the performance of public and private stakeholders. With 51,000 clients and 2,100 employees in France, Spain, Canada, Morocco, Belgium, and Italy, the c...</t>
  </si>
  <si>
    <t>ABOEX Information Systems Inc. is a fast growing software/technology company. We specialize in software development and services for institutions of higher education.</t>
  </si>
  <si>
    <t>The Avocado Pit opened its doors in July 1997 in Charlottesville, VA. In earlier years, we owned and operated bookstores in Staunton, Va, and Littleton, NH. We have been Used and Rare Bookdealers since 1986 and are the developers of BookTrakker Pro™ software for online booksellers. We moved from Staunton to Charlottesville in 1997, returning to Staunton in early 2012.</t>
  </si>
  <si>
    <t>Kritik is an innovative assessment platform for the education sector. It provides a peer grading system that distributes fair and accurate assessments. Instructors can improve student engagement and save time grading, while students receive timely and ...</t>
  </si>
  <si>
    <t>The Roy Rosenzweig Center for History and New Media is a digital humanities center that aims to democratize history through digital media. They have been in operation for 30 years and have produced almost 100 different projects that are used by million...</t>
  </si>
  <si>
    <t>Test Guide is a company that provides free study guides and practice tests for many exams, as well as prep course reviews for its users.</t>
  </si>
  <si>
    <t>Dynamic Web Training is Australia's leading provider of computer training. They offer a wide range of courses in Microsoft, Adobe, Web Design, Mobile, Graphic Design, eLearning, Lean Six Sigma, Xero Accounting, and MYOB software. They provide instructo...</t>
  </si>
  <si>
    <t>One Month is an online school dedicated to teaching people who hope to be entrepreneurs everything that they need to know so that they can do it without hiring expensive developers or consultants. One Month started as an online coding school, but gradu...</t>
  </si>
  <si>
    <t>Flexischools is Australia’s #1 online canteen ordering, payments, and communications app for parents, schools, and suppliers. They provide an all-in-one cashless school and canteen ordering app that allows schools to set up their canteen, uniform shop,...</t>
  </si>
  <si>
    <t xml:space="preserve"> School Bells - Priority Time School Bell Software</t>
  </si>
  <si>
    <t>Servinform is a leader in digital services and 360º digital transformation. We specialize in outsourcing services for companies. Discover the technology and differential services we offer to be present throughout the customer lifecycle and provide the ...</t>
  </si>
  <si>
    <t>Coursera is an online learning platform that offers a wide range of courses, degrees, and certificates from top universities and industry leaders. With over 102 million registered learners, Coursera provides access to high-quality lectures, interactive...</t>
  </si>
  <si>
    <t>SchoolPass is a modern platform for schools to simplify &amp; secure dismissal, attendance, visitor management, after school programs &amp; more. The complete K 12 campus movement and safety solution. Connect parents, teachers, and the front office with automa...</t>
  </si>
  <si>
    <t>College Disha is a leading career counselling platform in India. Our experienced counsellors provide guidance and support to students in finding the right college, course, and career. We offer services such as career counselling, college admissions ass...</t>
  </si>
  <si>
    <t>CloudCompass is a cloud consulting company founded and established to address the market’s clamor for sustainable technology ROI. In CloudCompass, we believe that our customers are only able to realize the importance of an IT investment when they are p...</t>
  </si>
  <si>
    <t>Clanbeat is an app that supports well being – nurturing social &amp; emotional learning through co creation. Our app enables students everywhere to take the lead in their life and learning by focusing on their self development and well being. From teachers...</t>
  </si>
  <si>
    <t>Cortechs is a company that specializes in smart gaming designed around neuroscience. They use brainwaves as a tool to improve behaviors such as attention in easily distracted children who want to improve their focus. Their game, Zip &amp; the Misty Mountai...</t>
  </si>
  <si>
    <t>Request a Meeting × html,body{ margin: 0px; } .zcwf_col_fld input[type=text], .zcwf_col_fld select.form-control { border-left: 3px solid #f99820 !important; } .modal-content { background: #000; } #crmWebToEntityForm.zcwf_lblLeft { width:100%; padding: ...</t>
  </si>
  <si>
    <t>Contact us Read More We Are A Solution Driven Team Lorem ipsum dolor sit amet, consectetur adipiscing elit.In sagittis eges sed viverra nunc tincidunt necnteger nonsed. Contact us Read More We Turn Your Ideas Into Reality Lorem ipsum dolor sit [...]</t>
  </si>
  <si>
    <t>Next Tech is a company that provides accessible computing environments for tech education. They offer cloud computing environments for teaching tech skills, upskilling software teams, and simplifying developer workflow. Their mission is to make technol...</t>
  </si>
  <si>
    <t>Qualsoft Systems Pvt Ltd is an IT Solution provider specializing in Customized ERP Solutions, Cloud Solutions, Digital Marketing Solutions, and more. They offer services such as ERPS, Web Solutions, Business Intelligence, Digital Marketing Solutions, S...</t>
  </si>
  <si>
    <t>Longhouse Software is a prominent supplier of school scheduling software. They specialize in providing Class A Scheduler, a powerful and flexible program that allows the school's needs to control the schedule, not the computer. Longhouse Software also ...</t>
  </si>
  <si>
    <t>Comevo is a market leader in online orientation and training, providing an engaging and easy-to-use cloud-based platform for colleges, universities, non-profit organizations, and more. Their platform offers various training modules accessible 24/7, all...</t>
  </si>
  <si>
    <t>TargetX offers CRM solutions for recruitment, admissions, and retention in higher education, built on the Salesforce platform. TargetX has established itself as an innovative force in the realm of higher education, providing a campuswide CRM solution t...</t>
  </si>
  <si>
    <t>Open LMS is the world's largest open source LMS provider who build &amp; enhance open source software to deliver highly effective, customised, &amp; engaging eLearning. Open LMS provides world class LMS solutions that empower organizations to meet education an...</t>
  </si>
  <si>
    <t>Zeliot is a new age deep tech company founded in 2018 with the vision of offering IoT platform based solutions to enterprises and Automotive OEMs. Since 2018, Zeliot has successfully developed the platform and has hosted more than 100,000 devices. The ...</t>
  </si>
  <si>
    <t>Transcription Certification Institute (TCI) is a general transcription certification and training institute. They offer online training at an affordable fee for new transcriptionists. Upon completion of the course with a qualifying score, students rece...</t>
  </si>
  <si>
    <t>Acadly is a Classroom Response System and Attendance Automation platform that's being used at 300+ universities around the world. Turn your classroom into an engaging, interactive learning space with Acadly. It's free for professors and students at ins...</t>
  </si>
  <si>
    <t>Storypark is a for purpose organization dedicated to making a difference. Our unique heritage has helped us focus on what matters most to children, families and educators. Storypark provides educators with an online platform that involves families more...</t>
  </si>
  <si>
    <t>Zhangmen 1-to-1 Education Group (zhangmen.com) is a leading online education brand in China that provides high-quality online tutoring and comprehensive education for students in primary and secondary schools. With a team of over 10,000 elite teachers ...</t>
  </si>
  <si>
    <t>Classtime is a solution for classrooms that complements in-class teaching with immediate feedback on students’ level of understanding. Classtime builds the most advanced platform for learning and feedback. The company was founded in 2016 with the visio...</t>
  </si>
  <si>
    <t>Gecko is a company that provides higher education chatbot, texting, and events software. Their platform, powered by ChatGPT and IBM AI, helps universities and colleges enroll and engage more students. With Gecko, staff can answer inquiries even when th...</t>
  </si>
  <si>
    <t>Akari Software is a leading provider of curriculum management software for higher education institutions. Our software transforms curriculum into a digital asset and provides insights that streamline processes, empower academics, enable learner success...</t>
  </si>
  <si>
    <t>CLASSUM is an interactive learning platform for higher education. CLASSUM aims to make communication easy, simple and smart for better education. With its unique UI/UX, which is based on chatting UI and SNS features, it lowers the communication barrier...</t>
  </si>
  <si>
    <t>HackerEarth is an online coding platform and developer assessment software. It helps over 7.6 million developers improve their coding skills through coding contests, data science competitions, and hackathons. HackerEarth is trusted by recruiters from o...</t>
  </si>
  <si>
    <t>MeeOpp is an education technology startup that provides cutting-edge, evidence-based learning systems to facilitate language learning through student agency. They offer an on-demand learning platform with a highly relevant curriculum tailored to each s...</t>
  </si>
  <si>
    <t>The Telegraph is a leading UK consumer brand that provides quality, trusted, and award-winning journalism. It offers breaking news, opinion, analysis, and commentary on various topics including the US election, Biden's presidency, gun control, and abor...</t>
  </si>
  <si>
    <t>Ubit Eğitim kurumunuzun IT ihtiyaçlarına inovatif yazılım çözümleri sunuyoruz. UBIT (Uğur Bilgi Teknolojileri) 2003 yılından bugüne kadar eğitim sektörü başta olmak üzere pek çok sektöre yönelik kurumsal yazılımlar, ölçme değerlendirme sistemleri, kuru...</t>
  </si>
  <si>
    <t>Examination Online is a custom-built Learning Management System (LMS) and Training software with an in-built assessment system. They provide web-based tests and training software services to educational institutions, healthcare facilities, corporate tr...</t>
  </si>
  <si>
    <t>Frapl.com provides online assessment tools to schools, colleges, universities, and vocational centers. They are a SaaS-based B2B privately owned startup founded in 2017 and headquartered in Raipur Chhattisgarh, India. Frapl.com aims to transform and di...</t>
  </si>
  <si>
    <t>DataFlair is a company that provides Big Data thought leadership and services. They specialize in analyzing data to gain key business insights across enterprises. Their expertise extends across the Big Data ecosystem, including Hadoop, NoSQL, NewSQL, M...</t>
  </si>
  <si>
    <t>LearningStone is an online platform that supports training and coaching with collaborative or individual blended learning. It is a safe learning and collaboration environment that helps improve training and coaching offerings and provides a higher retu...</t>
  </si>
  <si>
    <t>SUN TECH I.T. SOLUTIONS LIMITED is a recognized educational technology developer. SUN TECH’s products include XCLASS Classroom Management Software, DLL Digital Language Lab, XPRESS Audience Response System, BoardWiz Interactive Whiteboard, PRO ONE AV C...</t>
  </si>
  <si>
    <t>LunchTime Software provides customers of all sizes the necessary software tools to manage their cafeteria point of sale data. Solutions are currently implemented for single building schools, multi school districts and food service management companies,...</t>
  </si>
  <si>
    <t>Libib is a cloud-based library management and circulation system for schools, organizations, and individuals. It is a website and app for private/home library cataloging, offering cataloging services for books, movies, music, and video games. The onlin...</t>
  </si>
  <si>
    <t>BlackBeltHelp is a leading provider of help desk products and services supporting Higher Education for past 5 years. With over 200 clients globally, BlackBeltHelp provides a wide range of products and services to improve Help Desk administration and en...</t>
  </si>
  <si>
    <t>Scitent is an eLearning software firm that helps nonprofits, associations, healthcare organizations, and for-profits launch and grow their eLearning business. With in-house experts in instructional design, course development, distribution and LMS techn...</t>
  </si>
  <si>
    <t>Kukua is an education entertainment company building a pan African children’s franchise around Super Sema, Africa’s first animated child heroine. Sema is brought to life with an animated TV Series, educational games and toys.</t>
  </si>
  <si>
    <t>TutorCruncher provides tutoring management software with online payments, CRM, invoicing, payroll, scheduling, timesheets and more. TutorCruncher provides bespoke management software to the tutoring industry, resulting in improved efficiency, seamless ...</t>
  </si>
  <si>
    <t>EDUCBA is a leading global provider of skill based online education. It offers amazing 1700+ courses across 10+ verticals prepared by top notch professionals from the Industry which are job oriented skill based programs demanded by the Industry. Throug...</t>
  </si>
  <si>
    <t>JabRef is a free reference manager that helps you to discover, collect, organize and cite your scholarly literature and research in an efficient way. It offers free bibliography management and is developed as free open source software. JabRef was found...</t>
  </si>
  <si>
    <t>MyInstitution.Net is an advanced Institutional Information Management System (SIMS) that offers online services to educational institutions including Schools, Colleges, Universities, and Training Institutions. Our system provides these institutions wit...</t>
  </si>
  <si>
    <t>GoodHabitz is a company that empowers employees and helps businesses grow through their solution. They offer self assessments combined with inspiring online courses that stimulate self development. Their goal is to help employees develop the skills the...</t>
  </si>
  <si>
    <t>MimirHQ is an edtech startup based in Indianapolis, Indiana. They are focused on creating products to improve computer science education. Their primary product, Mimir Classroom, provides tools for instructors to efficiently teach computer science cours...</t>
  </si>
  <si>
    <t>Affinety Solutions is a sports management software company that specializes in registration, payment, and eligibility services for K-12 schools. With over 10 years of experience, we offer web content, registration, payment, compliance, and mobile solut...</t>
  </si>
  <si>
    <t>Educational Networks is a leading provider of CMS solutions for K-12 school websites in the United States. We specialize in custom designing each school website to reflect the unique culture of the institution. Our team of talented software engineers c...</t>
  </si>
  <si>
    <t>Learnie is a private collaborative burst learning platform for businesses and content creators. It offers microlearning for the modern workforce, catering to the needs of both SMB and larger enterprises. Learnie serves as an instant learning and traini...</t>
  </si>
  <si>
    <t>Chamilo.org is an international non-profit association that promotes, improves, and protects the freedom of the e-learning software Chamilo. It aims to increase the availability of quality education worldwide through the continuous development of the C...</t>
  </si>
  <si>
    <t>One World Student Information System (OneWorldSIS) is a company that provides a comprehensive student information system. Built on the Microsoft Dynamics Power Platform, OneWorldSIS allows educational institutions to manage the entire student lifecycle...</t>
  </si>
  <si>
    <t>Jigsaw Interactive is a company that is changing how the world learns and collaborates. They offer a patented, multi-dimensional, virtual learning environment that creates an immersive personalized experience for learners. Their platform helps organiza...</t>
  </si>
  <si>
    <t>Tabschool is a Cloud based e Learning Management System &amp; Assessment Tool, Designed for Schools, Colleges, &amp; Organizations to teach &amp; manage daily activities online. Tabschool is a platform for educational institutions which help their students to enha...</t>
  </si>
  <si>
    <t>RS Barcoders Pvt. Ltd. is an ISO 9001:2008 certified Company. It is rapidly emerging as a smart choice for Automatic Identification Solutions. RS Barcoders Pvt. Ltd. is a leading IT solution provider and a system integrator in the field of Automatic Id...</t>
  </si>
  <si>
    <t>Learntask is the most intuitive Learning Management System (LMS) available on the market today. Setup within minutes, create your own course, training your staff, resellers, and customers. 100% Cloud-based, no software installation or specialist skills...</t>
  </si>
  <si>
    <t>Echo360 is the global leader in active learning technology. They provide lecture capture solutions that enable universal availability of lecture content. Their comprehensive solution includes video recording and streaming, video content management, aud...</t>
  </si>
  <si>
    <t>FreeTextbooks is an online platform that offers competitive pricing, guaranteed delivery, and free textbooks for students. Our network of student influencers buy, rent, and sell textbooks among their peers, eliminating the need for a traditional bookst...</t>
  </si>
  <si>
    <t>BSN Infotech is a renowned IT and staffing solutions company established in 2003. Based in Lucknow, Uttar Pradesh, India, the company specializes in website development, software development, mobile app development, call center management, digital mark...</t>
  </si>
  <si>
    <t>Ideagen is a software company that specializes in providing governance, risk, and compliance (GRC) solutions to regulated industries. Their software solutions help organizations minimize risk, strengthen compliance, and improve the accuracy and efficie...</t>
  </si>
  <si>
    <t>Higher One provides financial services and data analytics for higher education institutions and their students. Higher One has always had higher education at its core. When it was founded in 2000, Higher One’s initial goal was to create an electronic p...</t>
  </si>
  <si>
    <t>Bitblue Technology is an IT company based in Mumbai, India. They offer a wide range of services including software development, website development, database management systems, graphic design solutions, networking, system integration, VoIP, Wi-Fi, IP ...</t>
  </si>
  <si>
    <t>Momentive is an agile experience management company that delivers intuitive, AI-powered solutions for market research, customer feedback, and enterprise feedback. With over 20 years of experience and billions of real questions and responses, Momentive ...</t>
  </si>
  <si>
    <t>DunesFactory Pvt Ltd is an IT company that specializes in developing marketing tools to help businesses boost their online presence. They offer a wide range of services including software development, website development, mobile application development...</t>
  </si>
  <si>
    <t>TappnEd is an interactive video education and training platform that allows learners to answer questions 'in video', before, during, and after the video. It is a decentralized application for eLearning that acts as a monetization hub for content, a blo...</t>
  </si>
  <si>
    <t>Bakpax uses AI to read handwriting and grade assignments. We save teachers the time and trouble of grading, and give students instant feedback to increase their engagement. We can convert teachers’ handwritten content to formatted digital text that can...</t>
  </si>
  <si>
    <t>Genius Education is a company that provides student information systems for schools. Their full suite of solutions includes features for the business office, academic office, and parent involvement. The company has been working with users since 1995 to...</t>
  </si>
  <si>
    <t>uConnect is the first ever all in one virtual career center platform, enabling the modern career services professional to simplify virtual engagement. uConnect helps colleges and universities scale their impact on student success by promoting career ed...</t>
  </si>
  <si>
    <t>CodeAchi Technologies is a software company that specializes in web design, SEO, and app development. They offer a range of services including library management systems, billing and invoicing solutions, pharmacy store management with GST support, and ...</t>
  </si>
  <si>
    <t>Transparent Language is a company that provides language learning software and online courses. They offer a wide range of language learning materials in over 100 languages, catering to various sectors such as the US government, military, libraries, uni...</t>
  </si>
  <si>
    <t>Academic Earth is a platform that offers free online courses, lectures, and videos from top colleges and universities. Users can take online classes from prestigious institutions like Yale, MIT, Stanford, Harvard, and more. The company aims to provide ...</t>
  </si>
  <si>
    <t>Knowledge Avatars is a company that provides a platform for creating and publishing AI-powered personal teaching assistants called Knowledge Avatars. These avatars support various forms of media and can be used by teachers, students, businesses, and ed...</t>
  </si>
  <si>
    <t>Livinsoft is a cloud-based property management software that focuses on dormitories and student housing. It offers extensive integrations, robust solutions, and an adaptable framework designed to cater to diverse requirements. Livinsoft provides a user...</t>
  </si>
  <si>
    <t>Lido Learning is India's best Small Group Tuitions platform with classes in Maths, Science, English &amp; Coding for students in KG to Grade 12. The Lido experience includes cutting edge animated video content and gamified learning taught by India's top 5%...</t>
  </si>
  <si>
    <t>Capsim is an education technology company that provides immersive, hands-on learning experiences in a real-world environment. They offer simulation-based teaching tools and platforms for business educators and corporate trainers to engage learners in a...</t>
  </si>
  <si>
    <t>The San Joaquin County Office of Education (SJCOE) provides educational leadership, resources, and services to support schools in Stockton, Lodi, Tracy, Manteca, Ripon, Linden, and the rest of the county. With its highly regarded programs, innovative s...</t>
  </si>
  <si>
    <t>Spring Time Software Solutions Pvt. Ltd. is a Custom Software Development company based in India &amp; Canada. We design, develop &amp; deliver world class innovative, feature rich, efficient, scalable, highly accessible, cost effective software solutions that...</t>
  </si>
  <si>
    <t>AppSphere AG is a highly experienced IT consulting company with a strong focus on virtualization and cloud computing. They have been accompanying medium-sized and large organizations on their digital transformation journey for over 10 years. AppSphere'...</t>
  </si>
  <si>
    <t>Click 4 Course is an online platform that allows users to easily create and offer online courses. With Click 4 Course, users can upload their existing content, such as videos, PDFs, audio, and PowerPoint presentations, and add interaction with tests or...</t>
  </si>
  <si>
    <t>RedRock Software is a company that specializes in providing modern supply chain management software for the gaming and hospitality industry. Their web-based enterprise system offers full source to pay functionality, including e-procurement, recipe mana...</t>
  </si>
  <si>
    <t>Convergence Training is a leading provider of training content and software solutions to fit the needs of industrial operations, manufacturing, and mining workforces. They offer premium quality health and safety training courses, training management so...</t>
  </si>
  <si>
    <t>Noverant is a global leader in providing web-based information, training, and compliance management application software for highly regulated industries. Our feature-rich Learning Management System (LMS) helps organizations of all sizes implement learn...</t>
  </si>
  <si>
    <t>Grok Learning is an online platform created by educators for educators, providing a comprehensive learning and teaching experience for programming. Users can learn Python, HTML, CSS, embedded programming, and more at their own pace using the interactiv...</t>
  </si>
  <si>
    <t>Synel is the UK's leading workforce management system for businesses and supplier of biometric clocking in machines and access control systems. With over 25 years of experience, Synel develops time and attendance systems, HR software, student registrat...</t>
  </si>
  <si>
    <t>Netsweeper is a worldwide organization specializing in Content Filtering Software Solutions. They provide highly scalable content filtering and web threat solutions to protect people from online harmful content. Their AI-powered web filtering, monitori...</t>
  </si>
  <si>
    <t>Bolide Software is a software development company that specializes in creating consumer apps for Windows. They offer a range of products including movie and book cataloging software, smart duplicate removers, virtual webcam software, and video editing ...</t>
  </si>
  <si>
    <t>Brookdale offers a wide range of excellent senior living and retirement communities and senior care options, including assisted living facilities, independent living, Alzheimer's &amp; memory care, skilled nursing, and senior housing. Brookdale Senior Livi...</t>
  </si>
  <si>
    <t>Wakelet is a platform that allows users to save, organize, and share online content. It supports various types of content, including videos, podcasts, news articles, tweets, and Instagram posts. Users can organize and annotate their saved content, and ...</t>
  </si>
  <si>
    <t>An eLearning platform designed to help educators create effective online teaching platforms. Start creating your online elearning marketplace platform in minutes.</t>
  </si>
  <si>
    <t>GuestVision is a leading developer of cosmetology school management software and enterprise salon software. Their robust software provides all the tools needed to manage cosmetology schools or multi-location salons efficiently. They offer point of sale...</t>
  </si>
  <si>
    <t>CrossTec Corporation, founded in 1996 and based in Boca Raton, FL, provides sales and support to corporations, organizations, government agencies and educational institutions. As a service to our customers, CrossTec offers free pre and post sale techn...</t>
  </si>
  <si>
    <t>uLektz is India's largest AI-powered Industry Connect Platform for Higher Education. It helps students connect with peers, expert teachers, alumni, and industry professionals worldwide. By using AI, uLektz provides personalized guidance and appropriate...</t>
  </si>
  <si>
    <t>Get just in time learning with solved end-to-end big data, data science, and machine learning projects to upskill and achieve your learning goals faster.</t>
  </si>
  <si>
    <t>France Université Numérique (FUN) is an initiative of the Ministry of Higher Education and Research in France. It provides a national platform for hosting online courses from French and Francophone higher education institutions. The platform offers ove...</t>
  </si>
  <si>
    <t>Toddle is a teaching and learning platform developed by experienced educators. It streamlines curriculum planning, projects &amp; portfolios, assessments &amp; reports, and online learning all from one place. Toddle is designed for IB PYP, IB MYP, IB DP, UbD®,...</t>
  </si>
  <si>
    <t>Mango Languages is a language learning software that offers over 70 languages to explore. It is the highest rated language learning app with a 4.8-star rating on both the App Store and Google Play. The software uses a proven linguistic methodology call...</t>
  </si>
  <si>
    <t>Dataquest is an online platform that provides interactive tutorials and real-world challenges for learning data science. Users can learn Python, R, SQL, and PowerBI through hands-on exercises and projects. The platform offers a personalized learning pa...</t>
  </si>
  <si>
    <t>goFLUENT is the world's leading provider of corporate language training solutions. With over 17 years of B2B experience, goFLUENT offers customizable blended language training programs to global organizations. Their solutions combine professional langu...</t>
  </si>
  <si>
    <t>Sdui is a company that builds the operating system for digital and modern education. They provide a GDPR compliant app for schools and daycare centers, which simplifies communication and organization. The app connects teachers, parents, and children an...</t>
  </si>
  <si>
    <t>Brainscape is a web and mobile software company dedicated to helping you learn FASTER. Our customers use Brainscape to study topics as diverse as foreign languages, college courses, medical school concepts, and corporate training. Brainscape's online f...</t>
  </si>
  <si>
    <t>KESDEE Inc. is the largest provider of e-learning courses in Banking and Finance. Their catalog consists of 72 Course Libraries with 750 courses on Banking, Finance, Accounting, Risk Management, Insurance &amp; Wealth Management, spanning about 1000 hours ...</t>
  </si>
  <si>
    <t>Otus is a K-12 Student Growth Platform that supports Standards Based Grading, Common Assessment, Data Warehousing, and Progress Monitoring. It integrates student learning data from 3rd party assessment and content providers with real-time, in-classroom...</t>
  </si>
  <si>
    <t>ACTIVE Network is a cloud platform providing activity and participant management solutions for enterprises. ACTIVE Network delivers premier software solutions proven to help organizations and municipalities grow and thrive for years to come. Our indust...</t>
  </si>
  <si>
    <t>Mondly is a language learning platform that offers immersive, interactive, and fun language courses designed by language experts. With over 100 million learners from 190 countries, Mondly aims to break language barriers between people and help them mak...</t>
  </si>
  <si>
    <t>MarvelSoft is a software development company that specializes in providing administration solutions for schools, colleges, and educational institutions. Their flagship product, SchoolAdmin, is an ERP software that automates administrative activities an...</t>
  </si>
  <si>
    <t>Foxbright creates engaging websites, proprietary CMS platforms, and powerful communication tools so schools can build lasting relationships with their community. Foxbright provides website design and hosted CMS solutions to schools and businesses. With...</t>
  </si>
  <si>
    <t>MaxIT is a company that specializes in providing innovative and efficient learning solutions to corporate and higher education markets. They offer a powerful and customizable LearnerWeb Enterprise LMS that can be tailored to fit any workflow. With a fo...</t>
  </si>
  <si>
    <t>Skooler is a software company founded in Moss, Norway. We also have an office in Seattle. Our goal is to make school life easier for teachers, students, and parents. Skooler provides a complete platform for education, offering pedagogical and smart lea...</t>
  </si>
  <si>
    <t>Cravingcode Technologies Pvt is a high-quality mobile and web application company based in Mumbai. They specialize in building business-specific solutions that are tailor-made to meet the unique needs of their clients. With a team of industry experts, ...</t>
  </si>
  <si>
    <t>ComQuip, Inc. is a computer software company located in West Chester, PA. They specialize in automated scheduling for undergraduate colleges and universities, ensuring student, faculty, and room availabilities and preferences are taken into account whe...</t>
  </si>
  <si>
    <t>LMS Portals Provides a Cloud-Based Learning Management System for Businesses to Build Powerful Learning Management Portals</t>
  </si>
  <si>
    <t>EBSCO Information Services is the leading provider of resources for libraries including discovery, resource management, databases, e books, historical digital archives and more. EBSCO is also the preeminent provider of online research content for libra...</t>
  </si>
  <si>
    <t>rarome school software is a company that provides comprehensive school management software and mobile apps. Their software addresses the pain points of school authorities, particularly in fees collection. With their software, school authorities can eas...</t>
  </si>
  <si>
    <t>High-quality video screencasts and blog posts for professional Ember.js developers.</t>
  </si>
  <si>
    <t>Enterprise Hive is a social business community software and platform that provides networking and collaboration solutions for higher education institutions and businesses. Their flagship product, HiveSocial, is a cloud-based technology that allows orga...</t>
  </si>
  <si>
    <t>EduTuit is a school payment software company that provides a complete online enrollment and tuition payment solution for K-12 schools. With customization templates to fit any school business model, EduTuit allows schools to create multiple payment cate...</t>
  </si>
  <si>
    <t>Selected is a social impact organization that offers a matching platform to help teachers find jobs they love with schools and learning pods. Candidates also have access to our library of professional development resources to help them thrive year roun...</t>
  </si>
  <si>
    <t>Questionmark is an online assessment platform that helps organizations and individuals unlock their potential to deliver better performance. Trusted by the largest organizations in the world, Questionmark provides a secure and flexible solution for pro...</t>
  </si>
  <si>
    <t>ILUMNO is a strategic growth partner for high quality universities in Latin America. They provide comprehensive services and technologies to help universities modernize, expand, and provide excellent services to their students, faculty, and staff. ILUM...</t>
  </si>
  <si>
    <t>InterGuard is a remote employee monitoring and productivity tracking software. It offers features such as user activity monitoring, web content filtering, data loss prevention, and laptop recovery. The software is easy to use and can be set up in minut...</t>
  </si>
  <si>
    <t>MindEdge is an innovative learning company that specializes in higher education and professional development content and technology solutions. They have been providing high-quality online courses and e-learning solutions since 1998. MindEdge offers a r...</t>
  </si>
  <si>
    <t>Skyfactor Benchworks (formerly EBI), a Macmillan Learning Company, provides expertly crafted surveys and insights for assessing, improving, and guiding higher education student affairs and academic affairs programs. Their flagship product, Mapworks, co...</t>
  </si>
  <si>
    <t>realsmart is a learning organization that creates and shapes technology to help schools improve the way children learn. They work with over 300 schools, providing pedagogical and professional development alongside technology to support great learning. ...</t>
  </si>
  <si>
    <t>Easyclass is the new technology for teachers and students streamlining materials, assignments, tests, grades, discussions and calendar. A social Learning Management System focusing on Europe, Middle East and Asia. A free learning management system Easy...</t>
  </si>
  <si>
    <t>Busuu is a free online community for language learning. Users can access audio visual language courses and practice with native speakers. The platform offers compact lessons, expert lessons, proper grammar, and fun interactions with a community of over...</t>
  </si>
  <si>
    <t>STUDYCOURS is an education management company based out of 170 AVENUE CAPORAL CHEF ALAIN DERUY, LA CIOTAT, France.</t>
  </si>
  <si>
    <t>Atlantic Associates develops advanced software solutions for Mac and PC to automate business processes like billing, time tracking, invoicing, expense tracking, client management, contact management, and course registration. Our TimeManager and ClassMa...</t>
  </si>
  <si>
    <t>NetSupport Ltd is a leading producer of educational and corporate software solutions. With 33 years’ development expertise and 19 million users worldwide, NetSupport offers a range of products and services to help organizations manage and maximize thei...</t>
  </si>
  <si>
    <t>Simon Fraser University is a Canadian university that works with communities, organizations, and partners to create, share, and embrace knowledge that improves life and generates real change. They offer a wide range of programs and services, including ...</t>
  </si>
  <si>
    <t>Enroller.in is an online students admission software that serves as an all-in-one ERP and student admission platform. It allows educational institutes to publish online forms, accept applications, manage supporting documents, and shortlist applicants. ...</t>
  </si>
  <si>
    <t>Kids Academy is an e-learning platform that provides educational apps for children from 2 to 10 years old. They offer over 5,000 games, videos, and worksheets covering subjects like math and English language arts. The apps are designed by professional ...</t>
  </si>
  <si>
    <t>Faronics is a software product company headquartered in Vancouver, Canada, with offices in the US and UK. They deliver computer management software that helps simplify and secure multi-user computing environments with their Reboot to Restore technology...</t>
  </si>
  <si>
    <t>PraxiLabs is a virtual 3D science lab that delivers accessibility, affordability, and engagement to educational institutions. Our dedicated team of programmers and education specialists is committed to continuously improving and enhancing the user expe...</t>
  </si>
  <si>
    <t>SpeedExam is an online exam software that provides a comprehensive platform for conducting assessments, quizzes, and exams. It offers a range of features including test creation, exam monitoring, certificate generation, and extensive analysis. The soft...</t>
  </si>
  <si>
    <t>Empowering Educators | Prepaze ensures that its educational technology products and services are user centric and simple to access and use by educators and learners. See how we strive to transcend teaching and learning experiences. Private lessons with...</t>
  </si>
  <si>
    <t>ELL Technologies specializes in language learning solutions by combining content with technology to deliver a complete language program for institutions and students. They offer over 4,000 hours of effective language learning content and an advanced Le...</t>
  </si>
  <si>
    <t>Unibuddy is a scalable recruitment platform that helps colleges, schools, institutions, and universities engage more students, increase admissions, and transform marketing efforts. It connects prospects with students and staff through shared experience...</t>
  </si>
  <si>
    <t>Techlead is an information technology and consulting company that provides custom software solutions for various business segments such as Finance, Banking, Insurance, Retail, Transport, Education and Social sectors. They specialize in image processing...</t>
  </si>
  <si>
    <t>ALL In Learning is a company that provides an economical, simple, and powerful solution for educators to gather standards-based assessment data on a daily basis. They are dedicated to helping teachers improve their use of technology by applying the lat...</t>
  </si>
  <si>
    <t>MIT Education Solutions is a company that provides education technology solutions to help schools and colleges accelerate their digital transformation. They offer a wide range of solutions to streamline the learner journey, assist with decision making,...</t>
  </si>
  <si>
    <t>ClassOwl is a Learning Management System designed to simplify classroom management and increase student engagement through interactive assignments. It is an interactive planning app teachers use to communicate directly with students to stay on track an...</t>
  </si>
  <si>
    <t>OWL Testing Software is a premier provider of affordable Web based testing and assessment systems for academia, government, and business users. OWL's intuitive test authoring and exam management solutions are easily adaptable for measuring and evaluati...</t>
  </si>
  <si>
    <t>What if every student had the tools to succeed? Introducing Learning Relationship Management (#LRM): scaling goals, learning plans, and coaching to all students</t>
  </si>
  <si>
    <t>Make smarter people decisions using skill data. DoSelect helps companies make better hires, every time. Your Human Decisions Partner. Skill Assessment Platform for Recruitment and L&amp;D Across the employment life cycle. Trusted by 4000+ Clients Assessmen...</t>
  </si>
  <si>
    <t>Intervention Compass is an education software company that aims to improve school culture, student character, and safety. They provide Student Relationship Management software to simplify and sustain support processes. Their software allows all stakeho...</t>
  </si>
  <si>
    <t>Read Naturally is a company that provides research-based reading interventions and programs to help struggling and developing readers improve their literacy skills. With over 20 years of experience, Read Naturally offers supplemental intervention and a...</t>
  </si>
  <si>
    <t>Edficiency is a company that provides intervention scheduling software for middle and high schools. Their software allows users to create daily flex schedules quickly and easily, saving time for teachers and administrators. The software maximizes the u...</t>
  </si>
  <si>
    <t>Mangahigh is a British company based in London, England, dedicated to the creation of digital resources for teaching and learning mathematics through playful and competitive games for schools. They provide an adaptive maths platform that supports teach...</t>
  </si>
  <si>
    <t>SysClass is a Learning Management System (LMS) that offers online corporate and academic training. It allows teachers, professors, instructors, schools, universities, training centers, and companies to post and manage online courses. SysClass is a comp...</t>
  </si>
  <si>
    <t>RANDA Solutions is an INC. 500 software firm based in Nashville, TN serving the public education sector. RANDA’s tools for administrators and teachers aggregate and manage many types of education intelligence including standard testing results, formati...</t>
  </si>
  <si>
    <t>Pupil Asset is a school management information system (MIS) and pupil tracker software that helps schools save time, money, and improve student outcomes. Their secure tracking and management system allows schools to easily manage, collect, and analyze ...</t>
  </si>
  <si>
    <t>EZappt is a company that specializes in customer flow optimization. They provide queue management, online scheduling, and customer waiting room tracking &amp; kiosk applications. Their flagship product is an enterprise online appointment scheduling, tracki...</t>
  </si>
  <si>
    <t>James.Games is a game-driven learning platform that makes training attractive, exciting, and unforgettable through games. The platform offers short casual games that players can quickly master, allowing them to concentrate fully on training questions. ...</t>
  </si>
  <si>
    <t>Functional Solutions is an Australian owned and operated IT company providing state-of-the-art products and services to libraries in all sectors of the Asia Pacific reigon. With over 25 years experience we continue to push the boundaries of the library software market by providing revolutionary web-based software that runs on any smart device, low bandwidth mobile networks, as well as high quality, educational video and audio content. We are looking to transform the libraries of yesteryear into modern, fully-integrated Central Learning Hubs.</t>
  </si>
  <si>
    <t>DigitalCrafts is the top rated coding bootcamp in Atlanta and Houston, and is amongst the best reviewed programming schools in the country. DigitalCrafts offers intensive classroom experiences for full and part time students, transforming beginners int...</t>
  </si>
  <si>
    <t>KnowledgeCity.com is an online employee training platform created to improve productivity and help you manage your organizational training. With more than 25,000 video tutorials and counting, our Learning Library is the perfect solution for your online...</t>
  </si>
  <si>
    <t>codeSpark Academy is a coding app for kids that teaches them the basics of computer programming. The app, designed for kids ages 5-9, uses a game-based approach to make learning fun and engaging. Through the app, kids can learn real code using a propri...</t>
  </si>
  <si>
    <t>Thinkster is the best place on the web for tutorials and screencasts covering the best tools, libraries, and frameworks for modern JavaScript web developers. They implement educational science to teach Angular, React, .Net, RxJS, Vue, Swift, MEAN, and ...</t>
  </si>
  <si>
    <t>Biblioscape - bibliography software for researchers to generate citations and a bibliography in APA, MLA, etc. - The best reference manager for Windows.</t>
  </si>
  <si>
    <t>PlanetSpark is an online learning platform that offers live 1:1 classes to K8 learners on public speaking and creative writing skills. They also provide a scientifically designed math program for pre-teen kids, aligned with the school curriculum. Plane...</t>
  </si>
  <si>
    <t>Pryor Learning Solutions is a leading company in the learning industry, offering comprehensive, affordable, and convenient business, compliance, and safety training. With over 40 years of experience, Pryor has helped more than 11 million people reach t...</t>
  </si>
  <si>
    <t>Jumbula is the top online registration software for classes, camps, and after school programs. Its powerful, scalable, and secure platform makes registration easy. Jumbula is a powerful all in one platform fit for organizations of any type or size. Whe...</t>
  </si>
  <si>
    <t>Xello is engaging college and career readiness software that unlocks every student’s potential by opening their eyes to future possibilities and equipping them with the self knowledge, skills and confidence to build actionable plans for future success....</t>
  </si>
  <si>
    <t>Gradeazy is an online test platform that offers proctoring services, vernacular support, white labeling, and API integration. It provides a platform for institutes and businesses to conduct online proctored exams and assessments. The company aims to co...</t>
  </si>
  <si>
    <t>Intellipaat is a global online professional training provider. We offer some of the most updated, industry-designed certification training programs in Big Data, Data Science, Artificial Intelligence, and 150 other top trending technologies. Our courses...</t>
  </si>
  <si>
    <t>Thomson Reuters is a multinational media and information firm that provides professionals with the intelligence, technology, and human expertise they need to find trusted answers across the financial and risk, legal, tax and accounting, and media markets.</t>
  </si>
  <si>
    <t>BestBookBuddies is a social network of book lovers, connecting readers, authors, publishers, and librarians. It automates libraries with free hosting, maintenance, and upgrades across the world. BestBookBuddies is a platform of globally connected autom...</t>
  </si>
  <si>
    <t>Coursio is a Swedish startup that provides a simple publishing service for education-oriented content and courses. They help publishers, influencers, and education companies build and scale their own education business online.</t>
  </si>
  <si>
    <t>One-stop solution for all your teaching worries. With multiple user-friendly features, host and manage your classes by downloading WISE App today!</t>
  </si>
  <si>
    <t>WhiteHat Jr is an online platform that offers live online coding, math, and music classes for kids. They provide a proprietary, activity-based curriculum with real-time instruction to teach kids logic, structure, sequence, and algorithmic thinking. Thr...</t>
  </si>
  <si>
    <t>Achieve3000 is a company that provides differentiated and personalized digital learning solutions for students in grades PreK-12. They believe in the potential of every student to achieve more and are dedicated to helping students read, write, and lear...</t>
  </si>
  <si>
    <t>SafetyNow is a leading provider of safety training solutions. With over 90 years of experience in the industry, we offer a comprehensive online platform that helps reduce the risk of injuries, regulatory violations, and escalating expenses. Our trainin...</t>
  </si>
  <si>
    <t>Cybint Solutions is a global cybersecurity education company that focuses on reskilling the workforce and upskilling the industry in cybersecurity. They offer cybersecurity training solutions for businesses and their teams, as well as cybersecurity sol...</t>
  </si>
  <si>
    <t>RaiseMe is a platform that allows high school students to earn micro scholarships for college based on their achievements in school and life. Starting as early as 9th grade, students can earn scholarships for each of their achievements throughout high ...</t>
  </si>
  <si>
    <t>Laboratory Consultation Services, Inc. is a leading provider of state mandated courses. Our online courses are accredited and affordable.</t>
  </si>
  <si>
    <t>Code NC Software is a software development outfit. We deliver Custom built software, Web applications and Websites to various clients, ranging from individuals to corporate bodies.</t>
  </si>
  <si>
    <t>Brent Ozar Unlimited is a boutique consulting firm specializing in SQL Server consulting and training. Their highly specialized experts focus on diagnosing and resolving tough database issues, making Microsoft SQL Server faster and more reliable. They ...</t>
  </si>
  <si>
    <t>Class Composer is an online tool to help elementary schools make better student placement decisions. Our software program helps elementary schools create positive learning environments and streamline student placement tasks. With Class Composer, school...</t>
  </si>
  <si>
    <t>Aviso Retention is a student retention software solution that helps colleges improve student outcomes. It is a holistic student success solution for higher education institutions. Aviso empowers advisors, engages students, and boosts retention and inst...</t>
  </si>
  <si>
    <t>Sanjieke Information Consulting (sanjieke.cn) is a company that provides ICT services and consultancy.</t>
  </si>
  <si>
    <t>EduGorilla is an online education platform that offers a wide range of products and services to help students succeed in their exams. They provide video courses, study notes, books, test series, and daily updates for over 1,500 exams, including SSC, Ci...</t>
  </si>
  <si>
    <t>Directive Consulting is a Digital Marketing company that specializes in SEO, PPC, Analytics, Content Creation, and Social Advertising. We're the performance marketing agency built for tech companies. Start generating revenue today with our proven Custo...</t>
  </si>
  <si>
    <t>Partners4Results is an integrated data platform for learning that helps K-12 schools improve student outcomes. Their software allows schools to aggregate, analyze, interpret, and visualize data to create a data-driven framework for exceptional performa...</t>
  </si>
  <si>
    <t>Blocksi is a company that provides internet filtering and web control solutions. Their products include a web filtering and parental control application that protects employees, students, and families from accessing bad content. They offer cloud-based ...</t>
  </si>
  <si>
    <t>LAMS is a revolutionary new tool for designing, managing and delivering online collaborative learning activities. It provides teachers with a highly intuitive visual authoring environment for creating sequences of learning activities. These activities can include a range of individual tasks, small group work and whole class activities based on both content and collaboration. LAMS International is the organisation that provides a range of services built around the LAMS software. These services include; technical support, hosting, training, integration and software development.</t>
  </si>
  <si>
    <t>Circuit simulation software for STEM works online, Simulate and troubleshoot broken circuits in a rich simulation environment, easy to learn.</t>
  </si>
  <si>
    <t>APL nextED is an academic operations platform that brings academic teams together. It is a centralized, integrated, flexible, and affordable platform for managing workflows, data, and reporting. APL nextED links faculty and student data to optimize tea...</t>
  </si>
  <si>
    <t>Edupac Software Support Services (edupac.co.za) is an international leader in education software, providing online EMIS and LMS solutions. Their integrated and secure online School Management Information Software Solution offers administration, finance...</t>
  </si>
  <si>
    <t>Eximius Infotech Pvt Ltd is a Mumbai based Product Development company engaged in development of Healthcare &amp; wellness Applications for various clients. Our expertise lies in efficient web &amp; application software development in languages such as ASP. Ne...</t>
  </si>
  <si>
    <t>Appimagine is a leading software solutions and consulting company provide services across Custom Software, Cloud Consulting, Web &amp; Mobile App Development. App Imagine is a leading software services, solutions and consulting partner for customers across...</t>
  </si>
  <si>
    <t>Infintrix Global is a bespoke software solutions company that advises and consults various clients across the world for development and implementation of custom software applications. Infintrix has wide array of services across various industries spann...</t>
  </si>
  <si>
    <t>Tigernix is a Singapore based Enterprise Software Solution Provider. We provide ERP, CRM, School Management System, EAM System, Training System, WMS, HMS, etc. Tigernix is one of the leading Singapore software companies and software development provide...</t>
  </si>
  <si>
    <t>Skool Master is introduced to modernize today's education system. Providing an edge over others, this software lets you manage and organize every single activity, effectively and efficiently. With its effective use, school administration can now focus...</t>
  </si>
  <si>
    <t>a smart system, to manage your smart campus</t>
  </si>
  <si>
    <t>MasterSoft is a leading education ERP software provider in India with 2000+ clients. We provide customized and reliable ERP solutions to the educational sector exclusively. Our e-Governance Solutions are used by 1500+ educational campuses across India....</t>
  </si>
  <si>
    <t>Redefining ERP Solutions</t>
  </si>
  <si>
    <t>Esteem Soft Limited is a software company established in 2011 with the aim to provide effective &amp; robust software that will meet the customers needs. We streamline operations and boost efficiency for organizations across healthcare, education, and smal...</t>
  </si>
  <si>
    <t>MySchoolWorx is a classroom management system and school administration software that simplifies classroom tasks and increases parent engagement. It offers features such as enrollment, assignments, real-time grades, and parent communication. The softwa...</t>
  </si>
  <si>
    <t>First Quadrant Solutions is an analytics driven mobile solutions company with a focus on creating intelligent mobile based products that leverage analytics and user behavior patterns to provide business insights. First Quadrant's flagship product 'Sqy!...</t>
  </si>
  <si>
    <t>Sapphire Software Solutions is a web and mobile app development company based in India and the USA. With over 12 years of experience, they offer reliable and affordable services to businesses of all sizes, from startups to enterprises. Their services i...</t>
  </si>
  <si>
    <t>Kats Infotech is a leading technology company that offers a wide range of solutions for software, web, and mobile development. With over 12 years of experience, we specialize in providing ERP solutions for various industries such as print, logistics, s...</t>
  </si>
  <si>
    <t>Skolaro is an All in One solution with 50+ modules to manage your school efficiently. Trusted by 20,000 schools across the world. It comes up with web portal and mobile app and helps manage the entire needs of the school on a single platform. #1 School...</t>
  </si>
  <si>
    <t>Ayotree is a cloud-based school management software that helps traditional and online schools manage scheduling, attendance, payments, and virtual classrooms.</t>
  </si>
  <si>
    <t>SkoolApp is a comprehensive School Management Software which works through the Web and Mobile App. It offers tremendous benefits for School, Teachers, Parents, and Students – with seamless communication that is Current, in Real time, Secure, stored on ...</t>
  </si>
  <si>
    <t>Redox Systems Pvt Ltd., a Delhi (India) based Company, provides Offshore Software Development, Software Outsourcing, Offshore Outsourcing, Website Design and Web Application Development Services to Clients Globally. Some of our focus industries include...</t>
  </si>
  <si>
    <t>winnou.com is a Hyderabad based technology solutions firm providing SaaS based 'on demand' complete and world class software solutions to schools and colleges. Their homegrown product, onEdu, is a comprehensive school and college management (ERP) syste...</t>
  </si>
  <si>
    <t>CollPoll is a digital campus platform for higher education institutions. They offer AI-driven campus automation, digital learning, and analytics solutions. Their platform helps institutions transform their key academic and administrative processes. Col...</t>
  </si>
  <si>
    <t>DevsZone is a web and software development company based in Bangladesh. They provide a wide range of services including web designing, web development, website maintenance, software development, SEO, logo design, and web banner design. They also offer ...</t>
  </si>
  <si>
    <t>Allovue is an education finance software company that provides user-friendly applications for school districts to allocate, budget, and manage resources efficiently and equitably. Their flagship product, Balance, allows district officials, principals, ...</t>
  </si>
  <si>
    <t>Edumarshal is a school management software company that provides advanced and user-friendly ERP solutions for schools and colleges. With over 45+ modules, Edumarshal helps educational institutes efficiently manage their activities. The software offers ...</t>
  </si>
  <si>
    <t>Class Systems is a leading provider of administration software systems and management software solutions for language schools, international training colleges, and institutes. With over 30 years of experience, Class Systems is used by more than 250 sch...</t>
  </si>
  <si>
    <t>EduHappy is a schools management and learning management system (LMS) that provides an automated and integrated management system for schools. It allows schools to connect all their campuses in different locations into one system and streamline their p...</t>
  </si>
  <si>
    <t>Website Designing &amp; Development Company in Delhi, India Hindsoft is the leading website designing , website development &amp; SEO Company in Delhi, India. Get effective and affordable website designing solutions. HindSoft Technology Pvt. Ltd. is a company ...</t>
  </si>
  <si>
    <t>Applane is a cloud-based ERP platform company that provides integrated software solutions for managing organizational functions. Their platform, built on the MEAN stack, enables product evolution and customization at a 10x speed. They offer an educatio...</t>
  </si>
  <si>
    <t>BBA Solutions excels in providing books to College and University students at low prices. We understand that Higher Education is expensive. By providing low cost textbooks, we can help lessen the financial stress of College.We work with universities in...</t>
  </si>
  <si>
    <t>Parallel Campus is a cloud-based application that provides comprehensive ERP solutions for schools, universities, colleges, and institutes. It offers features such as online applications, attendance management, library management, time table management...</t>
  </si>
  <si>
    <t>MyClassboard is India's leading school management software designed for students and teachers. It is a cloud-based service that helps school administrators streamline school operations and enhance learning. With over 3000 educational institutions world...</t>
  </si>
  <si>
    <t>Search Engine Optimization (SEO), SMO, Reputation Management, Web Development, Digital Marketing, School ERP Solutions: GESCIS Technologies Private Limited</t>
  </si>
  <si>
    <t>AYN InfoTech Limited is a fast-growing IT company located in Pune, India. We provide innovative technology solutions and consulting services to help clients create and execute digital transformation strategies. Our team of technology experts understand...</t>
  </si>
  <si>
    <t>Flipscool is a School Management Software. It is Specially designed to streamline the paperless administration of schools and educational institutions. It consists of various modules that greatly help the teachers and staff in maintaining student records, academic history and other essential student information.</t>
  </si>
  <si>
    <t>Pateast is an all-inclusive yet uncomplicated School/Institute Management ERP solution. It is deployable for any School/Educational Institution, irrespective of the Curriculum &amp; Language it follows as it is customizable. Being a Cloud-based SaaS soluti...</t>
  </si>
  <si>
    <t>Vanco Payments is a technology leader specializing in payment and donation processing and education administration software. They serve more than 40,000 customers in education, faith-based organizations, nonprofits, and professional services markets. V...</t>
  </si>
  <si>
    <t>genie infotech pvt ltd is product based it company located in rajkot,gujarat.one of our product called "iqra school erp" which cover almost every need of any schools,colleges,or institutions.our aim is to remove the gap between organization and parents/guardian.</t>
  </si>
  <si>
    <t>EduAdmin is a comprehensive suite of software programs designed specifically for school administration. It offers 16 administration modules and additional add-on programs. The software is web-based, mobile-friendly, and can be accessed on any web-enabl...</t>
  </si>
  <si>
    <t>VB eLabs Pvt (vbelabs.in) is a company that provides the Best School ERP called USM and USMConnect. Their software is secure and customizable, making it suitable for all levels of schools and colleges. The Ultimate School Manager and USMConnect mobile ...</t>
  </si>
  <si>
    <t>Cloudlogic Technologies is a global software development company. We primarily focus on Cloud Solutions AWS and Microsoft Azure, Google Cloud Custom Software development, Mobile Application , Web application, ERP and CRM development. Cloudlogic Technol...</t>
  </si>
  <si>
    <t>Shaurya Software Pvt (shauryasoft.com) is a company that specializes in providing school ERP software and services. Their flagship product, Cloud9 School ERP, is a fully web-based school management system with over 100 built-in features. It is designed...</t>
  </si>
  <si>
    <t>Rārangi Utu-ā-Mātauranga – Education Payroll Ltd delivers an accurate, timely, and secure payroll service to New Zealand schools. They are responsible for paying around 97,000 teachers and support staff in approximately 2,500 schools every fortnight, t...</t>
  </si>
  <si>
    <t>Ireava is an educational product company that provides software solutions to educational institutes such as schools, colleges, and coaching centers. They offer a School Software ERP that helps manage various aspects of educational institutions. Additio...</t>
  </si>
  <si>
    <t>MDplus EHR is an electronic medical record software. A cloud based solution to practice health services. 100% safe and secure to store health information!</t>
  </si>
  <si>
    <t>Cloud S M Solutions is an information technology and services company based out of Cloudsym Solutions Skf Colony Chinchwad, Pune, Maharastra, India.</t>
  </si>
  <si>
    <t>MyBudgetFile is a cloud-based budget platform designed to simplify budget development and resource planning for K-12 school systems. It connects individual department and school budgets into a single district budget, allowing for better budgets to be c...</t>
  </si>
  <si>
    <t>Dataman is a topmost Software Development Company based in Kanpur, India. They offer a wide range of IT services including software development, web design, Android and iOS app development, and mobile app development. With over 30 years of experience, ...</t>
  </si>
  <si>
    <t>TES Software is a company that provides excellent software and support for schools. They offer a range of products and services including support ticket management, help desk solutions, remote support, accounting software, time clock systems, and onlin...</t>
  </si>
  <si>
    <t>Virgosys is a rapid growth mobile application development company. Virgosys has a dedicated team for mobile application development having a vast experience in providing native Android and iOS solutions. Virgosys is one of the best IT companies in Bang...</t>
  </si>
  <si>
    <t>Triz Innovation Pvt Ltd is a leading technology company that provides end-to-end learning solutions and integrated business applications to government organizations, academic institutions, and enterprises worldwide. They offer educational software and ...</t>
  </si>
  <si>
    <t>School Alarm is a school management software and system designed for small and medium schools worldwide. It handles all school-related activities in a convenient and hassle-free manner. It is used by leading colleges, schools, institutions, research ce...</t>
  </si>
  <si>
    <t>Finance Manager is a company that has been providing New York State school districts with superior fund accounting and administrative software since 1991. Their flagship product, nVision, takes school business management to the next level with powerful...</t>
  </si>
  <si>
    <t>Harris School Solutions offers a full suite of integrated K-12 school nutrition management solutions, student information systems, software for school financial management and human resources, designed to meet the evolving needs of educators and admini...</t>
  </si>
  <si>
    <t>Pintek is an Indonesian Fintech company providing loans which only focus in EDUCATIONAL sector. Our mission is to enable students on all levels of education by providing affordable loans to their families. We service all educational expenses from kinde...</t>
  </si>
  <si>
    <t>A software development startup.</t>
  </si>
  <si>
    <t>PeopleAdmin is a recognized leader in Talent Management solutions specifically designed for Higher Education, Government and K 12. We help our customers build better organizations so they can build a better future. The company’s unique web based soluti...</t>
  </si>
  <si>
    <t>Achieve Technology provides software specifically designed for independent schools. Our comprehensive suite helps schools improve efficiency, accuracy and communication. Even better, our modular technology allows you to add applications only as you nee...</t>
  </si>
  <si>
    <t>We offer the leading language school and agency management software. Choosing our all-in-one, cloud-based software will render managing your language school or agency smarter, faster and much more efficient. Thebing Software includes a variety of beneficial aspects that will save you time and money and help you grow your business. Here are some of the great features you can look forward to: • 100% cloud-based software that requires no installation or maintenance • Secure access from anywhere • Modular structure to match your needs and budget, from Enquiries to Accounting. • Easy communication with students, teachers and partners • Useful reporting tools • Online registration and enquiry forms for your website (no more double entries) • Manage different users and access rights • Mobile app for your students (24/7) • Cloud based in US and EU We at Thebing Software have a young and dynamic team with more than 15 years’ experience in the field of language school and agency software development. Currently more than 1000 users are working with Thebing Software on a daily basis in various parts of the world. Don't miss the opportunity to have a look at our software by scheduling a presentation and receiving a demo login!</t>
  </si>
  <si>
    <t>Best Web Development company, Hire Dedicated Developers in India Hire a Dedicated Developer in India? Whatever business you're in, rococo's Industry expert Developer assists companies going from startups to large enterprises to accomplish their busines...</t>
  </si>
  <si>
    <t>Tes is a company dedicated to supporting teachers worldwide. They provide a wide range of products and services to help educators excel in their careers. This includes teaching resources, school software, and a magazine with award-winning journalism fo...</t>
  </si>
  <si>
    <t>SchoolTonic is a school management software and school management system that provides a complete school ERP software to manage various aspects of school administration. It offers features such as admission management, attendance tracking, examination ...</t>
  </si>
  <si>
    <t>Torsh is a professional learning platform for educators. They provide an easy-to-use platform that gives school leaders and educators access to tools, resources, and data needed to set, track, and reach professional learning goals. Their flagship produ...</t>
  </si>
  <si>
    <t>Ed admin is an all-in-one school management software that offers 50 different modules covering everything from financial to academic, communication, staff management, and more. It is a browser-based software application that streamlines and simplifies ...</t>
  </si>
  <si>
    <t>Streamlining financial relationships between schools and students/parents.</t>
  </si>
  <si>
    <t>Compass Education is an information technology company that provides a web-based school management system. Their software product, Compass, connects every facet of a school community, simplifying complex tasks such as attendance, student management, ev...</t>
  </si>
  <si>
    <t>The domain name schoolmanager.eu is for sale. Make an offer or buy it now at a set price.</t>
  </si>
  <si>
    <t>TS School is a software company that provides educational facilities with a comprehensive software application. The application includes 15 free basic modules and 43 comprehensive modules, making it a top choice in the supply chain of educational appli...</t>
  </si>
  <si>
    <t>Smart Pupils is a smart cloud-based one-point solution for school management. It is a dedicated platform that completely automates educational institutes by integrating all modules to streamline educational processes. Smart Pupils offers interactive le...</t>
  </si>
  <si>
    <t>HR Software Solutions Pvt. Ltd. (HRSS) is a leading software development company established in 2008. They offer a range of products and services including HR Payroll, School Software, Hospital Software, Mobile App Development, and Web Development. Wit...</t>
  </si>
  <si>
    <t>PDExpress® is the leading provider of web-based professional development and staff information management software for educational organizations. Their products are currently supporting over 200 educational organizations in 30 states. They specialize i...</t>
  </si>
  <si>
    <t>Edunext Technologies Pvt. Ltd. is a technology company catering to educational institutions. The company is founded by people with proven experience and in-depth understanding of education enterprise with expertise in technology. Our mission is to help...</t>
  </si>
  <si>
    <t>Technix India is a software company that provides custom software development, web design, digital marketing, and IT consulting services to small businesses. They aim to save customers money on IT costs while delivering high-quality services.</t>
  </si>
  <si>
    <t>Rushda Softwares is a Web and Software Development Company in Moradabad, Uttar Pradesh, India. We Develop Software &amp; Website according to the client requirement.</t>
  </si>
  <si>
    <t>Optimal Solutions is a leading technology integrator in West Michigan, specializing in network infrastructure, wireless, VoIP, IP Video Surveillance, and Network Storage. They are also the developers of eVideon, a suite of IPTV and interactive media ma...</t>
  </si>
  <si>
    <t>Skoolmanager is a company that provides free school management software. They offer a customized school software that is ISO 27001:2013 &amp; ISO 9001:2015 certified. Their school management ERP solution is powerful, secure, ad-free, and easy to use. Skool...</t>
  </si>
  <si>
    <t>Breen Systems Management, Inc. is an independent developer and reseller of specific market software. Our larger markets include the granite, healthcare, distribution, construction and fuel industries as well as schools, credit union, and human resource...</t>
  </si>
  <si>
    <t>VolkSoft is a leading provider of technology for Business Correspondents, Microfinance Institutions, Private Banks, and Payment Banks. They offer a comprehensive automation suite for educational institutes called EzSchool, which includes a sophisticate...</t>
  </si>
  <si>
    <t>Intouch Quality Services Pvt. Ltd. is a Delhi-based IT company that offers a complete solution for web development, web hosting, and online marketing. They provide services such as custom web development, e-commerce development, mobile app development,...</t>
  </si>
  <si>
    <t>Classlife Education is an all-in-one education management platform that provides academic management, virtual campus, sales, financials, and student information services. We simplify the work of educational institutions by offering a comprehensive solu...</t>
  </si>
  <si>
    <t>School Business Services is a leading global specialist in providing support services and products to the education sector. SBS are one of the UK’s leading suppliers of education support services with a portfolio that includes the full spectrum of ICT,...</t>
  </si>
  <si>
    <t>Zippro System is a top-notch mobile app, web, and software development company. They are focused on becoming a leading software solutions and IT integration services provider. With headquarters in Manchester, UK, and regional offices in France, Nigeria...</t>
  </si>
  <si>
    <t>College management software enables colleges and universities to manage operations with convenience through a single integrated platform. Ask for college automation software.</t>
  </si>
  <si>
    <t>Scientific Study is a company that provides cloud-based school ERP software services. They offer a range of products and services including school management software, branded school phone apps, digital libraries, admission lead generators, online clas...</t>
  </si>
  <si>
    <t>Infinite Campus is a comprehensive, web-based K-12 student information system that provides real-time access to special education, instruction, curriculum, assessment, state reporting, data warehousing functionality, and more. With over 20 years of exp...</t>
  </si>
  <si>
    <t>Integrated Educational Information &amp; Management Software Eduwonka offers a fully integrated suite of tools for educational management, student information and collaboration for educators! Intuitive software for smarter schools. Drop us a line to find o...</t>
  </si>
  <si>
    <t>Entab Infotech Pvt Ltd is an India based Software Development Company specialized in providing web-based ERP solutions for Educational Institutes. They offer School Management Software and Mobile Apps for schools, including features such as attendance ...</t>
  </si>
  <si>
    <t>Global Infoventures Pvt. Ltd.'s Education ERP Software is the best software for University , colleges , schools, universities and coaching institutes in India, provided by the best ERP company Global Infoventures Pvt. Ltd.</t>
  </si>
  <si>
    <t>Pelagian Softwares is an emerging organization in the arena of Information Provider &amp; Software Development. They offer a variety of software solutions for Hotel, Restaurant, Tour &amp; Travel, Mines &amp; Clay, Photo studio &amp; Lab, Retail Mart, and Wool &amp; woole...</t>
  </si>
  <si>
    <t>EduKool is one-of-its-kind application that encompasses every aspect of managing a school, or even a chain of schools, through a single dashboard.</t>
  </si>
  <si>
    <t>Appsar Technologies was conceived with a thought of infusing technology driven efficiency and smartness in our education institutes. Today, our solutions ranges from a One Stop School ERP system to Personalized Smart School Mobile App for Parents. Digital distribution and access to Homework to Real time Online Tests for students. We strive to be a catalyst in your quest for 'Smart School'. Our solutions help enterprises find new and efficient ways of working. Saves Paper, Time &amp; Money. Our team consist of dynamic individuals with a diversified wealth of experience, who share passion for all things digital. We are a company with integrity and deliver what we promise.</t>
  </si>
  <si>
    <t>Curacubby is a tool that helps optimize operations and finance for education, recreation, and family service programs helping you save money and time. Curacubby provides FREE software to preschools to help efficiently manage tuition collection and invo...</t>
  </si>
  <si>
    <t>Edstart is a leading technology and financial services company providing funding and payment services for education. We offer fee management solutions to help schools improve their finances and efficiency, and flexible payment plans for parents to help...</t>
  </si>
  <si>
    <t>Hyniva is a Business Consulting &amp; Technology firm that helps solving business challenges for global Banking &amp; Finance, Insurance, Healthcare and Educational organizations. Hyniva has proprietary products and solutions in these industry segments, specia...</t>
  </si>
  <si>
    <t>ESKADENIA Software is a world-class software vendor that provides best-in-class business systems and cloud solutions in the fields of telecommunications, enterprise, insurance, education, healthcare, and internet. With over 140 employees and sales acti...</t>
  </si>
  <si>
    <t>Synapse Softech Pvt. Ltd. is a software development company that specializes in web development, web design, and offshore development services. They provide custom software development services and offer solutions in the field of web-based solutions, E...</t>
  </si>
  <si>
    <t>DigitalEdu IT Solutions Pvt Ltd is a company that specializes in digital transformation and campus automation ERP for universities, colleges, and schools. They offer intelligent, integrated, and fully managed IT solutions as a service. The company focu...</t>
  </si>
  <si>
    <t>PCR Educator is a school information management system and website software provider. They offer online school management software that integrates all school data into a single database, from public websites to finance and fundraising. Their cloud-base...</t>
  </si>
  <si>
    <t>Foradian is a leading Education ERP Software Provider for K12 &amp; Higher Ed institution. We provide most affordable, customizable &amp; easy to use ERP solution. World's leading provider of enterprise solutions for education institutions. Our products are us...</t>
  </si>
  <si>
    <t>Schoolsoftwares.co.in is a company that provides open source school ERP software with source code. Their software helps schools manage daily operations such as student details, time table design, attendance, fees transaction, exams and results, employe...</t>
  </si>
  <si>
    <t>Eloit Innovations is a leading provider of school management systems and academic ERP solutions. Their flagship product, Edisapp, is equipped with over 130 modules, features, and functions to streamline school operations and processes. In addition, Elo...</t>
  </si>
  <si>
    <t>iKolilu is a Software as a Service (SaaS) platform that revolutionizes education and streamlines administrative processes for schools. It offers a complete set of modular software applications that automate school information systems, eliminating redun...</t>
  </si>
  <si>
    <t>Eduxpert is a school management software that provides a simple and efficient school management system ERP. It offers features such as school accounts management, fee management, transportation management, library management, admission management, atte...</t>
  </si>
  <si>
    <t>PrimeMove Technologies Pvt. Ltd is a company formed by experienced entrepreneurs with a global outlook of success. The company has four divisions: Travel &amp; Tourism, Integrated farming, Information Technology, and Media &amp; Entertainment. The Information ...</t>
  </si>
  <si>
    <t>Neolite Infotech is a mobile app development company in Mumbai that also specializes in software development, website designing, digital marketing, and SEO services. They offer customized solutions to meet the needs of their clients. With a focus on cr...</t>
  </si>
  <si>
    <t>Insto Technologies is a web development and software development company that provides web services in application development, designing, hosting, SEO, internet marketing, and data warehousing.</t>
  </si>
  <si>
    <t>SmartClass Educational Technologies is a company that has been developing cloud-based school management systems since 1998. They have worked with hundreds of schools, universities, charity foundations, and private educational courses to provide the bes...</t>
  </si>
  <si>
    <t>school-college.com provides a Complete School Management System and software. The best software available in 100 plus modules covers all the processes covered in School.</t>
  </si>
  <si>
    <t>Software: School Administration and Student Information System customized to meet the needs of your School</t>
  </si>
  <si>
    <t>XIPHIAS Software Technologies Pvt Ltd is a high-tech enterprise integrated with development, branding, manufacture, support, and marketing of KIOSK systems. They provide customized kiosks for clients offering different alternatives to match the applica...</t>
  </si>
  <si>
    <t>Mushroom Softech Private Limited is a company that specializes in providing school and college management software solutions. Their software, eSchool, is used by educational institutions worldwide for administration and management-related activities. T...</t>
  </si>
  <si>
    <t>JIL Information Technology (JILIT) is a CMMI Level 3, ISO 9001:2015 &amp; ISO 27001:2013 certified integrated business Solution Company. They provide a wide range of IT services and solutions to government organizations, academic institutions, and enterpri...</t>
  </si>
  <si>
    <t>Adept Business Solutions is a fast growing, Dubai based Business Solutions provider, specialized in providing Business Applications for Small to Enterprise level Companies in the Middle East. With highly experienced consultants at the helm as founders,...</t>
  </si>
  <si>
    <t>iSAMS is a leading school management information system (MIS) that provides a suite of apps and portals to feed vital information to teachers, parents, and students. It is a cloud-based software that helps schools manage every area of school life, incl...</t>
  </si>
  <si>
    <t>Rudra Softech is a leading ERP developer in Yii Framework, offering enterprise solutions, college management systems, and development on open source technology. With expertise in PHP, MySQL, HTML5, CSS3, Ajax, and jQuery, we have over 2 years of experi...</t>
  </si>
  <si>
    <t>Tranqueel Softwares is the fastest growing IT Company which was incorporated with the aim of providing high quality Softwares &amp; Web Applications using Industry's best Standards and Technology. We offer Customize Software Solutions, Web based ERP Softwa...</t>
  </si>
  <si>
    <t>MGRM Net Limited is India’s leading e Governance technology company. It markets and implements its state of the art e Governance Systems and Services under an exclusive license from its technology parent, MGRM Technologies, LLC., USA. MGRM Net has uniq...</t>
  </si>
  <si>
    <t>TechnoVista Limited is a leading software development company, specializing in desktop and web-based applications and solutions for large, medium, and small enterprises. With many years of experience in the industry and a deep expertise in government a...</t>
  </si>
  <si>
    <t>Inside Edge Systems Inc is a financial services company based out of 10 Fresenius Rd, Westport, Connecticut, United States.</t>
  </si>
  <si>
    <t>Altredo is a company that provides a range of financial services and software products. They offer forex prediction software, stock prediction software, forex trading robots, binary options trading signals software, and binary options autotrader. Their...</t>
  </si>
  <si>
    <t>Guidewire Software is a leading provider of software solutions for the Property and Casualty (P&amp;C) insurance industry. We offer a comprehensive technology platform that combines core processing, data and analytics, and digital engagement capabilities. ...</t>
  </si>
  <si>
    <t>HPC Sphere Pvt. Ltd. is an Indian startup company that provides services and solutions in and around Financial Technologies. The company engages in research, development, consulting, and training in the field of trading all across the globe. IT Service...</t>
  </si>
  <si>
    <t>Ways2Wealth is a free roboadvisor that provides professional scientific research and reinvented passive investment strategies. They offer financial services such as wealth management, financial advice, roboadvisor, and portfolio management. Ways2Wealth...</t>
  </si>
  <si>
    <t>Digiterre is a software and data engineering consultancy that enables technological and organisational transformation for many of the world’s leading organisations. We envisage, design and deliver software and data engineering solutions that users want...</t>
  </si>
  <si>
    <t>Torstone Technology is a leading global provider of cross asset securities and derivatives post trade processing technology. They offer a simplified post trade processing solution that helps financial firms reduce costs, achieve greater control, minimi...</t>
  </si>
  <si>
    <t>Powerful and secure productivity tools for regulated industries. Scrypt, Inc. harnesses the cloud to deliver applications that help customers improve communications, streamline workflow, and improve the vital exchange of information. They have an unwav...</t>
  </si>
  <si>
    <t>4th Story is a company that provides a suite of automated trading and analysis products for brokers, hedge funds, and institutional traders. Their products are highly customizable and offer a wide range of order types and matching algorithms. With mult...</t>
  </si>
  <si>
    <t>Profile Software is a specialised financial software solutions provider with offices in key financial centers and global presence. Profile Software provides leading technology solutions and services to the Financial and Banking industry serving over 25...</t>
  </si>
  <si>
    <t>Risk Control Limited is a leading independent firm of quantitative risk specialists based in London. Risk Control assists major international institutions by advising on risk methodology and implementation and by supplying bespoke risk software. We aim...</t>
  </si>
  <si>
    <t>Finance Unlocked is the world’s first comprehensive, on demand video delivered learning platform built specifically for finance professionals. The company offers a range of courses, including curated video courses led by industry experts, certificate p...</t>
  </si>
  <si>
    <t>Damco Solutions is a trusted Software Services and Technology solutions company offering product engineering, emerging tech, mobility, digital transformation, and more. We are a global technology and digital transformation company focused on delivering...</t>
  </si>
  <si>
    <t>Intralinks is the leading FinTech platform for secure document sharing and collaboration. Learn how we can add efficiency and security for M&amp;A, Banking and Securities, and Alternative Investments. Intralinks is a trusted global leader for providing sec...</t>
  </si>
  <si>
    <t>Personal Capital is a leading digital wealth management firm that provides a range of financial services and tools to help individuals organize and manage their finances. With our free software, users can easily track and monitor their various financia...</t>
  </si>
  <si>
    <t>OpEff Technologies is a financial technology consulting company that provides technology consulting services to hedge funds, private equity firms, asset management companies, prime brokers, and fund administrators. Their mission is to revamp the techno...</t>
  </si>
  <si>
    <t>Finiata is a fast-growing company that provides working capital financing for freelancers and SMEs. They offer a flexible credit line and smart cash flow solutions, allowing business owners to focus on what matters. Finiata's platform uses automated da...</t>
  </si>
  <si>
    <t>Audit Applications is a company that provides a fully automated cloud-based solution to replace the manual audit confirmation process, improving the quality of the audit confirmation process while saving time and money.</t>
  </si>
  <si>
    <t>CenturionCARES is a systems integrator that automates communications to optimize efficiency, enhance customer service, and maximize budgets. They provide a suite of innovative products and solutions designed to automate any organization’s communication...</t>
  </si>
  <si>
    <t>infocomsystems.com iREACH health information management systems, JACS judicial docket management, financial risk management systems, customer service systems and custom software development solutions from Infocom Systems. Software Development</t>
  </si>
  <si>
    <t>BPMLinks is a next generation technology company that offers a comprehensive range of services designed to help businesses succeed in the digital age. They provide services such as Data Analytics, Digital Transformation Blueprint, Enterprise PMO, and r...</t>
  </si>
  <si>
    <t>R.J. O'Brien &amp; Associates LLC is the oldest and largest independent futures brokerage and clearing firm in the United States. They provide a full range of services to the industry’s largest global network of introducing brokers (IBs) and to commercial,...</t>
  </si>
  <si>
    <t>Prime Factors is a global leader in applied data protection software, helping to secure an open and collaborative digital world. We simplify the complexities of data security with encryption, tokenization, data masking, and cryptographic key management...</t>
  </si>
  <si>
    <t>Noventia Oy – Helpotamme hankinnan hommia. Kaikki ajantasaiset tiedot toimittajista yhdessä paikassa. Parempi läpinäkyvyys toimittajatietoihin organisaation sisällä. Sähköinen tarjouspyyntö on nykyaikainen tapa hoitaa kilpailutuksia. Huutokaupat tehost...</t>
  </si>
  <si>
    <t>Paygilant is a revolutionary frictionless digital banking and payments anti fraud company, designed for the new Fintech era. Mobile based fraud detection with a frictionless payment experience that drastically reduces operational costs. With our 20+ ye...</t>
  </si>
  <si>
    <t>True Wealth is a Swiss online wealth management platform based in Zurich. They offer intuitive, transparent, and cost-efficient investment strategies using ETFs. Their services include digital asset management, with a focus on Säule 3a Wertschriften, a...</t>
  </si>
  <si>
    <t>Passfeed is a leader in providing innovative commerce &amp; financial technology solutions to businesses worldwide. Passfeed’s leading SaaS platform has combined the best of revolutionary digital banking and payment solutions for SMBs, all in one easy to u...</t>
  </si>
  <si>
    <t>Harness the power of your social network to promote your best skills and attributes. Connect with others in a more meaningful way. Social Discovery Platform Capital Markets</t>
  </si>
  <si>
    <t>Algomi is a software company that provides technology to bond market participants to improve their workflow and liquidity. Algomi creates the network that enables all market participants to intelligently harness data to make valuable financial trading ...</t>
  </si>
  <si>
    <t>LendingFront provides banks and other credit providers with the most up-to-date lending technology to originate, underwrite, and service small business loans. Their cloud-based, white-labeled technology platform eliminates friction, frustration, and ri...</t>
  </si>
  <si>
    <t>Sofon is a leading supplier of innovative standard software for Guided Selling. Sofon enables you to set up your quotation and contracting process intelligently by analyzing your customers’ needs and finding suitable solutions. Sofon provides software-...</t>
  </si>
  <si>
    <t>GiniMachine provides dedicated decision making software for business predictions – from banks and lenders to telecom companies and auto dealers. No code AI for data predictions within minutes. Enhance your decision making process with cutting edge AI a...</t>
  </si>
  <si>
    <t>BetaSmartz is a leading provider of next-generation business-to-business hybrid digital investment software. They offer automated investment platforms that construct goal-based portfolios using sophisticated algorithms for institutions, advisers, SMSFs...</t>
  </si>
  <si>
    <t>FinFolio is a company that provides investment portfolio management software for investment advisors and professional wealth managers. Their software allows advisors to report, rebalance, trade, bill, and host mobile-ready client portals. With a single...</t>
  </si>
  <si>
    <t>Smart Communications is a leading technology company focused on helping businesses engage in more meaningful customer conversations. Its Conversation Cloud™ platform uniquely delivers personalized, omnichannel conversations across the entire customer e...</t>
  </si>
  <si>
    <t>FintechOS is the global leader in fintech enablement, with a mission to make fintech innovation available to every company. The FintechOS platform simplifies and accelerates the launching, servicing, and expansion of financial products and services, he...</t>
  </si>
  <si>
    <t>MProfit is a comprehensive tech solution for investors and investment professionals to seamlessly manage multi-asset investments. It offers a multi-asset portfolio tracker that allows users to consolidate investments in stocks, mutual funds, bonds, NPS...</t>
  </si>
  <si>
    <t>Decentro is a fintech company that provides simple and automated APIs for payments, KYC, and lending. They offer open banking APIs that allow businesses to launch their products 10X faster. Their platform, trusted by over 800 businesses globally, provi...</t>
  </si>
  <si>
    <t>Hypto is a banking and fund transfer platform in India that provides the best fund transfer and payment APIs with the highest success rate at the cheapest cost and instant onboarding. They offer web services, open source connectors, and finapps to auto...</t>
  </si>
  <si>
    <t>Eurobase International is a software and service provider to financial institutions in over 25 countries. They provide enterprise-wide solutions for (re)insurance companies, banks, and other financial institutions as well as IT recruitment services.</t>
  </si>
  <si>
    <t>Aptitude Software is a specialist financial management software company that helps enterprise CFOs achieve financial control. They offer finance transformation solutions that drive growth, efficiency, and sustainability. Their flagship product, Fynapse...</t>
  </si>
  <si>
    <t>Automated Intelligence is a Microsoft Gold Partner that provides software and services to help organizations manage their information effectively. They specialize in cloud migration, data analysis, and data governance. Their solutions enable organizati...</t>
  </si>
  <si>
    <t>CRMIT Solutions is a pioneer in delivering cloud-based customer experience (CX) consulting and solutions. With 200+ certified customer relationship management (CRM) consultants and over 250 successful CRM deployments across 25+ countries, CRMIT Solutio...</t>
  </si>
  <si>
    <t>MFSYS Software and Systems (Pvt) Ltd. specializes in developing and implementing a wide range of enterprise software applications and technologies specifically for the financial industry, with the major focus being on Microfinance and Banking. They off...</t>
  </si>
  <si>
    <t>Founded in 1976, CGI is among the largest IT and business consulting services firms in the world. With 70,000 professionals serving clients from hundreds of locations worldwide, CGI is a leading IT and business process services provider focused on bein...</t>
  </si>
  <si>
    <t>Financeit is a market leading point of sale financing provider servicing the home improvement, vehicle and retail industries. Financeit’s innovative cloud based technology makes it easy for merchants to increase close rates and transaction sizes with a...</t>
  </si>
  <si>
    <t>CapitalVia Global Research Limited is a SEBI registered stock advisory company that provides investment advisory services. They offer forex and commodity trading signals, expert guidance by certified professionals, and stock market recommendations base...</t>
  </si>
  <si>
    <t>Triquesta is a software company providing leading edge technology for organizations in commodity finance. Triquesta is a financial technology company, embracing the sole focus on collateral management, risk management and compliance solutions. Through ...</t>
  </si>
  <si>
    <t>Finastra is one of the largest fintech companies in the world, offering the broadest portfolio of solutions for financial institutions of all sizes. Finastra provides the broadest portfolio of financial services software in the world today—spanning cor...</t>
  </si>
  <si>
    <t>Trading Technologies is a SaaS technology platform provider to the global capital markets industry. The award-winning TT platform connects to the world’s major international exchanges and liquidity venues in listed derivatives alongside a growing numbe...</t>
  </si>
  <si>
    <t>CREALOGIX is a Swiss based software company that specializes in digital banking and wealth management solutions. They offer a range of services aimed at helping financial organizations enhance their customer experience and provide innovative digital so...</t>
  </si>
  <si>
    <t>DbCom is a consulting company that offers a wide range of services in system integration, IT services, and IT consulting. They provide solutions in database and cloud migration technologies to help businesses drive their growth. With their Paperless Co...</t>
  </si>
  <si>
    <t>FundCount is a company that offers powerful tools for investment management and partnership accounting. They provide software solutions for portfolio managers, accountants, and fund administrators. Originally developed for the hedge fund market, FundCo...</t>
  </si>
  <si>
    <t>Options Trading and Portfolio Investment Analysis and Design Tools by Peter Hoadley. Includes software for options analysis, asset allocation, portfolio optimization and analysis, risk management, value at risk (VaR), volatility and correlation estimation, realtime data, and much more.</t>
  </si>
  <si>
    <t>HOWLAND INTERNATIONAL, INC. is a company based out of 355 FALLING WATERS DRIVE, POINCIANA, Florida, United States.</t>
  </si>
  <si>
    <t>MYOB is a leading provider of business management solutions that have helped more than a million businesses in Australia and New Zealand. MYOB helps businesses of all kinds and sizes, delivering software and services that simplify accounting, payroll, ...</t>
  </si>
  <si>
    <t>Fisa Group provides integrated technology solutions for the financial services industry. We are proud to have generated lasting business impact on over 100 projects in 12 countries over the past 20 years. We have the experience necessary to understand ...</t>
  </si>
  <si>
    <t>CrediFi is a Big Data platform serving the CRE Finance market, with data on over 2.3M properties and over 2.5M CRE loans (and growing!)</t>
  </si>
  <si>
    <t>SAMT AG is a Swiss independent asset management company. They provide scientific-based sophisticated solutions for different account levels in the Robo Advisor Industry. Their services include a free self-advice service for smaller accounts and the opt...</t>
  </si>
  <si>
    <t>Payment Components is a B2B solution provider for Payments &amp; Open Banking. Our range of products supports from high street banks to innovative FinTechs. We have componentized our solutions, offering an agile approach for those who need to manage the ev...</t>
  </si>
  <si>
    <t>Fino Paytech is a leading branchless banking network that provides alternative banking channels and technology solutions for banks, financial institutions, government, and insurance companies. With robust in-house technology and a versatile operations ...</t>
  </si>
  <si>
    <t>Nirvana Solutions is a NYC-based financial software company that provides affordable cloud-based, integrated, and customized solutions for Asset Managers, Asset Owners, and Service Providers. They offer real-time portfolio management solutions to hedge...</t>
  </si>
  <si>
    <t>Bitsy is a prospect and client engagement platform built for financial advisory firms. Simplify your growth efforts with a fast, secure platform proven to get you results.</t>
  </si>
  <si>
    <t>RPM Risk &amp; Portfolio Management AB (rpm.se) is a specialized investment manager focusing solely on CTA and Global Macro strategies. Since the company was founded in 1993, they have been helping institutional investors diversify their traditional invest...</t>
  </si>
  <si>
    <t>V1 Ltd is a global provider of document management, purchase management, expenses management, professional services automation and learning &amp; training management software that enables both public and private sector organisations to streamline their bus...</t>
  </si>
  <si>
    <t>OpenMarkets Australia is a premier wholesale share trading API partner and one of Australia's largest retail brokers. They provide API and white label solutions for fintechs and AFSLs, including fund managers, advisers, and planners. OpenMarkets is a M...</t>
  </si>
  <si>
    <t>TechFinancials is a leading global technology and solutions provider of simplified trading technology. Since its inception in 2009, TechFinancials has developed a powerful trading platform with a simplified end user trading experience to approach the m...</t>
  </si>
  <si>
    <t>Hum Capital is a funding platform that connects great companies with the right capital, engineered to value a company’s potential over social proof, and performance over vanity metrics. We help private companies get the clearest picture of their value,...</t>
  </si>
  <si>
    <t>Governance.com is a Low Code Business Process Management platform that helps businesses in the asset management industry to optimise business processes through automation. Connect data, processes, and people across organisational silos and make your da...</t>
  </si>
  <si>
    <t>Xignite is a leading provider of cloud-based market data solutions. They offer a wide range of APIs that enable companies to consume, centralize, distribute, and optimize access to real-time market and reference data. Their APIs power mobile financial ...</t>
  </si>
  <si>
    <t>Envestnet is a financial technology company that provides a suite of web-based financial planning and retirement planning software products. Their software includes goal planning, insurance needs analysis, asset allocation, and estate planning tools. E...</t>
  </si>
  <si>
    <t>DealRoom is a premier M&amp;A platform that provides project management software for corporate development executives, investment bankers, and private equity firms. The software offers intuitive tools for pipeline management, diligence, integration, and di...</t>
  </si>
  <si>
    <t>Galeo provides customized wealth care services for all your assets, financial and non-financial, by leveraging their wealth tech solutions. They are a fully independent organization without any conflict of interest as they do not manage nor sell any fi...</t>
  </si>
  <si>
    <t>ndgit connects banks and insurances with digital providers and innovative fintechs. The repeatedly awarded open finance platform supports financial service providers in their greatest strategical and technological challenge. It accelerates the creation...</t>
  </si>
  <si>
    <t>Pluang is a financial technology company that offers a diverse range of investment products and services. Users can invest in various asset classes such as US stocks, US stock indexes, gold, cryptocurrencies, and mutual funds. The platform provides adv...</t>
  </si>
  <si>
    <t>Capital Banking Solutions is a leading provider of end to end, integrated banking software for businesses across Europe, Africa, the Middle East and the Americas. The company offers a suite of integrated and modular products for retail, corporate and p...</t>
  </si>
  <si>
    <t>Quantifi is a provider of risk, analytics and trading solutions for the global financial markets and commodities industries. Quantifi's integrated framework delivers accurate analytics, comprehensive risk management, cross asset trading, front to back ...</t>
  </si>
  <si>
    <t>LMAX Group is a global financial technology company that operates a leading institutional exchange for FX and delivers transparent, fair, precise, and consistent execution. They provide a level playing field to all market participants and are the leadi...</t>
  </si>
  <si>
    <t>Corvee is a company that provides advanced tax planning software and solutions. They offer a suite of solutions designed to empower accounting and tax professionals in building, growing, and optimizing their firms. Their offerings include tax planning ...</t>
  </si>
  <si>
    <t>Istra is a cutting edge technology and analytics company applying its intellectual capital in the field of financial markets. Founded in 2008, Istra has grown rapidly to become a leading automated trading firm. The heart of our company is a dynamic tea...</t>
  </si>
  <si>
    <t>BondCliQ is a solution specifically designed to optimize credit market data for all market participants. The BondCliQ Data Dashboard is an operating system for credit market data, providing customizable tables, visuals, and charts across multiple sourc...</t>
  </si>
  <si>
    <t>Optherium Labs is a blockchain technology company that offers an ecosystem of products and services powered by Optherium blockchain, AI, and biometrics. They provide a white label Neobank for enterprises, allowing businesses to use their technology und...</t>
  </si>
  <si>
    <t>findCRA is a research engine that puts CRA first. They provide an intuitive software platform for banks to find and research CRA aligned nonprofits, build performance context, and get answers to CRA questions. Their proprietary process aggregates data ...</t>
  </si>
  <si>
    <t>Zil Money is a platform that provides the best payroll solution by credit card. It allows users to pay bills, invoices, mortgages, rent, taxes, inventory, and other business bills using their credit card to extend float. Zil Money also offers online ch...</t>
  </si>
  <si>
    <t>ETNA Software Corp. is one of the world’s leading financial software solutions and technology services providers. They offer a white label trading platform for online brokers and digital advisors, providing customizable solutions for online brokerage, ...</t>
  </si>
  <si>
    <t>Captools/net Investment Portfolio Software Captools Company is an independent investment portfolio performance tracking software company. We provide Captools/net software support to financial advisors. CAPTOOLS COMPANY is a private financial accounting...</t>
  </si>
  <si>
    <t>Formula Stocks is a service that provides high-quality stock recommendations and portfolio management. Their algorithmic investing approach uses AI, fundamental, and quantitative analysis to forecast which stocks will go up before they do. The intellig...</t>
  </si>
  <si>
    <t>StockLight is the premier stock investing app in Australia. It is available on iPhone, iPad, and Android devices. It is the number one stock market investing app for iOS and Android in Australia. With StockLight, users can track their portfolio, resear...</t>
  </si>
  <si>
    <t>Forexware is a unique full service forex trading technology and advisory leader providing end to end forex software solutions and liquidity to FX brokerages, introducing brokerages, banks, financial institutions and money managers around the world. Whe...</t>
  </si>
  <si>
    <t>Openlink is a company that provides software solutions and support services for trading, risk management, financial and operations professionals.</t>
  </si>
  <si>
    <t>Charles River Development is a leading provider of solutions and services that automate multi-asset front and middle office investment management functions. They cater to institutional, wealth, and alternative managers, as well as asset owners and insu...</t>
  </si>
  <si>
    <t>MortgageHippo is a fintech company offering a comprehensive suite of web and mobile ready products white labeled for mortgage lenders. Our digital platform allows lenders to deliver an intuitive, smooth and efficient borrower experience, improve borrow...</t>
  </si>
  <si>
    <t>TAINA Technology is a Regulatory Technology business that specializes in automated validation and compliance of FATCA and CRS Tax Forms. Their platform helps financial institutions save costs, reduce risks, and improve customer experience. TAINA's focu...</t>
  </si>
  <si>
    <t>SSP Limited is a leading global supplier of general insurance solutions. They help insurers and brokers operate more efficient businesses by providing a range of technology systems and software for the insurance industry. Their solutions include policy...</t>
  </si>
  <si>
    <t>CFX Markets is the trading platform for alternative assets, including public non listed REITs and BDCs. CFX provides an open and secure network to facilitate secondary market transfers of private securities in alternative asset classes. We bring the op...</t>
  </si>
  <si>
    <t>Dion Global Solutions is a leading financial technology company that provides integrated software solutions for financial institutions worldwide. They offer a range of solutions including wealth management, retail advisory, tax reporting and compliance...</t>
  </si>
  <si>
    <t>Tagit is a leading digital banking solutions provider based out of Singapore. The company works closely with clients to develop and implement a holistic roadmap that is aligned to their business objectives and brings its digital strategy to life. Tagit...</t>
  </si>
  <si>
    <t>ProcurePort is a procurement and sourcing software company that provides world-class technology and services to assist Global 1000 and other Mid-Size Companies with managing their spend and automating their procurement processes. Their intuitive procur...</t>
  </si>
  <si>
    <t>Konsileo is a commercial insurance broker that uses data and technology to prioritize people and customers. They have over 35 years of experience in protecting businesses and mitigating risks. Konsileo offers a range of specialist insurance products ta...</t>
  </si>
  <si>
    <t>Limina IMS is a company that provides modern IBOR, compliance, and portfolio management software to support the asset management industry. Their open platform, Limina Investment Management Solution (IMS), helps asset managers overcome fragmented workfl...</t>
  </si>
  <si>
    <t>Monster Lead Group is a data-driven marketing company and developer of marketing and sales technology. They specialize in direct mail marketing, lead generation, and sales enablement for mortgage businesses. With their proprietary technology and predic...</t>
  </si>
  <si>
    <t>MarketAxess is a leading electronic trading platform for global fixed income. They provide advanced technology and comprehensive data to open the marketplace for all participants. Their platform allows institutional investors and broker dealers to trad...</t>
  </si>
  <si>
    <t>Better Risk Scoring, Fraud Detection and Marketing Campaigns Enhance risk, fraud, and marketing decisions with advanced behavioural data analytics and insights based on smartphone and web metadata. Revolutionary credit scoring for emerging markets.Cred...</t>
  </si>
  <si>
    <t>D3 Banking Technology reduces the cost and complexity of digital banking by providing a scalable single code base solution for consumers and small businesses. Their platform can be accessed via various devices and offers a consistent user experience. T...</t>
  </si>
  <si>
    <t>Die Börsenampel verbindet die Zeichen des Börsenmarktes, interpretiert sie mit ausgeklügelter IT und gibt eindeutige Handlungssignale. Das System der Börsenampel wird seit März 2014 in einem Fonds, dem Börsenampel Fonds Global (WKN: 976326), umgese...</t>
  </si>
  <si>
    <t>Pit.AI Technologies is a company that specializes in solving intelligence for investment management. They combine cutting-edge AI research with powerful computing to automatically mine profitable trading strategies in financial markets. Their proprieta...</t>
  </si>
  <si>
    <t>Lenox Park Solutions is a financial technology company that leverages technology and data science to eliminate biased decision-making and capital allocations. They provide cloud-based CRM and investment collaboration software platforms for the asset ma...</t>
  </si>
  <si>
    <t>PitchBook is a leading data software provider for professionals in the venture capital, private equity, and mergers and acquisitions industries. They offer a suite of award-winning software applications called the PitchBook Platform, which provides acc...</t>
  </si>
  <si>
    <t>Ebury is a fintech company specialized in international payments, collections, and foreign exchange services. It offers financial solutions aimed mainly at SMEs and midcaps. Ebury offers foreign exchange activity in over 130 currencies for both major a...</t>
  </si>
  <si>
    <t>Acuris powers business growth for financial and professional services firms worldwide, through subscription based digital services. Strengthen compliance and manage risk with in depth legal insight and advanced due diligence. Specialist news, research,...</t>
  </si>
  <si>
    <t>Orion Advisor Technology is a tech powerhouse, designed to bring together leading edge technology and wealth management. Through an all in one advisor platform, Orion powers success of growth focused advisors, helping them compete more successfully. We...</t>
  </si>
  <si>
    <t>Jane Street is a quantitative trading firm and liquidity provider with a unique focus on technology and collaborative problem solving. As a market maker and liquidity provider, Jane Street trades a wide range of assets at competitive prices, including ...</t>
  </si>
  <si>
    <t>Morningstar is a leading provider of independent investment research in North America, Europe, Australia, and Asia. They offer an extensive line of products and services for individual investors, financial advisors, asset managers, retirement plan prov...</t>
  </si>
  <si>
    <t>Modern Banking Systems is a leading provider of core banking processing solutions. Essentia, our real-time core banking software, delivers profitability, efficiency, and security. We offer Service Bureau, Hosted, and In-House data processing alternativ...</t>
  </si>
  <si>
    <t>Riskturn is a web application for strategic portfolio planning, enterprise risk management, and structured finance, boosted by a Monte Carlo Simulation. It aims to enhance decision making by forecasting the impact on financials and ESG risks of investm...</t>
  </si>
  <si>
    <t>Fern Software is a leading provider of banking software for inclusive financial institutions. With offices and partner organizations spanning six continents, Fern Software offers a range of IT services and consulting, including microfinance core bankin...</t>
  </si>
  <si>
    <t>Expenzing offers an end to end suite of software for strategic sourcing, procurement, budget control, travel expense &amp; accounts payable helping organisations digitally transform the finance function. We help CFOs and CPOs reduce spend and increase prof...</t>
  </si>
  <si>
    <t>Refinitiv is one of the world’s largest providers of financial markets data and infrastructure. With over 40,000 customers and 400,000 end users across 190 countries, Refinitiv powers participants across the global financial marketplace. They provide i...</t>
  </si>
  <si>
    <t>CR2 is a leading global channel banking software provider that delivers digital and ATM technology to financial institutions in more than 60 countries. They offer a comprehensive suite of retail banking solutions, including ATM, Internet, Mobile, Kiosk...</t>
  </si>
  <si>
    <t>Debt Settlement Software, Student Loan Consolidation Software, Lead Management Software, Mortgage Software Leading CRM and Lead Management Software. Leadsconnection provides Cloud Based Crm solutions for businesses of all sizes working within multiple ...</t>
  </si>
  <si>
    <t>Snap Projections is a financial planning software company that provides easy-to-use and highly flexible software for Canadian financial advisors, planners, and wealth managers. The software helps advisors grow their assets under management (AUM) and re...</t>
  </si>
  <si>
    <t>ieDigital is a digital banking solutions provider that helps banks and financial services companies enhance their customer-facing digital platforms. They offer a digital experience platform that allows for rapid updates and customization of digital ser...</t>
  </si>
  <si>
    <t>SalesPage is a company that helps asset managers with intelligent distribution by using data to connect investment products to clients who would benefit from them most. They provide a distribution data platform, solutions, and services that help client...</t>
  </si>
  <si>
    <t>Kwanti is a company that offers comprehensive portfolio analytics in an easy-to-use package designed for financial advisors and investment managers. Their web-based solution helps with prospect conversion, client acquisition and retention, model manage...</t>
  </si>
  <si>
    <t>MatchMove is one of the world's fastest growing and most disruptive fintech companies in digital payments and next generation banking. Put a bank in any App with the MatchMove Bank OS. MatchMove is Singapore’s fastest growing tech company, providing en...</t>
  </si>
  <si>
    <t>TSS Consultancy Pvt (trackwizz.com) is a fast-growing technology solutions provider for the financial industry. They offer financial risk management strategies and solutions to keep businesses financially secure. Their experienced team provides tailore...</t>
  </si>
  <si>
    <t>FlexTrade is the industry pioneer and global leader in execution and order management trading systems for equities, FX, options, futures, and fixed income. They provide algorithmic trading platforms and execution systems for equities, foreign exchange,...</t>
  </si>
  <si>
    <t>Seeking Alpha is a platform for investment research, with broad coverage of stocks, asset classes, ETFs and investment strategy. It is the premier website for actionable stock market opinion and analysis, and vibrant, intelligent finance discussion. Se...</t>
  </si>
  <si>
    <t>Ifinancial is a supplier of software solutions to banks and other financial institutions worldwide. They specialize in core banking, Internet and mobile banking, anti-money laundering, and cash management systems. Their primary solutions include a core...</t>
  </si>
  <si>
    <t>Otoma is a company that provides a platform for intelligent automation. Their platform allows for the implementation and testing of software applications in a faster, more efficient, and cost-effective manner. It utilizes a unique knowledge base built ...</t>
  </si>
  <si>
    <t>CSI is a leading fintech, regtech and cybersecurity partner offering today's top innovations. Computer Services, Inc. (CSI) delivers core processing, managed services, mobile and Internet solutions, payments processing, print and electronic distributio...</t>
  </si>
  <si>
    <t>S&amp;P Global is a leading provider of transparent and independent ratings, benchmarks, analytics and data to the capital and commodity markets worldwide. The Company’s divisions include S&amp;P Global Ratings, S&amp;P Global Market Intelligence, S&amp;P Dow Jones In...</t>
  </si>
  <si>
    <t>Taxjoy is a secure messaging platform for tax professionals, including CPAs, bookkeepers, and tax professionals. It allows professionals to collaborate with their clients and colleagues, increasing efficiency and helping them grow their practice. With ...</t>
  </si>
  <si>
    <t>Numerix is a leading provider of innovative capital markets technology solutions and real-time intelligence capabilities for trading and risk management. Numerix provides pricing, valuation, and risk analytics for capital markets. They offer webinars, ...</t>
  </si>
  <si>
    <t>Alternative Investment Software &amp; Investment Support | Allvue Allvue provides comprehensive alternative investment software for private equity, private debt, venture capital, fund administrators &amp; more. Software designed to help emerging VC and PE fir...</t>
  </si>
  <si>
    <t>Core Banking Solutions | Banking Analytics | NPA Management | FIBC | Micro ATM, Tablet, Smartphone Banking</t>
  </si>
  <si>
    <t>Masttro is a leading wealth tech solution that transforms complex wealth into WealthData. They provide a platform for high net worth families and family offices to communicate, manage, track, and share their wealth. Masttro aggregates, analyzes, and re...</t>
  </si>
  <si>
    <t>Bankable is a global architect of innovative digital banking solutions providing a secure and scalable middleware platform. They offer banking as a service, modular digital banking, and white label and API-based payment solutions. Their platform enable...</t>
  </si>
  <si>
    <t>SQN Banking Systems is a leading provider of hosted solutions for fraud detection and mobile capture to secure payment channels. Their fraud detection software products help financial institutions overcome the growing problem of fraud across various pa...</t>
  </si>
  <si>
    <t>GRENDEL is a company based out of 19 Rue du Musée,Buzenol, Etalle, Belgium.</t>
  </si>
  <si>
    <t>BizEquity exists to help business owners answer the most important question facing their business: 'What is my business worth?'. BizEquity is a better, cheaper and faster way to obtain business valuation estimates. Our simple 7 step online process deli...</t>
  </si>
  <si>
    <t>Axisoft is a top-notch financial technology provider in Hong Kong, Singapore, and China. Since 1998, they have been helping banks implement wealth management systems. They offer a range of IT services and consulting, including investment suitability, w...</t>
  </si>
  <si>
    <t>Pacific Fund Systems is a global leader in supporting investment fund accounting and administration. Their software, PFS PAXUS, has revolutionized the work processes of fund administrators by replacing multiple legacy systems with one integrated soluti...</t>
  </si>
  <si>
    <t>Brilliance Financial Technology (bxfin.com) is a global leader in developing and delivering best-in-breed risk-based pricing and customer profitability measurement solutions. They offer a comprehensive platform called DPX that combines bank pricing man...</t>
  </si>
  <si>
    <t>Daric is a financial technology company that provides risk management, origination, and compliance software for the financial industry. They offer comprehensive digital solutions for financial institutions in risk management and compliance, credit orig...</t>
  </si>
  <si>
    <t>Nucoro is a cloud-native savings and investment platform that enables financial institutions to build digital savings, investment, and wealth management propositions at speed and scale.</t>
  </si>
  <si>
    <t>BeeEye is a company that provides an advanced machine learning powered modeling and scoring platform called EyeOnRisk. This platform enables financial institutions to build, deploy, customize, test, validate, optimize, and monitor credit scoring models...</t>
  </si>
  <si>
    <t>UGRU CRM is a full-featured, integrated CRM for financial planners and advisors. It offers the best financial planning software and is FINRA compliant. The CRM includes sales force automation, contact management, sales forecasting, and sales pipeline m...</t>
  </si>
  <si>
    <t>EbixCash Financial Technologies is a global fintech player in the wealth, portfolio, and asset management space. They provide comprehensive technology solutions to wealth and asset management firms worldwide. Their flagship product, MoneyWare, caters t...</t>
  </si>
  <si>
    <t>Call Levels is a Singapore-based fintech startup that provides a simple and reliable mobile app for tracking and setting alerts for over 10,000 financial assets, including forex, commodities, stocks, and indices. The app allows users to monitor real-ti...</t>
  </si>
  <si>
    <t>DAVIGOLD is a fast-growing fintech start-up specializing in fully integrated Private Equity software solutions. Our innovative software is designed for Private Equity, Investment Bank, and Corporate M&amp;A departments. With our cutting-edge portfolio moni...</t>
  </si>
  <si>
    <t>Zuput provides data-driven insights for investments in high growth technology stocks. They offer a platform that helps investors make informed decisions by analyzing and interpreting data related to technology stocks. With their expertise in data analy...</t>
  </si>
  <si>
    <t>Singletrack is the #1 capital markets CRM for leading independent investment banks and research providers around the world. The #1 client engagement and analytics platform for capital markets. Singletrack Sell Side helps banks, brokers, and IRPs levera...</t>
  </si>
  <si>
    <t>Coconet Group is a leading fintech company based in Düsseldorf, Germany. With over 35 years of experience, Coconet is dedicated to building the truly digital and embedded corporate bank of the future. They offer a comprehensive platform for all corpora...</t>
  </si>
  <si>
    <t>B2B Pay is a financial technology company that provides low-fee international B2B money transfer and payment solutions for exporters. With their own virtual IBAN in Europe, users have direct access to SEPA countries, allowing them to save time and mone...</t>
  </si>
  <si>
    <t>Receivable finance and management TREFI improves access to finance and eases management of invoices for companies. It does so by providing tools for assessing risk of clients, sending invoices to client, managing the client relationship, collecting fun...</t>
  </si>
  <si>
    <t>Top10.com is a comparison platform that brings you useful top 10 lists covering a wide variety of products and services that can help you save time and money. Top10 is the new way to find your perfect hotel faster.</t>
  </si>
  <si>
    <t>Actuarial and Business Intelligence Software Provider for Non Life Insurance.</t>
  </si>
  <si>
    <t>Apiture is a company that specializes in redefining digital banking. They provide comprehensive online and mobile solutions to financial institutions, including banks and credit unions. Their mission is to empower these institutions to know and serve t...</t>
  </si>
  <si>
    <t>Digifin is a comprehensive digital account opening platform along with a back office solution. It helps users create their digital accounts within 15 minutes. Developed and refined over a period of 5 years, Digifin simplifies the account opening proces...</t>
  </si>
  <si>
    <t>Open Lending is an automated lending platform that specializes in loan analytics, risk-based pricing, and risk modeling for auto lenders. Their flagship product, Lenders Protection, is a unique auto lending enablement platform that allows lenders to in...</t>
  </si>
  <si>
    <t>SmartStream is a recognised leader in financial transaction management solutions that enables firms to improve operational control, reduce costs, build new revenue streams, mitigate risk and comply accurately with regulations. By helping its customers ...</t>
  </si>
  <si>
    <t>AccounTrex is a comprehensive portfolio management system that provides a revolutionary SaaS Back Office, Portfolio and Subscription Management solution for Syndicate Trading funds. It addresses the information technology needs of these funds, allowing...</t>
  </si>
  <si>
    <t>Clarus Financial Technology provides Analytics, Data and Research for Derivatives Markets. Unlock your enterprise and begin the journey. Fast modern analytics for Margin calculation, Scenario analysis, Hedging. Pre trade and Post trade. Access via easy...</t>
  </si>
  <si>
    <t>BetterTrader.co is a real time analysis tool for key economic events and price movements. It provides statistical trading analysis through its web and mobile app. The platform includes a calendar to track upcoming economic events, Trade Ideas to measur...</t>
  </si>
  <si>
    <t>Verity is a leading provider of research management software, data and analytics delivered through a comprehensive platform to provide best in class workflow, portfolio monitoring, and idea generation solutions to more than 350 institutional investors ...</t>
  </si>
  <si>
    <t>Blockchain Worx is a global technology innovator focused on building platforms and ecosystems that help organizations harness Web3 and Blockchain technology for Digital Transformation in the Metaverse era. Singapore headquartered global Fintech RegTech...</t>
  </si>
  <si>
    <t>Owlin is an AI platform for Third Party Risk Management and Market Intelligence. They help businesses structure news and integrate risk and market insights that may affect their organization into daily workflows. By visualizing complex data in a simple...</t>
  </si>
  <si>
    <t>GoDB Tech is an enterprise mobility company that specializes in providing mobile apps, dashboards on tablets, offline branch solutions, POS solutions for distribution, sales force automation, warehouse optimization, supplier integration, plant monitori...</t>
  </si>
  <si>
    <t>Covisum is a company that provides elite software products for financial planning. Their suite of software helps advisors and their clients create a shared vision of the future. They are passionate about improving lives through better retirement decisi...</t>
  </si>
  <si>
    <t>MeridianLink is a leading provider of digital lending solutions for banks, credit unions, and fintechs. Since 1998, they have been creating innovative technologies that transform the way financial institutions operate. Their suite of robust and secure ...</t>
  </si>
  <si>
    <t>Crowdability is a company that provides individual investors with education, information, and insight into opportunities in the crowdfunding market. They aggregate and organize deals from various crowdfunding platforms and offer data, research, and edu...</t>
  </si>
  <si>
    <t>List SpA is a leading financial technology provider that offers advanced IT solutions for the banking and finance industry. They provide high-performance, multi-asset trading solutions for market making, e-trading, and execution. Their modular electron...</t>
  </si>
  <si>
    <t>Duologi Retail Finance is the UK's fastest growing point of sale finance provider for businesses. We offer our partners an embedded retail finance solution, allowing their customers to spread the cost of their purchases responsibly. With flexible finan...</t>
  </si>
  <si>
    <t>EPIKInDiFi is a young technology company focused on building disruptive digital automation products using latest technologies such as AI and automation. Our product suite is intended to solve some of the core issues faced by the financial services Indu...</t>
  </si>
  <si>
    <t>Venture360 is a dedicated team of seasoned professionals committed to delivering premium and personalized service to the venture capital industry. Venture360 is a private equity portfolio management tool for individuals, Angel groups and venture capita...</t>
  </si>
  <si>
    <t>Aegis Custody is a fully licensed and insured digital asset custodian that provides secure, institutional grade, proprietary, integrated custodial blockchain solutions. They offer qualified custodian services, including custody, staking, and fiat to cr...</t>
  </si>
  <si>
    <t>Megasol Technologies specializes in new software technologies for private banks and their clients, for pay day loans, for payment gateways, for commodity broking, and for other depository institutions with a global clientele. Megasol Technologies provi...</t>
  </si>
  <si>
    <t>Soft FX is a fintech software development company providing comprehensive FX &amp; Digital assets trading software. Soft FX provides software and support services to both the financial services industry and crypto exchanges. They offer comprehensive softwa...</t>
  </si>
  <si>
    <t>FitSense enables Health &amp; Life insurers to personalize products and services by using app and device data. FitSense is part of the Cover-More Group.</t>
  </si>
  <si>
    <t>VeriPark is a global solutions provider enabling financial institutions to become digital leaders with its Intelligent Customer Experience suite. With its main offices located in the United Kingdom, Europe, Canada, United States, Asia, Africa and the M...</t>
  </si>
  <si>
    <t>N26 is Europe’s first Mobile Bank with a full European banking license and is setting new standards in banking. N26 has redesigned banking for the smartphone, making it simple, fast and contemporary. Opening a new bank account takes only eight minutes ...</t>
  </si>
  <si>
    <t>VoxSmart is a leading provider of mobile recording solutions for FCA regulated traders. They offer a comprehensive suite of products that help businesses monitor and analyze calls, SMS, instant messaging, and other communications sources in one platfor...</t>
  </si>
  <si>
    <t>RealtyMogul.com is a real estate crowdfunding platform that simplifies commercial real estate investing. They connect real estate entrepreneurs and investors through cutting-edge technology, offering access to vetted commercial real estate opportunitie...</t>
  </si>
  <si>
    <t>Imagineer Technology Group provides software and services to help investor relations, fund marketing, and investment management professionals effectively manage their client relationships. We offer flexible cloud, mobile, and desktop software applicati...</t>
  </si>
  <si>
    <t>Ipreo is a global provider of financial services technology, data, and analytics. Their solutions support all participants in the capital raising process, including banks, public and private companies, institutional and individual investors, as well as...</t>
  </si>
  <si>
    <t>Virtua Research is a financial services technology company that specializes in home market and competitive intelligence solutions for publicly traded companies. They offer state-of-the-art tools that empower analysts to focus on differentiated activity...</t>
  </si>
  <si>
    <t>Devexperts provides financial software and services for brokerages, exchanges, and wealth management firms in equity, options, futures, and Forex markets. They specialize in the development of highly complex software solutions for the Capital Markets i...</t>
  </si>
  <si>
    <t>VAUBAN offers venture fund and SPV setup &amp; management in a box– we handle fund formation, capital calls, legal and tax documents, and other back office services as an online service. Vauban is an online platform that makes it easy for you to raise capi...</t>
  </si>
  <si>
    <t>eVestment is a database &amp; tools for institutional asset managers, emerging managers, hedge funds, asset owners &amp; consultants covering public &amp; private markets. eVestment serves the global institutional investment community with the most comprehensive g...</t>
  </si>
  <si>
    <t>Allevo provides software solutions for financial institutions of all sizes for processing financial transactions. We promote BOOST (Banking On Open Source Technologies) in order to reduce TCO and achieve end to end interoperability across the financial...</t>
  </si>
  <si>
    <t>Soluciones informáticas para los proyectos Fintech. Conocimiento,Experiencia en Finanzas y en Tecnología. visioncredit@gregal.info #fintech #educacionfinanciera</t>
  </si>
  <si>
    <t>PayKey is an innovative Fintech company offering a unique platform of embedded banking solutions for banks and financial institutions. PayKey’s platform offers fully white label solutions allowing banks to serve a variety of financial services from pay...</t>
  </si>
  <si>
    <t>Vestmark is a leading provider of portfolio management solutions and outsourced services for financial institutions and their advisors. They offer an innovative wealth management SaaS platform that simplifies the construction and management of highly t...</t>
  </si>
  <si>
    <t>Combine your trading accounts into one trading dashboard. Compete in monthly trading contests for cash prizes. Boost performance with scenario analysis.</t>
  </si>
  <si>
    <t>Once Accounitng is a single hub to manage all your client’s books in a single location, regardless of what accounting package they have, allowing a CPA to seamlessly integrate those records into their solution suite.</t>
  </si>
  <si>
    <t>Synrgix is a company that specializes in inorganic growth strategy and synergy realization software. They help companies explore and effectively use inorganic opportunities to drive growth. Their cloud-based software and related services assist in mana...</t>
  </si>
  <si>
    <t>Bravura Solutions is a leading global supplier of software and professional services for superannuation, pension, life insurance, investment, private wealth, transfer agency, and financial messaging. They provide a range of software applications, manag...</t>
  </si>
  <si>
    <t>Forbis is a company that specializes in developing comprehensive IT solutions for the finance industry. Since 1990, they have been advancing technologies to meet the future of finance services together with their clients. Their IT solutions and service...</t>
  </si>
  <si>
    <t>Advapay is a Core Banking software vendor and fintech consulting company. Founded by banking practitioners and fintech entrepreneurs, we are unique in the way we operate. There is no other company in the fintech industry that helps fintechs on all thre...</t>
  </si>
  <si>
    <t>FINEOS is a global market leader in core insurance technology for the Group, Life, Accident, and Health industry. They provide a complete AdminSuite software solution for the life, accident, and health insurance industry. FINEOS is used by top insuranc...</t>
  </si>
  <si>
    <t>Decision Support Systems (DSS) has in-depth experience in the design, implementation, support and integration of software and hardware systems that manage business risks. From its inception, DSS has set out to improve the plight of businesses by developing software products which address risks inherent to finance, workforce and physical security field. For DSS, business solutions mean taking a comprehensive look at the business and identifying the risks that need to be managed. All its products and services are geared towards mitigating business risks and increasing predictability which will translate to profitability. With our extensive experience and expertise, DSS is sure to continue progressing in providing industry solutions for the years to come.</t>
  </si>
  <si>
    <t>Bankingly provides Digital Banking Channels for financial institutions allowing them to improve customer experience, gain new ones and save costs. Financial digital channels that you pay per real use, future proof and with the lowest time to market.Evo...</t>
  </si>
  <si>
    <t>A leading provider of asset and fund intelligence for commercial real estate. Altus Group Ltd provides independent advisory services, software and data solutions. The Company's segments include Property Tax Consulting (Property Tax); Research, Valuatio...</t>
  </si>
  <si>
    <t>We provide a suite of applications and services for both the buy and sell side industry. Provider of Hedge Fund Portfolio Management Software. With our unique experience of the Prime Brokerage and clearing flows, we have developed an intuitive product ...</t>
  </si>
  <si>
    <t>Telemet is an integrated Financial Data Platform that provides key market data, breaking news, robust analytical tools, ESG data, and in-depth industry intelligence. They offer real-time financial market quotes, news, and information, investment resear...</t>
  </si>
  <si>
    <t>Billing, Invoicing, &amp; Revenue Management Software for Financial Firms | Redi2 Redi2 Technologies creates billing, invoicing, revenue management, asset management and advisory fee billing software for the financial services industry. The leading indepen...</t>
  </si>
  <si>
    <t>Monetas is a company that is building a future of unprecedented freedom and prosperity. Their platform opens up amazing new opportunities in finance and commerce, enabling massive innovation across diverse industries. Monetas is the world's most advanc...</t>
  </si>
  <si>
    <t>EquityStat is a fintech company providing applications to assist investors in managing and tracking their investments. EquityStat's main product is a powerful yet easy to use investment portfolio application. It allows investors to manage and track the...</t>
  </si>
  <si>
    <t>BlackBoxStocks is a web and mobile-based analytical software company that provides tools for stock and options traders. Their platform uses proprietary algorithms and artificial intelligence to scan the exchanges and find the most active stocks before ...</t>
  </si>
  <si>
    <t>Intellect Design Arena is a leading financial platform for Corporate Banking, Retail Banking, Treasury Management, Central Banking &amp; Global Transaction Banking. The world's only full spectrum banking and insurance products company. Digital by Design. A...</t>
  </si>
  <si>
    <t>PortfolioShop is a leading provider of portfolio management software and solutions. With over 25 years of experience, we offer SaaS solutions to financial and investment management professionals. Our platform provides purpose-built tools for managing c...</t>
  </si>
  <si>
    <t>Simudyne is an established, high growth simulation technology company based in the City of London. Simudyne gives organizations and governments a new way to test drive their decisions and drive growth. Our scalable, enterprise ready platform is used by...</t>
  </si>
  <si>
    <t>Apcela designs and manages cloud optimized, software defined networks to improve performance and reduce latency for digitally transforming enterprises. With its award winning, global application delivery platform, Apcela enables enterprises to easily m...</t>
  </si>
  <si>
    <t>Swan is a banking platform that lets you embed banking services directly into your product in under 5 minutes. Use Swan's APIs to embed white labeled banking features like accounts, cards, and payments into your workflows and UX. Swan offers an embedde...</t>
  </si>
  <si>
    <t>SyndicateRoom is a venture capital firm that connects ambitious investors with trailblazing companies in the UK. They offer the Access EIS fund, which uses data to track and invest in startups alongside top angel investors. Investors can start with as ...</t>
  </si>
  <si>
    <t>Gold i is a global market leader in trading systems integration, specializing in MT4. They offer a variety of innovative products, including a super low latency and highly flexible Liquidity Bridge. Gold i also provides outsourced IT services for broke...</t>
  </si>
  <si>
    <t>InvestorCOM is a leading provider of regulatory compliance software and communications solutions for wealth managers, asset managers, and insurers in the financial services industry. Our innovative suite of FinTech solutions was developed in response t...</t>
  </si>
  <si>
    <t>TrustPay is a global payment service provider that offers safe and easy card payment processing worldwide. With TrustPay, businesses can receive payments from millions of Visa and MasterCard holders in over 170 currencies. TrustPay also provides a rang...</t>
  </si>
  <si>
    <t>QuickSign is a European SaaS platform that simplifies compliant onboarding for financial services. They provide a streamlined sign-in journey with only 1 API, compliant identification services across Europe, and automated document and data validation. ...</t>
  </si>
  <si>
    <t>Finologee is one of Luxembourg’s leading digital finance platform operators. The company facilitates the financial industry’s quest for optimisation and innovation with its compliant platforms and APIs for bank compliance (PSD2 for Banks &amp; CEDRS), mobi...</t>
  </si>
  <si>
    <t>TuffRisk Management is a consulting firm specializing in interest rate risk and liquidity risk management. They offer access to a team of experienced professionals who have been in the industry for over 20 years. TuffRisk works with banks and credit un...</t>
  </si>
  <si>
    <t>FA Solutions is a leading provider of cloud-based wealth management software platform for Asset Managers, Private Banks, and Family Offices. They offer a comprehensive solution that includes portfolio management, investment analysis, reporting, CRM, an...</t>
  </si>
  <si>
    <t>Bud Financial is a company that simplifies every financial decision by providing access to, enriching, and transforming financial data into actionable insights. Their AI-powered data intelligence platform enables financial institutions to turn complex ...</t>
  </si>
  <si>
    <t>Athena Systems is a boutique technology firm that develops and supports the Spark platform for asset managers. The Spark platform is a highly versatile Portfolio/Order Management Software that integrates portfolio management, trading, risk systems, and...</t>
  </si>
  <si>
    <t>enVisual3 is a wealth management compliance software that provides integrated wealth management software with full KYC compliance. It offers a range of solutions including CRM, Entity Administration, and Financials. The software is modular, allowing bu...</t>
  </si>
  <si>
    <t>Family Wealth Software for Complex Estates | Complex Interests Family wealth software used by family offices and their advisors to protect family wealth from unnecessary risk. Track every legal and financial relationship of the family estate. Store imp...</t>
  </si>
  <si>
    <t>Banno is a financial platform by Jack Henry &amp; Associates that provides data enriched web and transaction marketing services and customer analysis for financial institutions. It offers a unified, branded, and user-friendly digital banking experience bui...</t>
  </si>
  <si>
    <t>Cinnober Financial Technology is a leading provider of trading and clearing technology, serving exchanges and clearinghouses globally. They bring true innovation to demanding trading and clearing venues with solutions based on advanced technology. Thei...</t>
  </si>
  <si>
    <t>Valu8 Group is a leading European platform for accelerating Private Equity and M&amp;A deal origination. They provide a business development tool for broad and comprehensive company information for Europe. Valu8 enriches traditional data with alternative w...</t>
  </si>
  <si>
    <t>Premier partenaire français du constructeur DELL EMC, SYSTEMIC accompagne les directions des systèmes d’informations dans la modernisation de leurs infrastru...</t>
  </si>
  <si>
    <t>Layr is a modern small commercial automation solution that helps insurance brokers and agents provide small businesses with the coverage they need. With Layr, brokers and agents can offer instant quotes for insurance, manage policies online, and accept...</t>
  </si>
  <si>
    <t>TTR is a website used to quickly find Sales &amp; Use Tax Answers. TTR is a website used to quickly find Sales &amp; Use Tax Answers. Why do we need Sales &amp; Use Tax Answers? Well, to do things right, of course! As you know, all organizations buy and sell thing...</t>
  </si>
  <si>
    <t>Moneyfarm is an online investment platform that offers a range of investment solutions for different wealth goals. Backed by smart technology and the expertise of dedicated consultants, Moneyfarm provides a simple and transparent investment journey tai...</t>
  </si>
  <si>
    <t>Parilux offers unique software and outsourced middle office administration solutions for multi manager investors such as Endowments, Foundations, Pension Funds, and Fund of Funds. We can track all aspects of your portfolio (private equity, hedge funds,...</t>
  </si>
  <si>
    <t>Nasdaq is a leading global provider of trading, clearing, exchange technology, listing, information and public company services. Through its diverse portfolio of solutions, Nasdaq enables customers to plan, optimize and execute their business vision wi...</t>
  </si>
  <si>
    <t>Financial Consultancy</t>
  </si>
  <si>
    <t>GeoWealth is a financial technology and turnkey asset management platform (TAMP) for investment advisors &amp; institutional investors. Our end-to-end technology platform and TAMP for RIAs provide integrated technology, flexible investment solutions, and a...</t>
  </si>
  <si>
    <t>White Clay is a revenue improvement company that provides data aggregation, advanced intelligence, and banker tools to increase shareholder returns. They offer consulting services, custom software solutions, and a customer experience division. Their so...</t>
  </si>
  <si>
    <t>Q-Biz Solutions is a company that has been helping private equity back office teams enhance their data capture, reporting, and automation since 2009. They offer a proprietary software called PEView™, which provides easy access to all firm information f...</t>
  </si>
  <si>
    <t>DealCloud is a leading finance CRM, deal sourcing, and fund management platform. They provide a single source deal, relationship, and firm management platform for investment bankers, private equity firms, investment banks, and other investors. Their fu...</t>
  </si>
  <si>
    <t>VantagePoint is a leading provider of artificial intelligence trading software. Their patented technology is trusted by over 32,000 traders worldwide and has a market forecast accuracy of up to 87.4%. The company was founded in 1979 by Louis B. Mendels...</t>
  </si>
  <si>
    <t>iDa Mobile is a leading mobile app development company that specializes in creating innovative and user-friendly mobile applications for businesses. With a team of experienced developers and designers, iDa Mobile offers a wide range of services includi...</t>
  </si>
  <si>
    <t>Astrocyte Research Inc. is an investment technology boutique that builds full stack solutions to drive actionable insights. They provide actionable market intelligence for ETF issuers, alternative data providers, options traders, and other professional...</t>
  </si>
  <si>
    <t>Flanks is a Wealth Tech B2B service platform that automates and scales connections with custodian entities. They provide investors with a comprehensive 360° perspective on their financial landscape, empowering them to make well-informed wealth manageme...</t>
  </si>
  <si>
    <t>BankTrade LLC is a trade finance automation company that provides fully scalable enterprise-wide trade finance solutions. Their flagship product, BankTrade, has been used by over 100 trade finance banks worldwide since 1978. The company works with indu...</t>
  </si>
  <si>
    <t>Finicity is a leading cloud-based financial data aggregation and API services platform provider that drives financial software innovation. Finicity is empowering individuals, families, and organizations to make smarter financial decisions through data-...</t>
  </si>
  <si>
    <t>Paybook is a financial hub that promotes Automation, Efficiency, Collaboration and Transparency. Introducing Sync by Paybook! Through a powerful RESTful API, Sync helps developers easily integrate their software solutions with banks, credit cards, and ...</t>
  </si>
  <si>
    <t>gearsoft is a young financial software company whose primary mission is to support professionals in their daily activities with simple and efficient solutions. having a high productivity at work is vital and gearsoft is well aware of this. its products are developed with a strong focus on user-experience, design and flexibility delivering only the information you need, when you need it. in over 25 years of field experience in finance all over the world, gearsoft's founder giovanni sada has accumulated a deep knowledge in how to effectively organize, monitor, and alleviate the work load. our current focus is on portfolio management utilities and we plan to extend the spectrum of our productivity enhancement tools, merging customers' suggestions with our expertise. continuous improvement, maximum flexibility, superior customer support. in one word: gearsoft</t>
  </si>
  <si>
    <t>Norkon is a company that focuses on providing up-to-the-second data, technology, and audience engagement. They enable live news, sports, and financial market data to fuel audience engagement. Their services include empowering editorial teams to break n...</t>
  </si>
  <si>
    <t>White Label FinTech Platform to Develop and Scale Any PayTech Product | SDK.finance White label digital banking and payment software Platform for FinTechs that empowers businesses to launch and manage neobanks, ewallets, money remittance and payment pr...</t>
  </si>
  <si>
    <t>Finbox is a comprehensive toolbox for investors seeking to dominate the markets. It provides access to high-quality financial data and insights for nearly every exchange worldwide. With coverage of over 100,000 stocks on 135+ exchanges, Finbox ensures ...</t>
  </si>
  <si>
    <t>Cententia SA is a market leader in Greece in the area of Debt Collections &amp; Recoveries. They offer a comprehensive solution called AroTRON™ Collections &amp; Recoveries, which is a customer-centric platform that covers all stages of the arrears lifecycle. ...</t>
  </si>
  <si>
    <t>Vortex Engineering Pvt Ltd is an innovative and leading provider of Automated Teller Machines (ATMs) and associated services for banks. With the mission of helping banks reach out and having pioneered ATMs for deployment even in the most difficult and ...</t>
  </si>
  <si>
    <t>DocuSign is the global standard for Digital Transaction Management. They provide electronic signature and contract lifecycle management solutions that enable businesses to securely and efficiently sign, send, and manage documents from any device, anywh...</t>
  </si>
  <si>
    <t>RIA in a Box is a fast-growing financial services firm that provides regulatory compliance technology solutions for registered investment adviser (RIA) firms. They offer a range of services including registration and business planning guidance, complia...</t>
  </si>
  <si>
    <t>Obsidian creates truly intelligent investor management software that helps financial firms thrive. With a wide array of capabilities, spanning from CRM to automated reporting, Obsidian investor management software is the right fit for any type of finan...</t>
  </si>
  <si>
    <t>FiREapps, a Kyriba company, helps many of the world’s leading corporations reduce FX risk, reduce FX costs and streamline FX processes to improve financial results.</t>
  </si>
  <si>
    <t>Atom Finance is a company that brings modern UX to investing for individuals and businesses. They offer a terminal and app for investors to find, research, and monitor investments. They also provide embeddable investment intelligence for smart investor...</t>
  </si>
  <si>
    <t>iRely is a global leader in digital transformation, providing best in class software for commodity management, petroleum distribution, retail, grain operations, and agribusinesses. With nearly 40 years of experience, iRely offers end-to-end enterprise ...</t>
  </si>
  <si>
    <t>InPrivate is a software company that provides a cloud-based deal flow and CRM software for private equity firms, venture capitalists, advisors, and law firms. The platform helps users manage the investment process, track documents, monitor budgets, man...</t>
  </si>
  <si>
    <t>MSCI is a leading provider of critical decision support tools and services for the global investment community. With over 50 years of expertise in research, data and technology, we enable clients to understand and analyze key drivers of risk and return...</t>
  </si>
  <si>
    <t>Pintec InvestorRoom is a leading fintech solution provider to China business and financial institutions. They use machine learning and big data for real-time credit decisions. Pintec connects business partners and financial partners on their open platf...</t>
  </si>
  <si>
    <t>Bond Street is a startup focused on transforming small business lending through technology, data, and design. They aim to provide simple, transparent, and fair access to financing for small business owners. They are backed by renowned technology and fi...</t>
  </si>
  <si>
    <t>Arbeit is a company that provides cloud-based dialer solutions and VoIP phone systems. Their solutions facilitate efficient communication with consumers, clients, and team members. They have developed an innovative TCPA compliant contact solution that ...</t>
  </si>
  <si>
    <t>KGiSL is a BFSI centric multiproduct Enterprise Software company focused on Banking, Insurance, Capital Markets, &amp; Wealth Management segments. KG Information Systems Private Limited (KGiSL) is a leading global provider of IT consulting and outsourcing ...</t>
  </si>
  <si>
    <t>Hedge Trackers is a company that provides risk management solutions for foreign currency, interest rate, and commodity hedge program management. They offer software, consulting, and outsourced derivative accounting services.</t>
  </si>
  <si>
    <t>International Private Banking Systems (IPBS) is a broad spectrum solution provider of wealth management software for international financial services institutions. The fully integrated IPBS accounting and wealth management platform provides all of the ...</t>
  </si>
  <si>
    <t>Inner Fence is a Seattle based software development company that builds mobile credit card applications, allowing merchants to accept charge payments from anywhere. Their Credit Card Terminal app is available on iPhone, iPad, Mac, Android, Windows, and...</t>
  </si>
  <si>
    <t>Designed to meet the complex tax reporting needs of active traders Imagine calculating all of your trading profits and losses adjusted for wash sales, from multiple brokerage accounts, in about an hour. TradeLog is the #1 Tax-Prep Software for: ...</t>
  </si>
  <si>
    <t>Tradesmarter is a leading financial software technology provider, offering B2B solutions for the retail derivatives trading industry such as electronic trading platforms, CRM &amp; Back Office systems. Leveraging on the latest technology and a unique user ...</t>
  </si>
  <si>
    <t>CapIntel is an investment sales platform for financial advisors. They provide a modernized platform that bridges sales process gaps and stamps out inefficiencies so advisors can attend to their clients’ needs more effectively and help them enhance thei...</t>
  </si>
  <si>
    <t>moneymeets is a company that develops customer-centric consulting software for banks and insurance companies. Their products include a digital financial manager where users can manage all their accounts, insurances, and investments, improve the quality...</t>
  </si>
  <si>
    <t>Docutech delivers mortgage and consumer loan documents to the financial services industry backed by an impressive compliance guarantee and world class, client services. We provide technology, compliance, security &amp; reliability, service, and implementat...</t>
  </si>
  <si>
    <t>Vertafore is an insurance software solutions provider that offers a wide range of technology solutions for carriers, agencies, MGAs, and independent agents. They provide integrated software and services that connect the entire insurance industry, inclu...</t>
  </si>
  <si>
    <t>Codebase Technologies is a global technology leader, offering digital strategy consulting and software to accelerate business transformation. They are a global open API banking solutions provider, changing the way people bank. Their award-winning finte...</t>
  </si>
  <si>
    <t>QuantRisk is a leading provider of integrated cutting-edge high-performance Trading, Analytics, Risk Management, Asset, and Trading Optimization solutions. They offer automated energy trading optimization platforms with comprehensive pipeline, connecti...</t>
  </si>
  <si>
    <t>CPB SOFTWARE AG is a full-service provider specializing in complex IT software solutions and services for banks, authorities, and industries. We offer flexible and tailored solutions, whether it's best-of-breed or a complete solution. Our expertise lie...</t>
  </si>
  <si>
    <t>NXTsoft is a market leader in secure, comprehensive, and complete workflow API connectivity. They provide connectivity solutions for Fintech companies, banks, and credit unions in the United States. Their services reduce connectivity costs, close more ...</t>
  </si>
  <si>
    <t>IndiVideo by BlueRush provides personalized interactive video software that simplifies complex information through visual storytelling. They create custom experiences that enable brands to more effectively communicate with existing customers, prospects...</t>
  </si>
  <si>
    <t>Adysoft is a software and web solution providing company based in Agra, India. They specialize in affordable website designing, ecommerce web solutions, mobile app development, and custom software development services. They offer a range of IT manageme...</t>
  </si>
  <si>
    <t>DebtPayPro is a leading provider of Financial Services CRM Software. They offer a cutting-edge solution to help with debt settlement, student loan consolidation, and more. Their CRM tools help businesses capture, segment, and distribute leads, while th...</t>
  </si>
  <si>
    <t>GDS Link is a global provider of financial services and credit risk management software solutions. They specialize in turning data into quicker decisions and smarter lending through their award-winning process automation, credit bureau, fraud, and cred...</t>
  </si>
  <si>
    <t>PictureWealth offers the best picture of your wealth in a private and secure way. The team at PictureWealth are focused on bringing financial happiness to the world. Finally. Financial happiness at your fingertips. PictureWealth helps you get your mone...</t>
  </si>
  <si>
    <t>itracMarketer is a company that provides a simple, flexible, and powerful marketing automation software platform. Their platform offers email marketing, marketing automation, and social media capabilities. They focus on compliance and data privacy whil...</t>
  </si>
  <si>
    <t>Savangard is a digital technology company that specializes in executing digital transformations, integrating IT systems, and developing complete solutions. With over 20 years of experience, Savangard has developed solutions and work methods that allow ...</t>
  </si>
  <si>
    <t>FinlogiK is a financial software company that provides cloud-based financial solutions for portfolio managers. They offer software and processing solutions for investors, treasurers, and risk managers. By delivering low-cost, innovative online tools an...</t>
  </si>
  <si>
    <t>Blue Chip Computer Consultant Pvt (bluechipsw.com) is a pioneer in business consultancy and product development. They provide information technology solutions and software services to around 75 corporations worldwide. With rich domain knowledge in area...</t>
  </si>
  <si>
    <t>FinLab Solutions SA is a software solution company solely focused on the development, evolution, distribution, and support of PackHedge™, the world’s most advanced application for investment data management, research and analysis, asset allocation mode...</t>
  </si>
  <si>
    <t>Elucidate is a ratings and data analysis company for financial crime risk. They provide data-driven risk analysis to enable banks and financial institutions to benchmark and price financial crime risk. Their platform, the Elucidate FinCrime Index (EFI)...</t>
  </si>
  <si>
    <t>Betterment is an online financial advisor that helps grow your money by making saving and investing easy. They offer a tailored portfolio, goal-based savings, and rewards. With a low advisory fee, Betterment provides personalized advice for retirement ...</t>
  </si>
  <si>
    <t>Banksoft is a company that specializes in providing modern banking solutions. With the continuous growth of information technology, Banksoft leverages the power of technology to offer fast and efficient data processing and transfer services. Their solu...</t>
  </si>
  <si>
    <t>Etronika is a progressive IT company creating innovative and intelligent products for finance and retail businesses. Established in 2000 by banking technology experts today ETRONIKA is known for its experience in value added product development, apprec...</t>
  </si>
  <si>
    <t>WealthArc offers a solution specifically designed for asset managers powered by latest technologies. Other tools make portfolio manager’s life easier but WealthArc also helps to become a real trusted adviser. Focus on your clients and deliver them an e...</t>
  </si>
  <si>
    <t>Hubly revolutionizes practice management for busy financial advisory firms by bringing greater efficiencies, workflows, tracking, and team collaboration to a digital workspace. Hubly's technology helps growing financial advisory firms deliver an except...</t>
  </si>
  <si>
    <t>Complete Intelligence is a data analytics firm focused on economics, risk, and industries. They provide forecasts and modeling of supply chains, markets, economies, firms, and bespoke scenarios. They offer global economic and advisory services to gover...</t>
  </si>
  <si>
    <t>FloodFlash is an insurance technology company that provides rapid payout flood insurance for commercial and public entities at higher risk of flooding. Their policies include IoT connected sensors that measure flooding at the property. FloodFlash combi...</t>
  </si>
  <si>
    <t>ETT Global provides a software platform that facilitates digital banking, international FX transactions and treasury management.</t>
  </si>
  <si>
    <t>Katipult is a leading software solution for brokerage, development, and investment firms in need of an out-of-the-box Crowdfunding platform. They provide powerful cloud software for private placements, equity capital markets, and IIROC investment deale...</t>
  </si>
  <si>
    <t>AssetMark is a turnkey asset management platform for financial advisors specifically tailored to help investors achieve their life goals. AssetMark’s mission is to help financial advisors make a difference in the lives of their clients. AssetMark, Inc....</t>
  </si>
  <si>
    <t>ChartSmart Consulting Pty (chartsmart.com) is a company that specializes in stock screening and stock charting software. They offer a free 30-day trial of their software, which has been serving investors for over 25 years. ChartSmart provides technical...</t>
  </si>
  <si>
    <t>Payveris is a company that provides a highly secure digital payments platform for financial institutions, service providers, and merchants. Their platform offers full-service online/mobile bill pay, P2P money movement, and interbank transfer solutions.</t>
  </si>
  <si>
    <t>Soft ex is a leading supplier of Online Bill Presentment and Analytics solutions. At Soft ex, we assist Digital Service Providers (DSPs) to enhance customer experience, reduce billing and customer care costs with our B2B &amp; B2C interactive billing commu...</t>
  </si>
  <si>
    <t>DocDep is a Software as a Service company that provides cloud-based applications for the Private Capital industry. Their applications assist growing and developing companies, as well as actively investing firms, in obtaining a corporate governance prem...</t>
  </si>
  <si>
    <t>Bear.Tax is a company that provides software to help crypto investors manage their crypto taxes efficiently and easily.</t>
  </si>
  <si>
    <t>Finagraph is a US-based company that specializes in real-time financial data collection and analysis from popular accounting systems. Their products include Strongbox, CashFlowTool, and Finagraph Tax Reader. They provide business intelligence solutions...</t>
  </si>
  <si>
    <t>Know Your Customer is a regulatory technology (RegTech) company that specializes in next-generation digital onboarding, anti-money laundering, and KYC/KYB solutions for financial institutions and regulated organizations worldwide. Their modular complia...</t>
  </si>
  <si>
    <t>Omniwire is a new generation financial services provider for Fintechs &amp; Banks. They offer a range of solutions to streamline payments, optimize investments, and connect applications to the future of finance. Their services include core banking services...</t>
  </si>
  <si>
    <t>FundersClub is an online venture capital firm that provides online financial matchmaking services. It allows accredited investors to become equity holders in managed venture funds, which then fund pre-screened private companies. The platform offers a u...</t>
  </si>
  <si>
    <t>Maestrano’s cloud-based open platform, designed for banks and similar enterprises, connects data from the everyday applications your SME customers rely on.</t>
  </si>
  <si>
    <t>Home – PMC Treasury | PMC Treasury Independent, specialist treasury and risk management consultancy offering expert advice and practical support to corporates and financial sponsors worldwide. Our new NY address is:PMC Treasury Inc.,25 West 36th Street...</t>
  </si>
  <si>
    <t>Wisentic is a company that provides technology for future insurance, creating satisfied policyholders and lowering costs of claims and administration for insurers through cost control and intelligent insurance automation.</t>
  </si>
  <si>
    <t>Computer Design Limited is a software company that specializes in developing and supporting the Financial Portfolio Management System (FPM). The FPM is a comprehensive software solution designed for investment management, private banking, family office...</t>
  </si>
  <si>
    <t>Terafina's Digital account opening &amp; onboarding solution drives growth and customer acquisition, accelerating digital transformation for banks or credit unions.</t>
  </si>
  <si>
    <t>3Core Software is a leader in check writing software and has been providing effective software solutions and services to the financial industry for nearly 30 years. They offer a range of products and services including domestic collections and payment ...</t>
  </si>
  <si>
    <t>LEVERAGING THE LEADING CLOUD PLATFORM TO ELEVATE DEAL FLOW AND LP ENGAGEMENT IT Services and IT Consulting salesforce private equity alternative investment management crm</t>
  </si>
  <si>
    <t>CHAX is a software company specializing in check printing software. They have been supplying check printing software since 1992 and their customers include major banks, financial institutions, Fortune 500 companies, and smaller venues. Their patented t...</t>
  </si>
  <si>
    <t>Assetmax AG develops and maintains an integrated wealth management software solution for external managers, family offices, and banks. Assetmax is a highly customizable tool that performs efficient portfolio management and customer relationship managem...</t>
  </si>
  <si>
    <t>Electrosonics Inc is an information technology and services company based out of 17150 15 Mile Rd, Fraser, Michigan, United States.</t>
  </si>
  <si>
    <t>LoanBase is a financial technology platform that provides fast and easy access to commercial property financing. Our platform connects small businesses in emerging markets with thousands of vetted lenders, allowing them to get multiple real-time quotes...</t>
  </si>
  <si>
    <t>Sterling Trading Tech is a leading provider of trading technology solutions, oms and infrastructure solutions, risk and margin tools worldwide. Sterling Trading Tech (STT) is a leading provider of technology solutions for the global equities, equity op...</t>
  </si>
  <si>
    <t>Data Select Systems is a leading provider of automated lending software for construction and real estate. With our CLCS and XT Software, we have been serving the banking and financial industries since 1982. Our solutions offer greater flexibility, accu...</t>
  </si>
  <si>
    <t>Derivatas is the leading provider of cloud-based valuation solutions for IRC 409A and ASC 718 valuations. They offer an end-to-end valuation solution for financial reporting, tax compliance, and deal analyses. Founded by experienced valuation professio...</t>
  </si>
  <si>
    <t>Document imaging, management, and tracking software vendor serving community banks and credit unions. Create visibility, accountability, and efficiency.</t>
  </si>
  <si>
    <t>MORS Software is a Finnish company that provides a complete Treasury, Liquidity Risk Management, and Asset and Liability Management (ALM) solution for banks. Their solution, built on the Finnish culture of Sisu, improves Treasury ALM processes and enab...</t>
  </si>
  <si>
    <t>Lowenstein and Associates, PC is a licensed CPA firm that develops software to help lenders do their work smarter and faster. Our dynamic tools cut through the complexity of construction loan operations, data transfer, loan reviews, detailed board repo...</t>
  </si>
  <si>
    <t>NICE Actimize is the leading worldwide provider of financial crime, risk, and compliance solutions. They offer real-time fraud prevention, anti-money laundering, enterprise investigations, and risk management solutions. Their technology helps financial...</t>
  </si>
  <si>
    <t>Smart Solution is a leading software provider, partnering with banks, credit unions, and other financial institutions to help them grow and adapt to the ever changing marketplace. Universa is our integrated suite of core digital financial, processing a...</t>
  </si>
  <si>
    <t>Tax Sale Resources is a company that provides software and services for tax sale investors. They offer all the resources needed to successfully grow a tax lien, tax deed, and redeemable deed investment portfolio. Their services include providing comple...</t>
  </si>
  <si>
    <t>We are Europe’s deposit pioneers. Founded in 2011, Deposit Solutions provides the leading Open Banking platform connecting banks &amp; depositors</t>
  </si>
  <si>
    <t>Marie Quantier Judo is a website dedicated to personal finance management. Our team is passionate about judo and we combine our expertise in finance with our love for the sport. We provide a range of tools and resources to help individuals manage their...</t>
  </si>
  <si>
    <t>INETCO is a company that provides online fraud detection and cybersecurity software. They offer real-time transaction monitoring, payment fraud detection, on-demand analytics, and cybersecurity solutions for a variety of payment channels. Their experti...</t>
  </si>
  <si>
    <t>Software Development by SOFTAREX. Softarex We develop advanced digital solutions and provide software development services for your business's unique needs. Softarex Technologies, Inc. is headquartered in Alexandria, Virginia, just in few miles from Wa...</t>
  </si>
  <si>
    <t>Enaviya Information Technologies is a leading enterprise web apps and custom software development company in India. They provide software development services, IT consulting, mobile application development, software support and solutions. Enaviya Techn...</t>
  </si>
  <si>
    <t>Diligend is a digital due diligence software platform which automates the RFP and DDQ process, allowing businesses to scale operations more easily.</t>
  </si>
  <si>
    <t>Vuram is a hyperautomation services company specializing in low code enterprise automation. They provide a range of services including business process management, robotic process automation, intelligent document processing, and analytics. With a talen...</t>
  </si>
  <si>
    <t>ALSEGO is a financial &amp; security software editor that provides a range of FinTech solutions for the banking and financial industry. They offer a white label eBanking platform and secure professional solutions that automate digital services from front o...</t>
  </si>
  <si>
    <t>Modefinance is a Fintech Rating Agency that specializes in process automation, big data, and AI in financial risk management. They offer customized applications, services, and solutions that can be integrated with businesses' processes. Modefinance pro...</t>
  </si>
  <si>
    <t>PHI 1 is a no-code algorithmic trading platform that allows users to automate their trading setup within minutes. With PHI 1, users can create, backtest, paper trade, and automate their trading strategies without any coding knowledge. The platform offe...</t>
  </si>
  <si>
    <t>Quantrix is the world’s leading provider of business and financial modeling software. Our cutting edge tools enable both small and enterprise level organizations to replace traditional spreadsheets with next generation software, helping them transform ...</t>
  </si>
  <si>
    <t>Fundbase.com is a fully integrated, cloud-based platform that facilitates the complete investment process for high-conviction alternative investments.</t>
  </si>
  <si>
    <t>Visible Alpha is an investment technology firm that is transforming the way Wall Street collaborates and generates alpha. They offer financial analysis software for investment research, extracting meaningful value from key sell-side assets. Their conne...</t>
  </si>
  <si>
    <t>PrivCo is a private company financial database that provides valuable insights into the financial health, market position, and trajectory of U.S. private companies. They offer a comprehensive platform with extensive data on private companies, including...</t>
  </si>
  <si>
    <t>AdvisorEngine is a wealth management software company that provides a complete platform for financial advisors. Their platform includes CRM, portfolio management, rebalancing, client portal, digital onboarding, and business intelligence tools. AdvisorE...</t>
  </si>
  <si>
    <t>Welcome to the platform for your next financial product or service. We're making the bank you can build on.</t>
  </si>
  <si>
    <t>BankBI is a banking business intelligence software that provides insight and analysis of key performance metrics for financial institutions. Their fully automated, cloud-based solution integrates seamlessly with banking systems to deliver daily analysi...</t>
  </si>
  <si>
    <t>Kooltra is a technology company that enables FX businesses to thrive in the modern era of finance. They provide a platform and supporting services that deliver the highest ROI in the market. Their mission is to provide bank &amp; non-bank financial institu...</t>
  </si>
  <si>
    <t>Rentablo is a company that provides an intuitive software for personal finance management and investment fund management. They offer a version 2.0 of fund discounting, allowing customers to buy thousands of funds without a sales charge.</t>
  </si>
  <si>
    <t>Screener.co is the most powerful global stock screening tool for individual investors. Advanced analytics wrapped around institutional caliber data. Take advantage of included screens and strategies for various investment objectives. Share screens with...</t>
  </si>
  <si>
    <t>CoverHound is a technology company offering a platform for consumers to shop for car insurance. They provide a website where users can calculate their personal insurance needs, compare accurate rates from top carriers, and purchase the right policy at ...</t>
  </si>
  <si>
    <t>LexisNexis is a leading global provider of legal, regulatory and business information and analytics. They offer content enabled workflow solutions in various markets including legal, risk management, corporate, government, accounting, and academic. The...</t>
  </si>
  <si>
    <t>Indusflow Systems is a managed IT services provider serving the Greater Toronto Area and beyond. They specialize in industries such as long term care, manufacturing, distribution, dental, and more. Their services include custom software development, ma...</t>
  </si>
  <si>
    <t>Ninth Wave is an open finance software company that provides secure data connectivity to financial institutions. Their solutions enable secure data exchange through a single point of integration, allowing financial institutions to connect with the apps...</t>
  </si>
  <si>
    <t>StartupFuel is a company that provides cutting-edge AI-powered solutions for startup and venture capital due diligence. Their innovative technology empowers investors with intelligent insights, comprehensive analysis, and risk assessment to make inform...</t>
  </si>
  <si>
    <t>Pacomarine is a company that specializes in financial analysis and modelling of shipping investments. They provide a website with Excel models for analyzing and modeling shipping investments. Users can access webinars, read a blog, and join a forum for...</t>
  </si>
  <si>
    <t>ABBA d.o.o. (Ltd) is a software development company founded in 2001 in Osijek, Croatia. They specialize in providing banking, leasing, and business application solutions that help customers increase their profitability. ABBA has ISO 9001:2008 QMS Quali...</t>
  </si>
  <si>
    <t>FINANCIOMETRICS INC. is a company based out of 208 MORAGA WY, ORINDA, California, United States.</t>
  </si>
  <si>
    <t>Index of / Financing e commerces instantly, part of @f10_accelerator and @joinstationf</t>
  </si>
  <si>
    <t>Algoriz is an AI based trading platform that enables you to build trading algorithms by simply typing your strategies in English. Algoriz is backed by Y combinator. Financial Services</t>
  </si>
  <si>
    <t>Auriga is a leading company in the market of software and application solutions for omnichannel banking, offering a complete range of products and services for the development and integrated management of self service channels (ATM, ASD / ASST, kiosks)...</t>
  </si>
  <si>
    <t>Simple is a web and mobile application that unifies various accounts into one accessible bank card. Founded in 2009 and based in Portland, Oregon, Simple combines innovative technology, impeccable user experience and expertise in behavioral economics t...</t>
  </si>
  <si>
    <t>Tradeworks is a SaaS company founded by entrepreneurs from the financial industry with a shared ambition of reshaping the world of online financial trading through intuitive automation technology. Our mission is to design, build and operate innovative ...</t>
  </si>
  <si>
    <t>Midwinter Financial Services is an independent developer of cutting edge financial advice technology for advisers, accountants, superannuation funds and their clients. Midwinter creates sophisticated financial advice software that makes it simple to en...</t>
  </si>
  <si>
    <t>iraLogix is a company that provides innovative solutions for the wealth management industry. They offer a leading cloud-based IRA solution that enables the industry to capture 100% of IRAs profitably. Their technology-driven solutions help clients grow...</t>
  </si>
  <si>
    <t>Investfly is an algorithmic trading platform and community where members can build, test and share customized trading strategies. Users collaborate and exchange ideas through interactive forums and compete in monthly trading competitions. Users can man...</t>
  </si>
  <si>
    <t>Advicent Solutions is a leading provider of SaaS technology solutions for the financial services industry. They offer a comprehensive suite of financial planning software and tools for financial professionals and their clients. Their flagship product, ...</t>
  </si>
  <si>
    <t>This page has been inactive since May 2021. Please follow @TS_Imagine_ to keep up with the latest news.</t>
  </si>
  <si>
    <t>IA provides high end optimization software solutions to financial and energy institutions ranging from strategic asset management to comprehensive risk analysis and forecasting. IA's analytical and modeling tools integrate intellectual capital with new...</t>
  </si>
  <si>
    <t>Quandis is a leading provider of default management mortgage technology solutions. The company provides a variety of modular, web-based applications that automate key areas of the default process. Quandis' solutions include foreclosure process automati...</t>
  </si>
  <si>
    <t>ICE.com is an online jewelry retailer that offers high-quality products at the best prices. They connect customers directly with designers and manufacturers, eliminating the middleman and ensuring no inflated prices. All jewelry is certified by a gemol...</t>
  </si>
  <si>
    <t>StockwarePro is a technical analysis software for stocks. It provides AI-generated trailing target, reversal, and stoploss levels in real-time to maximize profit and minimize losses. The software offers a unique set of algorithms and indicators that gi...</t>
  </si>
  <si>
    <t>TripsWare is a leading provider of expense management solutions for investment firms. We offer a complete online expense reporting solution for private equity, venture capital, and investment advisory firms. Our software automates the expense reporting...</t>
  </si>
  <si>
    <t>CreditBPO is a fintech company that provides financial risk rating solutions and matching platforms for SMEs in emerging markets. They help SMEs gain access to financing and resources to grow their business. CreditBPO also serves banks, lenders, corpor...</t>
  </si>
  <si>
    <t>BankingON is a mobile-first banking platform that provides a native banking experience for credit unions and community banks. They use modern mobile technology, UX designs, and API connectivity to deliver a premium mobile experience. Their app has rece...</t>
  </si>
  <si>
    <t>nCino is the worldwide leader in cloud banking. With its Bank Operating System, built on the Salesforce platform, financial institutions can deliver the speed and digital experience that customers expect, backed by the quality and transparency that ban...</t>
  </si>
  <si>
    <t>Yewno is a company that offers a new approach to knowledge discovery. They help people overcome information overload and research and understand the world in a more natural manner. Their platform leverages computational linguistics, neural networks, an...</t>
  </si>
  <si>
    <t>Venture Capital Venture Stars is a Munich based venture capital firm focused on early stage investments in innovative, digital B2C and B2B business models. The team of serial internet entrepreneurs currently manages three funds typically investing €500...</t>
  </si>
  <si>
    <t>Boss Insights is a secure and powerful platform that allows business lenders to access their customers' financial data from various sources such as Quickbooks, Stripe, Salesforce, and more. The platform provides real-time access to business financial d...</t>
  </si>
  <si>
    <t>Seraf provides powerful portfolio management tools and educational content for venture funds, angel groups, universities, family offices, accelerators and other early stage investors. Seraf’s intuitive web dashboard gives you the power to organize all ...</t>
  </si>
  <si>
    <t>OpenGamma is a derivatives analytics firm that provides real-time market risk management technology for financial institutions. They offer a front-to-back derivatives management platform that allows firms to unlock the power of derivatives across tradi...</t>
  </si>
  <si>
    <t>OPEXEngine is the leading database of SaaS performance metrics, validated by financial analysts and industry experts. OPEXEngine has defined the standard for operational success in SaaS for nearly 20 years. Supported by Bain &amp; Company, OPEXEngine deliv...</t>
  </si>
  <si>
    <t>Pocket Risk is an online risk tolerance questionnaire for financial advisors. It helps you assess how much investment risk your clients are willing to take. Compliance with all risk profiling regulations. Secure, web-based platform. It is backed by Nob...</t>
  </si>
  <si>
    <t>Smartria is a company that provides RIA compliance software and services. Their software streamlines operations, saves time, and allows businesses to focus on growth. They offer advanced compliance solutions for both complex compliance organizations an...</t>
  </si>
  <si>
    <t>Option Research &amp; Technology Services (ORATS) is a premier options analytics vendor committed to uncovering untapped alpha generating strategies through best of breed quantitative research, options related data feeds, and customized options trading dec...</t>
  </si>
  <si>
    <t>Smartleaf is an automated portfolio rebalancing platform, designed to deliver exceptional tax management and customizations at unprecedented scale. At the firm level, Smartleaf is a tool for rapidly distributing and implementing investment ideas. At th...</t>
  </si>
  <si>
    <t>Oranj is a dynamic, user friendly wealth management application that enables clients to manage all areas of their financial life on demand while having access to the highest quality investment professionals and strategies. Oranj recognizes and embraces...</t>
  </si>
  <si>
    <t>Wealth Access is a Customer Data Insights platform that unifies and enriches data to power hyper personalized experiences for banks and RIAs. Wealth Access is an online advisory service supporting individuals in finance management. Unified data brings ...</t>
  </si>
  <si>
    <t>Blaze Portfolio is a company that provides trade order management and portfolio rebalancing technology for investment professionals. They offer a streamlined and user-friendly software platform that empowers clients with scalable and flexible modeling,...</t>
  </si>
  <si>
    <t>10x Banking is a SaaS banking platform that provides a digital banking solution. They take care of the core banking infrastructure, allowing banks to create personalized customer experiences. Their cloud native banking platform, SuperCore, gives banks ...</t>
  </si>
  <si>
    <t>DataYes is a financial technology company founded by experts in finance and technology. It aims to integrate big data, cloud computing, artificial intelligence, and AI recommendation technologies with investment concepts to create a revolutionary intel...</t>
  </si>
  <si>
    <t>Wisor is a company that is revolutionizing the mortgage lending industry. They provide a white label solution that enables mortgage lenders to offer personalized and tailored loans to borrowers. By utilizing data and applying principles of investment m...</t>
  </si>
  <si>
    <t>Optuma is a financial software company that provides leading technical analysis software and data for traders of financial markets. Their software, formerly known as 'Market Analyst', is a powerful analytical platform designed for market professionals ...</t>
  </si>
  <si>
    <t>Empirica is a FinTech software house and vendor of Algorithmic Trading Platform. They specialize in building algorithmic, data-driven systems that support deep liquidity in crypto markets. Their solutions speed up software development by 40-60% by prov...</t>
  </si>
  <si>
    <t>The tick Trading Software (tick-ts.de) is a software company founded in 2002. They specialize in providing advanced trading solutions for professional traders worldwide. Their core product, the TradeBase MX System, is used by major clients such as HSBC...</t>
  </si>
  <si>
    <t>Lenderfit is a cloud-based loan origination software that provides a fast and intuitive application platform for small business lending. It offers a mobile-friendly interface and 10x capacity, making the loan process more efficient. Lenderfit is truste...</t>
  </si>
  <si>
    <t>Real Time Risk Systems is a company that manages the architecture, implementation, and continual development of in-house derivatives analytics for multi-strategy managers. They provide this service to a small portfolio of large established hedge funds....</t>
  </si>
  <si>
    <t>StratiFi is a FinTech company empowering financial advisors to better protect client portfolios with our simplified risk management technology. From Risk Tolerance and Investment Policy Statements to RegBI Compliance. Streamline everything in one power...</t>
  </si>
  <si>
    <t>⭐ ⭐ ⭐ ⭐ ⭐ RobotFX are the best, most profitable MT4 expert advisors and MetaTrader technical indicators following successful forex trading strategies; download robot FX EA free of charge and try on demo trading to see if they match your trading strategy</t>
  </si>
  <si>
    <t>HBS Technologies is the leading provider of multi agent, multi currency and multi countries money transfer solutions to banks, money transfer operators (MTOs), Small and Medium Enterprises (SMEs), International remittance companies and other Financial ...</t>
  </si>
  <si>
    <t>By combining ultra-low latency software with an advanced approach to the cloud, we’re able to offer the highest-quality global market data.</t>
  </si>
  <si>
    <t>Allocator is a data and software as a service company, providing integrated data and software solutions to the alternative investments industry. Our mission is to help private capital investors transform their investment operations and research process...</t>
  </si>
  <si>
    <t>Payitoff is a debt infrastructure company based in NYC and LA offering a host of services that help fintechs, workplace providers, and financial institutions save the average customer $240/month on their student loans. With our tools, any financial ser...</t>
  </si>
  <si>
    <t>1099FIRE Software is a company that specializes in providing software and services for year-end reporting of IRS tax forms. They offer 1099 software to file information returns and develop and maintain software for various forms such as 1042 S, 1097, 1...</t>
  </si>
  <si>
    <t>Scalable Capital ist ein Wertpapierinstitut und bietet Privatpersonen eine digitale Vermögensverwaltung sowie einen Broker mit Trading-Flatrate. Der Broker ermöglicht es Anlegerinnen und Anlegern, Aktien, ETFs, Krypto-ETPs, Fonds und Derivate selbst zu handeln sowie ETF- und Aktien-Sparpläne abzuschließen. In der digitalen Vermögensverwaltung erstellt und verwaltet das Unternehmen für seine Kunden und Kundinnen global diversifizierte ETF-Portfolios – optional auch mit nachhaltigen Anlagestrategien. Scalable Capital bezieht sich auf Scalable Capital GmbH und die mit ihr verbundenen Unternehmen. Sollte diese Online-Präsenz Informationen über den Kapitalmarkt, Finanzinstrumente und/oder sonstige für die Vermögensanlage relevante Themen enthalten, so dienen diese Informationen ausschließlich der allgemeinen Erläuterung der von Scalable Capital Vermögensverwaltung GmbH erbrachten Wertpapierdienstleistungen. Scalable Capital Vermögensverwaltung GmbH ist ein reguliertes Wertpapierinstitut nach §32 Kreditwesengesetz (KWG).</t>
  </si>
  <si>
    <t>Synertree is a financial advisory consulting and technology solutions firm that unlocks valuable insights and creates long term value through expert financial analysis and management, advanced data analytics, and custom software solutions.</t>
  </si>
  <si>
    <t>TrustBankCBS is a comprehensive, integrated yet modular core banking solution that caters to all the needs of a modern financial institution and its multiple business segments. TrustBankCBS offers a range of functions including retail and corporate ban...</t>
  </si>
  <si>
    <t>Best Forex Signals Available Worldwide in 200+ Regions Forex signals that tell you when to trade in the Forex market. Receive real time signals on any phone wherever you are and whatever you do. We were established in the United States in 1998 and has ...</t>
  </si>
  <si>
    <t>PureFacts is a WealthTech company that provides enterprise wealth management and asset management solutions for the financial services industry. They offer a comprehensive portfolio of solutions to help wealth and asset managers manage, measure, and gr...</t>
  </si>
  <si>
    <t>focusIT, Inc provides software and service solutions for the mortgage industry. Products include Hosted Calyx PointCentral Hosting and Pulse Mortgage CRM. focusIT, Inc is a technology provider specializing in Software as a Solution (SaaS) products for ...</t>
  </si>
  <si>
    <t>Intellectus Statistics is a software that automatically generates plain English explanations of statistical analysis for students, faculty, and researchers. It has a range of advanced features, a user friendly interface, and in depth documentation and ...</t>
  </si>
  <si>
    <t>Sharesight is a leading online stock portfolio tracker and reporting tool for investors. It tracks stock prices, trades, dividends, performance, and tax. Sharesight is used by tens of thousands of DIY investors, accountants, and financial advisers. It ...</t>
  </si>
  <si>
    <t>Riskcovry is an Insurtech or a Digital Insurance Company based out of India that enables insurance distribution for enterprise customers. Riskcovry enables insurance anywhere by providing a unified API that enables organizations to distribute insurance...</t>
  </si>
  <si>
    <t>Tinubu Square is a SaaS platform vendor that specializes in credit insurance and surety. They offer trade credit management solutions for corporate customers, receivables financing institutions, and credit insurers. With expertise in both technology so...</t>
  </si>
  <si>
    <t>Black Knight, Inc. is an award-winning software, data, and analytics company that drives innovation in the mortgage lending and servicing and real estate industries, as well as the capital and secondary markets. Businesses leverage our robust, integrat...</t>
  </si>
  <si>
    <t>Keystone Computer Associates, Inc. is a leading provider of software development, systems integration and configuration, networking support, and consulting services. With over 55 years of experience, we have established long-standing relationships with...</t>
  </si>
  <si>
    <t>Simply Wall St is a financial services software company that provides free stock analysis and market research. They offer unique fundamental analysis and in-depth visual reports to help investors make confident investment decisions. Simply Wall St also...</t>
  </si>
  <si>
    <t>Appway is a Swiss software company that empowers the service industries to move beyond automation toward ongoing digital transformation. With its toolsets, leadership, community, and methodology, Appway enables companies to revolutionize their business...</t>
  </si>
  <si>
    <t>Kensoft Infotech is a leading provider of customized enterprise software solutions and 3-tier cloud products with financial decision support systems. As an Oracle Gold partner, their software systems are implemented and used by various blue-chip compan...</t>
  </si>
  <si>
    <t>Consectus Limited is a Fintech company that provides cost-effective mobile and online solutions for the Banking &amp; Financial Services Industry. Their products and services include Mobile Banking, Online Banking, Open Banking enablement, Robotic Process ...</t>
  </si>
  <si>
    <t>the company has gained tremendous experience in the design, development and implementation of customised and be-spoke e-business and e-commerce solutions. The on-going development of the competencies and capabilities of its dedicated team enable it to ...</t>
  </si>
  <si>
    <t>Covercy is a financial technology company that provides commercial real estate investment management software for automated payments and delighted investors. They offer a free platform to manage up to 3 assets, aiming to redefine the cross-border payme...</t>
  </si>
  <si>
    <t>Bloomberg Industry Group provides guidance, grows your business, and remains compliant with trusted resources that deliver results for legal, tax, compliance, government affairs, and government contracting professionals. Bloomberg Industry Group empowe...</t>
  </si>
  <si>
    <t>Validis is a company that provides on-demand access to SME financial information. They work with accounting firms and financial institutions to help them connect to their customers' accounting packages. Their technology collects financial data from a b...</t>
  </si>
  <si>
    <t>Urban FT is a FinTech company that helps financial institutions deliver exceptional customer-driven digital experiences. They provide the industry's first and most capable FinTech Core, which helps financial institutions overcome the challenges associa...</t>
  </si>
  <si>
    <t>Macroaxis is an online personalized investment management service providing software solutions for the financial services sector. Macroaxis is a sophisticated, yet simple to use personalized investment management service. It offers a portfolio manageme...</t>
  </si>
  <si>
    <t>A Fintech solution provider of Digital &amp; Social Banking, Mobility, Business Analytics, Risk Management, Compliance and AAOIFI-certified Core Banking software.</t>
  </si>
  <si>
    <t>QuoteMedia is a company that provides dynamic financial content tools and widgets for websites. They offer quote and research widgets that can be seamlessly integrated into any website. They also provide financial data, news feeds, market research info...</t>
  </si>
  <si>
    <t>IncomeConductor helps financial advisors create, track, and manage retirement income plans for their clients. IncomeConductor provides a complete suite of support to financial advisors who want to redefine their value proposition as retirement income p...</t>
  </si>
  <si>
    <t>Ideal Invent Technologies Pvt. Ltd is a product and consulting company, delivering solutions for the Banking, Financial Services and Insurance (BFSI) segment. Our solutions are centered on key banking process and data management requirements. Our Consu...</t>
  </si>
  <si>
    <t>Q4 Inc. is a global leader in cloud-based investor relations and capital market solutions. They provide a full suite of IR products including websites, webcasting, IR CRM, and intelligence solutions. Their tools help IROs better connect with their inve...</t>
  </si>
  <si>
    <t>Finacus Solutions (P) Ltd. is an ISO 9001 &amp; 27001 and PCI DSS certified information technology provider for banking and financial institutions since 2007. Our expertise lies in developing and implementing user friendly yet cutting edge solutions that a...</t>
  </si>
  <si>
    <t>Scripbox is a leading digital wealth manager in India, offering wealth management and portfolio planning services. They provide easy-to-understand financial concepts and focus on the best investment options, primarily mutual funds, to help individuals ...</t>
  </si>
  <si>
    <t>Tiingo is a financial research platform that provides innovative financial tools for individuals and institutions. They offer a financial terminal for traders, as well as market data analytics and proprietary error checking framework for data. Tiingo's...</t>
  </si>
  <si>
    <t>Birchal is Australia's leading equity crowdfunding platform. We simplify fundraising for forward-thinking businesses, allowing them to build communities of engaged supporters and shape the future. With over $135m AUD raised since 2018, Birchal is the u...</t>
  </si>
  <si>
    <t>Money AdviceCRM is a web-based software package that provides comprehensive quotations and CRM platforms for financial advisors, financial planners, mortgage advisors, and finance consultants. It empowers them to compliantly provide in-depth, quality a...</t>
  </si>
  <si>
    <t>Bantotal is Latin America's leading banking platform that solves critical mission operations of financial institutions. It provides solutions for omnichannel banking and digital innovation. Bantotal is designed to be simple, complete, and precise, cate...</t>
  </si>
  <si>
    <t>Youtap is a global provider of contactless mobile payments and financial services software enabling mobile money and stored value wallet customers to tap and pay at any point of sale using any payment device. Youtap’s secure NFC solutions support payme...</t>
  </si>
  <si>
    <t>iCapital Network is a financial technology platform that provides alternative investment solutions for registered investment advisors, broker dealers, private banks, family offices, and other sophisticated investors. The platform offers a curated selec...</t>
  </si>
  <si>
    <t>BankiFi provides solutions to banks and financial institutions that make small business banking better. We help you increase your revenue &amp; cut costs. BankiFi enables banks to automate collections for their customers. The entire ‘order to cash’ process...</t>
  </si>
  <si>
    <t>Virmati Group is a leading IT Solutions &amp; Delivery Organization that specializes in providing software development, application integration, project delivery, and other IT-related system support. They offer enterprise and special business solutions to ...</t>
  </si>
  <si>
    <t>Scorto is a globally recognized provider of decision management and risk mitigation solutions and services. We have served lending and credit based organizations since 2005 by providing the most precise and sensible tools and platforms which have allow...</t>
  </si>
  <si>
    <t>FinTalent is a company that specializes in building bankers of the future through gamified simulations. They offer strategic hands-on practice in lending, FinTech, and AML/CFT compliance. Their main product, PortfolioQuest, equips financial institution...</t>
  </si>
  <si>
    <t>Kaspersky is a global leader in next-generation cybersecurity solutions and services. They offer premium protection against all cyber threats for home and business users. With over 17 years of experience, Kaspersky Lab provides effective digital securi...</t>
  </si>
  <si>
    <t>finAPI is a leading open banking provider in Germany, offering a banking API for accessing and analyzing account data and initiating payments on behalf of customers. They also provide the XS2A server to support banks and financial service providers in ...</t>
  </si>
  <si>
    <t>LinkedTrade is a digital platform for trading bespoke structured products for private banks and asset managers. It is a leading SaaS multi-issuer platform that connects the buy side to the sell side digitally. LinkedTrade offers end-to-end automation f...</t>
  </si>
  <si>
    <t>NLS Tech Solutions, established in 2006, is a leading global software development and technology services company, delivering software development, consulting and systems integration to clients in banking industry across the globe. NLS leverages a powe...</t>
  </si>
  <si>
    <t>Gradatim is a leading provider of modern, customer centric, SaaS platforms to the Banking, Insurance and Pension industries. The company is built on two pillars: customer centricity and constant innovation. Gradatim's technology vision is to focus on c...</t>
  </si>
  <si>
    <t>Blueleaf is a company that provides a simple and scalable #ClientEngagement platform for wealth managers. Their platform combines the functionalities of Salesforce.com and Mint.com to deliver exceptional client experiences. Blueleaf offers services suc...</t>
  </si>
  <si>
    <t>Backstop Solutions is a leading provider of investment management software and financial CRM technology. Their comprehensive software empowers investors with insights, institutional knowledge sharing, and optimized decision making. Backstop's innovativ...</t>
  </si>
  <si>
    <t>Tradeweb is the leading fixed income, derivatives and ETF electronic trading platform for institutional, wholesale and retail investors and dealers. Tradeweb provides access to markets, data and analytics, electronic trading, straight through processin...</t>
  </si>
  <si>
    <t>Established in 1980, Hague Print has developed a formidable reputation for quality and service providing the most cost-effective custom print and IT solutions available today. Hague is renowned worldwide for innovative secure print solutions - providing a comprehensive print service and fraud prevention consultancy to banks, governments, universities and blue chip clients worldwide. Operating in more than 50 countries, Hague supplies millions of security documents, tens of millions of cheques approved by the Cheque and Credit Clearing Company (C&amp;CCC), billions of security labels, as well as giro printing, off-the-shelf holographic foils and highly secure personalised holograms. We also provide ID cards, certificates, ATM cards, business documents, brand protection, document security solutions as well range a range of hardware complementing our print offering. Accredited to BS EN ISO 9001:2015, Hague is also a member of the prestigious International Hologram Manufacturers Association (IHMA).</t>
  </si>
  <si>
    <t>GoldenGem is a company based out of 12 Armorial Road, Coventry, United Kingdom.</t>
  </si>
  <si>
    <t>Ginmon is a digital asset management company that offers intelligent robo advisor technology with ETFs. They provide fully automated online investment services to customers for less than the typical cost of a traditional bank. Ginmon aims to revolution...</t>
  </si>
  <si>
    <t>VectorVest is a stock analysis and portfolio management system that provides stock analysis, forecasting, and market guidance. It offers mathematical models that determine the factors influencing stock prices and provides clear buy, sell, or hold signa...</t>
  </si>
  <si>
    <t>Envestnet | Yodlee is a leading data aggregation and data analytics platform powering dynamic, cloud based innovation for digital financial services. More than 1,000 companies, including 15 of the 20 largest U.S. banks and hundreds of Internet services...</t>
  </si>
  <si>
    <t>Haruko is a platform that provides unified CeFi and DeFi portfolio management, risk control, and proprietary data insights for institutional digital asset investors.</t>
  </si>
  <si>
    <t>Empirasign is a financial services company that provides market data analysis and metrics in the Structured Products &amp; Fixed Income markets. They offer access to the largest real-time Structured Products Trade Database, which includes trade color, pric...</t>
  </si>
  <si>
    <t>WRKTOP is a NO CODE, Mobile 1st Anytime, Anywhere Platform that digitizes the last mile in enterprises. It provides an integrated platform with rich features for the deskless workforce to execute official tasks on the move. WRKTOP is quick to deploy an...</t>
  </si>
  <si>
    <t>Zafin is a provider of relationship banking software solutions to the financial services industry. Zafin's product and pricing platform empowers banks of all sizes to center their customers, grow relationships, and drive revenues. The Zafin platform se...</t>
  </si>
  <si>
    <t>Providing its diverse range of clients with the most comprehensive information on shareholder activism and corporate governance worldwide since 2012.</t>
  </si>
  <si>
    <t>NeoXam is a global financial software company that provides a modular, fully integrated platform for investment management software solutions. They serve banks, insurance companies, asset managers, and investment funds, offering solutions for portfolio...</t>
  </si>
  <si>
    <t>At SunTec Business Solutions, we help our clients increase the lifetime value of their customer relationships through effective revenue management and real time customer experience orchestration. We are the leading provider of experience orchestration ...</t>
  </si>
  <si>
    <t>Community Banking Software | Automated Systems, Inc. Competitive, cost effective, and award winning core banking software, hosted data solutions, and core data processing for community banks nationwide. Since 1981, we have been providing innovative cor...</t>
  </si>
  <si>
    <t>Thetaris is a world-leading provider of modeling solutions for the financial sector. These solutions are designed to support quantitative analysts and actuaries to manage financial risks in the face of escalating complexity in the world of finance. The...</t>
  </si>
  <si>
    <t>CoBIS MFI Solutions is a dedicated team behind the development, implementation, training, and support of CoBIS Microfinance Software. The software provides smart and effortless banking functionality, quick financial reporting, and ease in financial ins...</t>
  </si>
  <si>
    <t>Pershing is a leading global provider of financial business solutions to institutional and retail financial organizations and RIAs. They help clients improve profitability and drive growth, create capacity and efficiency, attract and retain talent, and...</t>
  </si>
  <si>
    <t>3SKYE is a financial software company that specializes in equity research and wealth management for advisers, investors, high net worth individuals, and family offices. They create simple and beautiful software that reinvents the user experience of agi...</t>
  </si>
  <si>
    <t>Quantower is a multi asset, broker neutral trading platform for analysis, manual and automated trading on various markets. It provides a modern trading platform for Forex, Futures, Stocks, Options, and Crypto. With over 40 trading and analytical panels...</t>
  </si>
  <si>
    <t>Complete solution for Traders, Brokerages &amp; Liquidity Providers. Full hosted SaaS based Online Forex &amp; Commodities Trading Platform.</t>
  </si>
  <si>
    <t>Taxaroo is a leading tax and accounting practice management software. We provide a modern cloud-based solution that helps tax professionals streamline their operations, automate tasks, and optimize the client experience. With Taxaroo, tax professionals...</t>
  </si>
  <si>
    <t>RWS Group is the world's leading provider of technology-enabled language, content management, and intellectual property services. They help their customers connect with people globally by communicating business-critical content at scale and enabling th...</t>
  </si>
  <si>
    <t>White Label Banking Software EBANQ® is a user-friendly online banking software app that provides a turnkey solution for banks, electronic money institutions, payment institutions, remittance companies, asset managers, cryptocurrency exchanges, and othe...</t>
  </si>
  <si>
    <t>PwC is a global network of firms providing audit and assurance, consulting, and tax services. With a community of solvers, PwC combines human ingenuity, experience, technology, and products to help organizations build trust and deliver sustained outcom...</t>
  </si>
  <si>
    <t>FundGuard is an AI-driven investment fund accounting platform that provides asset managers and service providers with ABOR, IBOR software, and NAV contingency system. They offer cloud-native, AI-powered investment management operations, helping asset m...</t>
  </si>
  <si>
    <t>Republic is an open investment platform. Choose from privately held companies you believe in and connect with their success as you fuel their growth. Investing meets democracy. Invest in the future you believe in. Access startups, real estate, crypto, ...</t>
  </si>
  <si>
    <t>Asseco Poland SA is a multinational software company, with clients primarily in the banking and finance industries. It offers technologically advanced software solutions for key sectors of the economy, including banking, insurance, telecom, energy, hea...</t>
  </si>
  <si>
    <t>Zanbato is a fintech company that builds and operates ZX, a leading trading venue for private company stock. Zanbato offers a fully integrated technology platform that connects institutional investors with alternative investment opportunities. Trusted ...</t>
  </si>
  <si>
    <t>BamSEC is a company that aims to transform how people work with SEC filings and earnings transcripts. They provide tools and services that help users focus on what matters, save time, and improve their work. Regardless of the other tools users have, Ba...</t>
  </si>
  <si>
    <t>Ohpen is a financial technology provider that offers modern core banking capabilities for mortgage, loan, saving, investment and pension products. Using Ohpen's SaaS based platform and advanced API's, financial providers can modernise their banking IT,...</t>
  </si>
  <si>
    <t>FA Group is formed to share knowledge, motivate and spread awareness about technology available for Financial Advisors which can increase their business. Wealth Management Software provider.</t>
  </si>
  <si>
    <t>Credit Benchmark is a company that provides consensus credit ratings and data analytics. They offer credit risk consensus data for over 100,000 global corporates, financials, funds, and sovereigns, including unrated and private entities. Their data sol...</t>
  </si>
  <si>
    <t>Investera Business Solutions is an organization dedicated to the advancement of the financial services industry and the space of information technology and data science. They provide business applications that help identify opportunities and optimize i...</t>
  </si>
  <si>
    <t>AlternativeSoft is an award-winning software platform for Fund Selection, Portfolio Construction &amp; Risk Management. It specializes in funds selection, portfolio construction, funds fact sheet, portfolio reporting, portfolio management with hedge funds ...</t>
  </si>
  <si>
    <t>Warply is a cloud-based mobile marketing toolbox that enables brands and developers to directly send interactive mobile marketing campaigns to their customer base via push notifications. They provide a customer loyalty platform that powers up customer ...</t>
  </si>
  <si>
    <t>Amartha is a microfinance marketplace in Indonesia that provides social impact investments for funding micro, small, and medium enterprises (UMKM). They offer financial services such as microfinance and sustainable funding, empowering women-owned UMKMs...</t>
  </si>
  <si>
    <t>Vantage Software specializes in investor portal &amp; accounting software, reporting, fundraising, contact management, portfolio monitoring &amp; deal flow management. They offer state-of-the-art deal research, investor relations, and portfolio performance pro...</t>
  </si>
  <si>
    <t>Marshmallow is an insurance company that provides fairer prices for car insurance to UK newcomers. They offer savings of up to 45% based on all driving experience in any country. Marshmallow aims to make insurance more accessible and affordable for as ...</t>
  </si>
  <si>
    <t>Revolutionize Internal Communication with an AI Powered Intranet. Assembly is dedicated to creating spaces where information is easy to find, communication is a breeze, and employees genuinely connect. Their AI powered intranet simplifies day-to-day ta...</t>
  </si>
  <si>
    <t>VentureCrowd is an online investment platform that enables Australian wholesale investors to make equity investments in curated alternative assets. VentureCrowd is Australia's first multi asset class equity crowdfunding investment platform, enabling in...</t>
  </si>
  <si>
    <t>FICO is an analytics company that helps businesses make better decisions to drive growth, profitability, and customer satisfaction. They work with over 5,000 businesses worldwide and provide predictive analytics and business intelligence software solut...</t>
  </si>
  <si>
    <t>DefenseStorm is a Security Data Platform that watches everything on your network and matches it to your policies, providing cybersecurity management that is safe, compliant and cost effective. Built from the ground up in the cloud, DefenseStorm unifies...</t>
  </si>
  <si>
    <t>FinregE is a financial regulatory compliance software company that provides solutions to automate compliance processes in the financial services industry. Their award-winning software keeps clients informed on current and future regulations, uses ML/AI...</t>
  </si>
  <si>
    <t>Sentifi is a Swiss company that provides a suite of AI-powered tools for financial market analysis, including social crowd intelligence and alternative data analytics.</t>
  </si>
  <si>
    <t>ICS Financial Systems (icsfs.com) is a leading provider of modern banking and financial technology. They offer a solid, agile, and digital banking platform that allows for the launch of innovative products. Their flagship product, ICS BANKS, is an OTS ...</t>
  </si>
  <si>
    <t>GIROMATCH is a crowdfunding platform that fills the gap in the financial markets by offering new and innovative products for customers. It provides a fair and balanced approach to developing attractive products for both borrowers and investors. GIROMAT...</t>
  </si>
  <si>
    <t>Equatex is a global leader in the delivery and management of employee share plans. They offer comprehensive services in plan administration, banking, accounting &amp; financial reporting, and technology to administer equity and non-equity based compensatio...</t>
  </si>
  <si>
    <t>Kontomatik is an open banking provider in the CEE region that offers solutions for enhancing business decisions through a single API. They provide open banking solutions that turn assumptions into hard data, regardless of the size or sector of the busi...</t>
  </si>
  <si>
    <t>StockCharts.com is an online financial software company that provides retail investors with financial charting tools, resources, education and expert market commentary. Founded in 1999, StockCharts has grown to become one of the web's premier technical...</t>
  </si>
  <si>
    <t>BRT SA is a company that specializes in business process outsourcing (BPO) and bespoke software solutions for wealth managers, independent asset managers, funds, private banks, and trust companies. They offer outsourced operational and reporting soluti...</t>
  </si>
  <si>
    <t>Relativity is a company that provides eDiscovery and legal search software solutions. Their secure and end-to-end legal software helps organizations around the world with their biggest data challenges. They offer software for eDiscovery, data breach re...</t>
  </si>
  <si>
    <t>Vector Risk is a software company and a global leader in providing high performance saas data analysis on hosted cloud technology. Vector Risk is a global leader in providing high performance analytics on hosted cloud technology. The analytics include ...</t>
  </si>
  <si>
    <t>Market Alert is a company that provides accurate mortgage rate forecasts and predictions. They offer real-time MBS price updates, market analysis, and pipeline risk management strategies specifically designed for mortgage originators. Their TrueCast Pr...</t>
  </si>
  <si>
    <t>PayNet is a White Label Neo Banking Software Platform, for financial institutions, using agile cloud native, API first technology. We build fintech 10x faster. PayNet offers digital banking and payment software solutions to build 10x Faster Platform ha...</t>
  </si>
  <si>
    <t>BankFlex is an ultra modern, non stop, omni channel, digital banking solution that empowers banks to rapidly maximise the value of their customer relationships through a flexible, secure and low cost environment. BankFlex enables banks, with broken or ...</t>
  </si>
  <si>
    <t>Acadia is a leading provider of risk management services for the OTC Derivatives industry and uncleared margin rules compliance. They offer a range of products delivered within the AcadiaPlus platform, providing a holistic approach to integrated risk m...</t>
  </si>
  <si>
    <t>Pavaso is an eClosing solution designed specifically for the real estate closing process. Their platform offers a collaborative, secure portal for lenders, title companies, and consumers, providing transparency, education, and communication tools in on...</t>
  </si>
  <si>
    <t>Zeta is a next-generation payments card issuer processor solutions company. They offer a cloud-native, API-integrated platform for banks and financial institutions to launch digital credit, debit, and prepaid cards. Their platform includes a digital co...</t>
  </si>
  <si>
    <t>Funds Management Registry &amp; Compliance Software – CXi Registry …a cloud based unit registry software as a service (SaaS) solution for fund managers and fund administrators to meet their registry and regulatory compliance needs. We streamline and automa...</t>
  </si>
  <si>
    <t>Envestnet is a leading provider of technology enabled investment and practice management solutions to financial advisors. Envestnet's Envestnet is Fully Vested™ in connecting people's daily lives with their long term goals. The company offers unified w...</t>
  </si>
  <si>
    <t>Drake Software is a tax software company that provides professional tax preparation programs for federal and state returns, both for businesses and individuals. They are known for their award-winning customer service and have a strong focus on innovati...</t>
  </si>
  <si>
    <t>Bankinfra Technology Inc. (Bankinfra) is a leading provider of banking applications and software solutions. With over thousands of users in the banking and corporate industries, Bankinfra has established itself as a trusted partner for financial instit...</t>
  </si>
  <si>
    <t>Loqate is a GBG Solution that improves data quality by capturing correct addresses. They offer postal code address verification and geocoding technology to boost conversions and user experience. With coverage in over 240 countries and territories, Loqa...</t>
  </si>
  <si>
    <t>ZSuite Tech is a fintech company that provides digital escrow and subaccounting tools for commercial banking and treasury management teams. They offer a digital platform for escrow and subaccounting, which allows financial institutions to add a new and...</t>
  </si>
  <si>
    <t>Pickright is a company that specializes in simplifying investments and providing smart wealth management solutions for all. They offer the opportunity to invest with an expert and create wealth through personalized, diversified portfolios of stocks, mu...</t>
  </si>
  <si>
    <t>InfraRisk is an Australia headquartered, globally active fintech providing digital lending solutions for Retail and Non Retail lenders. Provide systems to lenders for managing credit risk origination efficiently. We give our clients the most advanced D...</t>
  </si>
  <si>
    <t>Adaptive is a company that provides data quality and metadata management solutions to the world's largest financial institutions, government agencies, and corporations. They specialize in integrating and assuring information supply chains, addressing c...</t>
  </si>
  <si>
    <t>AIRR is a SaaS platform that provides a comprehensive solution for investment management. It consolidates data from various front and back office systems, seamlessly integrating into the investment decision process. The platform offers features such as...</t>
  </si>
  <si>
    <t>Tribe Payments is a payments technology company that provides cloud-based, API-led, and fully customizable solutions for fintechs, banks, and acquirers. Their technology is designed to address the challenges of today and the opportunities of tomorrow. ...</t>
  </si>
  <si>
    <t>Specialized cloud based accounting and secure bill payment platform incorporates document management, approval workflow and online integration with City National Bank for family offices, business managers and sports management firms</t>
  </si>
  <si>
    <t>Predictive is a company that builds AI-driven SaaS apps and APIs for the financial services industry. They automate the discovery, retrieval, and analysis of billions of public regulatory filings, saving time and money for the industry. Their products ...</t>
  </si>
  <si>
    <t>Koyfin is a comprehensive financial data and analytics platform that provides tools for investors to research stocks, ETFs, mutual funds, forex, bonds, and other asset classes. It offers live market data, powerful analytical tools, and a fully customiz...</t>
  </si>
  <si>
    <t>Starling Bank is an award-winning mobile-only bank in the UK. They offer personal and business banking services, allowing customers to manage their money online and on their mobile devices. With a focus on fast technology, fair service, and honest valu...</t>
  </si>
  <si>
    <t>Segmint is a digital marketing solutions provider offering online advertising campaigns across the digital spectrum. Segmint, an Alkami company, empowers financial institutions and financial technology providers to easily understand and leverage data, ...</t>
  </si>
  <si>
    <t>Applied Systems is a leading provider of innovative insurance software and recognized as a pioneer in agency management systems and data exchange between agencies, brokers, carriers and their clients. They offer cloud-based insurance software and agenc...</t>
  </si>
  <si>
    <t>ForwardLane is a fast-growing, award-winning AI wealth tech startup that enables proactive, personalized advisory and distribution with powerful, personalized insights. The patent-pending AI insights platform combines proprietary NLP with enterprise da...</t>
  </si>
  <si>
    <t>OmniFunds is a company that offers advanced stock switching algorithms to help investors beat the market. They provide a service where users can open an account, subscribe to OmniFunds, choose their desired funds and risk level, and then monitor their ...</t>
  </si>
  <si>
    <t>Q2 is a financial experience company dedicated to providing digital banking and lending solutions to banks, credit unions, alternative finance, and fintech companies in the U.S. and internationally. With comprehensive end to end solution sets, Q2 enabl...</t>
  </si>
  <si>
    <t>GoImpact Capital Partners is a company that bridges the gap between talk and action in sustainable development. They provide learning opportunities and practical programs to drive real change in environmental, social, and governance practices. Their se...</t>
  </si>
  <si>
    <t>Centerprise Services is a leading independent provider of enterprise technology solutions serving the investment industry and banking industries. Our applications run very large hedge funds to small start up funds, while in the banking sector we provid...</t>
  </si>
  <si>
    <t>Stockal is a global investing platform that helps investors from India, the Middle East, and South East Asia 'globalize' their savings and wealth by saving and/or investing money in mature international markets such as the US. With Stockal, people can ...</t>
  </si>
  <si>
    <t>Union FinTech is an innovative financial technology provider powering the digital transformation of financial services. Union FinTech's vision is a fully automated financial service. Together we will create an innovative solution for you to digitally t...</t>
  </si>
  <si>
    <t>RiskSpan is a company that provides SaaS analytics for loans and structured finance investments. They offer a modern platform called The Edge Platform, which allows users to evaluate assets with ease using a single solution that integrates data, models...</t>
  </si>
  <si>
    <t>Darwinex is an FCA (UK) regulated broker and asset manager that pairs skilled traders with savvy investors. They provide an ecosystem where traders and investors can strive. Their mission is to fast track talented traders by giving them the opportunity...</t>
  </si>
  <si>
    <t>Streebo is a digital transformation and conversational AI company that provides chat, voice, and email bots integrated with GPT series language models. They focus on delivering exceptional mobile and omni-channel experiences to engage, empower, and exc...</t>
  </si>
  <si>
    <t>Attune is an insights platform that helps visionary organizations optimize for financial health. They provide personalized merchandising for online businesses as a service. Attune increases sales by instantly optimizing product collections and options ...</t>
  </si>
  <si>
    <t>Asklogix is a company that provides cloud CRM solutions for the financial services industry. Their product range targets a prestigious institutional clientele, including asset managers and investment banks. They offer IT services and IT consulting, as ...</t>
  </si>
  <si>
    <t>Nelito Systems is a prominent financial technology company that offers a wide range of software solutions and services to help banks, NBFCs, MFIs, and other financial institutions transform their businesses. They provide core banking, enterprise report...</t>
  </si>
  <si>
    <t>A GLOBAL COMPANY specializing in the Financial Industry, BookRunner Systems provides software solutions and services for the front and middle office. Its main product, DealRunner™, is a premier platform for Risk Management, Analytics, Trade Capture and...</t>
  </si>
  <si>
    <t>Safened is a regulated Fintech company that has developed a B2B deposit platform, serviced by our proprietary technology and delivered via an easy to integrate solution. The platform seamlessly connects Partner Banks with broker dealers and their clien...</t>
  </si>
  <si>
    <t>Dealroom.co is a platform that helps new investors and tech companies connect with each other and share data. It provides a comprehensive database of startups and scaleups, combined with powerful algorithms, to support the growth of the tech ecosystem....</t>
  </si>
  <si>
    <t>Kristal.AI is a digital private wealth platform that aims to democratize private banking by providing access to the best insights and advice. They offer a premium and seamless global investing experience, with professionally managed funds across variou...</t>
  </si>
  <si>
    <t>ayondo is an innovative FinTech company that provides sophisticated marketplace technologies for financial service providers. It is a social network, community, and online platform for investors with an affinity for the stock market. The company offers...</t>
  </si>
  <si>
    <t>Fi-Tek is a premier financial technology company with industry-leading product solutions catering to the entire lifecycle of Wealth Management and complex Investor Accounting requirements of Hedge Funds &amp; other securities partnerships. Fi-Tek also rend...</t>
  </si>
  <si>
    <t>HomeSend is a leading player in the revolution to transform the way funds flow cross border. It is designed to work with banks, mobile money operators, money transfer organizations and more helping them modernize the way they make and receive cross bor...</t>
  </si>
  <si>
    <t>A leading software dev consultancy, providing solutions mainly for Financial Services Industry such for Hedge fund, Family Office and Investment managers. A US Based Leading Software Development &amp; Digital Solution Provider ConvergeSol is a premier indu...</t>
  </si>
  <si>
    <t>Odoo Fintapp automates stock picking &amp; diversification, regardless of budget, knowledge &amp; time. We've programmed it to be wise, effortless &amp; instant for you. An Innovative startup recognized by FICCI &amp; Startup India, Fintapp is the simplest ever Indian...</t>
  </si>
  <si>
    <t>Altreva is a company that specializes in stock market forecasting software. Their flagship product, Altreva Adaptive Modeler, is a software application that uses agent-based market simulation models to forecast stocks, forex pairs, Bitcoin, cryptocurre...</t>
  </si>
  <si>
    <t>HedgeWiz is a B2B payment platform that provides seamless payment and collection of funds, accounting system integration for automated payment orders, and the freedom of expanding into new markets using local payment methods. The company also offers po...</t>
  </si>
  <si>
    <t>Dakota provides investment sales professionals with the data and resources they need to do outreach effectively. Dakota helps investment salespeople find new leads, set up new investor meetings, and grow their careers. They offer scalable solutions to ...</t>
  </si>
  <si>
    <t>STACS is a Singapore headquartered FinTech company focused on ESG FinTech, operating ESGpedia, which powers the Monetary Authority of Singapore’s (MAS) Greenprint ESG Registry. STACS serves as the Nexus of ESG Finance with ESG data across multiple indu...</t>
  </si>
  <si>
    <t>FINARTIS is a global financial technology company and banking software provider. They offer the Prospero suite of financial software solutions for wealth, risk, and portfolio management for banks, IAM, and Family Offices. Their solutions cover all aspe...</t>
  </si>
  <si>
    <t>Fi360 is a financial services company that empowers financial intermediaries to use the Prudent Practices® to profitably gather, grow, and protect investors’ assets with a fiduciary standard of care. They provide training, technology, and analytics to ...</t>
  </si>
  <si>
    <t>Ontech Solutions is a Managed IT Solutions provider covering Essex, Hertfordshire, and London. They deliver Hosting, Communications, Backup, Cloud, and Security solutions to businesses. They also provide IT support and services, specializing in cyberse...</t>
  </si>
  <si>
    <t>investUP is a simple robo lending platform that allows users to easily spread their money across a wider range of P2P sites with just a few clicks. Users can earn up to 10% each year on their investments. investUP is FCA regulated and offers debt and e...</t>
  </si>
  <si>
    <t>Devensoft is a software company that provides sophisticated, state of the art software solutions for managing all aspects of the merger and acquisition process. Their product offering, EMA, combines time management and team management software and work...</t>
  </si>
  <si>
    <t>Expersoft Systems is a global provider of wealth, portfolio &amp; asset management software solutions and platforms. Expersoft Systems provides leading edge software solutions and services for wealth management and retail banks, asset management companies,...</t>
  </si>
  <si>
    <t>LEVERIS is a banktech company that provides a cloud-native, real-time, non-legacy core banking platform for better banking and smarter lending. Their fully integrated digital banking platform allows customers to configure and rapidly launch digital-fir...</t>
  </si>
  <si>
    <t>Calyx Software is a leading provider of compliant mortgage software solutions. They offer a full suite of loan and mortgage origination software to streamline all phases of the loan process. Their solutions are designed for mortgage brokers, bankers, a...</t>
  </si>
  <si>
    <t>BEAM is the debt collection software solution for receivables firms BEAM is the highly comprehensive debt collection software solution that originating creditors, debt buyers, and collection agencies need. A Sophisticated Solutionfor Collection Softwar...</t>
  </si>
  <si>
    <t>Quantifacts, Inc. is an IT and services company specializing in providing business intelligence systems for the Wealth Management industry. The intelligence you need for high level pricing, discount management, and relationship level negotiations See h...</t>
  </si>
  <si>
    <t>Donnelley Financial Solutions (DFIN) is a leading global risk and compliance solutions company. We provide insightful technology, industry expertise, and data insights to clients across the globe. Our products and services cater to public corporations,...</t>
  </si>
  <si>
    <t>Cyndx is an AI powered search and discovery engine built to simplify deal origination. Cyndx helps business leaders identify opportunities by combining AI technology with the most comprehensive database of private company data on the market. Cyndx is a...</t>
  </si>
  <si>
    <t>TreasurySpring is a financial technology company that provides a simple digital portal for cash investments. Their Fixed Term Fund platform connects cash rich firms to institutional borrowers, offering transparent and diversified investment options. Th...</t>
  </si>
  <si>
    <t>ebankIT is an omnichannel banking software company providing innovative technologies that allow banking customers to control their finances and invest their savings easily on their favorite channels. They create products focused on delivering core bank...</t>
  </si>
  <si>
    <t>Make the most of our market expertise to successfully implement strategic and organisational change Whatever your business plans and aspirations, we’ll help to get you there. From growth and cost-reduction plans, radical structural change and planne...</t>
  </si>
  <si>
    <t>VESTBERRY is a portfolio management and reporting software for venture capital and private equity. It manages nearly $5 billion of investments in companies such as Wolt, Carta, Stripe, or eToro. The software offers automation of workflow, reporting, co...</t>
  </si>
  <si>
    <t>FINBOURNE Technology is a financial technology company that offers financial data management software and fintech solutions. They provide an interoperable approach to data management, delivering a unified, trusted, and consolidated view of financial da...</t>
  </si>
  <si>
    <t>EQL Business Solutions Private Limited is a Multi Domain Prominent IT Integrated Solutions providing Company which delivers software &amp; Application Services. EQL is a Multi Domain IT Integrated Solutions Company providing Custom Software Development, Bu...</t>
  </si>
  <si>
    <t>PortfolioScience specializes in risk management technology for financial institutions, investment services, financial advisors, and hedge funds. The company's products allow fund managers, traders, and investors alike to access powerful risk analysis c...</t>
  </si>
  <si>
    <t>Contovista is a Swiss startup specialized in big data analytics, business intelligence, visualization, and search over financial data. They offer products and services that enable financial institutions to integrate and adapt innovative solutions in a ...</t>
  </si>
  <si>
    <t>UniBit is a company that provides real-time and historical data for the stock market, news, economic indicators, forex, and cryptocurrencies. They leverage technologies in natural language processing, machine learning, and cloud computing to deliver ad...</t>
  </si>
  <si>
    <t>M&amp;A Software Tools: Integration/PMI, Pre Close, Diligence, Corp Dev The Ultimate M&amp;A Tool Kit. Business process automation, M&amp;A workflows, project management, reporting, communications. Diligence, pre close, acquisition integration, checklists. Modular...</t>
  </si>
  <si>
    <t>TechRules is a leading consultancy and Wealth Management Software provider to financial entities. We develop modular, scalable and APIfied technology to meet customers' specific requirements. We provide WealthTech expertise for business automation to f...</t>
  </si>
  <si>
    <t>Portfolio Optimization Software from Efficient Solutions Inc.</t>
  </si>
  <si>
    <t>ACI Worldwide is a software company providing real time payment solutions to corporations to process digital payments, enable omni commerce and manage fraud. ACI Worldwide at the heart of payments. ACI Worldwide, the Universal Payments (UP) company, po...</t>
  </si>
  <si>
    <t>We are an analysis &amp; backtesting website. Investors use our software to aid in decision-making and build a robust &amp; repeatable investment process. For more info, copy &amp; paste the URLs below: Basic 1-Min Explainer Video: https://www.etfreplay.com/ Free Apps: www.etfreplay.com/backtest.aspx Product Review: http://tinyurl.com/78a3554</t>
  </si>
  <si>
    <t>Synaptic is an alternative data platform that helps financial firms and investors get actionable insights from vast amounts of data. Synaptic helps data-driven investors get market insights from a wide spectrum of alternative data on a single no-code p...</t>
  </si>
  <si>
    <t>Financial modeling for clarity and control. Modano provides financial modeling software that offers real-time clarity and control over your numbers. With Modano, you can easily forecast your business' profit and cash flow, generate accurate cash flow p...</t>
  </si>
  <si>
    <t>Artivest is a digital platform that connects private investment managers and investors. They provide access to top quality private equity and hedge funds that are typically only available to institutional investors. Their platform offers a seamless exp...</t>
  </si>
  <si>
    <t>Invessence provides digital wealth management technology that enables asset managers, broker dealers, and advisors to deliver their investment solutions at scale. Our flexible technology provides a dynamic user experience for both the advisor and inves...</t>
  </si>
  <si>
    <t>CreditRiskMonitor is a web-based financial information service that helps credit, supply, and finance professionals stay ahead of significant financial risk. They provide in-depth credit and financial analysis, up-to-date news, insightful scores, and d...</t>
  </si>
  <si>
    <t>TORA is a leading provider of advanced investment management technologies for asset managers, hedge funds, proprietary trading firms, and sell-side trading desks globally. They offer a cloud-based front-to-back office technology solution that includes ...</t>
  </si>
  <si>
    <t>Leimberg &amp; Leclair is a company that provides financial planning and wealth management services. They offer a wide range of services including retirement planning, estate planning, investment management, and tax planning. With a team of experienced pro...</t>
  </si>
  <si>
    <t>Oper is a digital mortgage platform that helps lenders and brokers streamline their mortgage distribution. They offer a white-labelled solution that digitizes the mortgage process from contact to contract, increasing conversions and lowering transactio...</t>
  </si>
  <si>
    <t>Pulse360 is an engine for your documentation. It is a data-driven online advertising and marketing network that helps financial advisors automate and streamline meeting preparations and follow-ups. With Pulse360, advisors can effortlessly craft stunnin...</t>
  </si>
  <si>
    <t>Easyfolio is a financial services company that provides easy and accessible investment solutions. They offer a range of ETF portfolios that are designed to be broadly diversified and suitable for both experienced and inexperienced investors. With easyf...</t>
  </si>
  <si>
    <t>MarktoMarket is a data platform built to provide world class intelligence. MarktoMarket connects M&amp;A advisers and investors to the UK’s most comprehensive and easily searchable database of private market intelligence. Our customers told us that they we...</t>
  </si>
  <si>
    <t>ProSeeder is a fully integrated, highly configurable platform for financial firms to manage investment opportunities and business operations. It is an enterprise software solution that empowers corporates to accelerate innovation. ProSeeder is a SaaS-b...</t>
  </si>
  <si>
    <t>Global infrastructure finance news, events and data from Inframation News and Inframation Deals</t>
  </si>
  <si>
    <t>M2P Fintech is an API infrastructure giant that delivers futuristic and customer-centric fintech solutions through cutting-edge technology. They offer a wide range of solutions across Payments, Lending, and Banking, supporting banks, NBFCs, and online ...</t>
  </si>
  <si>
    <t>TaxFlow is tax practice management software that helps you organize your client's tax work. Our workflow tool is designed with the tax preparation process in mind.</t>
  </si>
  <si>
    <t>Konylabs It Services Private Limited is an information technology and services company based out of 9th Floor, Plot No H1B Phoenix Infocity Private Limited SEZ (IT/ITES) Hitech City, Madhapur, Shaikpet, Telangana, India.</t>
  </si>
  <si>
    <t>Avaloq is a global leader in digital banking solutions. Its core banking platform and wealth management technology are delivered through Software as a Service (SaaS) and on premises models. Avaloq’s Business Process as a Service (BPaaS) offers a high d...</t>
  </si>
  <si>
    <t>Windham Labs is a global leader in investment technology and research, offering innovative software solutions for asset allocation and risk management. They provide a sophisticated suite of portfolio construction and risk management software that embod...</t>
  </si>
  <si>
    <t>Accounting firms and family offices of all sizes trust Artiffex to increase their efficiency and reduce costs. Our unique automated platform and outsourcing services eliminates manual entry in investment accounting reconciliation, increasing operationa...</t>
  </si>
  <si>
    <t>MadeMarket is an end to end transaction execution and relationship management platform for investment bankers, private equity professionals, lenders, and companies. They provide powerful tools for M&amp;A and financings. The company has been trusted worldw...</t>
  </si>
  <si>
    <t>Income Lab is a provider of truly dynamic retirement planning software for financial advisors. Their mission is to revolutionize retirement planning. They offer turn-by-turn directions to help clients navigate through retirement. They also provide an a...</t>
  </si>
  <si>
    <t>WeConvene is a cloud-based event management platform that helps the capital markets community book better®. Established in 2012, WeConvene makes the creation, distribution, marketing, and execution of professional meetings, including virtual ones, fast...</t>
  </si>
  <si>
    <t>Risk Edge Solutions is a leading provider of Machine Learning &amp; Risk Analytics for Energy &amp; Commodity Trading Players. Risk Edge is the World's only Real Time Risk Software provider with the World's Largest Instrument Pricing Library built specially fo...</t>
  </si>
  <si>
    <t>Equistor accelerates value creation in portfolio companies and improves monitoring for private equity firms, corporate headquarters and investors.</t>
  </si>
  <si>
    <t>Leverate is a leading technology solutions provider in the Forex industry. They offer innovative products and services to simplify running a Forex business. Their flagship product, LXSuite, is a comprehensive solution that includes platforms, software,...</t>
  </si>
  <si>
    <t>AGS Transact Technologies is one of India's largest integrated omnichannel payment solutions providers. They offer a wide range of products and services including ATM and Cash Recycler Machines outsourcing, cash management, and digital payment solution...</t>
  </si>
  <si>
    <t>Shield delivers a new way for compliance teams to see more context, know more risk insights, and solve more eComms compliance challenges for finances services. Centralize compliance archiving and data management. Streamline your eDiscovery process. Hon...</t>
  </si>
  <si>
    <t>360 View is a CRM platform developed for banks and credit unions. It provides all the tools necessary to maximize team performance and improve customer service. With 360 View, you can have a holistic view of your customers and their needs, allowing you...</t>
  </si>
  <si>
    <t>NETinfo is a versatile and innovative technology company that has been enabling digital transformation strategies for banks and financial institutions since 2000. NETinfo’s flagship products, NETinfo Digital Banking Platform and NETinfo Mobile Financia...</t>
  </si>
  <si>
    <t>MoadBus Inc. is an innovative technology company, dedicated to providing scalable, advanced, and cost-effective business solutions to financial institutions worldwide.</t>
  </si>
  <si>
    <t>Visible.vc is an investor relationship hub that provides fundraising, stakeholder communication, and reporting tools for startup founders and the investors who back them. Their software solutions help founders raise venture capital, manage relationship...</t>
  </si>
  <si>
    <t>Surecomp is the leading global trade finance software and solutions provider for banks and corporations. They offer SWIFT certified software, both in the cloud and on premise. Their automated global trade solutions include seamless front to back trade ...</t>
  </si>
  <si>
    <t>Millennium Information Solution is a software company specializing in Core Islamic Banking solutions. They offer a range of software solutions including Mobile Banking Application, Agent Banking, Internet Banking, Automated Clearing, Islamic Treasury S...</t>
  </si>
  <si>
    <t>DumiSoft is a global leading Information Technology Products and Service provider. They offer a range of software solutions including Cheque Printing Software, Document Management Software, Web Designing, Graphic Designing, and Enterprise Resource Mana...</t>
  </si>
  <si>
    <t>EquityRT is a comprehensive stock market data provider that helps investors research the stock market with advanced financial charts and dynamic stock data. They offer fast and easy access to global markets, allowing investors to conduct investment res...</t>
  </si>
  <si>
    <t>GovReports is Australia's leading XBRL and Standard Business Reporting (SBR) product and solutions provider. We build powerful and easy to use Cloud based tax and compliance reporting solutions for accountants, tax practitioners, and businesses of all ...</t>
  </si>
  <si>
    <t>Flybits is a software company focused on the design and development of scalable cloud-based and context-aware mobile solutions. They provide a leading contextual experience platform built for the financial sector. Their products and services include in...</t>
  </si>
  <si>
    <t>Hyphen Group is a leading fintech company in Greater Southeast Asia, reaching over 10 million consumers per month and working with more than 220 financial institutions across six markets including Hong Kong, Malaysia, the Philippines, Singapore, Taiwan...</t>
  </si>
  <si>
    <t>Estimize is an open financial estimates platform that aggregates fundamental estimates from independent analysts. It crowdsources earnings and macroeconomic estimates from over 100,000 contributors worldwide. Estimize provides a more accurate and timel...</t>
  </si>
  <si>
    <t>United Signals is a German company based in Frankfurt that specializes in digital solutions for clients. They offer products such as digital onboarding, electronic contracts, middle and backoffice systems, and client portals. Their software allows for ...</t>
  </si>
  <si>
    <t>Suntech Business Solutions is a company that offers smart software solutions for the jewelry industry based on industry best practices.</t>
  </si>
  <si>
    <t>Eagle Alpha is a financial information and data provider. Established in 2012, they are the pioneer connecting the universe of alternative data. They provide solutions to both data vendors and data buyers, offering a leading alternative data aggregatio...</t>
  </si>
  <si>
    <t>Symetrics is a Dutch FinTech50 2015 risk applications software company. At Symetrics, we are fully committed to modeling adverse effects on asset portfolios from potential geopolitical, economic, or monetary shocks. We are building SyMath: a new econometric model to enhance performance of assets under management and to assure compliance with regulatory requirements. SyMath is designed to examine both linear and non-linear financial developments in relation to asset portfolios and measure effects of various economic scenarios on returns on investment. By adding behavioral rules and economic structure to SyMath, model output gains relevance while dependency on extensive historical datasets is reduced. Our software tooling is built in a modular fashion and helps our clients meet their financial objectives in several ways. 1. Wealth Management Software Solutions • Backward &amp; Forward looking Portfolio Analysis • Scenario Testing &amp; Portfolio Optimization Solutions • Cutting Edge Behavioral Algorithms 2. ALM (/HBTs for Dutch Pension Market) • Cost Reducing • Fast, Flexible Deployment &amp; Development • Regulatory Compliant 3. Fixed Income Portfolio Valuation • (non-listed) Valuation of (securitized) Fixed Income • Mortgage &amp; Real Estate Analysis • Stress-testing Micro &amp; Macro Events 4. Quants &amp; Brains Services • Boardroom Consultations • Scenarios &amp; Financial Analysis • Tailor-made Risk Analytic Tooling</t>
  </si>
  <si>
    <t>We are a software development and support company operating in the asset finance and commercial banking space. We specialise in the development and support of our flagship product KeyBank, which already operates in a number of leading Irish financial o...</t>
  </si>
  <si>
    <t>Cytora is a company that powers the new era of digital insurance. They provide a platform that helps insurers underwrite more accurately, reduce costs, and achieve profitable growth. Their platform is built for commercial and specialty insurance and en...</t>
  </si>
  <si>
    <t>Hufsy offers a bank account customised for startups. With Hufsy you get an instant overview of how your business is doing. Just like a fitness tracker tracks your health, Hufsy tracks your business' financial health. Hufsy automatically syncs with your...</t>
  </si>
  <si>
    <t>LenderHomePage.com is a leading provider of a secure and compliant cloud-based digital mortgage platform that powers lender websites, mobile apps, and consumer-facing marketing campaigns. They offer custom and template websites, mortgage apps, landing ...</t>
  </si>
  <si>
    <t>Chqbook is India's first neobank for small business owners offering world class financial services through its five pillars of banking, lending, insurance, khata, and rewards. Founded by Vipul Sharma, Rajat Kumar, and Mohit Goel, Chqbook empowers the m...</t>
  </si>
  <si>
    <t>Raiz Invest is a first of its kind Australian, micro investing platform that allows you to invest your spare change from everyday purchases. It offers customers an easy way to regularly invest either small or large amounts, in or outside superannuation...</t>
  </si>
  <si>
    <t>CloudMargin is a London-based company that has created the world's first cloud-based collateral management workflow tool. Their platform helps centralize, connect, automate, and optimize collateral management for financial institutions. With a Software...</t>
  </si>
  <si>
    <t>Deal Software For Private Capital Markets Navatar Navatar's purpose built CRMs power your relationship management, deal sourcing, pipeline tracking and fundraising. Our deal software is easy to use and connects seamlessly to all your apps. Navatar is...</t>
  </si>
  <si>
    <t>MAINSYS is a leading provider of IT services and software editing. We specialize in helping banks and financial institutions implement security features and comply with regulations. Our range of software solutions, including FRONTeO, F2B, and CoCPit, a...</t>
  </si>
  <si>
    <t>FI Navigator is a data and analytics platform that provides vertical analytics for financial institutions in the digital banking era. They offer comprehensive mobile and online banking data and analytics for over 7,200 banks, credit unions, and their s...</t>
  </si>
  <si>
    <t>DepositFix is a payment platform with advanced billing and checkout capabilities for online businesses, high growth coaches, and online education companies. It offers HubSpot payment integration and billing &amp; checkout services for coaching businesses. ...</t>
  </si>
  <si>
    <t>SimCorp is a leading provider of investment management software solutions and services for the global financial industry. They offer integrated, best in class, multi asset investment management solutions to the world’s leading asset managers. Their fla...</t>
  </si>
  <si>
    <t>AbleSys is a worldwide leader in universal financial trading software and web applications. They provide equity trading software that offers specific market direction, resistance levels, buy/sell and stop trading signals for any market. They also offer...</t>
  </si>
  <si>
    <t>Market IQ is a patented predictive analytics platform focused on providing actionable, real-time intelligence, culled from social and structured data. Market IQ's Predictive Analytics Platform helps financial institutions make smarter, more informed da...</t>
  </si>
  <si>
    <t>Capital One is a diversified bank that offers products and services to individuals, small businesses, and commercial clients. They provide banking, credit card, auto finance, and home loan products and services. Capital One uses technology, innovation,...</t>
  </si>
  <si>
    <t>Torry Harris Integration Solutions is a global IT services and consulting company that specializes in cloud managed services, data modernization, and digital transformation. They offer comprehensive solutions for various sectors, including Telco and Ba...</t>
  </si>
  <si>
    <t>TD Ameritrade is an online brokerage firm that offers a wide range of investment tools and services. They provide online stock trading, long-term investing, and retirement planning services. With innovative trading technology and easy-to-use trading to...</t>
  </si>
  <si>
    <t>Meniga is a global leader in white label Digital Banking solutions, serving over 100 million banking customers across 30 countries. They provide personalized digital banking and marketing solutions that help banks use data to drive digital engagement, ...</t>
  </si>
  <si>
    <t>InvestGlass is a Swiss-based company that provides an integrated CRM platform for financial professionals. Their platform includes marketing, sales, service, operations, and portfolio management software, allowing businesses to grow and streamline thei...</t>
  </si>
  <si>
    <t>Protrak Projects Limited is a company that specializes in operations and project management in the rail and power engineering sectors. They offer business consulting and services, and are able to undertake contract work as required. Protrak is dedicate...</t>
  </si>
  <si>
    <t>Intergiro is an all-in-one platform offering multi-currency bank accounts, card issuing, and card acquiring across Europe. They help digital businesses build, adapt, and thrive by providing APIs that allow businesses to embed payments into their system...</t>
  </si>
  <si>
    <t>Oradian is a cloud banking system that enables financial institutions to know and control their portfolios with real-time data. They offer a cloud-based core banking system that is flexible and extendable, supporting over 10 million users globally. The...</t>
  </si>
  <si>
    <t>Solovis is the only institutional investment management platform designed for LPs, transforming large multi asset class portfolio management and analysis. Part of Nasdaq Asset Owner Solutions, Solovis delivers a multi asset class portfolio management p...</t>
  </si>
  <si>
    <t>Maxiplan provides flexible, integrated solutions for planning, budgeting, forecasting, consolidation, reporting and in depth analysis; as well as scorecard, dashboard and business intelligence functionality.</t>
  </si>
  <si>
    <t>VisoTech Softwareentwicklungsges.m.b.H is an ETRM provider and market leader in fully automated power spot trading</t>
  </si>
  <si>
    <t>OneConnect Financial Technology Co. Ltd. is a technology as a service platform for financial institutions. We are a Chinese national high tech enterprise and was listed on the New York Stock Exchange in 2019 (NYSE: OCFT). The Company integrates extensi...</t>
  </si>
  <si>
    <t>Cobase is a multibank platform that combines the services of Payment Hubs, Service Bureaus, and Treasury Management Systems. It offers customizable financial dashboards, seamless banking experience, and efficient treasury modules. Cobase connects to al...</t>
  </si>
  <si>
    <t>eClosePlus offers a unique option to meet the individualized needs of lenders, referral partners, settlement agents, and borrowers. Powered by proprietary artificial intelligence, this technology enables the eSigning of ANY document from ANY provider w...</t>
  </si>
  <si>
    <t>Super local smart solutions for real estate professionals. Get zavvie. We provide turnkey, cost effective real estate marketing and business development. Software technology company that provides real estate brokerages with a marketplace for buying and...</t>
  </si>
  <si>
    <t>Payability is a fast-growing fintech company that provides flexible financing solutions to eCommerce sellers. They offer accelerated daily payouts and working capital for inventory and marketing. With Payability, sellers can access their Amazon and mar...</t>
  </si>
  <si>
    <t>Ricago is a dynamic next-generation company that focuses on enterprise Governance, Risk Management, and Compliance Management (GRC) solutions. They help organizations leverage technology optimally and innovatively to address GRC and other finance IT so...</t>
  </si>
  <si>
    <t>Clearmatics is a blockchain company that builds member-owned and governed decentralized network platforms for the peer-to-peer exchange of tokenized value. They focus on creating a peer-to-peer ecosystem for market infrastructure, with a strong emphasi...</t>
  </si>
  <si>
    <t>Nordigen is a freemium open banking data platform that provides connections to over 2,000 banks in Europe and offers both free access to banking data and premium data insights.</t>
  </si>
  <si>
    <t>Biz2X is a digital business lending platform that offers ultramodern technology to automate the lending process. It partners with Mastercard to provide credit analytics for underwriting and portfolio monitoring. The platform is chosen by banks and fina...</t>
  </si>
  <si>
    <t>TradoLogic is the world’s leading binary options trading platform provider who offers innovative solutions to the financial trading industry. We are constantly looking to design creative products and services that maximize our clients’ profit potential...</t>
  </si>
  <si>
    <t>World Bank Group is a unique global partnership fighting poverty worldwide through sustainable solutions. They provide financial and technical assistance to developing countries and aim to help people help themselves and their environment by sharing kn...</t>
  </si>
  <si>
    <t>“Award Winning and Voted one of the Best Forex Robots of the Year”</t>
  </si>
  <si>
    <t>Avii is a technology solutions provider for accounting firms, offering a unified accounting management system. With 20 years of experience, Avii serves all types of accounting firms, including the Big 4, large national, and small regional firms. Their ...</t>
  </si>
  <si>
    <t>One platform for customer conversations Apex enables omnichannel communications between businesses and customers. Our products and solutions streamline customer communication by empowering end users through the choice of channel and speed of chat. Our ...</t>
  </si>
  <si>
    <t>Tradetron is a multi asset, multi currency, multi exchange Algo Strategy marketplace for people to create algo strategies with our web based strategy builder. It allows users to automate their quant strategies and sell them to investors and traders wor...</t>
  </si>
  <si>
    <t>DealVector is a fixed income service provider that offers a range of services including corporate actions, Libor transition, deal room, Excel deal model hosting, and BWIC consolidation. They are the first market neutral online global asset registry, da...</t>
  </si>
  <si>
    <t>TaxWorkFlow is an affordable, comprehensive practice management software solution for accounting firms. The single solution for comprehensive tax and accounting workflow and practice management. TaxWorkFlow is an affordable, comprehensive tax and accou...</t>
  </si>
  <si>
    <t>DEBT collection software for attorneys,law firms, collection agency,debt buyers,credit guarantors,medical billing offices,small business,Government,Banks etc</t>
  </si>
  <si>
    <t>Compiforce is a company that specializes in the supply and support of a complete range of Debt Collection and Litigation software. They provide software solutions for Debt Collectors, Enforcement Officers, Local Authorities, Finance Houses, Corporation...</t>
  </si>
  <si>
    <t>Qulix is an international software development, testing, and consultancy company. Since its inception in 2000, our team has grown to include over 500 highly skilled IT professionals. We provide a wide range of IT services across various industry vertic...</t>
  </si>
  <si>
    <t>PrivateCircle is a SaaS based network platform bringing high quality companies looking for growth capital, VC / PE funds and High Networth Individuals. Research, Access and Engage for #growth and #capital opportunities in #private #unlisted #India #sta...</t>
  </si>
  <si>
    <t>Binance is the world’s leading blockchain and cryptocurrency infrastructure provider with a financial product suite that includes the largest digital asset exchange by volume. Trusted by millions worldwide, the Binance platform is dedicated to increasi...</t>
  </si>
  <si>
    <t>Zenoo is a company that provides a no-code platform for customer onboarding. With Zenoo, businesses can build customer onboarding workflows, orchestrate APIs, and design interfaces without the need for coding. The platform allows businesses to quickly ...</t>
  </si>
  <si>
    <t>Exabel is a simple to use analytical platform for investment professionals who want to benefit from alternative data and modern data science insight in their investment process. With an intuitive, web-based app interface, users can focus on investments...</t>
  </si>
  <si>
    <t>Finzly is a leading provider of award-winning banking solutions for BaaS, Payments, Treasury &amp; FX. We offer Global Transaction Banking for the connected economy with unprecedented agility &amp; speed, without legacy core constraints on a parallel, digital ...</t>
  </si>
  <si>
    <t>Frollo is a purpose-driven FinTech on a quest to help people feel good about money through the power of Open Banking technology. We help banks, fintechs, lenders, and brokers use Open Banking to deliver better customer outcomes. Our modular, end-to-end...</t>
  </si>
  <si>
    <t>Qaravan is a company that provides powerful risk and performance analytics for community banks. They offer professionally sourced and curated banking data, as well as a suite of software that allows community banks to efficiently benchmark their risk a...</t>
  </si>
  <si>
    <t>Kaleidofin Private Limited is a fintech platform that propels underbanked customers towards meeting their real-life goals by providing intuitive and tailored financial solutions. They offer KaleidoPay, a payment platform for financial inclusion, Ki Sco...</t>
  </si>
  <si>
    <t>Public Comps is a SaaS company that aggregates accurate, clean and timely financial data on public software companies for benchmarking and comps analysis. We pull data from SEC filings so you don't have to!</t>
  </si>
  <si>
    <t>MergerWare is a digital M&amp;A platform that provides highly scalable and secure SaaS solutions for enterprise M&amp;A deal lifecycle management. The platform allows companies to run systematic deal discovery, due diligence, and post-merger integration all wi...</t>
  </si>
  <si>
    <t>Business Quant is a powerful stock research platform. Access financial data, KPI data and powerful tools to research stocks and industry trends. A comprehensive investment research platform for smart investors. Harness the power of Key Performance Indi...</t>
  </si>
  <si>
    <t>ACTICO is a leading international provider of software for intelligent automation and digital decisioning. The company provides best in class software and tools used across multiple industries enhancing day to day decision making and end to end automat...</t>
  </si>
  <si>
    <t>CRMa is the proven, industry best integrator of credit risk expertise, quantitative analysis and technology. We have a history of success serving lenders across the United States with rigorous loan and portfolio reviews, plus a wide range of analytical...</t>
  </si>
  <si>
    <t>CS is an Independent Software Vendor, providing any size companies with IT solutions and services as well as IT enabled infrastructure across Financial Industry. A wide range of success stories in international and local project implementation enables ...</t>
  </si>
  <si>
    <t>Abundance Investment is a leading direct investment platform that enables individuals to invest in UK renewable energy projects. They offer a range of investment options, each with their own unique climate impact. Investors can start investing from as ...</t>
  </si>
  <si>
    <t>Trendlyne is a platform for stock market analysis, research reports, stock alerts, visualization tools, and trending business news. It is a 'Retail Bloomberg platform' that provides real-time data analytics for retail investors, research analysts, and ...</t>
  </si>
  <si>
    <t>DCI (Data Center Inc.) is a leading developer of core bank processing software. With nearly 60 years of experience, DCI provides bank technology and services for community banks nationwide. Their solutions include the award-winning iCore360 web-based b...</t>
  </si>
  <si>
    <t>HYCM, formerly known as HY Markets, is a leading provider of online FX and CFD trading services to retail and institutional investors. With a 40 year operational history and a strong focus on client satisfaction and technological advancement, HYCM has ...</t>
  </si>
  <si>
    <t>Tolerisk is an analytical tool used by all types of Financial Professionals to help their clients figure out how much risk to take in their investment portfolio. Tolerisk quantifies an investor's ABILITY to take investment risk by analyzing anticipated...</t>
  </si>
  <si>
    <t>Beagle Data is an AI company that provides AI PaaS platform, HTAP database, enhanced data governance, feature engineering platform, and decision engine.</t>
  </si>
  <si>
    <t>ATOM Software is one of the leading tax office management services in the industry. ATOM specializes in simply converting tax businesses to a paperless process. ATOM helps its customers save time and money. Unleash your full potential with ATOM Softwar...</t>
  </si>
  <si>
    <t>Digital Contact is a big data product company that provides easily consumable AI and big data products and services for business to business and business to consumers. Their most recent product, Trading.co.uk, is a real-time news and alerts engine that...</t>
  </si>
  <si>
    <t>Broadway Technology is a cutting edge provider of high performance financial trading solutions for electronic fixed income markets. Our proprietary software, the Broadway Securities Suite™, is an open, flexible, complete solution for screen and automat...</t>
  </si>
  <si>
    <t>GovInvest Inc. is a leading provider of software services for employee labor, compensation, and benefits cost analysis. They offer the most comprehensive workforce analytics platform for the public sector. Their analytical tools help governments identi...</t>
  </si>
  <si>
    <t>Basiq is the leading open banking API platform enabling developers to build innovative financial solutions. We provide secure access to customer consented financial data and powerful APIs that uncover valuable insights. Our vision is to make finance ea...</t>
  </si>
  <si>
    <t>WealthObjects is a digital wealth management company that provides a software suite for financial firms. Their suite includes an intuitive Company/Manager CRM Portal and an engaging Client/Investor Portal, allowing businesses to operate efficiently and...</t>
  </si>
  <si>
    <t>Electrum is an enterprise transaction platform that provides payments and digital goods and services solutions for banks, retailers, and mobile network operators (MNOs). They offer specialist consulting and custom software to banks, payment processors,...</t>
  </si>
  <si>
    <t>ASQI is a sustainability tech stack blockchain-enabled platform for sustainability in the food and agri ecosystem. It provides greater auditability, efficient marketplaces, and faster collaborations. ASQI has over $2.997 billion in assets on the chain,...</t>
  </si>
  <si>
    <t>Infrasoft Technologies is a leading FinTech digital solutions provider for the banking and financial sector. They offer a wide range of advanced digital-based solutions and new age technologies such as Artificial Intelligence (AI), Machine Learning (ML...</t>
  </si>
  <si>
    <t>Elefant Markets is a leading provider of AI-powered financial market analysis and trading solutions. Our cutting-edge technology and deep expertise in quantitative finance enable us to deliver accurate and actionable insights to traders, investors, and...</t>
  </si>
  <si>
    <t>Kase and Company, Inc. is a trading advisor and energy hedging consultant that provides trading and energy hedging advisory services, consulting, and technical trading indicators. They offer market analysis, trading, and energy hedging solutions. Their...</t>
  </si>
  <si>
    <t>SEPAone is a technical white label payment service provider for European direct debit. Our clients are merchants and payment service providers. SEPAone is the best way to accept direct debit because of simple merchant experience and frictionless checko...</t>
  </si>
  <si>
    <t>DXC Technology is a global IT services company that helps clients harness the power of innovation to thrive on change. They offer technology independence, global talent, and extensive partner alliances to deliver powerful next-generation IT services an...</t>
  </si>
  <si>
    <t>BE Financial Technology Ltd. is an objective ETF comparison platform built by industry experts. It is a decision support tool that does the research and comparison for financial advisors. The platform allows users to compare hundreds of Exchange Traded...</t>
  </si>
  <si>
    <t>We are a privately-owned software developer based near Brisbane, Australia, that specialises in productivity software for the financial services sector. We are self-funded and have no financial ties with, nor ownership by, any lender, aggregator, insurer, producer group or retail franchise organisation. This means we can develop software that is in the best interests of our users. We are passionate about helping small businesses grow into strong and independent businesses, maintaining maximum profit and doing it with the least possible stress - all by implementing good business practices. LinxCRM is designed to be a key element in this growth.</t>
  </si>
  <si>
    <t>Fidelity Investments offers Financial Planning and Advice, Retirement Plans, Wealth Management Services, Trading and Brokerage services, and a wide range of investment products including Mutual Funds, ETFs, Fixed income Bonds and CDs and much more.</t>
  </si>
  <si>
    <t>Intrinio is a financial data company that provides high-quality data to developers and engineers from fintech companies, large institutions, hedge funds, and startups. They offer standardized and as-reported fundamentals for US-based publicly traded co...</t>
  </si>
  <si>
    <t>Unison is a company that revolutionizes home ownership by offering innovative programs such as Unison HomeBuyer and Unison HomeOwner. Unison HomeBuyer helps people buy the home they want with less debt and risk by doubling the purchaser's down payment....</t>
  </si>
  <si>
    <t>ACTIV is a global provider of real-time, multi-asset class financial market data, high performance technology and enterprise solutions.</t>
  </si>
  <si>
    <t>Logics CRM is a software company that provides a wide range of products for tax resolution professionals, student loan relief professionals, debt buying and collection professionals, and residential solar professionals. Their flagship product, IRSLogic...</t>
  </si>
  <si>
    <t>NexJ Systems Inc. is a leading provider of enterprise customer management solutions for financial services and insurance industries. They offer industry-specific CRM, customer process management, and customer data analytics &amp; intelligence solutions. Th...</t>
  </si>
  <si>
    <t>Ultradata Australia is a leading supplier of core banking solutions for the banking and consumer finance industry. With over 80 clients in Southeast Asia and the Oceania region, Ultradata provides innovative software technology solutions and profession...</t>
  </si>
  <si>
    <t>vBoxx is a provider of secure hosting and cloud solutions in the Netherlands. They offer hosting and cloud solutions built for maximum performance and reliability. Their services include vBoxxCloud, vBoxxConnect, vBoxxVault, and Webhosting. They priori...</t>
  </si>
  <si>
    <t>Learn the trading secrets the so-called gurus don't want you to know.</t>
  </si>
  <si>
    <t>Moneythor is a financial technology company that develops software to provide more intelligent and contextual digital banking for financial institutions. Their solutions enable better digital banking experiences for customers and enhanced marketing and...</t>
  </si>
  <si>
    <t>Clari5 is a global company that provides a real-time platform to combat fraud and grow revenue. They are changing the way banks manage financial crime with extreme real-time, cross-channel contextual interventions. Clari5 uses a central nervous system ...</t>
  </si>
  <si>
    <t>ABC Quant is a specialist provider of risk management and investment solutions for the hedge fund industry. Founded in 2005, ABC Quant offers innovative technology that empowers users to unlock data, construct robust investment portfolios, enhance coll...</t>
  </si>
  <si>
    <t>Strivve, Inc. is a financial technology company that provides a platform for card issuers, financial technology providers, and merchants to enhance the cardholder experience and increase revenue. Their proprietary and patented platform uses automation ...</t>
  </si>
  <si>
    <t>PrimeXM is a leading technology provider in the finance sector focusing on providing cutting edge aggregation software, ultra low latency connectivity, institutional grade hosting solutions and high end MT4/MT5 bridging and white label solutions. At th...</t>
  </si>
  <si>
    <t>Iris Software is a global IT solution company that offers high-quality technology solutions to businesses. With a focus on personalized client experience, Iris Software aims to build long-lasting partnerships. They provide a range of services including...</t>
  </si>
  <si>
    <t>The Mortgage Office is a powerful suite of lending solutions that provides loan origination and loan servicing software. Their software automates and streamlines the process of servicing loans, increasing productivity and accuracy. It also offers enhan...</t>
  </si>
  <si>
    <t>As one of Australasia’s leading consumer and commercial credit bureaus, illion forms an integral part of the region’s financial ecosystem. With data on millions of individuals and commercial entities, we enable businesses to make intelligent risk asses...</t>
  </si>
  <si>
    <t>EAERA is a Montenegro headquartered company founded in 2015. EAERA provides brokerage companies with premium technology solutions and highly flexible features to help brokers optimize profit and better manage risks. Our compelling all in one system and...</t>
  </si>
  <si>
    <t>Ultimate Risk Solutions is a leading provider of risk analytical software for risk assessment and management. Our products offer sophisticated and easy-to-use software technologies to address a wide range of analytical challenges in the insurance indus...</t>
  </si>
  <si>
    <t>ICLUBcentral is a leading provider of web tools and newsletters for individual investors and investment clubs. They offer software solutions for investment club accounting and fundamental stock analysis, as well as market-beating newsletters for indivi...</t>
  </si>
  <si>
    <t>India's #1 Online Investment Platform for Mutual Funds, SIP, Stocks &amp; more| FundsIndia FundsIndia offers an easy, online investment platform to invest in Mutual funds, SIP, Equities, NPS, Fixed deposits &amp; more with free award winning financial advisory...</t>
  </si>
  <si>
    <t>CARL is a company that supports owners of small and medium-sized businesses in their journey towards a successful company sale. They provide platform-based technology solutions that give customers access to a unique network of buyers. CARL also offers ...</t>
  </si>
  <si>
    <t>At ETFmatic, we provide Investment as a Service. Our platform offers index-based investment strategies and Exchange Traded Funds (ETFs) to construct and manage unique investment portfolios tailored to individual preferences and circumstances. We believ...</t>
  </si>
  <si>
    <t>ShareIn is a direct investment platform that offers a full crowdfunding 'turnkey' solution, including technology and compliance services. With ShareIn, you can crowdfund directly from your own website or run your own crowdfunding platform. They provide...</t>
  </si>
  <si>
    <t>Mercatus is an investment data management platform that helps private market fund managers and asset owners trust their data, scale their team, and make better investment decisions. They offer investment management, asset management, energy infrastruct...</t>
  </si>
  <si>
    <t>Verrency is a Climate FinTech company that provides card issuers with a carbon action solution for cardholders to take action on their CO2 emissions. They offer a platform for issuers to deliver new and innovative value-add services at the point of pay...</t>
  </si>
  <si>
    <t>ShareScope is the UK's number 1 investment software company, offering award-winning investment, trading, and portfolio management tools. They provide a comprehensive range of products and services to help private investors maximize the growth of their ...</t>
  </si>
  <si>
    <t>BRITech is a British/Brazilian FinTech SaaS company headquartered in Sao Paulo, Brazil, with 70 employees in offices in eight countries. We provide scalable, robust wealth management software, professional services and end to end technology for investm...</t>
  </si>
  <si>
    <t>Insa offers portfolio and data management solutions for companies of all sizes. Tailored to your needs and requirements. Installed at over 60 clients worldwide Insa has become the reference wealth management solution. Insa’s core system offers you unri...</t>
  </si>
  <si>
    <t>State Street is a leading financial services provider that offers investment servicing, investment management, investment research, and trading services to institutional investors worldwide. The company operates through two lines of business: Investmen...</t>
  </si>
  <si>
    <t>Nucleus Software is a leading provider of lending and transaction banking solutions to the global financial services industry. Their software powers the operations of more than 200 financial institutions in 50 countries, supporting retail banking, corp...</t>
  </si>
  <si>
    <t>Hydra X provides enterprise ready digital capital market solutions to prepare institutional clients for the future of finance. Providing regulatory compliant, enterprise ready financial infrastructure to prepare institutional clients for the future of ...</t>
  </si>
  <si>
    <t>KoreConX is an all-in-one platform that unites tools to securely and efficiently manage essential business data and facilitate compliance. It is the world's first highly secure and permissioned blockchain infrastructure and ecosystem for fully complian...</t>
  </si>
  <si>
    <t>Niyo is a leading fintech company in India that provides a range of banking and financial services. Their flagship product, Niyo Global, is an international travel card that offers zero forex markup on transactions and allows users to earn interest on ...</t>
  </si>
  <si>
    <t>InsuraTek, LLC is a leading provider of application software for the insurance industry. We utilize the latest technology from Microsoft, including Visual Studio and SQL Server. Our specialty is creating custom software and supplying widely used soluti...</t>
  </si>
  <si>
    <t>Landing dabbl Low cost trading, simple intuitive app design and east brand and company search enables you to take control of your investments and own your share. Dabbl is democratising share dealing. Join us on our mission to bring personal investing...</t>
  </si>
  <si>
    <t>Leading the market change... R5 is a new institutional Liquidity pool for eNDF's and EMFX, which focuses on leading the market change from voice to screen in BRICS and N-11 currency trading. Upcoming Regulation requires Foreign Exchange trading banks...</t>
  </si>
  <si>
    <t>Cloudvirga is an intelligent lending platform that provides a digital solution to remove fragmentation and inefficiency in the loan process. Their technology helps navigate multiple channels and offers a truly digital experience across the home loan pr...</t>
  </si>
  <si>
    <t>TALIANCE LIMITED is an information technology and services company based out of 17 HANOVER SQUARE, LONDON, United Kingdom.</t>
  </si>
  <si>
    <t>Nummularii is a company that specializes in powering enterprises' digital transformation with the next generation of hybrid AI investment advisory platform. They help personal and private banking business units realize their corporate digital advisory ...</t>
  </si>
  <si>
    <t>Zacks Investment Research is the leading investment research firm focusing on stock research, analysis, and recommendations. They provide free stock research access to stock picks, stock screeners, stock reports, portfolio trackers, and more. Zacks is ...</t>
  </si>
  <si>
    <t>We provide the platform, data and tools to build bots for the stock market. Systematic trading platform for tech savvy investors. #500strong A trading platform with a unique focus on automating complex trading strategies for use by individual investors...</t>
  </si>
  <si>
    <t>Mit unseren flexiblen BANCOS Softwarelösungen Ihre Banking Prozesse optimal abbilden. » Jetzt Demo Termin vereinbaren! Unsere flexiblen BANCOS Softwarelösungen bieten genau den passenden Anpassungsspielraum, um Ihr Geschäftsmodell und seine Prozesse op...</t>
  </si>
  <si>
    <t>Tradency is a pioneering financial technology provider, focusing on product development of Robo Advisors and Auto Trading platforms. Tradency's revolutionary financial technology creates new market trends and business opportunities for its top-tier fin...</t>
  </si>
  <si>
    <t>Madison Associates is a company that provides a browser-based commercial loan system for lenders and brokers. Their software supports commercial loan origination, portfolio risk management and administration, and independent loan review. With the Madis...</t>
  </si>
  <si>
    <t>FPS GOLD is a banking software company that provides fully integrated banking software and solutions. They offer a range of products and services including core processing, internet banking, commercial banking, mobile banking, wire transfers, accountin...</t>
  </si>
  <si>
    <t>BAM.money provides essential investment information covering non-standard financial assets. It helps firms improve their risk management and brings trading signals to the illiquid financial asset space. BAM is creating a marketplace for secondary tradi...</t>
  </si>
  <si>
    <t>Wunder Capital is a company that provides solar energy solutions for commercial and industrial real estate. They help strategic partners unlock NOI, reduce energy bills, and meet ESG goals.</t>
  </si>
  <si>
    <t>BPC Banking Technologies is a global leader in payments solutions, providing an integrated digital ecosystem for banks, processors, and merchants. They offer a range of services including ATM management, billing, mobile and contactless payments, settle...</t>
  </si>
  <si>
    <t>Subledger is like Google Analytics for money. Add Subledger code snippets to your application and financial events will be accounted for as they happen. Now you can see what’s driving (or not driving) your profit without running monthly database querie...</t>
  </si>
  <si>
    <t>Celusion is an online account opening solutions provider that offers video KYC and digital lending platforms. They are a trusted tech partner for banks and financial services in Singapore and Asian countries like Indonesia, Thailand, and Vietnam. Celus...</t>
  </si>
  <si>
    <t>DealMatrix is an independent SaaS dealflow management platform that helps venture scouts, investors, corporates in innovation scouting, and event organizers in the startup scene to increase efficiency, accuracy, comparability, and transparency in manag...</t>
  </si>
  <si>
    <t>bondIT is a company that provides technologically advanced tools for fixed income markets. They offer portfolio construction technology and AI-driven credit analysis for fixed income investments. Their platform allows asset and wealth managers to effic...</t>
  </si>
  <si>
    <t>Centrex Software is a full suite of white labeled fintech solutions built and designed for brokers, lenders, banks, investors, fintechs, and more. They offer CRM software, email marketing, credit card processing, accounting, document management, and re...</t>
  </si>
  <si>
    <t>IntegriDATA is a financial technology software and consulting company dedicated to helping alternative investment managers improve efficiency and reduce risk. IntegriDATA clients include the world's largest hedge funds, private equity firms, and fund a...</t>
  </si>
  <si>
    <t>Wezeo is a software studio that helps companies develop digital products. We help our clients leave a great impression by blending creativity, knowledge and experience. We can take your idea to a market ready MVP in just a few weeks. We are a leader an...</t>
  </si>
  <si>
    <t>Hundsun Technologies Inc. is a China based company, principally engaged in the provision of software products and services and financial data for financial institutions. The company's customers mainly include brokers, future companies, public funds, tr...</t>
  </si>
  <si>
    <t>Token.io is a leading open banking enabler for the payments industry. They provide a complete infrastructure for account-to-account (A2A) payments, combining virtually unbreakable identity, a real-time bank ledger, an open API, and digital signatures. ...</t>
  </si>
  <si>
    <t>Klub is a revenue-based financing platform that provides funding for startups and businesses. They offer fast, founder-friendly, and flexible funding up to ₹30 CroresSGD 250K20 million AED without any equity dilution. Klub enables digital SMEs to acces...</t>
  </si>
  <si>
    <t>KAL is a global software company dedicated solely to multi vendor ATM software. KAL is a global software company operating at the forefront of the ATM industry. Our product suite of applications, management servers and platforms enables ATM hardware, s...</t>
  </si>
  <si>
    <t>VestServe provides mission critical investment management software and services to leading institutional, mutual fund, hedge fund, wealth management, insurance companies, and pension companies within the financial services industry. Our integrated solution services the front, middle, and back offices of these companies with software that accommodates most any security type. Built on a contemporary three tiered architecture our application helps financial companies improve operating efficiencies, increase accuracy and reliability and improve customer service.</t>
  </si>
  <si>
    <t>FIMAC Solutions is a company based in Denver, Colorado that specializes in providing banking software, risk management, analytics, and bank management consulting services to the financial services industry. Their flagship product suite, FIMACMountain, ...</t>
  </si>
  <si>
    <t>Beiley Software is a company that specializes in providing portfolio management software, address book software, calendar software, to-do list software, data backup software, and caller ID software for Windows. Their flagship product, Fund Manager, is ...</t>
  </si>
  <si>
    <t>Advisory Alpha is a registered investment advisory firm based in Holland, MI. They specialize in delivering comprehensive asset management solutions to independent advisor partners, individual investors, and retirement plans. Their philosophy is to pro...</t>
  </si>
  <si>
    <t>After Offers is a company that helps businesses grow their email lists and generate revenue through engaged subscribers. Co-founded by brothers Tim Bourquin and Emile Bourquin, After Offers offers a smart way to reach out to the right people by ensurin...</t>
  </si>
  <si>
    <t>DMAXX, LLC is a leading provider of Futures Trading and Accounting software for more than 20 years. Their flagship product, TheBooks®, is a comprehensive and scalable application tailored to the needs of alternative investment managers with managed acc...</t>
  </si>
  <si>
    <t>FIN Portfolio Management and Accounting System</t>
  </si>
  <si>
    <t>Deep Pool is a leading provider of investor servicing and compliance software for the fund administration industry. Our cutting-edge software is used by 11 of the world's top 20 alternative fund administrators. We also offer transfer agency and regulat...</t>
  </si>
  <si>
    <t>Neptune Software Group is a technology company that specializes in providing core banking solutions and end-to-end financial services to over 60+ institutions worldwide. With a focus on customer needs, Neptune has been at the forefront of delivering mi...</t>
  </si>
  <si>
    <t>360F is an innovation powerhouse in the financial advisory value chain. They offer an ecosystem of SaaS based microservices and low/no code technology, along with expertise in behavioural finance. Their technology transforms traditional product pushing...</t>
  </si>
  <si>
    <t>Fusion Advisor is a company that provides clean and highly secure Wealth Portals to help financial advisors manage their clients' assets. The portals boost brand identity, track all assets, automate batch file uploads, and allow for the upload of almos...</t>
  </si>
  <si>
    <t>FINSIGHT Explore global fixed income new issue pricing or streamline your capital market and corporate finance workflows with our award winning services. NYC based tech company providing highly accessible solutions for new and secondary market securiti...</t>
  </si>
  <si>
    <t>eBSEG is a global premier omnichannel solutions provider that offers digital solutions for banking, insurance, wealth management, and other financial services. They specialize in omnichannel digital transformation solutions, providing a unique and one-...</t>
  </si>
  <si>
    <t>Panda Trading Systems is a leading technology provider in the world of online brokerage. They specialize in developing turnkey software solutions for online brokerages. Founded in 2006, their client list includes some of the biggest names in online tra...</t>
  </si>
  <si>
    <t>Creating innovative Cloud-based imaging and self-service technologies for the financial services industry</t>
  </si>
  <si>
    <t>ADVANCE.AI is a leading AI company in Asia, helping to solve digital transformation, fraud prevention, and process automation for enterprise clients. Started in 2016 and headquartered in Singapore, ADVANCE.AI is a leader in Artificial Intelligence, ris...</t>
  </si>
  <si>
    <t>Damantis is a company that specializes in automated stock analysis. Their innovative analysis process allows investors to quickly assess stocks and identify potential opportunities or risks. By leveraging their comprehensive database and advanced metho...</t>
  </si>
  <si>
    <t>MyABCM is a global Performance Management solution provider with customers of all sizes across many industries. They offer solutions for cost and profit management, controlling costs, and analyzing profitability. With more than 18 years of experience a...</t>
  </si>
  <si>
    <t>StreamLoan is a digital mortgage loan software company that provides a complete digital and mobile customer experience for purchasing or refinancing homes. Their platform enables lenders to increase revenue, reduce costs, and close more loans while del...</t>
  </si>
  <si>
    <t>CheckAlt is a leading provider of Check 21 and treasury solutions, specializing in online bill payments, remittance processing, receivables solutions and more. CheckAlt manages complex payment flows, including processing paper checks, providing softwar...</t>
  </si>
  <si>
    <t>MDX Technology (MDXT) is a leader in low code, OTC price sharing workflow solutions for financial institutions. They focus on real-time market data connectivity solutions for traders, developers, and market data professionals. Their enterprise-ready, c...</t>
  </si>
  <si>
    <t>Investory.io is a portfolio monitoring software that enables structured and data-driven communication between investors and startups. Our SaaS platform provides total visibility on portfolio data and allows investors to track their investments with the...</t>
  </si>
  <si>
    <t>Rapper Software is a Dutch software developer specialized in products for the market of Asset Management and Portfolio Management. The products are fully customer oriented, web-based and integrated with new technologies where customer communication, tr...</t>
  </si>
  <si>
    <t>Paradigm Designs Software Pty Ltd (Parasoft) is a research and development software company, specialising in boutique internet-based fin tech solutions using latest web-based technologies: blockchain, JavaScript, Ajax, compiled server, AES encryption, ...</t>
  </si>
  <si>
    <t>Fundamental stock analysis. Stock Investment Guide software &amp; X-Ray Data Service</t>
  </si>
  <si>
    <t>Wisenet offers a student management system that suits all training applications and registered training organisations. Let's help your private education institution. Integrate, consolidate and educate with the Wisenet Cloud. Finally, a CRM built for th...</t>
  </si>
  <si>
    <t>Baker Hill is a company that provides a loan origination system and lending software for banks and credit unions. Their flagship product, Baker Hill NextGen, is a configurable, single platform SaaS solution that allows institutions to originate commerc...</t>
  </si>
  <si>
    <t>Finartz is a fintech company, built in 2016, in Istanbul. We are focused on innovating solutions that would enable the cashless society vision of Turkey. Our team consists growing number of highly skilled and young innovators, who are committed serving...</t>
  </si>
  <si>
    <t>Credence Analytics is an international software solution provider that specializes in wealth asset insurance fund management. They offer investment and fund management solutions, helping clients build leaner, faster, and highly secure treasury operatio...</t>
  </si>
  <si>
    <t>Kubera.com is an all-in-one portfolio tracker and wealth management platform that allows users to master their net worth. It supports tracking stock and crypto portfolios, as well as investments in DeFi, NFTs, funds, bonds, homes, cars, metals, and mor...</t>
  </si>
  <si>
    <t>Taxfiler is a privately owned software development company that provides cloud taxation software for UK accountants and other agents producing tax returns for companies, individuals, partnerships, and trusts. Their cloud-based tax and accounts software...</t>
  </si>
  <si>
    <t>InfoHedge Hosted PlatformTM is a platform managing the full investment life cycle through front, middle, and back office via our single custody private cloud.</t>
  </si>
  <si>
    <t>CrowdProcess is the scientific computing company behind James, a risk management tool that has been adopted by financial institutions in Europe, US, and Latin America. James was built to make risk officers' lives easier by helping them achieve lower de...</t>
  </si>
  <si>
    <t>Kamakura Corporation is one of the world's most respected risk management information &amp; software firms. Clients have assets over $28 trillion We are thrilled that Kamakura was acquired by global AI and analytics leader SAS on June 24, 2022. On June 27...</t>
  </si>
  <si>
    <t>Outsetnet, LLC is a management consulting and technology services provider specializing in the Global Financial Markets. The company provides software solutions and services for trading desks covering front and middle office activities, including risk ...</t>
  </si>
  <si>
    <t>IRIS CRM is a Merchant Services CRM for leads, tickets, merchants, documents and residuals. Our Payment Processing CRM is a PCI Level 1 Compliant solution. IRIS is not your typical CRM, our platform was created with the detailed knowledge of the paymen...</t>
  </si>
  <si>
    <t>BankLabs develops cloud based bank technology solutions that help banks and credit unions create new fee income, attract deposits, expand loan opportunities and differentiate the financial institution from competitors. We strengthen community oriented ...</t>
  </si>
  <si>
    <t>Sandstone Technology is a leading provider of digital banking solutions and products. With over 25 years of experience, we specialize in customer onboarding, product origination, internet banking, mobile banking, and AI solutions. Our goal is to help t...</t>
  </si>
  <si>
    <t>Stockspot is Australia's first and largest digital investment adviser. They were founded in 2013 with a mission to help more Australians access expert investment advice and portfolio management. Stockspot aims to do away with high fees, confusing jargo...</t>
  </si>
  <si>
    <t>The Rich Data Corporation provides innovative solutions for Social Marketing, Mobile Engagement, and Intelligent Event Recommendations. An explosion of data, shifting borrower behaviour and expectations, increased regulatory scrutiny, and the wide avai...</t>
  </si>
  <si>
    <t>Finnovest is an investment advisory and trading platform operated via mobile devices. They have developed a unique and highly innovative automated advisory &amp; trading platform that connects end clients to the professional knowledge and execution abiliti...</t>
  </si>
  <si>
    <t>Anility is a company that provides fast and affordable financial viability assessments for modern companies. Their services are designed for both government and private sector organizations to assess third-party risk. Anility offers expert-level financ...</t>
  </si>
  <si>
    <t>Unilend is a Paris, France based crowdlending platform. Unilend is the leader in crowdlending for SMEs in France. We are the first French website that allows everyone to lend their money directly to French SMEs and receive interest. TPE/PME find it to ...</t>
  </si>
  <si>
    <t>Bountysource is the funding platform for open source software. We accelerate open source software through two separate avenues: bounties and fundraisers. Bounties are cash rewards for specific bug fixes or specific feature requests that encourage devel...</t>
  </si>
  <si>
    <t>Sigma Tax Pro is a leading provider of professional tax software and technical support for tax preparers, accountants, and CPAs. They offer a range of software solutions for form 1040 and 1120 preparation, as well as bank products to help tax professio...</t>
  </si>
  <si>
    <t>LowerMyBills is an online service that helps users find a lender and save money on their mortgage. They provide free guides and tools to help users make informed decisions about their home. LowerMyBills also offers services for compiling and comparing ...</t>
  </si>
  <si>
    <t>AlgoDynamix is a company that provides forecasting analytics for advance warning of major directional market movements. Their analytics revolutionize the way forecasting is done by combining advanced mathematical analysis and real-time order book data....</t>
  </si>
  <si>
    <t>MyPlanMap is a tool for Financial Planners that truly engage clients at scale. It helps leading Financial Planners excel at answering the core client question: 'What have you done for me lately?' MyPlanMap allows Financial Advisors and firms to create ...</t>
  </si>
  <si>
    <t>AMB is a mortgage accounting software designed to provide fine loan level detail. It goes beyond debits and credits to track transactions on a loan by loan basis, eliminating the need for redundant spreadsheets. With over 700 reports and a real-time sy...</t>
  </si>
  <si>
    <t>Instantpay is a provider of payment solutions for businesses. Our platform offers a wide range of functionality to help manage payments, collections, and cash flow safely. Modern Banking platform for businesses of all sizes. Financial Services</t>
  </si>
  <si>
    <t>Third Financial is a leading wealth management software and platform service provider. They have developed the Tercero Software Platform, which is a new generation front-to-back wealth management software platform. The company is known for being the on...</t>
  </si>
  <si>
    <t>Profidata is a Swiss company founded in 1985 that develops and markets innovative software solutions for investment and wealth management. They offer a range of software solutions and services to optimize the entire investment process, including portfo...</t>
  </si>
  <si>
    <t>People all over the world are becoming better connected, leading to cheaper, faster and simpler access to products and services. Yet the current flow of funding and finance does not reflect this new reality. The entrepreneurs and investors who form ...</t>
  </si>
  <si>
    <t>Tullius Walden Bank is a financial institution based in Stuttgart, Germany. We provide a range of products and services including foreign currency exchange, bonds, and savings accounts. Our expertise lies in intelligent investment solutions, managed by...</t>
  </si>
  <si>
    <t>Bricknode is a B2B focused SaaS company that provides a highly scalable cloud banking software. The platform offers composable infrastructure to financial institutions and supports the digitalization of processes within those organizations to enable a ...</t>
  </si>
  <si>
    <t>Kapowai is a FinTech software development company specializing in innovative Internet and mobile banking systems, high-tech self-service solutions, and modern contactless payments. With offices in Ukraine and Ireland, our highly qualified experts devel...</t>
  </si>
  <si>
    <t>CryptoBLK is a technology company that empowers companies to unleash their Web3 potential through blockchain technology. They focus on developing, deploying, and operating blockchain systems, specializing in building enterprise-grade DLT systems and ap...</t>
  </si>
  <si>
    <t>CityFALCON is a fintech startup that creates a level playing field in financial news for all investors. They provide a personalised, real-time, and comprehensive financial newsfeed covering stocks, commodities, fx, and indices. Using machine learning, ...</t>
  </si>
  <si>
    <t>Bipsync is a research management software company that provides a platform to enhance investor productivity and streamline research operations for asset managers. Founded in Silicon Valley in 2012, Bipsync uses modern technologies and user-centered des...</t>
  </si>
  <si>
    <t>Shape Software is an all-in-one business management solution that offers Shape CRM, a cloud-based software for managing contacts, streamlining operations, and driving sales. With Shape, businesses can improve communication, maximize productivity, and a...</t>
  </si>
  <si>
    <t>Prisma Campaigns is a marketing automation platform that connects with your data to create and deliver hyper personalized campaigns across your bank or credit union's channels. We’re specifically designed for financial institutions and offer a true omn...</t>
  </si>
  <si>
    <t>Relevant EquityWorks provides powerful software for private funds. Whether it's through applications designed for private fund professionals or a platform for the entire firm, they can make data more organized, accessible, and transparent. Their produc...</t>
  </si>
  <si>
    <t>TotemVC is a venture capital software company that provides a fund operating system. Their platform centralizes fund operations, including dealflow and portfolio management, data collection, and LP reporting. They have been working with leading firms g...</t>
  </si>
  <si>
    <t>Finstek is a top-notch provider of Forex trading solutions. They offer full-service technologies for multi-asset brokerages of any size and type. Finstek is a technology, liquidity, and risk management consulting firm that provides cutting-edge solutio...</t>
  </si>
  <si>
    <t>Metryus is a software development and consulting company specializing in digital banking and fintech. With over 10 years of experience in IT consulting, Metryus offers a range of services from rapid MVP development for startups to complex digital solut...</t>
  </si>
  <si>
    <t>Central Payments is a payments technology company that provides solutions for fintech and embedded finance businesses. They offer a banking as a service (BaaS) payments platform called Open*CP API Marketplace, which is built by fintech bankers with iss...</t>
  </si>
  <si>
    <t>Alpaca is a technology company developing financial system platforms powered by the collaboration of AI and people.</t>
  </si>
  <si>
    <t>Azopio is a cloud-based software solution that helps small and medium businesses automate their bookkeeping and simplify document management. The platform automatically retrieves and sorts documents, extracts key data from bills, receipts, and bank sta...</t>
  </si>
  <si>
    <t>Subaio is a fintech company founded in 2016, specializing in digital financial solutions. They offer an advanced subscription management service for banks, allowing customers to easily identify and unsubscribe from recurring payments. Their solutions a...</t>
  </si>
  <si>
    <t>The Intelligent CRM For Relationship driven Teams 4Degrees is a Relationship Intelligence CRM Platform Designed to Empower Relationship Driven Teams to Better Leverage Their Networks to Eliminate Busywork and Move More Deals Forward. We make profession...</t>
  </si>
  <si>
    <t>Riskdata is an interactive solution for proactive risk management in asset management companies and hedge funds. They provide a multi-asset class solution that computes risk indicators in real-time using state-of-the-art mathematical models. Riskdata's...</t>
  </si>
  <si>
    <t>Intelligent Recommendations is the world's first investment recommendation system based on collective intelligence. Just add your personal investment favorites and benefit from the wisdom of the crowd. The IR system has received a business start-up gra...</t>
  </si>
  <si>
    <t>Consumer Edge is a premier data insights company that provides unparalleled views into global consumer spending behavior. They offer CE Vantage, an integrated blending, forecasting, and prediction technology that fuses global datasets for simplified co...</t>
  </si>
  <si>
    <t>finleap is Europe's leading fintech ecosystem, headquartered in Berlin. finleap was founded in 2014 by IONIQ Group and Ramin Niroumand, and has since built and scaled 18 companies and added more to its ecosystem through acquisitions. These include comp...</t>
  </si>
  <si>
    <t>Investment Account Manager offers tools to help people better understand and manage portfolios for stocks, bonds, mutual funds, exchange traded funds, options, cash and more. Founded in 1985, QUANT IX SOFTWARE, Inc. develops investment record keeping a...</t>
  </si>
  <si>
    <t>Dynamic Planner is a leading financial planning software for advisers. It offers a comprehensive system that allows advisers to match clients with suitable investment portfolios. The software enables powerful client profiling, time-saving reviews and r...</t>
  </si>
  <si>
    <t>Teknospire is a technology company focused on building digital platforms for banks and financial institutions. They offer a range of solutions including lean banking, mobile banking, micro payments switch, digital cash management, BI and analytics engi...</t>
  </si>
  <si>
    <t>justETF is an online platform that provides a range of tools and resources for investing in ETFs. They offer ETF comparisons, portfolio strategies, portfolio simulations, and investment guides. With justETF, users can create and manage ETF portfolios f...</t>
  </si>
  <si>
    <t>CircleUp is an online marketplace for investing in innovative consumer product and retail companies. They use data to elevate consumer businesses and provide services such as equity investment and business loans to accelerate brand growth. Their techno...</t>
  </si>
  <si>
    <t>Growjo is a platform that indexes the world's fastest growing companies and startups. We provide information on annual revenue, competitors, number of employees, funding news, valuations, and other growth indicators. Our unique growth algorithm allows ...</t>
  </si>
  <si>
    <t>The CRM that thinks like an advisor - Junxure helps streamline your workflow, simplify your technology and provide clients with best-in-class service.</t>
  </si>
  <si>
    <t>SpeciTec is a Swiss software development company that specializes in providing advanced software solutions for the private banking and industry sectors.</t>
  </si>
  <si>
    <t>Red Deer is a technology company that provides investment managers with tools to manage their regulatory reputation and compliance risk through the latest surveillance technologies and research management tools.</t>
  </si>
  <si>
    <t>MarketGrader.com is a stock research company that uses technology extensively in the analysis of public companies’ financial statements and presents the results to investors in a user-friendly format. MarketGrader.com's research focuses on identifying ...</t>
  </si>
  <si>
    <t>XenForo is a compelling community forum platform with a premium user experience, reliability, flexibility, and security. They offer software for the web that is designed to be flexible, extensible, and powerful. Their focus is on delivering the ultimat...</t>
  </si>
  <si>
    <t>Ai Assist is the exclusive channel partner for Conversica's Artificial Intelligence into the Financial Marketplace. Conversica, Inc. is a venture backed Software as a Service (SaaS) technology company with expertise in data science and applied artifici...</t>
  </si>
  <si>
    <t>Swanest is a digital investment assistant. We are hiring! Intelligent Investing Made Simple#Fintech #Startup #Jobs We are hiring in Brussels: Swanest is specialised in digital wealth management for the purpose to make intelligent investing simple. Th...</t>
  </si>
  <si>
    <t>CashLink Global Systems is a leading Banking Technology Provider offering EFT Switch, ATM, Issuance, Reconciliation, Agency &amp; Mobile Banking Products. With rapid globalization, emerging technologies, changing economic conditions and continuous deregula...</t>
  </si>
  <si>
    <t>Horizon Software is a provider of electronic trading software, including automated trading, DeltaOne trading, options trading, warrant trading and asset management solutions. Horizon Software is global financial technology provider for sophisticated el...</t>
  </si>
  <si>
    <t>FSL Software Technologies is a software products and services company that provides CRM, ERP, Compliance Management, Litigation Management, and other user-friendly software solutions. With 29 years of experience in management consultation and business ...</t>
  </si>
  <si>
    <t>WeAdvise is a digital wealth management solution that provides white label technology for wealth management. Our solution enables established financial services firms like banks, insurance companies, and wealth managers to tap into new revenue sources ...</t>
  </si>
  <si>
    <t>ZA is a company that offers a range of products and services. They provide insurance options that are affordable for everyone, as well as virtual banking services. With ZA Bank, customers can open an account quickly and easily, and they also offer hass...</t>
  </si>
  <si>
    <t>bunq is a tech company with a banking license that offers seamless mobile banking services. With bunq, you can open a bank account in just 5 minutes and enjoy a 30-day free trial of their most complete plan. The company provides features such as reques...</t>
  </si>
  <si>
    <t>AnyChart is a lightweight and robust JavaScript charting solution with great API and documentation. The chart types and unique features are numerous, and the library works easily with any development stack. AnyChart is a flexible JavaScript (HTML5) bas...</t>
  </si>
  <si>
    <t>ULIS Fintech Corporation is a tranche of business conglomerate ULIS TPL created by experts in managing digital assets in global Fintech industry.</t>
  </si>
  <si>
    <t>FusionATCM is a company that specializes in building trade cycle management software for investment managers. Their software, ATCM, is a SAAS-based platform that helps investment managers reach alpha and achieve absolute investment returns. ATCM is fas...</t>
  </si>
  <si>
    <t>Valuefy is a leading digital wealth technology company providing software solutions for EAMs, wealth managers, banks, and financial advisors to streamline decision making at every stage of the investment cycle. They offer a wealth technology infrastruc...</t>
  </si>
  <si>
    <t>Aceway Software Pty (aceway.net) is a company that specializes in providing software solutions for various industries. They offer a range of products and services including Aceway Money Manager, an advanced cash management software, Aceway Businessman,...</t>
  </si>
  <si>
    <t>Vallstein is the leading provider of Bank Relationship Management (BRM) solutions. The company was founded in the year 2000 with the goal of revolutionizing the way organizations manage their banking business. Vallstein's flagship product, WalletSizing...</t>
  </si>
  <si>
    <t>Valutico is the world’s leading valuation platform. With Valutico’s software, you can value a business in minutes. An award-winning fintech providing a range of company valuation solutions, Valutico provides the financial services industry and valuatio...</t>
  </si>
  <si>
    <t>ECOFIN Group offers consulting services, data models and software solutions for financial intermediaries, in particular for banks, strategic investment consulting and investment controlling for institutional and private investors as well as pension sol...</t>
  </si>
  <si>
    <t>ANALEC is a global financial technology company that provides best-in-class SAAS CRM solutions for the capital markets space. They also offer a publication workflow solution for financial institutions. ANALEC focuses on reimagining research and CRM wor...</t>
  </si>
  <si>
    <t>Quicko is a tax planning, preparation, and filing platform for individuals and businesses in India. They offer a simple, quick, and convenient way to stay on top of income tax returns. Users can choose from various integrations to pre-fill their ITR an...</t>
  </si>
  <si>
    <t>awamo GmbH is a fintech startup with operations in Frankfurt/Main (Germany) and Kampala (Uganda). We offer a comprehensive, mobile and easy to use microfinance management solution for microfinance institutions (MFIs) in emerging markets. Our microfinan...</t>
  </si>
  <si>
    <t>Edgefolio is a technology company that provides platforms to hedge fund marketing and cap intro teams to accelerate and enhance the capital raising process. They offer a flexible solution tailored to fund managers, including features such as fund profi...</t>
  </si>
  <si>
    <t>ION is a visionary company that delivers mission critical trading and workflow automation software to financial institutions, corporations, central banks, and governments. They provide solutions that improve decision making, simplify complex processes,...</t>
  </si>
  <si>
    <t>Roamsoft Technologies is India's top leading Web and Mobile app development company, with expertise in Blockchain, Clone Scripts, Custom PHP Scripts, and SEO. Roamsoft Technologies aims to provide state-of-the-art web and business solutions across the ...</t>
  </si>
  <si>
    <t>Become the bank your customers crave. We devise, design, and deploy digital banking experiences that turn underwhelmed customers into your biggest fans.</t>
  </si>
  <si>
    <t>SYNDUIT is a crowdsourced marketing and business growth platform designed for small businesses, network marketing professionals, and certified coaches/trainers from around the world. They offer automated email marketing, white label software, and compl...</t>
  </si>
  <si>
    <t>Tradefeedr is a powerful platform for collaborative analytics in financial markets. It has created an independent trading data network that allows various market participants to connect, analyze their trading data, and collaborate. By providing a singl...</t>
  </si>
  <si>
    <t>GAIN Capital provides the tools you need to offer your clients trading in forex, CFDs, spread betting, exchanged traded futures and more.</t>
  </si>
  <si>
    <t>Zerodha is an Indian financial services company that offers a revolutionary online trading platform designed for active traders. They provide brokerage-free trading in stocks, futures &amp; options, and mutual funds. Zerodha pioneered the concept of discou...</t>
  </si>
  <si>
    <t>Jacobi Strategies is a technology company that provides cloud-based solutions for multi-asset portfolio design, analytics, and client engagement. Their platform allows users to integrate their proprietary data, models, and intuitive visualizations to c...</t>
  </si>
  <si>
    <t>Cover is a modern purveyor of insurance, focusing on making property insurance fair and accessible for our members across the US. Backed by Tribe Capital, Defy, Exor, D20, Y Combinator, Tencent, Samsung &amp; SV Angel amongst others. Technology, Informatio...</t>
  </si>
  <si>
    <t>Orchestrade is a trading, risk management, and operations platform for investment banks, hedge funds, asset managers, private banks, and energy traders. It is a cross-asset front-to-back platform that delivers uniform functionality across all asset cla...</t>
  </si>
  <si>
    <t>Croesus is a leading provider of wealth management solutions based in Canada. Since 1987, Croesus has been providing sophisticated wealth management solutions to financial institutions throughout North America. Currently, 10,000 investment professional...</t>
  </si>
  <si>
    <t>Advinion is a leading provider of Trading Analytics tools. Our dynamic and highly customizable tools provide answers to any page on both mobile and desktop. Advinion ProChart, a Real Time Technical Analysis Chart is the best solution for any broker or ...</t>
  </si>
  <si>
    <t>Prive Technologies is a leading Software as a Service (SaaS) provider, helping financial institutions to digitize their wealth management offerings using our modular platform. Our suite of products spans from client acquisition and content marketing, t...</t>
  </si>
  <si>
    <t>Osper is a mobile banking service that provides young people, as young as 8 years old, with a safe and simple way to learn about managing money. They offer a prepaid MasterCard debit card with a mobile banking app that has separate logins for young peo...</t>
  </si>
  <si>
    <t>Agreement Express is the leading client onboarding automation provider for financial services. The platform allows wealth management and payments companies to deliver a consistent customer application, approval, and onboarding experience across their p...</t>
  </si>
  <si>
    <t>Clearwater Analytics is a software-as-a-service fintech company that provides automated investment accounting, performance, compliance, and risk reporting for insurance companies, asset managers, corporations, banks, governments, and other institutions.</t>
  </si>
  <si>
    <t>Public or private platforms for real time reverse auctions, weighted auctions, tender and supplier management.</t>
  </si>
  <si>
    <t>Charles Schwab offers investment products and services, including brokerage and retirement accounts, online trading and more.</t>
  </si>
  <si>
    <t>Scribestar is a cloud-based platform that specializes in producing capital markets documents. They offer a solution for exchanges for digital capital issuance and reporting. Their platform brings together issuers, lawyers, exchanges, and regulators int...</t>
  </si>
  <si>
    <t>We help banks unleash the power of real-time data to understand and serve their customers better. Banking personalisation made easy.</t>
  </si>
  <si>
    <t>FNZ is a global, end-to-end wealth management platform that integrates technology, business, and investment operations. They partner with major financial institutions to provide multi-channel wealth management services to clients across direct, interme...</t>
  </si>
  <si>
    <t>AQ2 Technologies is a leading provider of advanced, industry-specific transaction automation solutions. Their software, AQURIT, transforms paper-based payment processes into streamlined digital workflows by seamlessly integrating imaging, data recognit...</t>
  </si>
  <si>
    <t>TenureX is a comprehensive platform that enables and streamline correspondent banking relationships. Our vision is to democratize correspondent banking by driving a shift from subjective, rigid, bilateral based to objective, streamlined, multilateral t...</t>
  </si>
  <si>
    <t>Interstellar is a technology company revolutionizing international payments, with a current focus on improving cross border payments. Interstellar’s mission is to drive adoption of the Stellar Network, delivering faster, cheaper and more reliable finan...</t>
  </si>
  <si>
    <t>Craft Silicon is a proudly Kenyan software house that provides software solutions for core Banking, Micro Finance, switching and electronic payments. We serve more than 200 finance spanning across more than 30 countries across 4 continents. Our softwar...</t>
  </si>
  <si>
    <t>Modalku is a digital financing platform that provides business loans and funding for Micro, Small, and Medium Sized Enterprises (MSMEs) in Indonesia. We connect MSMEs with individual and institutional lenders, allowing them to access cash for their bus...</t>
  </si>
  <si>
    <t>Simplewealth is a Swiss Robo Advisor company, Swiss made, Swiss regulated. We provide automated investment services based on your investment goals and our unique risk calculation algorithm. Automated onboarding, online identification, investment accoun...</t>
  </si>
  <si>
    <t>Trading, Risk Management, and Quant Solutions | CompatibL CompatibL is a leading provider of trading and risk software. Discover CompatibL Risk Platform, a wide range of financial custom software solutions, and quant services and consultancy. Best in c...</t>
  </si>
  <si>
    <t>Naehas Inc is a leading industry cloud provider for financial services companies. They offer a comprehensive suite of products and services that span the complete product lifecycle, including product management, marketing, compliance, and operations. T...</t>
  </si>
  <si>
    <t>At Finverse, our mission is to empower consumers and businesses to access their financial data anywhere. We do this by building data infrastructure (APIs) for an open banking world, focusing on Asia Pacific financial institutions. Consumer value: Our p...</t>
  </si>
  <si>
    <t>FundsTOTAL is a hedge fund software company that offers a comprehensive suite of innovative solutions for portfolio and risk management. Their cutting-edge SaaS application provides real-time trade capture, portfolio management, risk analysis, performa...</t>
  </si>
  <si>
    <t>BlueMatrix develops advanced applications for the creation, distribution, analysis and management of investment research. Founded in 1999 using a Software as a Service model, BlueMatrix applications streamline the publishing process with innovative tec...</t>
  </si>
  <si>
    <t>BaseVenture is a digital fund management software company that simplifies and automates the management of alternative investments. Their award-winning software is designed for fund administrators and private fund managers. With BaseVenture, fund manage...</t>
  </si>
  <si>
    <t>Xemplar Insights is a digital transformation solutions provider for property and casualty insurers. They offer a digital platform that allows insurers to collect, analyze, and apply valuable insights from driving data into their business. Their solutio...</t>
  </si>
  <si>
    <t>Vigilanté is a web based application which helps the Compliance Officer to centrally manage, track and follow up on all compliance's pertaining to Insider Trading. It allows the Compliance Officer to set up its trading policy, announce opening and closing of trading windows, provide pre-clearance approvals based on prescribed limits, capture trade details and also initial and periodic holdings of insiders. This helps the Compliance Officer to generate all reports at a single click. Vigilanté's objective is to create more awareness and greater participation from Insiders. Vigilanté ensures compliance of all aspects that the new SEBI Regulations ask for: • Enables creating awareness among Insiders through alerts, reminders, reports • Simplifies the process for seeking pre-clearances, reporting trades and disclosures • Linkages with Share Registrars and designated brokers enable reconciliation of disclosures made by employees • Independent access to non-employee Insiders (connected persons) brings them on the same platform which simplifies communication, approvals, monitoring and reporting • Exhaustive management reporting with a dashboard, enables the Compliance Officer to keep a close watch on compliance Vigilanté is owned by K&amp;P Capital Services Ltd.(KPCS). KPCS is promoted by partners of Kirtane &amp; Pandit, a well-known firm of Chartered Accountants. With a track record of more than six decades in the field of Finance, Accounting and Corporate Laws, we understand the emerging Corporate governance framework and the dynamics of business requirements. These strengths also enable us to devise appropriate solutions to help companies comply with the complex regulatory requirements.</t>
  </si>
  <si>
    <t>BankPoint is a revolutionary bank management system that enhances your core system and provides dramatic improvements in efficiency. It is an intuitive banking platform that overlays your core system and eliminates spreadsheets and other manual process...</t>
  </si>
  <si>
    <t>Wolters Kluwer is a global provider of professional information, software solutions, and services for the health, tax, accounting, finance, and legal sectors.</t>
  </si>
  <si>
    <t>iRecordInfo is an Investment portfolio management &amp; accounting software company that provides robust and scalable solutions with machine learning accuracy. They offer software development for portfolio management and share accounting, short-term and lo...</t>
  </si>
  <si>
    <t>APILayer is a leading provider of cloud API and SaaS brands trusted by close to 1 million customers — from developers, startups all the way to Fortune 500s. With a highly curated API marketplace, APILayer offers a wide range of APIs including AI &amp; Mach...</t>
  </si>
  <si>
    <t>Zapflow is the only all in one alternative investment fund manager software in the market. It's customized for VC, PE, and other investment professionals. Cloud based productivity tool for professional investors to manage dealflow every day. Products S...</t>
  </si>
  <si>
    <t>Core Banking Software, Agile consulting for financial institutions, Cloud Banking, Internet Banking, Mobile Banking, Process Automation.</t>
  </si>
  <si>
    <t>We Create Visual Communications, Graphic Design, Print, Advertising, Packaging &amp; Web.</t>
  </si>
  <si>
    <t>learn about working at the dojo manager. join linkedin today for free. see who you know at the dojo manager, leverage your professional network, and get hired.</t>
  </si>
  <si>
    <t>Fitli is a fitness management software that provides scheduling, booking, payment, and client management services for fitness, yoga, and dance studios. It is an online and mobile marketplace that allows users to find, book, and purchase fitness and wel...</t>
  </si>
  <si>
    <t>Fitco is a leading fitness software company in Latin America. We offer a comprehensive software solution for gyms, fitness centers, and sports clubs. Our system allows businesses to provide virtual classes, manage reservations and attendance, have thei...</t>
  </si>
  <si>
    <t>TrainerWorkout is a web platform for personal trainers and their clients. Trainers create digital workout routines for their clients which is shared on any devices. There is not better tool for trainers to develop workout routine and it allows for a us...</t>
  </si>
  <si>
    <t>Styku is a leading company in 3D body scanning technology for fitness, health, and wellness. They provide transformative body assessment and measuring solutions for fitness, health, and clothing professionals. Styku develops size and fitness prediction...</t>
  </si>
  <si>
    <t>Dance Studio Manager is a company that provides dance studio software for class management and booking. Their software offers flexible and modern features such as online registration, automated messaging, merchant services, and professional accounting ...</t>
  </si>
  <si>
    <t>Motionsoft is a provider of gym management software and billing solutions for gyms, hospitals, wellness centers, and all health and fitness industry facilities. They offer a robust and expansive software system that helps businesses easily manage their...</t>
  </si>
  <si>
    <t>Happy People. Helpful Software. Powerful Sports Course Management. CoursePro was created in 2009 by two young men who had that eureka moment! Whilst sat poolside at their local leisure centre, they realised that there was a need for a software that cou...</t>
  </si>
  <si>
    <t>Black Belt Membership Software is a company that provides martial arts software and attendance tracking system. Their software helps martial arts schools manage their membership business by tracking attendance, payment, and belt promotions for members....</t>
  </si>
  <si>
    <t>PT Flow is an all-in-one system that makes the life of personal trainers easier and more efficient. With PT Flow, personal trainers can create workout programs, log sessions, give clients access to their calendar for online booking, add their own exerc...</t>
  </si>
  <si>
    <t>Daily Burn is a leading at-home fitness brand that offers over 2,000+ video and audio workouts. With one membership, users have access to thousands of different workout videos that can be streamed from anywhere. The company provides a variety of fitnes...</t>
  </si>
  <si>
    <t>Jonas Fitness is a leading provider of gym management software and services. Our integrated software and payments platform makes it easy for gym owners to attract new members, increase retention, and manage their business efficiently. With features suc...</t>
  </si>
  <si>
    <t>Fiit is a fitness app that provides access to on-demand workouts with world-class trainers. They offer a variety of classes including functional fitness, HIIT, strength training, circuits, biking, rowing, treadmill workouts, mobility exercises, stretch...</t>
  </si>
  <si>
    <t>ShapeNet Software is a company that provides health club management software and health club billing software for gyms, yoga studios, and fitness centers. They have been offering enterprise cloud-based SaaS solutions since 2002, catering to a range of ...</t>
  </si>
  <si>
    <t>EFC | Martial Arts Billing Solutions EFC system is designed to serve professional educators that train students in martial arts, music, gymnastics, dance, yoga, performing arts, academics, sports, etc. Tuition Management Company We firmly believe that ...</t>
  </si>
  <si>
    <t>LoveAdmin is an online membership software for clubs, classes, and courses. It helps organizations save time and increase income by providing easy-to-use software that simplifies administrative tasks. With LoveAdmin, you can manage clients, administrat...</t>
  </si>
  <si>
    <t>A revolutionary fitness management software platform that creates synergy between fitness professionals, facilities, and their clients. Our platform delivers a comprehensive suite of tools and operational efficiencies to help maximize your bottom line while increasing your brand value, loyalty, and client engagement.</t>
  </si>
  <si>
    <t>Awebstar Technologies is a leading web design and development company in Singapore with over 12 years of experience. We specialize in designing high performing and visually stunning websites that elevate your online presence and effortlessly generate n...</t>
  </si>
  <si>
    <t>GymSales is a leading provider of sales management software for the health and fitness industry. Our platform, powered by ABC, offers a proven formula to capture, nurture, and convert leads, helping clubs grow their membership and achieve sales goals. ...</t>
  </si>
  <si>
    <t>Visual ClubMate is an affordable, cloud-based, all-in-one gym member management software that provides tools for running a successful fitness business. It offers features such as member management, retention, revenue boosting, and class bookings. With ...</t>
  </si>
  <si>
    <t>Virtuagym is a leading tech company providing innovative fitness software for gyms, personal trainers, and corporate health services. First launched in 2008, Virtuagym has grown into an all in one solution for client coaching, membership management, bi...</t>
  </si>
  <si>
    <t>Momoyoga is a simple and affordable class booking system for yoga teachers and studios. It provides an online calendar where yoga studios can create classes and new yogis can register, apply for classes, and pay online. Momoyoga aims to give yoga teach...</t>
  </si>
  <si>
    <t>Adakie provides an enterprise quality martial arts and club management software at an affordable price. We provide a full range of functionality that includes member management, class management, attendance, billing, payment processing, reporting and much more. Let us help you grow your business and make your day-to-day tasks as easy as it can be!</t>
  </si>
  <si>
    <t>AMS Martial Arts Billing Service and Management Software (ourams.com) provides a comprehensive range of services for martial arts schools. They offer billing and management software, marketing services, websites, and tuition management. With over 30 ye...</t>
  </si>
  <si>
    <t>Nutrition software for food labelling, recipe analysis &amp; nutritional calculation. Download Nutritional Pro for FREE to trial the market leading nutrition calculator.</t>
  </si>
  <si>
    <t>JIBASoft is a company that provides martial arts studio software and dojo business management software. Their OnMat software helps in running martial arts schools, fitness centers, gyms, bootcamps, and cross-fit businesses hassle-free. It offers a memb...</t>
  </si>
  <si>
    <t>MagnaPass is an online platform that provides access to hundreds of fitness classes and activities in Manchester. They work with gyms, trainers, and studios to help people find the best fitness facilities near them. Users can book classes through their...</t>
  </si>
  <si>
    <t>SquadFusion is a sports league and team management software that provides an all-in-one solution for managing sports clubs. With SquadFusion, organizing sports teams, clubs, and leagues becomes easy and hassle-free. The software offers best-in-class sp...</t>
  </si>
  <si>
    <t>EZFacility is a leading provider of web-based software solutions for sports and fitness businesses. With over a decade of expertise in facility management, EZFacility offers a range of tools to streamline daily operations and increase revenue. Their us...</t>
  </si>
  <si>
    <t>Shrivra is a cloud software company that provides a range of tools and SaaS applications for businesses. With over 1 million users in 50+ countries, Shrivra offers an easy and efficient web-based CRM software to manage sales, billing, invoices, SMS rem...</t>
  </si>
  <si>
    <t>Fitness &amp; Exercise Equipment for Your Facility or Home | Life Fitness With the widest range of cardio, strength and group training equipment in the fitness industry, our mission is to provide solutions that help people lead active lives. Life Fitness e...</t>
  </si>
  <si>
    <t>Compete Services is a company that provides studio management software, tuition billing services, and business consulting for dance studios, martial arts schools, and music schools.</t>
  </si>
  <si>
    <t>Lapis is a special application that increase the power of management and adds power and productivity to the facilities with end-to-end special solutions for facilities such as Fitness, Studio, SPA, Golf Facilities, Water Parks, etc., in accordance with all the structures operating in a single point or dispersedly with powerful reporting tools. Far beyond just software, in fact this application is the true solution center for facilities for which it is developed. It is a management application that implemented various unprecedented innovator methods the first in the sector with its hardware solution partners dominating the market. Currently more than 300 facilities in the country use Lapis. And as for abroad, Lapis solutions are actively used in more than 15 countries. Lapis’ biggest goal is to become the leader of the global market in its sector.</t>
  </si>
  <si>
    <t>Fitness &amp; Nutrition Software for Windows, Mac, Online, Groups &amp; Corporate Wellness</t>
  </si>
  <si>
    <t>Computerease Limited is a computer software development company, founded in 1982. Computerease specializes in Payroll, Human Resource, Employee Scheduling and Fitness Club Management Applications development for private industry and Health Care. Our mission is to develop software applications based on sound accounting principles and ease of use. The owners of the company, Ed Jack and Pat Kinsman, draw from over 25 years experience in Senior Financial and Administrative positions. In October, 2003 the Fitness Club Management software was developed called Ease-E-Club. We have sold the Ease-E-CLub system to over 1,700 Fitness Facilities in 23 countries. We also support numerous Hospitals, Nursing Homes and private institutions in Nova Scotia, Ontario, Manitoba and Alberta.</t>
  </si>
  <si>
    <t>LiQuie.Biz is a complete fitness club management solution that offers a range of innovative hardware and software. They provide a cross-platform web application that can be accessed from anywhere, with role-based feature access for employees. They also...</t>
  </si>
  <si>
    <t>Punchpass is a studio management software that helps fitness, yoga, and dance studios manage their customers, class attendance, pass and membership sales. It offers features such as online scheduling and booking, accepting payments, hosting live and on...</t>
  </si>
  <si>
    <t>Hydroscribe is a software built for the pool business by pool professionals. It helps manage your business with a built-in accounting system and integrates with QuickBooks Online.</t>
  </si>
  <si>
    <t>TULA software is a web-based platform designed specifically for independent yoga studios and other class-based businesses. It offers a range of features including payments, registrations, calendar sharing, credit tracking, and attendance recording. TUL...</t>
  </si>
  <si>
    <t>Thinklayer is a company with over 40 years of experience in analytics, providing data analytics, data warehousing, dashboard development, and ETL services globally. They offer technology consulting, business analytics, and cloud services to help enterp...</t>
  </si>
  <si>
    <t>Twin Oaks Software is the leading all-in-one club management software and electronic billing solution. With years of experience, Twin Oaks delivers the highest quality fitness club software available through both cloud and desktop-based options. Their ...</t>
  </si>
  <si>
    <t>GymDay is a company that provides membership and bookings management software for fitness studios.</t>
  </si>
  <si>
    <t>DietMaster Software is an award-winning nutrition software company that provides meal planning and nutrition analysis software for home, professional, medical, and corporate wellness. They offer professional nutrition software and services, with the op...</t>
  </si>
  <si>
    <t>My Best Studio is an all in one Pilates Studio Software and fitness studio software that can manage class schedule, payments, appointment booking &amp; more. They offer the best Yoga Studio Software, Fitness Studio Software &amp; Pilates Studio Software with i...</t>
  </si>
  <si>
    <t>Studioware is an online class management software designed for dance studios, gymnastic clubs, martial arts dojos, art schools, sports clubs, and more. It is a comprehensive tool that allows businesses to manage students, staff, classes, tuition, payme...</t>
  </si>
  <si>
    <t>GreeneDesk is a suite of cloud-based software solutions that help health clubs, leisure centers, and swim schools to effectively track progression, improve member retention, and engage with parents through frequent and personalized communication.</t>
  </si>
  <si>
    <t>Pike13 is a leader in mobile client management. We offer an all in one software solution for scheduling, attendance, billing, payroll, reporting &amp; more. Use Pike13 from any smartphone, tablet, or computer to keep giving your clients great service. Ever...</t>
  </si>
  <si>
    <t>Vint is a company that provides information on fitness and gym equipment. They offer useful resources, buying guides, product reviews, and blog posts about home gyms and workouts. Additionally, Vint helps fitness providers grow their business through a...</t>
  </si>
  <si>
    <t>GymNut is a powerful training community, platform, and movement dedicated to unlocking your full potential. It offers interactive tools to connect gym members and personal trainers, making it more than just another fitness app. Join our Beta launch and...</t>
  </si>
  <si>
    <t>Zen Planner is a fitness business management and billing software that helps fitness businesses grow and succeed. With Zen Planner, fitness business owners can simplify member management and billing, schedule classes and staff, track workouts, and inte...</t>
  </si>
  <si>
    <t>DEHN ENTERPRISES, L.L.C. is a computer software company based out of 119 WHITE CAP LN, Mabank, Texas, United States.</t>
  </si>
  <si>
    <t>AthleteTrax is a sports facility management software company that offers a wide range of services for sports facilities, leagues, teams, camps, and tournaments. Their software simplifies daily tasks such as facility scheduling, point of sale transactio...</t>
  </si>
  <si>
    <t>Turnfitter is an online fitness software for personal trainers and independent gyms. It helps fitness businesses manage and grow their client base by providing an all-in-one software solution. Turnfitter is the only software that offers 3D immersive au...</t>
  </si>
  <si>
    <t>TrainHeroic is a Boulder based, online training platform that helps you win in the gym. TrainHeroic seeks to democratize professional grade training by using technology to distribute content, coaching, and seamless data tracking to the masses. TrainHer...</t>
  </si>
  <si>
    <t>BPM Rx is an exercise resource for fitness fans, athletes, and health care providers. It provides circuit training workouts, parkour conditioning, and an exercise library with elegant and simple illustrations. The platform allows users to create and sa...</t>
  </si>
  <si>
    <t>Tari Health Coach offers nutrition, fitness, &amp; goals tracking with friends &amp; coaches. Workout &amp; Activity Tracking Whether you simply track your steps each day, hit the gym three times a week, or are training for a triathlon, Tari App helps you log, tra...</t>
  </si>
  <si>
    <t>TrainingPeaks is a company that provides smart and effective endurance training solutions. They offer web and mobile apps for iOS and Android that help athletes commit to a clear goal, structure their training to workout smarter, and monitor their prog...</t>
  </si>
  <si>
    <t>RxGym is Didsbury's #1 all inclusive gym and fitness facility. They offer gym membership, classes, personal trainers, physiotherapy, massage, and M20CrossFit. Each member receives a personal training session each month as part of their membership. RxGy...</t>
  </si>
  <si>
    <t>Lenus is a health coaching platform that partners with the world's best health and fitness coaches to power their growth. They support the new generation of coaches in taking their coaching business to the next level. Lenus empowers coaches to be bold ...</t>
  </si>
  <si>
    <t>Simple &amp; secure way to manage your gym &amp; fitness studio.</t>
  </si>
  <si>
    <t>CFM Enterprises is a privately held company that specializes in developing and executing web and marketing strategies. Our consulting branch, CFM Solutions, offers services such as web design, web hosting, graphic design, merchant accounts, and general...</t>
  </si>
  <si>
    <t>Wellyx is a comprehensive wellness and fitness studio management software that offers a range of services to streamline operations and optimize management. With features such as memberships and packages, lead management, marketing tools, mobile apps, a...</t>
  </si>
  <si>
    <t>Wis2biz is a leading analytics company based on Artificial Intelligence. We provide AI systems for business insight, helping organizations gain control of their data and make informed decisions. Our analytical tools can be used in various industries, i...</t>
  </si>
  <si>
    <t>Mariana Tek is a boutique fitness business management software company. They offer premium software solutions specifically designed for the boutique fitness industry. Their studio management software is built by experts in the fitness industry and prov...</t>
  </si>
  <si>
    <t>FitSW is a fully integrated app for personal trainers and gyms. We provide software to Personal Trainers &amp; Gyms to help them manage their clients, manage their business, and grow their client base. Some of the features that enable this include workout ...</t>
  </si>
  <si>
    <t>PT Distinction is a personal trainer software that helps personal trainers deliver exceptional training and coaching online. It provides software to help personal trainers build their empire and give their clients the best quality service. With PT Dist...</t>
  </si>
  <si>
    <t>ClubRight is a club membership management software that provides an all-in-one solution for gyms, personal trainers, martial arts studios, bootcamps, dance schools, gymnastics clubs, and football and rugby clubs. The software, designed by gym owners fo...</t>
  </si>
  <si>
    <t>ClassBug.com is an online platform that provides the easiest and most affordable way to manage and sell classes online. It simplifies daily tasks for class studio or venue owners by leveraging the power of the internet, saving time and money. With a cl...</t>
  </si>
  <si>
    <t>Triib is a gym management software that provides an all-in-one platform for gym owners and managers. It is part of Xplor, a gym growth platform that aims to build fitness communities. The Triib app is designed to excite members, manage the gym, and gro...</t>
  </si>
  <si>
    <t>iClassPro is the world’s leading class management software solution for children’s activity centers. iClassPro is a web-based software designed to help class-based businesses run faster, smarter, and easier. It offers features such as online registrati...</t>
  </si>
  <si>
    <t>Exerp provides a cloud-based club management platform that powers many of the largest and best-run health club operators in Europe. Our highly configurable IT Platform has been developed over more than 15 years with input from our entire customer base,...</t>
  </si>
  <si>
    <t>SimpleGym is a gym management software that specializes in serving martial arts, yoga, and personal training facilities. It offers a simple and easy-to-use platform for managing members, payments, check-ins, and more. SimpleGym aims to handle the admin...</t>
  </si>
  <si>
    <t>Easy Gym Software is the best gym fitness studio management software that offers a range of products and services to simplify operations and enhance customer experience. With our FREE QR portal, you can streamline bookings, manage memberships, and incr...</t>
  </si>
  <si>
    <t>JAMSpiritSites.com is a company that specializes in website design and class management for cheerleading organizations. They are known as the original cheerleading website designers and class management experts. Their services include creating and main...</t>
  </si>
  <si>
    <t>softfixer, website and software development company in chandigarh also provide service for abroad client. we provide full-cycle software development services.</t>
  </si>
  <si>
    <t>Gym Assistant is a fitness club and gym management software that provides membership management solutions for gyms, health clubs, boxing &amp; MMA academies, personal training, fitness, recreation &amp; swim centers, parks, and more. It offers standalone openi...</t>
  </si>
  <si>
    <t>trainer pa is a communication platform that enhances the relationship between personal trainers and their clients. trainer pa is everything a personal trainer needs to take care of day-to-day business - such as session booking clients, progress tracking, instant messaging – to recommend and create exercise/diet plans and, exclusive offers on our products.</t>
  </si>
  <si>
    <t>Dojo Manager is a martial arts software that helps martial arts schools manage students and invoices, track progress and attendance, organize belt exams, and plan classes. With Dojo Manager, martial arts school owners can easily organize their school, ...</t>
  </si>
  <si>
    <t>PT Essentials is a leading Tech Start up business solution for Fitness Professionals. With over 1500 users, we enable Personal Trainers to manage their clients exercise routines, workout, schedules and business via our easy to use mobile responsive des...</t>
  </si>
  <si>
    <t>Paramount Acceptance is a leading provider of gym management and fitness scheduling software solutions. With over 40 years of experience, Paramount offers a comprehensive club management software called Pulse that handles all aspects of running a fitne...</t>
  </si>
  <si>
    <t>SportSoft UK has been supplying leisure management systems for over 20 years to the leisure industry. Their systems include fitness centre &amp; gym software, spa &amp; health club systems, sports &amp; leisure club software, and sometimes bar and cafe software. T...</t>
  </si>
  <si>
    <t>Links Modular Solutions is a leading software solutions provider for health clubs, leisure centres, children's activities, and sport facilities. They offer a complete solution for managing a leisure centre, including memberships, self-service kiosks, P...</t>
  </si>
  <si>
    <t>zingfit is a SaaS platform that provides scheduling and management software for boutique fitness studios. They offer a robust platform that helps with all aspects of studio management, including payroll, reporting, and Spot Scheduling®. zingfit is know...</t>
  </si>
  <si>
    <t>Port 443 Inc. is an innovative software company in Burlington, ON whose SaaS web apps are used by thousands around the world. Our products help music teachers, tutors, and athletic coaches manage their businesses &amp; streamline admin work. Our team is fu...</t>
  </si>
  <si>
    <t>Today's Plan is a company that provides smarter training solutions for athletes. They offer structured training plans tailored to the individual, along with powerful analytical tools that are easy to understand. Their goal is to maximize training benef...</t>
  </si>
  <si>
    <t>fitDEGREE is a studio management platform designed for intelligence. Our goal is to create an intuitive experience for studio owners and their clients. Transition to fitDEGREE for simplified studio management. Streamline scheduling, reporting, and sale...</t>
  </si>
  <si>
    <t>Flexybox is a company that provides comprehensive management solutions for various industries, including restaurants, fitness centers, and activity centers. They offer cash register systems and booking systems to streamline operations and reduce manual...</t>
  </si>
  <si>
    <t>GymCloud is a fitness programming technology company that provides a user-friendly website and mobile app for health and fitness experts. Their cloud-based exercise programming platform strengthens the partnership between fitness professionals and thei...</t>
  </si>
  <si>
    <t>Floc is an all-in-one club management app designed to help clubs and activity groups of all kinds manage their members, finances, and schedules. It provides a range of features to make life easier for club organizers, including scheduling sessions, col...</t>
  </si>
  <si>
    <t>QuikChek Cloud is a fitness club management software that provides a complete software solution for handling all aspects of club management. It offers features such as member management, check-in, billing, point of sale, scheduler, and reports. The sof...</t>
  </si>
  <si>
    <t>eSoft Planner is a premier sports facility scheduling software that provides a complete online software solution for sports businesses. It offers tools for seamless scheduling and payment, as well as features to boost revenue and cut costs. The softwar...</t>
  </si>
  <si>
    <t>Building the best apps available!</t>
  </si>
  <si>
    <t>Tilt is a next generation crowdfunding platform that makes it easy for groups and communities to collect, fundraise, or pool money securely and effectively online. They provide a simple and effective platform for organizing various activities such as f...</t>
  </si>
  <si>
    <t>PushPress is a top-rated gym management software that provides an easy-to-use solution for automating and scaling fitness businesses. With PushPress, gym owners can cut costs and save time with simple and elegant plug &amp; play business management and bil...</t>
  </si>
  <si>
    <t>Medal Test Organiser is a licensed software service which means that you cannot actually buy it. Instead, you pay a small rate of just 20p for each test you manage through the system. There is a maximum amount of &amp;pound50 - any tests above this amount are free of charge. You may use the other aspects of the system, including the candidate database, completely free of charge - only the examination sessions are charged. I only run a small school - is it worth it? The pricing is based on the number of tests, so if you only run a small amount, you don't pay very much. It's much cheaper than buying a software package. You get all the features of a large software package without the associated cost. You may feel that using a computer doesn't give you any benefits over handwriting report forms for a small school. However, you gain all the professionalism in all the documents that are prepared for your candidates and parents, plus all the additional features of record keeping and financial exam tracking etc. How many candidates can I add? There is no limit to the number of candidates that the system can hold. I already have my information in a system. Can it be input into Medal Test Organiser automatically? Yes! There aren't any standard functions at the moment to allow you to do this yourself. However, if you contact us and send us the information that you want loading into the system, we will be happy to do this for you at no extra charge. Is my school and candidate data private? Yes! Only people with a valid registration can enter the system, and then they can only view information for their own account. You are not able to see the information belonging to another school, nor are they able to see your's. Can I set my own medal test fees? Yes! You can set up your own fee structure for all IDTA medals. The system will keep a complete record of your fees, even when you increase them in the future. Additionally, you can elect to set different prices for Adult and Junior age groups, or use the same prices for both. If you want you can print a professional looking list of exam fees for use at your school. Can I use my own wording in letters? There are a mix of letter templates built in to Medal Test Organiser to be used for different occasions. All of the letters allow you to add your own wording. Some of the templates include pre-formatted information such as medals being taken by candidates, with or without medal test fees. Some of the templates are completely free format for you to set up yourself. The letters can be used in any combination you like, but in all cases will produce very professional looking letters for your candidates. A detailed User Guide explaining how to get the most from the Letters functionality can be downloaded here. How many people can access my information? All the information within Medal Test Organiser is private to the account owner. However, you can request as many additional accounts as you like at no extra charge. (We can provide separate accounts to your teachers or administrators. The system keeps a track of who makes changes to the information within the system). Any additional accounts created for you will only have access to your information within Medal Test Organiser. In addition to this, we at Medal Test Organiser do have access to your information. However, this access will be strictly limited to the purposes of supporting you and your school on the system. Your data will never be shown to any other people or organisations, including the IDTA. Can I operate more than one school? Not with a single account. Each account within the system is limited to operating one school. A second account would be required to operate another school. Contact us for details of a second school account. Can candidates progress through medals automatically? Medal Test Organiser is fully flexible in this regard. You may choose to add each candidate manually to each examination session. However, if you wish, you can automatically bring forward candidates from a previous examination session, optionally upgrading the candidate to the next appropriate grade. This can be done in batches, for example, all one branch at the same time, providing a very powerful feature for fast exam session set up, without retyping or reselecting candidates. What if I want a candidate to stay on the same grade? The system gives you the flexibility to operate according to the way you run your own medal tests. You may wish some candidates to take a second or subsequent 1 dance test, for example. You simply configure which medals will or won't automatically upgrade. You can still manually update any candidate exam entry as appropriate. What if I don't use Double Bronze and Double Silver? If any particular grades are not used within your school these can be excluded. Any automatic upgrading will then ignore these grades. How do I print on the IDTA report forms? Medal Test Organiser is fully compatible with all the candidate report forms provided by the IDTA, for both Ballroom and Theatre Branches. Simply load the forms into your own printer and select the examinations that you wish to print. Medal Test Organiser does all the rest, ensuring that all the correct branch and grade codes are used, and printed in the correct boxes on the forms. It even automatically prints the dances (either a short code or the full dance name, as you prefer) in the column headings for the Ballroom forms. The Candidate Timetable and Results form is simply printed on blank paper using the correct format according to Ballroom or Theatre, so there is no need to worry about the form provided. And you don't need to worry about the layout of the forms changing in the future either. The system will be adapted as and when new versions of the forms are produced. What if I have a problem with the system? MedalTest Organiser is fully supported and has different levels of accessing support. For simple questions, or "how to's" each screen has a useful 'help' link in the top right hand corner providing useful information on how to use that particular screen. If you face any minor problems or issues these can be reported through the "Contact" page and you will receive a personal response by email. However, we understand that a medal test is very critical to your business, so if you require a telephone number can be provided for immediate support on accasion. Will there be any future additions to the system? Yes! Since being launched the system has already had a number of new features following feedback from the schools, and there is already a list of features to be added. All new features will be included to registered users automatically. In addition, if there are any features that you would like to see included in MedalTest Organiser, please let us know using the "Contact" page. All requests will be considered for inclusion, and those selected will be made available to all registered users of the system. Can I print a timetable in the order candidates will arrive? Yes. For each exam that you enter into a session you can set the exam time. When the timetable is printed the system will automatically print the timetable in time order, and will print the time of each test in the appropriate column of the timetable. Setting individual exam times is optional. If timings are not set the timetable will be produced in the default order of Branch and Grade. Alternatively, you can print Selection Reports of groups of candidates and you can include the timing in the report title. For example, you might create a report of a group of Rosette Candidates with the title "11.30am - Rosette Group One". The report can then be given to the teacher organising the group, and you can give a copy to the examiner, so they know which candidates they are seeing in the group. What about Rosette and Stardance forms? Buttons are available to print Rosette and Stardance forms on blank paper for both Ballroom and Theatre schools so there is no need to hand write the forms or struggle lining up the names on the forms. Rosette and Stardance Forms are now only required for Theatre Branches. However, Ballroom schools may also wish to produce them as a record of the examination and for the examiner to identify the candidates more easily. How can I ask other questions? You can ask questions using the "Contact" page, or you can email us directly at info@medaltest.com. We will endeavour to respond to your question(s) as quickly as possible.</t>
  </si>
  <si>
    <t>IRCA Pvt Ltd is the best customized software development company that delivers services to clients across the globe. They provide customized software products for club management, incident management, risk assessment, and sales force automation. They a...</t>
  </si>
  <si>
    <t>Everfit is an online platform for trainers, coaches, and gyms to deliver training programs to clients wherever they are — online and in person. With the most powerful coaching tools at your fingertips, you can build and deliver any training program, en...</t>
  </si>
  <si>
    <t>RecTimes is a web application that provides simple sports facility management software. It is designed to help arena's and recreation facilities manage their schedules, invoices, and agreements. The application allows users to book open space in real t...</t>
  </si>
  <si>
    <t>Hexfit is an interprofessional customer monitoring software allowing you to optimize the achievement of your clients' objectives. For healthcare professionals, Hexfit is a complete, simple and effective solution which allows professionals to manage the...</t>
  </si>
  <si>
    <t>Keep is a fitness app that offers a wide range of training programs, including fitness, running, yoga, and step counting. With authoritative coach video tutorials and a community of over 200 million users, Keep provides a platform for users to track th...</t>
  </si>
  <si>
    <t>Adros System is a software development company based in India. They provide a wide range of IT solutions, including website design, web promotion services, SEO, custom software development, and ASP .NET development. With over 50 highly skilled software...</t>
  </si>
  <si>
    <t>Over 100 pages of dance and acting games, videos, exercises, choreography, crafts, easy recipes, trips, and events. Camp In A Can also offers complete print and social media graphic design marketing materials and HOW TO's to get it done!</t>
  </si>
  <si>
    <t>GymLeads is a lead management tool for gyms and fitness clubs to track, manage and close more leads. Without an effective sales process, it's too easy for fitness clubs to lose money. Leads aren't contacted in time, progress isn't tracked and follow up...</t>
  </si>
  <si>
    <t>Rock Gym Pro is an all-in-one member management software designed for high volume facilities like indoor climbing gyms, bike parks, cable parks, and shooting ranges. It is the premier climbing gym management software solution. With Rock Gym Pro, you ca...</t>
  </si>
  <si>
    <t>Viking Bookings is a management and booking software designed for water sports schools. It helps schools save time and money by automating the booking process and providing a user-friendly calendar for scheduling lessons.</t>
  </si>
  <si>
    <t>Member Solutions is a SaaS company that partners with member-based businesses to provide advanced solutions. They offer billing, software, websites, and marketing tools for martial arts schools and fitness studios. Their suite of products includes memb...</t>
  </si>
  <si>
    <t>Akada Software is a company that specializes in dance studio management software. For the past 25 years, they have been providing business owners with tools to manage registrations, online payments, class scheduling, and communications. Their flagship ...</t>
  </si>
  <si>
    <t>Leadfox is an all-in-one marketing automation software designed to help small businesses and agencies grow quickly and easily online. It offers a range of tools and services including landing page creation, email campaigns, marketing automation, and mo...</t>
  </si>
  <si>
    <t>Clubworx is a Gym Management Software to Manage Memberships for Your Fitness Business in Australia. Clubworx is an awesome online fitness software that works for your business no matter what stage you are at. It provides member management, payment coll...</t>
  </si>
  <si>
    <t>Dojo Expert is an online martial arts school management software. With Dojo Expert you can manage your members, subscription payments, belt exams and rankings, competition results and finances of your dojo. Our software supports various martial arts su...</t>
  </si>
  <si>
    <t>Propusher is a high-end tool used by trainers worldwide. It offers custom exercises and complex training programs that can be accessed on smartphones. Propusher is the most advanced tool for creating professional training programs and sending them to a...</t>
  </si>
  <si>
    <t>WorkoutLabs is an innovative and design-focused fitness company on a mission to make fitness simple for everyone. They provide high-quality, intuitive, and accessible products and online resources to help anyone start exercising instantly and with conf...</t>
  </si>
  <si>
    <t>MicroFit is a world leader in fitness and wellness assessment solutions. They offer fitness assessment products and software that track and report fitness and wellness data on individual clients or groups in fitness facilities or corporate wellness pro...</t>
  </si>
  <si>
    <t>InTouch Technology is a leading provider of member lifecycle management solutions designed specifically for the health and fitness industry. From lead acquisition to member engagement, our products are designed to streamline workflows, improve staff pr...</t>
  </si>
  <si>
    <t>eFitness is a professional software that streamlines all multi-club operations. It integrates digital technologies with in-club hardware to provide a seamless solution that increases profit and efficiency. The software offers customizable membership sa...</t>
  </si>
  <si>
    <t>HareDev is a tech company that helps turn ideas into products and products into businesses. They offer services such as designing, building, deploying, maintaining, and supporting online products. They are an agile company that works closely with clien...</t>
  </si>
  <si>
    <t>SimplyCOLLECT | Direct Debit Management Software | Client Management Services | Payment Collection Software For Small Businesses | SIGN UP FOR FREE TODAY</t>
  </si>
  <si>
    <t>YogaClassPlan.com is an online service that helps yoga teachers plan and organize yoga lessons for their students. With our drag and drop software, teachers can save hours of planning by accessing hundreds of poses and thousands of pre-built plans shar...</t>
  </si>
  <si>
    <t>WODHOPPER is a gym management software that simplifies CrossFit gym management. It provides an all-in-one solution to manage your business, including financial performance, athletic performance, and community engagement. The software allows for fully e...</t>
  </si>
  <si>
    <t>Exercise.com is an all-in-one platform powering the next generation of fitness businesses. The Exercise.com platform includes everything you need to manage your fitness studio, gym, personal training business, or wellness center through our custom bran...</t>
  </si>
  <si>
    <t>Kicksite is a company that provides martial arts software and websites to help track attendance, schedule classes, automate billing and payments, capture leads, and more. They have been serving the martial arts and fitness communities for nearly two de...</t>
  </si>
  <si>
    <t>StrengthPortal is a software platform for multi location gyms to manage their personal training staff and track personal training services. The inspiration for our company came from working with hundreds of gyms and trainers around the world who care d...</t>
  </si>
  <si>
    <t>Sports-Booker.com is a fully integrated and easy to use facility management and online booking platform designed to help you manage your resources with ease. It is the leading online booking system for the sports, leisure, and retail sectors. With Spor...</t>
  </si>
  <si>
    <t>TripleThreat is a software company based out of Atlanta, GA. We've been in the business of providing software to Dance Studios since 1997. TripleThreat is owned and run by Cole Getzler, a Georgia Tech graduate and a pretty nice guy.</t>
  </si>
  <si>
    <t>Fisikal is a cutting edge technology platform that creates integrated white labelled solutions for the health and fitness industry. They offer gym software and apps for bookings &amp; payments, live stream &amp; on demand, assessments &amp; programming, management...</t>
  </si>
  <si>
    <t>WiredMA is an online system that helps simplify tournament management and organisation. Tournament organizers can promote tournaments; collect entry forms; categorise competitors and create draw sheets all in one place. Competitors save time on registr...</t>
  </si>
  <si>
    <t>From pre-hire to retire, ClubPay streamlines operations with a custom suite of outsourced HR and Payroll solutions configured to meet your club management needs. ClubPay was formed to provide a full suite of quality outsourced solutions to meet the unique labor management system needs of the club industry, and consistently deliver personalized service to our club partners by HR and payroll consultants who understand club operations. We are committed to help our club payroll partners control costs by continually improving the way they manage human resource functions to increase efficiency of administration, improve employee relationships, and reduce liability exposures of the club. Because we focus exclusively on clubs, we maintain the flexibility to work with our clients, and adapt to the current demands of the industry. Powerful, Easy to Use Payroll, HR and Labor Reporting Our solutions seamlessly communicate with each other so you never have to enter employee data more than once. With ClubPay’s full suite of human resources and payroll solutions, you can convert an online applicant to an employee in the payroll and hr systems. The employee information will then automatically update to ClubTime, our labor management system. Learn more about the quality of our services and how ClubPay can simplify your club's employee life cycle administration. Visit: www.clubpayroll.com</t>
  </si>
  <si>
    <t>FitnessForce is a gym and fitness management software that helps increase sales and marketing returns, monitor staff functioning, simplify administration, and increase revenue for gyms, health clubs, fitness centers, and exercise studios. The software ...</t>
  </si>
  <si>
    <t>Software for fitness and sports centers and gyms. The main functions of the gym software are the administration of cards, memberships, attendance system for employees, online fitness booking system, warehousing and others.</t>
  </si>
  <si>
    <t>JSNSoft is a company that specializes in web and mobile app development. They are known for their world-class designs and offer services such as SEO, SMS, and payment gateways. Their top 10 services include web hosting, web designing, logo and brochure...</t>
  </si>
  <si>
    <t>Jefit is a #1 Gym/Home workout app that allows users to plan, track, and log their workouts. With hundreds of professionally built workout plans, Jefit helps users reach their fitness goals quicker. The app provides features such as a flexible workout ...</t>
  </si>
  <si>
    <t>TotalCoaching is a cutting edge personal training software for personal trainers. All your fitness and coaching programs delivered directly on your members’ iPhone, Android device, tablet or desktop. We provide a personal training platform where coache...</t>
  </si>
  <si>
    <t>Yoactiv is a fitness app and business management software for fitness, wellness, and sports. It offers features such as membership management, group bookings, payment processing, and improved member retention. The app uses gamification and social group...</t>
  </si>
  <si>
    <t>RainMaker Membership Systems &amp; Software provides powerful and easy-to-use marketing intelligence technology to help businesses grow. With RainMaker, businesses can improve student retention, increase revenue, and convert more leads into quality members...</t>
  </si>
  <si>
    <t>Nutritics is a food data management software that helps businesses unlock the hidden value of food data in real time. They provide tools to manage recipes, create labels, plan meals, publish menus, and measure environmental impact. Their software allow...</t>
  </si>
  <si>
    <t>FitMetrix is a technology platform that unifies all data points related to fitness, health, and biometrics. It provides gym and studio owners with a state-of-the-art software platform that allows them to track and display their members' real-time perfo...</t>
  </si>
  <si>
    <t>Studio Pulse is a company that provides an easy-to-use dance studio management software that automates various aspects of studio-based businesses.</t>
  </si>
  <si>
    <t>Daxko is a leading provider of mission critical software solutions to the member based health and wellness market. Their solutions help customers achieve high levels of operational efficiency, strong fiscal management, and increasingly engage the commu...</t>
  </si>
  <si>
    <t>The products offered at FitnessWizard.com have been developed by Bob Ryan. He is a Microsoft-Certified Application Developer (MCAD) and a Sun-Certified Java Programmer (SCJP) with over 15 years experience in the IT industry. Bob can help with nearly any aspect of your software development efforts. In addition to developing the products described at FitnessWizard.com, he has years of enterprise-scale application development, architecture, and team management experience. Whether you want to customize an existing product or need assistance with a new development effort, he can help.</t>
  </si>
  <si>
    <t>Kourts is a multinational tennis tech company that is disrupting the world of tennis. Kourts' mission is to grow the sport of tennis by bringing tennis communities together across the globe. The Kourts platform enables tennis players to search, book, a...</t>
  </si>
  <si>
    <t>Easy to use, award winning software products for management and control of warehouses, shops, hotels, gyms and health clubs and barcode generation.</t>
  </si>
  <si>
    <t>OfferingTree is an all-in-one software platform for wellness businesses. We provide website creation, scheduling, online content and course sales, blogging, email marketing, and payment processing for wellness professionals including yoga instructors, ...</t>
  </si>
  <si>
    <t>TeamUnify is a company that provides swim team management software to swimming clubs around the world, with tools that move once manual processes online.</t>
  </si>
  <si>
    <t>Gymbag is a platform that empowers gyms and personal trainers to have their own online store, offering a wide range of supplements and fitness equipment. With a massive catalogue of products, Gymbag provides fitness professionals with an instant custom...</t>
  </si>
  <si>
    <t>Gym Insight is a gym management software that provides total gym management and access control software for the fitness industry. They offer a comprehensive management software designed to improve businesses, with features such as step-by-step informat...</t>
  </si>
  <si>
    <t>ABC Trainerize is a personal training software for fitness professionals and clubs. It offers a workout app that allows fitness professionals to engage their members and grow their personal training revenues. With Trainerize, fitness professionals can ...</t>
  </si>
  <si>
    <t>Our all-in-one fitness software provides fitness leaders with the functionality to increase member retention and improve revenue growth with payments and crm software.</t>
  </si>
  <si>
    <t>BridgeAthletic offers world class software for coaches and personal trainers to deliver custom training programs and track athlete performance. BridgeAthletic builds high performance training tools for coaches, trainers, physical therapists, and athlet...</t>
  </si>
  <si>
    <t>This site has Peter Gysegem's travel logs, personal journals, family information, etc.</t>
  </si>
  <si>
    <t>Bobclass is a class and appointment scheduling app for yoga studios and other small businesses. It aims to replace paper and online agendas, spreadsheets, and Word documents. The app runs on iOS and is fully operational offline for professionals on the...</t>
  </si>
  <si>
    <t>Studio Fiteen is de online specialist in productontwikkeling en maatwerkoplossingen op gebied van software. Op zoek naar ontwikkelaars gedreven in Laravel, koppelingen en meer? Dan ben je bij ons aan het juiste adres.</t>
  </si>
  <si>
    <t>CoachMePlus is a human performance software company that helps coaches and athletes work together to achieve their fitness goals. They offer a web-based software application that allows teams to manage and track the performance of their athletes. Their...</t>
  </si>
  <si>
    <t>TeamUp is a fitness, gym, and studio management software that provides powerful tools for fitness, sports, and CrossFit businesses. With TeamUp, businesses can easily schedule classes, manage payments, and build stronger relationships with clients. The...</t>
  </si>
  <si>
    <t>Spark Membership is the #1 member management software that provides the best membership software for martial arts business owners, kickboxing centers, and MMA gyms. It is designed and built by business owners for business owners, with a track record of...</t>
  </si>
  <si>
    <t>My Gym Software is a gym management platform that allows small businesses and enterprises to manage memberships, scheduling, attendance, billing, reporting, and marketing.</t>
  </si>
  <si>
    <t>ABC Fitness is the premier provider of software and related services for the fitness industry. With over 19,000 clubs and facilities globally, ABC helps fitness businesses of all sizes achieve optimal performance. Their comprehensive SaaS club manageme...</t>
  </si>
  <si>
    <t>Member Splash is a swim club management software that offers a suite of tools specifically designed for managing swim club members. With our automated web-based platform, you can easily manage members, guests, payments, waitlists, and communications al...</t>
  </si>
  <si>
    <t>Get Started Now The All-in-One Solution for Personal TrainersWorld’s #1 System for Running and Growing Your Business &amp; Income! Start your Free 30-Day Trial No credit card required Watch the demo 100k+Total Clients 5k+Trainers 3k+Video Libraries 100+Pre...</t>
  </si>
  <si>
    <t>Our Fingertips is a company that provides web management solutions for small business owners. They offer services to manage, develop, and market web-based operations. For a monthly fee, clients can delegate the responsibility of managing their websites...</t>
  </si>
  <si>
    <t>Membr is a globally trusted gym management software that is used by over 2000 gyms in 25 countries. Their innovative fitness platform connects the fitness industry with its members, offering features such as online exercise plans, health stats tracking...</t>
  </si>
  <si>
    <t>Dance Boss is a web-based Dance Studio Management Software that provides an easy-to-use and cost-effective solution for managing dance studios.</t>
  </si>
  <si>
    <t>Coaching Made Easy. 15,000+ Sports Drills, Videos and | Sportplan Search 1000's of Sports Coaching Ideas, Build and Share Training Plans. Video and Animated Drills, click here for more details Making your life as a coach easier. Search thousands of ide...</t>
  </si>
  <si>
    <t>StudioBookingsOnline is a robust online studio management software that is used by thousands of businesses worldwide. It is the easiest and most cost-effective way for fitness and wellness studio owners to manage their studios online. StudioBookings of...</t>
  </si>
  <si>
    <t>Fit Ferret is an online personal trainer software company that builds smart software for fitness professionals. Their software allows personal trainers to build workouts, plan meals, track client goals and scheduling. With Fit Ferret, personal trainers...</t>
  </si>
  <si>
    <t>TrainerSync is the business management platform for fitness professionals and their clients. Designed to help personal trainers and small gyms with their administrative duties, TrainerSync allows users to easily manage their fitness business, build and...</t>
  </si>
  <si>
    <t>Make your best classes, sessions, and trainers available on our growing list of marketplaces in minutes. For free. Fitness business management Wellness and Fitness Services</t>
  </si>
  <si>
    <t>Open Black Belt is martial arts business software for instructors to manage schools. It provides online software that can track students, enrollment, attendance, and more. The software allows instructors to create martial arts classes online, send stud...</t>
  </si>
  <si>
    <t>ClubReady is a web based fitness and gym management platform that's branded for your fitness business. From lead management through member retention, you'll have what you need to run your fitness business. Connect all key activities, employees, members...</t>
  </si>
  <si>
    <t>YogaTrail is the world's yoga network that connects yoga providers with their yogis. It provides a platform for yoga providers to communicate with their students and keep them informed about classes, workshops, news, and events. Yogis can follow their ...</t>
  </si>
  <si>
    <t>CoachUp is a leading sports coaching company that connects athletes with private coaches and trainers across 32 sports. We offer personalized lessons, camps, clinics, online training, workout guides, and training tips. With over 15,000 coaches nationwi...</t>
  </si>
  <si>
    <t>Experience the best way to manage your CLUB | STUDIO | BOX Online with Itensity Management Software.</t>
  </si>
  <si>
    <t>Smartswim - Swim School Software, swimming software</t>
  </si>
  <si>
    <t>Wodify is a leading developer of fitness management tools that enable businesses to thrive. Our simple, elegant software suite connects the world to the future of fitness with engaging performance tracking, dynamic event &amp; competition planning, and com...</t>
  </si>
  <si>
    <t>The revolutionary fitness solution developed for gym owners, personal trainers, health clubs, yoga instructors, dance studios, and mixed martial arts professionals. Get your free website and start scheduling classes, managing members, accepting onl...</t>
  </si>
  <si>
    <t>Mogy is an innovative software solution for personal trainers and their clients which provides them a unified experience for creating specialized workout plans, powerful client management and detailed reviews of workout statistics for any client or exe...</t>
  </si>
  <si>
    <t>Martialytics is a martial arts school management software that provides a simple and powerful tool for member management, billing, class scheduling, attendance, student app, QR code signup, and more. It is designed specifically for martial arts schools...</t>
  </si>
  <si>
    <t>Club OS is a sales, retention and training management solution for fitness centers. They provide software that helps health clubs streamline their operations and provide a superior experience for their members. Their software includes sales CRM, market...</t>
  </si>
  <si>
    <t>PrincetonIM is a company based out of 955 Massachusetts Ave #137, Cambridge, Massachusetts, United States.</t>
  </si>
  <si>
    <t>ClubManager is a low-cost, award-winning, and easy-to-use membership management software system used by businesses worldwide. It is trusted by gyms, leisure centers, personal trainers, MMA's, bootcamps, gymnastics, dance, football, and rugby clubs, amo...</t>
  </si>
  <si>
    <t>Kezzler is a company that provides a Connected Products Platform, enabling brands to offer safe, transparent, and enhanced product experiences. They work with global brands and partners to create millions, billions, and even trillions of product connec...</t>
  </si>
  <si>
    <t>Wherefour is a modern and affordable ERP/traceability software company that provides solutions for companies in the manufacturing and distribution industries. Their software is designed for companies that use process manufacturing techniques to produce...</t>
  </si>
  <si>
    <t>ESBC Monaco - Thinking Agency (esbc.mc) is a web agency specialized in website creation and development, e-marketing strategies, and SEO. They offer services such as graphic design, logo creation, advertising campaigns, e-commerce development, social m...</t>
  </si>
  <si>
    <t>ReciPal is a company that provides easy-to-use nutrition label software for food businesses. They help businesses stay in compliance with FDA regulations by offering a nutrition label maker that allows users to quickly create FDA and CFIA compliant lab...</t>
  </si>
  <si>
    <t>8x8 is a leading Software as a Service provider that offers a unified platform for contact center, business phone, video, chat, and APIs. Their Communications Cloud connects employees, customers, and applications to improve business performance. With t...</t>
  </si>
  <si>
    <t>Restaurant Software for Food Safety Compliance | FreshCheq At FreshCheq, we make running your restaurant, fitness center, or movie theater easy with our innovative restaurant software. Get a demo today! Designed out of frustration to solve food log iss...</t>
  </si>
  <si>
    <t>OurRecords offers cloud-based credential and document management solutions for communities of people working together. The OurRecords solutions automate the secure sharing of files that are complete and verified, creating a no hassle, cost savings syst...</t>
  </si>
  <si>
    <t>Erudus is a company that provides accurate allergy, nutritional, and technical food product data. They offer tools and solutions for food manufacturers, wholesalers, and caterers. Their goal is to unite the food industry around data by providing instan...</t>
  </si>
  <si>
    <t>ComplianceMate provides reliable food safety temperature monitoring solutions with real-time alerts. Improve food safety and BoH efficiency with our leading automated systems. ComplianceMate is a cutting-edge technology company specializing in food saf...</t>
  </si>
  <si>
    <t>Bizerba offers hardware and software for retail, industry &amp; logistics Since 1866, Bizerba has been a leading supplier of scales, cutting machines, labels and software for retail, industry and logistics with 120 presences worldwide. Bizerba offers custo...</t>
  </si>
  <si>
    <t>Primority Ltd is a food safety software company that specializes in providing affordable and rapid deployment solutions for food safety management and compliance. Their award-winning modular food safety system helps technical and compliance managers wi...</t>
  </si>
  <si>
    <t>Food &amp; Beverage ERP Streamline your food business operations with Inecta's Food ERP. Manage inventory, track production, and increase efficiency. Learn more now. We are passionate about Business Productivity. We offer Microsoft Dynamics 365, Power BI, ...</t>
  </si>
  <si>
    <t>A pioneering, new age agritechnology company, AgNext is solving for quality and trust across the food value chain. Founded in 2016, AgNext offers a uniquely integrated, AI-driven SaaS platform to agribusinesses for automated and instant food quality re...</t>
  </si>
  <si>
    <t>Aptean is a leading provider of mission critical enterprise software solutions. We build and acquire industry focused solutions to support the evolving operational needs of our customers. Our solutions help nearly 5,000 organizations stay at the forefr...</t>
  </si>
  <si>
    <t>OpsSmart Global is a food safety and traceability SaaS company that helps retail customers protect their brand, manage inventory, and ensure the quality of their products. They provide a highly flexible and scalable system that captures and stores data...</t>
  </si>
  <si>
    <t>Carlisle Technology is a family-owned business that has been providing software and hardware solutions for the food industry for over 30 years. They specialize in food traceability and offer integrated plant information and traceability solutions for f...</t>
  </si>
  <si>
    <t>iTradeNetwork, Inc, is the leading global provider of on demand supply chain management and intelligence solutions to the food industry. With a powerful network of over 8,000 food and beverage trading partners, iTrade Network has been the leader in per...</t>
  </si>
  <si>
    <t>Encompass Technologies is an American multinational Enterprise Resource Planning software corporation, with headquarters in Fort Collins, Colorado. Encompass develops beverage distributing software for multiple distributors in the beverage industry, wi...</t>
  </si>
  <si>
    <t>Real time production monitoring software that boosts efficiency, improves profitability, and empowers your manufacturing workforce—backed by a team of experts. Worximity s’ingénie à développer des solutions de connectivité pour aider les gestionnaires ...</t>
  </si>
  <si>
    <t>NECS (New England Computer Services) is a software company that specializes in providing ERP software for food distributors. They have been developing and improving their software since 1987, with a focus on addressing the specific needs of wholesale f...</t>
  </si>
  <si>
    <t>NOTCH is a content and communications agency that builds brands for the future. They are a design and technology studio based in Oslo, Norway. They solve problems through design and technology, helping clients turn their visions into valuable solutions...</t>
  </si>
  <si>
    <t>ArrowStream is a leading provider of dynamic and results-driven supply chain technology and logistics services. They offer collaborative supply chain software that helps businesses boost efficiency and profitability. With access to the largest foodserv...</t>
  </si>
  <si>
    <t>Squadle is a company that provides digital logbooks and sensors to help multi-unit restaurants manage and scale operations. They replace antiquated paper products with the latest technologies to make retail and restaurant operations faster. Squadle imp...</t>
  </si>
  <si>
    <t>Turning Point Solutions is an information technology firm specializing in IT Consulting &amp; Managed Services, ERP software &amp; technology infrastructure. TurningPoint Systems provides sophisticated Enterprise Resource Planning software applications that ha...</t>
  </si>
  <si>
    <t>Bucky Box is a software product and services company that provides software for community supported agriculture, food co-ops, artisan bakers, vegetable box schemes, and local food deliveries. Their software automates orders, billing, and delivery logis...</t>
  </si>
  <si>
    <t>Eusoft is a company specializing in the design, development, and maintenance of cloud-based Laboratory Information Management Systems (LIMS) products. Their flagship product, Eusoft.Lab, is a web-based solution accessible from any browser and device. I...</t>
  </si>
  <si>
    <t>Automated Item Level Supply Chain Management Software | Mojix Check real time item level data with next gen traceability. Discover a new wave of digital transformation in supply chain management software with Mojix. Mojix creates efficient and agile en...</t>
  </si>
  <si>
    <t>CostGuard is a restaurant software that helps manage a more successful food service business by controlling costs, saving time, and maximizing profit. It offers features such as recipe menu food costing, inventory management, and POS. CostGuard is suit...</t>
  </si>
  <si>
    <t>Dynamic Systems, Inc. (DSI) is a national turnkey mechanical and process construction firm. With our corporate headquarters located in Austin, Texas, and major regional operations strategically located throughout the United States, we provide comprehen...</t>
  </si>
  <si>
    <t>Consentio is a digital platform that specializes in trading fruits and vegetables online. It offers a comprehensive solution for B2B commerce and networking, allowing users to improve their relationships and enhance their trade. The platform streamline...</t>
  </si>
  <si>
    <t>Complete Traceability Solutions LogiTrack Systems provides complete traceability solutions that enable whole-chain traceability for Produce Growers, Packers and Shippers. We offer a suite of products that lets you collect data and see detailed transaction information in real time. Our custom software applications integrate with your existing systems to provide real time visibility from field harvest through the processing and packaging process and into and out of your cooler/freezer. We even validate to ensure your orders are picked correctly before leaving your shipping dock. Not only can we provide you with the software to trace your products, but we can also provide the hardware (scanners, printers, wireless infrastructure) and label supplies to make it work effectively and efficiently. LogiTrack Systems can help you successfully integrate GS1 standard barcodes, and wireless technologies to help your business function with greater efficiency and productivity. Whether you need just a barcode printer or a complete traceability solution, we can implement the appropriate components so you can meet your PTI (Produce Traceability Initiative) requirements from start to finish. Product Traceability LogiTrack Systems provides complete solutions that enable whole-chain traceability for Produce Growers, Packers and Shippers. Rugged Mobile Route Accounting We offer a suite of products that lets you collect data and see detailed transation information in real time. Coding Solutions for Labeling Logitrack Systems is commited to suppling industry standard bar code solutions to meet your industry needs. Our systems are fully compliant to the CPMA standards.</t>
  </si>
  <si>
    <t>Procsea is the leading marketplace for seafood products dedicated to professionals. Specializing in the trade of wild and farmed products, we connect buyers and sellers in real time. Access a multitude of selected fishmongers, directly from European po...</t>
  </si>
  <si>
    <t>EGS Enggist &amp; Grandjean Software (EGS) is a leading global provider of software and solutions for the foodservice industry. Headquartered in Switzerland, EGS has over 30 years of combined technological and culinary expertise. We are the creators of EGS...</t>
  </si>
  <si>
    <t>Kitopi is the world’s leading state of the art, managed cloud kitchen platform with over 3000 employees across UAE, KSA, Bahrain, Qatar and Kuwait. Kitopi enables restaurants to open delivery only locations by providing the necessary infrastructure and...</t>
  </si>
  <si>
    <t>FOODAKAI is an online system that helps food companies to comply with food risk assessment requirements in a few clicks. We are building a global and multilingual database of more than 50,000 incidents that goes back to 1980 and covers more than 170 co...</t>
  </si>
  <si>
    <t>Buyers Edge is a company that specializes in real estate services. They provide a wide range of services including property buying, selling, and leasing. With their extensive knowledge of the real estate market, Buyers Edge helps clients make informed ...</t>
  </si>
  <si>
    <t>ALLIED SOFTWARE LTD is a management consulting company based out of 1 GREENACRES WAY, GLASGOW, United Kingdom.</t>
  </si>
  <si>
    <t>Le ofrecemos un gestor de cocina justo a su medida, adaptado a las necesidades que las empresas y profesionales necesitan hoy en día para una excelencia en</t>
  </si>
  <si>
    <t>Agrantec is a company that provides food traceability and inventory management software solutions. Their main product, NotaZone, is a cloud-based platform that helps food producers and manufacturers of all sizes with stock control, traceability, invent...</t>
  </si>
  <si>
    <t>Silver Creek Software is a developer and distributor of Visual Produce, customizable financial management software for the produce industry. They provide IT services and consulting for companies involved in the production, processing, and distribution ...</t>
  </si>
  <si>
    <t>Lösungen für HACCP Konzepte und deren digitale Dokumentation. Flowtify, die Software für digitale Qualitätssicherung. Lösungen für HACCP Konzepte und deren digitale Dokumentation. Schluss mit ständigem Kopieren von Checklisten, durchstreichen von veral...</t>
  </si>
  <si>
    <t>Testo North America is a global market leader in the production and distribution of measuring instruments and measuring systems. They specialize in designing, developing, and manufacturing portable test and measurement instrumentation and solutions. Th...</t>
  </si>
  <si>
    <t>Beston Technologies is a company that specializes in creating state-of-the-art, innovative, and disruptive solutions for the Retail Industry. Their platform enables consumers and resellers to conveniently purchase, track, trace, and authenticate produc...</t>
  </si>
  <si>
    <t>Winnow develops AI tools to help chefs run more profitable, sustainable kitchens by cutting food waste in half. Winnow is a leader in food waste management solutions, working with kitchens small and large to tackle food waste. Their analytics platform ...</t>
  </si>
  <si>
    <t>Otrafy is a company that focuses on improving efficiency and transparency in the food industry. They provide web-based software that helps food processors meet compliance and regulatory requirements faster by automating mundane and low-value activities...</t>
  </si>
  <si>
    <t>FOOD-TRAK is a leading provider of food and beverage management software. With over 10,000 clients in more than 18 countries, we specialize in automating and optimizing F&amp;B operations for the food service industry. Our software, FOOD TRAK®, helps food ...</t>
  </si>
  <si>
    <t>Diomac is a company that offers the Complete ERP System for businesses in the food processing and distribution industry. With over 400 worldwide users and 15 international sites, Diomac provides a highly configurable technology that revolutionizes the ...</t>
  </si>
  <si>
    <t>SR2 Software is a leading provider of food distribution software for small to medium food distributors, wholesalers, and food trader/brokers. Our flagship product, SR2Food, is designed specifically for food distribution businesses and offers cutting-ed...</t>
  </si>
  <si>
    <t>Incture Technologies is a digital systems company that delivers digital solutions including Cherrywork® intelligent digital applications and services. They aim to enhance people's lives with technology and address complex business challenges and opport...</t>
  </si>
  <si>
    <t>Spoonshot is a food and beverage advanced analytics company that provides personalized insights and predictions for food and beverage innovation. They leverage food science and artificial intelligence to accurately predict trends and uncover innovation...</t>
  </si>
  <si>
    <t>DVO Enterprises is the creator of the Cook’n Recipe Organizer software/app which has become #1 in its class, with over 3 million copies sold. Founded in 1992 by Dan Oaks, DVO has remained committed to producing innovative products to help strengthen fa...</t>
  </si>
  <si>
    <t>Produce Pro Software is a full-service software and solutions provider for the perishable food industry. Since 1990, they have been offering fully integrated, customizable software solutions, training, and strategic business consulting to distributors,...</t>
  </si>
  <si>
    <t>Crescent Software is a leading Sage reseller and software developer, providing comprehensive solutions for growers, packers/shippers, manufacturers/processors, and distributors. They specialize in food management software and offer a range of services ...</t>
  </si>
  <si>
    <t>Can-Trac Technologies is a leader in providing technology solutions to the food industry. We proudly serve all business types throughout the supply chain, including, slaughterhouses, processors, wholesalers, distributors, and retail operations.</t>
  </si>
  <si>
    <t>NutraSoft is a leading food manufacturing software company that provides a complete solution for small food and beverage businesses. With over 1,000 trusted customers across North America, NutraSoft offers a range of features including regulation nutri...</t>
  </si>
  <si>
    <t>BESTMIX Software is a strategic software company that develops and services sector-specific software tools for the international nutrition industry. With over 40 years of experience, BESTMIX® has become a trusted partner for feed and food producers and...</t>
  </si>
  <si>
    <t>Paragon Data Systems is a barcoding hardware and software design company based in Cleveland, Ohio. They provide innovative custom barcoding solutions for businesses of every size and industry. Their products and services include barcoding printers, sca...</t>
  </si>
  <si>
    <t>Mealz is a cooking platform that features premium recipes and food related content from famous chefs, talented bloggers and nutritionists. On Mealz people celebrate their passion for healthy eating by discovering cooking ideas from their favourite auth...</t>
  </si>
  <si>
    <t>Katoo builds food procurement tools for restaurants and suppliers that facilitate their relationships and empower the food supply chain. Through Katoo, restaurants can order their own ingredients via the mobile app, and suppliers receive orders in a st...</t>
  </si>
  <si>
    <t>School Lunch POS (pcsrcs.com) is a leader in school food and nutrition technology, providing a complete and fully integrated line of products and services to the K-12 market. They offer a range of solutions including prepayments on the web, free and re...</t>
  </si>
  <si>
    <t>Produce Magic Software is a company that provides robust Profit and Loss software covering fresh produce accounting, fresh produce traceability, and fresh produce tracking. They aim to aid and service all in the Fresh Produce and Perishable Industries ...</t>
  </si>
  <si>
    <t>Collectiv Food is a next generation wholesale supplier that helps professional kitchens in London receive better ingredients at better prices. They source quality products directly from a network of farms and producers, ensuring fresher ingredients and...</t>
  </si>
  <si>
    <t>Safefood 360° is a web-based food safety management software that provides a fully integrated solution for food processing businesses. It combines HACCP compliance, supplier management, and food safety management into one platform. With over 35 modules...</t>
  </si>
  <si>
    <t>IT Desktop Solutions Limited is a company that provides a range of software products and services. They offer the Price Cracker Suite, which includes features such as creating recipes, generating nutrient labels, and managing product specifications. Ad...</t>
  </si>
  <si>
    <t>Sox Box Software is a responsive web design company that offers a range of services including web design, web application development, and IT consulting. They specialize in creating beautiful and functional websites and web applications that are optimi...</t>
  </si>
  <si>
    <t>BFC Associates is a software development company that specializes in warehouse management solutions for the food distribution industry. They have developed the Dakota Series Warehouse Management System, which is designed to improve warehouse operations...</t>
  </si>
  <si>
    <t>FoodDocs is an AI-powered food safety software that provides a globally trusted food safety management system. It is the #1 food safety software for production, food service, and retail. The platform helps companies create and maintain food safety syst...</t>
  </si>
  <si>
    <t>Corvium is a company that specializes in reducing food recall risk through innovative food safety solutions. They offer a software solution called CONTROL PRO that enables remote monitoring and management of food safety operations. This solution automa...</t>
  </si>
  <si>
    <t>Meal Plan Magic is a company that makes meal planning easy for the whole family, grocery shopping more efficient, and fitness goal setting made simple.</t>
  </si>
  <si>
    <t>Free meal planner, food tracker, and recipe saver. spoonacular is a recipe search engine and meal planner with big plans. We are going to change the way people use the internet to interact with food to make life easier. We have already made spoonacular...</t>
  </si>
  <si>
    <t>eHungry provides a custom branded mobile and online ordering system for restaurants. Customers can easily order food online, saving time and reducing errors. The system is mobile-friendly and offers upselling tools, integrations, and more. eHungry take...</t>
  </si>
  <si>
    <t>Fuel Dispensers and Point of Sale Platforms for Convenience Stores | Gilbarco Veeder Root | Gilbarco Veeder Root The world’s most trusted name for fueling equipment &amp; services that ensure regulatory compliance, and optimize flow and profits. From Autom...</t>
  </si>
  <si>
    <t>VAI is a leading independent mid market ERP software developer renowned for its flexible solutions and ability to automate critical business functions for the distribution, manufacturing, retail, and service sectors. VAI's software solutions are backed...</t>
  </si>
  <si>
    <t>ConcernTrak is a technology company that specializes in food safety compliance. They offer a range of products and services to help businesses optimize their food safety practices and ensure compliance with regulations. Their offerings include C Degree...</t>
  </si>
  <si>
    <t>Track &amp; Trace Software and Supply Chain Visibility Solutions Discover the power of track &amp; trace software. Streamline operations, improve supply chain visibility, and ensure compliance with tracking solutions. rfXcel Corporation, founded in 2003, is he...</t>
  </si>
  <si>
    <t>Rely on eoStar's scalable RAS Platform Built Specifically for Distribution More distributors rely on eoStar's scalable RAS platform built specifically for the distribution industry to perform with excellence. Software development firm creating innovati...</t>
  </si>
  <si>
    <t>NuPro Software, a division of WP Software Inc. (WPSi), specializes in the development and design of integrated financial and operational management software for the food, medical and natural products industries. We are an international company providing the business community with highly advanced software solutions since 1985. With our extensive experience and software specialization, we have developed the expertise and knowledge to address the unique requirements of our customers. It is this expertise and professionalism that we offer to our clients, suppliers and staff.</t>
  </si>
  <si>
    <t>Welcome to MCI Systems: Management Control Systems for the Production, Distribution, Manufacturing and Farming industries and the home of the MCI Myrias modular software system</t>
  </si>
  <si>
    <t>Procurant is a supply chain collaboration and purchasing platform for retailers and foodservice operators, connecting a diverse network of perishable goods suppliers and service providers. Their software and services help build trust between trading pa...</t>
  </si>
  <si>
    <t>Computrition is a leader in Hospitality Enterprise Resource Optimization (HERO) and provides fully integrated nutrition, foodservice, and retail management software systems. Their products and services help food and nutrition professionals meet and man...</t>
  </si>
  <si>
    <t>Triton Commercial Systems is a software development and industrial automation company based in Christchurch, New Zealand. They provide an unparalleled ecosystem of software and hardware solutions for meat processors and other food processors. Their sol...</t>
  </si>
  <si>
    <t>ServSafe is the leading provider of comprehensive food safety educational materials. They offer training and certification programs for food handlers, managers, and responsible alcohol service. ServSafe is a part of the National Restaurant Association,...</t>
  </si>
  <si>
    <t>Hotlunch.com is a school software company that helps manage school lunches. They offer fast, simple, and accurate software to automate lunch administration. With their user-friendly software, schools can easily create online menus, process orders, acce...</t>
  </si>
  <si>
    <t>Aspen Systems is a premier developer of fully integrated enterprise solutions for the food industry. They offer a comprehensive software suite called Canopy System, which includes modules for financial management, purchasing management, forecasting, or...</t>
  </si>
  <si>
    <t>TraQtion is a cloud-based software company that provides end-to-end food safety, product quality, and compliance management solutions for global retailers, food service providers, and suppliers.</t>
  </si>
  <si>
    <t>Strongr Fastr is a wellness and fitness company that provides an app for workout, meal, and nutrition plans. The app allows users to customize their plans based on their goals, schedule, tastes, and preferences. It provides optimized workout routines a...</t>
  </si>
  <si>
    <t>Winaim is a new age technology company that provides cloud solutions for Compliance &amp; Food Safety Management, Health and Safety Management, Soft Facility Management, and more. Their solutions help enterprises implement trusted and safe workplaces, driv...</t>
  </si>
  <si>
    <t>manageserv group is a software company, which will revolutionize the food service industry. it was created out of a need to use modern tools to enhance the ease and profitability of running a food service operation. the solution is to create a cloud based system, with a familiar app like feel, to access all functionality needed to run a food service operation, in a minimal amount of time.</t>
  </si>
  <si>
    <t>Expiration Date Management Software | Expirio Expirio is a B2B online Expiration Date Management Software for businesses that sends you an email notification before products expire. Access the Beta now. Expiration date management software for groceries...</t>
  </si>
  <si>
    <t>Cashmere Systems is a company that provides food manufacturing, inventory, traceability, and demand planning software. They offer food ERP solutions, traceability software, and inventory management software with powerful AI data-driven analytics. Their...</t>
  </si>
  <si>
    <t>JAMIX Kitchen Intelligence System is a leading kitchen management software provider with 30 years of experience in the food service industry. Their cloud-based software offers comprehensive solutions for recipe management, menu planning, restaurant inv...</t>
  </si>
  <si>
    <t>FASCOR is a warehouse supply chain management software company that provides real-time visibility across the supply chain, inventory, distribution, and logistics operations for any warehouse. They offer best-of-breed warehouse management systems (WMS),...</t>
  </si>
  <si>
    <t>Choice Lunch is a company that prepares healthy and responsible school lunches in their local kitchens for schools throughout California. They deliver school lunches that parents can feel good about and that kids love. What sets Choicelunch apart from ...</t>
  </si>
  <si>
    <t>Cloud Software for Hotels, Resorts, Bookings web based Newhotel Software is an lnformation Technology company that specializes in the research and development of advanced software solutions for Hospitality Management and Sales.Founded in 1984, Newhotel...</t>
  </si>
  <si>
    <t>Food Decision Software is a leading provider of food industry software, specializing in ERP solutions for food and beverage companies. Our flagship product, WinFDS, modernizes and automates the buyer's ordering process, streamlining operations and impr...</t>
  </si>
  <si>
    <t>CirrusPOS is a restaurant management software designed to streamline operations and reduce labor costs. It is developed for the back of house and designed for the front of house. With CirrusPOS, restaurant owners can create fully costed menu items and ...</t>
  </si>
  <si>
    <t>QADEX provides Food Safety Software Solutions that make your existing processes more efficient and save your business valuable time.</t>
  </si>
  <si>
    <t>The Food Corridor is a scalable food hub connecting commercial kitchen space with food businesses. It is the first online marketplace for food businesses to find and book commercial kitchens, commissaries, processing, co-packaging, and food storage spa...</t>
  </si>
  <si>
    <t>Alpha Data Systems, Inc. is a leading provider of innovative technology solutions. We specialize in developing and delivering cutting-edge software and hardware products for businesses of all sizes. Our comprehensive range of services includes software...</t>
  </si>
  <si>
    <t>Social Taste is a platform that enables restaurants, cafes, and other food market businesses to receive orders for delivery or takeaway through multiple platforms. It provides a complete system for online delivery with customized applications, websites...</t>
  </si>
  <si>
    <t>Minotaur Software enables process manufacturers to achieve end to end lot traceability through the application of office, plant and warehouse enterprise software. We’ve spent over thirty years developing these solutions for our customers in the food, b...</t>
  </si>
  <si>
    <t>Ready Kit Go offers your meal kit business a world class and robust software solution, at a fraction of the cost than hiring your own personal developer.</t>
  </si>
  <si>
    <t>We are a software company originally established in 1993 as Venture Telemedia, Inc. that later grew into Vydata Systems in 1996. The original company was a provider of office automation products, telephone systems, and networking services. The company first introduced some business software in 1995 called SIMS (Store Information Management System) that tracked basic accounting data and later wrote a restaurant cash tracking software for a brand new fast food chain at the time called Raising Canes.</t>
  </si>
  <si>
    <t>Provenance is the global leader in sustainability communications technology for consumer goods brands. Provenance helps brands and retailers share credible, compelling and fact-checked social and environmental impact information at the point of sale. T...</t>
  </si>
  <si>
    <t>Icicle Technologies is an advanced food production software company that offers an all-in-one ERP system designed specifically for food and beverage manufacturers. Their software, Icicle ERP, enables food processors and producers to manage most aspects...</t>
  </si>
  <si>
    <t>Squizify is a digital food safety program that provides tools for food safety management, including temperature monitoring, compliance checks, and corrective action tracking. It is designed to help food service businesses and restaurants comply with fo...</t>
  </si>
  <si>
    <t>CBORD is a leading provider of software that connects credentials, foodservice, and commerce across higher education, healthcare, senior living, and business campuses. They help colleges, hospitals, senior living, and businesses simplify the way patron...</t>
  </si>
  <si>
    <t>Common CENTS Solutions is a company that provides cashless and meal plan solutions for Senior Living, Healthcare, and Business dining. They use modern technology and software to automate foodservice operations and increase efficiency. Their Point of Sa...</t>
  </si>
  <si>
    <t>Fulcrum Digital is a leading IT services and digital solution engineering company that leverages market leading technologies and our accelerators to deliver digital transformation to any organization ready to invest in and optimize their digital growth...</t>
  </si>
  <si>
    <t>SLG supports the brewery community, including the craft beer industry, by providing beer supply chain management solutions. Our Kegspediter keg management system optimizes your keg return cycle. SLG's KegID keg tracking software increases accountabilit...</t>
  </si>
  <si>
    <t>ESHA Research is a top food labeling company that provides nutritional analysis software, food labeling, and regulatory support worldwide. They have been in operation since 1981 and have a comprehensive database with accurate nutrient information. Thei...</t>
  </si>
  <si>
    <t>Meal Planner Pro is a free comprehensive health and nutrition website that brings an end to end meal planning solution to the table. With personalized meal planning tools, over 800,000 recipes, and 70,000 brand name grocery products, Meal Planner Pro a...</t>
  </si>
  <si>
    <t>Mar Kov is a software and solution provider that helps batch manufacturers manage inventory, traceability, and compliance. They provide advanced MES solutions to improve production efficiency and effectiveness in process manufacturing industries. Their...</t>
  </si>
  <si>
    <t>Journey Foods is a software company that offers an integrative platform for food companies to effectively manage and launch products and ingredients. Our software enables food companies to manage from new idea to commercialization in the global 3 trill...</t>
  </si>
  <si>
    <t>ProSoftXP has been servicing the Agri-industry for over 35 years. Our highly specialized Enterprise Software solution was built strictly for the Agriculture based industry, including all companies that buy, process, and trade commodities, worldwide.</t>
  </si>
  <si>
    <t>Universal Business Systems (UBS) is a leading provider of distribution software and IT services. With over 30 years of experience, UBS offers a comprehensive suite of solutions including finance and accounting, customer relationship management, e-comme...</t>
  </si>
  <si>
    <t>RSM US is the leading provider of audit, tax, and consulting services focused on the middle market. With over 8,000 professionals in 80 offices nationwide, RSM uses its deep understanding of client needs to help them succeed. As a licensed CPA firm and...</t>
  </si>
  <si>
    <t>Stellapps Technologies Private Limited is a tech-driven company that provides end-to-end solutions for the dairy industry. Founded in 2011, Stellapps leverages advanced technologies such as IoT, cloud computing, and data analytics to improve the produc...</t>
  </si>
  <si>
    <t>HarvestMark is a leading fresh food traceability platform that allows consumers to track their food all the way back to the farm and provide feedback. It is the industry leader in traceability for produce and food. HarvestMark has been acquired by iFoo...</t>
  </si>
  <si>
    <t>AFS Technologies (AFS) is the leading provider of software solutions purpose built for consumer goods companies. With experience developed over its 30 year history, AFS serves more than 1,300 customers of all sizes in over 50 countries around the world...</t>
  </si>
  <si>
    <t>MenuSano is a leading nutritional analysis, calculator, and labeling software. It helps the food and beverage industry calculate the nutrition of their recipes and dishes. With MenuSano, restaurants can input ingredients to produce a menu or nutrition ...</t>
  </si>
  <si>
    <t>Vision Software is the leading provider of healthcare Web based foodservice solutions in the world. We are passionate about our mission: helping you to make a difference in the lives of the patients and customers in your care through excellence in food...</t>
  </si>
  <si>
    <t>Produce Inventory Control System (PICS) is a robust and reliable software solution created by WaudWare Canada for companies in the fast-paced produce industry. PICS helps improve operations, traceability, and profitability by effectively handling trace...</t>
  </si>
  <si>
    <t>SOMAX CMMS | Maintenance Management Software CMMS built for the Internet of Things to deliver real time maintenance on a mobile platform. SOMAX Inc. provides pure cloud EAM software to all industries for the purposes of tracking and managing workflow. ...</t>
  </si>
  <si>
    <t>DigitalPour is a state-of-the-art management system and beer dashboard that provides valuable insights into customer behavior and automates routine tasks. It offers a digital menu that displays information about the beers on tap and integrates with web...</t>
  </si>
  <si>
    <t>distrib-u-tec is a company that provides quick and easy sales entry with seamless integration with accounting, reports, remote sales functions, traceability, accurate costing, inventory planning, versatile route set up, labeling, thorough picking data ...</t>
  </si>
  <si>
    <t>RedLine Solutions is a company that helps leading companies integrate automated identification, data capture, barcode, RFID, and Machine Vision Systems to streamline their operations while increasing efficiency, improving productivity, and driving down...</t>
  </si>
  <si>
    <t>Merit-Trax Technologies is a company that specializes in food traceability software. They offer TRAX IT software modules for slaughterhouses, packing plants, food processors, and food distribution warehouses. These modules include TRAX IT Slaughterhous...</t>
  </si>
  <si>
    <t>softlogic australia pty ltd is a holistic software systems solution provider with flexible and market leading platforms and technology that is supported by dedicated staff and an industry leading research and development. softlogic australia has been providing comprehensive and highly integrated software solutions for the health and food services sector for well over 16 years. our unique value proposition (“best in the business”) ensures that we strive to provide our customers with the most sophisticated and comprehensive services through our systems which can be customised to each of our customers.</t>
  </si>
  <si>
    <t>Contec Group International is a leading provider of dairy supply chain management and milk procurement solutions. Their flagship product, MADCAP, is a scalable platform that automates and manages every aspect of raw milk procurement, ensuring efficienc...</t>
  </si>
  <si>
    <t>ParityFactory is a food specific WMS and Production Management software system. We automate materials control for food processors using a combined solution of modern software, ERP integrations, and factory equipment. With increased speed and accuracy, ...</t>
  </si>
  <si>
    <t>Farmigo is a small startup with a big mission: to create a better way to eat. We’re building a movement – groups of neighbors ordering individually from local farmers and artisans, and picking up together. Neighborhood by neighborhood, we’re bypassing ...</t>
  </si>
  <si>
    <t>The Barke Group is a software development company that specializes in Innatrack ERP Software. They provide innovative solutions for businesses in various industries, helping them streamline their operations and improve efficiency. With their expertise ...</t>
  </si>
  <si>
    <t>RADAR Automation is a leading company that specializes in developing vertical automation solutions for the compound feed sector. With over 30 years of experience, RADAR Automation provides software solutions that address the specific challenges faced i...</t>
  </si>
  <si>
    <t>SweetWARE is a company that specializes in nutrition analysis, nutrition labels, and recipe costing software. Their nutraCoster software allows users to perform nutrition analysis, create nutrition labels for the US, Canada, and Mexico, and calculate t...</t>
  </si>
  <si>
    <t>Radley is a total solution provider for manufacturing software, offering MES, WMS, and EDI solutions. Their software streamlines and automates business tasks, meeting regulatory standards, providing data visibility, and automating trading partner trans...</t>
  </si>
  <si>
    <t>Woodstar Software is a company that specializes in providing creative software solutions for various industries such as airports, farms, and packhouses. They offer bespoke software solutions that include mobile Android form data collection, reporting, ...</t>
  </si>
  <si>
    <t>Xyris Software is a leading provider of nutritional analysis software in Australia. They offer powerful and trusted software solutions for nutrition professionals, recipe developers, and individuals. Their flagship product, FoodWorks®, is widely used f...</t>
  </si>
  <si>
    <t>Meal Ticket is a foodservice distribution management software company that provides a suite of solutions designed to deliver better data, direction, insights, and opportunities for foodservice distributors. Their all-in-one platform offers auto-generat...</t>
  </si>
  <si>
    <t>Keyora is an eCommerce consulting company that specializes in providing solutions for Microsoft Dynamics deployments. With over 17 years of experience, we have helped businesses achieve their online vision by optimizing their B2B eCommerce operations. ...</t>
  </si>
  <si>
    <t>The hotel, catering and F&amp;B industry is worth over US$6 billion annually in Singapore alone. With rising costs and thinning profits, achieving higher productivity and efficiency is key to business survival. Zeemart is designed to help businesses do ...</t>
  </si>
  <si>
    <t>Cropolis is a web based interface that connects commercial consumers with local farmers and coordinates the supply chain infrastructure to allow for a rapid supply of high quality and ultra fresh produce. Cropolis aims to change the industry and provid...</t>
  </si>
  <si>
    <t>MiChoice Technology Systems is a company that specializes in developing school food service software. They offer a range of products and services including cafeteria serving line Touch Screen Point of Sale, Free and Reduced software application process...</t>
  </si>
  <si>
    <t>Document Compliance offers Food Safety Document Software that keeps you audit-ready for all of your annual food document audits.</t>
  </si>
  <si>
    <t>ReposiTrak is a subsidiary of Park City Group that partners with retailers to accelerate sales, control risk, and reduce supply chain expense. The ReposiTrak MarketPlace allows retailers to search, sample, vet, onboard, and order from new suppliers in ...</t>
  </si>
  <si>
    <t>Traceall Global is a UK based software solutions provider of global traceability solutions working with a variety of blue chip brands from different sectors across the globe. Using sophisticated software as a service (SaaS) solutions and state of the a...</t>
  </si>
  <si>
    <t>Marley Spoon is a meal delivery service that delivers delicious, 30-minute recipes with farm-fresh ingredients to your door. With Marley Spoon, you're in control—you decide what to eat, when to eat, and with how many. Leave behind the hassle of grocery...</t>
  </si>
  <si>
    <t>GFSC Group is one of the leading food safety consulting companies that helps businesses enhance their food safety programs. They offer a range of services including training, consulting, auditing, and software solutions. Their team has years of experie...</t>
  </si>
  <si>
    <t>Receta is a leading cloud-based management and manufacturing system specifically designed for the food supplement industry. It offers a range of features to help businesses easily manage their operations and improve profitability. These features includ...</t>
  </si>
  <si>
    <t>Xilution is a NoOps platform that helps you reduce the toil and expense of DevOps engineering. Our mission is to serve #WebDev teams with #NoOps solutions that eliminate the toil and reduce the expense of #DevOps and #DevSecOps engineering. We intend t...</t>
  </si>
  <si>
    <t>Planglow is an award-winning market-leading supplier of labelling software, branded labels, food safety labels, and compostable packaging to the catering industry. With over 30 years of industry experience, Planglow provides a wide range of products in...</t>
  </si>
  <si>
    <t>TransAct Technologies Incorporated is a global leader in developing software driven technology and printing solutions for high growth markets including food service, casino and gaming, POS automation, and oil and gas. The Company’s solutions are design...</t>
  </si>
  <si>
    <t>Seventhsense Technologies is a global technology provider of software products, solutions, and consulting services. They specialize in developing and providing custom catering software programs, food service management software, airline software, infli...</t>
  </si>
  <si>
    <t>iMed Software Corp is a leading provider of healthcare IT solutions. With over 15 years of experience, we have developed a comprehensive suite of software products that streamline and optimize healthcare operations. Our solutions include electronic hea...</t>
  </si>
  <si>
    <t>CharmHealth is a cloud-based software company based in Pleasanton, California. They provide a suite of products that include electronic health records (EHR), practice management, revenue cycle management (RCM), patient engagement, telehealth, and healt...</t>
  </si>
  <si>
    <t>Clanwilliam IRL is a leading provider of practice management and pharmacy software solutions and services. With over 25 years of experience, they have been helping healthcare professionals deliver best-in-class patient care across various settings, inc...</t>
  </si>
  <si>
    <t>Reimagining Healthcare through Software Solutions | Orion Health Reimagine your healthcare delivery with Orion Health's healthcare software solutions. Improve patient outcomes, reduce costs, and streamline operations. Orion Health employs more than 1,2...</t>
  </si>
  <si>
    <t>Medesk is a cloud-based medical practice management software that helps automate the operation of medical practices. It provides a secure platform for private practice management, allowing doctors, receptionists, and practice managers to easily work wi...</t>
  </si>
  <si>
    <t>Acrendo.com provides comprehensive solutions in billing, paperless scheduling, electronic claims, and electronic records management. They specialize in All in One electronic health records (EHR), electronic medical record (EMR), and MIPS software progr...</t>
  </si>
  <si>
    <t>Prixa is a pioneer in digital healthcare that allows patients to manage their health more practically. Prixa offers various health services companies need and makes them accessible on one platform. We have big ideas on how to improve your healthcare ex...</t>
  </si>
  <si>
    <t>Pacific Medical Communications (PMC), a company founded by physicians and engineers. Its flagship product, SuperEMR is a state-of-the-art SAAS software system, supporting workflows and electronic medical record keeping for physicians and hospitals. SuperEMR is a proven, affordable, and comprehensive electronic medical record system. The emphasis is focused on the effective use of health information as an important decision tool to better manage patient care to reduce cost.</t>
  </si>
  <si>
    <t>Cyfluent is a web-based Electronic Health Record (EHR) company that provides a patient-focused, flexible, and easy-to-use EHR solution. Their EHR system can be tailored to individual physicians as well as entire hospitals, increasing productivity for c...</t>
  </si>
  <si>
    <t>Nova Telehealth is a telemedicine platform that allows practices and clinics to see patients virtually from any device. With Nova, patients can enter the waiting room with a simple link, without the need for downloads or logins. The platform provides a...</t>
  </si>
  <si>
    <t>AutumnCare is a provider of clinical management systems for Residential Aged Care providers. They offer a comprehensive clinical management software system, an electronic medication management system, a streamlined communication portal for family membe...</t>
  </si>
  <si>
    <t>Pulse Systems, Inc. is a leading EHR/PM Company that specializes in Revenue Cycle Management, EHR, Practice Management, and e-Prescribing solutions. They have designed and perfected their solutions to support the most efficient workflow for any medical...</t>
  </si>
  <si>
    <t>Medical billing software and medical practice management company</t>
  </si>
  <si>
    <t>Jetware is an automation toolset to setup, integrate, run and manage server applications. It provides program stacks for web development, one click apps installation for end users, DevOps tools for managing software and servers, tools and infrastructur...</t>
  </si>
  <si>
    <t>IKAT G3 is a medical billing solution that provides practitioners with a seamless practice management program to transform their administration into an efficient process.</t>
  </si>
  <si>
    <t>Medecision is an integrated health management company supporting virtual care and digital health. Medecision is the leading provider of connected care technology and services for risk-bearing healthcare organizations including health plans, hospitals, ...</t>
  </si>
  <si>
    <t>uMed is a technology platform embedded across a global network of healthcare providers that automates the process of building prospective, protocolized patient registries. This enables sites to participate in dozens of programmes simultaneously without...</t>
  </si>
  <si>
    <t>Scribe is a leading healthcare technology company that provides cutting-edge documentation and coding solutions. Leveraging AI, Scribe revolutionizes the healthcare industry by optimizing the medical workflow process. Scribe's cloud-enabled platform of...</t>
  </si>
  <si>
    <t>RecordsOne is a leader in healthcare revenue cycle solutions. They provide an Integrated Revenue Integrity System (IR1S) solution for Revenue Cycle Management for hospitals and health systems. Their solution allows for the aggregation of various electr...</t>
  </si>
  <si>
    <t>Homecare Homebase is a leading healthcare software company based in Dallas, Texas. They develop mobile software solutions for home health and hospice agencies, using real-time data to reduce paperwork, streamline agency processes, and boost productivit...</t>
  </si>
  <si>
    <t>TheraNow is a virtual physical therapy platform and musculoskeletal (MSK) care provider. They offer the most advanced virtual physical therapy and MSK care, powered by artificial intelligence. Their services are available for employers, health plans, a...</t>
  </si>
  <si>
    <t>CardioWise, Inc. is a cardiac imaging analysis company that simplifies the diagnosis of heart disease. They provide non-invasive Cardiac Computed Tomography (cCT) analysis software that produces an easy-to-understand 3D image model of the human heart. ...</t>
  </si>
  <si>
    <t>MyFiziq is a company that provides an app which measures, tracks and transforms your body shape over time through photographs taken on your mobile phone. They provide an SDK and white label app to B2B partners in many industries, including Health and F...</t>
  </si>
  <si>
    <t>PROLIS is a comprehensive laboratory information system. Best LIS software 2022 in USA designed to enhance performance of labs...</t>
  </si>
  <si>
    <t>OBIX is a strategic perinatal software solution that integrates with top EHR vendors and is designed by nurses for nurses. The OBIX Perinatal Data System helps perinatal clinicians provide superior, day-to-day care to mothers and infants. Since 1996, C...</t>
  </si>
  <si>
    <t>OsiriX is a world-famous medical imaging viewer developed by Pixmeo. With high performance and an intuitive interactive user interface, OsiriX is the most widely used DICOM viewer in the world. It fully supports the DICOM standard for easy integration ...</t>
  </si>
  <si>
    <t>98point6 is a digital health company that provides on-demand, text-based care through a secure mobile app. They offer a fully integrated, virtual clinic platform that includes virtual triage, on-demand text-based care, visit automation, and tools desig...</t>
  </si>
  <si>
    <t>Mentice is the world leader in virtual reality based interventional medical simulation solutions. They offer a wide and growing set of medical simulations and software solutions within image guided therapies to support improved clinical outcomes. Their...</t>
  </si>
  <si>
    <t>Smarter Health is a company that aims to make healthcare accessible, affordable, and accountable. They simplify, standardize, and systemize processes in the healthcare ecosystem to deliver healthcare more efficiently and effectively. They provide multi...</t>
  </si>
  <si>
    <t>IMAGE Information Systems is a privately held company founded in 2003 with the aim of providing complete, easy to use and innovative medical imaging solutions for radiology and healthcare professionals worldwide. They develop cutting edge PACS and RIS ...</t>
  </si>
  <si>
    <t>Electronic Medical Records and More at Medcom Welcome to Medcom! We offer customized solutions for your electronic health records, practice management, electronic prescribing, and meaningful use needsas well as an entire suite of integrated software pr...</t>
  </si>
  <si>
    <t>Clinic to Cloud is a cloud-based medical practice management software designed for specialists and clinical staff to deliver a better patient experience. It is a secure and scalable platform that optimizes practice operations, improves financial perfor...</t>
  </si>
  <si>
    <t>VSee is a telemedicine solution that provides simple, secure video visit and virtual care solutions. It is the only video telemedicine platform used by astronauts aboard the International Space Station. VSee offers telehealth solutions such as telemedi...</t>
  </si>
  <si>
    <t>Gray Swan Software provides software solutions for medical insurance claims management, eligibility, remittances and revenue cycle management to physician practices, independent living centers and home health agencies through the Amber Clinic Manager a...</t>
  </si>
  <si>
    <t>ExamMed is an industry-leading virtual care software that connects providers to their patients, improving patient outcomes and practice revenue. It is a universal healthcare technology platform that enhances the physician-patient relationship, improves...</t>
  </si>
  <si>
    <t>Medionce is a healthcare service IT software development company that provides solutions for medical healthcare services. They offer patient management software, health apps, and develop the best solutions for doctors and specialists. Their latest prod...</t>
  </si>
  <si>
    <t>AMC Health is a leading provider of telehealth solutions that provide customized, scalable, cost-effective programs that assist organizations serving at-risk populations. Their remote patient monitoring programs deliver clinically actionable informatio...</t>
  </si>
  <si>
    <t>GoToPills.com is a company that aims to help patients and healthcare providers reduce the health and liability risks associated with off label medications. They provide prescribing tools that offer increased patient safety, decreased off label liabilit...</t>
  </si>
  <si>
    <t>NutriAssistant is a company that provides professional grade nutrition software for creating visually pleasing weekly meal plans for clients in under 60 seconds. They also offer software development services for meal plan creation and dietitian software.</t>
  </si>
  <si>
    <t>Health Basix is a company that specializes in transforming healthcare delivery. They provide a health information platform and in-school/community clinics to help schools and communities manage their health. Their digital health platform is available i...</t>
  </si>
  <si>
    <t>Data Net Solutions is a computer software company based out of 5280 Cumberland Way, Stone Mountain, Georgia, United States.</t>
  </si>
  <si>
    <t>EHR Software for Behavioral Health Care Coordination FidelityEHR enhances care coordination to improve behavioral health outcomes and reduce risk through a user friendly and team based EHR software platform. Successful outcomes don’t happen by accident...</t>
  </si>
  <si>
    <t>HumHealth is a company that provides a Chronic Care Management solution to help practices provide non face to face care to patients with chronic conditions. They offer a mobile app available in the App Store and Google Play store, as well as Bluetooth ...</t>
  </si>
  <si>
    <t>OneTouch EMR is a fully certified, next generation iPad Electronic Medical Record designed, developed, and owned by physicians. You can quickly document your encounters via touch, type, or Dragon voice dictation using your favorite mobile technology in...</t>
  </si>
  <si>
    <t>Pathway Software is an award-winning company that develops simple cloud-based patient record software, practice management systems, and bespoke solutions for the NHS, AQP's, private clinics, and sole healthcare practitioners. They are a small but highl...</t>
  </si>
  <si>
    <t>AOS (Advanced Ophthalmic Systems) is an ophthalmic software company based in London, UK. They provide advanced software solutions for ophthalmic practices, including AOS slit and AOS map. Their software allows for secure communication and interaction w...</t>
  </si>
  <si>
    <t>Datamate Infosolutions is a software development and services company specializing in ERP products for the healthcare and hospitality industries. They offer a comprehensive suite of software applications called Mediware, which is a popular name in the ...</t>
  </si>
  <si>
    <t>3D Systems provides comprehensive products and services, including 3D printers, print materials, software, on demand manufacturing services, and healthcare solutions. 3D Systems is a leading provider of 3D printing centric design to manufacturing solut...</t>
  </si>
  <si>
    <t>DecisionBase is a company that specializes in developing digital clinical records and communications systems for dentistry. They have been in the industry for over 15 years and have a team of experts from various dental specialties. Their software is d...</t>
  </si>
  <si>
    <t>Tranquilmoney is a top medical practice management company that provides complete practice management and revenue cycle management solutions to healthcare providers. They offer a range of products and services including PracticeTracker Software with EH...</t>
  </si>
  <si>
    <t>Validic is a healthcare technology platform that provides convenient and easy access to digital health data from a wide range of clinical and remote monitoring devices, sensors, fitness equipment, wearables, and patient wellness applications. Their mis...</t>
  </si>
  <si>
    <t>Medinous is a fully integrated web enabled Hospital Management System for large &amp; mid size hospitals and clinics, specially crafted to streamline operations, provide superior patient care, enhance administration &amp; control and improve profitability. Our...</t>
  </si>
  <si>
    <t>PandoraCare is a software development company that provides an integrated care management system called CareSoft 365. This system helps care organizations manage their day-to-day operations by integrating employee and patient care aspects. It includes ...</t>
  </si>
  <si>
    <t>CapMinds is one of the top medical billing companies in the USA and India for Healthcare Billing, EHR, Health IT, Interoperability (HL7 FHIR). CapMinds is a Health IT Digital Transformation partner specialized in #OpenEMR, #MedicalBilling, #RPA, #Healt...</t>
  </si>
  <si>
    <t>Tend Health is a healthcare company that provides a range of services to make healthcare easy and accessible. They offer online and in-person doctor appointments, prescription services, medical certificates, ACC and injury care, specialist referrals, a...</t>
  </si>
  <si>
    <t>WiserCare is a personalized decision support and advance care planning platform that offers scalable programs and tools for patients, providers, health systems, and payers. It brings together physicians, care teams, and patients to make better and fast...</t>
  </si>
  <si>
    <t>Novadge is a software company specialized in delivering cutting edge technology solutions to businesses. We build cloud and mobile web applications. Our solutions help organizations increase business process efficiency. Our mission is to become leading...</t>
  </si>
  <si>
    <t>Psychology Software Tools, Inc. provides software and hardware solutions for research, assessment, and education. They offer a range of products including E Prime and Extensions for Eye Tracking and EEG, Chronos and fMRI peripherals, and MRI Experiment...</t>
  </si>
  <si>
    <t>Leading Clinical Data Quality in Healthcare | IMO From clinical terminology to streamlined workflows to data standardization, we enable insights that help improve patient care across the healthcare ecosystem. From documentation at the point of care to ...</t>
  </si>
  <si>
    <t>ClinaNG™ is one of the best Online Clinic Platforms available for Healthcare Professionals (HCPs)</t>
  </si>
  <si>
    <t>This software helps the hospitals and medical centers facilities to set focus on various day-to-day tasks related to patients and also help employees to control the patient information. Getwell HMS targeted at handling all the aspects of a hospital and cover the entire areas such as front-desk reception, OPD, inpatients, outpatients, pathology lab, ward management, finance and accounts, billing, patient information details, pharmacy management, appointments, queue management, doctors scheduling chart and much more. About Us</t>
  </si>
  <si>
    <t>MEDAS MIDDLE EAST SOFTWARE SYSTEMS LLC is a complete healthcare software solution provider company established in 2008 and now is a part of UNISIS Group.</t>
  </si>
  <si>
    <t>Studycast is a SaaS solution for medical imaging and diagnostic testing. It provides anywhere access to medical images, test results, and SmartWorksheets for interpretation. Studycast also offers automated routing of final reports to ordering physician...</t>
  </si>
  <si>
    <t>Mass Dynamics is a company that provides software solutions for proteomics analysis. Their collaborative platform allows scientists to analyze and process mass spectrometry data with high confidence. The software is designed to help scientists assess e...</t>
  </si>
  <si>
    <t>Life Science Compliance Management Solutions | Vector Health Unlock compliance with Vector Health: Customizable tech &amp; expert support for seamless speaker bureau solutions. Founded more than a decade ago by experts in life sciences and biopharma, Vecto...</t>
  </si>
  <si>
    <t>Your Healthcare Digital Transformation Partner | HealthViewX Shift to Value Based Care model seamlessly. We help health systems personalize care pathways for improved patient experience and outcomes. HealthViewX is a robust health IT platform designed ...</t>
  </si>
  <si>
    <t>RQI Partners is a subsidiary of the American Heart Association and Laerdal Medical. They provide modernized CPR training based on the latest AHA guidelines. Their data-driven and evidence-based CPR training program is proven to improve CPR quality. RQI...</t>
  </si>
  <si>
    <t>Patients Know Best is a patient controlled, secure medical records system that helps patients manage and control their healthcare provision. It is free and always will be. It is paid for by organisations such as your hospital, health board or local pra...</t>
  </si>
  <si>
    <t>We are a family run company with a passionate team dedicated to providing world class software to healthcare practitioners. Ben Smart started Practice Master in much the same way your business probably started. Working early mornings and late nights around a day job to pay the bills. Having been through the process first hand we know the difficulties faced and the effort it takes. That's the main reason our business doesn't just provide practice management software, we install it, support it, train you to use it and all our help and support is free of charge. When we launched in 2011, we broke the mould for practice based software. There were no "support contracts", "training fees", "optional add-ins" or any paid extras - everything was (and still is) included in the license fee. Our promise to you is that our customer service and support will be second to none. Right from the start of the trial you can expect personal speedy service and remotely connected support. One thing you don't need when you buy new software, or start a new business, are any issues, stress or delay. About</t>
  </si>
  <si>
    <t>DaVita is a leading provider of kidney care in the United States, offering dialysis services and education for patients with chronic kidney disease and end stage renal disease. They aim to improve the quality of life for kidney care patients through cl...</t>
  </si>
  <si>
    <t>Brainlab is a digital medical technology pioneer founded in 1989 and headquartered in Munich. The company develops, manufactures, and markets software-driven medical technology that transforms healthcare. Their core products include surgical navigation...</t>
  </si>
  <si>
    <t>iMDsoft is a leading provider of Clinical Information Systems for critical, perioperative, and acute care environments. The company's flagship family of solutions, the MetaVision Suite, was first implemented in 1999. It captures, documents, analyzes, r...</t>
  </si>
  <si>
    <t>Zibew is a digital solutions company that specializes in providing software solutions for pharmacy chains, pharma companies, and healthcare organizations. With a team of experienced professionals, including former Microsoft and SAP executives, Zibew of...</t>
  </si>
  <si>
    <t>MedPut is an employee benefit that negotiates discounts and pays healthcare bills on behalf of employees, and allows them to repay the bills over time through small deductions from their paychecks. MedPut never charges interest, ever.</t>
  </si>
  <si>
    <t>TherapyCharts is a web-based electronic health record (EHR) system designed for mental health professionals. It offers a psychology-focused workflow, full HIPAA security, and accessibility on various operating systems. With TherapyCharts, psychologists...</t>
  </si>
  <si>
    <t>InfraWare is a medical transcription software company that provides a powerful platform for Medical Transcription Service Organizations (MTSOs) and healthcare providers. Their InfraWare 360 ASP platform supports physicians and transcriptionists with pr...</t>
  </si>
  <si>
    <t>ImmunifyMe.com is India's very first digital platform that covers every aspect of child care, including but not limited to vaccination record keeping, milestone tracking, growth monitoring, nutrition planning, digital health records, pediatric telecons...</t>
  </si>
  <si>
    <t>Rhinogram is a messaging tool designed for better healthcare conversations. It is a HIPAA compliant platform that allows healthcare professionals to engage with patients through text, talk, and social media. Rhinogram's virtual care platform removes ba...</t>
  </si>
  <si>
    <t>ChartWise offers clinical documentation improvement with built-in clinical expertise and also provides cdi consulting to help you work smarter!</t>
  </si>
  <si>
    <t>Accurate Infosoft is a software development and maintenance company based in India and the USA. We specialize in optimizing software performance by reducing errors, eliminating unnecessary development, and applying advanced techniques. Our flagship pro...</t>
  </si>
  <si>
    <t>CAQH is an alliance of health plans, providers and related organizations working together to make the business of healthcare streamlined and efficient. CAQH data solutions, operating rules and research help nearly 1,000 health plans, 2 million provider...</t>
  </si>
  <si>
    <t>Medsphere Systems Corporation is a healthcare IT company that provides comprehensive EHR and RCM solutions for inpatient and ambulatory facilities. They also offer outsourced managed IT services and supply chain management to improve overall patient ca...</t>
  </si>
  <si>
    <t>Zoconut is a one-stop solution for health coaches and dietitians. It helps them build an independent global online business and increase their online revenue. Zoconut provides software to manage nutrition businesses and offer top-notch nutrition counse...</t>
  </si>
  <si>
    <t>The Human Diagnosis Project is a worldwide effort to build an open medical intelligence system that maps the steps to help any patient. By combining collective intelligence with machine learning, Human Dx intends to enable more accurate, affordable, an...</t>
  </si>
  <si>
    <t>PracticeHub is a software development company that provides online practice management solutions and policy and procedures for healthcare practices. It is part of the Avant Mutual Group, a member-owned organization that supports doctors, health profess...</t>
  </si>
  <si>
    <t>Facebook-f Twitter Linkedin-in Youtube Instagram Fourier Intelligence Empowering You Discover 30 offices / countries located around the world Statistics 600 units of installation cater for different needs 500M movement repetitions just in the year of 2...</t>
  </si>
  <si>
    <t>Triyam is a provider of precision solutions in the Healthcare Information Technology. They offer EMR EHR Data Archival, Data Conversion, Data Extraction, and Data Migration Services. Triyam's Healthcare product, Fovea, is an innovative and intuitive Pa...</t>
  </si>
  <si>
    <t>Emergent Connect provides 100% cloud based software solutions for the Healthcare Industry, specialized in radiology solutions. Founded in 2011, originally as IntellaPACS, Emergent Connect provides 100% cloud based software solutions for the Healthcare ...</t>
  </si>
  <si>
    <t>UCoA.com is a healthcare IT solutions company that has been providing innovative technology solutions exclusively to healthcare providers since 1979. With a wide range of products and services, UCoA.com helps healthcare providers reduce costs and incre...</t>
  </si>
  <si>
    <t>PatientStudio is a fully integrated EMR, Practice Management &amp; Billing software for healthcare and therapy providers. It offers services such as Physical Therapy Billing, Documentation, Insurance Verification, Texting and Reminders, Online Patient Form...</t>
  </si>
  <si>
    <t>Impact Medical Solutions offers award-winning medical systems, including CureMD and Henry Schein MicroMD. Our solutions include software, hardware, revenue cycle management, networking, training, implementation, and ongoing support. We are experts in E...</t>
  </si>
  <si>
    <t>NewPage is a digital healthcare solution provider. We build custom connected health and life science solutions. Our team of consultants, engineers, developers, and problem solvers with deep Life Science domain expertise offer custom digital solutions t...</t>
  </si>
  <si>
    <t>Complete HealthCare Solutions (unifimd.com) is a company that provides software solutions for healthcare professionals. Their products include Practice Management and Electronic Medical Records software, which address various aspects of patient care. T...</t>
  </si>
  <si>
    <t>veEDIS Clinical Systems is a healthcare technology company that specializes in providing Emergency Department Information System (EDIS) software. Their software, veEDIS, is a cloud-based Electronic Health Records (EHR) system designed to streamline eme...</t>
  </si>
  <si>
    <t>HealthCall is a leading care delivery platform that provides advanced process automation, integrated EHR, care coordination, and patient engagement solutions. Their platform is proven in challenging environments such as EMS, Fire, Police, HME/DME, Tele...</t>
  </si>
  <si>
    <t>Purkinje offers an integrated suite of solutions for physician practices and healthcare. EXPERTS IN IT SOLUTIONS FOR HEALTHCARE Purkinje is a Canadian company headquartered in Montreal, working for over thirty years developing IT solutions for the heal...</t>
  </si>
  <si>
    <t>Dossier is a cloud-based healthcare competency management software that helps healthcare organizations implement, track, and monitor competencies across departments and systems. With Dossier, users have access to a comprehensive dashboard that provides...</t>
  </si>
  <si>
    <t>Grand Avenue Software is a Minneapolis/St. Paul based company focused on delivering software solutions for medical products companies. Our integrated web based solutions automate and enhance each company's quality and regulatory compliance processes by...</t>
  </si>
  <si>
    <t>Relias is a leading provider of education, training, and workforce enablement solutions for human services and healthcare organizations. They offer a range of solutions including mandatory training, continuing education, professional development, clini...</t>
  </si>
  <si>
    <t>CompuGroup Medical SE &amp; Co. KGaA (cgm.com) is a Germany-based software developer that specializes in providing software solutions to the healthcare industry. Their products and services are designed to support medical and organizational activities in d...</t>
  </si>
  <si>
    <t>Real Time Medical Systems is a KLAS Rated, HITRUST Certified Interventional Analytics solution that connects to all major post acute EHRs. Their solution delivers live clinical insights to healthcare providers, empowering value-based care outcomes. The...</t>
  </si>
  <si>
    <t>TriMedTech is a healthcare technology company that specializes in providing a complete medical software suite. Their suite includes Electronic Health Records, Practice Management, Patient Portal, and Telemedicine solutions. They have been in operation ...</t>
  </si>
  <si>
    <t>HexaHealth is a patient-centric health tech platform that helps patients find the right surgeon and hospital for their surgery. With a large network of hospitals and doctors across India, HexaHealth ensures that patients receive the best care possible....</t>
  </si>
  <si>
    <t>MedicTalk DentForms Software is a company that provides paperless software for dental offices. Their software is integrated with various patient management systems, allowing dental offices to go completely paperless in just a few hours. With DentForms,...</t>
  </si>
  <si>
    <t>Slicer Kanvas is a fashion and lifestyle business analytics company that helps improve merchandising performance and increase revenue and margins. Their platform allows users to analyze images and spreadsheet data together, enrich images with intuitive...</t>
  </si>
  <si>
    <t>Provation: End to End Clinical Productivity Solutions From pre procedure patient intake to post procedure follow up, Provation solutions are proven to improve clinical workflows, staff satisfaction, and the patient experience. Improving outcomes with r...</t>
  </si>
  <si>
    <t>TotalSoft is one of the most important providers of business software systems (ERP, HCM, CRM, DM and BI) in Central Europe. Currently, TotalSoft has a team of 440 software specialists and projects in 46 countries on 4 continents. TotalSoft is part of L...</t>
  </si>
  <si>
    <t>Paslaugų verslo valdymo sistema, padėsianti padidinti verslo efektyvumą iki 50%!</t>
  </si>
  <si>
    <t>Office Practicum is the leading provider of electronic medical records and practice management systems for use in pediatric clinical settings. Our dual certified pediatric specialty EHR was developed and designed by pediatricians, ensuring that it thin...</t>
  </si>
  <si>
    <t>Epic is a privately held health care software company that develops software to help people get well, help people stay well, and help future generations be healthier. They offer an integrated suite of health care software centered on a MUMPS database. ...</t>
  </si>
  <si>
    <t>cliexa is an end-to-end virtual health platform that provides clinicians with a complete understanding of real-time patient data. The platform enables patients to track their chronic disease activity, medication, and care plan. cliexa's suite of produc...</t>
  </si>
  <si>
    <t>HealthStream is a healthcare workforce solutions company that is dedicated to improving patient outcomes through the development of healthcare organizations' greatest asset: their people. They offer a range of solutions for workforce development, train...</t>
  </si>
  <si>
    <t>Proskriptive is a data science company that enables analytic solutions for healthcare. They utilize advanced analytics to automate the identification of opportunities and the extraction of value. Their software products incorporate data science to help...</t>
  </si>
  <si>
    <t>VaultMR is an electronic digital health platform and software designed specifically for post-acute care facilities. The company's mission is to simplify and secure care delivery. Their platform is customized for physical therapists, occupational therap...</t>
  </si>
  <si>
    <t>MDofficeManager is a leading provider of Revenue Cycle Management, Medical Coding, Credentialing, A/R Management, Ambulatory care Electronic Medical Record (EMR) and Practice Management Software, Medical, Business and Legal Transcription Services, to A...</t>
  </si>
  <si>
    <t>Therapy Partner is a behavioral health practice management software company based in Denver, Colorado. They provide practice management software, therapy notes, appointment scheduling software with appointment reminders, and documentation management fo...</t>
  </si>
  <si>
    <t>Evolution Nutrition is a web-based nutrition programming platform that provides nutritional plans for professionals and individuals. They offer over 4,400 nutrition-focused meal plans covering 22 diet categories, including vegan and paleo. With Evoluti...</t>
  </si>
  <si>
    <t>Medici is a healthcare company that is changing the way healthcare is delivered by recreating the doctor-patient relationship. With their secure messaging app, physicians and patients can connect via text, call, or video, from anywhere and on their sch...</t>
  </si>
  <si>
    <t>EMR Experts is the #1 distributor of PrognoCIS Electronic Health Record (EHR), EMR, and Medical Software.</t>
  </si>
  <si>
    <t>BrainSightAI is a company that builds virtual solutions combining the power of AI with neuro psychiatric and behavioral inputs for improved mental health. They offer products and services that unlock the potential of advanced scientific workflows to be...</t>
  </si>
  <si>
    <t>Oxford Medical Simulation is a company that delivers virtual reality medical simulation training to healthcare professionals. They provide VR simulation training for doctors, nurses, and students, allowing them to practice without risking lives. The co...</t>
  </si>
  <si>
    <t>MedSym Solutions is a healthcare technology company that specializes in providing oncology-specific EHR/PM software, billing and revenue recovery services. Their Practice Management (PM) software system is designed to support oncology practice workflow...</t>
  </si>
  <si>
    <t>The first digital case support platform that connects med device teams to providers while they are in the OR to achieve the best outcome (now part of GHX).</t>
  </si>
  <si>
    <t>AlgoSurg is a company that specializes in developing software for surgical automation. Since 2018, their team has been creating algorithms and software for 3D simulation of orthopedic surgeries. Their products and services include cloud-based 3D surger...</t>
  </si>
  <si>
    <t>1st Providers Choice is a reputable EMR software company that offers the best EHR software and EMR software systems on medical practice EHR solutions. 1st Providers Choice specializes in Electronic Health Records &amp; Practice Management Software designed...</t>
  </si>
  <si>
    <t>Nuance Communications, Inc. is a multinational computer software technology company that provides speech and imaging applications. The company delivers solutions that understand, analyze and respond to human language, amplifying human intelligence. Wit...</t>
  </si>
  <si>
    <t>CareCloud is the leading provider of cloud based revenue cycle management, practice management (PM), electronic health record (EHR) and patient engagement solutions for high performance medical groups. CareCloud helps clients increase profitability, st...</t>
  </si>
  <si>
    <t>VersaSuite is a company that provides adaptive electronic health record software. They offer two platforms, VersaSuite and VersaWeb, which are built on modern web technologies and services. These platforms have similar user interfaces and can be used i...</t>
  </si>
  <si>
    <t>Best Practice Software is a leading Australasian provider of medical software. Since launching in 2004, Best Practice Software has forged a reputation for quality products, great user functionality, and excellent customer support. They provide a range ...</t>
  </si>
  <si>
    <t>ICU Medical connects patients and caregivers through safe, life saving, life enhancing IV therapy products, systems, and services. Smiths Medical is a leading global manufacturer of specialty medical devices that provides innovative and lifesaving solu...</t>
  </si>
  <si>
    <t>Make Me Diet is a software for Professional Nutritionist and Dietitians to quickly create menus with a rich database of products and meals as well as patient files.</t>
  </si>
  <si>
    <t>OptiMantra is a rapidly growing EMR/EHR and practice management software company, designed by and for the integrative, complementary and alternative medicine practitioner community. Our all in one online electronic health records and practice managemen...</t>
  </si>
  <si>
    <t>Dietbox is a leading startup in the nutrition software market in Brazil. They provide a comprehensive software system for nutritionists, with a focus on client retention through patient treatment monitoring. The company aims to strengthen and transform...</t>
  </si>
  <si>
    <t>Unified Practice is a US technology company that is dedicated to the needs of TCM physicians. Unified Practice is built with Acupuncture and Herbal Medicine practitioners like you in mind to make your everyday tasks streamlined, clear, and easy to mana...</t>
  </si>
  <si>
    <t>pMD is a healthcare technology company that provides revenue cycle services and software for doctors and staff. Their custom solutions make it easy for providers to deliver great care and for patients to receive it in any setting. pMD offers mobile cha...</t>
  </si>
  <si>
    <t>TiaTech specializes in developing innovative, efficient and smart healthcare solutions. From hospital management systems, telemedicine etc Building Smart Healthcare Solutions. TiaTech helps care providers improve lives by streamlining the patient care ...</t>
  </si>
  <si>
    <t>QuickPractice is a practice management software company that provides medical billing software, chiropractic software, and electronic claims services. Their software is completely scalable, allowing companies to upgrade their program and data at any ti...</t>
  </si>
  <si>
    <t>HealthSaaS is a thought leader in healthcare interoperability solutions that enable meaningful exchange of patient driven data. Our cloud‐based IoT services provide health IT companies, clinicians, hospitals, pharmacies, accountable care organizations ...</t>
  </si>
  <si>
    <t>Touch Surgery is the world's first truly accessible surgical training and rehearsal platform. Founded by surgeons with a vision of raising the standards of global surgery, we provide an education platform that leverages mobile technology that already e...</t>
  </si>
  <si>
    <t>QCS is a leading CQC management software provider in the UK. They offer templates, registration support, and ongoing compliance services for Dentists, GPs, and Adult Social Care providers. Their management system software and paper manual templates are...</t>
  </si>
  <si>
    <t>Digital Health Practice System Management Software with Telehealth Australia's leading online Allied Health PMS. Digital Health Ready. 100% Free Medicare Online Claiming. Start Untimed, Free Trial today. From $5/month. Australia's leading e health read...</t>
  </si>
  <si>
    <t>We provide routine support twenty-four hours a day, seven days a week or Monday through Friday between 8:00 am and 5:00 pm Eastern Standard Time. Emergency support services are also provided 24 hours a day, 365 days a year. Behavioral health staff turnover is at its highest levels ever. In response to this, PMTech offers a unique support system. Utilizing the Train-the-Trainer model, we train your key staff on our software products and provide expert consultation on office practices and procedures directly related to behavioral health. We also offer a "circle of friends" environment to help your organization improve internal practices and achieve best practice. We provide the same methodology in regards to our software. PMTech considers each organization as a partner in the design of our software. We look to each customer for continued support in enhancing our products. Our customers meet often to discuss current behavioral health care events, interpretations of new guidelines, regulations and accreditations. We attend these meetings to show our support and commitment.</t>
  </si>
  <si>
    <t>Macshell Informatics is a healthcare IT company in India that provides hospital management software and other software solutions for the healthcare industry. Their hospital management software helps improve the effectiveness of operations and integrate...</t>
  </si>
  <si>
    <t>Electronic Services Technologies (electronicservicestech.com) is an Information Technology Solution Provider. Their mission is to provide an economically feasible channel for delivering IT services to small businesses and budget-sensitive organizations...</t>
  </si>
  <si>
    <t>Virtusa Corporation is a global provider of Digital Business Transformation, Digital Engineering, and Information Technology (IT) outsourcing services that accelerate our clients’ journey to their Digital Future. Virtusa serves Global 2000 companies in...</t>
  </si>
  <si>
    <t>Grafimedia Health IT SaaS Experts analyse, design, develop and implement workflows for any kind and size of healthcare facility.</t>
  </si>
  <si>
    <t>Primaa is a company that develops AI-based software for automated and accurate histological diagnoses. Their solutions are designed to improve the detection of cancer and other pathologies. They aim to drive the revolution of AI for pathology by provid...</t>
  </si>
  <si>
    <t>CentriHealth is a leading provider of innovative healthcare solutions. We specialize in developing and implementing advanced technology platforms that improve patient care, streamline operations, and enhance overall efficiency in hospitals and healthca...</t>
  </si>
  <si>
    <t>DocPulse Health Care is a leading provider of hospital management software. Our secure platform offers a comprehensive solution for clinics and hospitals, from managing appointments to billing. With our innovative technology, healthcare practitioners c...</t>
  </si>
  <si>
    <t>Red Guava is a Melbourne based software company that specializes in healthcare practice management systems. They are the makers of Cliniko, a popular software used by thousands of healthcare professionals worldwide. Red Guava is known for their smart a...</t>
  </si>
  <si>
    <t>Lantum is a workforce management platform that makes it easier for healthcare providers to mobilise their workforce, and for clinicians to work more flexibly. Our Connected Scheduling platform gives you a staff bank, rota tool and a clinician network a...</t>
  </si>
  <si>
    <t>QHR Technologies is a Canadian Healthcare Technology Company that brings innovation to the healthcare system for Providers and their Patients. They offer a suite of technologies including Medeo Virtual Care and AccuroEMR, the largest single electronic ...</t>
  </si>
  <si>
    <t>The Clinic Place is a health tech startup that connects people with health clinics and provides a platform for booking appointments, queues, teleconsultations, and more.</t>
  </si>
  <si>
    <t>Electronic Healthcare Software Crowell Systems has been an industry leader in enterprise practice management/EHR medical software since 1983. Crowell Systems has been an industry leader in enterprise practice management/ EHR medical software since 1983...</t>
  </si>
  <si>
    <t>About SolidPractice: SolidPractice is an Electronic Medical Record (EMR) software designed in collaboration with doctors and practice managers who were frustrated with their existing EMRs. Our developers listened to the complaints and suggestions al...</t>
  </si>
  <si>
    <t>MCN Healthcare is an innovative provider of custom policy content, workflow management software, and compliance expertise for healthcare providers. They offer policy management software solutions that include document management, policies and procedure...</t>
  </si>
  <si>
    <t>Mountainside Software is a computer software company based in Weyers Cave, Virginia. They specialize in providing billing, electronic medical records, and allergy software to physicians and allergists. Their products are designed to be flexible and cus...</t>
  </si>
  <si>
    <t>Evident is a leading provider of patient centered and community focused electronic health record systems for more than 650 community, rural and critical access hospitals and their 12,000 providers. The company is dedicated to meeting the ever changing ...</t>
  </si>
  <si>
    <t>Healee is a health tech company that helps digital health innovators quickly implement unique virtual care models with advanced technology adaptable to any use case. Healee’s unique platform configurability allows creating a fully branded patient exper...</t>
  </si>
  <si>
    <t>Softworks Group is a custom software development studio specializing in software frameworks for regulatory bodies and clinical practices. Our unique solutions are tailored to each of our clients’ individual needs. With almost 30 years of experience in ...</t>
  </si>
  <si>
    <t>Endovision is a company that provides real-time AI assistance to doctors performing endoscopy procedures. Their software uses computer vision and deep learning to improve the diagnostic accuracy of upper GI endoscopists and save them time. By reducing ...</t>
  </si>
  <si>
    <t>Herrmann is a company that provides a powerful, science-backed operating system for building team intelligence, eliminating strategic blindspots, and harnessing cognitive diversity in the flow of work. They offer an employee engagement and talent intel...</t>
  </si>
  <si>
    <t>Knack Global is a leading healthcare company that provides revenue cycle management solutions to the healthcare industry. They offer services such as physician billing, hospital billing, and durable medical equipment (DME) billing. With a team of exper...</t>
  </si>
  <si>
    <t>SKYGEN is a company that specializes in transforming benefits management and administration. They aim to reduce costs, increase healthcare value, and elevate experiences and satisfaction. SKYGEN offers solutions for dental and vision benefits administr...</t>
  </si>
  <si>
    <t>hcit-emr.com provides document management software, ophthalmology EMR/EHR, ambulatory surgery center EMR/EHR, e-prescribing, ophthalmic computer solutions, and Retina+ EMR.</t>
  </si>
  <si>
    <t>Atlas.md is a browser-based EMR/Practice Management software designed for primary care physicians operating insurance-free clinics. It offers features such as cross-platform compatibility, easy accessibility, and no need for server installation. Atlas....</t>
  </si>
  <si>
    <t>C Square Info-Solutions is a Bangalore-based software company that provides automated solutions, applications, integration, and IT consultancy services to the pharmaceutical industry. With over seventeen years of experience, C Square has transformed th...</t>
  </si>
  <si>
    <t>PCIS GOLD is a healthcare solutions provider that offers innovative practice management, electronic health record (EHR), and patient portal software. Our customizable EHR and PM software streamline administrative tasks, allowing healthcare professional...</t>
  </si>
  <si>
    <t>Health Information Management Systems (HiMS) is a strategically thinking group of EHR software experts who are passionate about harnessing the power of technology to create value based care tools for integrated health care providers. We see problems as...</t>
  </si>
  <si>
    <t>Greenway Health is a United States based company that provides clinical, financial, and administrative solutions for healthcare providers. They offer integrated clinically driven revenue cycle management and electronic health record (EHR) solutions. Th...</t>
  </si>
  <si>
    <t>#1 Online Caregiver Training Platform CareAcademy is an online training platform used by thousands of caregivers across the US. At CareAcademy.co our mission is to improve the lives of elder caregivers through supportive education, resources, and commu...</t>
  </si>
  <si>
    <t>Datica provides the easiest way to deploy, manage, and scale compliant solutions in the cloud. SOC 2, HITRUST, HIPAA, and NIST. Cloud Compliance. Simplified. HIPAA and HITRUST ready compliance solutions. Hospital &amp; Health Care electronic medical record...</t>
  </si>
  <si>
    <t>Universal Software Solutions is a leading developer of software solutions for the healthcare industry. They provide a complete practice management solution called HDMS, which offers software for post-acute healthcare providers. Their solutions are desi...</t>
  </si>
  <si>
    <t>Marand is a customer-centric software development company providing flexible, standard-based products and solutions for communication service providers and insurers. They have successfully delivered several digital transformation projects with proven b...</t>
  </si>
  <si>
    <t>Apizee is a leading provider of remote visual support solutions. They specialize in transforming field service and customer service by offering easy, real-time, multi-device interaction services. Their WebRTC SaaS platform enables businesses to humaniz...</t>
  </si>
  <si>
    <t>AMD Global Telemedicine is a pioneer and leader in providing telemedicine virtual care technology. They offer complete solution-based telemedicine systems that are tailored to each individual application requirement. Their products include data aggrega...</t>
  </si>
  <si>
    <t>FOTO Patient Outcomes provides real-time information on treatment effectiveness and efficiency, enabling you to manage quality care metrics, track patient satisfaction, and market your successes. FOTO's web-based outcome measurement system utilizes com...</t>
  </si>
  <si>
    <t>VaxApp is an Immunisation Management Platform that enables vaccination providers to deliver more vaccinations, in less time, with less cost. VaxApp supports immunisation providers to monitor and deliver immunisation programs for communities, schools &amp; ...</t>
  </si>
  <si>
    <t>iScribe Health is a mobile app that fully integrates with your existing EHR platform to streamline medical documentation and restore the true focus of medicine. It keeps your practice less about charting and more about patient care. iScribe is an easy-...</t>
  </si>
  <si>
    <t>Getlabs is a company that provides at-home lab visits for Labcorp and Quest Diagnostics. They send a nearby phlebotomist to draw your labs and deliver them to the testing facilities. You can book at-home lab appointments and they will come to you to co...</t>
  </si>
  <si>
    <t>Healthvana is a patient engagement platform that provides a HIPAA secure, mobile-friendly portal for patients to manage their health. They have partnered with COVID-19 testing locations to deliver test results, education, and other relevant information...</t>
  </si>
  <si>
    <t>Gaumard specializes in Simulators for Health Care Education. At Gaumard, we have a global commitment to health care educators. We have dedicated resources for the continued development of innovative educational simulators in nursing care, emergency and...</t>
  </si>
  <si>
    <t>Medical Chart Solutions (mdchartsolutions.com) is a company that provides medical software, medical billing, and medical practice management software. Their solutions are HIPAA compliant and offer a single point of administration and working. They inte...</t>
  </si>
  <si>
    <t>MDLand is a healthcare IT company that offers comprehensive and integrated solutions for managing patient medical conditions. Their products include a cloud-based electronic health records (EHR) system called iClinic, mobile applications for managing o...</t>
  </si>
  <si>
    <t>Breathe Well-being is a clinically proven Type 2 Diabetes management program that helps people prevent, manage, or reverse Type 2 Diabetes through a digital program. They offer a combination of fitness, nutrition, mindfulness programs, counseling for m...</t>
  </si>
  <si>
    <t>Allscripts is a global leader in healthcare IT, providing solutions, services, and partnerships that enable organizations worldwide to build open, connected communities of health. They offer Allscripts Wand, an iPad application for managing enterprise ...</t>
  </si>
  <si>
    <t>Crescendo Systems is a leading developer of electronic documentation and voice processing solutions for the healthcare, legal, insurance, and law enforcement industries. Their state-of-the-art software improves workflow efficiencies, streamlines proces...</t>
  </si>
  <si>
    <t>GL Assessment is a leading provider of assessments for schools. We are a world leader in the provision of high quality assessments and data analytics for schools and school groups. Our mission is to help every child realise their full potential by prov...</t>
  </si>
  <si>
    <t>Iqonic Design provides production-ready code scripts and design templates for developers. They offer popular Flutter apps, Flutter UI kits, WordPress themes, WordPress plugins, and admin dashboards. Their goal is to elevate web projects by providing hi...</t>
  </si>
  <si>
    <t>QuadraMed is a leading provider of healthcare technologies and services that help turn quality care into positive financial outcomes. They offer Enterprise Master Person Index (EMPI) software and professional services to minimize medical errors, billin...</t>
  </si>
  <si>
    <t>RNP is the National Education and Research Network that provides global integration and collaboration supported by information and communication technologies for knowledge generation and excellence in education and research. It is an organization linke...</t>
  </si>
  <si>
    <t>The T System is a healthcare IT company that provides end-to-end solutions for emergency care. They specialize in emergency department documentation and have expanded their focus to include innovative solutions for hospital-based emergency departments,...</t>
  </si>
  <si>
    <t>Champ Software is one of the largest community health software vendors in the U.S., serving over 130 community health care agencies across the nation in the last three decades. They are a premiere software vendor for the Omaha System standardized termi...</t>
  </si>
  <si>
    <t>MedEvolve provides technology &amp; services for healthcare organizations to improve margin, reduce labor dependency &amp; increase net collection rate in RCM. MedEvolve enables specialty practices to work faster and more accurately through Practice Management...</t>
  </si>
  <si>
    <t>InterSystems is the leading provider of data management solutions for industries with complex challenges. InterSystems provides advanced data platforms, integration technology, and solutions that are interoperable, reliable, and scalable. Their connect...</t>
  </si>
  <si>
    <t>CNS Vital Signs is a world leader in the design and development of neurocognitive and behavioral assessment testing software for clinicians and researchers. They provide leading edge neurocognitive and behavioral health assessment technologies, includi...</t>
  </si>
  <si>
    <t>CTMS Clinical Trial, Etmf Software, Pharmacovigilance Companies in India Clinevo Technologies, a software solution company specialized in ctms clinical trial, etmf software, and the leading pharmacovigilance companies in India, USA, Europe,etc. We ar...</t>
  </si>
  <si>
    <t>AHConline.com is an online marketplace that offers a wide range of products and services. From electronics and home appliances to fashion and beauty products, AHConline.com provides a convenient platform for customers to shop for their everyday needs. ...</t>
  </si>
  <si>
    <t>care management platform for health plans</t>
  </si>
  <si>
    <t>Low cost, easy to use, fast and comprehensive web-based electronic health record and practice management software</t>
  </si>
  <si>
    <t>MediSolution is a leading information technology company that provides ERP software, solutions, and services to healthcare and service sector customers across North America. They offer a comprehensive suite of integrated software solutions called Virtu...</t>
  </si>
  <si>
    <t>MD Connections is a cloud-based practice management company that offers smart and affordable medical practice management solutions. Thousands of providers rely on MD Connections for their practice. Their hassle-free medical billing software is designed...</t>
  </si>
  <si>
    <t>Global Health is an Australian public listed company (ASX:GLH) with a portfolio of healthcare solutions and software applications directed at 'Connecting Clinicians and Consumers'. Since 1991, Global Health has developed enterprise Healthcare software ...</t>
  </si>
  <si>
    <t>OmniMD is a leading provider of all in one EHR, practice management, revenue cycle management, and interoperability solutions for healthcare businesses. OmniMD™, Version 11.2 is a CCHIT Certified® 2011 Ambulatory EHR. with Five Star Usability Rating. O...</t>
  </si>
  <si>
    <t>We build health tech solutions that help people create and live the life they want. Software Development</t>
  </si>
  <si>
    <t>PCArchiver is a company that specializes in document management, medical records scanning, imaging, and archiving. They offer a solution for digitizing paper charts and meeting federal incentive requirements for meaningful use and ePrescribing. Their s...</t>
  </si>
  <si>
    <t>iionHealth is a company that offers a SaaS-based practice management system called iionCare, specifically designed for behavioral health specialists. This system helps practitioners manage their practice and treat their patients by consolidating all ac...</t>
  </si>
  <si>
    <t>Evolve Medical is a software solutions company providing bespoke software solutions to the healthcare industry. They offer a comprehensive Hospital Information and Management System, a Doctor Information and Management System, Financial Solutions using...</t>
  </si>
  <si>
    <t>EZ HEALTHCARE provides computer software for physicians to manage their office and their practice. With over 20 years of experience serving healthcare practices, EZ HEALTHCARE has the technical expertise and the healthcare practice knowledge to support...</t>
  </si>
  <si>
    <t>GE (NYSE: GE) is the world’s Digital Industrial Company, transforming industry with software defined machines and solutions that are connected, responsive and predictive. GE is organized around a global exchange of knowledge, the 'GE Store,' through wh...</t>
  </si>
  <si>
    <t>Acumen Physician Solutions is the leading provider of products and solutions designed to assist nephrologists in the practice of medicine. Our products include Acumen Nephrology: nEHR, Practice Management, Mobile Charge Capture, and the Physician Quali...</t>
  </si>
  <si>
    <t>Medforce Technologies provides productivity enhancing software &amp; services to help healthcare organizations maximize productivity. Medforce provides process and document management for healthcare organizations. Our productivity enhancing software and se...</t>
  </si>
  <si>
    <t>HMIS.Online is an online hospital management system includes Patients, Pharmacy, Laboratory, telemedicine, Ward Management, Appointments &amp; Scheduling. Electronic medical record helps to be aware of revenue stream, patient records and other key metrics ...</t>
  </si>
  <si>
    <t>g.tec medical engineering GmbH develops and produces high performance brain computer interfaces and neurotechnologies for invasive and non-invasive recordings. Their products are used worldwide to measure and analyze brain waves with the highest possib...</t>
  </si>
  <si>
    <t>Financial Software Development Company | Itexus With 300+ projects in financial software development Itexus provides a full set of services to plan, create and launch a finance digital product. Contact us for a consultation! We help startups, midsize c...</t>
  </si>
  <si>
    <t>Savonix is a digital neuropsychology platform that provides a state-of-the-art cognitive and emotional function evaluation. They are a global leader in cognition and work towards a world without dementia. Their platform empowers patients, providers, pa...</t>
  </si>
  <si>
    <t>CloudMedx is a healthcare data platform that automates healthcare processes by aggregating siloed data into a single unified data platform. They provide a suite of APIs and applications across operational, clinical, and financial workflows. Their platf...</t>
  </si>
  <si>
    <t>Say hi  to Privacy-First TELEMEDICINE</t>
  </si>
  <si>
    <t>Cognitive Apps is an AI-powered mental health analytics platform that helps transform corporate wellness culture. Their API detects a user's emotions and mental health through voice/text messages and integrates the results into existing workflows. The ...</t>
  </si>
  <si>
    <t>75Health is a futuristic organization that provides affordable cloud-based solutions for enterprises ranging from single users to multi-users. They develop IT solutions with the latest trends and technologies to make work easier. They specialize in web...</t>
  </si>
  <si>
    <t>Acusimple is a practice management software designed specifically for acupuncturists. It offers a range of features including billing, electronic healthcare recording and charting, electronic insurance claims submission, online scheduling, and practice...</t>
  </si>
  <si>
    <t>myINTERACT is a unique platform that consolidates, filters and unlocks the power of digital to bring efficiencies to all stakeholders in healthcare. It is used by 30 life science companies in over 25 countries to engage doctors and patients and enhance...</t>
  </si>
  <si>
    <t>JVS Group is a leading healthcare software and solution provider company. They specialize in developing and implementing comprehensive integrated systems for the healthcare industry. Their software products are closely linked to clinical pathways, deci...</t>
  </si>
  <si>
    <t>MDToolbox offers easy to use, easy to integrate software modules for practice management and electronic medical records software, as well as independent physician practices. Our feature product, MDToolbox Rx, is a complete e prescription writing system...</t>
  </si>
  <si>
    <t>Vineti is a company that provides advanced software solutions for the delivery and commercialization of personalized medicine. Their software platform, called Personalized Therapy Management (PTM®), is designed to drive and scale global personalized th...</t>
  </si>
  <si>
    <t>nTreatment is an integrated EHR and practice management tool designed specifically for mental health practitioners. Our mission is to offer an easy, intuitive, and affordable solution for managing all aspects of their clinical practice. With nTreatment...</t>
  </si>
  <si>
    <t>Fayrix is a specialist software development company that provides offshore custom software development services, big data services, and offshore software development. They offer services such as remote software team building and management, software se...</t>
  </si>
  <si>
    <t>Naturongo is a software solution designed for complementary and alternative medicine practitioners. The company was founded by experienced entrepreneurs who are curious to test the efficacy of natural medicine. With the help of herbalists, naturopaths,...</t>
  </si>
  <si>
    <t>EDI software tools and custom healthcare middleware | EMS Healthcare informatics Read EDI, create EDI, edit EDI. We provide custom middleware and HIPAA EDI utilities for the healthcare industry, solutions for financial, administrative and clinical elec...</t>
  </si>
  <si>
    <t>CareNiva is a telehealth company that provides comprehensive telehealth solutions to healthcare providers. Their AI telehealth solution can be used by various specialties, including independent and private practices, medical groups, and health centers....</t>
  </si>
  <si>
    <t>MD Synergy Solutions is a company that specializes in developing revolutionary and powerful Electronic Health Records (EHR) and Practice Management software. They offer an integrated solution to medical offices by leveraging their cloud-based technolog...</t>
  </si>
  <si>
    <t>GlobalMed is a leading telemedicine company that offers fully integrated software and hardware solutions for virtual healthcare delivery. Their products and services enable real-time collaboration among healthcare professionals at different locations, ...</t>
  </si>
  <si>
    <t>Mosaic Wellness is a platform of digital first health clinics owned and operated under one house, with each of them working together toward one mission: To help Indians lead more fulfilling life surrounded by wellness and grace. The business is creatin...</t>
  </si>
  <si>
    <t>Viddler is an interactive online video platform that allows users to upload, enhance and share embedded videos through web browsers. They provide tools such as in-video commenting and tagging, webcam recorder, video subscriptions, and contest managemen...</t>
  </si>
  <si>
    <t>Fred IT Group is Australia’s largest provider of Pharmacy IT solutions servicing over 3,000 pharmacies. They offer pharmacy IT solutions and services including Fred Dispense Plus, Fred Office, Fred POS Plus, Fred NXT, and Fred Protect cyber security. T...</t>
  </si>
  <si>
    <t>Avicenna Medical Systems is a software company that provides care transition, chronic care management, and clinical workflow software. Their software helps care service providers improve patient care, maximize revenue, and optimize workflow. With their...</t>
  </si>
  <si>
    <t>Olio Health enables value-based care organizations to co-manage patients across care settings. They break down silos and unite health plans, hospitals, physician groups, and ACOs with cross-organizational care teams in post-acute and alternative care s...</t>
  </si>
  <si>
    <t>Imprivata is a digital identity company that provides solutions for mission and life critical industries. They offer a platform that addresses workflow, security, and compliance challenges while protecting critical data and applications. Their solution...</t>
  </si>
  <si>
    <t>Satori Labs designs and develops innovative forms automation technology that allows users to capture and transform handwritten data, notes and drawings into digital formats that can be easily integrated into existing data storage and retrieval systems....</t>
  </si>
  <si>
    <t>First developed in 2010, the Pre-Op Tool is an easy-to-use, web-based application that assists primary care providers in delivering high-quality, consistent preoperative care. The tool's recommendations are derived from primary literature, consensus guidelines and expert opinion, and address both preoperative testing and medication management. By standardizing anticoagulation and antiplatelet management, the Pre-Op Tool lowers the risk of adverse perioperative events, including MI and postoperative bleeding. Additionally, reduction in unnecessary preoperative testing can provide significant financial savings. For more information about the Pre-Op Tool or any of DHT's other tools, please visit our website at www.mydhtools.com.</t>
  </si>
  <si>
    <t>3M is a global company that provides innovative products and services in various industries. They specialize in industrial machinery manufacturing and collaborate with partners worldwide to drive innovation. With a diverse range of career opportunities...</t>
  </si>
  <si>
    <t>Superior Business Solutions is a premier Print Management, Promotional Products, and Custom Label supplier. They offer holistic supply chain management solutions that align and automate the process from design, planning, and procurement to production, ...</t>
  </si>
  <si>
    <t>MediSign is a cloud-based electronic health records (EHR) and practice management software designed for doctors and healthcare professionals in private practice. It offers a low-cost solution for managing patient records, scheduling appointments, billi...</t>
  </si>
  <si>
    <t>Exela Technologies is one of the largest global providers of digital platforms for Business Process Automation. They offer cutting-edge solutions that unlock efficiency and productivity. With a focus on embracing complexity and delivering simplicity, E...</t>
  </si>
  <si>
    <t>InSimu is a company that provides a Virtual Patient Simulator and Assessment Platform for clinical training and assessment. Their app, InSimu Patient, allows medical doctors and students to practice their future clinical work in the safety of virtual r...</t>
  </si>
  <si>
    <t>DxWeb is a company that specializes in providing intuitive, customizable, and cost-effective health IT solutions. They offer a range of products and services including ePrescribing solutions, a comprehensive and HIPAA compliant portal for patients and ...</t>
  </si>
  <si>
    <t>Therabyte App is a practice management software that automates the client journey from intake to invoice. It offers features such as client portal, scheduler, goal tracker, charting, online booking, intake and consent forms, secure video therapy, and i...</t>
  </si>
  <si>
    <t>Occam was born from 8 years of EMR integration experience and a recognition that patient identity and collaboration across EMRs until now, has been awkward and complicated. Our challenge is to make it 10X simpler and infinitely more elegant.</t>
  </si>
  <si>
    <t>GE Healthcare is a company that provides digital infrastructure, data analytics, and decision support tools to help in the diagnosis, treatment, and monitoring of patients. They offer transformational medical technologies and services that are shaping ...</t>
  </si>
  <si>
    <t>Atlantis Health is a global company that specializes in behavior change solutions for healthcare and life sciences organizations. They design and deliver personalized solutions to empower individuals to manage their health and achieve better outcomes. ...</t>
  </si>
  <si>
    <t>Thalamed is a healthcare technology marketplace that provides a quick and easy way for doctors to find and purchase medical equipment. They offer a wide range of devices from leading manufacturers, including lasers, ultrasound machines, x-ray devices, ...</t>
  </si>
  <si>
    <t>prepackaged software</t>
  </si>
  <si>
    <t>BASF – United States Official Facebook page of BASF. We create chemistry for a sustainable future At BASF, we create chemistry for a sustainable future. We combine economic success with environmental protection and social responsibility. The approxi...</t>
  </si>
  <si>
    <t>Auditdata is a company that provides software solutions and services tailored to hearing care providers. They offer practice management software that streamlines workflows, takes practices paperless, and keeps patient data organized and secure. Auditda...</t>
  </si>
  <si>
    <t>ProtoMED Medical Management Corporation (Towson, MD) is a privately-held medical management software publisher and certified electronic claims clearinghouse - one of only forty nationwide certified by the Electronic Healthcare Network Accreditation Commission (EHNAC). The ProtoMED practice management software features electronic scheduling, electronic claims processing, electronic prescriptions, electronic patient statements, claims manager (automated revenue cycle), electronic collections, electronic remittance, built-in credit card processing, and clinical records. ProtoMED’s software is advanced and flexible. In addition to its own ProtoCHART software, ProtoMED practice management software interfaces with any HL7-compliant charting package. ProtoMED software has processed more than $2 billion of claims with over a 99% accuracy rate, has over 15 years of practice management design experience, and has installations in 17 states.</t>
  </si>
  <si>
    <t>Automate your training away. Say goodbye to keeping track of hours and compliance requirements. Meet Quire. We train and track your caregivers to unlock their full potential while giving you one less thing to worry about.</t>
  </si>
  <si>
    <t>Validus Healthcare is a leading provider of Hospital Information System (HIS) and Hospital Management Software. Our HIS solution simplifies IT for healthcare by providing real-time insights, visualizing data, and analyzing key performance indicators. O...</t>
  </si>
  <si>
    <t>Ecaresoft is a market leader in HIT cloud technology solutions for inpatient and ambulatory markets. Our products help hospitals and clinics manage every aspect of their operation: from marketing to billing and patient record management. We take care o...</t>
  </si>
  <si>
    <t>Accruent is a real estate management system offering software for commercial property management, asset management, and facility management. Their products include space management and room scheduling software solutions, CMMS, EDMS, and IoT cloud integ...</t>
  </si>
  <si>
    <t>BrickMed is a healthcare IT company that has been delivering business outcomes driven solutions for resource scheduling, healthcare RCM, and analytics since 1991. Their Practice Management, Billing, and Scheduling solutions are a result of listening to...</t>
  </si>
  <si>
    <t>Bright.md is a leading virtual care solution trusted by health systems to automate clinical workflows and administrative tasks, improving patient and provider engagement and driving operational efficiency. With its pioneering technology, Bright.md impr...</t>
  </si>
  <si>
    <t>Sigma Software is a custom software development company that offers turnkey solutions development and software development teams. They provide IT services to customers in various industries such as Automotive, Aviation, Construction/Real Estate, Gambli...</t>
  </si>
  <si>
    <t>InDxLogic is a health information management company that specializes in electronic medical records indexing. They provide software and services to accurately process healthcare records, helping doctors connect with patients and provide better care. Th...</t>
  </si>
  <si>
    <t>Clovi is a company that provides a HIPAA compliant software for scheduling appointments, collecting health information, and reporting results. They streamline operations for health screeners, wellness vendors, and flu clinics by offering a software sol...</t>
  </si>
  <si>
    <t>Philips is a global company that focuses on improving people's lives through meaningful innovation in the areas of Healthcare, Consumer Lifestyle, and Lighting. With approximately 114,000 employees serving people in more than 100 countries, Philips aim...</t>
  </si>
  <si>
    <t>Technical Doctor is Chicago’s leading provider of managed IT services. They specialize in the implementation and support of Electronic Medical Records (EMR) &amp; Electronic Health Records (EHR) in Chicago and the surrounding areas. Technical Doctor offers...</t>
  </si>
  <si>
    <t>Prestan develops and markets medical training products serving the needs of the Emergency Response and Healthcare Markets.</t>
  </si>
  <si>
    <t>Integrate CareTime Md telehealth solution with any EHR product. HIPAA compliant telemedicine app for medical practitioners.</t>
  </si>
  <si>
    <t>Optum is a health services and innovation company on a mission to help make the health system work better for everyone. We combine data and analytics with technology and expertise to power modern health care. Optum connects the brightest people, places...</t>
  </si>
  <si>
    <t>BrainFx is a company that develops innovative neurological assessment software platforms. Their cognitive assessments are specifically designed to detect mild to moderate brain dysfunctions that other tests may miss. They provide immediate real-time an...</t>
  </si>
  <si>
    <t>Acesis is a Silicon Valley company developing a cloud-based software application for hospitals to improve their quality of care. Our solutions are currently improving quality and efficiency for 14 major healthcare systems across more than 500 locations...</t>
  </si>
  <si>
    <t>Smileyscope is a multi award winning digital therapeutics company with proprietary technology that reframes medical procedures using choreographed virtual reality (VR) experiences to help reduce patient pain and anxiety, and improve the overall patient...</t>
  </si>
  <si>
    <t>EMedStore is an online pharmacy app and website development company that helps pharmacy owners start or expand their business to online pharmacy. They offer services to create attractive and user-friendly e-commerce pharmacy websites and apps. EMedStor...</t>
  </si>
  <si>
    <t>Sascan Meditech Pvt (sascan.in) is a start-up company incubated at the TIMed, Sree Chitra Tirunal Institute for Medical Sciences &amp; Technology (SCTIMST), BMT Wing, Thiruvananthapuram, India. They are developing affordable optical imaging technologies fo...</t>
  </si>
  <si>
    <t>BioT Medical is a cloud-based platform for medical devices that connects patients with caregivers to ensure a seamless continuum of care. It is a trusted and easy-to-integrate solution that securely transforms medical devices into connected care soluti...</t>
  </si>
  <si>
    <t>Zavy360’s pioneering cloud-based practice management software makes caring for patients and growing a practice easier than ever. Working alongside my co-founder and some of the most renowned doctors in the industry, we set to work creating a software solution that would make a meaningful difference in the day to day running of a healthcare practice. We knew that if we were going to build our software, it had to be ground-breaking, and better than anything on the market. So that’s exactly what we did. Zavy 360 delivers a fast and seamless experience and is filled with the timesaving tools that practices crave. Using feedback from countless doctors and their patients, we've developed software that is adaptable and intuitive and saves precious time that can be spent caring for patients.</t>
  </si>
  <si>
    <t>In 2001 a group of nurses, IT professionals, and Healthcare industry recruiters set out to build RecruitingWare. Our goal was to build a web-based recruiting system designed specifically for the healthcare industry. We also strived to make our solutions affordable for even the smallest recruiting firms and employers. The product that you see today meets and exceeds all of our goals. By combining the knowledge of our founders, RecruitingWare is the gold standard for Healthcare Recruiting on the web. Today, RecruitingWare is lead by a highly professional team, dedicated to continuous quality improvement and customer service.</t>
  </si>
  <si>
    <t>Better Day is a web-based health management platform that integrates various applications such as patient encounter documentation, clinical diagnosis decision support, practice management, electronic health records, revenue cycle management, and person...</t>
  </si>
  <si>
    <t>UX Business Solutions Private Limited is an India based company, having its headquarters at Chennai, and operations at USA and Singapore. At UX Business Solutions, we believe in delivering high quality IT Solutions that is relevant and future ready. As...</t>
  </si>
  <si>
    <t>Cronometer is a nutrition tracking app that allows users to track their meals, count calories, and monitor their macro and micronutrient intake. The app is available on web, iOS, and Android platforms. It offers a comprehensive and accurate database of...</t>
  </si>
  <si>
    <t>Think Research is a rapidly growing healthcare software company based in downtown Toronto. Our mission is to organize the world’s health knowledge so that everyone gets the best care. Our point of care, clinical decision support tools are used by healt...</t>
  </si>
  <si>
    <t>Improve patient health and increase value-based care results with HealthBI, the first shared data and workflow platform to intelligently coordinate, collaborate and execute patient care across multiple specialties and settings in real-time.</t>
  </si>
  <si>
    <t>HealthRx is a company that provides occupational health and workplace safety software solutions for universities, biomedical research organizations, and government agencies. Their software helps to keep employees, clinicians, and researchers healthy, s...</t>
  </si>
  <si>
    <t>Titanium Schedule is an electronic medical records (EMR) system designed specifically for university and college counseling centers. Our budget-friendly software is used at over 1500 locations in the United States and internationally. In addition to co...</t>
  </si>
  <si>
    <t>The Integrated Healthcare Association (IHA) is a statewide leadership group that promotes quality improvement, accountability, and affordability of health care in California. IHA is a nonprofit association working to actively convene all healthcare par...</t>
  </si>
  <si>
    <t>M2india M Squared is a team that has a passion for developing and delivering enterprise grade applications and knows how to take custom software application ideas from concept to delivery. Holding the experience of working with 100+ companies, we have ...</t>
  </si>
  <si>
    <t>QuickEMR is the premiere therapy practice management software system for physical, occupational, and speech and language therapy centers. Our system has been designed by and for physical therapists, office managers, and practice owners to reduce the co...</t>
  </si>
  <si>
    <t>Kiira Health is a technology-enabled women's healthcare provider that offers a range of services including virtual and in-person consultations with doctors and therapists, personalized care plans, and access to primary care providers, OBGYNs, nurse pra...</t>
  </si>
  <si>
    <t>Impinj is a provider of RAIN radio frequency identification (RFID) solutions. They offer UHF RFID technology and solutions for various industries including retail, healthcare, electronics, manufacturing, and supply chain. Their platform includes endpoi...</t>
  </si>
  <si>
    <t>Uplogic Technologies is a top IT solutions company that specializes in developing custom enterprise IT mobility solutions. They build and customize mobile and web apps for startups, enterprises, entrepreneurs, and on-demand startups. With a team of eff...</t>
  </si>
  <si>
    <t>Healint is a company that aims to improve health by integrating intelligence into everyday life. They develop artificial intelligence engines that connect to sensors to support patients and caregivers. Their first product focuses on stroke prevention b...</t>
  </si>
  <si>
    <t>314e is a Best in KLAS Healthcare IT Products and Solutions company, serving 250+ Providers, Payers, and Life Sciences companies. We help our customers with digital transformation via cloud adoption, big data, integration, digital learning as well as E...</t>
  </si>
  <si>
    <t>Practice Director is a company that offers EHR and practice management software. Their software combines practice management expertise with a fast and flexible EHR system, making it ideal for eyecare professionals and retail optical locations. Practice...</t>
  </si>
  <si>
    <t>Splose is a practice management software designed for allied health professionals and NDIS providers. It offers a range of features to streamline NDIS processes, automate administrative tasks, and help grow the practice. With Splose, users can manage c...</t>
  </si>
  <si>
    <t>Shivam Medisoft Services is one of the most trusted and recognised hospital management software providers in the healthcare IT sector. They offer an integrated software solution that improves the efficiency of healthcare organizations by utilizing comp...</t>
  </si>
  <si>
    <t>ovos is a Vienna based Digital Agency founded in 2004. They specialize in interactive design, serious games, and web solutions. Their core focus is on developing corporate trainings that engage employees through team-based learning challenges, interact...</t>
  </si>
  <si>
    <t>EMSOW is an end-to-end radiology platform that provides a comprehensive suite of software solutions for medical imaging providers. The platform includes features such as scheduling, dispatch, cloud PACS, RIS, and a smart billing solution. EMSOW is desi...</t>
  </si>
  <si>
    <t>My Clients Plus provides an affordable EHR, therapy note templates, billing, and much more for your mental health practice.</t>
  </si>
  <si>
    <t>Elad Health is a niche health IT solution developer that specializes in providing a fully customizable electronic patient medical record called Chameleon EMR. This EMR system is designed to enable a wide range of medical institutions and departments to...</t>
  </si>
  <si>
    <t>CenTrak is a leading provider of precise and cost-effective location solutions for healthcare. Their Real Time Location System (RTLS) offers unmatched accuracy, speed, performance, and power efficiency. CenTrak's Gen2IR technology delivers certainty-ba...</t>
  </si>
  <si>
    <t>CPUMMS is a company that provides medical management software for medical billing and practice management needs. They focus on delivering customer-centric service and software that increases office productivity, lowers billing costs, and maximizes coll...</t>
  </si>
  <si>
    <t>CSP Healthcare is a healthcare platform that provides innovative software technologies for the healthcare industry. Their solutions and platforms are unified and comprehensive, designed to operate as fully cloud solutions that can instantly scale for h...</t>
  </si>
  <si>
    <t>Somnoware is a cloud-based platform for enhanced respiratory care management. The platform orchestrates data flow between disparate medical devices, unifies datasets within a single platform, and delivers high-impact analytics. It enables screening, fa...</t>
  </si>
  <si>
    <t>Celo is a secure messaging app for healthcare teams. It provides a compliant and efficient messaging platform for better patient care. The app is trusted by world-class healthcare teams and is available for free on Android, iPhone, and Web. With Celo, ...</t>
  </si>
  <si>
    <t>UltraLinQ is a leading cloud-based PACS platform that provides secure, instant access to medical images and data from any location. Our service is delivered through the cloud and offered under a software as a service model, addressing key concerns such...</t>
  </si>
  <si>
    <t>Amrita Technologies is a technology provider that offers enterprise grade software solutions for organizations at an affordable budget. They specialize in healthcare informatics, telematics, information security, FPGA/embedded systems, VLSI design, wir...</t>
  </si>
  <si>
    <t>MedTrail is a fast-growing technology company based in Delhi, India. Our vision is to equip doctors and hospital management with the latest technology and transform clinics and hospitals into 'Smart Clinics' and 'Smart Hospitals' respectively. Our foun...</t>
  </si>
  <si>
    <t>EthosCE Learning Management System is the leading LMS for continuing medical education in medical associations, universities, hospitals, and insurance. Software as a Service and open source versions available. Based in Philadelphia, PA, &amp; Washington, D...</t>
  </si>
  <si>
    <t>Alerta provides 24/7 accessibility for healthcare and other organizations, such as housing corporations, crematoriums, and maternity care. They offer direct contact and are certified as a provider of personal alarms and a care center. With over 23 year...</t>
  </si>
  <si>
    <t>P &amp; P Data Systems Inc. is a leading developer of Electronic Medical Records (EMR) software solutions for the healthcare industry. Their EMR solution automates patient records and eliminates paper flow, improving the management of patient care. The sof...</t>
  </si>
  <si>
    <t>Meditab Software is a leading EMR software company that provides all-in-one EHR, practice management, medical billing, EMO, and mobile EHR services for 25+ specialties. They are the leader in healthcare automation technology, offering award-winning and...</t>
  </si>
  <si>
    <t>First Medical Solutions is a company that specializes in Electronic Medical Record (EMR) software systems. They offer EMR software for various medical specialties, including OB GYN, Cardiology, Dermatology, Endocrinology, Family practice, General surge...</t>
  </si>
  <si>
    <t>Atos is a global leader in digital transformation with 112,000 employees and annual revenue of c. € 11 billion. Creation of an IT Champion Ranked in the top ten global IT services providers; number five in managed services worldwide and the number one ...</t>
  </si>
  <si>
    <t>Evado is a leading provider of EDC, CTMS, and Registry solutions for the pharmaceutical, research, biotech, and device manufacturing industries. With a proven track record, Evado offers intuitive lightweight applications that help run cost-effective, e...</t>
  </si>
  <si>
    <t>MEDFAR Clinical Solutions PLEXIA is a company that provides customizable software solutions to increase productivity and improve office efficiency for physicians. Their software package streamlines and automates processes, allowing physicians to comple...</t>
  </si>
  <si>
    <t>Enablemypractice is an affordable web-based electronic health record and practice management service. It allows healthcare providers to engage patients, automate front desk tasks, simplify clinical documentation, integrate medical billing, send lab ord...</t>
  </si>
  <si>
    <t>Edifecs is a leading healthcare technology company with the mission to improve healthcare outcomes, reduce costs and accelerate innovation. Edifecs provides software that streamlines the exchange of information between health plans, hospitals, pharmacy...</t>
  </si>
  <si>
    <t>Medopad is the UK’s leading enterprise mobile health solution provider that helps hospitals pool their patient data so it can be served up to doctors on mobile devices in real time. The Medopad platform brings together multiple medical databases so hos...</t>
  </si>
  <si>
    <t>HealthLink is a healthcare technology company that provides a complete suite of software solutions for hospital management, laboratory information management, pharmacy management, telehealth, and telemedicine. Our cloud-based, fully integrated software...</t>
  </si>
  <si>
    <t>symplr is a healthcare industry leader in compliance and credentialing SaaS that helps healthcare organizations mitigate risk and ensure compliance. They provide software solutions and professional services that improve the efficiency and efficacy of h...</t>
  </si>
  <si>
    <t>NIC Inc. is a provider of digital government services that help governments use technology to provide services to businesses and citizens.</t>
  </si>
  <si>
    <t>Online Doctor Appointments, Consultations, and Prescriptions in Canada, 24/7 | Maple See a doctor online in minutes, 24/7 and healthcare specialists on Maple, no referral needed. Get an online diagnosis, free prescription delivery, and more. We created...</t>
  </si>
  <si>
    <t>Visual Infosoft Pvt. Ltd. is a software development company specializing in medical and healthcare solutions. Since 1996, we have been providing software for doctors, hospital management systems, EMR software, medical billing, pharmacy, retail, and sup...</t>
  </si>
  <si>
    <t>BESOLVE is a trusted IT consulting and business solutions provider. They offer a wide range of services including software development, website and app development, digital marketing, and IT consulting. With a team of domain, technology, and project ma...</t>
  </si>
  <si>
    <t>Crisp Clinical Limited is a company based out of New Zealand.</t>
  </si>
  <si>
    <t>Mercury Healthcare is a technology and data analytics company that empowers healthcare organizations to engage consumers and optimize provider relationships to accelerate growth. Our customers benefit from 30 years experience applying data analytics to...</t>
  </si>
  <si>
    <t>Pangea Foundation is a 501(c)(3) nonprofit and a trusted partner to nonprofits since 1996. They bring capacity building, enterprise-class software to nonprofits across America. With 27 years of service, they are hosted in Tier 4 US Data Centers and pro...</t>
  </si>
  <si>
    <t>Encite specializes in dermatology software solutions that provide dermatologists the means to gain efficiencies through dermatology practice management software automation. Encite, Inc. is a privately held corporation that is a leader specializing in t...</t>
  </si>
  <si>
    <t>Learnsoft is a flexible, SaaS-based learning and talent platform designed for highly regulated industries. They provide a fully configurable enterprise learning technology platform (LMS and TMS) that makes compliance training effortless and easily mana...</t>
  </si>
  <si>
    <t>Softcure Technology LLP is a leading company that offers Hospital Information Management Software (HIMS) solutions worldwide. Our Hospital Management Software (HMS) is an innovative and easy-to-use system that covers all important functions of hospital...</t>
  </si>
  <si>
    <t>Master Your Mind and Defy the Odds</t>
  </si>
  <si>
    <t>QNotes is a provider of EMR (Electronic Medical Records) software for SOAP Notes. Their products include Quick Notes, a user-friendly EMR software with an app for patient reports and notes. The software is compatible with various devices such as iPads,...</t>
  </si>
  <si>
    <t>Executive Communication Systems (ECS) is a trusted provider of digital dictation tools in the USA since 1990. They offer high-quality and dependable dictation/transcription equipment and accessories with in-house service solutions. ECS focuses on custo...</t>
  </si>
  <si>
    <t>Attend Anywhere collaborates with governments and service providers to make video call access a normal part of day to day operations. Attend Anywhere Pty Ltd is an Australian company with a long history of enabling high volume, video consulting access ...</t>
  </si>
  <si>
    <t>ABELMed Inc. provides clinical and practice management software and services to medical practices, clinics and wellness centres in Canada since 1977. in an era of commoditization of software, ABEL continues to shape the future for software by providing...</t>
  </si>
  <si>
    <t>Claimat is a leading healthcare management solutions company that has developed an integrated healthcare management system for claims management, electronic medical records, and practice management. They provide HIPPA compliant solutions to improve hea...</t>
  </si>
  <si>
    <t>Icario is a leading digital first health action company that provides a health action platform to connect everyone to better health. They offer IT services, IT consulting, health and wellness engagement, loyalty programs, behavioral economics, patient ...</t>
  </si>
  <si>
    <t>HIPAA compliant mobile document scanner app for iOS and Android. Securely scan documents from your mobile device and access them from the back office in real-time.</t>
  </si>
  <si>
    <t>TiqDiet is a nutrition meal planning software that provides dietitians with the tools to create personalized diet plans and track their clients' results. The software allows dietitians to perform nutritional analysis, create meal recipes, and send pers...</t>
  </si>
  <si>
    <t>CubHub provides a pediatric platform rather than a Medicare-centered program with pediatric "work arounds." The software thinks the way you think.</t>
  </si>
  <si>
    <t>Etactics is a leading business solutions organization committed to providing innovative, web-based solutions that improve our clients’ cash management and customer relationships. Our products and services assist our clients across various business sect...</t>
  </si>
  <si>
    <t>Top Tech Computing Systems (toptechsystems.com.au) is a leading provider of medical practice management software for general practices, radiology, and specialist centers in Australia. Their flagship product, EzyMed Online 4, is a fully integrated softw...</t>
  </si>
  <si>
    <t>Healthquest Software is a leading provider of clinic management software. Our software helps healthcare professionals build their practice, increase their income, and improve treatment success. With our easy-to-use software, you can access patient info...</t>
  </si>
  <si>
    <t>Dilato lets you quickly make notes using templates. Instantly works with all EMRs on Mac and Windows.</t>
  </si>
  <si>
    <t>Experience Care is a company that provides long-term care EHR and financial software solutions. They offer a fully integrated electronic health record and financial management solution for skilled nursing facilities and assisted living providers. Their...</t>
  </si>
  <si>
    <t>With Dr.Pad enterprise app, doctors can manage their patients–personal info, appointments, clinical notes, medication list, and visit history–records very easily. No need of expensive software or hire system engineers to manage your computers. Your...</t>
  </si>
  <si>
    <t>Cortech Solutions is a provider of advanced tools for brain research to university labs, research institutes, and companies throughout North America. They offer a wide range of products and services including sophisticated stimulus timing solutions, an...</t>
  </si>
  <si>
    <t>Birlamedisoft is a healthcare IT solutions provider that offers a range of software products for hospital management, laboratory and diagnostics management, blood bank management, and PACS software. With over 10,000 clients, Birlamedisoft helps healthc...</t>
  </si>
  <si>
    <t>Limbs &amp; Things is a leading healthcare simulation manufacturer committed to improving patient outcomes by facilitating realistic learning experiences. The company works in close collaboration with clinicians to research, design and create products that...</t>
  </si>
  <si>
    <t>SecureVideo is a cloud-based HIPAA compliant videoconferencing platform that provides a secure and reliable tool for high-quality Telehealth sessions. It offers a simple, reliable, and affordable telehealth solution that meets the workflow requirements...</t>
  </si>
  <si>
    <t>Cedar Gate Technologies is a high-performance healthcare company that offers a singular platform for predicting, modeling, and forecasting actionable insights. They provide a set of core analytic and operating systems to succeed under value-based care....</t>
  </si>
  <si>
    <t>Digital Dictation and Speech Recognition Software | Lexacom Digital dictation and speech recognition software. Call +44 01295 236 910 or email sales@lexacom.co.uk to arrange a demonstration. Welcome to the home of Digital Dictation! We continue to lea...</t>
  </si>
  <si>
    <t>SnapMD is the full service Virtual Care Management (VCM) telehealth enterprise software leader, enabling healthcare providers to engage their patients via a comprehensive, secure, HIPAA compliant, cloud based telemedicine platform with powerful back en...</t>
  </si>
  <si>
    <t>MedNet Medical Solutions is a healthcare technology company that provides a range of products and services to medical practices. Their flagship product, emr4MD, is an ONC ATCB 11/12 Certified EHR that offers an intuitive and adaptable user interface. T...</t>
  </si>
  <si>
    <t>Zedmed is a leading provider of practice management software that offers a powerful all-in-one solution for health practices. With over 800 practices and 10,000 clinicians nationwide using our software, we are dedicated to ensuring our customers have t...</t>
  </si>
  <si>
    <t>Flatiron Health is a healthtech company on a mission to improve and extend lives by learning from the experience of every person with cancer. They provide a cloud-based technology platform dedicated to improving cancer care. Clinicians, researchers, an...</t>
  </si>
  <si>
    <t>Butterfly Network is a company that provides handheld portable ultrasound machines and advanced POCUS solutions. Their handheld ultrasound device is easy to use, provides clinically actionable insights, and fits in your pocket. They offer a groundbreak...</t>
  </si>
  <si>
    <t>Power2Practice is a driving force in integrative health, helping foster healthier practices and healthier lives. Built on a specialized EMR and practice management platform, Power2Practice helps you improve your business, simplify care, and increase pa...</t>
  </si>
  <si>
    <t>MedWorxs is a privately held, international leader in inpatient and ambulatory software solutions. Our cloud-based technology is designed to navigate the complex maze of getting healthcare providers paid correctly and on time. We specialize in hospital...</t>
  </si>
  <si>
    <t>The MeDAP Medical Software is a well-established PMA used by many Healthcare Professionals throughout South Africa. This multi-disciplinary program is easy to install, easy to use and easy to learn. It works effectively in Windows 8, 7, Vista or XP and...</t>
  </si>
  <si>
    <t>Innovative solutions of your Business challenge Dasinfomedia helps businesses succeed with innovative solutions. Our experienced team of professionals will work with you to define and implement a customized business strategy that meets your unique need...</t>
  </si>
  <si>
    <t>Doxy.me is a simple, free, and secure telemedicine solution. Designed with health care in mind, doxy.me is a HIPAA compliant telecommunications platform that’s easy for patients and providers to use. It enables health care organizations to provide virt...</t>
  </si>
  <si>
    <t>Syntermed is a leading provider of nuclear imaging software. We establish alliances with developers, medical centers, and other medical software companies for the purpose of enhancing our product line and the services. Our goal is to be able to offer a...</t>
  </si>
  <si>
    <t>Conceptualiz is the leader in immersive mobile 3-D orthopaedic surgical planning and implant design technology; connecting manufacturers with surgeons to enhance the automation and collaboration of patient-specific implant production.</t>
  </si>
  <si>
    <t>Constant Therapy Health is a next generation digital therapeutics company that believes technology can improve access to therapy, reduce the cost of delivering it, and ultimately increase the efficacy of therapy. We developed Constant Therapy, an award...</t>
  </si>
  <si>
    <t>CPR Dummy is the most convenient, entertaining, and cost-effective alternative for CPR, 1st Aid, Bloodborne Pathogens, and most other OSHA safety training classes, products, services, consulting, and management. We offer the unique advantage of central management for safety training anywhere in the US, Canada, and Latin America. Look around our site and see some of the unique products and services we offer, and pay special attention to our cost-effective pricing and competitive guarantee!</t>
  </si>
  <si>
    <t>Healthcare Triangle (HCTI) is a leading provider of HITRUST certified cloud and data transformation digital solutions for healthcare and life sciences. Delivering cloud expertise &amp; clinical and operational excellence to give providers, payers &amp; life sc...</t>
  </si>
  <si>
    <t>Pie Medical Imaging is a company that develops and markets software for the diagnosis and planning of treatment, guidance, and quantitative analysis of cardiovascular medical images. They provide solutions in cardiovascular analysis, including software...</t>
  </si>
  <si>
    <t>Augmedix is a leading provider of automated medical documentation and data services to large healthcare systems and physician practices nationwide. Augmedix's Ambient Automation Platform converts the natural conversation between physicians and patients...</t>
  </si>
  <si>
    <t>Webahn is a leading self-service medical transcription platform that offers an intuitive dictation app for iOS and Android. It also provides an embeddable widget and API level access for seamless integration. With multi-format file export, users can ea...</t>
  </si>
  <si>
    <t>ClaimTek Systems is a company that specializes in helping individuals start their own medical billing business. They provide comprehensive training and support to ensure success in the industry. ClaimTek Systems offers a range of services including pra...</t>
  </si>
  <si>
    <t>InvoTech Systems, Inc. is a leading provider of software management and control systems for uniforms and linens, and for laundry operations. InvoTech Systems, Inc. increases profitability for clients. It is a leading provider of software management and...</t>
  </si>
  <si>
    <t>Sawgio LLC is a medical services and software company that specializes in electronic health records (EHR) software. With offices in New York, California, and Florida, Sawgio is managed by a team of dermatologists, software professionals, and support st...</t>
  </si>
  <si>
    <t>Clinix is a Nashville-based medical software development company that offers a powerful practice management software solution. Their software is designed to lighten the workload and boost cash flow for medical practices and billing companies of all siz...</t>
  </si>
  <si>
    <t>Nautilus Medical is a leading software developer and system integrator for DICOM distribution. We provide the latest in medical imaging products to cut costs, save time and increase workflow. Nautilus Medical is a leading software developer and system ...</t>
  </si>
  <si>
    <t>ECLIPSE® is a leading provider of chiropractic EHR, billing, and practice management software. Our software is used by over 7,000 chiropractic, physical therapy, and medical practices across the United States. We offer a comprehensive suite of solution...</t>
  </si>
  <si>
    <t>Best Online Cloud Based Clinic Management Software System India Pappyjoe: Best reliable clinic management software cloud based dental clinic management software India, online hospital healthcare medical practice management software system. Patient reco...</t>
  </si>
  <si>
    <t>BLESEN is a technology company that combines sensors and artificial intelligence to detect and report human related risks in buildings and facilities. Software Development</t>
  </si>
  <si>
    <t>eConnect is a global leader in intelligent software for the gaming and hospitality industries. Our facial recognition solutions integrate with all major systems, providing AI surveillance, data, and video analytics to improve your efficiency and profit...</t>
  </si>
  <si>
    <t>Stanley Healthcare provides healthcare solutions to hospitals and long-term care facilities worldwide. The company’s products and services include asset management solutions, patient safety and security systems, environmental monitoring, and staff work...</t>
  </si>
  <si>
    <t>Virohan is a leading healthcare training and education institute in India. They offer a wide range of paramedical courses, including diploma, advance diploma, and B Voc courses in MLT, OTT, and HA. Their programs are job-oriented and skill-based, with ...</t>
  </si>
  <si>
    <t>MedCloud Depot is a population health technology company that specializes in data aggregation, analytics, and healthcare workflow solutions for value-based care.</t>
  </si>
  <si>
    <t>Perception Health is a disease prediction company that provides precise data sets to healthcare providers, enabling the early detection of disease in the communities in which they seek to compete and serve.</t>
  </si>
  <si>
    <t>One Drop is a digital health company that harnesses the power of mobile computing and data science to transform the lives of people with diabetes. They provide an award-winning mobile app, personalized diabetes education, health coaching, and best-in-c...</t>
  </si>
  <si>
    <t>doc&amp;u.com is a premiere patient relationship management portal providing a range of services specific to healthcare consumers and medical professionals. doc&amp;u has an advanced patient management outlook which helps service providers consultation as well...</t>
  </si>
  <si>
    <t>Agfa develops and manufactures imaging systems and IT solutions for the printing industry and healthcare, as well as for specific industrial applications. Provider of total solutions to the printing industry: #webtoprint workflow, CtP, #chemfree plates...</t>
  </si>
  <si>
    <t>Vesalius3D is a software application for high quality 3D Visualization and Navigation through personalized, patient specific, anatomical structures. The company offers an advanced visualization package that includes tools for cropping, enhanced measure...</t>
  </si>
  <si>
    <t>CareDash is a platform that provides doctor and hospital information, including provider ratings and patient reviews. It aims to make healthcare information more accessible, inclusive, and transparent. Unlike other physician review sites, CareDash does...</t>
  </si>
  <si>
    <t>TherapyAppointment is a full function EMR providing a complete suite of practice management tools for mental health therapists. TherapyAppointment.com is a cloud based file management software that allows you to manage a paperless mental health practic...</t>
  </si>
  <si>
    <t>Isoprime Corporation is a full service computer software and consulting firm located in the western suburbs of Chicago. Software Development</t>
  </si>
  <si>
    <t>MedTrio is a company that provides certified medical EHR, practice management, and medical billing solutions. They strive to create easy-to-use software that continuously improves based on client feedback.</t>
  </si>
  <si>
    <t>Orthogonal combines Agile methods and regulatory compliance to build, evolve and scale SaMD and connected device systems that fit into patients' lives. Orthogonal is a boutique Agile medical software development firm that builds elegant companion medic...</t>
  </si>
  <si>
    <t>hCue is a cloud healthcare platform that offers a range of products and services to improve the practice and business of doctors and pharmacies. Their product suite includes hCue Plus, a practice management system for doctors, hCue Pharmacy, a pharmacy...</t>
  </si>
  <si>
    <t>Synzi is a virtual care company dedicated to helping healthcare organizations better manage and engage patients, members and colleagues, simply and efficiently. Synzi is a virtual care company dedicated to providing better ways for you to engage collea...</t>
  </si>
  <si>
    <t>PatientClick is a company that offers an all-in-one solution for electronic health records (EHR), practice management, and revenue cycle management (RCM). Their certified EHR helps practices become meaningful use compliant, improving transparency, effi...</t>
  </si>
  <si>
    <t>Manage your Electronic Health Records with MediFusion’s Free web-based EHR/Practice Management software and maximize your practice’s growth.</t>
  </si>
  <si>
    <t>Lua is a modern communication system for the mobile workforce. It provides intelligent contact management, real-time communication, and robust document sharing. Lua is a single lightweight system, synced across employee devices, designed to give profes...</t>
  </si>
  <si>
    <t>Holt Systems is a leading provider of certified EHR and EMR solutions for medical practices. With over 30 years of experience and thousands of satisfied customers, our flagship product, eMedRec, offers comprehensive electronic health record management....</t>
  </si>
  <si>
    <t>SteadyMD is a telehealth company that powers high-quality telehealth experiences for various healthcare enterprises and innovators. They offer a 50-state clinician workforce, clinical operations, clinician credentialing and licensing, legal and regulat...</t>
  </si>
  <si>
    <t>Anesthesia Business Consultants, LLC (ABC) is the largest physician billing and practice management company specializing exclusively in the practice of anesthesia and pain management. ABC serves several thousand anesthesiologists and CRNAs nationwide w...</t>
  </si>
  <si>
    <t>Sanela Technologies is a group of Medical Software Products that include Hospital, Dental, Clinic and Lab Management Systems. Sanela Technologies provides a state of the art technology with highly scalable, configurable, secure care management platform...</t>
  </si>
  <si>
    <t>Paxera Health Corp. is a medical imaging solution provider based in Boston, MA. We provide complete radiology workflow solution with integrated RIS &amp; PACS system. PaxeraHealth is a leading healthcare solution provider that’s committed to improve health...</t>
  </si>
  <si>
    <t>Complete Medical Solutions, LLC (CMS) is dedicated to improving healthcare delivery by providing innovative healthcare information technology and services. Our flagship products, Winmed EHR and Winmed PM, have been carefully developed for the CHC marke...</t>
  </si>
  <si>
    <t>Zipnosis is a top asynchronous telemedicine platform that optimizes provider efficiency to treat patients 10 times faster, increase clinical visit capacity, and reduce staff burnout. They offer a profoundly simple platform to treat and triage patients ...</t>
  </si>
  <si>
    <t>ProModel develops simulation-based predictive and prescriptive analytic software for process improvement enabling organizations to make better decisions faster.</t>
  </si>
  <si>
    <t>LigoLab is a dynamic, comprehensive and scalable laboratory information system designed to accommodate a wide array of laboratory environments with a special emphasis on the Anatomical Pathology workflow. LigoLab addresses the complete life cycle of la...</t>
  </si>
  <si>
    <t>TachyHealth is a company that is reinventing healthcare payer to provider interaction using Artificial Intelligence and data science. They specialize in InsurTech, Digital Health, and AI, and are focused on building next-generation healthcare solutions...</t>
  </si>
  <si>
    <t>Doctor Anywhere is an online healthcare platform that provides 24/7 video consultations with doctors, access to health and wellness services, and medication delivery. They offer the convenience of seeing a Singapore registered doctor within minutes and...</t>
  </si>
  <si>
    <t>Cliniko is a practice management software designed for allied health practices. It is a completely web-based solution that handles appointment scheduling, treatment notes, and patient accounts/billing. Cliniko is easy to use and does not require traini...</t>
  </si>
  <si>
    <t>DAW Systems Inc. - ScriptSure is a leading provider of E Prescribing software for physicians, clinics, and hospitals. Their web-based E Prescribing solution, ScriptSure Cloud ERX, offers affordable clinical office tools and is ranked #1 in the industry...</t>
  </si>
  <si>
    <t>Nookal is a practice management software designed for allied health clinics. It helps practitioners manage appointments, bookings, and patient clinical data. The software also allows users to measure business performance. Nookal is a web-based system t...</t>
  </si>
  <si>
    <t>MedSites is a healthcare software company that has been a leader in providing medical software, medical office billing software, hospital software, veterinary software, beauty salon software, clinic billing software, appointment scheduling software, de...</t>
  </si>
  <si>
    <t>MediPro is a nationally recognized, award-winning medical software company offering practice management systems and electronic health record solutions. They specialize in Lytec Medical 2015 Practice Management Software, Electronic Medical Records, Cure...</t>
  </si>
  <si>
    <t>LIMSABC Cloud LIS is a company that provides complete LIS (Laboratory Information System) software solutions for clinical laboratories. They offer a range of cloud-based solutions for different types of labs, including Molecular ID Labs, Toxicology Lab...</t>
  </si>
  <si>
    <t>iPatientCare is an EHR (Electronic Health Record) and Revenue Cycle Management software solution provider for healthcare providers. They offer a comprehensive suite of customizable products and services that include an integrated EHR, Practice Manageme...</t>
  </si>
  <si>
    <t>OhMD is a HIPAA Compliant Texting and Patient Engagement Software. It is a secure texting app for doctors, patients, and other healthcare professionals. OhMD enables HIPAA compliant texting and improved patient experience by leveraging technology that ...</t>
  </si>
  <si>
    <t>PipelineRx provides tailored pharmacy and telepharmacy solutions to community hospitals, multi facility health systems, and specialty facilities. They offer remote clinical telepharmacy order verification services to inpatient acute care hospitals acro...</t>
  </si>
  <si>
    <t>AppwoRx is a company that specializes in clinical photography and medical image storage. They have developed mobile applications with cloud-based HIPAA compliant photography management tools for the healthcare industry. Their platform, RxPhoto, revolut...</t>
  </si>
  <si>
    <t>Mission Manager is a cloud based incident management tool designed to help first responders save lives and property. It allows incident commanders to efficiently manage their daily team operations and live missions via a robust database, which features...</t>
  </si>
  <si>
    <t>CodeMetro is a company that offers comprehensive business solutions exclusively focused on the special needs industry. They provide professional products and services for autism therapy providers, physical therapists, speech language pathologists, and ...</t>
  </si>
  <si>
    <t>Dystech is a company that provides streamlined reading assessments, dyslexia screening, and automated reporting for improved interventions and outcomes. Their online assessment tool is used by professionals such as speech therapists, teachers, and tuto...</t>
  </si>
  <si>
    <t>TeraRecon is the largest independent, vendor neutral medical image viewing solution provider with a focus on advanced image processing innovation. TeraRecon’s solutions advance the accessibility, performance, clinical functionality and medical imaging ...</t>
  </si>
  <si>
    <t>Formus Labs is an orthopaedic software development company that provides a cloud platform for orthopaedic surgeons. Their platform, the Formus platform, is the world's first AI automated 3D planner, which empowers surgeons with unprecedented insight in...</t>
  </si>
  <si>
    <t>Deep01 is a company that focuses on developing advanced AI-based SaMD (Software as a Medical Device) for decision support in the healthcare industry. Their technology analyzes brain CT imaging to provide smart solutions for notifying and assisting ER p...</t>
  </si>
  <si>
    <t>SequelMed is a leading Health IT solutions provider offering EHR, EMR, Practice Management, Patient Portal and Medical Billing solutions to solo &amp; group practices and billing companies. Sequel Systems, Inc. (SSI), founded in 1995, is a dynamic service ...</t>
  </si>
  <si>
    <t>Babylon Health is a digital healthcare company that provides accessible and affordable healthcare services through their mobile app. With the app, users can consult with doctors via phone or video call, ask medical questions through text, and track the...</t>
  </si>
  <si>
    <t>Company deals in to Website Designing, SEO, and Bulk Sms</t>
  </si>
  <si>
    <t>We believe timely access to medical imaging saves lives and money. It also helps doctors make better decisions, faster. The lifeIMAGE network connects hospitals, physicians and patients, anywhere.</t>
  </si>
  <si>
    <t>Phoenix Ortho is a company that provides orthopedic EHR systems, PACS, and PM software solutions. Their software helps orthopedic physicians save time and enhance the way they manage their clinics. With streamlined image management workflows, doctors c...</t>
  </si>
  <si>
    <t>BioDigital is a company that has created the world's first interactive 3D body platform to revolutionize the understanding of the human body. Their platform, called the BioDigital Human, is a cloud-based virtual model of the human body that allows user...</t>
  </si>
  <si>
    <t>MediFlex is a medical accounting and clinical software company that provides high-quality and user-friendly software solutions for the medical profession. They pride themselves on their level of service and support, offering 24/7 phone support to their...</t>
  </si>
  <si>
    <t>GoRev is a full featured Health Information System, built for today's healthcare industry. It offers scheduling, patient information, billing, integrated EDI solutions, advanced reporting, 5010 electronic claim file formatting, and more. GoRev was spec...</t>
  </si>
  <si>
    <t>Compulink Advantage is a healthcare solutions company that offers EHR software and practice management software. They provide ONC Certified Electronic Health Records (EHR) and Practice Management software designed to help physician practices deliver en...</t>
  </si>
  <si>
    <t>TaskMaster Pro (TMP) is a software company that specializes in IDD case management software. Their software is designed to improve outcomes for individuals with IDD, providers, and caregivers. The founders of TaskMaster Pro have extensive experience as...</t>
  </si>
  <si>
    <t>Therapractic Management Systems has been built and engineered for seamless integration, quality patient care, and practice management. They have designed a system to work in real-life healthcare situations. Therapractic provides mental health care serv...</t>
  </si>
  <si>
    <t>NextServices is a healthcare management and technology company that provides EHR, RCM, and Health Tech Solutions. They specialize in boosting efficiency and innovation for gastroenterology practices, labs, ASCs, and tech companies. Their services help ...</t>
  </si>
  <si>
    <t>WRS Health is a cloud-based EHR and practice management software provider. They offer fully integrated electronic medical record and practice management solutions for medical practices. Their software is specialty-specific and includes features such as...</t>
  </si>
  <si>
    <t>Farm Management Software | Tend Discover Tend: the leading farm management software platform for organic farms. Tools for crop planning, record keeping, and sales. Running a diversified farm is complex business. Tend is a software platform with tools t...</t>
  </si>
  <si>
    <t>GESAG offers software for agriculture. We develop management software and traceability systems for agricultural, horticultural, floricultural, and viticultural companies of various sizes. GESAG is the most comprehensive ecosystem of software, technolog...</t>
  </si>
  <si>
    <t>Si predstavljate ribogojnice, ki ne potrebujejo potokov, rek ali jezer? Kaj pa organsko zelenjavo pridelano z nižjimi stroški od konvencionalne? Verjamete, da lahko vse to pridelate neodvisno od zemlje? Čez vse leto? Lokalno? Ponujamo vam akvapo...</t>
  </si>
  <si>
    <t>Data management &amp; analytics platform for operational optimization and precision planning in the livestock industry. Poultrix is an easy-to-use technology that enables broiler, turkey, and layers farmers to manage every aspect of their farm. The system ...</t>
  </si>
  <si>
    <t>Agritask is an Agronomic Intelligence and Analytics Platform, that powers collaboration across the food value chain. Our solutions connect Food &amp; Beverage companies and Financial institutions with growers and suppliers to build predictable, sustainable...</t>
  </si>
  <si>
    <t>Vertical Software is a leading provider of computerized software solutions for companies in the agricultural industry. With over 40 years of experience, we specialize in offering smart agricultural solutions that optimize productivity, efficiency, and ...</t>
  </si>
  <si>
    <t>Overseer Limited is a non-profit company that provides the OverseerFM online tool, which enables farmers and growers in New Zealand to improve nutrient use on their farms. The tool is based on 30 years of scientific research and helps farmers achieve b...</t>
  </si>
  <si>
    <t>Ag Leader Technology, based in Ames, Iowa, has been a front runner and driving force behind precision agriculture innovation since 1992. Ag Leader’s products are the most complete, user friendly package of precision farming technologies. Its precision ...</t>
  </si>
  <si>
    <t>BarnManager is a web-based software designed to organize and streamline every barn's program. It offers record keeping, scheduling, communication, invoicing, and more in one easy-to-use application. Users can track horses' work schedule, maintain detai...</t>
  </si>
  <si>
    <t>P2P Agri is a powerful farm management software that helps improve farm profitability, risk management, and business sustainability. It goes beyond accounting software by providing management information to make farm business profitability easy. With o...</t>
  </si>
  <si>
    <t>PigKnows is a leading software company specializing in the administration of production swine data. With our innovative software, farmers can easily manage and track their farm information. Our app allows users to access their data on the go. Contact u...</t>
  </si>
  <si>
    <t>Regrow is a multinational team of scientists, agronomists, engineers, and software developers committed to transforming the supply chain from farm to fork to ensure a prosperous future for people and planet. They empower farmers and partners to transfo...</t>
  </si>
  <si>
    <t>HeavyConnect provides digital documentation solutions for the food supply chain to manage Food Safety, Worker Training, Time &amp; Productivity Tracking, Quality Assurance, Traceability, Supplier &amp; Grower Management, and more.</t>
  </si>
  <si>
    <t>MyAgData is a leading provider of precision agriculture software for crop insurance and USDA reporting. Their platform streamlines the reporting process by minimizing data entry and reducing the time spent with insurance agents and government offices. ...</t>
  </si>
  <si>
    <t>Mesur.io is a company that provides applied intelligence solutions for modern information companies. They offer the Earthstream® platform, which integrates unique data with open source intelligence to deliver a comprehensive view of the supply chain in...</t>
  </si>
  <si>
    <t>PoultryPlan is a smart management tool that helps poultry businesses plan more efficiently, optimize business processes, and make data-based decisions. It is a cloud-based software package that provides insight into all relevant data within the poultry...</t>
  </si>
  <si>
    <t>Rachio is a Denver based software and hardware company focused on improving the water efficiency of homes. They make the best selling smart sprinkler controller that enables users to control their outdoor sprinkler system from their mobile devices. Wit...</t>
  </si>
  <si>
    <t>Harvest Profit is a company that provides farm management software, grain marketing software, and cost and profit tracking software for farmers. Their mission is to provide better tools for the business side of farming. They offer features such as dete...</t>
  </si>
  <si>
    <t>AgroCares is a supplier of precision farming services for soil, feed, and leaf analysis. They deliver cutting-edge data solutions to measure nutrients and other key parameters in soil, feed, and leaf, ultimately leading to sustainable yield and product...</t>
  </si>
  <si>
    <t>Gamaya is a company that brings farmland analytics technology to the agricultural industry. They use drones and hyperspectral imaging to provide precision farming applications. Their goal is to accelerate the transition to smart, sustainable sugarcane ...</t>
  </si>
  <si>
    <t>Edyn makes it easy to grow delicious, organic food anywhere. We're a team of scientists &amp; engineers changing how farmers and gardeners buy, sell, and grow. Edyn is a smart gardening system that monitors and tracks environmental conditions, helping you ...</t>
  </si>
  <si>
    <t>Providing Fresh Pork to Arizona. We take pride in producing the highest quality pork in Arizona without the hormones or antibiotics.</t>
  </si>
  <si>
    <t>Granular supports each of the main functional areas in a large farming business: planning, operations, marketing and finance. By integrating all of this functionality into a single application, Granular gives producers the end to end visibility and con...</t>
  </si>
  <si>
    <t>Agritec Software is a leading provider of management software for the agricultural industry. With a focus on swine, dairy, beef, sheep, and goats, Agritec offers advanced software solutions for farm management. Their products are available for desktop,...</t>
  </si>
  <si>
    <t>Agvance SSI proudly offers Agvance, a fully integrated software for ag retailers, that connects all areas of your business and improves your overall efficiency. Agvance Product Suite includes Agronomy, Grain, and Energy modules, which help ag retailers...</t>
  </si>
  <si>
    <t>Microdrones is a company that provides complete UAV solutions for commercial applications such as surveying, mapping, inspection, construction, and precision agriculture. They offer aerial LiDAR and photogrammetry UAV drone survey equipment and softwar...</t>
  </si>
  <si>
    <t>Wil-Tech Software Ltd. has been providing simple, inexpensive and easy to use software solutions for farming and small businesses for over 25 years. Farmtool is a very powerful single-entry farm and small business accounting program that allows you to ...</t>
  </si>
  <si>
    <t>ITS Livestock is a company that has been providing innovative software solutions for feedlot operations across North America for over 25 years. They offer complete feedlot management software that helps maximize efficiency and profitability. Their soft...</t>
  </si>
  <si>
    <t>Crop Copter is a company that specializes in providing UAVs (Unmanned Aerial Vehicles) for farmers. Their products are engineered by farmers for farmers, with a focus on helping farmers become better producers by growing more with less. Crop Copter off...</t>
  </si>
  <si>
    <t>GREENFIELD SOFTWARE LIMITED is a computer software company based out of SUITE 47, BERKSHIRE, United Kingdom.</t>
  </si>
  <si>
    <t>Logiciels de gestion agricoles | Simplifiez la gestion de votre entreprise avec SIGA Découvrez nos logiciels de gestion agricoles adaptés et fiables pour simplifier la gestion financière, la gestion des troupeaux porcins et la gestion des champs. Profi...</t>
  </si>
  <si>
    <t>DAS is a technology company that delivers location intelligence for financial services and enterprises, with a unified system of data, insights, software, and CRM integrations. They provide products and services such as rural insurance, grain intellige...</t>
  </si>
  <si>
    <t>Hi Plains Systems Inc. has been providing management programs for the feedlot industry since 1980. Our mission is to provide high quality, easy to use and affordable feedlot software. Hi Plains Systems Inc. has been providing management programs for th...</t>
  </si>
  <si>
    <t>YAGRO is a supply chain platform for the modern agricultural sector. They provide innovative and sustainable solutions to help farmers optimize their cost of production. Their web-based platform connects farms to suppliers and facilitates business tran...</t>
  </si>
  <si>
    <t>Esoko is a pioneering technology company that connects last mile communities through digital solutions. They provide mobile and web-based tools and services to empower organizations seeking to provide critical services to rural communities. Their produ...</t>
  </si>
  <si>
    <t>Soft.Farm is a free online system for planning, accounting, and analysis of the management of agricultural enterprises engaged in crop production and livestock husbandry.</t>
  </si>
  <si>
    <t>Aggio is a fast-growing enterprise SaaS company that provides cloud-based sales and marketing solutions for the global agriculture industry. Our technology applications bring together marketing &amp; sales analytics, data harmonization and visualization, i...</t>
  </si>
  <si>
    <t>Tevatronic is an ag analytics company that has developed an advanced irrigation monitoring and controlling solution. The company offers farmers with two types of solutions: the soil water tension monitoring and smart irrigation control. Both wireless s...</t>
  </si>
  <si>
    <t>Dairy Milk Management Software is a company that provides efficient milk delivery management software and a milk delivery app. Their software allows dairy businesses to have complete visibility into their operations and track last mile deliveries. With...</t>
  </si>
  <si>
    <t>Vaqapp is a company that helps the Argentine livestock industry build long-term sustainable value through a simple, transparent, and secure platform. They are building the largest cattle marketing network in the world. Vaqapp aims to improve the tradin...</t>
  </si>
  <si>
    <t>Platfarm is a precision agriculture company that provides tools and services to farmers. Their app, available on the App Store and Playstore, integrates Leaf NDVI imagery to create detailed digital maps for accurate tracking and directing work. With Pl...</t>
  </si>
  <si>
    <t>Sapien Technology is a trusted technology partner providing individual animal management software and supply chain solutions across the Livestock Industry. Our customers make better decisions and run more efficient operations because of the insight our...</t>
  </si>
  <si>
    <t>ITK is an agri intelligence company, which, as a global player in processing for a high performance and sustainable agriculture, meets the stakes : population growth limited resources climate change consumer expectations Integrating knowledge f...</t>
  </si>
  <si>
    <t>Greenstone Systems is a leading agribusiness software solutions provider. They develop powerful, secure, and innovative systems to help drive customers' success. Their solutions enable customers to capture, consolidate, and customize vital information ...</t>
  </si>
  <si>
    <t>Syngenta is one of the world's leading companies with 28,000 employees in over 90 countries dedicated to bringing plant potential to life.</t>
  </si>
  <si>
    <t>HerdOne is a livestock management and record-keeping platform that allows users to access and record livestock information from anywhere on any device. With HerdOne, users can quickly add information to help organize their livestock records, create cus...</t>
  </si>
  <si>
    <t>Premier Crop Systems is a leading precision ag data processing and analysis company headquartered in Des Moines, Iowa. Premier Crop Systems started in 1999 and uses data analysis to drive better agronomic decisions that lead to higher yields, increased...</t>
  </si>
  <si>
    <t>Knode is a company that provides software development services.</t>
  </si>
  <si>
    <t>SlantRange is a leader in precision agriculture technology. See how to accurately measure crop conditions for efficient research, breeding, and production. SLANTRANGE produces the complete chain of hardware and software tools required to add agricultur...</t>
  </si>
  <si>
    <t>AgWorks Software is a leading provider of agronomy software solutions for ag retailers and growers. Their flagship product, AgOS®, is a unified agronomy solution that handles the complexities of retail operations with ease. With over 100 years of combi...</t>
  </si>
  <si>
    <t>Checkplant is a company that specializes in providing innovative software solutions for the agricultural industry. Their goal is to unite technology and people to support the sustainable development of agriculture. They offer a range of software produc...</t>
  </si>
  <si>
    <t>Plan A Head Computer System CC for Agricultural Market has been developing software systems specifically for the agricultural market for the past 30 years. Their systems assist farmers in making informed management decisions based on their actual data....</t>
  </si>
  <si>
    <t>DigitalBeef is an information tracking and data banking company for the beef cattle industry. The goal is to track data from birth to slaughter and provide it in a meaningful way to all end users in the cattle industry. They aim to develop processes th...</t>
  </si>
  <si>
    <t>BovControl is a company that empowers rural producers and livestock farmers to make more precise, productive, and profitable decisions. They are building applications for the future of food, sustainability, and carbon credits. Their goal is to feed 1 b...</t>
  </si>
  <si>
    <t>fieldmargin.com fieldmargin brings the data you need to manage your farm into one, easy to use software. Includes mapping, issue tracking, livestock management, inputs and reporting. Get a complete picture of what is happening on the farm at your finge...</t>
  </si>
  <si>
    <t>ExactFarming is an online service for farmers, agronomists, and owners of small and medium-sized agricultural enterprises. It is a platform that allows participants to efficiently manage their agricultural business, make timely decisions, and reduce ri...</t>
  </si>
  <si>
    <t>CattleXpert Software improves feedyard technology with an advanced software management system providing operational efficiencies and increasing your bottom line. One system helps you manage everything from buying and receiving, processing and feeding, ...</t>
  </si>
  <si>
    <t>DroneMapper is an innovative company specializing in photogrammetry and the extraction of value-added products from aerial imagery. They provide a range of products and services including drone mapping software, image processing, and geospatial tools. ...</t>
  </si>
  <si>
    <t>Big Dutchman International is the world's leading provider of innovative equipment for modern egg, poultry, and pig production. They have been planning and implementing feeding systems and housing equipment for pig and poultry management since 1938. Th...</t>
  </si>
  <si>
    <t>Adapt IT is a provider of leading specialised software and digitally led business solutions that assist clients across targeted industries to achieve more. They improve clients' core business operations through data warehousing, management and business...</t>
  </si>
  <si>
    <t>Format Solutions, Inc. is the leading global provider of formulation and operations management software to the animal feed and pet food industries. Their solutions allow customers to optimize their operations, formulation, manufacturing, and purchasing...</t>
  </si>
  <si>
    <t>AgMonitor is a farming decision support tool that leverages machine learning to solve practical problems in agriculture. It provides a suite of SaaS products that cover the entire food energy water nexus, including PumpMonitor, CropMonitor, and RanchMo...</t>
  </si>
  <si>
    <t>ProfitSource is a leading provider of dairy management software and services. Our flagship product, DairyQuest, is a proven leader in the industry and offers comprehensive solutions for managing all aspects of dairy operations. DairyQuest includes feat...</t>
  </si>
  <si>
    <t>GROWERS is a tool that simplifies your engagement with your retailers, so you can get back to what matters most – farming. GROWERS builds easy to use software solutions for farmers and ag retailers, making their businesses more efficient, sustainable, ...</t>
  </si>
  <si>
    <t>Get Aeros is a company that specializes in providing poultry ERP and flock management software. With over 30 years of experience, they offer innovative solutions and exceptional customer service. Their products include a powerful flock management syste...</t>
  </si>
  <si>
    <t>ProPak Software is a company dedicated to the art of software development exclusively for the agriculture industry. Our expertise with Agriculture Software and technology has provided us with unique experiences and the knowledge to build and create sev...</t>
  </si>
  <si>
    <t>PigCHAMP is a leading provider of swine management software and tools for the swine industry. Their integrated and innovative suite of powerful management tools is used worldwide by producers, veterinarians, and management consultants. PigCHAMP offers ...</t>
  </si>
  <si>
    <t>iCattleMgr, iCattleMgrPro, and iLivestockMgr are applications that offer the ability to input data such as animal identification, name, gender, sire/dam/surrogate, birth date, birth weight, breeder, weaning date/weight, photo/PDF email, GPS information...</t>
  </si>
  <si>
    <t>AgRenaissance Software is a company that specializes in agricultural software development. They offer a range of products and services including website development, recordkeeping software, and contract software development. Their team has expertise in...</t>
  </si>
  <si>
    <t>The Climate Corporation is a technology platform helping people and businesses manage and adapt to climate change. The company aims to build a digitized world where every farmer is able to optimize and execute decisions on the farm through digital tool...</t>
  </si>
  <si>
    <t>Opticon Agri Systems is a company that specializes in farm automation, optimizing animal welfare and productivity with their computerized livestock solutions.</t>
  </si>
  <si>
    <t>Proagrica is a trusted partner for the global agriculture and animal health industries. Through our integrated network, workflow solutions and actionable insights, our customers are better connected to make more informed decisions, growing productivity...</t>
  </si>
  <si>
    <t>Agremo is a cloud-based software platform that uses artificial intelligence, computer vision, and machine learning to extract insights from aerial imagery in order to improve agricultural processes. With Agremo, growers, agronomists, drone and remote s...</t>
  </si>
  <si>
    <t>Aegro is a company that provides agricultural management software and tools. Their platform offers features such as automated data entry, bank reconciliation, and cash book construction, which help farmers make better decisions and increase profitabili...</t>
  </si>
  <si>
    <t>AgVoice is a mobile voice interaction service, developed by TekWear LLC, designed for food and agriculture professionals to capture insights on the go. By using proprietary analytics and processing of raw voice files including captured time stamps and ...</t>
  </si>
  <si>
    <t>Our team of experienced farmers and software engineers offer agricultural management software for greenhouse farming, urban farming, contract farming and open field cultivation sectors. farmNXT Inc. provides the right tools for farmers to ensure profit...</t>
  </si>
  <si>
    <t>HoneyComb provides agricultural data processing and software services for drones capturing aerial imagery. Our offerings include our flagship AgDrone System, HoneyComb Farm, and Premiere Support. Agricultural data processing, software, and hardware for...</t>
  </si>
  <si>
    <t>Supervisor Systems is a global company that provides dairy technology tools to help farmers track important data and manage their farms efficiently. They offer feed management software and scales to improve farm efficiencies and provide useful data.</t>
  </si>
  <si>
    <t>FlyBird Farm Innovations Pvt Ltd is a social impact agriculture enterprise that focuses on food security and sustainable agriculture. They design and implement affordable smart irrigation, IoT, and artificial intelligence products to solve key problems...</t>
  </si>
  <si>
    <t>CowManager is a company that provides a cow monitoring system called CowManager SensOor. The system consists of a chip that can be attached to a cow's ear tag to monitor its fertility, health, and nutrition 24/7. The CowManager system, developed by Agi...</t>
  </si>
  <si>
    <t>AgSquared is a farm management software that helps farmers create and manage their farm plans, capturing detailed records in the process. The software combines farm planning and management tools to simplify record keeping and track all the details of a...</t>
  </si>
  <si>
    <t>HerdBoss puts your entire flock in your pocket! Available for iPhone and iPad (Android coming this summer!)</t>
  </si>
  <si>
    <t>Argos Software is the home of industry-leading ABECAS Insight Software for 3PLs, nurseries and growers, transportation, field services, SMBs. With over 30 years of experience, Argos Software develops, markets, and supports business software for Nurseri...</t>
  </si>
  <si>
    <t>Performance Livestock Analytics provides cattle management software to help producers save time and boost profitability. Easy to use cattle management software to boost your efficiency and accuracy. Access real time data and analytics from anywhere at ...</t>
  </si>
  <si>
    <t>GDM Solutions is a company that specializes in creating, marketing, and supporting ARM software for managing and summarizing agriculture research experiments. Their product, ARM Mobile, enables researchers to adhere to the core principles of quality re...</t>
  </si>
  <si>
    <t>Turn your DJI Phantom 2 Vision + into a Smart Drone by using your iPhone or iPad. Autopilot for Phantom includes human, computer, and combined flight control Modes -- such as Follow, Orbit, and Intercept. Coming soon to the App Store.</t>
  </si>
  <si>
    <t>Agricon is a Precision Farming specialist, providing solutions for the digitalization of agriculture. We help farmers optimize the use of machinery, resources, and labor. Our expertise lies in information-driven, knowledge-based, and automated plant cu...</t>
  </si>
  <si>
    <t>Tambero.com is a cloud platform that helps farmers worldwide increase their production through digital transformation. We provide a free and easy-to-use app for cattle and agriculture management. Our platform allows farmers to track the information of ...</t>
  </si>
  <si>
    <t>Agricolus is a company that develops solutions for digital farming by providing a complete platform for agronomic management. Their cloud platform offers precision farming applications such as decision support systems, forecast models, smart pest and d...</t>
  </si>
  <si>
    <t>Kingswood Computing is a market leader in Agricultural IT, trusted by farmers for over 25 years. Kingswood Computing has been developing and supporting functional, easy to use software for dairy and beef farmers since 1987. Its main products Kingswood ...</t>
  </si>
  <si>
    <t>FarmLogics Technologies Pvt. Ltd is a leading agriculture farm management software company that empowers the farming community through sustainable, traceable, and predictable practices. We offer digital farming software systems that help growers and ag...</t>
  </si>
  <si>
    <t>Farmbrite is an all-in-one farm management software that helps modern farmers run a thriving farm or livestock business. It offers features such as organizing, integrating, and improving everything on the farm without the busywork. With Farmbrite, farm...</t>
  </si>
  <si>
    <t>AgSights is a leader in providing products and services along the food supply that provide farmers, processors, and consumers with insights to help them make better business decisions. We help tell the story of your animals and products from birth to c...</t>
  </si>
  <si>
    <t>EasyKeeper is a simple and secure herd management software designed specifically for goat breeders. It combines the latest internet technologies with years of goat husbandry experience to create a new generation of goat management software. With EasyKe...</t>
  </si>
  <si>
    <t>Apple is a multinational corporation that designs, manufactures, and markets consumer electronics, personal computers, and software. We’re a diverse collective of thinkers and doers, continually reimagining what’s possible to help us all do what we lov...</t>
  </si>
  <si>
    <t>Agralogics offers SaaS based applications and services that provide geo referenced big data analytics for the hospitality industry. Agralogics' mission is to enable anyone to easily access and share information about the food they grow, sell or eat, in...</t>
  </si>
  <si>
    <t>Tie Up Farming is an end to end software solution for horticultural agribusinesses. Our Smart Dashboard centralises all of your agribusiness’ data in the one place, allowing you to oversee all of your farm’s operations. We combine our expertise in #far...</t>
  </si>
  <si>
    <t>Datatech is a software development company that specializes in providing tailored solutions for the agriculture industry. They offer a range of software packages including farm cost accounting, payroll, real-time inventory and sales software. Their cli...</t>
  </si>
  <si>
    <t>Mizzou is the University of Missouri, Missouri's most comprehensive public research university. It is a member of the Association of American Universities and is dedicated to providing all Missourians with the benefits of a world-class research univers...</t>
  </si>
  <si>
    <t>Dairy One exists to help farms succeed. We do this by measuring components on the farm, from cow and crop production, to feed, soil, and water analysis which provides the critical information necessary to make informed decisions. Dairy One Cooperative ...</t>
  </si>
  <si>
    <t>Observant is a global leader in intelligent agricultural water management. They provide innovative water management solutions that increase productivity and profitability for farmers, ranchers, and other customers worldwide. Their solutions are based o...</t>
  </si>
  <si>
    <t>Farmeron is a web-based dairy and cattle farm business management software. It brings cows to the cloud, allowing producers worldwide to optimize their farm performance. With features such as data recording reduction, herd enlargement planning, and pro...</t>
  </si>
  <si>
    <t>MicaSense Drone sensors for vegetation mapping - Helping growers, land managers, and researchers use drone-based imagery to make informed decisions.</t>
  </si>
  <si>
    <t>Digital Transformation Consultants &amp; Service Provider Folio3 provides digital transformation services and strategy consulting to enterprises, SMBs and start ups via mobile and web app development. Folio3 is an offshore software services company that pr...</t>
  </si>
  <si>
    <t>S4 Agtech is a company that provides risk management solutions to the agricultural industry. They offer index-based coverages to transfer the volatilities of the agricultural industry to the financial markets. S4 Agtech specializes in financial service...</t>
  </si>
  <si>
    <t>Possum Gully Software offers simple and effective recording for better livestock management, allowing graziers to maximise returns and efficiency. Possum Gully Software's range of programs have been designed by graziers for graziers and offers full documentation and support.</t>
  </si>
  <si>
    <t>SAP is the world's leading provider of business software, offering applications and services that enable companies of all sizes across more than 26 industries to become best run businesses. With more than 296,000 customers in over 190 countries, the co...</t>
  </si>
  <si>
    <t>Farm Credit Canada (FCC) is a federal Crown corporation and the only lender 100% invested in Canadian agriculture and food. With 100 offices across the country, FCC offers financing, insurance, software, learning programs, and other business services t...</t>
  </si>
  <si>
    <t>CropZilla is a software company that provides farm resource planning and operations solutions. Our software allows farmers to design and plan their planting, growing season, and harvest by testing resource allocation in multiple operating scenarios. We...</t>
  </si>
  <si>
    <t>RainMachine is a company that provides smart WiFi irrigation controllers that increase watering efficiency by gathering and processing weather information days ahead of time.</t>
  </si>
  <si>
    <t>Welcome to SokoPepe (Soko+), the #1 sports betting review site in Kenya. Here you will find the best bonuses and honest reviews, football betting tips and predictions and much more…</t>
  </si>
  <si>
    <t>Déménageurs parisiens une société familiale de 20 ans d'expérience dans le déménagement national et international transfert de bureau montage de meubles</t>
  </si>
  <si>
    <t>Purdue University is a world renowned, public research university that advances discoveries in science, technology, engineering and math. Purdue University is a public research university located in West Lafayette, Indiana and is the main campus of the...</t>
  </si>
  <si>
    <t>DRMS is a non-profit organization that works with 20 DHIA organizations across the country. They provide on-farm herd management software and DHI reports to help dairy producers make profitable management decisions. They also offer consultant-specific ...</t>
  </si>
  <si>
    <t>Sprinkl develops next generation connected irrigation and conservation technology for both residential and commercial applications.</t>
  </si>
  <si>
    <t>Planet is the leading provider of global, daily satellite imagery and insights. Planet is driven by a mission to image all of Earth’s landmass every day, and make global change visible, accessible, and actionable. Founded in 2010 by three NASA scientis...</t>
  </si>
  <si>
    <t>OnFarm Systems is a company that provides cloud-based agriculture management software. Their software allows farmers to easily integrate data from various sources, such as sensors, meters, controls, and equipment, into a customizable dashboard. This da...</t>
  </si>
  <si>
    <t>HindSite Software is a company that provides field service software solutions for irrigation and lawn care contractors. Their software, FieldCentral, simplifies the entire process of managing a field service business, from marketing and contact managem...</t>
  </si>
  <si>
    <t>BrainWired is an AgriTech company focused on providing unique livestock health monitoring and tracking solution (named WeSTOCK) which enables our farmers to maximize their profits at a reduced expense. Our solution is customizable and makes it easy for...</t>
  </si>
  <si>
    <t>Khetibuddy is a unified AgTech platform that provides technology solutions to the entire Agri ecosystem. It offers a range of products and services to assist farmers and home growers in efficient and effective farm management. With customizable crop ca...</t>
  </si>
  <si>
    <t>Hortau is a leader in precision irrigation management systems, providing real-time field and soil data to growers in Canada and the USA. Their patented solutions help growers detect plant stress, optimize crop growth, and reduce water and energy use. T...</t>
  </si>
  <si>
    <t>RealmFive is a company that specializes in accelerating efficient supply chain and labor solutions. They provide real-time data and insights using secure and reliable hardware, as well as intuitive software. Their services include helping agriculture o...</t>
  </si>
  <si>
    <t>Revolutionising Agrifood with AI - Xihelm AI, robotics, and mechanical engineering converge to transform agrifood. We automate delicate tasks like tomato harvesting, revolutionizing farming efficiency. Join us in shaping a sustainable, resilient future...</t>
  </si>
  <si>
    <t>Professional photogrammetry and drone mapping software | Pix4D A unique suite of photogrammetry software for drone mapping. Capture images with our app, process on desktop or cloud and create maps and 3D models. Pix4D makes software solutions for profe...</t>
  </si>
  <si>
    <t>Case IH is a leading manufacturer of agricultural equipment. With over 175 years of experience, Case IH is dedicated to providing farmers with high-quality machinery and innovative solutions. Their product lineup includes tractors, combines, sprayers, ...</t>
  </si>
  <si>
    <t>Herdlync is a company that provides dairy herd management software across all devices. Their cloud-based farming solutions allow users to view and update records anytime and anywhere. The software is accessible from both PCs and mobile devices, making ...</t>
  </si>
  <si>
    <t>eAgronom is a company that helps farmers generate additional revenue streams, improve soil quality, and access better financing. They believe that farming can become carbon neutral and are working towards accelerating the global shift towards net zero....</t>
  </si>
  <si>
    <t>Afimilk is a global leader in developing, manufacturing, and marketing advanced computerized systems for modern dairy farms. They provide a range of products and services that enhance farm management and increase profitability. Their flagship product, ...</t>
  </si>
  <si>
    <t>Omica S.r.l. is a company that aims to optimize resources to generate social, economic, and political benefits, promoting results in the circular economy. Our goal is to optimize the use of resources in various fields and key sectors to generate social...</t>
  </si>
  <si>
    <t>Barchart.com Inc. is the leading provider of real time or delayed intraday stock and commodities charts and quotes. Keep tabs on your portfolio, search for stocks, commodities, or mutual funds with screeners, customizable chart indicators and technical...</t>
  </si>
  <si>
    <t>Poultry Management Systems INC, PMSI provides advanced management solutions for agri-businesses worldwide. Our computerized data collection, reporting and control ...</t>
  </si>
  <si>
    <t>Rubicon Water is a publicly listed company (ASX:RWL) that delivers advanced technology to optimize gravity irrigation management systems. They offer automated gates and precise water accounting software to improve water use efficiency. Their innovative...</t>
  </si>
  <si>
    <t>PANTHEON Farming is a comprehensive agricultural system that combines different lines of business into one platform. It offers applications, IoT integrations, web service-based data delivery, and a complete back office, all tailored to the needs of far...</t>
  </si>
  <si>
    <t>Farm management software designed to help you run a more efficient, more profitable farm. Get timely, unbiased information to improve yield, eliminate waste, and maximize the profitability of every acre. Learn more at FarmLogs.com.</t>
  </si>
  <si>
    <t>Grain Software || AgVision Software Serving the technology needs of agribusinesses and cooperatives since 1976. AgVision is an industry leader in developing powerful software and technology solutions for agribusiness. Thousands of people nationwide us...</t>
  </si>
  <si>
    <t>TRIK is a drone mapping and 3D reporting software designed for structural inspection. It automatically turns drone photos into an interactive 3D model, which can be measured and annotated. The software also allows users to search for photos, draw addit...</t>
  </si>
  <si>
    <t>Virtual Surveyor is a software (pay as you go) service that bridges the gap between drone datasets and CAD or GIS with almost no learning curve. Land surveyors can apply workflows they already know in a fluent virtual environment built from the drone p...</t>
  </si>
  <si>
    <t>Vertical Solutions, Inc. (VSI) delivers best in class, cloud first, Actionable IoT, Field Service Management &amp; Customer Experience solutions for the mid and enterprise markets globally. Companies worldwide use VSI's solutions to improve service respons...</t>
  </si>
  <si>
    <t>Mercaris is a company that provides market based tools, including data, analysis, and trading, for the sustainable, identity preserved agricultural sector. They focus on the organic and non GMO grains and oilseeds markets in the United States and Canad...</t>
  </si>
  <si>
    <t>Forever Oceans is a company that specializes in producing delicious, natural seafood through offshore aquaculture. They are committed to sustainability and use innovative techniques to raise fish that are both healthy and good for the environment. Curr...</t>
  </si>
  <si>
    <t>Softwares para gestão do agronegócio Siagri Nossas soluções facilitam a gestão de distribuidores de insumos, lojas agropecuárias, produtores rurais e toda a cadeia agro. Somos a SIAGRI Software para agronegócio. Acreditamos que o uso de softwares espec...</t>
  </si>
  <si>
    <t>CATALYST.Earth is a global provider of Earth Observation Solutions. They specialize in processing, analyzing, classifying, visualizing, and sharing information derived from Earth observation imagery. As a leader in optical and SAR sensor support for sa...</t>
  </si>
  <si>
    <t>Panlab is one of the world's leading manufacturers and software developers of products and systems for life science animal research. They provide comprehensive solutions for studying behavior and physiology in small laboratory animals, specifically in ...</t>
  </si>
  <si>
    <t>Smart Farm Systems provides medium to large scale flood and furrow irrigation farmers with precision irrigation monitoring and control systems. Smart Farm’s large area, intelligent wireless monitoring and control system provides farmers valuable, actio...</t>
  </si>
  <si>
    <t>Cloudfarms is a leading solution technology provider for pig producers. They offer a cloud-based Pig Production Management System that supports all pig production processes, including full line, breeding, multiplication, and nucleus management. Founded...</t>
  </si>
  <si>
    <t>AgriData, Inc. is a company that specializes in producing clear, accurate, and professional aerial imagery maps using the most up-to-date and historical FSA NAIP imagery. Their maps include company branding, mapped acres, and location data such as sect...</t>
  </si>
  <si>
    <t>SOILMAP is a web application designed to process the data and information gathered through soil sampling of your fields. The software is then used by the SOILMAP team and your agronomists to determine fertilizer recommendations. Additionally, SOILMAP s...</t>
  </si>
  <si>
    <t>Agworld Farm Management software allows you to collect data at all levels and enables you to extract maximum value from this data; optimising profitability. The Agworld ecosystem is utilised by growers, agronomists and service providers on farms across...</t>
  </si>
  <si>
    <t>SBI Software is a software company built specifically for Growers. They offer production management and inventory control solutions to help growers streamline their operations. With their adaptable user interfaces and quick on-screen editing abilities,...</t>
  </si>
  <si>
    <t>Sentera is a leading designer, developer and manufacturer of drones, sensors and software for the agriculture, mining, infrastructure, security and public safety industries. Sentera’s forward thinking engineers are continually advancing innovation and ...</t>
  </si>
  <si>
    <t>Precision Agriculture is a leading consultant and provider of precision farming services in Australia. We improve the productivity, efficiency and sustainability of farming with proven technologies that reduce costs &amp; environmental impacts, yet increas...</t>
  </si>
  <si>
    <t>Croptracker is the leading farm management software system for growers of fruit and vegetables. It is a cloud-based solution that helps growers and producers improve productivity, ensure traceability, and implement best practices for sustainable farmin...</t>
  </si>
  <si>
    <t>Decisive Farming by TELUS Agriculture provides highly effective management solutions to grain farmers. Their focus is on precision agronomics, crop marketing, and information management services, geared toward farm profitability and ease of use. Their ...</t>
  </si>
  <si>
    <t>Provides mobile data collection and cloud services for agriculture. The product serves estates such as tea, coffee, and rubber and groves such as citrus, fruits, and nuts. Providing services which allow you to collect data on site using a smartphone an...</t>
  </si>
  <si>
    <t>ForFarming is a company that provides smart agriculture solutions using IoT, Cloud, AI, and Blockchain technologies. They offer precision agriculture, remote monitoring, farm automation, AI-powered data analytics, farm-to-fork traceability, and food tr...</t>
  </si>
  <si>
    <t>Agroop is a multi-platform technology company focused on the agricultural sector. They provide two complementary services: a bilateral agricultural process and product management tool that allows associations to access real-time data generated by their...</t>
  </si>
  <si>
    <t>AGRIVI is a leading global AgTech company that provides farm management software to farmers of all scales in over 150 countries worldwide. Their cloud-based software helps farmers improve their productivity and profitability through data-driven solutio...</t>
  </si>
  <si>
    <t>UAV Navigation is a company specialized in the development of professional autopilots and flight control systems used in a wide range of Unmanned Aerial Vehicles (UAVs). They provide cutting-edge guidance, navigation, and control solutions for UAVs, UA...</t>
  </si>
  <si>
    <t>amazing field management and vegetation control system</t>
  </si>
  <si>
    <t>SatSure is a deep tech, decision intelligence company. We leverage advances in satellite remote sensing, machine learning, big data analytics and cloud computing to create products and solutions which help enterprises and their people make smart decisi...</t>
  </si>
  <si>
    <t>Karnott is a company that provides a connected counter for the management of agricultural and viticultural equipment. Their solution simplifies the tracking of interventions and the management of agricultural and viticultural equipment. With Karnott, f...</t>
  </si>
  <si>
    <t>FarmBot is a company that specializes in designing and selling hardware kits and software services for farming and gardening robots. They offer a range of products, including the FarmBot Genesis and Genesis XL, FarmBot Express and Express XL, individua...</t>
  </si>
  <si>
    <t>Vasista Enterprise Solutions Pvt Ltd is a leading cloud-based ERP vendor offering solutions for the Agri Supply Chain. They provide end-to-end visibility on the dairy supply chain, establish better farmer connections, and help produce superior quality ...</t>
  </si>
  <si>
    <t>Benson Hill is a company that empowers innovators to unlock nature's genetic diversity from plant to plate. They provide a better food system by empowering breeders, farmers, ingredient and food manufacturers, retailers, and consumers to ensure better ...</t>
  </si>
  <si>
    <t>AgriChain is the world's most comprehensive agricultural supply chain traceability software solution for record keeping &amp; farm inventory management. We are a simple to use, secure software solution that captures &amp; automates real-time data across all co...</t>
  </si>
  <si>
    <t>Websoftex Tech is a Bangalore-based company that specializes in providing software solutions for various industries. They offer core banking and Nidhi software, finance, loan, and microfinance software, chit fund software, and MLM software. In addition...</t>
  </si>
  <si>
    <t>Aglive is a technology company that has developed a cloud-based application to trace livestock from the paddock to plate. Their solution allows for the tracking of the origin, residence, and production inputs of each individual animal, providing detail...</t>
  </si>
  <si>
    <t>Agrando is an Agricultural B2B Distribution Platform. Our vision is to simplify the procurement process of resources for all the parties involved in the agri trade.</t>
  </si>
  <si>
    <t>Stable Secretary is a barn management software and mobile app that helps track records and information for horses. It allows users to manage their barn anytime, anywhere, using their iPhone, Android, iPad, or computer. The software helps keep equine bu...</t>
  </si>
  <si>
    <t>Farm Software (Cattle, Sheep, Crops, NVZ) Free Download Farm Matters Cattle, Sheep, Crops, Medicines &amp; NVZ farm management software. Connects to BCMS, ScotEid, Livestock Information &amp; and a range of EID devices. Farm Software Specialists. We produce le...</t>
  </si>
  <si>
    <t>Modisar is a livestock farming system which provides you with the best way of taking care of your farm. You can manage your farm animals, farm finances, have access to an engaging community of farmers and buy and sell your farm animals/ asserts through...</t>
  </si>
  <si>
    <t>AGDATA is a trusted provider of data management, analytics, and market program management solutions for the agriculture and animal health industries. With over 30 years of experience in agricultural data, AGDATA sets the industry standard for clean, ac...</t>
  </si>
  <si>
    <t>ApisProtect is a beehive monitoring technology provider. This beekeeping technology uses beehive sensors to monitor the health of millions of honey bees. Helping #beekeepers to reduce #honeybee losses &amp; increase #hive productivity with #iot #technology...</t>
  </si>
  <si>
    <t>The University of New England (UNE) is a leading provider of online education, with over 60 years of experience in distance education. UNE offers a wide range of courses and programs, providing students with the flexibility to study at their own pace a...</t>
  </si>
  <si>
    <t>At DN2K, our mission is to turn M2M data into powerful knowledge that improves decision making outcomes. We collect, aggregate, and analyze raw M2M data from all device types and present it in a graphical, easy-to-understand knowledgebase. Our goal is ...</t>
  </si>
  <si>
    <t>Rezatec is an innovative geospatial data analytics company that provides businesses with the ability to remotely manage ground assets and critical infrastructure at scale. They are a value-added processor of remote sensing and ground-collected data, us...</t>
  </si>
  <si>
    <t>Tailor made Poultry Software with all Modules integrated with Accounts.Mobile &amp; Web compatible Cloud based ERP.Also serves Food &amp; Manufacturing Industries.</t>
  </si>
  <si>
    <t>HID Global is a company that powers trusted identities of people, places, and things. They develop access control and secure identity solutions such as smart cards, readers, printers, RFID tags, and software. Their products and services are used by mil...</t>
  </si>
  <si>
    <t>EZ-Ranch is a company that provides easy-to-use cattleman's software for keeping daily records on your cattle and farm. With their software, you can efficiently manage and track important information about your livestock, such as health records, breedi...</t>
  </si>
  <si>
    <t>STABLEMATE SYSTEMS LIMITED is a company that provides business consulting and services. They offer a range of products and services to help businesses improve their operations and achieve their goals. Their services include strategic planning, process ...</t>
  </si>
  <si>
    <t>Centric Software has been developing software for over 22 years. We are the leading Software Developer for the Cow Calf Industry. We design and write cow/calf software that meet the needs of all breeders and associations. We do not sell a Generic cow/calf software programs that would try to fit the needs for every breeder, Instead we sell software that meets the need for each individual breed. Software is designed with the help of each association and individual breeders, that's why we are the leader in cow/calf software. We now offer Integration to the USDA on all Cattle Registry Software. All of our software is designed to be as simple and easy to operate but as complex as the application is required. If you are in need of a custom application then contact Centric Software, Inc. for a complete and accurate quote. We stand by our software. We give the best phone support available in the Livestock industry.</t>
  </si>
  <si>
    <t>Rain Bird is a leading global manufacturer and provider of irrigation products and services. Since its beginnings in 1933, Rain Bird has offered the industry's broadest range of irrigation products for farms, golf courses, sports arenas, commercial dev...</t>
  </si>
  <si>
    <t>GeoVisual Analytics is an artificial intelligence company specializing in agriculture. They use routine monitoring of fields with airplanes, drones, and mobile phones to apply their NASA funded AI algorithms. These algorithms analyze crop maturity, hea...</t>
  </si>
  <si>
    <t>Agrostis is a company specializing in software development for the agricultural and food supply sector, as well as control systems for greenhouses. They offer IT services and consulting to help increase productivity and save time and resources through ...</t>
  </si>
  <si>
    <t>AGRanger is a set of cloud based productivity farming tools that helps farmers and their teams collaborate and manage their fields from anywhere through the web and mobile devices. We offer data collection, management, and sharing services to improve d...</t>
  </si>
  <si>
    <t>Geoconsulting &amp; UAV SolutionsGeo-4D is an independent geoscience consultancy and survey specialist based in Oxfordshire, UK, with experience of airborne, land-based and marine data acquisition, processing and interpretation.Our ServicesContact UsThe In...</t>
  </si>
  <si>
    <t>Spokane Software Systems is a leading agricultural ERP system provider for growers, packers, and shippers of agricultural products in the U.S. With over 37 years of experience, Spokane's PackPoint module offers real-time detailed packer and product inf...</t>
  </si>
  <si>
    <t>Practical Software Solutions is an award-winning company that provides comprehensive software solutions for businesses. With a team of talented and dedicated professionals, we offer industry expertise in accounting, manufacturing, distribution, constru...</t>
  </si>
  <si>
    <t>Verge Agriculture is a company that specializes in accelerating the transition to autonomous farming. They provide simple and interactive tools, such as Path Planner and Equipment Explorer, that allow growers to gain operational control of their infiel...</t>
  </si>
  <si>
    <t>Advanced Agro Informatics Tools For Growers | Agmatix Agmatix is a cutting edge company delivering digital solutions for Ag professionals, harnessing agronomy data science for agri value chain optimization. Transforming crop nutrition, field level deci...</t>
  </si>
  <si>
    <t>KisanHub is a multi award winning software solution for the agri food industry, from grower to integrated producer. Our platform is designed to improve the management and communication of complex data, improving collaboration, delivering high quality p...</t>
  </si>
  <si>
    <t>Airware offers commercial drone solutions, enabling enterprises to take full advantage of aerial data for any business application. Airware’s solutions combine hardware, software, and cloud services to enable companies to efficiently manage and safely ...</t>
  </si>
  <si>
    <t>Bayer is a global enterprise with core competencies in the Life Science fields of health care and agriculture. Our products and services are designed to benefit people and improve their quality of life. At the same time, we aim to create value through ...</t>
  </si>
  <si>
    <t>Sanders Software Consulting is a computer support company based in Lawrence, Kansas. They offer a range of services including custom programming, data backup, disaster recovery, telephony, network design, web development and hosting, and database devel...</t>
  </si>
  <si>
    <t>Lee Rain Irrigation Solutions &amp; Ag Management Solutions is the largest supplier of irrigation equipment and solutions on the East Coast. They serve agricultural and municipal industries and have been in operation since 1946. Lee Rain offers a range of ...</t>
  </si>
  <si>
    <t>Krisol Infosoft is a rapidly growing Information Technology (IT) services company committed to providing cost effective, high quality solutions to its clients, in the field of windows &amp; web application development based on the .net, and other platforms...</t>
  </si>
  <si>
    <t>Conservis provides farm management software to help you see your operation from the dirt up. Track field activities, manage inventories and analyze yields. The Conservis platform connects your information to manage your progress today and harvest opportunities ahead.</t>
  </si>
  <si>
    <t>Safe Ag Systems offers cloud based, safety management software to manage safety and compliance obligations in farm and agricultural business environments. It provides a work health and safety management tool designed specifically for agribusiness owner...</t>
  </si>
  <si>
    <t>EOS Data Analytics (EOSDA) is a trusted global provider of AI powered satellite imagery analytics. The company operates worldwide, partnering with governmental, commercial, and scientific organizations. The scope of the company’s technologies embraces ...</t>
  </si>
  <si>
    <t>Agrinavia is an IT management company that specializes in providing solutions for plant production. They offer a range of software programs and modules that are designed to optimize agricultural processes and improve efficiency. Agrinavia MAP is a soft...</t>
  </si>
  <si>
    <t>DroneLogbook is a Swiss company founded in 2015 that provides a comprehensive flight log and compliance management solution for UAV operations. Their cloud-based application offers automated workflow tools for compliant operations, including flight log...</t>
  </si>
  <si>
    <t>Helping ranchers make profits on healthy grasslands with easy to use grazing and livestock management software.</t>
  </si>
  <si>
    <t>Manna Irrigation is a company that provides an irrigation intelligence software solution. Their software offers sensor-free irrigation recommendations and crop monitoring tools, eliminating the need for soil or plant sensors. Using proprietary satellit...</t>
  </si>
  <si>
    <t>Agerpoint is a company that develops industry-leading technologies for growers of fruit-bearing trees and vines. They provide ground truth data to empower a sustainable food system and protect natural environments. Agerpoint offers accessible tools to ...</t>
  </si>
  <si>
    <t>Unique is an AI platform for client advisors in the financial industry. It aims to increase productivity by automating manual workload through AI and ChatGPT solutions. Unique records client conversations and leverages AI language models to analyze the...</t>
  </si>
  <si>
    <t>FARMDOK Farm Management &amp; Precision Farming is a company that offers mobile, simple, and automatic production documentation for agriculture. They provide a farm management system, field record keeping, and a field diary through a smartphone app and web...</t>
  </si>
  <si>
    <t>Empresa dedicada a la aplicación de tecnología en los procesos de Producción Agrícola, solucionamos problemas de gestión y comercialización además de fomentar la asociatividad de micro y pequeños empresarios de rubros asociados. Farming agricultura de ...</t>
  </si>
  <si>
    <t>Ekylibre is a startup that develops an open source management application for a connected and sustainable agriculture. The web application is able to collect data from many sources like connected objects, to manage data regarding technical and financia...</t>
  </si>
  <si>
    <t>The RAMAS® library of ecological applications delivers sophisticated analyses and rapid assessments in conservation biology, ecology, pest management, and ecotoxicology. The RAMAS® library of educational applications allows for informative and guided i...</t>
  </si>
  <si>
    <t>CRIO Equine Software is a comprehensive and easy-to-use horse management software that offers a range of services for the equine industry. It provides solutions for breeders, boarding stables, equestrian clubs, owners, and veterinarians. The flagship p...</t>
  </si>
  <si>
    <t>Amelicor creates software to manage your herd, feed, and commodities by using our experience in the industry and by listening to our customers. We provide DHI Plus software for dairy records processing, EZfeed software for feed management, and EZweight...</t>
  </si>
  <si>
    <t>Dairy Coach is a company that provides training videos and software solutions to help dairy teams improve communication, systems, discipline, and accountability. Their Dairy Coach Training Videos and Dairy Interactive software are easy to use, effectiv...</t>
  </si>
  <si>
    <t>Cattle Management Software for Cattle Dealers, Order-Buying Companies, Stockers, Backgrounders and Feedyards.</t>
  </si>
  <si>
    <t>PLVision is a software product development company specializing in open networking and serving as a trusted guide for open NOS (SONiC, DASH, DentOS) adoption. PLVision is a software engineering and consulting company specialized in Computer Networking ...</t>
  </si>
  <si>
    <t>Jai Kisan is a company that leverages technology and long-standing value chain networks to provide a suite of financial products for the un/underserved rural Indian population. Their platform is built to empower the growth of rural Indians, especially ...</t>
  </si>
  <si>
    <t>CropMetrics is a precision agriculture company focused on advanced agronomic solutions while specializing in precision irrigation management. Our mission is to develop and supply precision management technology solutions that increase water, nutrient a...</t>
  </si>
  <si>
    <t>FruitSpec is a company that helps fruit packhouses and producers achieve yield to price optimization with innovative inventory management services and autonomous technology. They offer tools such as the Fruit Size Controller, which measures fruit size ...</t>
  </si>
  <si>
    <t>Sahiwala Software Consultants is a company that specializes in providing a wide range of software solutions. They offer ready software solutions for GST billing, cheque printing, payroll, inventory management, costing, ERP solutions, and more. They als...</t>
  </si>
  <si>
    <t>AgUnity is a fintech innovator helping smallscale rural farmers in developing countries via the use of blockchain technology. Empowering these smallholder farmers and their cooperatives with digital tools is crucial for navigating complex global supply...</t>
  </si>
  <si>
    <t>Hunter Industries is a global leader in the irrigation, outdoor lighting, dispensing technology, and custom manufacturing industries. With over 35 years of experience, Hunter is known for its innovative irrigation equipment for the landscape and golf c...</t>
  </si>
  <si>
    <t>Kamatan.in is an online marketplace that connects farmers directly with consumers. We provide a platform for farmers to sell their fresh produce and other agricultural products directly to customers, cutting out middlemen and ensuring fair prices for b...</t>
  </si>
  <si>
    <t>AgriNous is a cloud-based platform providing in-field and back-office capabilities for Stock Agents and Saleyard operators. It delivers substantial time savings to balancing and reconciliation activities and integrates with the hardware and software yo...</t>
  </si>
  <si>
    <t>Agroptima is an easy-to-use agricultural management software and application. With Agroptima, you can digitalize your agricultural operation and have access to real-time and updated information on any device. The software allows you to track your farms...</t>
  </si>
  <si>
    <t>HydroPoint is a California based company that provides landscape irrigation efficiency (lower water usage, elimination of water waste, and reduction of leaks and breaks) as well as advanced monitoring and reporting to show effective savings and a proje...</t>
  </si>
  <si>
    <t>PrecisionHawk is a global leader in developing and integrating commercial drone technology. With market analysts expecting businesses to spend $13 billion on drones over the next three years, we are focused on the opportunity ahead! From farming to dis...</t>
  </si>
  <si>
    <t>Farm At Hand by TELUS Agriculture is a free, cloud-based farm management software that allows you to manage your entire crop farming operation from seed to sale, anytime, anywhere via your computer, tablet or smartphone.</t>
  </si>
  <si>
    <t>Traction is a farm management software company that provides accounting, payroll, field operations, and agronomy solutions. Their cloud-based platform integrates all aspects of farm management, allowing farmers to easily track and manage their finances...</t>
  </si>
  <si>
    <t>Agri Tracking Systems is a technology company that specializes in designing farm management software. They offer a range of products and services including crop management, field mapping, irrigation tracking, lab sample storage and analysis, field scou...</t>
  </si>
  <si>
    <t>Solvi offers a complete solution for drone based crop monitoring so you can make better decisions about your crops. All in one solution for drone based crop monitoring. Learn how to establish a successful drone imaging program without a data scientist....</t>
  </si>
  <si>
    <t>ec2ce is a technological company that applies artificial intelligence into smart agro, producing predictive tools for pest/disease control and productivity forecast in decision farming systems. Their predictive technology is able to anticipate the evol...</t>
  </si>
  <si>
    <t>TGM Software is a leading provider of agricultural software helping farmers with the recording of their flock or herd. They specialize in sheep management recording software and electronic readers. They also provide farming software for cattle, sheep, ...</t>
  </si>
  <si>
    <t>TSI (Technology for Social Impact) is a brand of the Grameen Intel Social Business Ltd. bringing innovative tech solutions for social impact in the areas of agriculture, health and education. We are the pioneers in bringing the power of technology to t...</t>
  </si>
  <si>
    <t>AgGateway is a non-profit consortium of businesses serving the agriculture industry. Their mission is to promote, enable, and expand eBusiness in agriculture. They aim to become the recognized international source for enabling the use of information an...</t>
  </si>
  <si>
    <t>Wefarm is the world’s largest platform connecting the small scale farming community. It is a knowledge network and marketplace where small scale farmers can share and access vital information, products, and services. Wefarm is free for farmers to use. ...</t>
  </si>
  <si>
    <t>Our software keeps track of all your operations and helps you to take better decisions leading to improved crop performance and higher margins. The working farm add-on for your ERP.</t>
  </si>
  <si>
    <t>SourceTrace Systems is a SaaS company that provides comprehensive solutions to manage all aspects of the agricultural value chain. They specialize in mobile applications for sustainable agriculture and allied sectors such as forestry, aquaculture, and ...</t>
  </si>
  <si>
    <t>ScoutPro is a crop scouting program developed by three students at Iowa State University. It is designed to be a more accurate and complete tool for crop scouting. The app has been available in the app store for three years and is constantly being impr...</t>
  </si>
  <si>
    <t>Artemis is a Cultivation Management Platform (CMP) that enables growers to manage people, plants, process, and compliance all in one place creating a virtually risk-free operation. Artemis provides a bird’s eye view of productivity and compliance from ...</t>
  </si>
  <si>
    <t>ADSSystems, also known as TouchMemory, is a company that provides mobile labor tracking solutions. Their product, DataTrack, helps businesses and workers collect real-time data on production, time, and attendance. It offers features such as field data ...</t>
  </si>
  <si>
    <t>BoviSync is a Dairy Herd Management Software that streamlines dairies. It allows users to save time and labor, make better decisions, and be more productive on their dairy. The software includes an app that streamlines herd work, allowing users to work...</t>
  </si>
  <si>
    <t>Flyte Technologies is a dedicated flight planning platform for commercial drone pilots. It enables pilots to interact and understand the environment in which they plan to fly, without the need for time-consuming or complex systems associated with manne...</t>
  </si>
  <si>
    <t>Systems Integration Company</t>
  </si>
  <si>
    <t>FarmersWeb is a farm management software that simplifies working with wholesale buyers for farms, farm cooperatives, and local food artisans. It helps producers save time, decrease errors, and create successful relationships with their buyers. The soft...</t>
  </si>
  <si>
    <t>aWhere is a software company offering a suite of products and solutions to manage retailer details and make store level decisions. They collect and analyze weather and agronomic data from around the globe to provide agricultural intelligence for inform...</t>
  </si>
  <si>
    <t>MSSB Consulting is a UK company specializing in data management solutions. For over ten years the company has consistently delivered effective, innovative data management solutions to development agencies. Bringing years of experience of the development space the company has successfully implemented a range of M&amp;E solutions for a variety of project and grant types.</t>
  </si>
  <si>
    <t>AquaSpy is a provider of advanced soil monitoring technologies for the agriculture industry. We help you be the expert at what you do, growing food for people and feed for livestock. Our intelligent ag tech solutions do more than monitor soil moisture,...</t>
  </si>
  <si>
    <t>trecker.com is a SaaS platform for the agriculture industry. Farmers and Farm contractors can use it to manage their business and cover all their administrative needs. We cater to the needs of a highly specialized industry. With a startup background we...</t>
  </si>
  <si>
    <t>Countryside Data provides accounting and payroll software solutions for farmers, ranchers, orchards, agri business, and contract labor firms. They offer everything needed to boost your business and have a team of real people who want to see you succeed.</t>
  </si>
  <si>
    <t>The Proven Software of Nitrogen in Agriculture</t>
  </si>
  <si>
    <t>Farmers Edge is a global leader in digital agriculture. Our mission is to create the world’s most comprehensive digital platform to empower and connect stakeholders across the ecosystem. We’re passionate about sustainable farming and put innovation at ...</t>
  </si>
  <si>
    <t>NuPoint is a company that offers a comprehensive farm management system. Their cloud-based software allows growers to manage, monitor, and control their operations in real time. With NuPoint, growers can schedule work, assets, and staff, and track thei...</t>
  </si>
  <si>
    <t>Lancaster DHIA is a company that offers dairy herd tests and reports to dairy producers in the Northeastern States of CT, MA, MD, NH, NJ, NY, PA, RI and VT.</t>
  </si>
  <si>
    <t>Mprise is the partner for training, independent advice, customization and support for your Microsoft Dynamics AX, NAV, CRM and 365 environment. At Mprise, we are driven by progress. Our Sharp Minds bring refreshment with inspiring, incisive solutions t...</t>
  </si>
  <si>
    <t>FBS Systems is a company that develops and supports integrated ERP agricultural software for accounting, production records, and inventories for agricultural producers. Their software helps farmers increase farm profitability by integrating agricultura...</t>
  </si>
  <si>
    <t>شركت مديران تحليلگر سپاهان توليدكننده نرم افزارهاي تخصصي |نرم افزارهای مدیریت گله گاو شیری|دام سبک|قیمت تمام شده|کشاورزی|باغ|آبزیان|گلخانه وطراحي سايت و ...</t>
  </si>
  <si>
    <t>Cattlesoft Inc. is an agribusiness company serving farmers and ranchers in over 70 countries. Developers of @CattleMax and operators of The Cattle Tags Store and The Cattle Scales Store. Livestock / Agriculture software Cattlesoft Inc. is an agribusine...</t>
  </si>
  <si>
    <t>Community software platform dedicated to strengthening regional food systems. #1 mandate: Supercharge #CSAfarms Tweets by @debata</t>
  </si>
  <si>
    <t>GreenFingers Mobile is a mobile first agricultural technology company headquartered in South Africa, but operating across the continent. They provide a small farmer management system that enables transparent value chains and digital identities and cred...</t>
  </si>
  <si>
    <t>AgriSync is a company that provides a software platform for farmers and advisors in the agriculture industry. The platform allows farmers to connect with all their advisors through a single app interface, saving time and maximizing the benefits of thei...</t>
  </si>
  <si>
    <t>Amantya Technologies is a best in class product engineering and software development company with a strong technical &amp; ODM partner ecosystem. Full spectrum of avant garde solutions and services from hardware, network, to the cloud. Pioneers in 5G wirel...</t>
  </si>
  <si>
    <t>iAgri Limited is a New Zealand company that specializes in developing and marketing Landmark Farm Software, a comprehensive farming management package. Their software is designed specifically for agriculturally based clients and aims to provide smart a...</t>
  </si>
  <si>
    <t>Infiswift Technologies is an IoT and AI company that empowers enterprises through the integration of IoT and AI technologies. They specialize in quickly building AI applications that generate critical insights and foresights for businesses. Their IoT +...</t>
  </si>
  <si>
    <t>AgroVision is a company that specializes in providing software solutions for the agricultural sector. They offer a range of products for farmers and agribusinesses, including management and accounting software. With offices in the Netherlands, Belgium,...</t>
  </si>
  <si>
    <t>Hone is a global leader in spectroscopy measurement solutions and Australia's leading specialist in agricultural technology for in-field quality measurement. They provide real-time data and better measurement for better management to Australian farmers...</t>
  </si>
  <si>
    <t>Medical Imaging Solutions for Enterprise Healthcare Providers Novarad Meta description: Providing hospitals &amp; healthcare providers medical imaging solutions from radiology to nursing, surgery to medical records, &amp; everything in between. Request a Demo!...</t>
  </si>
  <si>
    <t>Costly redundancy and inaccurate copying of information cut down on efficiency and time spent with residents. We searched for a program to address our needs and goals. Unfortunately we could not find such a program. Instead we found some good programs that did some of what we needed but none that did it all in an easy to use integrated manner. Creating our own program allowed us to eliminate duplicate entries, have to learn only one program and have all information flow together. This freed up our staff's time for the important tasks - being with and caring for our residents. All your information, from prospect to move-in &amp; move-out, from work order to completed tasks, scheduling staff, medication administration, assessments, plan of care, budgeting, invoicing are in one easy to learn and use program. Our Management Information Suite is here to help you run your facility in a cost-effective and efficient manner. We know our</t>
  </si>
  <si>
    <t>TurnPoint Software is a cloud-based technology platform that allows Home Care, Residential Care, and NDIS service providers to consolidate four systems into one. With TurnPoint, care providers can say goodbye to rostering headaches, mileage books, and ...</t>
  </si>
  <si>
    <t>Embark Corporation provides online application and admissions software to colleges, universities, and fellowship programs worldwide. Embark has been in business since 1995 serving thousands of programs. Our application and assessment software has helpe...</t>
  </si>
  <si>
    <t>Birdie is a feedback analytics platform that combines leading-edge technology and human expertise to help companies create effective product strategies. With Birdie, companies can centralize feedback from multiple sources, use AI to sift through noise ...</t>
  </si>
  <si>
    <t>Advanced Data Systems (ADS) is a leading provider of EHR, PM, RIS, and RCM solutions to the healthcare industry. They offer PM Software, EHR Software, RIS Software, and RCM Software &amp; Services to physicians, healthcare providers, and medical specialtie...</t>
  </si>
  <si>
    <t>Cubigo is the first integrated platform for senior living. It is a cloud-based platform that connects prospects, residents, families, and staff through a comprehensive suite of services like Activities, Maintenance, Housekeeping, Dining, Transportation...</t>
  </si>
  <si>
    <t>Health Metrics is a leading provider of software solutions to the aged care sector. Our enterprise software solution, eCase, is a complete clinical and administrative system that supports the functions of Residential Aged Care, Home Care and Independen...</t>
  </si>
  <si>
    <t>Home Software for Health and Human Services Providers Designed to Simplify the User Experience &amp; Optimize Outcomes VitalHub develops and supports mission critical healthcare solutions including Patient Flow, Mobile and Web Assessment, Client Management...</t>
  </si>
  <si>
    <t>Zoobook Systems is a cloud-based EHR and practice management software built for mental health facilities. They work with mental health and addiction treatment facilities to grow their monthly revenue, cut their expenses, and improve their clinical outc...</t>
  </si>
  <si>
    <t>Radsource is a leader in radiology clinical services and provider of ProtonPACS, a flexible PACS solution. Radsource has earned a reputation for providing advanced technology and unmatched support in the teleradiololy sector and with ProtonPACS. Radsou...</t>
  </si>
  <si>
    <t>Insight Healthcare Information Systems (insightmed.com) is a leading provider of healthcare informatics solutions. Their flagship product, OmniCare, offers a range of technology-based solutions for the dynamic healthcare environment. OmniCare includes ...</t>
  </si>
  <si>
    <t>TherAssist is a leading provider of documentation and practice management software for physical therapy, rehabilitation and medical practices. We create custom electronic medical records (EMR) solutions for practices of all sizes as well as hospitals with single and multi-site operations.</t>
  </si>
  <si>
    <t>Hollo is a platform of Clinical Grade software aiming to help measure, track and treat the mental health and well being of Chronic Patients. As the brainchild of professionals in Healthcare, Psychology, Game Design, Data Science, and Software, Hollo is...</t>
  </si>
  <si>
    <t>myEZcare is a leading healthcare software provider for homecare, adult daycare, and private duty agencies. They offer a range of products and services including healthcare software, electronic visit verification (EVV), billing solutions, and telehealth...</t>
  </si>
  <si>
    <t>Computer Solution Partners is an experienced business process automation company providing both generic and customized technical solutions designed to improve business agility, streamline business processes, and improve overall business performance. Si...</t>
  </si>
  <si>
    <t>MediSked is a technology and solutions company that delivers person-centered software solutions to support the Home and Community Based Services industry. They drive efficiencies and generate innovations for health and human service organizations that ...</t>
  </si>
  <si>
    <t>Turn Key Therapy is a company that provides home health therapy software, recruiting software, and other solutions to manage a home health therapy business. They are passionate about investing in the success of home health therapy providers and their i...</t>
  </si>
  <si>
    <t>DoMental is an online therapy service that provides affordable and immediate access to certified therapists via unlimited text and audio messaging.</t>
  </si>
  <si>
    <t>OnePlan Electronic Call Monitoring Software (ECM) helps with CQC compliance and is software built for the domiciliary care sector.</t>
  </si>
  <si>
    <t>SALINA OFFICE SERVICES CORPORATION is a company based out of 7 GRANGER DRIVE, PINEHURST, North Carolina, United States.</t>
  </si>
  <si>
    <t>Founded in 1992, HEALTHCAREfirst is a full service provider of solutions and services for home health and hospice agencies nationwide. No other company can offer the breadth of solutions and expertise that we can. Our offerings include:• Web based EHR ...</t>
  </si>
  <si>
    <t>Softima Inc is a global software product services company based in Dallas, Texas. Established in 1997, we offer high-quality and cost-effective information technology (IT) software products and solutions. Our flagship product, On Demand Home Care, is a...</t>
  </si>
  <si>
    <t>Gestion immobilière : votre logiciel de gestion locative professionnel Trouvez votre logiciel de gestion locative professionnel avec Hopem, leader québécois en création de logiciels de gestion immobilière. Sortez du chaos! Connexion SUITE LOGICIELLE D...</t>
  </si>
  <si>
    <t>Systems4PT is a leading provider of outpatient rehab EMR software. Since 2002, they have documented and billed over 25 million claims from one integrated system. Their technology leverages evidence from the patient and prior encounters to automate codi...</t>
  </si>
  <si>
    <t>Note-e-fied Incorporated is a company that specializes in providing affordable, efficient, and PDGM ready software solutions to healthcare organizations. With a team of in-house experts and specialists in technological applications and healthcare, we o...</t>
  </si>
  <si>
    <t>Owl Practice Canada is a comprehensive practice management solution designed specifically for psychologists, social workers, and therapists working in private practice. The web-based platform includes scheduling, client data management, note-taking, in...</t>
  </si>
  <si>
    <t>Civerex Systems is a management consulting company specializing in Business Process Management (BPM) and Adaptive Case Management (ACM). They offer software manufacturing and licensing services for various products including knowledgebase building, pro...</t>
  </si>
  <si>
    <t>eRAD is a company that provides innovative and flexible solutions to automate radiology business and clinical workflows. They offer a complete suite of workflow solutions for the imaging industry, including RIS (Radiology Information System), web-based...</t>
  </si>
  <si>
    <t>Physiotec is a company that provides physiotherapy home exercise software. Their rehab home exercise programs combine innovative and user-friendly technologies to create the ultimate therapist-patient experience. The program features easy-to-understand...</t>
  </si>
  <si>
    <t>Savii Care is all about better care communication. Savii Care web and mobile apps focus on care coordination for caregivers including home care providers, volunteer organizations, even friends and family. We use our Facebook page to communicate about o...</t>
  </si>
  <si>
    <t>ClinicMind is a medical billing company that guarantees clinic practice profitability and 100% transparency throughout the billing process. They also provide practice workflow technology, including patient scheduling and office organization. ClinicMind...</t>
  </si>
  <si>
    <t>Ritten is a company that is building the future of behavioral healthcare tools. They provide a software platform specifically designed for the unique workflows of behavioral health providers. With Ritten, providers can efficiently scale and grow their ...</t>
  </si>
  <si>
    <t>Domain 6 Inc. is a Managed Microsoft Gold Partner that brings Microsoft Dynamics 365 solutions to mid-size companies. They specialize in industries such as Real Estate, Assisted Living, and Community Management. Their purpose-driven tools, applications...</t>
  </si>
  <si>
    <t>Netsmart is an IT partner to health services providers and organizations, developing management process solutions and electronic medical records for the behavioral health and post acute care fields. Netsmart is the largest healthcare IT provider solely...</t>
  </si>
  <si>
    <t>BeWell Digital is building the operating system for India’s 1.5mn hospitals, labs, clinics, and pharmacies. We aim at Inclusive and quality healthcare for all. Check out our product and service offerings on our website. Hospitals and Health Care</t>
  </si>
  <si>
    <t>Change Healthcare is a healthcare technology company focused on insights, innovation, and accelerating the transformation of the U.S. healthcare system through the power of the Change Healthcare Platform. They provide software and analytics, network so...</t>
  </si>
  <si>
    <t>ShiftCare is a care management software platform and app that simplifies the administrative tasks for aged care and NDIS providers. It helps manage staff shifts, roster management, client communication, invoicing, and more. The software is designed to ...</t>
  </si>
  <si>
    <t>Knees Software is a provider of clinical documentation software for Physical, Occupational, and Speech Therapy. They offer a complete EMR for practice management. With a 15-day free trial, Knees Software allows therapists to efficiently manage their cl...</t>
  </si>
  <si>
    <t>EMR Bear is a web-based electronic health record service designed specifically for behavioral health organizations. It offers a range of features and functionalities to ensure the highest quality of data integrity and usability. EMR Bear is a cloud-bas...</t>
  </si>
  <si>
    <t>Raydar Research is a marketing information services and research agency with a strong focus in industry benchmarking and customer satisfaction. Its independent industry research programs bridge the gap between consumer expectations and businesses, resu...</t>
  </si>
  <si>
    <t>NextGen Healthcare is a subsidiary of Quality Systems, Inc. that provides integrated clinical, financial, and connectivity solutions for ambulatory, inpatient, and dental provider organizations. Their suite of products and services supports initiatives...</t>
  </si>
  <si>
    <t>Sevocity Electronic Health Records (EHR) is a division of Conceptual MindWorks, Inc. that provides affordable, easy to use, cloud-based solutions for physician practices and health centers. They offer customized EHR packages for nearly every specialty,...</t>
  </si>
  <si>
    <t>Orion Health is a company that provides technology solutions and professional services to improve the workflow for the addictions and mental health profession. Their flagship software product is the cloud-based AccuCare EHR.</t>
  </si>
  <si>
    <t>Brightly, a Siemens company, is the global leader in intelligent asset management solutions. We power smarter assets &amp; sustainable communities. Transform your operations with our advanced cloud suite of asset management software: boost efficiency, exte...</t>
  </si>
  <si>
    <t>HelloNote is a leading practice management solution that assists healthcare organizations in streamlining their workflow and improving patient care. It is a web-based application that allows physical, occupational, and speech therapists to create defen...</t>
  </si>
  <si>
    <t>Wellzesta offers technology solutions that nurture sales, reduce employee turnover and combat social isolation in eldercare. From resident engagement software for senior living to growth platforms to grow HCBS to software that improves caregiver retent...</t>
  </si>
  <si>
    <t>NuLife Virtual is the #1 Virtual Care App for Recovery. It provides care and connection for addiction and mental health. The app features HIPAA compliant video conferencing and aims to connect individuals struggling with drug and alcohol addiction to t...</t>
  </si>
  <si>
    <t>KCare is a company that provides online software solutions for human services, behavioral health, and social services agencies. They offer intuitive case management and behavioral health EHR solutions to simplify the management of child welfare and beh...</t>
  </si>
  <si>
    <t>EHR software solutions for home and long term care providers MatrixCare optimizes every aspect of your business, so you can spend more time focusing on patients and residents MatrixCare solutions have powered the long term care continuum for over 30 ye...</t>
  </si>
  <si>
    <t>MyOutcomes is a feedback driven outcomes management and reporting system for behavioural health providers. It is the Web based implementation of the proven Client Directed Outcomes Informed (CDOI) approach that reduces costs and improves outcomes. MyOu...</t>
  </si>
  <si>
    <t>Great communication and organization is key to running smooth and effective therapy sessions and academic lessons or classes. Talktrac® is an easy to use, web-based data collection platform that simplifies your day-to-day responsibilities so you can be...</t>
  </si>
  <si>
    <t>Force Therapeutics is a leading digital patient engagement platform that provides a musculoskeletal episode of care management platform. They empower patients and providers through analytics and communication tools to enable better patient reported out...</t>
  </si>
  <si>
    <t>Soldier.ly builds empathetic technology to assist individuals to recognize and manage stress. They provide wellness and fitness services for stress, PTSD, veterans, first responders, and mental wellbeing. Their products include wearables.</t>
  </si>
  <si>
    <t>FathomX is a MedTech AI spin off from the National University of Singapore and National University Health System that aims to deploy clinician friendly solutions to enhancing the existing workflow. Our first project targets public health and aims to en...</t>
  </si>
  <si>
    <t>Portia is a therapy-first ABA clinic software that combines curriculum, electronic medical records, and data collection. It is designed to keep student therapy at the heart and offers flexible solutions for data collection, curriculum, reporting, insur...</t>
  </si>
  <si>
    <t>TherapySync is a leading contract therapy management software provider for staffing agencies in the home health industry. Their software solution includes scheduling, accounting, documentation, and reporting features. With over a decade of experience, ...</t>
  </si>
  <si>
    <t>Sandata Technologies is a leading U.S. provider of workforce and operational management solutions and services for the home care industry. Sandata offers information technology solutions for the home healthcare industry, specializing in Home Care, I/DD...</t>
  </si>
  <si>
    <t>PT Wired is a patient engagement solution that helps PT clinics prevent patient dropout, improve brand engagement, and boost marketing. Empower your physical therapy practice with your own branded mobile app. PT Wired is the premier RTM and Patient Eng...</t>
  </si>
  <si>
    <t>practx is a web based exercise prescription tool, that allows therapists to prescribe exercises in seconds over the web using hd-video. using a huge library of videos, practx can increase patient outcomes, compliance, whilst saving you valuable time. using practx is simple and a list can be generated in seconds. it's visually stunning interface and design will add professionalism and credibility to your practice. differentiate your practice with practx.</t>
  </si>
  <si>
    <t>Routinify is a telecare service called WellAssist that supports and monitors the health, safety, and well-being of aging adults. It brings together wearables, vital capturing, and telehealth in one easy-to-use smart display. The service collects real-t...</t>
  </si>
  <si>
    <t>CareLinx is a professional caregiver marketplace, connecting trusted and licensed caregivers with family in need of home care services. CareLinx is a nationwide professional caregiver marketplace, empowering families to easily find, hire, manage and pa...</t>
  </si>
  <si>
    <t>CoActiveSoft is a team of software professionals dedicated to providing innovative software for in-home service businesses. They work closely with in-home health care and service businesses to develop software that addresses the unique challenges of th...</t>
  </si>
  <si>
    <t>Rackspace Technology is a leading multicloud solutions provider. They offer a range of cloud computing services to help businesses maximize the benefits of modern cloud technology. Rackspace engineers deliver specialized expertise, easy-to-use tools, a...</t>
  </si>
  <si>
    <t>iamsick.ca is a healthcare platform that helps patients find local healthcare options in all Canadian communities. Our mission is to make access to same day care in Canada easier for patients and less costly to the Canadian healthcare system. We provid...</t>
  </si>
  <si>
    <t>Tabula Pro by Senior Living Software is a software program designed for Assisted Living and Personal Care Homes. It helps organize patient information and ensures compliance with state regulations. The software includes features such as tracking medica...</t>
  </si>
  <si>
    <t>TheraSmart is a simple and flexible online assistant platform by therapists for therapists. We discovered there are 5 key areas where therapists need support and automation, so that they can save time and life can be easier. We have put all of this ...</t>
  </si>
  <si>
    <t>Monsenso is an innovative technology company offering a digital health solution to help optimize the treatment of mental disorders. Their mission is to empower healthcare providers, researchers, and individuals, as well as to help societies overcome th...</t>
  </si>
  <si>
    <t>Mundo Pato Inc. creates cloud solutions for a diverse population of practitioners and professionals in the fields of autism, wellness, occupational therapy, integrative medicine, and special needs education. They offer a range of services including dat...</t>
  </si>
  <si>
    <t>Nota helps Occupational Therapists simplify documentation and patient communications.</t>
  </si>
  <si>
    <t>CoWello is the complete coworking software solution that makes managing and monetizing your coworking space easier. Try for free today!</t>
  </si>
  <si>
    <t>Laso is a behavioral and mental health software company that provides EHR software to facilities to manage all aspects of their services. Their software is designed to help facilities streamline their operations, improve patient care, and reduce costs.</t>
  </si>
  <si>
    <t>DocEngage is a healthcare technology company that offers a comprehensive suite of products and services to digitize and streamline hospital and clinic management. Their software includes features such as appointment scheduling, electronic health record...</t>
  </si>
  <si>
    <t>Delta Health Technologies offers an integrated solution for resource management, billing, point of care for home health, hospice and private duty providers. Delta Health Technologies care at home software solutions empower caregivers to provide the car...</t>
  </si>
  <si>
    <t>Hometouch is a UK-based company that provides high-quality live-in care, dementia care, and private live-in care services. They are the leading online destination for families seeking trusted care for their loved ones. Hometouch offers live-in care nat...</t>
  </si>
  <si>
    <t>eResidentCare is a care management software system designed to manage resident care daily workflows and provide records and documentation to help be compliant with regulations. It is a SaaS web application for Assisted Living Facilities, Senior Care Ho...</t>
  </si>
  <si>
    <t>MED e-care Healthcare Solutions is a global software solution provider within long-term and chronic care sectors for nursing homes, hospitals, and retirement communities. They offer a full platform with an integrated Electronic Health Record (EHR) syst...</t>
  </si>
  <si>
    <t>Caremerge is a leading provider of clinical and engagement solutions for senior living communities. They offer an all-in-one platform that includes an EHR, Family Engagement, Community Engagement, and a Calendar tool. Their solutions are designed to em...</t>
  </si>
  <si>
    <t>Affordable and Powerful Cloud and Hybrid PACS Systems from sepStream® Solutions. sepStream® RIS and PACS Solutions by radiologists, technologists and radiology managers to work seamlessly with your workflow. Our RIS and PACS solutions are built to work...</t>
  </si>
  <si>
    <t>FirstVisit is a cloud-based scheduling software solution that helps home care agencies create better outcomes for seniors aging at home.</t>
  </si>
  <si>
    <t>The Rosemark System is a home care software for mobile and web that can help your home care agency grow with caregiver management and more. Rosemark System will help you and your agency improve efficiency by organizing all your management processes in ...</t>
  </si>
  <si>
    <t>Ahlers &amp; Associates is a clinical software company that specializes in FPAR, electronic charting, clinical billing software, and healthcare management.</t>
  </si>
  <si>
    <t>Health Data Systems, Inc. offers clinical, financial, and business solutions incorporating a 'best of breed' approach. They focus on the operational and business requirements of the long term and post acute care organizations, aiming to improve clinica...</t>
  </si>
  <si>
    <t>Spectrum TeleTrack Services is a web-based software solutions provider for home care businesses. They offer a range of services including home care scheduling, time and attendance tracking, QuickBooks integration, caller ID system, and mobile access. W...</t>
  </si>
  <si>
    <t>Remarkable Health is an innovative technology partner for behavioral health and DD providers focused on helping clinicians create remarkable outcomes for their clients.</t>
  </si>
  <si>
    <t>DocuRehab is a web based, treatment centered EMR with access to 1000s of animated treatments. Free, easy to use, log in today! DocuRehab is a picture based, cloud supported EMR/EHR system used by health care professionals. The system features schedul...</t>
  </si>
  <si>
    <t>Chart Links is a company that specializes in rehab software for therapy scheduling and documentation. They offer a comprehensive solution for outpatient PT, OT, SLP, and Audiology, including features such as plan of care, progress notes, evaluations, f...</t>
  </si>
  <si>
    <t>Pycube is a technology company that specializes in providing innovative products and services for asset management and tracking in the healthcare industry. They offer an all-in-one platform that allows healthcare professionals to easily manage valuable...</t>
  </si>
  <si>
    <t>Ankota provides software for managing care delivery outside of hospitals and helps avoid hospital admissions as well as streamlining care transitions. They offer specific products for home care, care transitions, and avoidance of hospitalizations. Thei...</t>
  </si>
  <si>
    <t>SuperCarers is a care guidance company that helps families navigate their care journey and make informed choices about their care options. They provide practical advice, support, and help to find the right services and products to assist with care and ...</t>
  </si>
  <si>
    <t>CarePaths is a healthcare software company that specializes in providing affordable, HIPAA compliant, and ONC certified behavioral health EHR and practice management systems. They offer a range of products and services including EHR, online therapy, te...</t>
  </si>
  <si>
    <t>Admissions &amp; Referral Software for Senior Care Lincware provides automated process improvement software for skilled nursing and senior living organizations to help them save time, money, eliminate compliance risk and create better &amp; more efficient proc...</t>
  </si>
  <si>
    <t>Strategic Healthcare Programs (SHP) is a leader in data analytics and benchmarking that drive daily clinical and operational decisions. Our solutions bring real-time data to post-acute providers, hospitals, physician groups, and ACOs to better coordina...</t>
  </si>
  <si>
    <t>Gestalt Technologies Pvt. Ltd. is a healthcare technology company that specializes in developing Hospital Information Systems providing complete end to end solutions to small, medium, and large hospitals.</t>
  </si>
  <si>
    <t>CellTrak is the leading field force management and EVV solution for home and community based care trusted by the largest home care agencies in the world. Founded in 2006, CellTrak Technologies, Inc. is the leading provider of integrated mobile solution...</t>
  </si>
  <si>
    <t>Fastrack Healthcare Systems provides DME Billing Software, HME Software, Infusion Software, and Homecare Agency Software. They offer a hosted solution that allows customers to own the software. Fastrack leverages ZirMed/Fastrack's Integrated Eligibilit...</t>
  </si>
  <si>
    <t>Mavenlive is a company that provides physical therapy software on a subscription basis. Their software, available as a service (SaaS), offers intelligent searches for exercises and therapies based on the patient's assessment. It suggests 'best practice...</t>
  </si>
  <si>
    <t>Grove Menus is a nationwide company that provides menu plans to a broad client base. The Grove Menus web based system is simple and powerful. Clients include large and small healthcare and personal care facilities. We offer the highest quality menu pla...</t>
  </si>
  <si>
    <t>RiverSoft is a company that provides home health care solutions. They offer evidence-based care planning, compliance-based scheduling, and perfect billing. RiverSoft guarantees that their billing features work with all payers and are 100% compliant wit...</t>
  </si>
  <si>
    <t>Electronic Medication Administration Record Software (eMAR) is a reliable and efficient solution for reducing medication errors. It replaces traditional paper MAR record sheets and is compatible with all mobile devices. With eMAR, medication administra...</t>
  </si>
  <si>
    <t>TreatWrite is a web-based progress tracking documentation system for allied health professionals. We specialize in electronic clinical documentation for speech language pathologists, occupational therapists, and physical therapists. Our system is deliv...</t>
  </si>
  <si>
    <t>NUBIX is a cloud-based platform that transforms and optimizes hospitals and laboratories by providing processing, diagnosis, and result delivery services. It allows for the digitalization of laboratories, hospitals, clinics, and more. With advanced tec...</t>
  </si>
  <si>
    <t>Charthouse provides innovative, reliable, and efficient software and hardware solutions for the radiation industry and beyond. Their products are trusted by nuclear power stations worldwide. They focus on keeping operating theatre staff and radiologist...</t>
  </si>
  <si>
    <t>Frankie Health is a workplace mental health platform supporting organisations with employees' well being and assisting them in tackling burnout. Through Frankie, companies understand how teams manage their mental health via anonymous insights and only ...</t>
  </si>
  <si>
    <t>CareSynergist is a customer centric organization with a mission to optimize patient care through technology. Synergy between evolving technologies and healthcare allows CareSynergist to connect patients and their families with the care providers. Our t...</t>
  </si>
  <si>
    <t>Save Lives is a company that specializes in providing disaster planning and emergency management solutions. We offer an online portal for residential care facilities for the elderly and adult residential facilities to create and manage their disaster p...</t>
  </si>
  <si>
    <t>Good Looking Software designs, builds, and consults on iOS apps, web-based custom software, and websites.</t>
  </si>
  <si>
    <t>DSS, Inc. is a health information software development and systems integration company that provides services and solutions used by thousands of clinicians and administrative staff nationwide. With over 30 years of experience, DSS is a leader in health...</t>
  </si>
  <si>
    <t>Elekta is a Sweden-based human care company that develops and sells clinical solutions for the treatment of cancer and brain disorders. The company offers and develops systems for radiation therapy and radiosurgery, as well as software systems that enh...</t>
  </si>
  <si>
    <t>Qualifacts is a behavioral health EHR software company that provides cloud electronic health record solutions for the behavioral health and human services community. Their top-rated EHR solutions simplify behavioral health workflows and make data actio...</t>
  </si>
  <si>
    <t>TurboPT is the #1 provider of Physical Therapy and Rehab Specific software and management tools. They offer Turbo PT Ultra, which is a comprehensive practice management software for PT/OT/SLP scheduling, billing, and EMR documentation. TurboPT also off...</t>
  </si>
  <si>
    <t>Core Solutions is a progressive leader in providing Electronic Health Records software and Better EHR Experience™ to the health and human services industry. Core Solutions' Cx360 behavioral health platform is your complete EHR solution for all areas of...</t>
  </si>
  <si>
    <t>Qunote is a flexible web-based management system designed for case managers and other professionals within the care industry. The system streamlines day-to-day tasks such as the entry and storage of clinical notes, timesheets, expenses, and invoicing. ...</t>
  </si>
  <si>
    <t>Pariox is a software for Home Health THERAPY companies. They system is designed FOR therapists BY therapists! Everything you need to run your business from anywhere, anytime. Cloud based technology compatible with all PCs, Macs, tablets and mobile devi...</t>
  </si>
  <si>
    <t>Kaleida Systems is an industry leader in home care software, providing Internet-based business management software and support services to home health care companies. Their flagship product, eRSP™, allows agencies to maintain client requirements, match...</t>
  </si>
  <si>
    <t>MEDsys Software Solutions is a comprehensive home care management solution that offers EMR, EVV, scheduling, billing, payroll, and more. The software is developed by industry professionals with a combined total of 100 years of experience in the home ca...</t>
  </si>
  <si>
    <t>MWTherapy is a modern all-in-one physical therapy software that provides an electronic medical record (EMR) system with built-in patient portal and marketing automation features. With 15 years of experience in the industry, MWTherapy is constantly inno...</t>
  </si>
  <si>
    <t>AZZLY is a cloud-based EHR, EMR, and RCM software built for addiction treatment professionals and behavioral health providers. It is known as the replacement solution for older EHRs and Practice Management systems. The software offers a seamlessly inte...</t>
  </si>
  <si>
    <t>Inkblot Therapy provides personalized, accessible, and confidential mental health and well-being support for individuals and organizations. They offer a matching questionnaire to help individuals find a therapist. Their services include affordable and ...</t>
  </si>
  <si>
    <t>Behave Health is a modern, all-in-one EHR and billing software for treatment centers. They offer a platform that allows treatment centers to manage patients, billing, claims, and more in one place. Their software simplifies and streamlines treatment op...</t>
  </si>
  <si>
    <t>ServTracker® Software is an integrated HIPAA compliant operations software solution for Senior Service, Nutrition, Meals on Wheels &amp; in Home Agencies. It provides aging and community based service providers with a wide range of tools for tracking, repo...</t>
  </si>
  <si>
    <t>Spill.net is a design agency specializing in identity, digital communication, and websites. They are internationally recognized for the elegance, purity, and quality of their work. Spill offers creative consulting, visual identities, digital strategy, ...</t>
  </si>
  <si>
    <t>Senior Insight is a senior housing software company that offers a comprehensive suite of products and services to assist assisted living facilities in providing quality care to their residents. Their management platform includes eMAR and EHR software, ...</t>
  </si>
  <si>
    <t>iSalus Healthcare provides healthcare technology to private practices across the U.S., from practice management, electronic health records (EHR) to billing. iSalus' cloud based EHR and Practice Management software is Drummond Certified for Stage 2 Mean...</t>
  </si>
  <si>
    <t>GoldCare is a leading provider of healthcare information management software for home &amp; community, residential &amp; long term care organizations. Our solution helps streamline workflow, improve outcomes, and support coordinated care all in ONE SOLUTION. W...</t>
  </si>
  <si>
    <t>SnfSoft is a company that specializes in creating and selling a secure, cloud-based Electronic Health Record system for Nursing Homes, Clinics, and Hospitals. Their system is ONC certified and provides a self-contained solution for tracking and billing...</t>
  </si>
  <si>
    <t>Therachat is a digital journaling tool that keeps therapy clients working towards their therapy goals in between sessions. It allows psychologists, therapists, and counselors to have greater insight into their client's life. Clients can capture their t...</t>
  </si>
  <si>
    <t>Ambulio helps home care companies to reduce operational cost and increase profitability by automating key functions and digitizing operational processes.</t>
  </si>
  <si>
    <t>Think of Raziel as 'Air Traffic Control' for Senior Care. A pioneer in continuous care and remote patient monitoring, the Raziel Platform has been in operation for the past 15 years. Our IA/ML Engine has empowered independent medical groups, hospitals,...</t>
  </si>
  <si>
    <t>Crescendo Interactive is a leader in planned giving marketing, offering solutions that build donor relationships and close more gifts for organizations. They are the largest provider of gift planning and blended gifts marketing solutions, serving colle...</t>
  </si>
  <si>
    <t>Rehab My Patient is an exercise prescription software designed to provide therapists with click button exercises that you can send to your patients. It allows therapists to create personalized exercise programs in less than one minute and easily save, ...</t>
  </si>
  <si>
    <t>MedInformatix is a leading provider of award winning RIS and EHR software solutions to the healthcare industry. The Trusted Leader in Healthcare IT delivering tomorrow’s healthcare information technology today via innovative EPM, EHR, and RIS solutions...</t>
  </si>
  <si>
    <t>HCP | Care Intelligence for the Post Acute Industry Use caregiver training, feedback surveys, and reputation management to build an agency that employees compete to work for. Home Care Pulse is the national leader in research and quality assurance for ...</t>
  </si>
  <si>
    <t>AxisCare is a management software for private duty home care agencies. Developed BY home care agency owners, FOR home care agency owners. AxisCare’s robust home care operations platform was designed to meet the complex and evolving needs of non medical...</t>
  </si>
  <si>
    <t>HealerPlus is a must-have app for healers and counselors worldwide. It allows them to manage patient/client data, case files, healings, session schedules, billings, and feedback all in one place. With HealerPlus, healers can easily manage their clients...</t>
  </si>
  <si>
    <t>Aetonix develops easy to use virtual care platforms that provide telehealth, care pathways and remote patient monitoring to optimize connected health. Aetonix's virtual care platforms enable healthcare professionals, care members, and homecare patients...</t>
  </si>
  <si>
    <t>mumms Software is a leading provider of comprehensive clinical and business software for hospice and palliative care providers. With over 30 years of experience, mumms Software offers cutting-edge tools to improve the lives of clinicians and patients. ...</t>
  </si>
  <si>
    <t>LifeLoop is a company that provides a cloud-based platform for senior living communities to connect families, actively engage residents, and streamline operations. Their platform focuses on resident engagement and lifestyle management, with the goal of...</t>
  </si>
  <si>
    <t>Simple is a post-acute care software solution that provides predictive analytics for MDS, PBJ, Claims, and OASIS. Their software simplifies regulatory compliance, reimbursement optimization, and quality measurement for long-term care facilities. With o...</t>
  </si>
  <si>
    <t>QMENTA is an all-in-one platform that provides AI-powered cloud solutions for imaging-based clinical trials, from data management to AI analysis. With headquarters in Boston and European offices in Barcelona, QMENTA’s imaging platform is a fully integr...</t>
  </si>
  <si>
    <t>KanTime is a comprehensive home health care software that allows agencies to manage their entire business operations anytime and anywhere. It provides cloud-based enterprise software to home health, hospice, pediatric, private duty, and consumer-direct...</t>
  </si>
  <si>
    <t>Complia Health is a leading global provider of technology and expertise for the long term and post acute care market. Nearly 3,000 home health, residential, community care, and hospice organizations count on Complia Health for the clinical, operational...</t>
  </si>
  <si>
    <t>Saince is a leader in clinical documentation and clinical documentation improvement (CDI) technology and services serving the needs of hundreds of hospitals across the country. SAINCE Inc. is a leader in providing clinical documentation and HIM service...</t>
  </si>
  <si>
    <t>Redspark Technologies is a distinguished software development company that offers a wide range of IT services, consulting, and business solutions to clients worldwide. They provide innovative software solutions for web and mobile app development, inclu...</t>
  </si>
  <si>
    <t>Healigo is a company that bridges the gap between visits in physical therapy and rehabilitation. They believe that technology should enhance the therapist-patient relationship, not replace it. Their home exercise mobile app helps patients stay engaged ...</t>
  </si>
  <si>
    <t>Telemis is a healthcare IT company specialized in PACS/MACS, Digital Pathology and Healthcare Business Intelligence solutions. Our solutions allow healthcare institutions, private practices, and OEM partners to manage digital imaging and healthcare dat...</t>
  </si>
  <si>
    <t>MediGraph Software is a leading provider of physical therapy software solutions. With over 12 years of experience, they offer a comprehensive web-based platform that includes documentation, integrated billing, scheduling, and evidence-based medicine fo...</t>
  </si>
  <si>
    <t>HealthCare Synergy Inc. is a leading provider of automated clinical, billing, and financial &amp; reporting software for home care agencies. With over 20 years of experience in the home health industry, HealthCare Synergy offers a comprehensive suite of so...</t>
  </si>
  <si>
    <t>DrCloudEHR is an end-to-end EMR and EHR solution used by leading providers in the behavioral health and human services communities.</t>
  </si>
  <si>
    <t>Digi Card Therapy is a website that provides digital tools and content for therapists and coaches from all approaches, especially for remote therapy.</t>
  </si>
  <si>
    <t>Carefeed is a company that provides a central place for seamless communication and engagement in the healthcare industry. They offer their services to skilled nursing facilities, assisted living communities, memory care centers, rehabilitation centers,...</t>
  </si>
  <si>
    <t>Fiizio is a digital revenue platform that connects rehab and wellness practices with their clients through a branded mobile app, offering free home exercise programs and multiple digital tools on a single platform. Fiizio helps grow practices, expand t...</t>
  </si>
  <si>
    <t>PCC was founded in 1991 to fulfill a software development contract for a large L.A. based home health agency. The software helped the home health agency to track patient admissions, Plan of Treatment (485) preparations, visits, electronic billing, discharges, and year-end report preparations.</t>
  </si>
  <si>
    <t>We are a healthcare information technology start up with a vision to radically change the landscape of healthcare technology capabilities. Our solutions are cutting-edge and provide custom, online real-time, intelligent information system solutions for the most difficult management challenges in today's fast changing and complex health care environment. ubiQtex combines expertise in process and system engineering with cutting-edge information technology utilizing lean six sigma manufacturing methodologies to track all time and material. Our operations execution system can read from any HIS application, showcase that information to any users needs, and write back new information to the application. This can be done from multi-sites for multiple systems without replacing your existing applications. Utilizing wearable bluetooth devices for both patients and system resources, data is tracked and fed real time to the system creating for an 80% reduction of manual input. Simply put, the system works for you not the other way around. One heath system administrator said, “This is the only system I have seen that can integrate multiple hospital EMRs into one platform, and I have looked for years.” Our mission is to globally connect healthcare providers with their patients by providing completely accessible and timely information through an individualized technology solution to reduce readmissions, increase revenue, decrease expense and create a more accountable, patient-centered health system. ubiQtex is located in Akron, Oh, Nashville, TN and Miami, FL. Our Current Solution Offerings: Readmission Prevention System (RPS) Home Health Management Solutions (HHMS+) Population Management Solutions (PMx) Dynamic Information Integrated Interface (DI3) Supply Chain &amp; Purchasing Management Resource Management &amp; Capacity Planning Scheduling Management Customized Solutions</t>
  </si>
  <si>
    <t>HealthTrust Software is a healthcare technology company that has been designing and developing software solutions since 2001. The company was initially formed as a division of MJS and Associates, a compliance consulting firm, and has since become a sep...</t>
  </si>
  <si>
    <t>Smartcare Software is a multi-award-winning home care software and platform. They provide a complete suite of home and personal care solutions, including marketing, care delivery, scheduling, and caregiver retention. Their flexible and powerful configu...</t>
  </si>
  <si>
    <t>TheraNest is a practice management and therapy notes software used by thousands in mental health and social services. It is designed to help psychologists, psychotherapists, social workers, and others in mental health manage and grow their practices an...</t>
  </si>
  <si>
    <t>Practice Perfect EMR + Management Software is a leading practice management software that offers a comprehensive suite of tools for physicians and healthcare professionals. The software includes features such as physician scheduling, medical billing, c...</t>
  </si>
  <si>
    <t>NextStep Solutions is a company that provides behavioral health EHR and billing services for outpatient and residential treatment agencies. They focus on value-based care and aim to help behavioral health practices seamlessly manage the clinical and fi...</t>
  </si>
  <si>
    <t>ActivityPro is Web Based Software for Activity and Recreation Professionals in Long Term Care, Retirement Residences, Rehab Centers, and Day Programs. With ActivityPro you go beyond tracking attendance as present absent or active passive, and measure t...</t>
  </si>
  <si>
    <t>Supbine is a software development company specializing in custom build solutions for our clients. We develop complete solutions to your challenges and offer training and support whenever needed. Our most recent project is a system that handles medical ...</t>
  </si>
  <si>
    <t>Ampersand is a premium, boutique recruitment agency with one key mission – to unite great minds, placing the right person in the right role. Whether the brief is a senior executive leadership position, a new division, a permanent role or a contract pla...</t>
  </si>
  <si>
    <t>Reliable Health Systems, LLC, located in Brooklyn, NY, is a fully integrated financial and clinical software company servicing the nursing home and related healthcare industry. Software Development</t>
  </si>
  <si>
    <t>ALChartsPlus is a software company that provides a comprehensive and user-friendly solution for managing care planning and assisted living facilities. Their software includes features such as care planning, individual service/care plans, documentation,...</t>
  </si>
  <si>
    <t>Pragma-IT is the company behind therapyBOSS, the leading software for home health therapy companies. therapyBOSS is state-of-the-art technology that is incredibly user-friendly and designed to help companies process more referrals, ensure compliance, a...</t>
  </si>
  <si>
    <t>ChartMeds is a web-based EMAR solution designed to meet the needs of various healthcare settings, including small group homes, assisted living facilities, long-term care facilities, and large correctional facilities. The system helps to increase profit...</t>
  </si>
  <si>
    <t>ClinicTracker is a complete behavioral health EHR solution that offers integrated EHR, billing, and practice management system. The software automates clinic routines, boosts staff productivity, increases billing efficiency, and provides tools for effe...</t>
  </si>
  <si>
    <t>Foothold Technology is a leading provider of human services software, specializing in behavioral health EHR and homeless information management. Their web-based software, AWARDS, offers functionality for case management, client tracking, treatment plan...</t>
  </si>
  <si>
    <t>MindCare is a leading provider of Telepsychiatry. We partner with healthcare organizations to deliver best in class, end to end telebehavioral health services that combine evidence based clinical care pathways, advanced technology, and world class prov...</t>
  </si>
  <si>
    <t>VIPFY finds and connects the best existing services for your daily business tasks and unifies them in one app. Simplify user management.</t>
  </si>
  <si>
    <t>Sonosoft Electronic Medical Record &amp; Reporting Software Empower Tehnologies is the creator of Sonosoft EMR, a premiere electronic medical record software solution &amp; report generation tool for streamlining medical procedure documentation. Watch our demo...</t>
  </si>
  <si>
    <t>Clinicom is the world's most comprehensive mental health assessment software platform. With over 80+ mental health conditions screened, nothing comes close. CliniCom is a secure, intuitive, web based intake and assessment tool developed for use in ment...</t>
  </si>
  <si>
    <t>Cradle Solution, Inc. is a Houston based software development company. We provide software solutions for healthcare, oil and gas industry, and business management. Cradle Solution, Inc. runs two main divisions: we provide custom application software, a...</t>
  </si>
  <si>
    <t>Planetrehab is a company that provides physical and occupational therapy software and revenue cycle management services. Their software combines easy-to-use scheduling, documentation, billing, and reporting for single or multi-clinic operations. Since ...</t>
  </si>
  <si>
    <t>Pallativo is a company that provides an electronic health record (EHR) system specifically designed for hospice and palliative care agencies, with a focus on streamlining efficiencies and workflows across all aspects of patient care.</t>
  </si>
  <si>
    <t>RecoveryLink™ is a suite of digital recovery support tools designed natively for recovery support providers. We provide you best in class tools so you can provide best in class support. RecoveryLink™ connects individuals and organizations and helps the...</t>
  </si>
  <si>
    <t>HospiceMD is a one-stop EMR solution for hospices and home health agencies. Our goal is to help our clients be survey ready and improve their rating. With HospiceMD, you get immediate access to records that are compliant and safe. We cater to hospitals...</t>
  </si>
  <si>
    <t>ASSISTED LIFE SOLUTIONS LLC is an information technology and services company based out of 4117 N. ADAMS ST, SPOKANE, Washington, United States.</t>
  </si>
  <si>
    <t>On Demand Homecare is a leading innovator providing web based software solutions for healthcare at home to serve and improve the lives of patients worldwide. On Demand Homecare is a leading home care technology provider, improving the healthcare facili...</t>
  </si>
  <si>
    <t>Phydeo is a new, quick, safe and professional mobile application that allows health specialists to prescribe exercises to their patients. With Phydeo, you pick exercises directly from your brain and send them to your patients in a professional way, all...</t>
  </si>
  <si>
    <t>Visi Health is a software company that specializes in managing home health contract therapy. They have developed Home Healthcare Assistant, a visitation management tool for contract therapy companies that work with physical, occupational, and speech th...</t>
  </si>
  <si>
    <t>Dicom Systems is a healthcare IT company offering solutions which enable clinics to acquire, exchange, modify, and archive medical images, diagnostic reports, and related patient data. Their Unifier platform provides enterprise imaging solutions that s...</t>
  </si>
  <si>
    <t>CareTime is a home care agency management software that provides an all-in-one solution for home care and healthcare agencies. Our software handles various aspects of your business, including scheduling, visit verification, caregiver management, client...</t>
  </si>
  <si>
    <t>In-Service Attendance Software</t>
  </si>
  <si>
    <t>Homecare Systems is a provider of software solutions for Home Health Aide agencies. Our software is designed to meet the needs of various care agencies, including Behavioral care, Residential Care, Day Care, and Financial Fiduciary agencies. Our soluti...</t>
  </si>
  <si>
    <t>Horizon Healthware is a company that provides software solutions for home and community care agencies. Their software automates billing, clinical documentation, and reporting functions for various types of care providers, including Home Health, Hospice...</t>
  </si>
  <si>
    <t>SilverCloud® by Amwell® is a leading global provider of evidence-based digital mental health and wellbeing solutions. They offer over 30 online behavioral health programs to address a wide range of issues, including anxiety, depression, stress, eating ...</t>
  </si>
  <si>
    <t>Intelerad is a leading medical system imaging management company with decades of experience offering scalable, flexible software solutions. Intelerad provides medical imaging business solutions and services for radiology groups, hospitals, imaging cent...</t>
  </si>
  <si>
    <t>WelcomeHome Software is a company that specializes in providing CRM solutions for senior living communities. Their CRM platform is designed to optimize the sales process and help sales and marketing teams achieve higher conversion rates and better comm...</t>
  </si>
  <si>
    <t>MedAct is a leader in HME/DME software, providing an integrated solution for HME/DMEPOS that covers all aspects of the business. Their solution includes patient intake, purchasing, inventory management, delivery, and billing. They also offer revenue cy...</t>
  </si>
  <si>
    <t>AppsForBharat is a company that is on a mission to assist a billion Indians in their spiritual and devotional journeys. They aim to guide people on the path towards feeling happy, peaceful, and content. The company focuses on serving the underserved ne...</t>
  </si>
  <si>
    <t>Safe Space™ is a B2B2C digital platform that provides live support and online resources for individuals seeking to enhance their mental wellness. Our platform offers a safe space to strengthen mental resilience with professional therapists, both online...</t>
  </si>
  <si>
    <t>ReliaTrax is the premier practice management software designed specifically for the behavioral health industry. With the latest technologies and innovative solutions, ReliaTrax offers a complete practice management system that is web-based and can be a...</t>
  </si>
  <si>
    <t>Urban Company is Asia’s largest technology marketplace for home services. The company offers services such as beauty &amp; spa at home, cleaning, plumbing, carpentry, appliance repair, painting, etc. through its mobile app &amp; website. It operates in 50+ cit...</t>
  </si>
  <si>
    <t>MonarqRC is a highly dynamic, flexible, and easy-to-use cloud foodservice software designed for Long Term Care and Senior Living. The RDS suite of solutions delivers to the demands of senior living communities, focusing on reducing operating expenses a...</t>
  </si>
  <si>
    <t>Astvision, LLC is an information technology company that provides a wide range of IT and communications services to clients in both the private and public sectors. They are dedicated to developing innovative solutions for success.</t>
  </si>
  <si>
    <t>Suite360 helps schools engage students and their parents, driving enrollment, retention and positive social-emotional learning outcomes.</t>
  </si>
  <si>
    <t>We make web applications. The main product is On Schedule - employee scheduling software. On Schedule is not just an off the shelf product. As with all good software it's constantly being improved. It's modified according to what the users ask for. We support customers with a passion with a very collaborative relationship. If it's not already, the aim is to make On Schedule the simplest, best built, most high tech and best supported in the market whilst still maintaining reasonable prices. Our clients vary from children's activity organisers to theme parks. Most so far are home care companies. They all say nice things about us which we think is down to the level of service we provide both in supporting them and the quality of the product. We also run a successful Telecommunications web project called Time Dial. The site has four main areas; VoIP, phone cards, world time zones and dialing codes. Time Dial gets a large volume of traffic and is used by many businesses everyday.</t>
  </si>
  <si>
    <t>CarePoint Therapy Management Systems was founded in 1999 with a vision to develop the best therapy management software available for physical, occupational, and speech therapists across the country. Our success in accomplishing this mission is rooted i...</t>
  </si>
  <si>
    <t>Network Logic Health Systems provides innovative software solutions to the Australian Health industry. Products include the practice management software of: NetDent, NetChiro, NetPhysio, NetOptic, NetOsteo and NetHealth.</t>
  </si>
  <si>
    <t>SwipeSense is a healthcare technology platform that helps hospitals protect staff, minimize patient risk, and maximize operational efficiencies. The company focuses on reducing healthcare-associated infections (HAIs) by improving hand hygiene complianc...</t>
  </si>
  <si>
    <t>Rauland is a respected leader in the design and delivery of critical communications, workflow and life safety solutions for hospitals and education worldwide. Serving more than one million acute care beds in 40 countries, Rauland Responder® communicati...</t>
  </si>
  <si>
    <t>Enquire Solutions is a sales software company that provides customized solutions for providers in senior living, skilled nursing, home healthcare, and hospice care. They offer a range of products and services including EnquireCRM, a CRM system designed...</t>
  </si>
  <si>
    <t>Zafty Intelligence is a company that provides clinical trial software and passive mental health monitoring technology. Their clinical trial software includes AI retention tools and prompts to increase patient adherence and make trials run efficiently. ...</t>
  </si>
  <si>
    <t>Mobius Medical Systems, LP makes quality assurance software for the radiation oncology field. Our products include DoseLab (automatic linac QA), FractionLab (automatic per fraction QA using treatment logs), and Mobius3D (automatic 3D dose verification ...</t>
  </si>
  <si>
    <t>Alora Health is a leading provider of home health software solutions. Their flagship product, Alora Home Health Software, is a powerful and easy-to-use web-based software system that empowers home health care agencies with high efficiency and productiv...</t>
  </si>
  <si>
    <t>Move-N Software is a leading provider of senior housing software that enables communities to provide quality care, improve their census, and increase profitability. With over 25 years of experience in the industry, Move-N Software understands the uniqu...</t>
  </si>
  <si>
    <t>ReadySetConnect is a therapy notes software that provides trusted and secure notes, reminders, and therapy tools for therapists and educators. With ReadySetConnect, you can take control of your life, stay organized, and get things done. The software al...</t>
  </si>
  <si>
    <t>Sushoo LLC specializes in Health Care technology and delivers a boost to performance and profitability through software, consulting, and custom development. Their flagship software product is AL CloudCare, a complete solution for Assisted Living, Memor...</t>
  </si>
  <si>
    <t>At QOLA we believe that everyone is unique with an individual background and life story. We all have personal experiences that have helped shape us physically, emotionally and spiritually. Through the QOLA assessment process we get to know and understand these unique traits and requirements allowing us to then provide care and services that are tailored to the changing needs of that individual. The QOLA software then allows us to take a holistic, people centric approach to help residents thrive and enjoy living life to their fullest potential.</t>
  </si>
  <si>
    <t>AdaCare is a web-based software for home care agencies. It provides scheduling solutions for home care agencies, ensuring that every caregiver is matched with the best client. The software is secure, reliable, and compatible with various devices such a...</t>
  </si>
  <si>
    <t>PointClickCare is the #1 cloud based healthcare software provider helping long term and post acute care (LTPAC) providers navigate the new realities of value based healthcare. PointClickCare helps healthcare providers meet the challenges of senior care...</t>
  </si>
  <si>
    <t>Synapsica is a company that provides radiology software and workflow solutions for spine reporting. They offer AI-based PACS and radiology workflow solutions to automate reporting tasks and generate high-quality, evidence-based reports. Their products ...</t>
  </si>
  <si>
    <t>Save time, document, and organize your school therapy notes with ease. Schedule a demo to see our school based occupational therapy documentation software.</t>
  </si>
  <si>
    <t>CareSmartz360 is a cloud-based home care agency software solution that provides cost-effective solutions for agencies to manage caregivers and automate business operations. It offers simple and automated scheduling, billing solutions, personalized busi...</t>
  </si>
  <si>
    <t>Overwhelmed by progress notes? Need more guidance with your clinical documentation? STEPnotes, Inc. can help counselors in two ways. First, buy the book, "The Counselor's STEPs for Progress Notes: A Guide to Clinical Language and Documentation" available on Amazon at: http://www.amazon.com/gp/product/1514643588/. This resource guide provides clinicians with a systemtaic, organized way to take their progress notes. In addition, a glossary of clinical terms and examples of clinical documentation such as privacy statements, termination letters, and treatment plans are included. Next, for those counselors looking for an affordable way to keep their progress notes in the cloud at stepnotesinc.com. STEPnotes has created a unique format for how to conceptualize and document the work that takes place during sessions with clients. The mission of STEPnotes™, Inc. is to offer an efficient, streamlined, cost-effective structure for taking informative therapy progress notes. The "steps" in STEPnotes™ provide a solid foundation for assessing, evaluating and planning interventions and goals for clients.</t>
  </si>
  <si>
    <t>Hypnotes Practice Management Software is designed for therapists to schedule appointments, esign documents, receive payments, secure video conferencing…</t>
  </si>
  <si>
    <t>CareVoyant is an integrated cloud-based software platform that provides solutions for home health care agencies. It offers a range of services including home health care, private duty nursing, non-medical care, personal care, and long-term care. The so...</t>
  </si>
  <si>
    <t>Scheme Software is a company that provides a wide range of software solutions for various industries. They specialize in developing software for the apparel industry, helping businesses streamline their operations and improve efficiency. Additionally, ...</t>
  </si>
  <si>
    <t>EverMind Digital Health is a company that provides digital health software to reduce depression and manage stress. Their flagship product, ePST (electronic problem solving treatment), is a computer-guided treatment for depression. The software is video...</t>
  </si>
  <si>
    <t>4i, now a Fractal Analytics company, is a business consulting and services company that specializes in decision making analytics, optimization solutions, predictive analytics, analytical strategy, operations and process, and artificial intelligence.</t>
  </si>
  <si>
    <t>Synkwise is a SAAS startup focused on raising the standard of care for the aging population. Synkwise equips healthcare providers, nurses, and caregivers with meaningful tools to improve patient care outcomes, improve regulatory compliance and mitigate...</t>
  </si>
  <si>
    <t>Forcura is a technology company focused on streamlining document workflow and secure communication for post acute healthcare providers. Forcura offers a web based solution for generating, approving, and archiving post acute orders and forms. Forcura is...</t>
  </si>
  <si>
    <t>DeepTek is a company that specializes in providing artificial intelligence solutions for radiology. They have developed innovative algorithmic tools that assist and augment medical imaging, including radiographs, CT scans, and MRI. Their cutting-edge A...</t>
  </si>
  <si>
    <t>StoriiCare is a software platform for adult day care centers, assisted living providers and care homes. Used as a tool to instruct, record and improve quality of care, it enables care staff to digitally record their care, providing management with over...</t>
  </si>
  <si>
    <t>Swearingen Software is a leading provider of powerful and affordable Radiology Information Systems (RIS) for over 20 years. Our flagship product, RISynergy, is a user-friendly software solution that includes modules for patient management, scheduling, ...</t>
  </si>
  <si>
    <t>CureMD is a leading provider of innovative health information management solutions that transform the administrative and clinical operations of healthcare organizations of all sizes. CureMD’s revolutionary technology simplifies decision making, streaml...</t>
  </si>
  <si>
    <t>EasyPractice is the best online booking software for clinics and practitioners. It offers modern scheduling and booking software for small and medium-sized clinics. With EasyPractice, therapists can easily create appointments and clients can book appoi...</t>
  </si>
  <si>
    <t>BioEx Systems Inc. provides various software for health professionals including physical therapy, athletic training, personal training, and dietitians. They offer free trials and special discount offers. Their software focuses on exercise, assessment, ...</t>
  </si>
  <si>
    <t>Napier Healthcare is a leading Healthcare IT Products and Services company established since 1996. They help healthcare organizations such as hospitals, laboratories, and nursing homes run their end-to-end operations with complete visibility and contro...</t>
  </si>
  <si>
    <t>ResiDex is an innovative, integrated and user-friendly software suite to help run assisted living centers, group homes, adult day care centers, and other facilities for senior and/or disabled care. ResiDex enables you to effectively manage the care pro...</t>
  </si>
  <si>
    <t>Mylestones is a life project creation software for organizations to offer to their members. It provides wellness and fitness services.</t>
  </si>
  <si>
    <t>Carecenta is a cloud-based platform that provides advanced home care management software solutions for home care agencies of all sizes. It offers a complete one-stop solution for intake, patient management, home care visit scheduling, compliance, billi...</t>
  </si>
  <si>
    <t>The Echo Group is a company that specializes in providing behavioral health electronic health record (EHR) software and services. They offer a variety of products, including the Visual Health Record (VHR) for EHR and clinical software, Revenue Manager ...</t>
  </si>
  <si>
    <t>StrataPT is a company that provides physical therapy billing, EMR, and RCM software. They offer outpatient physical and occupational therapy practices with a comprehensive all-in-one solution. Their services include user-friendly scheduling, documentat...</t>
  </si>
  <si>
    <t>BlueStrata EHR BlueStrata EHR is a Software as a Service model,cloud-based EHR software platform developed for the Long Term Care industry that integrates clinical, financial and point of care services. Through its unique design, BlueStrata EHR is the most comprehensive clinical and billing system in the industry. BlueStrata EHR streamlines operations so clinical tasks become effortless while ensuring that activities are populated into our accounting and financial software to ensure that the maximum reimbursements are attained.</t>
  </si>
  <si>
    <t>Our software makes managing senior living communities a breeze. Start overseeing your retirement community teams with better accuracy and near-perfect data recording, resulting in cost-savings. We've made the simplest software for retirement homes, per...</t>
  </si>
  <si>
    <t>Carebeans is a specialist UK based software company dedicated to the innovative improvement of care. Our software is currently used by hundreds of care companies in the UK and we are constantly looking to develop new and exciting ideas. Our software products include: - Care planning and care home management - Rostering - Time and attendance - Supported living - Domiciliary care - Independent living - Family portals Our solutions are fully integrated, so you don't have to login in to multiple applications to run your business - its all in one place. The mobile applications work seamlessly with the web solutions. As we host the systems in the UK in our secure server farm, our customers can be sure of a secure, resilient and reliable service. We are supporting many institutions such as: - Care Homes - Hospitals - Learning Disabilities - Community and Domiciliary Care We work closely with these companies to develop new and exciting ideas to improve the care outcome and the ease of delivery for the carers. We don't work alone. We believe in the power of a like minded community to create wider and integral solutions, such as: - Medications management - Home monitoring and health management - Policies and procedures</t>
  </si>
  <si>
    <t>PrimeLink Solutions is a full service provider of employee scheduling software and medical staffing software for temporary staffing and home health care industries. For nearly 23 years, PrimeLink has provided scheduling, payroll, invoicing, employee tr...</t>
  </si>
  <si>
    <t>Accumedic Computer Systems, Inc. is an industry leading Technology Company that provides world class solutions and services to a wide array of healthcare professionals and medical institutions. For four decades Accumedic has redefined the standard of e...</t>
  </si>
  <si>
    <t>MD Medical Rehabilitation (medsys2.com) offers specialized software for home health, behavioral health, addiction treatment, and psychiatric rehabilitation services. Their MEDSYS2 Home Health Software is designed to meet all aspects of a home health ca...</t>
  </si>
  <si>
    <t>Connected Mind is a company that provides mental health screening tools and services. They aim to solve the bottleneck caused by traditional mental health screening by using their automated intelligent branching logic engine. Their tool delivers person...</t>
  </si>
  <si>
    <t>Medweb is a technology leader in the delivery of web enabled, secure telemedicine, teleradiology and RIS/PACS solutions. They offer flexible and powerful turnkey products to the medical community with a focus on workflow and diagnostic tools. Medweb pr...</t>
  </si>
  <si>
    <t>Elda Health is a digital wellness platform that offers holistic midlife and wellness solutions for women globally. They provide personalized care programs, specialized yoga and nutrition plans, and a community of experts including menopause specialists...</t>
  </si>
  <si>
    <t>Data Soft Logic is a creator of web based software that is powerful and meaningful with simplicity of use for superior connected care at point of delivery. We provide software solutions for home health, hospice, and therapy agencies, including charting...</t>
  </si>
  <si>
    <t>Trice Imaging is a leading cloud-based medical imaging solution that provides an innovative communication, image management, and documentation solution called Tricefy for medical professionals. With Trice Imaging, medical professionals can instantly an...</t>
  </si>
  <si>
    <t>OnceLogix, LLC is a solutions provider specializing in developing custom, enterprise level, web based applications. Simply put, we make applications that work for you, the way you want them to, and the way you need them to. They can be accessed from an...</t>
  </si>
  <si>
    <t>Home Health Gold is a software company that specializes in data analysis and reporting for home health care providers. Their software is designed to improve 5 Star, VBP, and PEPPER scores through clinician scorecards and analysis of outcomes. They also...</t>
  </si>
  <si>
    <t>BreezyNotes EHR is a practice management application for solo and small group therapy practices. It is a simple and intuitive electronic health records (EHR) system designed specifically for mental health therapists. The company's mission is to create ...</t>
  </si>
  <si>
    <t>ServiceWarrior Software is a company that provides software to help manage field service companies, including work order creation and dispatch, route management, estimates and payment collection, live technician location tracking, inventory monitoring,...</t>
  </si>
  <si>
    <t>Medical Mime is a healthcare information technology company that provides best-in-class patient lifecycle management for Behavioral Health/Substance Abuse treatment centers. They offer robust and efficient electronic medical records (EMR) software that...</t>
  </si>
  <si>
    <t>QuickMAR is an industry leading, comprehensive medication management eMAR Solution. QuickMAR has dramatically reduced medication errors, paperwork inefficiencies and administrative duties, while dynamically linking customers to their LTC pharmacy partn...</t>
  </si>
  <si>
    <t>eCaring is a home care software company that provides a range of technology solutions for home care agencies. Their software includes features such as scheduling, caregiver payroll, home care billing, telephony, and electronic visit verification (EVV)....</t>
  </si>
  <si>
    <t>Greenspace Mental Health Measurement Based Care Solutions Measurement Based Care powers everything we do. From small clinics to large organizations, our technology strengthens mental health services. Empowering mental health service providers and users...</t>
  </si>
  <si>
    <t>RSN Technologies is a leading IT solutions company dedicated to providing technology solutions, service, and support to the senior living and long-term care industry. With over 15 years of experience, we specialize in bridging the gap between ownership...</t>
  </si>
  <si>
    <t>CareShare Manager is a fully customizable, cloud-based solution that transforms eldercare centers into highly engaged senior living communities. It streamlines workflow, assesses, tracks, and predicts based on real data, and improves the quality of lif...</t>
  </si>
  <si>
    <t>iCareManager is an electronic medical record and workflow software platform for Long Term Care Providers such as Assisted Livings, Adult Day Cares, Home Health Agencies, and Nursing Homes. It simplifies and organizes documentation and workflows electro...</t>
  </si>
  <si>
    <t>One Step Software is a leading provider of outcomes tracking software for addiction facilities. With over 500 treatment centers and sober livings using our software, we help healthcare providers improve patient care and engagement. Our software allows ...</t>
  </si>
  <si>
    <t>ClinicSource is a therapy EMR and practice management software that provides innovative and user-friendly solutions for therapy clinics. With ClinicSource, practitioners can easily manage billing, scheduling, and medical records. The software offers fe...</t>
  </si>
  <si>
    <t>TheraOffice - The Leading Physical Therapy EMR Software</t>
  </si>
  <si>
    <t>FormDox simplifies the staffing process using a web based platform for agencies to better staff patients; together with a mobile app for caregivers with real time alerts for new opportunities to increase their income.</t>
  </si>
  <si>
    <t>Therap is a web-based service organization that provides an integrated solution for documentation and communication needs of agencies providing support to people with disabilities, especially developmental disabilities. Therap offers an easy and effici...</t>
  </si>
  <si>
    <t>Dazos is a healthcare-focused technology company that provides a Behavioral Health CRM Software designed for substance abuse and mental health treatment customer relationship management. The Dazos Business Intelligence Suite maximizes revenue and deliv...</t>
  </si>
  <si>
    <t>MealSuite is a leading provider of food service software across North America. They offer a fully integrated, end-to-end solution for dietary, food production, inventory, kitchen management, and point of sale. Their mission is to revolutionize the cont...</t>
  </si>
  <si>
    <t>Executive Software is a trusted provider of business management software for EAP and Counseling Providers. Our software is designed specifically for the unique structure and processes of the counseling industry. With our system, professionals can easil...</t>
  </si>
  <si>
    <t>Mentegram™ is a HIPAA compliant software for mental health that provides screening, assessment, engagement, therapy notes, and practice management. The platform helps build and quantify mental health insights between therapy sessions, allowing both par...</t>
  </si>
  <si>
    <t>Pearle Computer Services is a leader in Physical Therapy Practice Management, providing medical billing and documentation software since 1987. They offer easy-to-use medical office software systems and clinical documentation. Their HIPAA ready software...</t>
  </si>
  <si>
    <t>Psychological Assessment Resources (PAR) is a leading publisher of psychological assessment products for use in mental health, school, hospital, and private practice settings. They offer a wide range of innovative assessments and provide unparalleled c...</t>
  </si>
  <si>
    <t>eviCore healthcare is a company that offers proven, diversified medical benefits management solutions. They help clients reduce costs while increasing the quality of care for their members. Their solutions are provided to managed care organizations and...</t>
  </si>
  <si>
    <t>SimpleSet is a company of practicing Physical Therapists who are dedicated to integrating technology and improving healthcare delivery. We provide easy to use online software for professional exercise program design and simple exercise file management....</t>
  </si>
  <si>
    <t>SMART Management, Inc. is a twenty-year-old company that specializes in providing EHR software for addiction treatment programs. Their SMART Solution is a cloud-based software that automates various aspects of opioid addiction treatment, including meth...</t>
  </si>
  <si>
    <t>PlayMaker Health’s performance-built market, referral, and mobile CRM delivers the most comprehensive and current claims data, including Medicare Parts A and B, Medicare Advantage, Medicaid and Commercial. By combining market data and 37+EMR integratio...</t>
  </si>
  <si>
    <t>MAP Health Management is a population health management organization that provides comprehensive, accessible technologies designed to improve outcomes for patients treated for addictions and other behavioral health illnesses. They offer telehealth serv...</t>
  </si>
  <si>
    <t>Oxford Abstracts is an end-to-end solution for academic conferences. They offer powerful research conference software that includes abstract management, virtual conference capabilities, and a full conference platform. With their software, users can col...</t>
  </si>
  <si>
    <t>Welcome to Sectra — Medical imaging IT &amp; Cybersecurity | Sectra Group Our vision is to contribute to a healthier and safer society. Sectra successfully develops and sells cutting edge solutions in the expanding niche segments of medical IT and cybersec...</t>
  </si>
  <si>
    <t>Delphipbs.com provides A+ DELPHI/PBS Practice Management Software for the Mental Health Care Professional. They offer psychotherapy billing software and practice management software specifically designed for mental health care professionals. They also ...</t>
  </si>
  <si>
    <t>OMS2 Software is a leading provider of software solutions for hospitals and healthcare organizations. With a focus on improving patient care and streamlining operations, OMS2 offers a comprehensive suite of products and services. Their flagship product...</t>
  </si>
  <si>
    <t>PALs Software is a comprehensive and affordable approach to assisted living software. PALs guides resident-centered care, compliance, and profitability. It is the most comprehensive and affordable software solution available to assisted living providers.</t>
  </si>
  <si>
    <t>Hospice Tools is a company that provides a powerful hospice EMR &amp; billing tool built specifically for independent hospice agencies. Their software is designed to improve compliance, billing, and overall efficiency for hospice teams. With features such ...</t>
  </si>
  <si>
    <t>Robintek: Columbus Website Design, Marketing &amp; SEO Columbus Ohio web design, development, and digital marketing agency. We specialize in SEO, custom websites, graphic design, and branding. Robin Technologies is a family owned Columbus Ohio website desi...</t>
  </si>
  <si>
    <t>JewelCode Corporation provides software and services to professional care managers including Aging Life Care™ professionals. They offer a one-stop shop for care management software and services, including client care software, secure cloud server acces...</t>
  </si>
  <si>
    <t>Kailo Medical is a company that creates medical interface and software solutions to bridge communication gaps between computers, devices, and people. They offer a range of specialized software solutions for Radiology, including SonoReview, KailoHub, an...</t>
  </si>
  <si>
    <t>inBeam Technologies is a cutting edge organization that delivers measurable, bottom line results through the application of new technologies that put inventory and cost controls in the palm of your hand. They offer powerful inventory management softwar...</t>
  </si>
  <si>
    <t>RadPix Radiology Teaching File Software is a web-based radiology teaching file system that allows users to create complete radiological teaching files. It can be integrated into any PACS environment and enables users to send selected images directly fr...</t>
  </si>
  <si>
    <t>AdvocacyPro case management software is designed for victim services, domestic violence, Clery Act, Title IX compliance and more.</t>
  </si>
  <si>
    <t>CHILI GmbH is a company that develops software for PACS and teleradiology and delivers them turnkey to their customers. Their customers include practices, small, medium, and large hospitals, and university clinics. CHILI systems are used not only by th...</t>
  </si>
  <si>
    <t>LINTECH offers the best value for the IT needs of the long term care and specialty healthcare markets through comprehensive, fully integrated and flexible clinical/EMR, financial and administrative software solutions. LINTECH provides improved efficien...</t>
  </si>
  <si>
    <t>OptimisPT is a web-based EMR and documentation software designed by therapists for therapists. It provides all-in-one, evidence-based rehab therapy and is the only rehab-specific EMR with embedded clinical decision support based on published clinical p...</t>
  </si>
  <si>
    <t>ALIS by Medtelligent is purpose-built software for assisted living communities. It provides comprehensive solutions for clinical management, billing, compliance, and operational reporting. With a suite of eHR tools, ALIS helps manage care tracking, med...</t>
  </si>
  <si>
    <t>Black Bean Soft is a software development company that specializes in creating innovative and user-friendly web and mobile applications. With a team of experienced developers and designers, we offer custom software solutions tailored to meet the unique...</t>
  </si>
  <si>
    <t>Rallyest is a software development company that provides a mobile secure and user-friendly tool to support individuals in treatment. Their platform allows treatment professionals to rally a client's professional team and natural network of support, inc...</t>
  </si>
  <si>
    <t>PTLive is a physical therapy specific software for PT clinics. It helps convert website traffic into new patient evaluations and allows PTs to work in an on-demand environment with freedom and flexibility. With PTLive, PT clinics no longer have to depe...</t>
  </si>
  <si>
    <t>Centrim Life is an engagement and operations management app for aged care and retirement living. It provides technology solutions for community lifestyle management and consumer engagement. The app offers features such as feedback and quality managemen...</t>
  </si>
  <si>
    <t>Luminello is a mental health network and EMR/practice management suite that provides a range of services for psychiatrists and therapists. Their EMR/EHR features integrated insurance and credit card billing, e Rx/EPCS with PDMP integration, e labs, tel...</t>
  </si>
  <si>
    <t>Billiyo Health is a company that empowers post-acute care providers with a comprehensive platform for managing and supporting their operations. The Billiyo platform integrates medical billing, business operations, clinical documentation, real-time comm...</t>
  </si>
  <si>
    <t>Logibec is a leader in the development and implementation of targeted ecosystems and technology solutions in healthcare. With its 37 years of experience, Logibec is transforming the healthcare industry by giving it a head start in patient care optimiza...</t>
  </si>
  <si>
    <t>Arterys is a medical imaging cloud AI company that is focused on reinventing imaging for better and faster medical practice. They aim to improve physician experience, accuracy of diagnosis and treatment, financial performance, and patient outcomes. Art...</t>
  </si>
  <si>
    <t>AccuPoint is a practice management software solution for ABA therapy practices. It offers integrated tracking, scheduling, session notes, data collection, payroll, and billing services. The web-based platform is designed for home and community-based he...</t>
  </si>
  <si>
    <t>Crave InfoTech is a technology company that provides complete ERP, IoT, and mobility solutions. They are an SAP Sales, Build, and Services partner and a Zebra Technology ISV and Reseller. Their focus is on 5 pillars which include SAP Business Technolog...</t>
  </si>
  <si>
    <t>Care Home Software | KareInn | Digital Care Planning and So Much More KareInn is the next generation in digital care planning and care home software, giving you complete oversight across your care home group. Hi, we are KareInn and we are on a mission ...</t>
  </si>
  <si>
    <t>Mindset Health creates mobile hypnotherapy programs that help people manage and improve their health, without drugs or diets. They offer structured app-based hypnotherapy programs and one-off sessions for various mental health and life efficacy challen...</t>
  </si>
  <si>
    <t>Tynet USA is a premier integrated solutions provider for Home Health across the country. They offer web-based software solutions for clinical documentation and billing, accounting solutions, billing recovery, and claim management. Their mission is to e...</t>
  </si>
  <si>
    <t>RXNT is a cloud-based integrated healthcare software company that offers a suite of EHR, ERX, PM, and Billing software. Their award-winning software helps healthcare practices grow and deliver quality care. With over 18 years of experience, RXNT has po...</t>
  </si>
  <si>
    <t>Arrow Solutions is a software development company specializing in home care applications. They offer a tailored platform that helps with coordination and management, enhancing workflow efficiency. Their software includes intuitive scheduling, complianc...</t>
  </si>
  <si>
    <t>CareWorks is a social work case management software company offering a social care solution based on customer relationship technology from Microsoft. Every day in the UK, Ireland &amp; worldwide CareWorks software solutions enable Health &amp; Social Care Orga...</t>
  </si>
  <si>
    <t>La nueva generación de sistemas de medición postural en 3D. Un instrumento para el diagnóstico clínico de la postura corporal. PhysicalTech es una compañía tecnológica con sede en Barcelona, especializada en el análisis inteligente de datos en el sect...</t>
  </si>
  <si>
    <t>EHR YOUR WAY is a fully integrated behavioral health and clinical care EHR software used by providers across the US. They offer a configurable EHR solution that allows providers to customize the software to fit their specific needs. The company takes e...</t>
  </si>
  <si>
    <t>Prompt Therapy Solutions is a software development company that specializes in creating EMR and practice management software for the physical therapy industry. Their platform allows clinics and groups to manage all aspects of their operations, includin...</t>
  </si>
  <si>
    <t>Tacklit is a proactive, personalized, outcome-driven health care company that provides a modern, secure Care Delivery System for cutting-edge healthcare teams. As a mental health tech start-up, Tacklit harnesses the power of technology and data to empo...</t>
  </si>
  <si>
    <t>MyWellbeing is a platform that matches individuals with the right therapist or coach for their needs. They have helped thousands of people connect with their ideal provider through provider matchmaking. The platform aims to take the stress out of findi...</t>
  </si>
  <si>
    <t>Celerity LLC is an IT company that specializes in building EMR (Electronic Medical Record) software solutions for the addiction, mental health, and behavioral health fields. Their flagship product, CAM, is a fully customizable web-based EMR software so...</t>
  </si>
  <si>
    <t>KASA Solutions provides practice management services for therapists, counselors, and social workers. They offer an EHR System, Billing Services, Credentialing, and Phone Answering, all in a HIPAA compliant setting. KASA Practice Solutions is a growing ...</t>
  </si>
  <si>
    <t>Augnito is a leading voice recognition software built with the goal to improve the quality of clinical documentation while allowing doctors to be more efficient by the use of cutting edge technology. Hospitals and Health Care</t>
  </si>
  <si>
    <t>Therapistmate.com is a company that provides fully integrated ABA therapy software. Their software centralizes and simplifies therapy practice by handling scheduling, billing, payroll, finances, and case management in one platform. They also offer PM C...</t>
  </si>
  <si>
    <t>We're building CareHQ a CRM for UK care providers that helps you manage and grow your care business.</t>
  </si>
  <si>
    <t>Care Collaborator is a software development company that provides easy home care and disability onboarding solutions. Their platform, Care Collaborator, helps care providers meet their onboarding requirements and create seamless onboarding experiences ...</t>
  </si>
  <si>
    <t>Generations Homecare System is a comprehensive management solution for the private duty and Medicaid sectors of the homecare industry. It helps homecare agencies deliver quality in-home care through a suite of secure tools that streamline daily operati...</t>
  </si>
  <si>
    <t>A2C Medical is a software company that specializes in practice management software for physical, speech, and occupational therapists. Their flagship product, Clinic Controller, offers a fully integrated solution for scheduling, billing, documentation, ...</t>
  </si>
  <si>
    <t>CareWatch is a telephony based visit management system that collects payroll data, billing data, &amp; complete documentation from your paraprofessional staff. CareWatch is focused on fitting our software to your business model instead of the other way aro...</t>
  </si>
  <si>
    <t>Curantis Solutions is a software company that specializes in developing management solutions for hospice and palliative care providers. Their suite of software products is designed to help these providers manage employees, ensure regulatory compliance,...</t>
  </si>
  <si>
    <t>CaraSolva Inc. provides a Software as a Service (SaaS) electronic medical administration (eMAR) package that helps reduce or eliminate medication errors, improves government audit compliance, reduces staff cost, reduces travel time, and improves qualit...</t>
  </si>
  <si>
    <t>Caring Elders Technology provides innovative, cost effective scalable software solutions for management of HomeCare Agencies. Our SaaS based solution helps you to start small and pay very less and grow your business. As you grow, you can expand the cap...</t>
  </si>
  <si>
    <t>nView's mental health assessment solution helps researchers, behavioral health and addiction specialists to better assess and treat their patients.</t>
  </si>
  <si>
    <t>Blink Session is the #1 interactive teletherapy platform that powers the future of speech, occupational therapy, physical therapy, and ABA teletherapy. It is an all-inclusive platform, offering training and consulting services for telehealth, telethera...</t>
  </si>
  <si>
    <t>Payoda Technologies is a Digital Transformation partner to Healthcare, Retail, Textiles and Manufacturing Industries. A leader in technology solutions and services, Payoda works with global businesses enabling them to be efficient, focused and innovati...</t>
  </si>
  <si>
    <t>DNV GL is an international accredited registrar and classification society headquartered in Høvik, Norway.</t>
  </si>
  <si>
    <t>AL Advantage is a cloud-based assisted living software designed and supported by veteran senior healthcare practitioners. It is designed to enable caregivers to provide the highest quality care and clinical outcomes. The software provides state-specifi...</t>
  </si>
  <si>
    <t>Carestream is a leading provider of medical imaging and healthcare IT solutions, dental imaging systems, and non-destructive testing equipment. They offer medical and dental imaging systems, information technology solutions, molecular imaging systems, ...</t>
  </si>
  <si>
    <t>Therapy Everywhere is a complete marketing solution for mental health practitioners. We offer proven marketing solutions for psychologists, psychiatrists, and other mental health providers. Our services include premium websites, optimized Google Busine...</t>
  </si>
  <si>
    <t>RamSoft is a healthcare IT SaaS provider for organizations seeking to provide faster, empowered care. We leverage more than two decades of experience in developing innovative medical imaging workflow solutions, including the world’s first Imaging EMR, ...</t>
  </si>
  <si>
    <t>Vitals Software is a web-based software solution that provides a comprehensive suite of tools for assisted living and senior care facilities. With features such as CRM, Census Assessments, eMAR, and Billing, Vitals helps these facilities manage their o...</t>
  </si>
  <si>
    <t>Interactive Health Network (ihnet.com) is a software development company that specializes in creating innovative solutions for the healthcare industry. With a team of experienced developers and designers, we develop custom software applications, mobile...</t>
  </si>
  <si>
    <t>Octavia Software Solutions is a company that specializes in providing software and consultancy services to the social housing sector. They offer a range of products, including OSKA, a single Care and Support system that simplifies the process of captur...</t>
  </si>
  <si>
    <t>NeuronUP is a web platform which provides material for professionals who work in neurorehabilitation and cognitive stimulation. Our main goal is saving professional's time when they are designed the intervention. Besides, we have kept in mind the impor...</t>
  </si>
  <si>
    <t>Sagely provides senior living resident engagement allow care professionals to gain a deeper understanding of who their residents are, and how to best engage them on their journey to well-being.</t>
  </si>
  <si>
    <t>Unieke is the UK's leading care home management software provider. We offer tailor-made care management software to all types of care homes. Our smart system allows you to manage care plans, assessments, reports, appointments, and staff in every care h...</t>
  </si>
  <si>
    <t>The most intuitive practice management software for the mental and behavioral health space, BirchNotes helps you manage and grow your practice with ease.</t>
  </si>
  <si>
    <t>Alleva is an advanced, data-driven EMR platform that provides a comprehensive solution for the behavioral health field. Their platform includes features such as CRM, Client/Family Portal, and more. Alleva's software simplifies daily tasks for clinician...</t>
  </si>
  <si>
    <t>Isoratec® is a sales and referral tracking CRM designed to help you optimize your marketing and sales strategies. Our solution provides simple yet powerful functionalities to your field sales team. Some of its features include location-specific CMS phy...</t>
  </si>
  <si>
    <t>Phasya is a company that develops software for monitoring physiological and cognitive states that influence human performance. Their solutions are based on the analysis of eye features and heart rate, and can also incorporate other data such as respira...</t>
  </si>
  <si>
    <t>Practice Pro is a technology company whose sole purpose is to provide a flexible, efficient software solution to the physical therapy industry. Our fully integrated software provides the most complete and comprehensive practice management and electroni...</t>
  </si>
  <si>
    <t>Care Systems is a privately owned Australian business that has been providing fully integrated cloud hosted financial management solutions to the Aged Care industry since 1984. Their suite of applications includes General Ledger, Accounts Payable, Purc...</t>
  </si>
  <si>
    <t>FasterNotes is a powerful, easy to use online software for HHA's that reduces time and costs, and improves revenue and compliance. At FasterNotes, we take a revolutionary approach to home health: we believe that it can be easy. Now, empty processes lik...</t>
  </si>
  <si>
    <t>iCOPS® is a unique and powerful tool for enabling health and care organisations to self-evaluate their services, as well as support their compliance with relevant standards and regulatory requirements (e.g. Care Quality Commission and CECOPS).</t>
  </si>
  <si>
    <t>20X is a popular nursing and care agency management software specifically created for nursing, care and staffing agencies.</t>
  </si>
  <si>
    <t>AB Computer Consulting Corporation provides computer related services in the field of Data Processing. Their expertise is related to computer systems and services for the automation of data processes in small and medium-sized companies. They have kept ...</t>
  </si>
  <si>
    <t>Medicai is a company that provides a secure PACS cloud for medical imaging. They offer apps for radiology, enabling secure and compliant data access and fast collaboration around DICOM files. Medicai allows for real-time collaboration between doctors a...</t>
  </si>
  <si>
    <t>Epitomax is a fully integrated EHR for Behavioral Healthcare designed to increase efficiency &amp; enhance patient care. Request your free demo today.</t>
  </si>
  <si>
    <t>MedEZ® provides medical software solutions for medical practices serving the behavioral health and substance abuse communities. MedEZ® powers the digital transformation of facility operations to create an effective, customer-centric environment. It off...</t>
  </si>
  <si>
    <t>TheObjects is a company that provides 3D visualization and analysis solutions for scientific and industrial data, with specialized workflows and easy customization through Python scripting.</t>
  </si>
  <si>
    <t>BestNotes is a company that provides EHR and EMR mental health software systems for the behavioral health and substance abuse industry. Their software offers efficient intakes, treatment planning, and better outcomes. It is a HIPAA compliant cloud-base...</t>
  </si>
  <si>
    <t>Home Health Care Systems develops and delivers integrated clinical software solutions for healthcare facilities, specializing in pharmacy, radiology, and physician applications which reduce costs and errors while improving patient care and access to in...</t>
  </si>
  <si>
    <t>Comprehensive Quality Assurance tools allowing Health Care Professionals to evaluate and compare information internally, regionally, statewide and nationally.</t>
  </si>
  <si>
    <t>HealthWare is a company that provides fully integrated healthcare software systems for home health, hospice, personal care, private duty, adult day health care, and more. Their applications include scheduling, point of care, clinical, financial, billin...</t>
  </si>
  <si>
    <t>USARAD Holdings is a teleradiology company that provides teleradiology services in all 50 states. They offer radiology services 24/7 and specialize in daytime and nighttime teleradiology, locum and permanent placement, and personalized full-service rad...</t>
  </si>
  <si>
    <t>Rehametrics is a virtual care platform that enables healthcare professionals to deliver quantified physical and cognitive rehabilitation across care settings. Rehametrics uses gamification, session personalization and real time motion analysis to deliv...</t>
  </si>
  <si>
    <t>PIMSY is a mental health EHR/EMR software that provides behavioral health practice management and EHR solutions. It offers an enterprise-level EMR and a fully-featured practice management system. PIMSY's 4 tiers allow users to select the price and func...</t>
  </si>
  <si>
    <t>The TOVA Company is a medical device company that specializes in the assessment and evaluation of attention deficits, including ADHD. They develop and distribute the Test of Variables of Attention (T.O.V.A.), a continuous performance test (CPT) that me...</t>
  </si>
  <si>
    <t>Netsoft is a specialist technology creator, providing digital healthcare solutions to the aged care, home care, and disability industries. We focus on building solutions that merge technical excellence with intuitiveness to ensure our applications are ...</t>
  </si>
  <si>
    <t>Healthcare Software for Registries, Rehabilitation, and Workers’ Comp Healthcare software solutions for registries, rehabilitation, and workers' compensation. Request a demo and custom ROI analysis! Since Cedaron's founding with a NASA grant in 1990, t...</t>
  </si>
  <si>
    <t>Sigmund Software is a leading provider of Electronic Health Record (EHR) software solutions for the behavioral health and addiction treatment communities. Their enterprise platform, AURA, offers a comprehensive suite of specialized features that span t...</t>
  </si>
  <si>
    <t>Integrated Software Solutions (ISS) is a company that specializes in providing effective, easily maintainable, and user-friendly medical software. They offer a range of clinical Pathology Information systems for labs, including Diagnostic LIMS, Analyse...</t>
  </si>
  <si>
    <t>Designed specifically for complex #hospital environments, we connect leaders and teams to their vital operational statistics in real-time from any mobile device</t>
  </si>
  <si>
    <t>Omegacare provides comprehensive long term post acute applications for nursing homes, assisted living facilities, dispensing pharmacies, consultant pharmacists, and physicians. The Omegacare full spectrum LTPAC software suite is the industry's only SAA...</t>
  </si>
  <si>
    <t>QuikPlan is a sophisticated staff rostering and finance management software system developed specifically for home care. It reduces workload and improves efficiency by handling repetitive, difficult, and time-consuming tasks for domiciliary care agenci...</t>
  </si>
  <si>
    <t>Eldermark Software is a leading provider of senior living software solutions. They offer a comprehensive platform that helps streamline operations and improve resident care in senior housing and assisted living communities. Their software includes feat...</t>
  </si>
  <si>
    <t>The Rehab Lab is a web based tool designed specifically to meet the needs of health professionals working in the field of musculoskeletal rehabilitation and the health industry. The Rehab Lab allows you to create rehabilitation handouts of a high profe...</t>
  </si>
  <si>
    <t>Spantel, LLC provides SpeechRite for radiology speech recognition with an enterprise platform for feature rich medical reports creation and workflow services to imaging centers, hospitals and group practices with interfaces to all leading EMRs and radi...</t>
  </si>
  <si>
    <t>Stellicare is a company that provides innovative healthcare solutions. They offer a range of products and services aimed at improving patient care and outcomes. Their solutions include remote patient monitoring, telehealth services, and personalized he...</t>
  </si>
  <si>
    <t>Polygon Software is a worldwide provider of software solutions for the sewn goods industry and textile mills. Our primary products, PolyPM and PolyNest, provide world-class PLM, ERP, and CAD solutions that are designed to fit the way your business oper...</t>
  </si>
  <si>
    <t>Ensemble Business Software is a leading provider of software development solutions. We specialize in creating innovative and customized software solutions for businesses of all sizes. Our team of experienced developers and engineers work closely with c...</t>
  </si>
  <si>
    <t>Wilcom is a leading software solutions provider for embroidery, printing, apparel, interiors, and promotional products. They offer the ultimate embroidery software for professional digitizers, embroidery shops, industry trainers and educators, and appa...</t>
  </si>
  <si>
    <t>Apparel Data Solutions is a leading software company that provides powerful, flexible, and reliable solutions for the home industry. Our software is easy to use and tailored to fit the specific needs of our clients. We specialize in helping businesses ...</t>
  </si>
  <si>
    <t>Xperia Solutions is a company that provides a comprehensive ERP solution for the apparel, footwear, and related industries. Their software, called ComprehensivTM ERP, is robust, reliable, and scalable, with over 30 years of experience in the apparel an...</t>
  </si>
  <si>
    <t>BlueKaktus is an intelligent software solution for the fashion industry. We specialize in enabling fashion manufacturing, sourcing, and retailing companies to improve their lead times, costs, and performance through technology. Our cloud-based platform...</t>
  </si>
  <si>
    <t>ProelTSI.com Showcase and description of Proel products. Site dedicated to professionals in the textile, footwear and promotional</t>
  </si>
  <si>
    <t>In Style Software, Inc. is an apparel software provider for apparel, footwear and accessories companies. In Style ERP provides the core functionality, In Style CRM provides customer relationship management functionality and Red Box Commerce provides e ...</t>
  </si>
  <si>
    <t>Tukatech is a fashion technology company that provides 3D, CAD, and machinery solutions for the apparel industry. They offer digital pattern and marker making, 3D virtual fit design software, and automatic fabric cutting. With over 20 years of experien...</t>
  </si>
  <si>
    <t>GPRO Global is a leading provider of RFID, IoT, and digital solutions to the apparel industry. They specialize in RFID and Industry 4.0 solutions and have an international team of engineers, programmers, project managers, and industrial engineers. With...</t>
  </si>
  <si>
    <t>Online Retail Chain POS Billing Inventory Accounting ERP GST Service Logistics Pharma Tiles Plywood Software Textile Chennai Bangalore India On Cloud Maxx is a Retail Chain,POS Inventory Sales Distribution Software for Textile Pharma Restaurants &amp; F&amp;B ...</t>
  </si>
  <si>
    <t>SnapFashun is a convenient, simple and affordable way to get thousands of reference sketches to create custom designs of any kind. The design possibilities are endless! SnapFashun is the #1 software of its kind in the fashion industry. Our software wor...</t>
  </si>
  <si>
    <t>C-DESIGN PLM is a fashion product lifecycle management company that helps increase productivity, shorten product development lifecycles, and maximize teamwork. They provide design tools and development resources for fashion teams to navigate every stag...</t>
  </si>
  <si>
    <t>PatternMakerUSA is a company that specializes in providing software for sewing needs. They offer a range of pattern-making software that helps users create custom patterns for clothing and other sewing projects. With their software, users can easily de...</t>
  </si>
  <si>
    <t>Optitex provides end to end fashion design software including 2D CAD/CAM pattern design &amp; 3D prototyping for fashion, apparel, automotive &amp; upholstery. Optitex offers a single integrated platform that allows for a smoother and more efficient workflow, ...</t>
  </si>
  <si>
    <t>TailorPad is an all in one Cloud ERP software for fashion retailers, manufacturers and distributors. 10 years and counting, our unified focus on product quality and service excellence has earned trust of many nation wide and international customers who...</t>
  </si>
  <si>
    <t>Royal Datamatics Pvt. Ltd. is a software solutions company focused on business solutions for the apparel and healthcare verticals. They specialize in deploying ERP applications exclusively for the Garment/Apparel, Textile, Home furnishing/Made Ups, and...</t>
  </si>
  <si>
    <t>TrusTrace is a leading supply chain traceability software that helps businesses uphold material claims and reduce compliance risks. Their software automates the chain of custody, from raw materials to final goods, and ensures accurate documentation fol...</t>
  </si>
  <si>
    <t>Munimji ERP is India's number 1 garment manufacturing ERP software provider. They offer a complete solution for production and accounting in the garment and textile industry. Their software, designed specifically for hosiery and garment manufacturers, ...</t>
  </si>
  <si>
    <t>Techpacker is a web application that enables fashion designers and factories to work together proficiently. It provides a real-time fashion tech pack software for product development, design teams, and manufacturers. With Techpacker, users can create p...</t>
  </si>
  <si>
    <t>OLOtech is a company that provides a comprehensive suite of software solutions for the apparel industry. Their ERP, PDM, PLM, CRM, API, MRP, POS, and SaaS platforms help increase productivity by eliminating the need for manual data entry, physical inve...</t>
  </si>
  <si>
    <t>LogOn Business Systems is a leading provider of comprehensive enterprise resource planning (ERP) and production software for companies in the apparel, footwear, and accessories market. Our fully hosted online SAAS cloud platform offers premier services...</t>
  </si>
  <si>
    <t>3DLOOK is a company that provides AI-powered mobile body scanning solutions for various industries, including apparel, health, and gaming. Their technology allows for personalized shopping experiences based on a consumer's unique body profile, reducing...</t>
  </si>
  <si>
    <t>Crea Solution is one of the first IT partner supplying software and hardware solutions to fashion, automotive, leather, furniture and composite industries. The leading products are : 2D CAD for pattern making 3D CAD for fast prototyping Bespoke a...</t>
  </si>
  <si>
    <t>Foundry creates pioneering software for creative industries across Digital Design, Media and Entertainment. Foundry is a global developer of computer graphics, visual effects (VFX) and 3D design software for the design, visualization and entertainment ...</t>
  </si>
  <si>
    <t>Stylehub is the first truly global ecommerce platform designed to help fashion, design and lifestyle brands maximize sales, increase brand awareness, and connect with new customers. Software Development saas ecommerce software development business inte...</t>
  </si>
  <si>
    <t>Fortude is a leading global enterprise and digital services company, helping simplify businesses and lives through technology. We offer transformative end to end ERP implementations, adopt accelerators, and drive productivity through add ons, integrati...</t>
  </si>
  <si>
    <t>Xebusiness Limited is a computer software company based out of 52 Bury Old Rd, Manchester, United Kingdom.</t>
  </si>
  <si>
    <t>De Box Global is a business process and strategy consulting company that uses technology to deliver impactful and sustainable results by 'Thinking out of the Box'. They offer best Travel CRM for travel agencies and best apparel ERP software for the gar...</t>
  </si>
  <si>
    <t>Trendalytics is a predictive data and retail analytics platform that helps retailers make profitable decisions through data-driven forecasting. They provide analytics and insights to the apparel and accessories industry, empowering retailers to make da...</t>
  </si>
  <si>
    <t>FashionFlow's leading edge technology provides everything our old legacy and other systems we looked at couldn't - flexibility, ease of use, and, most importantly, completes visibility into our operations so that we can make better informed business decisions.</t>
  </si>
  <si>
    <t>QArt Fashion is an innovative B2B mobile-first platform for fashion brands. They work with over 25 top fashion brands in India and are expanding globally. The platform enables fashion brands to collect and manage orders effectively through various chan...</t>
  </si>
  <si>
    <t>ApparelMagic is the fashion industry's top choice for apparel software, offering a range of solutions including ERP, CRM, PLM, inventory management, accounting, training, and support. Their software is web-enabled and compatible with PC, Mac, and iPad....</t>
  </si>
  <si>
    <t>Indigo8 Solutions is a fashion ERP specializing in advanced process automation for inventory management, retail, online, and wholesale operations. They provide fashion software solutions to help companies run their day-to-day operations in a single clo...</t>
  </si>
  <si>
    <t>Syscom PLC is a leading provider of ERP software solutions, Microsoft Dynamics support, and managed IT services. With over 35 years of experience, Syscom PLC is a Microsoft Accredited Partner. They offer business software systems across the UK, Europe,...</t>
  </si>
  <si>
    <t>Mushin is a collaborative tool for real-time visual information sharing. It is a web and mobile app that serves creative teams, merchandising teams, and any company that needs to communicate with partners and suppliers. Mushin allows teams to meet thei...</t>
  </si>
  <si>
    <t>Niche Fashion Technology is a fashion technology company that provides vertically integrated fashion software solutions. They offer a range of products and services including fashion ERP software, POS systems, web-based inventory management systems, an...</t>
  </si>
  <si>
    <t>BBL Systems, Inc. is a provider of software solutions for bridal, tuxedo, and prom retail stores. With over 20 years of experience, BBL Systems has been designing and implementing software exclusively for clients in the bridal, prom, and tuxedo rental ...</t>
  </si>
  <si>
    <t>Prima Solutions is the UK’s leading provider of complete multichannel business solutions for the clothing, footwear, bags and accessories marketplace. They offer multi-channel enterprise resource planning software including order management, stock cont...</t>
  </si>
  <si>
    <t>Software and equipment for design and manufacturing of clothes Silhouette Designer 3 - Unleash your talent Computer system for pattern construction and grading of clothes, furniture, shoes. Suitable for small, middle and big companies manufacturing confection and dressmaking and tailoring shops!.</t>
  </si>
  <si>
    <t>E GEN fabric seeks to affect the most positive environmental impact without compromising quality, comfort, or cost E GEN® produces superior fabric and apparel while maintaining core ethical standards of social and environmental responsibility. This new...</t>
  </si>
  <si>
    <t>Fashion Design Software | Design Your Own Cloths Using IdesignIbuy IdesignIbuy is a fashion design software creating customization solutions that integrate with websites. It provides tailoring, clothing design software. iDesigniBuy offers a wide range ...</t>
  </si>
  <si>
    <t>Prodmode is a modern production, sales and management system leading brands and wholesalers to the 2020’s and beyond. From the infancy of your collection to the final sale to retailers, prodmode supports every step of the process. Prodmode allows you t...</t>
  </si>
  <si>
    <t>FastManager is the industry's leading business management software for screen printing, embroidery, direct to garment printing or heat pressing companies.</t>
  </si>
  <si>
    <t>Momentis is a global ERP software provider for fashion and apparel retailers and wholesalers. They offer a game-changing apparel management and fashion ERP software that centralizes and streamlines data, lowering the cost of doing business. Momentis pr...</t>
  </si>
  <si>
    <t>Jaza Software is a B2B SaaS company founded in 2017. They provide digital solutions for the apparel industry, specifically software solutions for garment manufacturers to increase operational efficiency. Their mission is to create opportunities for sus...</t>
  </si>
  <si>
    <t>Since the foundation in 1998 AllCAD Technologies was always committed to find new and perfect solutions for it's design &amp; punching tools. This philosophy lead to our ProArt &amp; ProLace Embroidery Design &amp; Punching Systems, which are unique in many respe...</t>
  </si>
  <si>
    <t>InkXE Product Designer Tool is an all-in-one web-to-print software solution for print shops and product personalization businesses. It offers a complete range of features for designing and selling personalized products, including T-shirts, jerseys, mug...</t>
  </si>
  <si>
    <t>CGS is a global provider of business applications, enterprise learning, and outsourcing services. With a focus on high growth organizations in the consumer lifestyle products, retail, and professional services industries, CGS designs, implements, and s...</t>
  </si>
  <si>
    <t>Fashionware Technologies Corp develops a Product Lifecycle Management Software Solution for the Fashion and Apparel Industry. Fashionshare is a scalable web-based solution that brings merchandisers, designers, sourcing managers, vendors, suppliers, and...</t>
  </si>
  <si>
    <t>Fast Accurate Bids is a company that provides price list and estimating software for screen printers, embroiderers, and apparel decorators.</t>
  </si>
  <si>
    <t>Plural Technology is a comprehensive PLM services provider with a global presence. They specialize in Product Lifecycle Management (PLM) and Enterprise Software services. Founded in 2007 in Pune, India, Plural Technology has offices, clients, and partn...</t>
  </si>
  <si>
    <t>Zweave is a management consultancy that delivers product development and supply chain solutions. They provide services in software architecture, product development process design, business process improvement, Lean Six Sigma, supply chain management, ...</t>
  </si>
  <si>
    <t>CSL Software Resources Limited is a software development company that offers a comprehensive human capital management software. Their flagship product, Kandaree, is an end-to-end solution for the apparel industry. They also provide Kormee, a comprehens...</t>
  </si>
  <si>
    <t>PKIM.COM is a software development company that specializes in creating innovative solutions for businesses. With a team of experienced developers, we offer a wide range of services including web and mobile app development, custom software development,...</t>
  </si>
  <si>
    <t>color matters inc is a construction company located in 703 longview dr, sugar land, texas, united states.</t>
  </si>
  <si>
    <t>Heuritech is a cutting edge fashion technology company that offers brands data driven trend forecasting. Using advanced artificial intelligence (AI) to translate real world images shared on social media into meaningful insights, Heuritech empowers bran...</t>
  </si>
  <si>
    <t>Apparel21 is the leading clothing and footwear specific business solution in Australia and New Zealand. They provide software uniquely designed for the fashion, clothing, and footwear industry. Their software solves the problems of handling seasonal, c...</t>
  </si>
  <si>
    <t>Unmade is a company that helps fashion and sportswear brands connect demand directly to production. They provide software that automates and streamlines every stage of the value chain, reducing production times, eliminating manual processes, and reduci...</t>
  </si>
  <si>
    <t>Vastra App is a textile software that helps manage inventory, catalogue, billing, stock management, and business accounting for apparel manufacturers, traders, and resellers. It is a textile business management ERP software and application that aims to...</t>
  </si>
  <si>
    <t>Timereaction is a collaborative workflow management company that aims to improve productivity through better communication and workflow management. They provide software development solutions to enhance collaboration, manage content and information, an...</t>
  </si>
  <si>
    <t>e4k Digital Agency (Formely E foreknowledge) is a forward thinking company whose headquarters are in Birmingham, UK with offices in Northridge California, USA, and Coimbatore, India. We have steadily expanded our operations since we opened our doors in...</t>
  </si>
  <si>
    <t>SetuBridge Technolabs is an eCommerce development agency that delivers result-oriented solutions to clients globally. They have a team of Magento and Shopify certified developers and serve clients from the USA, UK, Ireland, Australia, and UAE. SetuBrid...</t>
  </si>
  <si>
    <t>Colect is a next-level digital wholesale platform for the fashion industry. It offers a range of tools and services to empower fashion brands, sales representatives, agents, distributors, and retailers. With the Colect iPad app and B2B webshop, brands ...</t>
  </si>
  <si>
    <t>N41 is a leading apparel ERP (Enterprise Resource Planning) software solution provider with innovative features and services. Our company’s foundation is built upon extensive apparel industry expertise which allows us to service fashion brands, manufac...</t>
  </si>
  <si>
    <t>DeSL is a global company delivering integrated software solutions in PLM, ERP, SRM and E Commerce to the Fashion and Apparel sectors. Market Leader in Digital Transformation &amp; Sustainability with PLM Software Solutions for the Retail, Fashion, Apparel,...</t>
  </si>
  <si>
    <t>PAD System International is a leading provider of CAD systems for the apparel factory, fashion designers, and students. They offer powerful, accessible, and affordable CAD software that helps alleviate production burdens and provides flexibility for fa...</t>
  </si>
  <si>
    <t>Printavo is a web-based print management software that helps screen printing shops centralize their invoices, orders, scheduling, customers, and more. It offers a simple and easy-to-use solution for managing print shops, allowing users to streamline th...</t>
  </si>
  <si>
    <t>iSync Solutions is a leading provider of Fashion and Apparel ERP software. Their flagship product, Sync, is a comprehensive software solution designed to improve efficiency and visibility in the fashion industry. With 22 PLM and ERP software modules, S...</t>
  </si>
  <si>
    <t>Home NedGraphics For design professionals who demand unparalleled creativity, speed and accuracy. NedGraphics is compatible with: Microsoft Windows, Apple, Adobe, Pantone, X Rite NedGraphics is INSPIRED BY REALITY. More than 3500 customers in the Fas...</t>
  </si>
  <si>
    <t>merchandising software</t>
  </si>
  <si>
    <t>Assyst Bullmer is the UK's leading provider of cutting machines and software solutions for various industries. We specialize in fabric, composite, and upholstery cutting machines, as well as pattern design software and 3D garment simulation for fashion...</t>
  </si>
  <si>
    <t>Компания САПРЛЕГПРОМ, разработчик программ для конструирования одежды и управления швейным производством, занимает одну из лидирующих позиций на рынке информационных технологий с 1980х годов. Среди наших клиентов предприятия швейной промышленности Росс...</t>
  </si>
  <si>
    <t>AVA CAD/CAM is a company that provides specialist design and color software, support, training, and technical consultancy services to the decorative printing industry. They have been in business for over 35 years and have a strong focus on printed text...</t>
  </si>
  <si>
    <t>TracksRacks is a web based and mobile solution for sample trafficking. Stay on top of your samples from check ins to returns is only one click away! is a web based &amp; mobile solution for #sampletrafficking. Stay on top of your #samples from check ins t...</t>
  </si>
  <si>
    <t>WinFashion is a global provider of ERP and mobile app solutions for the fashion industry. Since 1994, we have been offering software solutions to handle order processing, accounting, inventory management, shipping, EDI, production, and overseas imports...</t>
  </si>
  <si>
    <t>Axon Infosoft India Private Limited is a leading provider of Apparel ERP Software, CRM and SCM Solutions for Apparels and Textiles. They also offer a wide range of IT services and IT consulting. With their expertise in the apparel industry, Axon Infoso...</t>
  </si>
  <si>
    <t>Alpha-e Barcode Solutions Pvt is a leading IT Software Company that provides a complete solution for retail (POS) software, wholesale business accounting software, and barcode solutions. They also offer web and mobile application development, digital m...</t>
  </si>
  <si>
    <t>DecoNetwork is an online designer, eCommerce platform and quote, order and invoice management system for the printing, embroidery, and custom decoration industry.</t>
  </si>
  <si>
    <t>Vetigraph is a French company that specializes in the manufacturing of cutting machines and the design of CAD/CAM software. They have been developing CAD/CAM solutions for the apparel, automotive, aerospace, furniture, and technical textiles industries...</t>
  </si>
  <si>
    <t>HUUB is a Portuguese tech startup founded in 2015 that proposes a fully digital, end to end, and omnichannel experience of the supply chain with a particular focus on the fashion industry. Its tech data driven approach combined with a simplified SaaS b...</t>
  </si>
  <si>
    <t>Redrose Software Ltd is dedicated to providing business system software and solutions to the footwear, fashion and apparel market sector. We aspire to provide the most functional, easy to use software for the apparel industry and provide friendly perso...</t>
  </si>
  <si>
    <t>Free Trail @ http://t.co/WYCujnooqR</t>
  </si>
  <si>
    <t>AIMS 360 is one of the most widely used apparel ERP software systems which offers a fully integrated apparel ERP software solution for importers, distributors and manufactures of apparel, footwear, handbags, accessories, jewelry, home furnishings and o...</t>
  </si>
  <si>
    <t>DDNC provides its services throughout Australia , New Zealand and the South Pacific region.</t>
  </si>
  <si>
    <t>VRS Software is a leading Best Retail Software and ERP Software Development Company in Mumbai India. We provide best Retail Billing Software, POS Software, ERP software, Trading Software, Textile Softwre and Garment Manufacturing Software at best price...</t>
  </si>
  <si>
    <t>Divante is a global eCommerce solutions, experimentation, and thought leader. Our team of 350+ experts empowers eCommerce for both the B2B and B2C segments, working with companies like Bosch, SAP, and Axel Johnson International. We empower eCommerce wi...</t>
  </si>
  <si>
    <t>Datel Protex is a leading software solutions provider for clothing and footwear companies. They offer the Protex ERP and eCommerce solution suite, which aims to help apparel companies become efficient and effective across all business operations, minim...</t>
  </si>
  <si>
    <t>Autometrix is a manufacturer of cutting solutions for rolled goods, from fabric to carbon fiber. Their cutting tables, digitizing tools, and software options offer comprehensive cutting solutions with unmatched integration, precision, and reliability. ...</t>
  </si>
  <si>
    <t>Softengine Inc is an award-winning SAP Business One Gold Partner that provides ERP services and solutions. With over 20 years of experience, Softengine specializes in delivering adaptable solutions for Enterprise Resource Planning (ERP) in specific ver...</t>
  </si>
  <si>
    <t>DANT FASHION SOFTWARE is a company that offers business management software for the fashion industry. With over 20 years of experience, their software is designed to handle style, color, and size matrix products. They provide comprehensive capabilities...</t>
  </si>
  <si>
    <t>Sei alla ricerca di un software professionale per disegnare e coordinare la tua nuova collezione, un CAD per realizzare e sviluppare i tuoi modelli, un software tessile per simulare e variantare i tessuti, un database per archiviare e condividere in re...</t>
  </si>
  <si>
    <t>Suryadata is a local business and IT consulting company that focuses on adding value for retail, distribution, and manufacturing companies, mainly in the apparel/garment industry in Indonesia.</t>
  </si>
  <si>
    <t>Bookalook is a fashion digital showroom that allows brands and designers to create their own PR showroom and manage their sample trafficking. It connects top brands and independent designers with fashion press professionals worldwide. Bookalook provide...</t>
  </si>
  <si>
    <t>FATbit Technologies is a custom software development company that provides a wide range of products and services. They offer custom software development solutions for startups, SMBs, and enterprises. With a portfolio of over 2000 completed projects, th...</t>
  </si>
  <si>
    <t>Polytropon is a company that specializes in automating and streamlining design and production processes for the fashion and apparel industries. They develop and implement integrated software solutions that enable their clients to digitally create, eval...</t>
  </si>
  <si>
    <t>DigiFab is a company that specializes in digital textile printing. They are experts in manufacturing digital printing equipment for the textile and graphic industries. They provide a wide range of products and services including digital printers, inkje...</t>
  </si>
  <si>
    <t>Everledger is a digital transparency company that provides technology solutions to increase transparency in global supply chains. They help businesses surface and converge asset information using blockchain, AI, and intelligent labelling. Their purpose...</t>
  </si>
  <si>
    <t>Delogue PLM for Fashion, Apparel &amp; Lifestyle Delogue PLM is a powerful fashion &amp; apparel product development platform that connects brands and suppliers for data driven decisions. Streamline workflows, ensure accountability, and stay compliant with int...</t>
  </si>
  <si>
    <t>Gemini CAD Systems is a leading provider of CAD systems for the fashion, furniture, and automotive industries. They develop textile design software for pattern making, custom printing, nesting, cutting, and eCommerce integration. Their product developm...</t>
  </si>
  <si>
    <t>Cochenille Design Studio provides pattern making &amp; knit design computer software, and design aids. They are the home of Garment Designer and Stitch Painter software for Windows or Macintosh. Garment Designer is a pattern drafting program that allows yo...</t>
  </si>
  <si>
    <t>Technology for the fashion industry</t>
  </si>
  <si>
    <t>Anvesha Infotech is a web development and software development company that specializes in creating innovative and user-friendly websites and software solutions. With a team of experienced developers and designers, we offer a wide range of services inc...</t>
  </si>
  <si>
    <t>Unity is the world’s leading platform for creating and operating real-time 3D content. Creators, ranging from game developers to artists, architects, automotive designers, filmmakers, and others, use Unity to make their imaginations come to life. Unity...</t>
  </si>
  <si>
    <t>Autodesk is a global leader in design and make technology, with expertise across architecture, engineering, construction, design, manufacturing, and entertainment. Autodesk helps people imagine, design, and create a better world. Autodesk develops 3D d...</t>
  </si>
  <si>
    <t>We develop the lighting design software DIALux, offer further training in the Academy, are the publisher of Lightshift and measure products in the lighting laboratory.</t>
  </si>
  <si>
    <t>Shapespark is a company that specializes in creating 3D virtual tours in a browser. They offer a platform that allows designers, architects, and real estate companies to turn their interior designs into immersive virtual spaces that can be visited onli...</t>
  </si>
  <si>
    <t>Foyr is an online interior design company that offers a range of products and services to help customers create their dream spaces. With Foyr Neo, a cloud-based 3D visualization software, users can ideate, plan, design, and render their projects. The c...</t>
  </si>
  <si>
    <t>Home Design Software for PC and Mac | Interior Design and Landscape Design | Punch! Software Plan and design your dream home inside and out with our intuitive design tools and visualize your projects in 3D before you start. Easy to use and powerful hom...</t>
  </si>
  <si>
    <t>Helio is a cloud rendering platform that specializes in rendering 3D projects using V Ray, Corona, and Blender. With just a few clicks, users can render their 3DS Max projects in the cloud, resulting in faster rendering times and lower costs. Helio off...</t>
  </si>
  <si>
    <t>Makeplan is a company that has been providing comprehensive monitoring of real estate assets since 2009. They offer architectural surveys, asset inventories, CAD drawing, space design and analysis, as well as software and applications for facility mana...</t>
  </si>
  <si>
    <t>Relux is a global leader in professional lighting planning software. Tens of thousands of lighting planners rely on our intuitive user interface, realistic visualization, and accurate calculations. We offer a range of modules and product catalogs for f...</t>
  </si>
  <si>
    <t>Quanvy is a company that unleashes the power of AR to help businesses achieve their goals. They enable businesses and advertisers to design event experiences with captivating virtual elements embedded in reality, leaving an impressionable mark on clien...</t>
  </si>
  <si>
    <t>Render Plus Systems is an experienced developer of rendering software based in Centennial, Colorado. They specialize in creating high-quality, photorealistic images from 3D models designed in SketchUp, AutoCAD, Revit, and BricsCAD. Their software is us...</t>
  </si>
  <si>
    <t>Create 2D &amp; 3D floor plans for free with Floorplanner. Floorplanner is the easiest way to create floor plans. Using our free online editor, you can make 2D blueprints and 3D (interior) images within minutes. Floorplanner is the easiest and best looking...</t>
  </si>
  <si>
    <t>blender.org Home of the Blender project Free and Open 3D Creation Software The Freedom to Create Blender is the free and open source 3D creation suite. Free to use to any purpose.It supports the entirety of the 3D pipeline—modeling, rigging, animation,...</t>
  </si>
  <si>
    <t>Cedreo is a 3D home design software that allows home builders, contractors, remodelers, real estate agents, and interior designers to create complete conceptual design presentations in just 2 hours. It offers both 2D and 3D floor plans and interior and...</t>
  </si>
  <si>
    <t>End to end solutions for designers, manufacturers and retailers. Discover how 2020 software can help you to bring ideas to life, inspire innovation and streamline processes. Try it for free. 2020 helps professional designers, retailers and manufacturer...</t>
  </si>
  <si>
    <t>Boachsoft Homepage - ultimate software solutions provider</t>
  </si>
  <si>
    <t>FNI Central is a free dealer management system. Integrating your sales, leasing, special finance, parts &amp; service, rental and and accounting departments.</t>
  </si>
  <si>
    <t>Nucore Software Solutions is a leading travel industry technology partner that has been providing travel technology solutions for travel agents and other service providers in the travel and tourism industry since 2005. They offer a range of solutions f...</t>
  </si>
  <si>
    <t>Walcu is the leading digital sales and marketing solution for the automotive industry. With advanced Lead and appraisals management, multichannel communications, automated marketing and nurturing of leads, as well as business intelligence and ad hoc re...</t>
  </si>
  <si>
    <t>Eve.solutions is a company at the forefront of the connected car revolution. They provide a leading in-market connected car solution that is fully functional, user customizable, and continually evolving. Their goal is to provide the most intelligent, i...</t>
  </si>
  <si>
    <t>vAuto is a company that provides dealership management software for both new and used car dealers. Their software offers a live market view to help dealers make better decisions. They provide innovative software, technology, tools, and business intelli...</t>
  </si>
  <si>
    <t>Dealerlogix is a fixed ops technology company that provides a complete service workflow suite for automotive dealerships. Their suite includes service scheduling, mobile service write-up, electronic technician inspections, vehicle pickup and delivery, ...</t>
  </si>
  <si>
    <t>Quick Quote is a company that specializes in auto shop management software and automotive repair estimating. They provide software solutions to help auto shops manage their operations efficiently and accurately estimate repair costs. Their software inc...</t>
  </si>
  <si>
    <t>Otonomo is a company that provides a platform for car manufacturers, drivers, and commercial service providers to access and monetize car data. They offer a new ecosystem and market for advanced in-car services and applications. Otonomo enables commerc...</t>
  </si>
  <si>
    <t>Dealerware delivers comprehensive mobility solutions to dealerships, from courtesy fleet management to total rental programs. Dealerware handles all your fleet needs from a single software platform. Dealerware empowers dealerships to eliminate cost, cr...</t>
  </si>
  <si>
    <t>upClutch is a digital marketing company that provides superior creative solutions for businesses. They offer a range of tools and services to help businesses grow in today's digital landscape. Their services include advertising, ecommerce marketing, we...</t>
  </si>
  <si>
    <t>LoJack is a leading provider of tracking and recovery systems for stolen vehicles. Their GPS device offers peace of mind for drivers and auto dealers by making cars more connected, intelligent, and secure. The LoJack System is directly integrated with ...</t>
  </si>
  <si>
    <t>Motasoft is a family-run business that has been serving the motor trade for over 20 years. They provide garage management software and virtual garage management solutions to empower businesses of all sizes, from independents to dealerships. Their marke...</t>
  </si>
  <si>
    <t>Infomedia is a global leader in parts and service software to the automotive industry. Their software is accessed by approximately 250,000 daily users in over 185 countries. They provide DaaS and SaaS solutions that empower the data-driven automotive e...</t>
  </si>
  <si>
    <t>Oxlo Systems is a leader in automotive retail software solutions. They provide innovative and diverse B2B/B2C solutions for healthcare consumer insurance, automotive solutions, and auto finance solutions. Their SaaS-based solutions offer real-time and ...</t>
  </si>
  <si>
    <t>OEC is a leading technology provider for the automotive aftersales industry. They offer automotive software solutions used by OEMs, distributors, auto repair shops, and automobile insurance providers. OEC is known for their innovative OE replacement pa...</t>
  </si>
  <si>
    <t>Car-Ware is a premier independent auto dealer DMS that offers a wide range of products and services. Our comprehensive solutions include accounting, traffic desking, finance, buy here pay here, CRM, and inventory management. With Car-Ware, you can effi...</t>
  </si>
  <si>
    <t>Swoop delivers high quality roadside management services for fleet customers through towing management software integrations with towing companies.</t>
  </si>
  <si>
    <t>AutoRevo is a company that provides responsive automotive dealer websites, software, and more. Their websites are optimized for mobile devices and Google ranked. They offer a platform called InLine™ that improves communication between customers and aut...</t>
  </si>
  <si>
    <t>Guest Concepts provides 1st Pencil, a client management software for car dealerships. Their software and process offer a customer-friendly approach to negotiations, resulting in enhanced profitability, increased close rates, reduced negotiation times, ...</t>
  </si>
  <si>
    <t>Microsoft Dynamics 365 Partner, Rental ISV | Sycor Work with a top Microsoft partner, specialized in Microsoft Dynamics 365 ERP, CRM, and equipment rental software solutions. Die Sycor Gruppe ist ein IT Gesamtdienstleister mit weltweit mehr als 650 Mit...</t>
  </si>
  <si>
    <t>Roadster is the #1 commerce platform for car buying. They offer a stress-free way to buy or lease a new car by bringing all the brands and inventory together in one place. Roadster handles all dealer negotiations and gets customers a great deal. They a...</t>
  </si>
  <si>
    <t>Kukui is a company that provides websites and CRM for auto repair shops. They offer an all-in-one platform for auto repair shop marketing, including business analytics, marketing automation, websites, postcards, DVI, email, text marketing, and more. Th...</t>
  </si>
  <si>
    <t>Wayne Reaves Computer Systems, Inc. Car Dealer Software and Websites. Wayne Reaves Dealer Management Software can handle all of your independent car dealership needs. Providing quality Software and Websites to Independent Car Dealers since 1987. Motor ...</t>
  </si>
  <si>
    <t>Autologica is a world leader in providing innovative software to automobile, truck, and agricultural and construction machinery dealers. The company's flagship product, Autologica Sky DMS, is a cloud-based dealer management system that manages all depa...</t>
  </si>
  <si>
    <t>Connected Dealer Services is a cloud-based technology service company offering a complete inventory lifecycle management system for new car dealerships across the US. Our primary focus is to provide new car automotive dealers with custom-designed GPS-b...</t>
  </si>
  <si>
    <t>Dominion Dealer Solutions is a company that provides innovative technology solutions for automotive dealers. Their products and services include customer relationship management (CRM), web-based dealer management system (DMS), inventory management, dat...</t>
  </si>
  <si>
    <t>Mitchell is a market leader in providing technology, software, and information solutions for the auto collision and property &amp; casualty claims industries. With over 75 years of experience, Mitchell simplifies and accelerates claims management and colli...</t>
  </si>
  <si>
    <t>Megabus Software is a company that specializes in workshop management software, point of sale systems, accounting, wholesale supply chain, and B2B &amp; B2C channels. They have been providing business solutions to the retail and wholesale industries for ov...</t>
  </si>
  <si>
    <t>AutoFlow Ltd is dedicated to the supply and support of leading edge software solutions to the auto repair and associated industries. AutoFlow is dedicated to the supply and support of cutting edge bodyshop management systems to the auto repair and asso...</t>
  </si>
  <si>
    <t>ConditionReports.com provides innovative vehicle inspection software and online remarketing tools for auctions, dealers and OEMs to publish condition reports. Our cloud hosted software allows customers to get started quickly, without investing in expen...</t>
  </si>
  <si>
    <t>Excellon Software is a leading dealer management system company that offers customized dealership solutions to automate the entire Sales, Distribution, and Service Networks. They provide cloud-based software products for dealer management, sales and di...</t>
  </si>
  <si>
    <t>Spireon, Inc. is the leading provider of aftermarket telematics solutions in the U.S., providing businesses and consumers with powerful insights to track, manage and protect their most valuable assets. Spireon solutions service a wide range of customer...</t>
  </si>
  <si>
    <t>Affordable Computer Systems, LLC » Your Affordable Dealer Management Solution</t>
  </si>
  <si>
    <t>DIS presents a spectrum of products and services that empowers different business and operational activities in a cost-effective manner. Furthermore, the company is specialized in providing ERP Automotive Solution, i-Dealership, which covers the financial and logistic activities of the automotive industry through its correlated modules: Financials, Vehicle, Inventory, Service, Rental, Assets, Insurance, Treasury, Consumer Finance, Project and Production. More information available on: Tel. (965) 2224 0808 Email. info@dhowsoft.com www.dhowsoft.com</t>
  </si>
  <si>
    <t>ARS Loaner is a dealership loaner software that offers web-based loaner fleet management. With ARSLoaner.com, dealerships can upgrade their service loaner program and improve customer satisfaction with speedy contract printing and advanced fleet manage...</t>
  </si>
  <si>
    <t>Selly Automotive is a leading provider of automotive CRM solutions for independent and BHPH (Buy Here Pay Here) dealerships. Their software is designed to help dealers manage internet leads, customer follow-ups, and sales processes. Selly integrates wi...</t>
  </si>
  <si>
    <t>InSight Mobile Data, a GPS Insight Company, develops innovative, flexible fleet management, asset tracking, and mobility solutions that provide real-time visibility into the mobile work environment. Their comprehensive mobile resource management (MRM),...</t>
  </si>
  <si>
    <t>CarShipIO is an auto transport software platform and marketplace that provides a range of tools and services for car carriers, auto haulers, brokers, and shippers. The platform offers features such as load management, trip organization, invoicing, expe...</t>
  </si>
  <si>
    <t>BlackBerry provides organizations and governments with the software and services they need to secure the Internet of Things. BlackBerry helps organizations defend against cyber threats. Their products and services include the Cylance AI-based endpoint ...</t>
  </si>
  <si>
    <t>Ekavat Limited is a professional web design and development company based in the UK, with offices in London and Crawley. They offer a range of services including logo designing, application development, and digital marketing. They specialize in IT serv...</t>
  </si>
  <si>
    <t>Established in 2004, Atlas Data Systems is home to the GarageAdministrator line of automotive management software. Headquartered in Manteca, California, Atlas Data Systems provides services to businesses throughout the US.</t>
  </si>
  <si>
    <t>Auto Inventory will not only improve the image of your business with your existing customers, but your potential customers as well. Your vendors, your fellow auto dealers, your competitors, and even your friends will gain a new respect. Remember appearance is a biggie.</t>
  </si>
  <si>
    <t>AutoRaptor CRM is a web-based automotive CRM software that helps auto dealers organize leads, automate the sales process, market by email and text, and track ROI. It is designed for independent and BHPH dealerships and offers features to keep sales tea...</t>
  </si>
  <si>
    <t>CARPRO is the number one rent a car management software provider, offering an all-in-one management platform for rent a car businesses. Their state-of-the-art automation and artificial intelligence optimize fleet utilization and minimize operational co...</t>
  </si>
  <si>
    <t>DealerRater is the world’s leading car dealer review website that helps connect consumers with the right person at the right dealership. DealerRater.com provides more than two million service and sales reviews across 41,000 U.S. and Canadian dealership...</t>
  </si>
  <si>
    <t>RangerSST.com offers advanced towing management software solutions with cutting edge technology suited for the latest in operations management.</t>
  </si>
  <si>
    <t>OneCommand is an automotive marketing solutions company that provides a complete platform of multi-channel communication tools. Their solutions are designed to lower marketing costs and increase customer loyalty. They offer services such as customer ma...</t>
  </si>
  <si>
    <t>Our new online cloud has vast improvements over the desktop software. Full image gallery, web apps for your users and more. The mapping features to your location and auto dialer's from your websites are a tremendous enhancement for cell phone users tra...</t>
  </si>
  <si>
    <t>MarketCheck.com is a company that provides market data feeds and APIs for various industries. They offer independent market research and analysis to help users understand opportunities in the market. MarketCheck.com focuses on select industries and pro...</t>
  </si>
  <si>
    <t>Gazoop is a cloud-based dispatch system that provides fleet management software for taxi companies, medical transportation, and various other industries. They offer a range of dispatching solutions, including asset tracking and credit card processing.</t>
  </si>
  <si>
    <t>Quantech Software is a trusted provider of dealership software and solutions for Auto, RV, PowerSports, and Marine dealerships. With our years of experience in servicing these specific sectors, we have developed a range of products to make management a...</t>
  </si>
  <si>
    <t>Bodynet UK provides a suite of web-based tools for the automotive body repair and insurance claims industry. They offer software development services.</t>
  </si>
  <si>
    <t>CloudMade is a company that provides intelligent mobility solutions for car makers. Their platform helps car makers build car experiences that are tailored for Millennials, with rich content and adaptive user interfaces that learn from the driver. They...</t>
  </si>
  <si>
    <t>AutoMobile Technologies (AMT) is a software company that specializes in providing solutions for the automotive industry. Their flagship product is a reconditioning software called Recon Pro, which helps companies in the automotive industry replace pape...</t>
  </si>
  <si>
    <t>Motor Trader's Assistant is a company based out of 3 Ebor View, York, United Kingdom.</t>
  </si>
  <si>
    <t>Access Matrix is a company that provides a comprehensive business platform called FlexOne. FlexOne automates and streamlines the loan origination process, connecting lenders to dealers seamlessly. It dramatically reduces the time it takes for a dealers...</t>
  </si>
  <si>
    <t>Rodo is an online auto marketplace that allows users to buy, lease, sell, or trade new and used cars. With Rodo, customers can shop for cars from local dealerships, browse thousands of vehicles, and enjoy discounts and rebates. The entire transaction c...</t>
  </si>
  <si>
    <t>Dispatch &amp; Tracking Solutions, LLC is a computer software company based out of 3737 Birch Street Suite 200, Newport Beach, California, United States.</t>
  </si>
  <si>
    <t>Gemini Systems is a provider of integrated solutions for the automotive industry. Utilising the latest technology we can provide an innovative range of products to suit all areas of the motor industry. Dealer Management Systems (DMS) Garage Managemen...</t>
  </si>
  <si>
    <t>automotiveMastermind is a company that provides dealership marketing and software solutions. Their Mastermind sales platform leverages behavioral data analytics to help dealerships find, engage, and win customers. They offer turnkey predictive analytic...</t>
  </si>
  <si>
    <t>Dealers Cloud is a leading provider of auto dealer CRM software, website development, financial management tools, and inventory management solutions. They offer a comprehensive dealer management system (DMS) that includes CRM, inventory distribution, a...</t>
  </si>
  <si>
    <t>ADS offers a fantastic software package for used car dealerships. These programs are currently in use by nearly 100 dealerships in Upstate New York. With over 30 years of automotive dealership programming and working with some of the areas most respected dealers, we have designed some of the most user friendly software on the market. This software was designed by the very people that use it every day. We have a wide variety of power packed software applications for your dealership. Combine that with outstanding customer service and you have the software package that is right for your dealership. So come inside, see some of our software applications and find out how your dealership can get a free on-site demo.</t>
  </si>
  <si>
    <t>AMPS has provided the best in Finance &amp; Insurance Software and Systems to new and used automobile dealers, leasing companies, and RV and motorcycle dealers throughout the United States since 1987. Located in Valencia, California, we are the only F&amp;I Software company that can claim over 20 yearsexperience in the Automotive Sales business as well as an unparalleled technical background. This expertise, combined with the ability to quickly adapt to the ever-changing Automotive Sales environment, provides our clients with the finest, most easy-to-use dealership solutions available today.</t>
  </si>
  <si>
    <t>ASNSoftware is a company that specializes in providing custom software solutions for independent auto/RV dealerships, RFCs, finance companies, flooring companies, and service shops. Their flagship product, AutoDealer Plus, is a comprehensive car dealer...</t>
  </si>
  <si>
    <t>Tata Elxsi is a leading design and technology services provider for Automotive, Broadcast, Communications, Healthcare, and Transportation. We help customers reimagine their products and services with design thinking and digital technologies like IoT, C...</t>
  </si>
  <si>
    <t>Hitech Software is a company with over 30 years of experience in the management of vehicle and equipment rental activities. They have gained the trust of more than 500 clients in France and abroad, with over 3000 installations. Hitech Software offers a...</t>
  </si>
  <si>
    <t>ProfitBoost has an integrated financial plan built right into the program! ProfitBoost combines an easy to use shop management system with a powerful measuring and accountability program; giving the shop owner control over expenses and profitability</t>
  </si>
  <si>
    <t>Mitchell1 provides quality repair information solutions to the automotive and trucking industries and is a recipient of the ASE Blue Seal of Excellence award. Headquartered in Poway, California, Mitchell 1 has provided quality repair information soluti...</t>
  </si>
  <si>
    <t>Liquid Motors Inc., a Richardson, Texas based corporation, offers automobile dealers a comprehensive Internet marketing solution designed to maximize lead generation. We provide a variety of software and services that create competitive advantage for a...</t>
  </si>
  <si>
    <t>CarVue is a web-based garage management system for independent workshops, automotive repair bodyshops, and used car dealers. It provides a comprehensive business management tool that allows users to organize their customers, workshop, and invoices from...</t>
  </si>
  <si>
    <t>Friendemic is a social engagement agency that provides social media and online reputation engagement services. Friendemic provides communication tools for dealerships to grow new and existing relationships in today's digital world. Effective, easy to u...</t>
  </si>
  <si>
    <t>The National Automotive Parts Association (NAPA), also known as NAPA Auto Parts, founded in 1925, is an American retailers' cooperative distributing automotive replacement parts, accessories and service items throughout North America.</t>
  </si>
  <si>
    <t>RentSyst is a car rental management software that helps automate business processes and streamline car rental operations. It offers a comprehensive solution for managing, booking, and optimizing the work of car rental companies. With RentSyst, users ca...</t>
  </si>
  <si>
    <t>FleetMaster is an innovative software company that provides cloud-based solutions for fleet and mobility operators. Their user-friendly modules are highly configurable, allowing operators to optimize fleet operations and adapt to emerging vehicle users...</t>
  </si>
  <si>
    <t>Auto Repair Shop Management Software | Management Made Easy! Auto Repair Shop Management Software Made Easy – Mitchell Dyche   Offset Motor Werks, Glendora CA Improve employee satisfaction by reducing friction. The software eliminates unnecessary chatt...</t>
  </si>
  <si>
    <t>Bridgestone - TireConnect is the industry's best sales software for tire shops. It helps tire dealers boost tire sales both online and in-store, driving revenue and delivering better customer service. With advanced sales and procurement tools powered b...</t>
  </si>
  <si>
    <t>Real Consulting is a leading IT Consulting and System Integration Services firm. We deliver improved operational effectiveness and efficiencies through technology driven, innovative solutions and client service excellence. Our services include SAP Cons...</t>
  </si>
  <si>
    <t>MechanicDesk is a workshop management software that provides solutions for automotive, mechanical, electrical, and marine workshops. With MechanicDesk, you can effectively manage all aspects of your business, from bookings and job management to invento...</t>
  </si>
  <si>
    <t>DealerVu is a motorcycle, powersports, RV, and trailer dealership management system for those serious about profitability and operational excellence. DealerVu's Dealer Management System (DMS) offers your dealership simplicity and efficiency. From its i...</t>
  </si>
  <si>
    <t>Dealerpull is a Canadian automotive software company that provides a suite of cloud-based and mobile-friendly products for used car dealers. Their primary product is a dealer management system (DMS) specifically designed for small to medium-sized indep...</t>
  </si>
  <si>
    <t>EasyWorks is a leading provider of management feedback systems. We offer a range of software solutions that help organizations collect, analyze, and act on feedback from employees, customers, and stakeholders. Our products include employee engagement s...</t>
  </si>
  <si>
    <t>FreightVerify is a cloud-based freight logistics technology company that provides real-time transportation supply chain visibility solutions. They ingest extensive datasets from all modes of transportation and trackable assets globally. Their platform ...</t>
  </si>
  <si>
    <t>Tampa Web Design Attilanet Corporation 1999 2022 Years of Great Customer Service Software Development</t>
  </si>
  <si>
    <t>CarChat24 is a company that provides live chat support service and software for auto dealers. Their services aim to create better engagement and convert website visitors into sales leads. They offer 24/7 staffed dealer website chat services and advance...</t>
  </si>
  <si>
    <t>5iQ Workshop Software is an Australia-based company that provides a garage management system for automotive shops. Their intelligent platform connects all parties involved in the workshop, offering an end-to-end solution for businesses. With over 780,0...</t>
  </si>
  <si>
    <t>Ecalypse is a car rental software company that helps car rental companies and brokers increase their bookings. They provide fully supported broker websites, customized marketplaces, and assistance with running car sharing services. Their software and w...</t>
  </si>
  <si>
    <t>Flynax Classifieds Software is a PHP script built on the MVC architecture and representing a unique CMS, which supports plugins, smarty engine templates, and languages. Flynax offers six scripts: Classified Ads, Auto Classifieds, Real Estate Classified...</t>
  </si>
  <si>
    <t>We know that you are busy and your visit here indicates that you must be looking for a software solution for your business. You may be thinking, What do programmers know about managing a business, any business especially an automotive repair shop? In our office we have 100 years of combined experience as owners, managers, parts managers and technicians. We also depend extensively on suggestions submitted by the owners, managers, technicians and office staff that use our products on a daily basis for guidance in the development of features to add to our products. Many owners and managers from non-automotive industries have found our program during their search for an integrated solution to their software needs. Many have told us that they had not been able to find such a solution elsewhere or if they had found industry specific software the pricing was often prohibitive. The question of the quality of support might also come to mind. Will these guys be able to help me when I have a problem? Support is available for setup, customizations and program use generally for about 12 hours a day Mon-Fri. When necessary, long distance support problems are handled by using Net meeting or PCAnywhere for "e house calls". If you want to try us and see if we do what we say, call us at 910-367-5430. The original program was written in 1982 to meet the needs of handling special orders in a busy service department and has been continually updated and improved since then. The Shop Manager Series specializes in automotive/repair shop applications. The Enterprise Series is more sophisticated, with custom and semi-custom modules for cross industry applications. We can empathize with your business management software problems and feel that our software may offer a solution for you. Our goal is to listen to our customers and improve our software based on their input, with the ultimate endpoint being software that is sophisticated, yet simple. We attribute the past success of our company to the thousands of shop owners who have helped, and continue to help us to improve our software with their suggestions. If any of the following applies to your shop we feel DealerTrax Shop Manager could be a great asset to your business. Do you wonder on a day to day basis what is the profitability of that days productivity? What operations are the profit centers of your business? Is the productivity of each of your techs on a per job basis something you don't have a handle on? Where did each and every part your vendors billed your for go? What was your profit and margin of profit on each? Does managing your receivables and sending monthly statements seem to be a recurring problem? Can you easily do marketing to your customers based on mileage or days passed since last service? Do you need more power and flexibility than your current software provides? There a wide choice of shop management systems available and even more for accounting. Even though our programs keep accurate financial records they are not accounting programs, but are management programs. We integrate with QuickBooks or Peachtree. Integrations to other accounting programs can be implemented. Our export feature can export the complete work order, customer details, parts and labor details (including costs) to them. Your payables can also be exported if you are using Shop Manager Professional or one of the Enterprise Series programs. Help is available, beginning with the initial demo setup. Give us a call. We would like to hear from you. Even if you decide to go with another program, we would like to know why? We strive to provide the best product and the best service/support.</t>
  </si>
  <si>
    <t>Protractor Software is a cloud-based, all-in-one automotive shop management software program. It allows shop owners to schedule, educate, inspect, estimate, remind, and monitor all aspects of their automotive shop operation from one easy-to-use solutio...</t>
  </si>
  <si>
    <t>Auto IT is a company based in Australia that specializes in the development and supply of dealer management software (DMS) systems for retail automotive, agriculture, truck, and construction equipment dealerships. With over 40 years of experience, Auto...</t>
  </si>
  <si>
    <t>Modal is a company that builds the future of auto commerce for the world's largest auto brands and retailers. They provide a digital commerce platform that allows global auto brands and dealers to offer transparent digital commerce experiences to their...</t>
  </si>
  <si>
    <t>Xtime is an automotive service experience platform that provides retention solutions for the retail automotive industry. Their flagship product, Xtime Spectrum, is a fully integrated, cloud-based system designed to drive owner loyalty through a compreh...</t>
  </si>
  <si>
    <t>Tire Guru Software, Websites, and More develops and supports state-of-the-art point of sale and business management software, ecommerce websites, and digital vehicle inspections. They are fully committed to the tire and automotive industry, providing l...</t>
  </si>
  <si>
    <t>RepairShopPro is comprehensive, easy to use, automotive software that will automate your complex day-to-day business management challenges</t>
  </si>
  <si>
    <t>Rolpo Tech is a Business Solution and Web application development firm specialized in Microsoft .net technologies. Our goal is to provide smart and economical software solutions.</t>
  </si>
  <si>
    <t>A car rental software for non-programmers is ready to increase sales dramatically for your car rental company</t>
  </si>
  <si>
    <t>LeaseMaster is a leading provider of auto dealer software and computer programs for automotive dealers. Our software is designed specifically for dealers, not order takers, and includes a multiple deal desk feature that allows dealers to negotiate sale...</t>
  </si>
  <si>
    <t>Tire Shop Software is a company that provides HITS® POS and Inventory Software for tire and auto shops. Their software is trusted by auto repair shops, wholesale tire and wheel distributors, and auto service shops. They offer a comprehensive and easy-t...</t>
  </si>
  <si>
    <t>A professional software development company</t>
  </si>
  <si>
    <t>Dragon2000 is a company that specializes in producing Dealer Management Systems, Car Dealer Websites, Garage Software, and Used Car Dealer Software. They provide these products and services solely for the retail motor trade. Their award-winning Dealer ...</t>
  </si>
  <si>
    <t>Procede Software is a leading developer of enterprise Dealer Management System (DMS) solutions based on Microsoft software tools. Since 2001, they have been providing advanced Windows and browser-based applications to dealerships. Their industry-leadin...</t>
  </si>
  <si>
    <t>Omadi is an industry-leading towing software platform that provides cutting-edge technology combined with powerful integrations. The software platform allows towing businesses to take full control of their operations by tracking, analyzing, and enhanci...</t>
  </si>
  <si>
    <t>RateGain is a leading provider of SaaS solutions for travel and hospitality companies globally. They offer hotel software for commercial teams in hotels to solve their digital marketing, guest engagement, distribution, direct bookings, and revenue mana...</t>
  </si>
  <si>
    <t>Cazana is an automotive fintech company that provides vehicle data, valuations, and audiences for the future of mobility.</t>
  </si>
  <si>
    <t>Rometech is a leading provider of collision management and consulting services. We specialize in providing state-of-the-art management systems for dealerships and independent body shops. With over 35 years of experience, we have a proven track record o...</t>
  </si>
  <si>
    <t>Car-Part.com is a leading provider of software and web solutions for auto recyclers, offering a comprehensive product suite that assists them in making their inventory available to all potential buyers including body shops, insurance adjusters, core bu...</t>
  </si>
  <si>
    <t>Auto Soft is a leading provider of Garage Software and related services to Accident Repair Centres (Bodyshops). They offer the most advanced management system that delivers multi-platform, multi-site, and paperless capabilities. Their bodyshop manageme...</t>
  </si>
  <si>
    <t>Speed Auto Systems is an automation leader for leasing operators, car rentals, limo services, workshops, car and ride-sharing operators, car dealers, and car manufacturers. They have been operating for the past 12 years and are committed to automating ...</t>
  </si>
  <si>
    <t>Airlinq is a company that specializes in ecosystem enablement and global connectivity solutions for original equipment manufacturers (OEMs) and telecom companies. They focus on enabling the development of next-generation mobility and edge solutions to ...</t>
  </si>
  <si>
    <t>Workshop Software is a market-leading system for mechanical workshops that offers simple and effective online software to streamline their operations. With integrated accounting packages like Xero, MYOB, Quickbooks, Sage, and Reckon, Workshop Software ...</t>
  </si>
  <si>
    <t>AutoTraker Inc. is a company that provides a comprehensive software solution for automotive businesses. Their flagship product, AutoTraker EZ Edition, is designed to streamline operations and improve efficiency. With features such as inventory manageme...</t>
  </si>
  <si>
    <t>Save1Minute is a company that helps life science companies run dealer-driven businesses better. They bridge the gap between traditional ERP and CRM software and form the backbone of commercial operations. Their platform allows users to track key data o...</t>
  </si>
  <si>
    <t>Top Employee Management System with Auto Screenshots,Keystrokes,Web &amp; Mobile Attendance GPS, URL &amp; Apps Tracking. Signup Now and get 14 Day Free Trial.</t>
  </si>
  <si>
    <t>AutoFluent is a top-rated shop management system that provides auto repair and inventory software for tire dealers and service shops. Their software includes seamless integrations, mechanic tracking, extensive reports, and a comprehensive inventory man...</t>
  </si>
  <si>
    <t>Web Est is a provider of collision estimating software for independent body shops. Their online program offers OEM and Aftermarket prices for auto body parts, which can be used to generate collision repair estimates. The software integrates with most b...</t>
  </si>
  <si>
    <t>Upstart is an online lending platform that goes beyond the FICO score to finance people based on signals of their potential, including schools attended, area of study, academic performance, and work history. They offer personal loans, auto refinancing,...</t>
  </si>
  <si>
    <t>DealerPeak is a company that provides flexible and customizable CRM solutions for auto dealerships. They are OEM certified with all major brands and offer features such as desking, equity mining, marketing automation, and 99.9% uptime. Their solutions ...</t>
  </si>
  <si>
    <t>Mobile Tech RX is a powerful, intuitive estimating and invoicing software developed specifically for Mobile Auto Recon Techs. Our user-friendly interface is designed for companies of all sizes that service both retail clients and wholesale accounts. Mo...</t>
  </si>
  <si>
    <t>WHI Solutions is a B2C e-commerce channel for wholesale distributors to do business online. They provide award-winning solutions for manufacturers, wholesalers, retailers, and service providers. Their main product, Nexpart, is the #1 automotive e-comme...</t>
  </si>
  <si>
    <t>MCI Methods provides a cloud-based shop management system that automates shop operations and communications, keeping customers informed and happy.</t>
  </si>
  <si>
    <t>KGI Dealer Solutions is a family-owned company that provides DMS, websites, and marketing services for used car dealers in North and South Carolina. They offer cloud-based DMS, custom websites, and various marketing platforms such as Facebook Marketpla...</t>
  </si>
  <si>
    <t>Delivery Scheduler And Reputation Management Platform For The Progressive Dealership. Liasn is a full service automated insurance confirmation company, simplifying Canadian automotive dealership sales. We integrate into sales processes and speed up com...</t>
  </si>
  <si>
    <t>reinventing fleet software - poolcar is the intersection of corporate-auto fleets and data analytics, shifting the emphasis away from the vehicle as an asset to the vehicle as a business tool for a mobile workforce. what we do poolcar applies performance management and analytical techniques to the industry of corporate vehicle fleets. our web application integrates four quadrants of performance management: * business needs * health &amp; safety * sustainability * lifecycle cost management who our products are for our product is targeted at fleet managers who need to identify and reduce ‘fat’ in their vehicle fleets. running a fleet is expensive and stakeholders need to ensure that the size of the fleet is aligned with the operational realities of the community-based services their organization provides. the industry jargon is fleet optimization or fleet utilization. customers who purchase our product may have organization-wide fleet responsibility, or responsible for a small departmental f</t>
  </si>
  <si>
    <t>Goxee Dealer is a young yet established and rapidly growing B2B software company providing SaaS software to car dealerships in the USA and Canada. Our software enables car dealerships to manage their entire front and back end of operations with ease. C...</t>
  </si>
  <si>
    <t>Sendmeafriend.com is an online solution that rewards you for referring your friends in the market for new transportation to your favorite dealership. It is a referral program that allows car dealerships to register their happy customers on the website ...</t>
  </si>
  <si>
    <t>DealerDNA is a digital solution for the automotive world. They dynamically calculate the best possible vehicle payment, populate websites, and automatically update digital marketing assets. Their mission is to solve complex marketing challenges facing ...</t>
  </si>
  <si>
    <t>Car Dealer CRM, BDC, Marketing, and Service Solutions | Elead Streamline the sales cycle from lead generation to closing the deal with the best automotive software for car dealers. Trusted by 9,000+ dealerships. Automotive Retail is more than just a nu...</t>
  </si>
  <si>
    <t>VIN Viper is an innovative automotive solutions provider that delivers profit-driven tools. They offer customized software for the automotive industry that helps professionals source inventory with supply/demand metrics. Their mobile platform, VIN Vipe...</t>
  </si>
  <si>
    <t>Lotlinx is an AI-powered inventory management platform for dealers in the automotive retail industry. They provide a digital advertising platform and technologies that optimize operations and boost profits using artificial intelligence and machine lear...</t>
  </si>
  <si>
    <t>ABF Systems is a company that specializes in providing low-priced collision estimating software for auto and heavy truck trailer body shops. They offer a free 30-day demo of their software and their monthly subscription is only $33. Their estimating so...</t>
  </si>
  <si>
    <t>Motoinsight is a leading provider of modern automotive retailing solutions. Their flagship digital retailing platform, MotoCommerce, helps dealerships and OEMs modernize and synchronize the consumer car purchase experience. With over a decade of experi...</t>
  </si>
  <si>
    <t>DDI Technology provides premier software and service solutions for electronic lien and title management and electronic vehicle registration. DDI offers an integrated solution that streamlines your registration &amp; titling processes with a comprehensive t...</t>
  </si>
  <si>
    <t>REVOS is a smart mobility platform that empowers all 2 and 3 wheeler vehicles through AI integrated IoT solutions to make them smart, safe, and connected. Founded in 2017 with the dream of making electric vehicles more accessible by easing and accelera...</t>
  </si>
  <si>
    <t>Excellence MotoEzee (motoezee.com) is a company that provides tailored solutions for motor garage owners, operators, and startups. Their MotoEzee Workshop Solutions help these businesses become known for their efficiency and proficiency in taking care ...</t>
  </si>
  <si>
    <t>Auto Profit Masters is a unique repair shop training company built by people who still own a shop, and who are dedicated to the idea that small, independent, customer service oriented shops can and should survive and grow. They offer automotive shop ma...</t>
  </si>
  <si>
    <t>Carbase.com is an automotive web and marketing solutions company that specializes in designing responsive car dealer websites, providing automotive inventory management, and offering SEO marketing services. They use their DRIVE &amp; CONVERT technology to ...</t>
  </si>
  <si>
    <t>PM Attendant is the complete online quick lube management software. At PM Attendant we have one mission: To provide a product that will help you make the most of your business, so your business runs better than you ever thought imaginable. We are the c...</t>
  </si>
  <si>
    <t>Datalogic Consultants is a software development and IT consulting services company specializing in the development of custom software, websites, and mobile applications. They offer services such as custom software solutions, professional internet appli...</t>
  </si>
  <si>
    <t>Getaround is a car rental marketplace that empowers people to share and rent cars in their neighborhood. Getaround is a mobile application and a peer-to-peer car sharing marketplace that enables car owners to rent out their cars. Through our patented c...</t>
  </si>
  <si>
    <t>Darwin Automotive is a software provider for the automotive industry. They are a leading provider of software solutions for the Automotive Industry. Their mission is to connect customers' desire for a seamless, transparent shopping experience with deal...</t>
  </si>
  <si>
    <t>PDM Automotive is a company that specializes in providing cutting-edge software solutions for the automotive industry. Their software helps dealerships manage parts data, optimize inventory, and increase sales effortlessly. They offer a platform that a...</t>
  </si>
  <si>
    <t>GAS is a simple to use, web based tracking software which enables the dealer to better manage, control and reconcile gasoline expenses in the dealership, saving the dealer an average of 20% each month on gasoline expenses. eDealership continuously reviews each dealership's habits, and when something seems out of the ordinary the dealer is sent a "GASalert." The GASalert tells the dealer there is an anomaly in the store; perhaps the same stock number has had an unusual number of gasoline transactions in a short time frame; perhaps a particular stock number has a "sold" or "delivery" ticket showing, with subsequent tickets written later for any number of reasons; perhaps there are certain stock numbers whose gasoline tickets are out of whack with the average ones written in the store. For whatever the reason, if there is an anomaly, the dealer is sent a GASalert to bring the situation to light and enable the dealer to address it as he chooses.</t>
  </si>
  <si>
    <t>Reynolds and Reynolds is the industry leader in automotive technology and digitization. They are a leading provider of automobile dealership software, services, and forms to help dealerships deliver better results and transform the customer experience....</t>
  </si>
  <si>
    <t>Dealer.com is a provider of automotive digital marketing solutions. They offer a range of tools, support, and services including advertising, websites, inventory management, SEO, and SEM for car dealerships. Their platform-based products allow OEMs, au...</t>
  </si>
  <si>
    <t>Future Star Software Inc. is a software company that specializes in providing repair shop software for retail repair stores and shops. Their system integrates point of sale, product repair process, inventory tracking, employee management, and business ...</t>
  </si>
  <si>
    <t>Intelliants LLC is a web software development company behind Subrion open source CMS and premium Intelliants LLC is the software development company behind eSyndiCat business directory script and Subrion opensource content management Web development co...</t>
  </si>
  <si>
    <t>BluSolutions Digital Marketing is a full-service company that specializes in dealer websites, automotive SEO, internet marketing, blogs, and social media. They offer a range of products and services including mobile dealer websites, Craigslist software...</t>
  </si>
  <si>
    <t>Garage Partner Pro is a complete auto repair shop software that provides a range of tools and features to help manage all aspects of an automotive repair shop. With Garage Partner Pro, users can create and manage repair orders, generate invoices, track...</t>
  </si>
  <si>
    <t>AutoAPR | The Auto Finance Engagement Platform for Dealers</t>
  </si>
  <si>
    <t>CarTrek is a company that provides carsharing software and hardware, as well as shared mobility solutions. They offer a scootersharing platform and their services include short-term car rentals. Customers only pay for the minutes they use the car, with...</t>
  </si>
  <si>
    <t>Advent Resources is the creator of the most sophisticated all in one car sales system for dealers, used from the first interaction with the consumer all the way through to the signing ceremony and vehicle delivery. Advent Resources is an innovative pro...</t>
  </si>
  <si>
    <t>SHOPpro for Windows offers a superior solution for shop owners who desire only the best for their growing automotive repair business. Whether you own a one-man shop or the largest shop in your market, SHOPpro for Windows will help you reach and exceed your business goals. Shop management software should be selected the same way you'd select a new employee. Your success depends on hiring the most qualified and reliable people you can find. This same principle should be applied when choosing your business software. SHOPpro for Windows will immediately improve any shop's image, increase shop efficiency, and put more dollars in the profit column... just what you'd expect from a valued employee.</t>
  </si>
  <si>
    <t>MTT was formed as a holding company in 2006. The five companies within the MTT Group have been trading at the forefront of software development since the late 1980s. Four of the companies specialise in developing off-the-shelf software, but also write ...</t>
  </si>
  <si>
    <t>Dealer eProcess is a full-service digital partner for the automotive industry. They provide website design, digital marketing, and digital retailing services. They focus on three main areas: user interface, search engine optimization (SEO), and custome...</t>
  </si>
  <si>
    <t>AutoServe1 is a company that specializes in digital vehicle inspection software. They create stunning vehicle reports that boost customer trust, satisfaction, and retention. Their digital vehicle inspection tools promote transparency and openness in th...</t>
  </si>
  <si>
    <t>ActivEngage is a trusted brand in automotive live chat, providing innovative car dealer chat services. With over 60 years of automotive retail experience, ActivEngage understands the needs of automotive shoppers. Their proprietary chat software, fully ...</t>
  </si>
  <si>
    <t>PACE Software Development is a leading provider of bespoke software development and database design and development services. With over 20 years of experience and a client base of over 150 across all market sectors, PACE has the knowledge and expertise...</t>
  </si>
  <si>
    <t>POFI Technologies is a fast-growing next-generation technology company that offers a wide range of software development services. They specialize in enterprise mobility application development, software solutions and consulting, product development, an...</t>
  </si>
  <si>
    <t>Foretellix is a company that provides a revolutionary product development testing, verification, and validation platform for autonomous driving systems. Their platform utilizes hyper automation, big data analytics, and AI to orchestrate and manage the ...</t>
  </si>
  <si>
    <t>WorksForWeb Classifieds Software &amp; Custom Services is a web company with a proven professional web experience in providing web solutions for own online business. They offer a range of niche-oriented classifieds scripts, add-ons, and applications that c...</t>
  </si>
  <si>
    <t>Mojio is a leading open platform for connected cars that designs, develops, and delivers connected car solutions. They transform data into scalable services for their partners and their customers. Mojio's platform is trusted by top wireless carriers an...</t>
  </si>
  <si>
    <t>Automotive Website Development With over 500 major accounts and over a decade of experience developing websites and management systems for Automotive Dealers, we have the Automotive Dealer relationships, experience and expertise to bring our developmen...</t>
  </si>
  <si>
    <t>Performance Loyalty Group is a company that specializes in customer loyalty and acquisition programs. They offer reward-based, value-driven loyalty programs to help businesses build and retain their customer base. Their flagship product, MediaTrac™, al...</t>
  </si>
  <si>
    <t>SimplePart is a leading developer of parts, accessories, and service e-commerce programs for the world's largest automakers and their dealers. They offer B2B and B2C solutions that provide automakers and dealers with a comprehensive platform to reach c...</t>
  </si>
  <si>
    <t>CamCom is an award-winning, industry-agnostic AI-powered platform for visual inspections built on a computer vision stack. They are pioneers in leveraging CV and associated technologies in the visual inspection process. Their solutions eliminate subjec...</t>
  </si>
  <si>
    <t>Five (five.ai) is an autonomous vehicle development and safety assurance platform. They are building self-driving software components and development platforms to help autonomy programs solve the industry's greatest challenges. Their mission is to deli...</t>
  </si>
  <si>
    <t>Tracker Management has provided towing management software to the industry for over 30 years. We offer impound, dispatching, mobile app solutions and more for your towing business.</t>
  </si>
  <si>
    <t>GenesisFour is a company that specializes in providing automotive software and business management solutions for auto tire and heavy-duty truck repair shops. Their software helps these businesses streamline their operations, manage inventory, track sal...</t>
  </si>
  <si>
    <t>Auto Data Direct (ADD) is a company that offers a suite of innovative, web-based tools to expedite and simplify federal and state required business processes within the automotive industry. They provide real-time national motor vehicle information at a...</t>
  </si>
  <si>
    <t>Rate Highway is the leading provider of automated rate positioning technology for the global auto rental industry. Rate Highway has been providing web rate gathering technology to the travel industry since 2002 and introduced the all inclusive, groundb...</t>
  </si>
  <si>
    <t>Fourth Tier Solutions is a fusion of car rental and IT professionals with extensive experience in international vehicle rental and building specialised software. Our vehicle rental experience is drawn from senior level roles in Operations, Finance, Sal...</t>
  </si>
  <si>
    <t>SalesLogs is a company that provides supercharged data grids and analytics software for automotive dealerships. Their software helps dealerships manage their operations effectively, make informed decisions, and achieve greater growth. With powerful das...</t>
  </si>
  <si>
    <t>Abalta Technologies, Inc. has been providing human-centered software solutions since 2003 to improve mobility and lifestyles globally. They specialize in creating the ideal connected car experience by bridging the gap between smartphones and car infota...</t>
  </si>
  <si>
    <t>MotorLot is an auto dealer marketing and management software that offers a comprehensive solution for running a successful dealership. Their all-in-one software includes features such as custom websites, inventory management, AI chat, and sales tools. ...</t>
  </si>
  <si>
    <t>Autos 2000 by Amcom is your complete automotive software solution.</t>
  </si>
  <si>
    <t>Hibbitts Auto Pro is a company that provides free auto repair shop software to help automotive mechanics manage their business. The software includes features such as work order and invoice creation, customer and vehicle service history tracking, appoi...</t>
  </si>
  <si>
    <t>[CBC] eCredit &amp; Compliance Solutions | Credit Bureau Connection Providing credit report, soft pull, and compliance solutions to multiple industries with the fastest, most reliable, complete line of products and services. Credit Bureau Connection (CBC) ...</t>
  </si>
  <si>
    <t>Openbay is car repair for today's world. Vehicles symbolize independence, yet when they break, many drivers still feel powerless when searching for a good mechanic. Openbay empowers its members by delivering repair quotes from shops nearby, combined wi...</t>
  </si>
  <si>
    <t>PASCO is a diversified holding company located in Hudson, Ohio. They provide best-in-class solutions for food and beverage manufacturing.</t>
  </si>
  <si>
    <t>Social Media Advertising Solution for Automotive Dealers. Dealers United helps car dealers in the US &amp; Canada solve business challenges using Facebook, Instagram, TikTok and Pinterest advertising. Dealers United is committed to helping Private Dealers ...</t>
  </si>
  <si>
    <t>Vayyar Imaging is a global leader in 4D radar imaging technology, providing highly advanced sensors to a wide variety of industries. They are the first to close the gap between the robustness of radars and the resolution of LiDAR. Vayyar's sensors can ...</t>
  </si>
  <si>
    <t>PC Database Solutions is a team of MS Access Developers and Programmers located in Seattle, Washington. We provide custom database development and consulting for government agencies, non profits and businesses. Our mission is to work collaboratively wi...</t>
  </si>
  <si>
    <t>Sfara is a leading company in the mobile safety and control industry. They are revolutionizing mobile safety technology by leveraging the processing power and sensors of smartphones and tablets, combined with patented machine learning algorithms. Their...</t>
  </si>
  <si>
    <t>R Software Service empowers customers to use technology to obtain their goals. Customers trust us to deliver technology solutions that help them to achieve more. We deliver information management to small, and medium, size businesses across the United States, and Canada. Our primary business is to support the collision repair industry with an intuitive information management software application in addition to comprehensive, around the clock, customer service. R Software Service, INC. also supports systems for warehouse management, and point of sale. Our systems have been in use across North America for over 25 years.</t>
  </si>
  <si>
    <t>DealerVero bridges the gap between car shoppers and auto dealerships through innovative technology solutions. We build automotive technology.</t>
  </si>
  <si>
    <t>StoneEagle is a company that provides F&amp;I solutions to dealerships, F&amp;I product administrators, general agencies, and OEM’s. They offer a range of products and services including F&amp;I product administration, tracking and measuring F&amp;I production and per...</t>
  </si>
  <si>
    <t>FEX DMS is an auto dealer software for BHPH dealerships. Includes everything a dealership needs to operate and be profitable. Powerful integration to well known industry leaders allows FEX DMS dealers to utilize unique tools, without ever leaving the F...</t>
  </si>
  <si>
    <t>LimoWiz is a creative software company that specializes in limousine software and management. They offer a comprehensive suite of services including dispatch, billing, accounts receivable, maps, flight arrivals, and credit card processing. LimoWiz also...</t>
  </si>
  <si>
    <t>eMarketing Sherpas is a digital marketing agency that specializes in helping businesses grow their online presence. We offer a wide range of services including search engine optimization (SEO), social media marketing, pay-per-click advertising, content...</t>
  </si>
  <si>
    <t>Digital Retailing Storefront solutions for auto dealers | GoGoCar GoGoCar.com allows the entire car buying process to be handled on line. Do the research, pick your car, compare best prices, have a third party appraise and value your trade, have banks...</t>
  </si>
  <si>
    <t>MAM Software provides integrated solutions for the automotive aftermarket. They offer business management software and product cataloguing services to businesses in the automotive aftermarket and distribution industries. Their solutions help businesses...</t>
  </si>
  <si>
    <t>Motor Record is an online vehicle maintenance tracker that can make records through Fleet management tracking system. We have Fleet management record, Car fuel mileage comparison system to reduce costs and to improve fuel mileage for the car. Motor Rec...</t>
  </si>
  <si>
    <t>COMSOL F2 is the fully integrated software solution for a large number of dealerships and distributors across Australasia. F2 is the best software solution for automotive dealerships who want to grow their business with powerful reporting, intuitive cu...</t>
  </si>
  <si>
    <t>Automotive Dealer Websites &amp; Digital Marketing | eBizAutos Thousands of franchise &amp; independent car dealerships use eBizAutos either as their primary website marketing solution or as a cost effective way to generate qualified leads from sources not off...</t>
  </si>
  <si>
    <t>Mechanic Advisor is a company focused on changing the auto repair experience. They offer a full service marketing platform and telematics device to help repair shops acquire new customers and drive existing customers back for regular maintenance and ne...</t>
  </si>
  <si>
    <t>All Auto Network is a premier Auto Dealer Website Design company specializing in building Custom Car Dealer Websites. Our services include: Custom Dealer Websites, Dealer SEO, Dealer Marketing, Dealer Branding, and Lead Management. We provide our deale...</t>
  </si>
  <si>
    <t>Carsforsale.com is a leader in the online automotive industry, providing a fast, easy, and informed car buying experience. With over 23 years of experience, we offer a suite of innovative automotive software solutions and a powerful inventory system to...</t>
  </si>
  <si>
    <t>Advantage Tec is a company that helps customer service oriented dealerships inform and educate their in-store customers in waiting areas and showrooms using TVs. They combine the power of TV with the flexibility and immediacy of digital media to advert...</t>
  </si>
  <si>
    <t>Sales Igniter is a company that provides rental booking software solutions for e-commerce businesses. They offer Magento 2 Rental Booking Extension and WooCommerce Bookings Plugin, which allow businesses to manage their rental inventory of cars, equipm...</t>
  </si>
  <si>
    <t>BrightLot is the leading provider of real-time inventory management solutions for automobile dealerships, auctions, and manufacturers. Its hardware, mobile app, and web-based software solution offers real-time, automated vehicle locations on multiple l...</t>
  </si>
  <si>
    <t>Urgently is a global mobility and roadside assistance platform that provides quick, safe, and affordable roadside assistance services. They offer services such as car lockout, dead battery jump start, out of gas refuel, tire change, tire repair, and to...</t>
  </si>
  <si>
    <t>Auto Body SchedulerPlus, is a web based solution, created in 2004. Solves in Monday out Friday, maximizes LEAN FLOW, reduces cycle days and increases efficiency</t>
  </si>
  <si>
    <t>BIC Marketing is committed to customer success. Emerging technologies are making it possible for businesses to interact with new and existing customers on an unprecedented scale at an affordable cost. The Internet is the perfect place for any business seeking an inexpensive, effective, fast-paced, future-oriented manner of letting the world know who they are, what services they have to offer, what products they have to sell, and what information they have to share. With an exploding global membership, the Internet has become the business medium of the new millennium. Customer satisfaction is still the name of the game. The Internet is in its infancy, but a look just over the horizon at the competitive world of tomorrow reveals the logical extreme of the Information Age with regard to customer satisfaction. Customers will demand instantaneous information about products, services, the status of orders, and exact delivery times. They'll know that the technology is available and will settle for nothing less. They'll demand to see their current balances and payment options. They'll want to hold discussions online with other customers about the merits of companies, products and services. They will need to be able to rapidly bundle and unbundle service and product offerings to augment core competencies and diversify revenue streams. Like the revolutionary eras of the telephone and television, a new age of interactive information exchange for the masses has begun. The companies that seize the opportunity now and learn this new medium will benefit immensely in the long haul. At BIC Marketing we start with the assumption that customer success is our success. We understand that web services can be expensive. Costs for equipment, servers, routers, bandwidth, and technical expertise can stifle growth and profit. BIC Marketing is your technical partner. We provide you with the technical resources at an affordable cost which allows you to focus on your business without the technical headaches and overhead. At BIC Marketing we gain customer loyalty the old fashioned way - we earn it. We know that reputation in the Information Age means everything, and that the only way to achieve success is by taking care of our customers and giving them every advantage that the technology will allow. BIC Marketing customers have our word that we will be there to assist them every step of the way as we enter this new and exciting era. We look forward to hearing from you soon and hope that you will make us part of your team by including us in your overall business plan.</t>
  </si>
  <si>
    <t>WolfByte Software Inc. is a leading provider of desktop and mobile applications for load dispatching and logistics management. Our desktop application offers unparalleled control and a user-friendly experience, allowing teams to efficiently navigate th...</t>
  </si>
  <si>
    <t>BitKar is a company that provides mobile and web applications for car repair and maintenance. Their app allows users to diagnose car problems, estimate repairs, track maintenance service history, and research service schedules. They also offer a platfo...</t>
  </si>
  <si>
    <t>Motorq is the leading connected vehicle infrastructure and analytics company, offering a comprehensive, no dongle future with direct OEM integration. Transform your fleet management with high quality data, enhanced security, and actionable insights for...</t>
  </si>
  <si>
    <t>Coastr is a car rental and van hire software that offers advanced AI and telematics capabilities. It combines booking, fleet management, pricing, and maintenance into one comprehensive solution. The cloud-based software allows for on-the-go management,...</t>
  </si>
  <si>
    <t>Carprolive is a web-based dealer management system designed for small to mid-sized used car dealers. It provides tools for inventory management, dealer websites, and more. With Carprolive, dealers can access their dealership from anywhere at any time, ...</t>
  </si>
  <si>
    <t>Toronto, ON (April 2 2017) TireKicker Inspections Inc (TKi) announced today the release of their vehicle inspection application and inventory portal that industry insiders feel will be a game changer within the vehicle remarketing space. The application is a customizable reporting tool that allows its users to develop the inspection report they require for their individual needs, rather than attempting to fit their needs in to a "cookie cutter" template. The customized TKi report satisfies the fast growing trend of user-content reporting, and can provide an alternative and alleviate expense of the more traditional third party inspection. "Tki was not only developed to service all the stakeholders in the remarketing circle, but we wanted a private seller with no industry experience to be able to use the application to advertise and sell their vehicle" says Matt Rispin, Co-founder &amp; Managing Director. "With this vision in mind, we developed a multi-purpose solution that can be utilized by anyone; the user profile and uses for the tool are endless." The customized report template provides a unique opportunity for users to cater to their individual needs and processes. Dealers, OEMs, Auctions, Leasing Companies, Advertisers, Banks, Bailiffs, Auto Haulers and Rental companies are some of the more obvious users of the application. But really, anyone looking to protect their inventory, increase returns on investments, or just sell their vehicle, will benefit from using TKi. The TKi application can be downloaded for free through Apple and Google stores. The user will enjoy touch screen mapping, OEM VIN decoding, inspector impressions, video and multi-photo capabilities and multi-platform functionality. Reports are stored in the cloud allowing your team access from any device and at any location. The inspections are catalogued for user- editing and review at www.tirekickerinspections.com. For more information please visit www.tirekickerinspections.com or email info@tirekickerinspections.com.</t>
  </si>
  <si>
    <t>TRACKUM Software has been providing easy to use database solutions since 1990. Our Mission - is so simple!</t>
  </si>
  <si>
    <t>At TTTech Auto, we envision a world where safe, autonomous mobility is available for everyone. For us, safety is key to driving autonomous mobility. Therefore, we are devoted to providing the best and safest software solutions to make our vision of saf...</t>
  </si>
  <si>
    <t>Applus+ Technologies is a leader in developing, implementing and managing innovative technology and system solutions that enable customers worldwide to address their business and environmental challenges. Our experienced teams deliver customized and fl...</t>
  </si>
  <si>
    <t>Autoxloo is a leading technology provider that offers responsive websites and comprehensive dealer software for car dealerships. With over 20 years of development experience, Autoxloo helps innovative dealers leverage their web-based technology to incr...</t>
  </si>
  <si>
    <t>Dealer-FX is a leading provider of service lane technology for automotive retailers. Their customer experience management platform uses advanced data analysis and mobile applications to deliver convenience, transparency, and trust to consumers, while i...</t>
  </si>
  <si>
    <t>GrenSoft was established in 1992. Our software products include: VideoMate video &amp; DVD rental software CarteBlanche salon software HireMate car rental software RoomMate hotel reservations software TrackEasy software for rental management WorkTracer software for repair shops ConTrak construction equipment tracking software POSIC point of sale and inventory control software. KennelMate software for boarding kennels &amp; catteries. FastFood software for restaurants and take-aways. FindTheWord software for dysphasia sufferers. ParkTracer software for long term (airport) parking. StoreTracer software for mini storage and self storage. TrackOrder software for order management. DSManager software for driving schools. PetManager software for pet salons. Our software is used by well over two thousand establishments in more than thirty countries (approximately 70% in North America). The testimonials on our web site are genuine, we have earned a reputation second to none for customer service.</t>
  </si>
  <si>
    <t>Campana Systems is an international leader in information solutions for the auto club industry. Since 1988, we have been enabling our clients to achieve their ongoing business objectives using our in-depth industry knowledge and trusted technology solu...</t>
  </si>
  <si>
    <t>MicroBilt provides businesses with powerful alternative credit data and risk management solutions to help them grow their business. They believe that any successful company needs access to the right information to make the smartest decisions possible. ...</t>
  </si>
  <si>
    <t>Livery Coach Solutions is a leading provider of transportation software for the limousine industry. Their turnkey solution offers reservations, dispatching, QuickBooks accounting, and maintenance services. With packages available for small and large fl...</t>
  </si>
  <si>
    <t>Evolutions is an innovative and dynamic insurance premium financing software development company that provides insurance premium finance software solutions for in-house or cloud-based servers. They also offer auto warranty software solutions, premium b...</t>
  </si>
  <si>
    <t>Unitrans Infotech Services is an IT consulting and software development company that specializes in custom application development, system architecture and design services, and software deployment and integration.</t>
  </si>
  <si>
    <t>Ryzn Enterprise Systems is a finance business software company that specializes in customized loan and lease software. They have a proven track record of helping finance businesses transform and improve their operations. Their core product, Ryznware, i...</t>
  </si>
  <si>
    <t>Sincro: Our proven dynamic digital experience, passionate smart team and cutting edge technology combine for digital marketing solutions for your business.</t>
  </si>
  <si>
    <t>Developing and implementing intelligent business solutions for the collision repair industry. Collision Resources helps auto body repair shops exceed their production goals by reaching and maintaining a consistent workflow using our CR Auto Scheduler® ...</t>
  </si>
  <si>
    <t>BEEM is a SaaS company providing an end to end cloud based infrastructure that centralizes your data into one unified, secure and scalable data hub. We act as the enabler to make it seamless, cheaper and faster to leverage all your data. Regardless of ...</t>
  </si>
  <si>
    <t>DealerSync is a cloud dealership software that provides inventory management, market analysis, advertising, live chat, and SEO services. Their inventory management platform uses artificial intelligence and machine learning to automate the selection of ...</t>
  </si>
  <si>
    <t>One View is a market leader in the field of document management and financial management tools, delivering best in class solutions to an ever expanding client roster of the most respected auto dealerships in the country. One View enhances the productiv...</t>
  </si>
  <si>
    <t>Dogma Systems is a software development company, established in 2008 in Italy. The company develops software and websites for customers and offers solutions for industries to manage their business. They have branches in Italy and India. Their services ...</t>
  </si>
  <si>
    <t>Dealer Car Search provides Automotive Dealers with web based applications to help manage their Dealership more efficiently and profitably. Dealer Car Search provides Internet Advertising Management and Website Design Build Services for Car Dealerships ...</t>
  </si>
  <si>
    <t>Cubic Telecom is a global leader in delivering advanced software-defined connected vehicle solutions. We work with leading automotive, transportation, and agriculture OEMs to provide connected software that enhances driving performance. Through agreeme...</t>
  </si>
  <si>
    <t>ShopController is an automotive shop management software that provides a powerful and easy-to-use solution for automotive and truck-related businesses. It offers features such as automated estimates and job creation, fleet management, multiple location...</t>
  </si>
  <si>
    <t>Naked Lime is a company that provides consultative marketing and advertising services for the automotive industry. They take a personalized approach to create cohesive and effective marketing strategies for each dealership. Their services include targe...</t>
  </si>
  <si>
    <t>Vemark offers vehicle remarketing and total loss claims services and solutions for dealers, rental, and insurance companies. Vemark is the leading developer of integrated vehicle recovery management systems. Vemark uses integrated software solutions to...</t>
  </si>
  <si>
    <t>Nimble Compensation is a powerful web-based commission management platform built specifically for dealerships. It transforms the commission process from labor-intensive and error-prone to done in minutes. Nimble Compensation positively affects the enti...</t>
  </si>
  <si>
    <t>PHP Scripts | Ready Made Website Systems | NetArt Media Discover on our site a collection of over 50 PHP scripts and ready made website systems. We are a software company established in 2003, specializing in the development of web based solutions and w...</t>
  </si>
  <si>
    <t>ABCoA is a global leader in software development for the subprime finance industry. They have been providing end-to-end software solutions to automotive dealerships and finance companies since 1983. Their software helps eliminate duplication, ensures c...</t>
  </si>
  <si>
    <t>INRIX is a leading provider of transportation analytics solutions. They use big data to make mobility smarter, safer, and greener. Their real-time traffic information solutions help develop traffic data and traffic speed for freeways, highways, and art...</t>
  </si>
  <si>
    <t>izmocars is a leading Interactive Media and Online Marketing company providing solutions for the Automotive industry. They offer a car dealership website management platform that supports car dealer website design, SEO, online marketing, CRM, and lead ...</t>
  </si>
  <si>
    <t>MaxxTraxx is a pioneering industry leader in total automotive shop management systems. With 30 years of automotive and repair shop industry expertise, MaxxTraxx provides a robust and well-rounded software solution for repair service-oriented businesses...</t>
  </si>
  <si>
    <t>Cox Automotive Inc. is a global company that is transforming the way the world buys, sells, owns, and uses cars. With a strong portfolio of over 20 brands, Cox Automotive provides industry-leading digital marketing, retail, financial, and wholesale sol...</t>
  </si>
  <si>
    <t>AutoAps, Inc provides software only or turnkey systems including hardware and software. AutoAps is available in separate modules allowing dealers to choose Accounting and Payroll, Parts Inventory, Service Writing, Finance and Insurance, Buyhere Payhere or any combination of the above. The software is designed to integrate with AFS F&amp;I software. AutoAps, Inc was started in 1998 and the first version of accounting software was introduced in 2001. Many improvements and recommendations from dealers have gone into AutoAps software. AutoAps software is constantly being improved to meet your needs with the advanced features to help your business run more efficiently with quick, accurate and courteous support. Are you paying too much for system support? AutoAps fees are among the lowest in the industry.</t>
  </si>
  <si>
    <t>We are the premier provider of Business Management Software for independent automotive repair facilities.</t>
  </si>
  <si>
    <t>AA1Car is a website that provides automotive diagnostic and repair help. They offer information and advice for common car problems, as well as diagnosis help for various car brands. Whether you drive an Acura, Audi, BMW, Buick, Cadillac, Chevrolet, Chr...</t>
  </si>
  <si>
    <t>Premium Digital Marketing Solutions for Car Dealerships | Convertus Increase your success online with Convertus's premium digital marketing solutions for car dealerships. Don't wait find out what we can do for you today! Convertus builds premium websit...</t>
  </si>
  <si>
    <t>iContinuum organise des journées de formation pour les chirurgiens dentistes. Nous animons aussi les réseaux de correspondances de leaders d'opinions en France, à travers l'organisation de soirées clés en mains, de journées de formations. Nous accompagnons les cabinets dentaires dans leur développement.</t>
  </si>
  <si>
    <t>Blue Skies Business Solutions Inc is a company based out of Canada.</t>
  </si>
  <si>
    <t>Matador.ai is a customer engagement platform that helps marketers convert leads into buyers. With AI-powered conversational marketing automation, Matador revolutionizes sales strategies, enhances the customer journey, and improves efficiency. Their SMS...</t>
  </si>
  <si>
    <t>Op2ma is a cloud-based technology solution that drives improvement in automotive Finance and Insurance. It offers variations for dealers, brokers, financiers, and insurers. Op2ma also provides solutions for process management, customer feedback, and bu...</t>
  </si>
  <si>
    <t>WebAuto is a web-based car rental and loaner vehicle management software designed for auto rental companies and car dealerships. It is the most user-friendly car rental software in the market. Mission Software, the company behind WebAuto, has over 30 y...</t>
  </si>
  <si>
    <t>Walling Info Systems LLC is a company that specializes in helping companies improve their software development processes. They offer custom application development, consulting, and training on tools and best practices to help programming groups be more...</t>
  </si>
  <si>
    <t>iDEALER is a company that provides a Valet, Parts, and Shuttle Management System for automotive dealerships. Their system is designed to streamline in-house drivers' operations, lower cost per ride, eliminate errors, and improve customer satisfaction. ...</t>
  </si>
  <si>
    <t>AutoAlert is a leading provider of data mining, communication, dealership marketing, and retention management software for the automotive retail industry. They offer innovative software, marketing, and training solutions to help dealerships increase ve...</t>
  </si>
  <si>
    <t>Garage Hive is a UK-based company that provides garage management software exclusively for the independent motor industry. Their cloud-based business management system helps garages improve productivity by offering tools such as workshop management, pa...</t>
  </si>
  <si>
    <t>PointGrab is a leading provider of edge analytics sensors for building automation. They offer an all-in-one solution for smart real estate optimization that is data-driven. Their highly intelligent, AI-enabled workplace sensors can detect and monitor t...</t>
  </si>
  <si>
    <t>GForces are focused solely on the automotive industry. We’re specialists and leaders in our field. And that carries real weight in such a unique sector. The automotive world is complex, dynamic, and of course, driven. We have the proven experience that...</t>
  </si>
  <si>
    <t>Pinewood UK is a leading provider of dealer management software and support services to motor retailers and fleet providers globally. Their all-in-one dealer management system helps automotive businesses increase profit, cut costs, uncover opportunitie...</t>
  </si>
  <si>
    <t>MAX Digital offers dealership solutions for managing inventory and streamlining the sales process. They provide two major services: the MAXDigital Inventory Management Platform, which helps dealerships understand their inventory and customers, and the ...</t>
  </si>
  <si>
    <t>CitNOW is a company that specializes in providing app-based video solutions to the car industry. They have been established as video experts since 2008 and are the originators of the automotive video industry. Their solutions span both dealership and w...</t>
  </si>
  <si>
    <t>We build repair software and customer relationship management software with the same care as you give to your customers. The result: affordable software you can trust.</t>
  </si>
  <si>
    <t>Lankar.com is a trusted provider of automotive shop management software. Their software, LANKAR, offers a reliable, easy-to-use, and secure solution for automotive repair shops. It includes features such as full accounting and payroll, professional inv...</t>
  </si>
  <si>
    <t>Comarch is a global IT business solution provider that optimizes operational and business processes. They offer a wide range of software products and services, including software for ERP, telecommunications, CRM, self-care, loyalty management, intercon...</t>
  </si>
  <si>
    <t>MenuSys, LLC, based in Eau Claire, WI, has been delivering a highly innovative solution to dealers and general agents since 2004. We offer an income development solution not just a menu system. It is a complete sales solution that will positively impac...</t>
  </si>
  <si>
    <t>Intersofts is a small software development company that provides cost-effective and high-quality professional solutions and services. They specialize in dealership CRM and vehicle inventory management.</t>
  </si>
  <si>
    <t>SimpleFlow is the software that makes auto repair shop management simple. Our software is secure, fast and easy with one affordable simple price.</t>
  </si>
  <si>
    <t>Online Booking Manager is a unique multilingual online booking system and reservation software. It provides highly cost-effective methods for promoting and selling tourist services online through your own website. The company offers a range of products...</t>
  </si>
  <si>
    <t>Auto Credit Express is a leading provider of lender and dealer connections for people who need new and used car loans in the USA and Canada. We help individuals with bad credit, low credit, no credit, or previous bankruptcy to get the financing they de...</t>
  </si>
  <si>
    <t>Planning Plus Software is a company that specializes in Bodyshop Management System. They offer innovative workflow scheduling and management software that is visual, secure, and intuitive. Their software is designed to improve workflow, generate more j...</t>
  </si>
  <si>
    <t>OpusVL is a UK-based company that specializes in providing full life cycle open source technology solutions to help businesses scale and operate more effectively. They offer professional open source business software, including off-the-shelf and custom...</t>
  </si>
  <si>
    <t>Speed Digital is a global leader in the Specialty Vehicle market, providing cloud-based technology solutions for collectors, dealers, auction houses, and hobbyists. They are known for their cutting-edge website design and development in the specialty v...</t>
  </si>
  <si>
    <t>AutoManager is a company that provides car dealer software, websites, and CRM dealer software. They have over 25 years of experience helping independent and franchise dealers increase sales and business productivity. Their products include DeskManager,...</t>
  </si>
  <si>
    <t>InvoMax Auto Shop Management Software</t>
  </si>
  <si>
    <t>ASAP Rent Car Rental Software is an innovative cloud car rental solution designed to enhance operational efficiency and maximize profits. It is a leading-edge IT software development and services provider for the car rental industry. The software is de...</t>
  </si>
  <si>
    <t>Frontier Car Group builds and runs marketplaces focused on emerging markets in the auto sector. The focus of FCG is to increase efficiency of these markets through technology and infrastructure creation. Frontier Car Group builds and runs marketplaces ...</t>
  </si>
  <si>
    <t>Red Bee Media is a leading global media services partner that empowers audiences to discover and enjoy amazing media experiences. With headquarters in London and 2300 media experts across Europe, the Middle East, Asia Pacific, and North America, Red Be...</t>
  </si>
  <si>
    <t>WeYield is a trusted advisor in revenue management for car rental companies. Since 2016, they have been providing web-based applications for revenue managers to save time and increase yields. Their state-of-the-art online application, WeYield, YouPilot...</t>
  </si>
  <si>
    <t>Proactivesoft is a business solutions provider located in Egypt. We provide total solutions for a diversity of business industries like Car Rental, Automotive DMS, Brokerage and others. We are committed to industries leadership by continues improvement...</t>
  </si>
  <si>
    <t>MobileAPPtelligence is an award-winning mobile application development company that specializes in developing best-in-class mobile apps on iOS, Android, Blackberry, and Windows platforms. With expertise in Android, Angular, DevOps, .NET, Flutter, Fulls...</t>
  </si>
  <si>
    <t>Genesys Systems Inc. is a software company that specializes in providing comprehensive solutions for used car sales departments. Their software, Genesys Software, caters to various aspects of the sales process, including payment calculation for differe...</t>
  </si>
  <si>
    <t>TireShop Software by FreedomSoft is a POS and shop management system designed for full service tire shops. With all the tools needed for success, TireShop integrates with the industry's best and provides sales tools that increase profits and customer s...</t>
  </si>
  <si>
    <t>DataOne Software is a leading vehicle data and software solutions provider for the U.S. and Canadian automotive markets. Since its founding in 1999, DataOne has provided powerful data solutions to the automotive marketplace, including VIN decoding and ...</t>
  </si>
  <si>
    <t>Auto Repair Bill is an easy-to-use invoicing and booking software designed for mechanics and auto repair shops. It is targeted at small and independent car repair shops and mobile mechanics. The software helps manage the auto repair shop more efficient...</t>
  </si>
  <si>
    <t>Car Rental Software System for your Car Rental Business. Our suite of car rental software offers a variety of integrated products, designed to increase efficiency and profitability of your business. Since 1982, we pride ourselves on being an innovative...</t>
  </si>
  <si>
    <t>Deep Blue Systems is a leading provider of Dealer Management System (DMS) software for motorcycle, car, marine, and retail industries. With our CloudDMS, dealerships can efficiently manage their inventory, schedule and track workshop jobs, and generate...</t>
  </si>
  <si>
    <t>DIS Limited (disltd.ca) is a leading provider of IT services and IT consulting. We offer a wide range of solutions to help businesses optimize their IT infrastructure and achieve their goals. Our team of experienced professionals is dedicated to delive...</t>
  </si>
  <si>
    <t>RSI Concepts is a leading IT solutions provider in UAE improving customer experiences with Queue Management System, Website Design and Development, Customer Feedback System, Self Service Kiosks, Custom Software Development etc</t>
  </si>
  <si>
    <t>AudaExplore is the world leader in database development and implementation of software and services for the automobile and insurance claims processing industry. As part of the Solera portfolio of companies, we draw on our broad global claims market exp...</t>
  </si>
  <si>
    <t>SWS Solutions (UK) Ltd is a leading provider of Garage Assistant GA4 Garage Software. Our software is designed to save time and effort for independent garages throughout the UK and beyond. With features such as invoicing, estimates, job sheets, appoint...</t>
  </si>
  <si>
    <t>CallRevu is a premiere automotive call tracking solution that monitors and tracks phone calls for analysis. It provides actionable data to help car dealerships grow. CallRevu tracks, monitors, and summarizes all calls going into a dealership, and alert...</t>
  </si>
  <si>
    <t>BuyWithVAN is a vehicle acquisition software that helps dealers work smarter by sourcing private party vehicles from various platforms. Their technology connects dealers directly with private sellers, allowing them to expand their brand, increase marke...</t>
  </si>
  <si>
    <t>BMS Software develops and implements all in one car Rental software, Leasing software and fleet management software for car rental, Leasing and Fleet Management Companies. The company mission is to create state of the art products for the vehicle renta...</t>
  </si>
  <si>
    <t>AutoXplorer is a company that provides complete auto dealer management software solutions. They offer inventory management, printing contracts, buy here pay here services, deal calculations, and website services. Their software includes complete accoun...</t>
  </si>
  <si>
    <t>CharterUP is a leading digital marketplace for charter bus reservations. They partner with the best charter bus providers across the U.S. to offer price comparisons, instant quotes, and 24/7 reservation specialists. Customers can easily reserve a bus i...</t>
  </si>
  <si>
    <t>Brainsphere IT Solutions is a top ERP software provider company based in Dubai, UAE. They offer VAT Ready ERP Software, HR &amp; Payroll Software, and ERP solutions for Trading, Manufacturing, and Construction companies in the Middle East and GCC. They als...</t>
  </si>
  <si>
    <t>InterTAD is a high end and full cycle software development company with specific expertise in Custom Software Development. Our team has world class talents and utilize proven development methodologies, assuring timely delivery of advanced technology so...</t>
  </si>
  <si>
    <t>SHIFTMobility is an automotive service network that integrates parts manufacturers, distributors, repair centers, and vehicles on a telematics enabled platform. They offer a range of mobile applications and communication hubs that seamlessly integrate ...</t>
  </si>
  <si>
    <t>Call Box is a high energy technology company that provides comprehensive phone solutions. They help businesses optimize their phone handling processes by uncovering and resolving gaps with a unique combination of human reviewers and machine learning te...</t>
  </si>
  <si>
    <t>String Automotive helps auto dealers more profitably attract, convert and retain in-market buyers. Our online optimization tools provide total visibility into your data, uncovering actionable insights that turbocharge your marketing results and set your dealership apart. As the only certified Google Analytics Partner in the automotive space, we keep our dealers on the cutting edge of online marketing. In short, we help you sell more cars and ensure you keep getting better at it! Our mission: to deliver transparency, insight and innovation to every auto dealer. By holistically approaching inventory management, online presence and reputation, search marketing and content optimization through one cohesive lens, String creates a feedback loop that drives sales, turns inventory and delivers business-altering insights. We’re constantly working on new ways to put the power of analytics and action into the hands of more dealers. We’re not afraid to think differently and challenge the status quo, and we love to work with dealers who do the same.</t>
  </si>
  <si>
    <t>Jazel Auto is an industry leading provider of responsive automotive websites, search engine optimization and marketing services for car dealers. The automotive industry’s first Customer Centric Dealership Website provider. Since 2003, Jazel has been on...</t>
  </si>
  <si>
    <t>incadea is a leading provider of enterprise software solutions and services to the global automotive retail and wholesale market. They offer innovative automotive cloud solutions for dealer management, providing powerful tools to manage inventory, fina...</t>
  </si>
  <si>
    <t>Marr Software is a leading provider of comprehensive operations management solutions for the Towing, Repossession, and Auto Transport Industry. With over 20,000 government and commercial businesses worldwide already using Marr Software, we offer advanc...</t>
  </si>
  <si>
    <t>Beacon - the only click fraud protection software that can accurately detect &amp; prevent budget being wasted at campaign &amp; channel level.</t>
  </si>
  <si>
    <t>Instant Estimator is an online platform that provides auto body repair estimates. It allows users to find local auto body shops and get accident repair quotes for free. The platform offers a convenient and efficient way for users to assess and cost the...</t>
  </si>
  <si>
    <t>AutoLotManager.com is a company that specializes in automotive window stickers, data collection, websites, business opportunities, inventory management, photos, lead management, CRM, text messaging, mobile marketing, video marketing, and auction servic...</t>
  </si>
  <si>
    <t>Pentana Solutions is a global information technology company that specializes in providing enterprise resource planning (ERP) solutions for the automotive and distribution industries. With over 40 years of experience, Pentana Solutions offers a wide ra...</t>
  </si>
  <si>
    <t>Blackpurl is a dealership management software platform designed for Powersports, Trailer, Motorcycle, RV, Equipment, and Marine dealerships. It is a cloud-based, tablet-friendly, and easy-to-use platform that simplifies the management of vehicle retail...</t>
  </si>
  <si>
    <t>Workshop Management Software for Garage, Auto Repair, Engineering Shops. The complete auto repair shop solution. It’s never been easier!</t>
  </si>
  <si>
    <t>IMS is a vehicle and driving data business, delivering enterprise solutions to over 350 customers including insurers, mobility operators and governments. IMS recently launched its Vehicle Data Exchange, which enables the IMS DriveSync platform to inges...</t>
  </si>
  <si>
    <t>AM-Win Software is a software company that provides powerful, windows compliant software solutions for small to medium size enterprises, with a strong emphasis on service or job based industries. They offer a user-friendly portal for their customers to...</t>
  </si>
  <si>
    <t>Since 1980, Datow Software has offered the Towing Industry's best single entry ease of use software. Our goal is for you to be as efficient as possible. So why spend time and effort re-entering information? With DATOW Software, you enter the call infor...</t>
  </si>
  <si>
    <t>autotext.me is a software company that provides communication solutions for automotive repair shops. Their tool allows shops to send text updates to customers, as well as workflow management, digital vehicle inspection, and quality control.</t>
  </si>
  <si>
    <t>Bynx is a leading fleet and mobility management platform for managing the lifecycle of vehicles. We're also an incredibly sporty bunch! Bynx is the designer and supplier of a market leading fleet management platform for managing fleet and mobility asse...</t>
  </si>
  <si>
    <t>ALLDATA is the leading provider of unedited mechanical and collision OEM repair information for the professional automotive service industry. Thousands of mechanical repair and collision shops across North America depend on ALLDATA automotive software ...</t>
  </si>
  <si>
    <t>ProResponse.com is a leading provider of automotive and RV Customer Relationship Management (CRM) solutions. Our CRM software is designed to be the least management intensive, yet most comprehensive and user-friendly in the industry. With ProResponse, ...</t>
  </si>
  <si>
    <t>AutoWorx Software is an information technology and services company based out of 1025 Edgebrook Ave, Terre Haute, Indiana, United States.</t>
  </si>
  <si>
    <t>4Dealership is a small used car dealer software company that provides affordable dealer management systems to manage inventory, financing, and other operations. Their software is easy to use and is suitable for all types of car dealers, regardless of t...</t>
  </si>
  <si>
    <t>Tagrail is a digital retailing platform that enables the best online car buying experience for customers. It empowers them to build deals online and in-store, facilitates a seamless experience in an express car purchase, desk deals online, and much mor...</t>
  </si>
  <si>
    <t>Telenav is a leading provider of connected car and location-based software and services. They offer navigation, entertainment, and commerce solutions for automobiles. Their products include personalized entertainment, live maps, safety features, and tu...</t>
  </si>
  <si>
    <t>PartsHub by SDC is the first product experience manager designed exclusively for the automotive aftermarket. It is an all-in-one catalog management solution for PIES ACES and Digital Asset updated monthly with Auto Care and SEMA standards. With PartsHu...</t>
  </si>
  <si>
    <t>Digital Motors is the industry’s premier online sales solution. They provide customized online store solutions for progressive dealerships, tailored to each dealership’s business rules, brand, and profitability requirements. With Digital Motors’ robust...</t>
  </si>
  <si>
    <t>Strategic is a well-respected firm that is uniquely positioned within the information technology industry. The key to our continued success since our founding in 1982 is in our commitment to our customer's long-term success. Most projects that we propose will pay back their investments within their first year of operation. Our unique positioning is the union of the highly complementary set of applications that we have chosen and the skills that we have acquired to support them. Our Motor Vehicle industry business unit writes software packages, develops custom applications, operates a technical help desk, and provides data center outsourcing. Our Technical Products business unit sells these skills and e-Business, Document Management, Business Continuity, and IT Infrastructure solutions to other industries. Our staff possesses a critical mass of expertise in applications development, technical infrastructure, and on-going support. We don't just support IBM PowerSystem i and Microsoft servers and clients. Our staff are experts at getting them to work together as part of an integrated technical infrastructure. We are just as comfortable developing traditional applications as we are incorporating the latest web technologies. Our support center gives customers a knowing voice with answers from 8:00am to 8:00pm New York City time. We are respected because of our consistent track record of customer successes. We don't just sell a product and go away. We are committed to support our customers' projects over their entire lifecycle. Our record includes: * Over 80 e-Business implementations * Over 60 Enterprise Content Management implementations * Over 30 Motor Vehicle industry implementations If this interests you, please continue your exploration of our website at www.sbsusa.com . Please contact us with any questions or observations or if you would like to start a conversation with Strategic.</t>
  </si>
  <si>
    <t>Easy Rent Pro is a leading multilingual car rental software designed to simplify the management and booking process of vehicle rental businesses. It offers a range of features such as fleet utilization, quick look up, QuickBooks integration, and flexib...</t>
  </si>
  <si>
    <t>PureCars is the leading provider of automotive marketing services for car dealers. They offer a full suite of digital advertising solutions that reach all of your shopper's screens, including search, social, video, and display ads. Their technology is ...</t>
  </si>
  <si>
    <t>CloudSystems is a software house and IT consulting company, covering a wide range of services in many countries and sectors, developing and supporting IT systems of any size or need. We provide modern solutions in the field of business technology, thro...</t>
  </si>
  <si>
    <t>Virtual Yard is an easy car dealer software system for new and used car dealers worldwide. Yard Management switching solutions with management and software. Truck Transportation</t>
  </si>
  <si>
    <t>Auction123.com is the leading provider of website development, inventory management, and online marketing solutions for dealerships of all categories including Automotive, RV &amp; Camper, Powersports, Motorcycle, Marine, Trailer, Commercial Truck, and Avi...</t>
  </si>
  <si>
    <t>AutoSweet is an automotive marketing agency that specializes in using Facebook, Google, email, and other strategies to create traffic, leads, and sales for car dealerships. They offer a complete inventory marketing solution that includes VIN decoding, ...</t>
  </si>
  <si>
    <t>Titan DMS is the leading developer and supplier of cloud-based dealer management software solutions for Automotive Dealers and Manufacturers worldwide. Their flagship product, Titan, is a cloud-based Dealer Management System designed for global applica...</t>
  </si>
  <si>
    <t>Autologic Diagnostics offers a complete solution for aftermarket diagnostics. They provide industry-leading diagnostics equipment, expert guidance, and service. With customers in over 120 countries, Autologic Diagnostics is changing the game by going b...</t>
  </si>
  <si>
    <t>eLEND Solutions is an automotive technology company specializing in online and in store credit, finance, and deal making solutions. They offer an advanced middleware solution designed to power transactional digital retailing buying experiences for the ...</t>
  </si>
  <si>
    <t>Client Command is a technology company founded in 1999 that specializes in data-driven automotive marketing. They connect real-time shopping data with actual people to create more relevant and connected customer experiences. Their campaigns use a Guara...</t>
  </si>
  <si>
    <t>Swift Navigation is a company that offers precise positioning solutions for autonomous, mobile, and mass market applications. They provide affordable and highly accurate GNSS positioning solutions, including RTK GPS receivers, a cloud corrections netwo...</t>
  </si>
  <si>
    <t>DMS Systems Corp. is a leading supplier of Warehouse Management Systems (WMS) for Automotive Parts, Heavy Duty Truck Parts, RV Parts, Marine Parts, and Hard Good Distributors. DMS' field proven solutions enable Distributors to efficiently manage missio...</t>
  </si>
  <si>
    <t>Digital Air Strike is a digital marketing technology company that provides solutions for businesses to attract, convert, and retain more customers. They offer a comprehensive program that includes managing social media sites, online reputation, and dig...</t>
  </si>
  <si>
    <t>AutoAction is a program developed by Wise Information Technology, a Houston based technology firm that makes the business of owning and operating an independent car dealership not only easier, but more profitable. From inventory acquisition to sales to...</t>
  </si>
  <si>
    <t>MOTOSHOP Technology Tools offers innovative shop friendly tools to help auto repair shops manage their business. They provide MotoLOGIC, which allows users to find accurate OE content for auto repair jobs. MotoREV Shop Marketing helps build ongoing cus...</t>
  </si>
  <si>
    <t>Momentum CRM is an automotive CRM company based in Laguna Hills, California. They provide a CRM solution that helps automotive retailers increase profitability. Their CRM software is designed by lead conversion experts and is suitable for both smaller ...</t>
  </si>
  <si>
    <t>Evopos is a powerful all in one business management solution, handling POS, CRM, Workshop, Vehicles, Stock Control, Accounting, eCommerce and much more. We have been producing market leading systems for over 25 years and what has really helped make our...</t>
  </si>
  <si>
    <t>comma.ai is a company that provides an open source driver assistance system called openpilot. openpilot can drive for hours without driver action and is compatible with over 250 car models, including popular brands like Hyundai and Toyota. The company'...</t>
  </si>
  <si>
    <t>ELVA DMS is an automotive ERP solution based on Microsoft Dynamics 365. It provides a comprehensive business solution for the automotive industry, including functionality for vehicle sales, used car sales, vehicle services, fleet maintenance, spare par...</t>
  </si>
  <si>
    <t>Utility Mobile Apps is a company that specializes in providing practical, easy-to-use, and beneficial invoicing apps. Their apps are designed to help businesses in industries such as auto repair, plumbing, appliance repair, and more. With a range of ap...</t>
  </si>
  <si>
    <t>InstantAutoSite is a software as a service company that provides a comprehensive suite of tools for auto repair professionals, including website hosting, email and domains, pay per click marketing and call tracking, SEO optimization, and custom mobile ...</t>
  </si>
  <si>
    <t>Ibexestudio ofrece soluciones tecnológicas, consultaría estratégica y productos para potenciar su negocio. Herramientas que optimizarán las gestiones de su empresa y le permitirán abrir nuevos mercados.</t>
  </si>
  <si>
    <t>Towbook is a cloud-based towing software that provides dispatching, impounds, and accounting services for towing companies of any size. They offer iPhone and Android apps for easy access and a free 30-day trial. Towbook allows companies to manage servi...</t>
  </si>
  <si>
    <t>BodyShop Booster is an auto body shop software that allows you to improve shop efficiency, automate customer communication, create virtual repair estimates and manage leads from multiple sources like OEMs, dealers, and insurance companies. Using our co...</t>
  </si>
  <si>
    <t>Auto Dealer Photography Dealer Image Pro™ provides fully scalable automotive merchandising software technology, proper photography instruction, quality control, and support to auto dealers to ensure a superior outcome for their customers. Photo Assista...</t>
  </si>
  <si>
    <t>Ground Alliance is a software and technology development company that provides cloud-based limousine reservation and management software. Their software revolutionizes the livery business by offering online reservations, tracking, scheduling, and more....</t>
  </si>
  <si>
    <t>Constellation Automotive Software provides buy here pay here software for independent automotive dealership management. The company offers a complete set of tools, called Management System Plus (MSP), that streamline operations and improve performance ...</t>
  </si>
  <si>
    <t>Uffizio is a leading GPS tracking software company that has been providing fleet management software services in the B2B market worldwide for over 20 years. They offer a range of IoT solutions for businesses of all sizes, from small-scale to large-scal...</t>
  </si>
  <si>
    <t>Pony.ai is a leading global autonomous driving technology company that aims to bring safe, sustainable, and accessible mobility to the entire world. They specialize in building world-class autonomous driving technology and have been a pioneer in autono...</t>
  </si>
  <si>
    <t>Automotive CRM | Car dealership software ProMax Automotive CRM gives you everything your dealership needs to track leads, desk deals and sell more cars in one easy to use and award winning software system. ProMax has been leading the industry in automo...</t>
  </si>
  <si>
    <t>Octadyne Systems is a custom web application development company based in Iowa. They specialize in custom web application development, custom mobile and web app development services, custom database software solutions, and enterprise web applications. ...</t>
  </si>
  <si>
    <t>Autosoft is a leading provider of Dealer Management System (DMS) software for automotive dealerships. With over 2,000 franchised dealerships across the U.S. using Autosoft's innovative and easy-to-use software, dealers can streamline their operations a...</t>
  </si>
  <si>
    <t>Identifix is a trusted brand in the automotive repair industry offering auto repair shops solutions that help shop owners save time and grow their business by improving efficiencies and becoming more profitable. Identifix serves more than 100,000 autom...</t>
  </si>
  <si>
    <t>Autorox is a company that provides garage management software. They offer a comprehensive and customizable platform that connects car owners, garages, insurers, and the spares supply network. Their software allows for instant real-time estimates, insur...</t>
  </si>
  <si>
    <t>TechWeaver Norge AS is a specialist in technical consultancy services within the SAP Netweaver portfolio. SAP is a comprehensive set of software modules for business management, with each module focusing on different parts of a company's value chain. W...</t>
  </si>
  <si>
    <t>Dealership Management Software | Inventory Management, CRM, Websites. | DealerClick Dealership management software for auto, RV, and Powersports dealers. Inventory management, dealer marketing, dealer CRM, and lenders included. BHPH, LHPH, Wholesale, a...</t>
  </si>
  <si>
    <t>AutoSoft Online is a powerful automotive business software and system in the autoshop repair industry. It provides shop management software for auto repair shops and auto body shops, as well as vehicle histories. The software is available for free down...</t>
  </si>
  <si>
    <t>DealerTeam is an automotive management system that offers a comprehensive platform for automotive dealerships. Built on Salesforce, DealerTeam provides solutions for managing sales, service, parts, rentals, and F&amp;I departments. With a focus on process ...</t>
  </si>
  <si>
    <t>Online inventory management and vehicle appraisal software for used car dealer market</t>
  </si>
  <si>
    <t>J.D. Power is a global market research company that has been listening to consumers and business customers since 1968. They analyze opinions and perceptions to offer advanced product quality, customer satisfaction, and tracking research. While best kno...</t>
  </si>
  <si>
    <t>eGenuity is the developer of high-tech POS (point-of-sale) software. Specializing in POS solutions for the car wash, quick lube, and automotive repair industries. Call 800-600-4955!</t>
  </si>
  <si>
    <t>Autonomous Vehicle Software - Any Vehicle, Any Place, Any Time</t>
  </si>
  <si>
    <t>MarginFuel provides intelligent price optimisation software that empowers rental vehicle operators to build profitable pricing strategies. MarginFuel’s advanced forecasting technology empowers rental car operators to anticipate market trends and make i...</t>
  </si>
  <si>
    <t>Repair Shop Solutions Inc is a computer software company that designs software for the automotive industry. They provide digital vehicle inspection software and online shop management solutions. Their state-of-the-art electronic vehicle inspection repl...</t>
  </si>
  <si>
    <t>Gubagoo is an industry-leading communication and marketing solutions provider for automotive dealerships. They offer a range of products and services to engage customers at every step, both in-store and online. Their solutions include live chats, texts...</t>
  </si>
  <si>
    <t>InterActive DMS is a leading provider of affordable, user-friendly, on-premises and cloud-based Used Car Dealer Management Software and Web Solutions. They offer Interactive DMS software for managing inventory, sales, financing, form printing, and Quic...</t>
  </si>
  <si>
    <t>AUTONIQ is a leading source for vehicle pricing and evaluation information. They provide convenient access to industry leading pricing guides, market reports, and seamless integration with vehicle history providers. Their mobile application allows user...</t>
  </si>
  <si>
    <t>AutoVision is the industry leader in providing automotive software solutions to consumers, dealers, wholesalers and service shops on a single, connected enterprise platform.</t>
  </si>
  <si>
    <t>Remoto is a turnkey Connected Car platform that helps car owners to manage their cars remotely via smartphone (to start the engine, to open/close doors, for car tracking), provides big data for automotive OEMs and insurance companies, and informs them ...</t>
  </si>
  <si>
    <t>CDK Global is a leading provider of retail technology and software as a service (SaaS) solutions that help dealers and auto manufacturers run their businesses more efficiently, drive improved profitability and create frictionless purchasing and ownersh...</t>
  </si>
  <si>
    <t>Autofusion is a full-service internet marketing company for the automotive sector. Its services include custom website creation, Search Engine Optimization (SEO), Search Engine Marketing (SEM), Facebook Integration, Craigslist marketing, and a range of...</t>
  </si>
  <si>
    <t>Rentguruz is a progressive and creative provider of advanced cloud-based software solutions to the mobility industry. Their versatile platform offers features and rate management tools that are adaptable to a wide range of mobility business models, inc...</t>
  </si>
  <si>
    <t>Prangapp.com is a lifestyle news platform that brings you the latest and most popular news related to every kind of lifestyle. In addition, Prang is a driver utility app that supports drivers in gathering information and images of car accidents. Users ...</t>
  </si>
  <si>
    <t>Automotive Software Repair Shop Management Software and More Automotive repair shop software from Anno Enterprises is a full featured repair shop management automotive software In today's hi tech world, Automotive Software has become the backbone to au...</t>
  </si>
  <si>
    <t>MotorK is Europe’s leading automotive sales and marketing technology company. They provide a full stack of products and services to support the digitalization of the entire car sale process. Their solutions enable the digitalization of the automotive i...</t>
  </si>
  <si>
    <t>Ratality is a young and dynamic IT Business Solutions company based in Stellenbosch. They specialize in Revenue Management and Loyalty Solutions, specifically geared to increase revenue for businesses in the Hospitality and Transport Industries. Their ...</t>
  </si>
  <si>
    <t>Winworks Software is a company that specializes in automotive shop management software. They offer affordable and easy-to-use software solutions for auto repair shops of all types. Their software includes features such as work order management, custome...</t>
  </si>
  <si>
    <t>Auto Care Software is a comprehensive automotive workshop management system designed to meet the needs of auto mechanical repairs, auto electrical, tyre, and spare parts businesses. The software can be used online or on premises and is customizable to ...</t>
  </si>
  <si>
    <t>Karzansoft is a leading IT outsourcing, consultancy &amp; software solution services provider who has built its good will among the global clients in the last decade. Our services include Mobile app, web, software and SAP development, IT consultancy and BP...</t>
  </si>
  <si>
    <t>India's largest Dealer CRM &amp; Call Centre Management Software Autoninja's CRM provides smart Data Mining, Lead Management, Business Intelligence, and Call Recording capabilities that enables 2 Wheeler, 4 Wheeler, and Commercial Dealers to retain existin...</t>
  </si>
  <si>
    <t>EFG Companies is a financial services products administrator offering vehicle insurance, car protection plans, &amp; auto finance services &amp; industry training. EFG Companies leverages business expertise, product and process innovation on a national scale t...</t>
  </si>
  <si>
    <t>Auto Repair Boss is a leading provider of auto repair software, automotive software, and tire software. Our comprehensive software solutions include features such as invoicing, inventory control, customer mailouts, and more. With packages starting at $...</t>
  </si>
  <si>
    <t>Dealer Mate is a company that provides dealer management software for auto, moto, RV, marine, and any specialty dealerships. Their software allows dealers to easily manage their inventory, sales, financing, accounting, parts &amp; service, and customers. D...</t>
  </si>
  <si>
    <t>EverLogic is an industry leading dealership management software with QuickBooks integration and modules for sales, parts, service and more. EverLogic is an all around complete dealership management software, certified by Intuit Quickbooks. Since 2003, ...</t>
  </si>
  <si>
    <t>DIMS - We develop Inventory Management System for Auto Industry Dealers. With our simplified process, we make adding and editing your inventory a hassle free and efficient process so you can spend less time managing your inventory and more time turning leads into sales. With our years of online DMS knowledge, we know what is required to attract to your customers without all the unnecessary clutter. we provide clean and modern websites that are user friendly on all devices.</t>
  </si>
  <si>
    <t>First Innovations is a Texas-based corporation formed in 1999 to provide innovative financial, insurance, and training programs for automobile dealerships throughout the nation. They have formed partnerships and strategic alliances with top insurance a...</t>
  </si>
  <si>
    <t>Apptha.com is a leading provider of best extensions, plugins, free templates and themes for some of the best open source platforms like WordPress, Magento and Joomla. Apptha also offers prominent mobile apps for androids and iPhones. With more than 6 y...</t>
  </si>
  <si>
    <t>MyShopManager.com is a website for independent auto repair shops that gives them a unique view of their business and customer base. We use information gathered from their business to automate their marketing and improve customer retention.</t>
  </si>
  <si>
    <t>VMG Software is a company that specializes in developing and maintaining Dealership and Workshop Management Software for the Independent Retail Motor Industry in South Africa. With a focus on admin and accounting software, we provide solutions for inde...</t>
  </si>
  <si>
    <t>We're dedicated to making the lives of auto workshop owner like you easier, faster and more creative than ever.</t>
  </si>
  <si>
    <t>ETAS is a leading provider of vehicle basic software, middleware, development tools, cloud-based operations services, cybersecurity solutions, and end-to-end engineering and consulting services for the realization of software-defined vehicles. Their co...</t>
  </si>
  <si>
    <t>intice® is a lead conversion and incentive marketing technology company that provides digital tools for car dealers to help them sell more cars online. Their flagship product, Intice360°, is a powerful platform that streamlines the dealership's online ...</t>
  </si>
  <si>
    <t>Rent Centric is a company that provides car rental software and car share technology. They offer on-demand self-service vehicle rental and car sharing technology to clients worldwide. They also provide advanced point of sale and mobile app chip reader ...</t>
  </si>
  <si>
    <t>INCISENT Labs is a platform for creating disruptive innovations that transform traditional industries. Labs team projects that emerge into startup companies incubate in our Startup Loft. Our latest startup in the loft emerged out of INCISENT Labs’ Proj...</t>
  </si>
  <si>
    <t>Rencato is an online platform that provides free tools for growing vehicle rental companies. They offer IT services and consulting, rental business reservation systems, affiliate management, partner management, and rental inventory management. Their to...</t>
  </si>
  <si>
    <t>Crosscode Technologies is a telecom software and solutions company specializing in customer lifecycle management (CLM), call center, and CTI technologies. They have a core team of professionals with extensive experience in various types of contact cent...</t>
  </si>
  <si>
    <t>Wiziit CRM is a powerful cloud-based software tailored for the car rental business. It simplifies daily operations, reduces staff efforts, and provides a handy tool for front office employees. The software includes features such as complete fleet manag...</t>
  </si>
  <si>
    <t>Shift Marketing Automotive is a database marketing technology company that helps auto dealers and manufacturers sell cars to existing customers in the dealer's CRM. Shift Marketing works with its car dealer clients to build, send, and report on industr...</t>
  </si>
  <si>
    <t>Data Consultants, Inc. is the leading provider of dealer management software (DMS) for the automotive industry in the United States. With 40 years of experience, Data Consultants offers software solutions for automobile, RV, trailer, motorcycle, and ma...</t>
  </si>
  <si>
    <t>"We have been utilizing AutoFocus for 5 years and wouldnít go a day without it. We strongly recommend it! NewEra also has great customer service and they are always willing to go the extra mile to accommodate your needs."</t>
  </si>
  <si>
    <t>Oto Kiralama (oto.rent) is a car rental company that aims to provide the best car rental service to customers in Istanbul and many other cities in Turkey. We strive to maintain our reputation for quality service by ensuring customer satisfaction. As on...</t>
  </si>
  <si>
    <t>DealerStar is a fully web-based DMS (Dealer Management System) that is easy to use for small dealerships and scalable for large dealership groups. It is a third-generation DMS developed with modern tools and is factory certified. DealerStar offers mult...</t>
  </si>
  <si>
    <t>Founded in 1984, IAS is the industry's first and most complete F&amp;I solutions provider offering custom aftermarket products, innovative F&amp;I technology solutions, a comprehensive VSC suite, a renowned dealership training institute, turnkey reinsurance programs and competitive F&amp;I management. Headquartered in Austin, Texas IAS with offices in Oklahoma City, OK and Dublin, OH, IAS has hundreds of certified agents throughout the United States providing our F&amp;I management solutions, aftermarket, technology and training products for many of the top-100 dealer groups. IAS is driven to provide our dealerships and agents with industry leading technologies, products, solutions and training that enable them to dominate their markets.</t>
  </si>
  <si>
    <t>Vantedge Solutions, Inc. is a company dedicated to providing the collision repair industry with a robust computer software for managing your business. We used our experience in the industry to develop a collision repair center management system for real people in the real world. Vantedge Solutions, Inc. is a collaboration of Collision Repair industry professionals and IT professionals. Who together have developed an easy to use comprehensive Body Shop Management System. John Conlon, President and CEO of Vantedge Solutions, Inc., has been in the collision repair industry since 1986 and is a multi-shop owner where the Vantedge system has been fully operational since 2002.</t>
  </si>
  <si>
    <t>Driveroo is a company that provides asset inspection and fleet management solutions. Their platform helps organizations streamline asset inspection and digitize any process. They offer mobile, fully visual, guided digital workflows that streamline oper...</t>
  </si>
  <si>
    <t>Schedulebull is an online software platform that provides a comprehensive business planning system for rental businesses. With features such as scheduling, contracts, bills, accounting, and CRM, Schedulebull helps rental businesses streamline their ope...</t>
  </si>
  <si>
    <t>Auto Shop Controller is an affordable, powerful, and easy-to-use software designed exclusively for the automotive repair industry. With features such as creating invoices, managing accounts receivable, tracking profit margins, maintaining customer and ...</t>
  </si>
  <si>
    <t>Key and Car Tracking, llc has created the most advanced system ever offered to car dealers that virtually eliminates your customers waiting to demo drive a car of their choice. The primary benefit of our technology is to get your customer into the seat...</t>
  </si>
  <si>
    <t>Katalog služeb pro řidiče a majitele vozů. Využijte objednání na servis online, kdykoliv Vám vyhovuje. Zdarma pro řidiče i servisy.</t>
  </si>
  <si>
    <t>PositionPlus GPS is a company specializing in GPS for Buy Here Pay Here and Vehicle Finance. They are the only provider that utilizes real-time data for car tracking. Their services require Javascript and they offer device installation and website trai...</t>
  </si>
  <si>
    <t>Zeus Concepts is a company that provides dealer software for new and used car dealers. Their software includes inventory management, sales, Buy Here Pay Here, and integrations with other platforms such as Quickbooks and Dealertrack. With Zeus, car deal...</t>
  </si>
  <si>
    <t>CheckVentory is a market-leading software company that provides stock management and inventory intelligence tools to businesses worldwide. Our innovative tools help funders, distributors, and dealers grow their businesses by providing them with better ...</t>
  </si>
  <si>
    <t>At Haswent we focus on optimizing dealer websites for conversion. We create clean, modern websites that increase your leads and sales</t>
  </si>
  <si>
    <t>Caribou Software provides specialty information management software to service contractors in the oilfield and forestry industries.</t>
  </si>
  <si>
    <t>Market Line Computers provides the best software for rental companies and fuel delivery companies. Our software will speed up your processes and productivity. Our programs are user-friendly and intuitive, allowing you to have all your data in one centr...</t>
  </si>
  <si>
    <t>GEM-CAR is a leading provider of Auto Repair Shop Management System (SMS) designed for the Automotive &amp; Tire Industry. With its simplicity and performance, GEM-CAR is the ideal software for garages, workshops, and tire centers. It offers a comprehensiv...</t>
  </si>
  <si>
    <t>FRIKINtech is a dealership lead generation and enhancement company that helps car dealerships generate leads from service drives, lease renewals, and sold customers. They offer full automation to CRM and DMS systems, as well as automotive insurance con...</t>
  </si>
  <si>
    <t>ION Energy is a company that specializes in building cutting-edge energy storage products and services. Their team of Ph.D. Engineers from Stanford, Penn State, and IIT have decades of experience in advanced electronics and battery systems. They offer ...</t>
  </si>
  <si>
    <t>Trusted Tire Business Management Software Solutions | ASA Whether you have one location or hundreds, ASA has the software and industry expertise to help you manage and grow your tire business. #1 Software for Tire and Auto Services Dealers ASA Automoti...</t>
  </si>
  <si>
    <t>VEVS is a website building platform that provides full featured e-commerce websites for rental and appointment based businesses. They offer an all-in-one solution tailored to specific business needs, integrating software and website building to streaml...</t>
  </si>
  <si>
    <t>IF 2 digits (Binary) can do everything in the computer world THEN imagine how much power can be unleashed by using Mathematics MATHNARY way!</t>
  </si>
  <si>
    <t>DealerWebsites.com is a leading provider of responsive automotive websites. They offer a complete website building platform for independent car dealers, auto repair shops, and collision centers. With their drag and drop website builder, dealers can eas...</t>
  </si>
  <si>
    <t>INFIN is a complete dealer management system, allowing you to control every aspect, user and each department of your business effectively. INFIN is one of the most user friendly programs on the market today and includes an image based search and reporting. INFIN has many features designed for the auto dealer in South Africa. Auto dealers have to adhere to many laws in SA and INFIN will help the dealer keep accurate and life-long records on each vehicle while keeping administration work to a minimum.</t>
  </si>
  <si>
    <t>VinSolutions is a leading provider of automotive CRM, inventory, and software solutions. They offer a suite of solutions including Connect CRM, Connect Automotive Intelligence, and other supporting tools. Their software helps dealerships drive sales by...</t>
  </si>
  <si>
    <t>AutoMate is an online car workshop and automotive service booking platform. We provide exclusive pricing for car services and various discounts from merchants. Car owners can use the AutoMate App to book and pay for services, making it convenient and e...</t>
  </si>
  <si>
    <t>Frazer Computing is a company that provides independent used car dealers with a high-quality and affordable dealer management system. Their system, Frazer DMS, supports all types of retail transactions and includes a database of over 70,000 forms. In a...</t>
  </si>
  <si>
    <t>Car Rental Solutions is a company that specializes in providing web-based integrated reservation and software services for car rental agencies. They offer a highly customizable booking system and software that allows customers to get exact quotes, chec...</t>
  </si>
  <si>
    <t>Dealer Inspire is an innovative disruptor building unprecedented automotive websites and autotech to help dealerships sell more. Dealer Inspire is a website platform for the auto dealership industry, offering customized solutions for website building.</t>
  </si>
  <si>
    <t>RouteOne is a web-based credit application management system that provides solutions for dealers and finance sources in the automotive industry. It is owned by Ally Financial, Ford Motor Credit, TD Auto Finance, and Toyota Financial Services. RouteOne ...</t>
  </si>
  <si>
    <t>Xevo is a global leader in connected car software and intelligent user experiences. They provide software solutions that enable automobile manufacturers to deliver groundbreaking in-vehicle experiences. Their products and services include Journeyware, ...</t>
  </si>
  <si>
    <t>DriveX is a company that offers AI-powered car inspection software for the used car, insurance, and car rental markets. Their web-based app allows users to inspect a car in just a few minutes, reducing fraud risk and saving time. Their SmartScan techno...</t>
  </si>
  <si>
    <t>We offer a cloud based, multi-user Dealer Management System for dealers in the following categories - Auto, Marine, Motorsport, RV and Ag. DMS Complete also supports multiple DMS systems that can share Inventory between Dealerships and Wholesale Locations. View at www.DMSComplete.com</t>
  </si>
  <si>
    <t>CFO Intelligence offers its customers a new sleek and defined way of doing business. With CFO Intelligence's cutting edge software, it will allow dealerships to gain more insight into their business by finding faster and more effective ways to turn data into relevant, actionable information. Dealership's can shorten their business cycles, increase responsiveness to changing business conditions and gain a competitive edge. CFO Intelligence's innovative software solutions have made these goals achievable by empowering Dealers to make their corporate data accessible regardless of its source or location, it will be available to an unlimited number of authorized people inside and outside the Dealership through a secure logon. It will also allow Dealers to make faster and more effective informed decisions, it will quickly identify missed opportunities and will track the Dealership's overall performance. Get CFO Intelligence on your team today.</t>
  </si>
  <si>
    <t>We are one of the UK's leading digital marketing agencies, specialising in web design &amp; development, PPC, Social Media &amp; SEO. Delivering you Strong Results, Long Term Relationships and Cutting Edge Technology.</t>
  </si>
  <si>
    <t>Rental Car Manager is an all-in-one vehicle rental software that provides a complete solution for all your rental car and vehicle operations. It is easily integrated with your website and scalable to fleets of any size. With Rental Car Manager's web-ba...</t>
  </si>
  <si>
    <t>Bay Master Automotive Shop Software provides auto repair software for repair shops to run their business efficiently and with more organization. Their software includes features such as customer relationship management, service reminders, inventory con...</t>
  </si>
  <si>
    <t>Clearplan is a company that provides workflow management and logistics solutions for repossession companies. They offer a platform that allows repossession companies to communicate and manage drivers, office staff, and clients in real time. The platfor...</t>
  </si>
  <si>
    <t>Mobiag is a shared mobility technology pioneer powering free floating, round trip and station based car sharing, car rental, and scooter sharing businesses around the globe. Our tools – the latest hardware for numerous vehicle models, customizable mobi...</t>
  </si>
  <si>
    <t>Advectus is a company that specializes in providing a wide range of products and services for the automotive industry. They offer solutions for auto franchise dealerships, buy here pay here (BHPH) and lease to own (LTO) auto dealerships, heavy equipmen...</t>
  </si>
  <si>
    <t>We deliver a fast and reliable platform regardless of the number of tires and products you need to manage. Whether you are managing an inventory of 100 or 100,000 tires, you'll find what you need fast. We have a proven track record of delivering results you need for your business. We hear from shop owners all the time at just how easy to use our software is even with all the features it offers. There's no complicated software to install or manage. This means you are up and selling fast! We offer the most affordable, feature packed tire shop software available with monthly plans starting at $59. With us you won't find any startup fees, complicated add-ons or long term contracts. We pioneered used tire inventory software and continue today as the leader on a path of innovation for the tire and auto repair industry. Our experience allows us to develop and introduce new functionality for your tire and auto repair business.</t>
  </si>
  <si>
    <t>VotenzaCRM is a company that provides customer relationship management (CRM) solutions specifically designed for the automotive industry. With decades of experience in the automotive industry, VotenzaCRM understands the unique needs and challenges of a...</t>
  </si>
  <si>
    <t>DealerIQ is a cloud-based suite of software solutions guaranteed to generate a 10-20% increase in profit for your car dealership.</t>
  </si>
  <si>
    <t>Somos una consultora de Marketing Digital. Nuestro objetivo es generar leads para tus ventas, reputación de marca, conexión con la audiencia y humanizar tu marca.</t>
  </si>
  <si>
    <t>Shop Boss is a leading shop management software for independent auto repair shops. Meticulously designed by a former shop owner, the functions of our auto repair shop software facilitate smooth day to day operations for shop owners and techs. Integrate...</t>
  </si>
  <si>
    <t>Our community is made up of owners and enthusiasts of all types of cool vehicles including classics, antiques, customs, hot rods, resto mods, you name it. And while our middle name is 'Car', Collector Car Companion is just as useful for all types of collector vehicles like trucks, motorcycles, airplanes, boats, tractors, etc. Collector Car Companion is a powerful tool that helps you organize your vehicles, projects, parts and photos. It can assist you in planning for and documenting a full frame-off restoration, a routine tune-up, and everything in between. Collector Car Companion makes it easy to enhance your vehicle's provenance by giving a fully detailed, substantiated chronology of your vehicle. And Collector Car Companion can increase your vehicle's resale value by providing the type of vehicle history buyers are looking for. Collector Car Companion is run by people like you - enthusiasts who enjoy owning and caring for their collector vehicles. We have experienced firsthand the joys, excitement, friendships and camaraderie of the collector vehicle hobby. We have also experienced the headaches and challenges of owning and operating old vehicles. It was through these experiences that Collector Car Companion was born. We are dedicated to serving you and the hobby, and in the process we hope to make your experience a bit more enjoyable and less complicated. Copyright © 2022 Collector Car Companion.com. All rights reserved.</t>
  </si>
  <si>
    <t>Softwarehero is a company that specializes in auto body management software. Their flagship product, CC3, helps auto body shops automate processes, track finances, and achieve efficiency. CC3 is not just an estimating system, but a comprehensive autobo...</t>
  </si>
  <si>
    <t>IDMR Solutions is a global leader in technical documentation management solutions (DMS) designed exclusively for fleet operators, MRO providers, and OEM organizations. They offer complete authoring, viewing, revising, and distributing of manuals and fo...</t>
  </si>
  <si>
    <t>IBS Software is a leading global provider of new generation IT solutions to the Travel, Transportation and Logistics industry. They offer SaaS solutions for Airline, Aviation Software, crew operations, airline passenger services, loyalty programs, air ...</t>
  </si>
  <si>
    <t>AircraftLogs is an internet-based aviation data management company that provides software solutions for corporate and private flight departments. Their software, offered as a SaaS (Software as a Service), helps customers manage various types of managem...</t>
  </si>
  <si>
    <t>CAMP Systems International is the leading independent provider of aviation management products and services. With over 50 years of experience, CAMP offers comprehensive solutions for aircraft maintenance and regulatory compliance management. Their prod...</t>
  </si>
  <si>
    <t>AvSight is a next-generation aviation software platform that offers unparalleled security, a user-friendly design, and countless time-saving automations. It was built specifically for the aviation industry by a team with over 30 years of experience. Av...</t>
  </si>
  <si>
    <t>Aeronet Software is a powerful web-enabled application for aviation operators and maintenance providers. It helps increase efficiency, reduce costs, and manage the complex regulatory environment of the aviation industry. Aeronet simplifies processes, i...</t>
  </si>
  <si>
    <t>CORRIDOR Aviation Service Software is developed by CONTINUUM Applied Technology to specifically meet the automation needs of aviation maintenance companies. Founded upon decades of direct aviation experience and a strong technology backbone, Continuum ...</t>
  </si>
  <si>
    <t>A Single Solution for all types of manuals &amp; users Company manuals Easily create and edit all your company manuals with an XML based word processing editor. OEM manuals A streamlined solution for customising OEM manuals with a user-friendly editor and ...</t>
  </si>
  <si>
    <t>Charlie Tango, Inc. is a company that provides AVM 2000 software for avionics shops, aviation maintenance facilities, repair stations, accessory shops, buy/sell/repair operations, resellers, and other aviation maintenance related businesses. After 30 y...</t>
  </si>
  <si>
    <t>AMC Aviation Management Corporation is an independent aeronautical company founded in 2001. With 20 years of experience, we offer a wide range of services to airlines and leasing companies. Our services include maintenance support, engineering services...</t>
  </si>
  <si>
    <t>Flatirons Solutions is a provider of cloud-based content lifecycle management consulting and solutions for the aviation and aerospace industries. They offer a cloud-based platform for content management, interactive publication, process management, and...</t>
  </si>
  <si>
    <t>ADSOFTWARE is a leading IT company specializing in aviation software for comprehensive maintenance of airplanes and helicopters. They have developed a fleet management system and logistic package called AIRPACK which meets the needs of aircraft and hel...</t>
  </si>
  <si>
    <t>2MoRO is an MRO software provider for Aerospace and Defense companies. They develop, provide, and support innovative software for maintenance, fleet management, and continuing airworthiness. Their solutions are used by original equipment manufacturers,...</t>
  </si>
  <si>
    <t>Omega Air is a company that specializes in fleet maintenance scheduling solutions. Their flagship product, Ames, is an enterprise software suite dedicated to planning and scheduling the maintenance of commercial aircraft. The suite includes modules tha...</t>
  </si>
  <si>
    <t>Ron's Aviation Software provides convenient and efficient software for the maintenance professional. Their Aircraft Maintenance Logbook Entry Creator offers a better, faster, and more efficient way to make aircraft maintenance logbook entries. It provi...</t>
  </si>
  <si>
    <t>LLT Software is a company that specializes in providing custom software solutions. They offer a range of products including AirLog Pilot Logbook, Guitar Calculator Pro, Guitar/Bass TabBook, and Learn To Play Guitar. In addition to their products, LLT S...</t>
  </si>
  <si>
    <t>Sabre is a global technology company that provides innovative technology solutions to the travel and tourism industry. Their technology is used by over a billion people worldwide to plan, book, and reach their destinations at the right time and price. ...</t>
  </si>
  <si>
    <t>TRAXXALL Aircraft Maintenance Software is an innovative provider of aviation intelligence, offering essential maintenance tracking and sophisticated data analytics. They provide maintenance and inventory tracking solutions for business jets and helicop...</t>
  </si>
  <si>
    <t>QAV Aviation Systems is a software company that provides innovative and customizable solutions to the aviation industry. They offer a collection of software that supports aerospace clients worldwide. Their software includes the MX System, which is a co...</t>
  </si>
  <si>
    <t>Tapestry Solutions is a global provider of enterprise logistics software and services for global supply chains, mission planning, combat training, and simulation systems. With three decades of experience, Tapestry Solutions helps solve logistics proble...</t>
  </si>
  <si>
    <t>Kiusys KIU® System Solutions offers each airline a set of operational, commercial, and administrative solutions through its KIU® MULTIHOST, KIU® GDS, KIU® CHECK IN, KIU® WEB, KIU® DATA EXPLORER, and KIU® ADMIN modules. We are a technology service provi...</t>
  </si>
  <si>
    <t>Airworthiness, MRO, CAMO &amp; Flight Operations Software AMS Our web based solution is dedicated to help you gain time and efficiency in your daily operations Aircraft Maintenance Software from AMS is designed to manage maintenance operations and to fol...</t>
  </si>
  <si>
    <t>Professional Flight Management is the Premier Flight Operations Management System for Corporate, Private and Managed Flight Departments. Professional Flight Management, Inc. (PFM) provides the most comprehensive set of scheduling, record keeping</t>
  </si>
  <si>
    <t>SysAIO is a full-service web applications developer in the logistics and travel space. Based in Ottawa, Canada, the company builds innovative online software all-in-one applications that drive logistics businesses and aviation. Their cutting-edge aviat...</t>
  </si>
  <si>
    <t>Champagne PC Services is a leading provider of flight planning software and aviation component manufacturing. They are the home of Australia's most popular flight planning software, FLIGHT PLANNER 3000, and the iPad app, FP5000. Their comprehensive fli...</t>
  </si>
  <si>
    <t>BytzSoft is a global Aviation Software Solutions provider that helps clients to enable change in terms of process &amp; technology for achieving sustained performance. BytzSoft currently serve Aviation Industry with its flagship product FlyPal® which is am...</t>
  </si>
  <si>
    <t>Web Manuals is an Aviation specific Document Management System to ensure simple editing, reviewing and distribution of Manuals. It also keeps you compliant. The world standard in digitizing manuals! An All in One document management system for aviation...</t>
  </si>
  <si>
    <t>Rezgateway is a truly international company; with customers in North and South America, Africa, Middle East, Europe and Asia. Rezgateway's management team consists of dynamic professionals bringing many years of travel industry, finance, project manage...</t>
  </si>
  <si>
    <t>One Mile Up is a technology company that specializes in providing innovative solutions for businesses. We offer a wide range of products and services, including software development, web design, mobile app development, and digital marketing. Our team o...</t>
  </si>
  <si>
    <t>AeroSoft Systems is a company founded in 1997 that specializes in developing systems for maintenance and engineering applications for commercial aviation. With expertise in digital document standards, AeroSoft offers solutions to OEMs, airlines, and MR...</t>
  </si>
  <si>
    <t>Ocean Software is an internationally recognised leader in delivering fit for purpose software solutions and services to international militaries and aviation organisations. We deliver exceptional Operations, Training and Logistics Management systems to...</t>
  </si>
  <si>
    <t>Quick Aviation is a leading provider of IT services and IT consulting. We specialize in helping businesses optimize their IT infrastructure and maximize their technology investments. Our team of experienced professionals offers a wide range of services...</t>
  </si>
  <si>
    <t>AvPlan EFB is a company that provides Electronic Flight Bag (EFB) solutions for iOS and Android tablets. They offer a premier lifetime app called AvPlan EFB, which is designed to help pilots plan their flights faster and fly sooner. The app is innovati...</t>
  </si>
  <si>
    <t>Comply365 is a software company that offers a full suite of enterprise mobility software and solutions. They provide innovative mobile enterprise solutions to industries, with a focus on aviation and rail. Their products and services include a document...</t>
  </si>
  <si>
    <t>MRO FINDER is a platform that allows users to find component MROs (Maintenance, Repair, and Overhaul) for testing, repairing, and overhauling aircraft parts. Their vision is to become the largest organic searchable directory of component repair and ove...</t>
  </si>
  <si>
    <t>Smart4Aviation is a provider of web-based, EFB, and mobile software for the aviation industry. They aim to increase flight operational awareness and optimize, simplify, and improve airline operations. Their solutions include flight planning, weight &amp; b...</t>
  </si>
  <si>
    <t>Aircraft Maintenance Software &amp; Systems | AIS Revolutionize your aircraft maintenance &amp; inventory management system with RAAS. Robust and user friendly aircraft maintenance software. Schedule a demo today! Maker of RAAS, and providing best in class avi...</t>
  </si>
  <si>
    <t>HangarHero is a next generation cloud-based hangar planning and scheduling solution. It offers advanced 3D mapping technology to efficiently plan equipment and aircraft placement in limited spaces. With HangarHero, users can organize ramp and hangar sp...</t>
  </si>
  <si>
    <t>Skypaq is a technology company based in Ireland, specializing in data collection and data integration for enterprises. Their core product offering is the Skypaq Mobility Framework, a specialist software platform for industry. They provide services such...</t>
  </si>
  <si>
    <t>CompuTrak is aviation maintenance software by aviation maintenance professionals for aviation maintenance professionals. We provide software that helps its global aviation customers manage their aircraft maintenance. Our software features complete comp...</t>
  </si>
  <si>
    <t>VIDECOM is a leading provider of automation systems to the airline and travel industries. They specialize in designing, developing, hosting, and delivering state-of-the-art airline reservation systems. Their systems offer modern and flexible solutions ...</t>
  </si>
  <si>
    <t>Specialized in writing software applications for the Aviation Industry</t>
  </si>
  <si>
    <t>EmpowerMX is a US-based software development and consulting services business that focuses on helping customers reduce their costs of improving aviation safety. They offer cloud-based software solutions used by airlines, MROs, and OEMs to efficiently p...</t>
  </si>
  <si>
    <t>AirportLabs is a product development company that specializes in developing innovative SaaS solutions for optimal aviation operations. Their state-of-the-art system acts as a facilitator for multi-airport, multi-company operations and includes a powerf...</t>
  </si>
  <si>
    <t>FL Technics is a global provider of tailor-made solutions for aircraft maintenance and repair. With over 20 years of experience and a team of over 650 top-level engineers and aviation specialists, FL Technics offers one-stop-shop maintenance solutions ...</t>
  </si>
  <si>
    <t>iFlightPlanner is aviation’s newest and most innovative cloud based flight planning solution for private and corporate pilots. iFlightPlanner provides general aviation pilots with an easy to use set of pre flight planning tools, including aviation weat...</t>
  </si>
  <si>
    <t>Flightman is a global leader in the provision of Connected Aircraft Solutions. Flightman develops and supplies Electronic Flight Bags. They provide Electronic Flight Bag software applications and are a global leader in the provision of 'Connected Aircr...</t>
  </si>
  <si>
    <t>Vistair is a world-class provider of aviation technology and solutions. They offer web-based aviation document management and safety management systems that generate significant commercial savings and drive safety, compliance, and regulatory needs. Vis...</t>
  </si>
  <si>
    <t>This website is for sale! famesoftware.com is your first and best source for all of the information you’re looking for. From general topics to more of what you would expect to find here, famesoftware.com has it all. We hope you find what you are search...</t>
  </si>
  <si>
    <t>A global aviation leader, AerSale specializes in the sale, lease, and exchange of used aircraft, engines, and components, in addition to providing a broad range of maintenance, repair, and overhaul (MRO) and engineering services for commercial aircraft...</t>
  </si>
  <si>
    <t>Seabury Solutions is a leading global aviation software development and consultancy company. It was established in 2002 and forms part of the Seabury Capital. Seabury Solutions has built its reputation in the market by delivering world-class aviation I...</t>
  </si>
  <si>
    <t>LTB400 Aviation Software GmbH provides a Maintenance Management System for aviation companies in the repair and overhaul business (MRO). The LTB/400® is an integrated modular and user-friendly state-of-the-art aviation software, continuously upgraded i...</t>
  </si>
  <si>
    <t>Aerotrack Systems is a company that provides aviation management tools for Maintenance Repair and Overhaul (MRO) and Flight Operation (OPS) businesses. Their cloud-based applications have been developed over a 15-year period through consultation with t...</t>
  </si>
  <si>
    <t>Pentagon 2000 Software is a global leader in the development and marketing of fully integrated aerospace and defense ERP software products. Their flagship product, Pentagon 2000SQL ERP Systems, provides a complete, user-friendly, and feature-rich envir...</t>
  </si>
  <si>
    <t>Airline Software | airlinesoftware.net Aviation software database Comprehensive airline software database. www.airlinesoftware.net Airline companies operate in a very competitive area, and it is very hard to achieve their place on the market. Only some...</t>
  </si>
  <si>
    <t>AEROsoft Systems, Inc. has been serving the aviation industry for over 35 years. We design, develop and publish software that makes your company easier to manage and more productive. Our main product named AirData is a procurement and inventory managem...</t>
  </si>
  <si>
    <t>Airmax System is a secure web based Airline reservation system for charter and scheduled airlines that also offers Flight Reservation System, Flight Operation System, Airline Crew Resource Management System, Flight Operation System and Airline Resource...</t>
  </si>
  <si>
    <t>Skyplan Services Limited is a top of the line, internationally operated global provider of comprehensive flight operation &amp; trip support services. 1 844 SKYPLAN Flight operations service company specializing in Flight Dispatch, Contract Aviation Fuel, ...</t>
  </si>
  <si>
    <t>QOCO Systems is a digital software solutions company that specializes in providing SaaS solutions for airlines, MROs, and OEMs in the aviation industry. Their solutions enable operational excellence and efficiency by digitalizing tool management and au...</t>
  </si>
  <si>
    <t>Avtrak is the industry’s highest ranked maintenance tracking system provider offering aviation compliance services for virtually all makes and models of business aircraft including jets, turboprops and helicopters. Established in 1996, the company pion...</t>
  </si>
  <si>
    <t>SkyBOOKS provides a powerful web-based aviation maintenance management and tracking solution. It allows customers to forecast upcoming maintenance events, maximize aircraft availability, and ensure compliance with maintenance schedules and regulatory r...</t>
  </si>
  <si>
    <t>Skyline is a world class, powerful, and flexible airline information system that automates all of the front-end processes, as well as many of the functions operations departments. Our goal is to provide even the smallest of carriers the benefits of tec...</t>
  </si>
  <si>
    <t>Integrated Aviation Software is a company that specializes in aviation software, specifically maintenance and engineering software. With over 25 years of experience, they have developed integrated modules with seamless interfaces that provide a complet...</t>
  </si>
  <si>
    <t>Internet Archive is a non-profit digital library that provides access to millions of free books, movies, and audio files, as well as an archive of over 400 billion web pages. Their mission is to provide universal access to all knowledge.</t>
  </si>
  <si>
    <t>Aircraft Cost Calculator is a fast and accurate web application that allows users to determine the actual costs of owning and operating over 500 types of aircraft. It is designed for owners, operators, flight departments, financial institutions, and ch...</t>
  </si>
  <si>
    <t>Information Dynamics is a global software solution provider for shipping &amp; logistics, tours &amp; travel, airlines, retail, warehousing &amp; distribution industries. They offer matured products and solutions built using the best technologies from Oracle, Micr...</t>
  </si>
  <si>
    <t>Swiss Aviation Software (Swiss AS) is one of the leading suppliers of aviation maintenance management software (MRO software) worldwide. Combining over 30 years of innovation and excellence in the area of IT/MRO, Swiss AS has become a fixture in the MR...</t>
  </si>
  <si>
    <t>Armac Systems is a company that specializes in aviation inventory optimization software. They help airlines maximize spare parts availability at the lowest economic cost, improve technical dispatch reliability, and reduce inventory costs. Their softwar...</t>
  </si>
  <si>
    <t>Block Aero Technologies is an aerospace 4.0 innovation leader helping organizations drive digital transformation with services and solutions backed by the World’s Most Advanced Aviation Blockchain Platform. We help aviation organizations take control o...</t>
  </si>
  <si>
    <t>Tdata, Inc. is a company that specializes in providing software solutions and regulatory data for aviation maintenance operators and AMTs. They offer a range of products and services including regulatory libraries, inventory and maintenance tracking so...</t>
  </si>
  <si>
    <t>Centurion AMS, LLC is a provider of MSG 3 Maintenance Programs for large transport category aircraft. We also offer maintenance tracking services through our internet-based CAMMS application. Our company specializes in aircraft maintenance management a...</t>
  </si>
  <si>
    <t>ACCELaero is a premier technology solution provider for the Airlines. ACCELaero™ is a deep portfolio of powerful high performance technologies and integrated solutions to help you grow. Spread over a broad range of business and customer management pill...</t>
  </si>
  <si>
    <t>Universal Weather and Aviation is an international trip support provider and flight planning services company. They focus on enabling mission success for business aircraft operators worldwide through their global resources and international trip suppor...</t>
  </si>
  <si>
    <t>InteliSys Aviation Systems is an established leader in airline information technology and airline software solutions. Since 1987, InteliSys’ airline software and amelia product suite has focused on providing leading edge IT solutions to airlines of all...</t>
  </si>
  <si>
    <t>ENGRAV Group is a fast-growing aviation IT company based in Bangalore, India. They specialize in providing aircraft maintenance software, CAMO software, aviation logistics management software, flight ops software, and FDTL, crew license, and training m...</t>
  </si>
  <si>
    <t>Awery is an aviation software development company that provides airline management software for commercial and cargo airlines, private operators, freight forwarders, aviation service providers, and air charter brokers. Their aviation ERP is a web-based...</t>
  </si>
  <si>
    <t>RocketRoute is a worldwide flight planning and navigation service for the aviation industry. Pilots can create and file flight plans in minutes using their mobile, tablet, or PC. The company offers comprehensive and easy-to-read briefing packs, as well...</t>
  </si>
  <si>
    <t>Takeflite powers world class airlines and aviation companies to make smarter decisions with its cloud based suite of airline enterprise software solutions. The cloud based software platform designed for regional airlines &amp; their passengers. Takeflite p...</t>
  </si>
  <si>
    <t>PATHFINDER Global FZCO is a market leader in Retail Intelligence, providing integrated solutions for customer engagement and digital transformation of shopping malls. Their flagship product, RAPPO, is an AI-driven and blockchain-powered platform that c...</t>
  </si>
  <si>
    <t>MyFBO.com is an online scheduling and aviation management service provider. They offer fuel tank management, aircraft scheduling, flight staff scheduling (instructors and charter pilots), and scheduling of other resources such as simulators. They have ...</t>
  </si>
  <si>
    <t>Conklin &amp; de Decker is the industry leader in aviation research, consulting and education. We help you make more informed decisions when dealing with the purchase, operation and disposition of aircraft with objective and impartial aircraft data.</t>
  </si>
  <si>
    <t>PROVAB TECHNOSOFT is a leading travel technology company that provides travel portals, booking engines, IBEs, and travel tech solutions to companies and agents in 36 countries. They also offer B2B/B2C travel software, travel CRM, accounting software, c...</t>
  </si>
  <si>
    <t>Bytron Aviation Systems is a leading provider of Electronic Flight Bag (EFB) solutions and airline software. They develop and offer a software called skybook, which is designed to improve flight data management and streamline airline operations. Their ...</t>
  </si>
  <si>
    <t>BQR is a leading provider of software and professional services for circuit board analysis and system reliability. Established in 1989, BQR offers Reliability, Availability, Maintenance and Safety tools (RAMS), Integrated Logistic Support (ILS), consul...</t>
  </si>
  <si>
    <t>Airline reservation software, reservation technology, passenger reservation inventory Results Reservation Technologies Ltd.'s is a solutions provider to airline customers providing a complete passenger reservation inventory, booking and distribution en...</t>
  </si>
  <si>
    <t>Aircraft Technical Book Company has a vast library of books and resources that anyone looking to become a pilot. Purchase your books today! | Page 1 of 1</t>
  </si>
  <si>
    <t>TRAX is a leading provider of MRO (Maintenance, Repair, and Overhaul) and airline fleet management software solutions. Their comprehensive suite of mobile and cloud-based applications is designed to cater to all aspects of aircraft maintenance manageme...</t>
  </si>
  <si>
    <t>Digital AirWare is a ground breaking aviation management software. We focus on providing superior service through customizing our product around your individual needs. Our unique visual alert system gives you status updates at a glance. View and track ...</t>
  </si>
  <si>
    <t>FLYHT Aerospace Solutions Ltd. is a Canada-based designer and developer of products and software for, and a service provider to, the aerospace industry. The company's mission is to improve aviation safety, efficiency, and profitability. FLYHT provides ...</t>
  </si>
  <si>
    <t>Global eDocs is the global leader in Airline Documentation Management, providing cloud-based solutions for airlines and aviation. Their eDocs Aero Suite offers unique Documentation Management solutions, including the innovative Online Offline &amp; eDocs E...</t>
  </si>
  <si>
    <t>Airfordable is a financial technology company that allows anyone to book a flight for a third of the cost up front and the rest paid in installments before their travel date.</t>
  </si>
  <si>
    <t>Navayuga Infotech is a worldwide provider of Software Services, Custom Web Application Development, Software Application Development, Mobile Application Development, SaaS and IT Infrastructure Services. Navayuga Infotech Pvt. Ltd (NIT) is one of the to...</t>
  </si>
  <si>
    <t>Aircraft IT is a digital platform that provides the latest Aviation IT news related to MRO / M&amp;E and Flight Operations. It offers two eJournals and updates on webinars. The platform serves as a resource for Aircraft IT suppliers, buyers, and users, all...</t>
  </si>
  <si>
    <t>Airfleet Managers is an aviation asset management company that offers a wide range of services to leading aviation companies. They specialize in aviation asset management, aircraft lease management, aircraft redelivery/delivery, aircraft maintenance au...</t>
  </si>
  <si>
    <t>Inventory Locator Service (ILSmart) is the world's most dynamic aerospace parts marketplace. Buyers can find all the parts and repair services they need, supported with the latest AI &amp; ML based tools to make aerospace parts and repair service purchasin...</t>
  </si>
  <si>
    <t>ASQS (Advanced Safety and Quality Solutions) is a leading global provider of SMS and QMS aviation software, specialized in the development of web based integrated safety and quality management solutions for the aviation industry. Founded in 2009 and se...</t>
  </si>
  <si>
    <t>Casper BV (casper.aero) is a privately held innovative IT company specialized in the development of real-time location-based monitoring and analysis tools for the aviation industry. They provide a range of solutions including airport noise and flight t...</t>
  </si>
  <si>
    <t>Odysseus Solutions is a Miami based Travel Technology Company providing the most comprehensive and innovative online booking solutions available in the market today. The unique custom business solutions we design result in operational efficiency and re...</t>
  </si>
  <si>
    <t>Dauntless Aviation provides PC, Mac, iPhone/iPad, and Android Apps and Software for beginner through professional pilots. They offer software for pilots, aviation mechanics, flight simulator enthusiasts, ham radio operators, and other FCC licensees. Th...</t>
  </si>
  <si>
    <t>Wellington-Royce Corporation is a leading provider of business aviation software solutions. Our flagship product, the Business Aviation Software Engine, is a comprehensive software platform designed to streamline and optimize all aspects of business av...</t>
  </si>
  <si>
    <t>Rotabull is a fast, simple, and connected solution for modern aviation sales teams. It is an all-in-one platform that helps aerospace part sellers and buyers maximize every opportunity to close more deals faster. With Rotabull, sales teams can effortle...</t>
  </si>
  <si>
    <t>Component Control is a leading developer and provider of MRO and Logistics Software for the aviation industry. Their core product, Quantum Control, is a fully integrated business software solution designed to promote comprehensive adherence to FAA cert...</t>
  </si>
  <si>
    <t>KATLYN specializes in Engineering and IT solutions and products for airports and the Aviation Industry. Areas of expertise include control of Air Cargo terminals (concept development, consulting, engineering, software, machine controls), and a variety ...</t>
  </si>
  <si>
    <t>MRX Systems is a company that provides Blue Eye, a maintenance solution for aviation. They offer aircraft maintenance services and are EASA PART 145 certified. They have a permanent air platform at the Eplatures International Airport in the French Swis...</t>
  </si>
  <si>
    <t>COMMERCIAL COMPUTERS, INC. is a company based out of 7 N HIBISCUS DRIVE, MIAMI BEACH, Florida, United States.</t>
  </si>
  <si>
    <t>ForeFlight is a company that provides intelligent apps for pilots. Their flagship product, ForeFlight Mobile, is a flight planning and flight bag app that improves situational awareness, increases productivity, and simplifies decision making for pilots...</t>
  </si>
  <si>
    <t>NeST Technologies is a global, privately held, enterprise level IT company founded in the late 1990s. We design, develop, test, and implement software solutions and deliver a diverse suite of industry specific back end services to Fortune 100 and small...</t>
  </si>
  <si>
    <t>Q5 Systems is a company that has been developing quality, security, and environmental, health and safety software for more than 15 years. They provide a suite of safety software products to enable optimal safety compliance, including audit and inspecti...</t>
  </si>
  <si>
    <t>PartsBase is the world's largest marketplace of aviation parts and aircraft parts. It operates the world's largest online Aviation, Aerospace, and Defense marketplace with over 7,500 member companies in 199 countries. PartsBase provides a B2B online pa...</t>
  </si>
  <si>
    <t>Effective Custom Computer Software Programming Solutions for Small Business Data Management.</t>
  </si>
  <si>
    <t>AirMap is a global leader in airspace management software systems for drones. We help regional and national airspace authorities operate safely and efficiently. We help the defense sector and public agencies use drone solutions to keep people safe. We ...</t>
  </si>
  <si>
    <t>Cirro by AirSuite is a flight management software for fixed wing and helicopter operators to deliver a strong digital workflow. Our software is designed by pilots and operators, for pilots and operators. We work on everything including iOS, Android and...</t>
  </si>
  <si>
    <t>Propeller One is a digital cockpit to AMO management system designed for 604, 702, 703 and 704 operations. It was designed specifically for small operators to power the journey log, technical records, and maintenance control. Propeller One seamlessly t...</t>
  </si>
  <si>
    <t>Access Software, Inc., established in 1986, is a privately held company dedicated to providing proven database and software solutions specifically tailored to the Aviation industry. Because Access Software is strictly focused on the Aviation Parts industry, our efforts aren't diluted by other strategies. Access Software'scorporate offices are located on Florida's Treasure Coast just outside of downtown Stuart. We maintain a fully staffed state-of-the-art facility tailored to advanced product development and unparalleled customer support.</t>
  </si>
  <si>
    <t>FlightBridge is private aviation’s all in one trip logistics platform. It is an online community for Flight Departments, Pilots, Flight Attendants, FBOs, and their Service Providers with tools for managing trip information and services. FlightBridge of...</t>
  </si>
  <si>
    <t>FL3XX is an aviation management platform that provides solutions for sales, dispatch, crew, maintenance, reporting, and documentation. It is an ERP and CRM web platform that reduces operational costs, increases productivity, and enhances air charter op...</t>
  </si>
  <si>
    <t>OASES is a leading provider of MRO software solutions for efficient airworthiness maintenance control. With over 110 aviation customers supported in over 45 countries on 6 continents, OASES offers cutting-edge software solutions to streamline aircraft ...</t>
  </si>
  <si>
    <t>Air Kiosk Reservations system Travel Partners booking agents</t>
  </si>
  <si>
    <t>Urban Aeronautics specializes in fancraft technology and is developing real flying cars that are eco friendly. Our electric full scale autonomous vertical take off and landing vehicles (eVTOL vehicles) come in varied designs for multiple city applicati...</t>
  </si>
  <si>
    <t>Ultramain Systems is a leading provider of M&amp;E &amp; MRO software products and professional software implementation services for the aviation industry. With over 30 years of experience, Ultramain Systems offers a comprehensive maintenance and logistics sol...</t>
  </si>
  <si>
    <t>Safety &amp; Reliability Engineering vom Spezialisten für FuSi, S&amp;R und RAMS.</t>
  </si>
  <si>
    <t>WinAir is a leading provider of aviation management software. With over 30 years of experience, WinAir offers a comprehensive solution for organizations concerned with reliability, compliance, and trustworthy data. Their software, WinAir Version 7, all...</t>
  </si>
  <si>
    <t>Paperless141 is a software solutions company that specializes in providing complete automation for the General Aviation industry. They focus on managing the operations of Flight Schools and Flying Clubs, with a particular expertise in Part 61 and Part ...</t>
  </si>
  <si>
    <t>NC Software is a company that develops professional aviation software solutions for pilots. They offer Logbook Pro, which is a market-leading aviation software electronic logbook application for General Aviation. Logbook Pro supports both Windows and M...</t>
  </si>
  <si>
    <t>Monarc Global is a leading provider of solutions for aircraft operators. They have developed a pricing engine called TRAVECH, which is a comprehensive point of sale aviation software designed to automate the pricing of quotes quickly and accurately. TR...</t>
  </si>
  <si>
    <t>Leon Software is a web-based aviation software company based in Warsaw, Poland. They provide flight operations management and scheduling software for business charter, scheduled operators, and trip support companies. Their software helps boost charter ...</t>
  </si>
  <si>
    <t>Innovative Binaries is a company that provides machine learning and artificial intelligence (AI) services for the aviation industry. They offer software-as-a-service (SaaS) and apps for aircraft maintenance and inventory control. Their AI platform help...</t>
  </si>
  <si>
    <t>SynapseMX is a modern, beautifully simple aircraft maintenance software that helps airlines prevent maintenance business disruptions. We use artificial intelligence (AI) to help people make the best decisions and fight asset downtime. Our platform elim...</t>
  </si>
  <si>
    <t>Blue Sky Booking is a company that specializes in building enterprise software for airlines. With over 20 years of experience, they have powered innovative airlines like Harbour Air Seaplanes and Helijet. Their software helps airlines elevate their pas...</t>
  </si>
  <si>
    <t>Ambry Hill Technologies specializes in cloud-based business management applications that are purpose-built for the aviation MRO &amp; aftermarket community. They provide services and mobile apps for asset preservation and planned maintenance, RFQ and quote...</t>
  </si>
  <si>
    <t>Skeye Aviation Systems is an innovator in the airline software solutions and information technology. Our company today, consist of over 54 employees, with a division that specializes in the airline information technology and airline software solutions. It all started over 15 years ago as our founders, were employees in the IT Department of our first airline customer. Over the years, our founders, have built a team of airline business consultants and IT development experts, that clearly understands the aviation business model, daily operations, operating cost relations and security requirements of operating a growing profitable airline. Skeye Aviation Systems has developed and implemented Aviation Operating Software Solutions such as Skeye Central - Flight Operations Management System / Skeye Revenue - Ticket Revenue Accounting System – Skeye Online E-Booking Management Operating System / Skeye Cargo - Cargo Management System, that specifically address the needs of the Regional Airlines industry’s and Low Cost Carriers, Helicopters Companies, Fixed Wing Companies as well as Corporate Flight Operations. Skeye Aviation Systems provides all our customers 7/24 support worldwide. Our team of aviation IT experts are committed to react quickly to our customer’s changing operational requirements and adapting easily to an ever changing market conditions and business environment in the airline industry.</t>
  </si>
  <si>
    <t>At JETPUBS, our sole purpose is to make your life easier. We do this every day by providing the best service in the industry in two areas – manuals and training materials. We provide solutions to more than 500 commercial and charter airlines, corporate...</t>
  </si>
  <si>
    <t>FLY Online Tools Reminders on an iPad</t>
  </si>
  <si>
    <t>Zenner Software is a company that specializes in aviation software and consultancy. They also provide IT sales and support services.</t>
  </si>
  <si>
    <t>InstantGMP offers comprehensive manufacturing software to reinforce good manufacturing processes for your business. InstantGMP is an electronic batch record system designed exclusively to comply with Good Manufacturing Practices (GMP). The company prov...</t>
  </si>
  <si>
    <t>Flourish Software is a cannabis cultivation and distribution management software that is built by engineers and cultivators to handle the complex requirements unique to the cannabis industry. It offers a comprehensive seed to sale suite of tools that c...</t>
  </si>
  <si>
    <t>IndicaOnline is a top cannabis dispensary POS software for inventory management, compliance, and analytics. They provide a comprehensive solution for cannabis dispensaries, including patient management, one-step patient verification, physician verifica...</t>
  </si>
  <si>
    <t>Distru is a company that provides streamlined seed to sale software and cannabis ERP. They offer inventory, order, and customer management software for cannabis manufacturers and distributors. Their software is built on true cannabis experience and ser...</t>
  </si>
  <si>
    <t>Proteus420 is a global solution for enterprise-class inventory, client, POS, and delivery management for the cannabis industry. It is the only customizable and real-time business solution for medical and recreational cannabis grows, dispensaries, and d...</t>
  </si>
  <si>
    <t>Monarch Technologies, Inc. is a leading integrated Cannabis fintech platform for developers &amp; Cannabis license holders in North America. We provide Cannabis Banking, Compliance, Taxation and eCommerce solutions to THC/Hemp/CBD merchants and business ow...</t>
  </si>
  <si>
    <t>Parsl is a cannabis supply chain software company that provides seamless inventory management solutions for cultivators, distributors, and retailers. With our innovative technology, we ensure complete transparency in tracking the journey of cannabis pr...</t>
  </si>
  <si>
    <t>AirMed is a turn-key cannabis management system that helps producers meet compliance while improving their processes to create the highest quality products. In our rapidly evolving industry, knowledge &amp; experience are essential. Our founders spent decades creating software for high-consequence industries and understand the challenges producers face. We go the extra mile for both large and small businesses with a team of seasoned experts dedicated to helping you cultivate success. You can rely on us to be there when you need us. We've been developing AirMed since 2014, and we believe no other seed-to-sale platform offers the range of features our software does. AirMed is the only business solution producers need in the office, the greenhouse and on the loading dock. AirMed is a better fit for your cannabis business than agro or greenhouse software because it offers the compliance features required by Canada’s Cannabis Act. At every step, processes with compliance implications are streamlined into easy repeatable workflows, capturing the required data. From the moment genetics enter your facility until the product arrives to your client, AirMed helps you manage every stage of the process. All workflows are integrated into a single secure cloud-based application ensuring data integrity and quality control while simplifying compliance. AirMed provides a complete framework to establish and validate a quality assurance system. From reviewing nonconformance to documenting and communicating findings, AirMed helps you cultivate quality. Tracking attention to detail for every process gives you total confidence in your product. Whether your workers are in the office, the greenhouse, or the warehouse, AirMed is there. Accessible from a mobile device, AirMed is ideal for even the smallest micro-producer. As a cloud platform, implementation is fast and easy. You spend your valuable time focusing on your business instead of technology.</t>
  </si>
  <si>
    <t>Headset is a company that provides cannabis market data and supply chain software. They help cannabis retailers, brands, and vendors manage inventory, measure sales performance, and unlock customer-driven growth. Their services include informing busine...</t>
  </si>
  <si>
    <t>POSaBIT is the premier provider of cannabis management and inventory software. POSaBIT is the premier point of sale and payment provider for the cannabis industry. POSaBIT POS offers integrated loyalty, customizable discounts, and detailed reporting to...</t>
  </si>
  <si>
    <t>Baker Technologies is the leading CRM for the cannabis industry, servicing more than 800 dispensaries across the US and Canada. Baker helps dispensaries generate more revenue and build relationships with their customers through a variety of products fe...</t>
  </si>
  <si>
    <t>KlickTrack is a next-generation retail cannabis software built by dispensary owners for dispensary owners. Their all-in-one POS ecosystem simplifies cannabis sales by providing a comprehensive solution for selling, marketing, and managing products. Unl...</t>
  </si>
  <si>
    <t>WebJoint is a leading cannabis delivery software trusted by over 200 cannabis delivery companies. It is an all-in-one software that helps cannabis business owners manage their patients, finances, employees, inventory, and website. With WebJoint, dispen...</t>
  </si>
  <si>
    <t>Guardian Data Systems is a safe and reliable provider of comprehensive financial management and hands on FinTech solutions with over a half century of combined experience. We are here to help any legitimate business that finds itself discriminated agai...</t>
  </si>
  <si>
    <t>Viridian Sciences is a leading provider of simple and secure cannabis software. They offer a fully integrated, all-in-one centralized ERP solution built on the world-class SAP Business One platform. Their software is specifically tailored to meet the u...</t>
  </si>
  <si>
    <t>Surfside is a customer acquisition platform that specializes in activating and expanding 1st party data for marketing, insights, and measurement. They simplify how companies connect with consumers and help businesses understand, retain, and acquire new...</t>
  </si>
  <si>
    <t>Cannabis POS, Inventory &amp; Compliance Software | Flowhub Flowhub cannabis dispensary pos system, inventory management, compliance and analytics platform boosts revenue for cannabis retailers. Get started today. The dispensary management &amp; payments platf...</t>
  </si>
  <si>
    <t>Cova Software is a leading provider of cannabis retail software solutions. They offer a comprehensive suite of products and services including point-of-sale (POS) systems, e-commerce platforms, payment processing, inventory management, and compliance t...</t>
  </si>
  <si>
    <t>Cultivera is a company that offers easy-to-use, vertically integrated seed-to-sale software solutions for legal cannabis businesses. Their software provides comprehensive track and trace capabilities, including modules for business operations, customer...</t>
  </si>
  <si>
    <t>Canix is a cannabis ERP software and seed to sale platform for cannabis companies. Serving both large commercial operations and single owner operators, Canix provides a suite of tools for cannabis cultivators, manufacturers, and distributors to operate...</t>
  </si>
  <si>
    <t>Meadow is a cannabis dispensary point of sale software company that provides powerful tools for efficiency and compliance in the cannabis retail and delivery industry. They offer a complete suite of connected software solutions for sales, marketing, in...</t>
  </si>
  <si>
    <t>Trellis is the leading enterprise seed-to-sale cannabis tracking software for the cannabis industry. Our software ensures compliance with cannabis regulations and manages inventory from seed to sale. We provide the functionality required to meet regula...</t>
  </si>
  <si>
    <t>Motagistics is a cloud-based seed to sale software provider, offering a range of services for the legalized medical cannabis industry. Their flagship product, the Seed to Sale Software Suite (4S), is a turnkey e-commerce industrial software that focuse...</t>
  </si>
  <si>
    <t>GroLens is a commercial cultivation software. It's the Master Growers #1 choice for simplified compliance reporting, inventory management, and grow optimization software. GroLens helps remove the stress from the cultivation process. Cannabis Grow Opera...</t>
  </si>
  <si>
    <t>KLĒR is a sustainable supply chain software company that provides accountability and visibility into cultivation, toll processing, manufacturing, sales, and carbon tracking. Their Seed to Sale software is specifically designed for the hemp market, offe...</t>
  </si>
  <si>
    <t>CANAVERI offers a comprehensive cannabis business management solution offering fully integrated modules to support Finance, Inventory Management, POS, and standardized reporting, meets State Inventory requirements while providing flexibility to address reporting complexities within the industry.</t>
  </si>
  <si>
    <t>Elevated Signals is a manufacturing software company that specializes in providing user-friendly software for cannabis producers. Their software helps streamline processes, unite departments, and make better decisions backed by data. With Elevated Sign...</t>
  </si>
  <si>
    <t>Tecom Group is a leading software developer in broadcasting and telecommunications. Many years of experience and a great number of successfully realized projects allow the company to act as an expert in a whole range of IT related areas. The proprietar...</t>
  </si>
  <si>
    <t>STACE is a No Fee platform that is built to fit the needs of your Commerce, Restaurant, or Service business. Launch and Scale your business with our One stop NO FEE platform. We’re waving bye bye to fees. That’s right, you get to keep every penny you e...</t>
  </si>
  <si>
    <t>Ample Organics is the leading seed to sale software company in Canada. Our product suite serves cannabis cultivators, processors, sellers, clinics, and regulators. Founded in 2014, Ample Organics is the leading seed to sale software solution for Canada...</t>
  </si>
  <si>
    <t>FolioGrow is a cannabis cultivation management platform (CCMP) that pulls together all your data to help you increase your cannabis yields. FolioGrow is smart cannabis cultivation software that helps you make the right decisions to increase your yields...</t>
  </si>
  <si>
    <t>StashStock is a Michigan-based compliance solutions provider for the Medical and Recreational Cannabis industry in the United States. They offer METRC validated cannabis compliance solutions, specializing in RFID technology. Their seed to sale inventor...</t>
  </si>
  <si>
    <t>Wilcompute Systems Group is a technology consulting firm that specializes in custom software solutions to help clients solve their business needs. They have been designing and building solutions for companies of all sizes, across various industries, fo...</t>
  </si>
  <si>
    <t>Olla is a cannabis eCommerce platform that provides legal cannabis retailers with a customizable and scalable eCommerce solution. They offer online pre-order, home delivery, and interactive in-store digital ordering solutions. Olla stands out from the ...</t>
  </si>
  <si>
    <t>Glemser is a company that designs and implements content management solutions for life sciences companies. They offer structured content AI tools and IT solutions for pharma, including their ComplianceAuthor® AI structured content platform. This platfo...</t>
  </si>
  <si>
    <t>Trym is a cannabis software company that provides commercial growers with tools to improve efficiency, consistency, and profitability. Their software includes features such as task and workflow management, seamless integration with Metrc for compliance...</t>
  </si>
  <si>
    <t>Yobi is a SaaS company that offers a modern store management solution for the cannabis industry. Their software streamlines and automates inventory management, compliance, and customer relationship management for licensed operators in cultivation, proc...</t>
  </si>
  <si>
    <t>Crucial Data Solutions (CDS) is a company that offers a unified data platform for clinical trials and registries. Their platform, TrialKit, is a cloud-based software as a service (SaaS) solution that allows pharmaceutical, biotechnology, and medical de...</t>
  </si>
  <si>
    <t>Clinipace Worldwide is a clinical research firm offering integrated clinical research services for biopharmaceutical and medical firms. They provide regulatory strategies, clinical development, and post-approval research to drug and medical device trials.</t>
  </si>
  <si>
    <t>Xybion is a global technology solutions provider that delivers interconnected solutions for companies operating in highly regulated industries. Our unique solutions focus on regulatory compliance, GRC, quality management, GLP, integrated preclinical la...</t>
  </si>
  <si>
    <t>Cambridge Cognition is a neuroscience digital health company that offers an end-to-end platform for CNS clinical trials. With over 30 years of scientific discovery and validation, they develop software products and services to better understand, detect...</t>
  </si>
  <si>
    <t>Cytel is a science and technology company that provides clinical trial software and data analysis solutions. They offer unrivaled biostatistics and operations research knowledge in the form of software and services. Their statistical software is indust...</t>
  </si>
  <si>
    <t>DZS Software Solutions, Inc., founded in 1996, provides clinical trials software for clinical data management and analysis to the biotech and pharmaceutical industry worldwide. Over 50 clients globally use ClinPlus® software for data collection and cap...</t>
  </si>
  <si>
    <t>Flex Databases is a software solutions company that provides e services for R&amp;D companies. They offer a unique platform for managing all aspects of clinical trials, including CTMS, EDC&amp;IWRS, eTMF, HR databases, project catalogues, learning management s...</t>
  </si>
  <si>
    <t>At ePharmaSolutions, we are building something new. We are not a high-tech company. We are an idea company whose thinking is highly entrenched in technology, but not limited by it. We support the drug development industry with solutions that improv...</t>
  </si>
  <si>
    <t>Data MATRIX is a company that provides a wide range of Real World Evidence (RWE) solutions for clinical trials. They have access to millions of electronic health records and offer data management and biostatistics services. They also develop software f...</t>
  </si>
  <si>
    <t>Octalsoft is an enterprise IT services provider with a specific focus on delivering robust solutions using Microsoft, Oracle, and IBM technologies. Established in 2005, Octalsoft offers professional consulting services with core competencies in impleme...</t>
  </si>
  <si>
    <t>Dacima Software is a leading software enterprise that provides superior solutions for electronic data capture (EDC) with ePRO, data management for clinical trials, patient surveys, and more. They have been a trusted EDC software provider since 2006. Th...</t>
  </si>
  <si>
    <t>Noldus develops professional tools for observational research: our products can be used to study behavioral processes, automate measurements, improve data quality, and more. Noldus Information Technology is a leading developer of software and integrate...</t>
  </si>
  <si>
    <t>Indica Labs is the world’s leading provider of computational pathology software and services. Our flagship HALO® image analysis platform enables fast, quantitative evaluation of tissues using a broad range of artificial intelligence (AI) and computer v...</t>
  </si>
  <si>
    <t>TransMed Systems is a leading developer of software solutions that facilitate exploration, reporting and analysis of clinical healthcare TransMed Systems’ mission is to develop analytical tools that enable health care researchers and clinicians to mine...</t>
  </si>
  <si>
    <t>BSI is a leading software company that provides solutions from CRM to CX. With their BSI Customer Suite, they offer a comprehensive platform for digitizing the customer relationship. Their solutions include Customer Relationship Management (CRM), Custo...</t>
  </si>
  <si>
    <t>RealTime Software Solutions, LLC is a leader in cloud-based software solutions for the clinical research industry. Their Clinical Trial Management System (CTMS) provides a complete solution from study start to finish, including tracking, payment, appoi...</t>
  </si>
  <si>
    <t>Clinion is an AI-enabled and integrated eClinical platform that offers Electronic Data Capture (EDC) and Clinical Data Management (CDM) solutions. It is a 21 CFR Part 11 validated system that focuses on reducing the time to market for Pharmaceutical, B...</t>
  </si>
  <si>
    <t>Das führende europäische eCOA System | Climedo Integrierte Lösungen (EDC, eCOA/ePRO, eCRF, eConsent) für nicht interventionelle Studien, Real World Evidence (RWE) und Launch Erfolg. Decentralized and Modular – the Digital Platform for #ClinicalTrialsIn...</t>
  </si>
  <si>
    <t>QuesGen Systems is a leader in web-based data management and data systems for industries such as clinical research, healthcare, and social services. They provide a comprehensive data management platform that helps develop projects ranging from easy-to-...</t>
  </si>
  <si>
    <t>Agile Health Computing is a software development company that specializes in providing innovative and intuitive software solutions for the health sector. They have been delivering software solutions for over a decade and have expertise in areas such as...</t>
  </si>
  <si>
    <t>myClin is the leading Software as a Service (SaaS) platform for essential Clinical Trial Compliance and Oversight. It allows for secure document exchange between sites, sponsors and CROs, automatically tracked study communications, centralized and acce...</t>
  </si>
  <si>
    <t>Webosphere is a leading provider of high end software outsourcing services. We have expertise in custom database development, distributed application design, system integration and business automation tools as well as various custom software components...</t>
  </si>
  <si>
    <t>Leading technology solution provider that specialises in the development of powerful software solutions for desktop, web, mobile and cloud environments.</t>
  </si>
  <si>
    <t>Data capture software for the pharmaceutical and life science industries. Clincase is an end to end electronic data capture and clinical data management system providing a complete and integrated environment for the implementation, testing and conduct ...</t>
  </si>
  <si>
    <t>Phoenix Software International is a major systems software development company providing advanced software solutions to enterprises around the world. They develop software for data entry and system management on IBM Z and PC platforms, and are known fo...</t>
  </si>
  <si>
    <t>Randomize.net is a clinical trial randomization service that efficiently manages subject randomization and drug supply for clinical trials. With Randomize.net, users can create a randomization application for their trial in just minutes. The service of...</t>
  </si>
  <si>
    <t>Encapsia is a revolutionary platform that allows you to manage, explore, visualize, and analyze clinical data effectively. It is built to handle the future of clinical research and offers full data management functionality, reducing costs and saving ti...</t>
  </si>
  <si>
    <t>Metricwire Inc. is a company that provides software and research services for healthcare, business leaders, and researchers. They help organizations measure real-world experiences to inform innovative treatments, services, and policies. Their suite of ...</t>
  </si>
  <si>
    <t>ArisGlobal is a leading provider of integrated software solutions for life sciences. They offer a suite of unified cloud solutions that help hundreds of life sciences companies accelerate development, maintain compliance, and streamline collaboration. ...</t>
  </si>
  <si>
    <t>CLINPAL is a leading cloud-based digital patient recruitment and engagement platform. They provide end-to-end solutions for virtual, hybrid, and direct-to-patient clinical trials. Patients can easily log in from anywhere, on any device, while study tea...</t>
  </si>
  <si>
    <t>Perficient is the leading global digital consultancy transforming how the world’s largest enterprises and biggest brands connect with customers and grow their businesses. Perficient provides IT consulting services and helps companies adapt their system...</t>
  </si>
  <si>
    <t>IPC Global is a systems integrator and value added reseller (VAR) for the Qlik, Talend, and AWS platforms. We are a diverse team of experienced data analytics experts who are dedicated to solving our client's most demanding Enterprise Intelligence chal...</t>
  </si>
  <si>
    <t>Montrium is a leading electronic content management solution provider for life science organizations. We focus on improving the management and tracking of GxP related activities and documentation through our solutions and related services. Our pre-conf...</t>
  </si>
  <si>
    <t>EDC system for your clinical trials and medical device studies. Electronic Data Collection system for clinical trials, specially designed for small and medium organizations: pharma, biotech companies, CROs, investigators. Specially designed for small a...</t>
  </si>
  <si>
    <t>Almac is a global contract pharmaceutical development and manufacturing company. They provide a range of services for all stages of drug development, including small molecules, peptides, and highly potent compounds. Their services include biomarker dis...</t>
  </si>
  <si>
    <t>DSG Clinical Trial Software and Data Management Solutions DSG offers a comprehensive fully integrated suite of EDC clinical trial and decentralized trial software, and data management services for all bio tech and life sciences industries. DSG, Inc. su...</t>
  </si>
  <si>
    <t>Delve Health is a technology company that develops products focusing on research. They use NLP to sift through millions of publications, clinical trials, and adverse events to identify the most pertinent information. Their platform allows for virtual, ...</t>
  </si>
  <si>
    <t>From Patient-to-Payment, nThrive provides all the technology, advisory expertise, services, analytics and education programs health care organizations need to thrive in the communities they serve. Formerly known as MedAssets, Precyse and Equation, nThr...</t>
  </si>
  <si>
    <t>Ripple Science is a company that provides clinical trial recruitment tracking software. Their software is HIPAA compliant and helps research sites, CROs, and sponsors improve patient engagement, recruitment, and retention. Ripple's web-based management...</t>
  </si>
  <si>
    <t>Digitalis is an innovative software for clinical data collection (EDC). It is a dynamic and ergonomic web application, easy to use and able to adapt to your specific needs. Digitalis is an innovative data collection software (Electronic Data Capture) t...</t>
  </si>
  <si>
    <t>Blue Sky eLearn is an eLearning experience and virtual event company that has been helping organizations and associations advance the careers of professionals for 20 years. Founded in San Diego, California, Blue Sky eLearn offers a comprehensive suite ...</t>
  </si>
  <si>
    <t>Triomics is a company that combines advanced clinical trial tracking software with a global network of supersites and partners to deliver rapid, cost-effective, high-quality clinical trials that pass even the most rigorous regulatory scrutiny.</t>
  </si>
  <si>
    <t>OpenClinica is a company that specializes in clinical data management and electronic data capture for clinical research. They offer a range of products and services including CDMS, EDC, IWRS, ePRO, and graphical reports. OpenClinica is the world's firs...</t>
  </si>
  <si>
    <t>Trials.ai is a software platform that leverages AI to design and conduct clinical trials. Our Smart Protocol technology helps teams create study documents more efficiently and navigate the research process. By automating repetitive tasks, validating co...</t>
  </si>
  <si>
    <t>Advarra is a company that enables the safe, ethical, compliant, and efficient development of life-changing therapies through their integrated solutions. They offer a range of services including reviews, consulting, technology, and professional services...</t>
  </si>
  <si>
    <t>DDOTS is a company that has been providing research software since 1995. They offer a range of web-based systems for the management of clinical trials, including CREDIT for overall trial management, IRBANA for Institutional Review Board management, and...</t>
  </si>
  <si>
    <t>Intersect is Australia's leading eResearch provider. We help researchers accelerate their impact through innovative technologies and expert advice. Our services include data storage, cloud solutions, expert advice, custom engineering, training programs...</t>
  </si>
  <si>
    <t>High tech laboratory data management solutions DiData is a ready to use and flexible web based platform to integrate your scientific data such as clinical projects, laboratory, biobanks, and more Regardless of the user’s IT background, DiData's objecti...</t>
  </si>
  <si>
    <t>Medidata Solutions is a leading unified platform dedicated to clinical research. They provide a suite of patient-facing technologies that make clinical trials simple and engaging for patients. Their powerful architecture enables rapid ingestion, normal...</t>
  </si>
  <si>
    <t>Greenlight Guru is a leading cloud-based platform that provides purpose-built software for medical device companies. Their end-to-end solution streamlines product development, quality management, and clinical data management by integrating cross-functi...</t>
  </si>
  <si>
    <t>Telemedicine Technologies is an information systems engineering company specializing in the e-health sector. They are the publisher of the CleanWEB platform, a comprehensive solution for electronic management of clinical trials. Their solutions include...</t>
  </si>
  <si>
    <t>rMark Bio is a company that specializes in transforming healthcare data into real-time business intelligence. They have developed a proprietary deep learning platform that analyzes global healthcare data, as well as internal research and customer strat...</t>
  </si>
  <si>
    <t>Chronicles CTMS - cloud based system for biomedical research eTMF, CTMS, eDMS, Logistics</t>
  </si>
  <si>
    <t>secuTrial® is a company that specializes in providing flexible software for the internet-based execution of clinical studies. They have been in operation since 2003 and have received positive feedback from clients for their professional solutions and c...</t>
  </si>
  <si>
    <t>Fortress Medical Systems is a leading provider of clinical trial software solutions. Our flagship product, Clindex, is a fully integrated CTMS, CDMS, and EDC system that offers a comprehensive eClinical solution. With Clindex, all study information is ...</t>
  </si>
  <si>
    <t>MaganaMed is a company that provides an easy, intuitive, and validated eCRF system for electronic data collection in clinical trials. Their software is designed to make the data collection process easy and organized, and it can manage different types o...</t>
  </si>
  <si>
    <t>EasyTrial is an online Clinical Trial Management System for handling and administration of all tasks (operational and logistical) in clinical studies and data collection.</t>
  </si>
  <si>
    <t>GoResearch™ is a fully validated, innovative internet platform for electronic data capture (EDC) with the use of individually customized case report forms (eCRF). Designed with data quality and security, as well as great user experience principles in mind. GoResearch™ meets all industry standards including regulatory requirements of FDA’s 21 CFR Part 11 and specific areas of GCP regarding electronic data. The GoResearch™ flexible application programming interface (API) defines secure and reliable external systems integration protocol to boost each study with all the benefits of eSource and Real World Data.</t>
  </si>
  <si>
    <t>Instem is a leading supplier of IT applications to the early development healthcare market delivering compelling solutions for data collection, management and analysis across the R&amp;D continuum. Instem applications are in use by customers worldwide, mee...</t>
  </si>
  <si>
    <t>FDNA is a company that uses facial analysis, deep learning, and artificial intelligence to transform big data into actionable genomic intelligence. They have developed Face2Gene, a genetic search and reference mobile app, powered by their Facial Dysmor...</t>
  </si>
  <si>
    <t>ClinZen is a company that provides a breakthrough enterprise-wide Clinical Trial Management System (CTMS). Their software is platform and device independent, allowing users to access it on various devices such as tablets, smartphones, and desktops. Cli...</t>
  </si>
  <si>
    <t>●Electronic Data Capture | EDC: collect, validate and enrich clinical data ●Clinical Trial Management System | CTMS: effectively manage and track the entire study start-up &amp; portfolio ●Ethical Review Management System | ERMS : Medical Ethical Committees can review &amp; manage all clinical study protocols in just one environment.</t>
  </si>
  <si>
    <t>Vedant Health is a technology solutions company that has been providing services for over 35 years. They specialize in clinical laboratory systems and ensure that these systems meet high-quality standards for patient safety. Their flagship product, Tes...</t>
  </si>
  <si>
    <t>Quanta Medical is a company that provides services in clinical research and observational studies for the pharmaceutical, agro-food, dermatological, cosmetic, and medical device industries.</t>
  </si>
  <si>
    <t>XClinical is a global provider of eClinical solutions. They offer an all-in-one eClinical software platform called Marvin, which has universal capabilities. Their software solutions and technical services accelerate clinical trials worldwide. XClinical...</t>
  </si>
  <si>
    <t>JGS is India Based Global Healthcare Technology Company Specializing is eClinical Solutions Software Solutions Provider for the Global Pharmaceuticals &amp; Life Sciences Industry and other Software Solutions &amp; Services Provider JGS is also software applic...</t>
  </si>
  <si>
    <t>SigmaSoft International is a leading provider of software solutions for the pharmaceutical manufacturing industry. With over 20 years of experience, we specialize in developing innovative software products that streamline and optimize the manufacturing...</t>
  </si>
  <si>
    <t>CLIRINX is a company dedicated to advancing epilepsy and rare disease research through better IT tools. They provide 21CFR11 compliant web-based tools that support research initiatives and accelerate the discovery of new cures and better treatments. Th...</t>
  </si>
  <si>
    <t>Save your team hundreds of hours on clinical development, sales, and commercial planning processes with our interactive clinical trial intelligence tools.</t>
  </si>
  <si>
    <t>Innovate Research is an Indian contract research organization that provides services in clinical research, regulatory affairs, quality assurance and data management. Our aim is to provide quality clinical research support to pharmaceutical companies an...</t>
  </si>
  <si>
    <t>Med-Quest EDC is specialized Electronic Data Capture software for clinical use with a focus on speed and ease of use.</t>
  </si>
  <si>
    <t>SCAD Software is a premier software development partner that offers faster software development times, higher success rates, and lower costs compared to alternative approaches. They work with companies of all sizes, from disruptive start-ups to global ...</t>
  </si>
  <si>
    <t>Kymera Therapeutics is a clinical stage biopharmaceutical company focused on discovering and developing novel small molecule therapeutics that selectively degrade disease causing proteins by harnessing the body’s own natural protein degradation system....</t>
  </si>
  <si>
    <t>BGO Software is a leading IT company that specializes in providing a full range of IT solutions. They offer services such as development and support, IT training and consultancy, and application modernization. They work with governmental institutions, ...</t>
  </si>
  <si>
    <t>ClinCapture is a leading cloud-based eClinical application that offers validated electronic data capture software to sponsors and CROs for free. Their mission is to build software that saves lives. They provide a suite of eClinical applications called ...</t>
  </si>
  <si>
    <t>Sofpromed is a contract research organization (CRO) specialized in the integral management of clinical trials and observational studies. They provide professional services to biotech companies in their early phase drug development programs in the Unite...</t>
  </si>
  <si>
    <t>TrialStat Solutions Inc. is a leading provider of eClinical technology solutions. Their eClinical Suite, which includes Electronic Data Capture (EDC), Interactive Web Response System (IWRS), Electronic Patient Reported Outcomes (ePRO), and Coding, offe...</t>
  </si>
  <si>
    <t>InfoEd Global is a leading provider of Electronic Research Administration (eRA) software solutions for research universities, institutions, and organizations. Our software automates and streamlines the research compliance process, including search, man...</t>
  </si>
  <si>
    <t>The domain name inclinical.com is for sale. Make an offer or buy it now at a set price.</t>
  </si>
  <si>
    <t>SimpleCTMS is a web-based Clinical Trial Management System (CTMS) that provides a simple, flexible, SaaS-based (web-hosted) CTMS product. Our focus is on study management for Sponsors, CROs, and Sites in the biotechnology industry. Our SimpleTrials pro...</t>
  </si>
  <si>
    <t>Parallel 6 is a leading social mobile technology company with a focus on influencing consumer behavior through social mobile and other emerging technologies. Parallel 6 enables brands to influence their consumers purchasing behavior, ultimately increas...</t>
  </si>
  <si>
    <t>Qolty is a digital health research platform that provides subjective, objective, advanced, and planning tools for health research studies. We offer open pricing and aim to help scientists study effective interventions and outcomes research. Our platfor...</t>
  </si>
  <si>
    <t>Clindatainc-2016 is a company that provides a cloud-based platform for clinical trials. Their platform, Clindata Cloud, compresses clinical trials by 8 months, cuts costs by 5%, eliminates data standards related rejections, and greatly improves subject...</t>
  </si>
  <si>
    <t>EvidentIQ is a next generation technology amplified data science group championing new standards in value creation and innovation driven relevance for customers. The EvidentIQ offering brings a pioneering end to end eClinical solution that meets increa...</t>
  </si>
  <si>
    <t>Fleximation is an automation and robot technology system house that specializes in blister packaging for clinical supplies. They offer cutting-edge solutions and equipment specifically designed for packaging clinical trial materials.</t>
  </si>
  <si>
    <t>Databean is a full service clinical research organization (CRO) supporting medtech and biotech start ups focused on the development of novel technologies. Databean provides efficient, affordable, and scalable solutions to guide life science companies t...</t>
  </si>
  <si>
    <t>Datafoundry is a company that specializes in bringing the power of AI/ML to the Life Sciences and Health Care industry. They have a team of domain experts, data scientists, and software developers who use AI/ML to deliver insights and process automatio...</t>
  </si>
  <si>
    <t>SyMetric is a company that provides integrated and modularized solutions for clinical trial management and clinical supplies management. Their product suite includes CTMS, EDC, and IRT/IWRS solutions, all developed on a single database as a single inte...</t>
  </si>
  <si>
    <t>Luminis is a software technology company that develops innovative solutions for and with customers. They help organizations innovate successfully by staying ahead of the crowd in the ever-changing world of technology. With offices in The Netherlands an...</t>
  </si>
  <si>
    <t>Nextrials is an innovative, award-winning leader in web-based software solutions for the clinical research industry. Their flagship product, Prism®, is an electronic data capture (EDC) system that combines trial management and EDC in a single package. ...</t>
  </si>
  <si>
    <t>Atlant Systems is a leading provider of innovative business solutions and procedures. We specialize in offering high-quality, technologically advanced, and configurable solutions to address unique requirements. Our team of experts works closely with cl...</t>
  </si>
  <si>
    <t>TraxStar Technologies powers QATrax, a system specifically designed for hardware test labs environments. Unlike other LIMS, QATrax focuses on project centric tracking. Perfect for discrete manufacturers in Automotive, Computer Hardware, Electronic Appl...</t>
  </si>
  <si>
    <t>As medical research advances, so do the complexities of clinical trials. Protocol First creates a web-based digital protocol accessible on any device to guide sites through patient encounters. Contact us at engage@protocolfirst.com to bring your pr...</t>
  </si>
  <si>
    <t>Teamscope is a Data Collection Platform for research teams that need a secure solution to capture and analyse data. With Teamscope you can create powerful forms, collect data offline and visualize it with a few clicks.</t>
  </si>
  <si>
    <t>Viedoc specializes in clinical data management solutions to help clinical research so that necessary treatments can reach the people who need them faster. They design engaging software that modernizes clinical research and allows data to flow smoothly ...</t>
  </si>
  <si>
    <t>Cenduit is an IQVIA business that specializes in accelerating clinical trials through quality, innovation, and expertise. They provide industry-leading IRT system solutions, rapid study startup software, RTSM, integration, and supply chain management. ...</t>
  </si>
  <si>
    <t>Geminid Systems is a leading provider of SaaS business products for the Life Science Industries. As a Salesforce Partner since 2016, our product offering is available on Salesforce AppExchange. With headquarters in Redwood City, California, and global ...</t>
  </si>
  <si>
    <t>Axiom Real-Time Metrics is a company that provides data-driven studies and eClinical solutions for small to medium-sized pharmaceutical, biotech, medical device companies, and CROs worldwide. They offer the Fusion eClinical Suite, which is a configurab...</t>
  </si>
  <si>
    <t>Clinials is a female-led HealthTech company that specializes in simplifying clinical trial recruitment. Their mission is to help patients receive treatments sooner by accelerating the recruitment process for pharmaceutical companies. They utilize AI te...</t>
  </si>
  <si>
    <t>Digital Healthcare Software Platform to accelerate your digital health journey | Mahalo Digital Healthcare Software Platform to accelerate your digital health journey | Mahalo We configure your app in weeks. You gain more time to iterate and reach your...</t>
  </si>
  <si>
    <t>The DADOS Platform is a clean and intuitive patient interface which collects data within a clinic setting with reporting and tracking tools.</t>
  </si>
  <si>
    <t>TIBCO is a leading provider of digital business solutions, empowering organizations to make better decisions and take smarter actions. Through the TIBCO Connected Intelligence Cloud, we unlock the potential of real-time data, enabling faster and more i...</t>
  </si>
  <si>
    <t>ZEISS arivis is a specialized biomedical big image data and compliance software company in the life science industry. Its revolutionary software enables users to visualize, analyze, distribute, and manage large multi-dimensional image datasets created ...</t>
  </si>
  <si>
    <t>Infoset is a specialized IT firm focusing on the health sector in Greece and internationally. They provide cloud-based clinical development solutions and tailor-made services to pharmaceuticals, biotechnology, medical devices and diagnostics companies,...</t>
  </si>
  <si>
    <t>Lotus Labs is a Clinical Research Organization based in Bangalore, India. With a team of qualified scientists specializing in various disciplines, we offer comprehensive services to global Pharmaceutical, Biotech, and Medical Device companies. Our expe...</t>
  </si>
  <si>
    <t>Omniscient Neurotechnology is a company that specializes in hyperpersonalized brain care. Their technology helps medical professionals understand people's complex brain network data, also known as connectomics, to deliver enhanced patient care. They re...</t>
  </si>
  <si>
    <t>Winchester Business Systems, Inc. is a company based out of 237 Lexington Street Suite 10, Woburn, Massachusetts, United States.</t>
  </si>
  <si>
    <t>VACAVA INC. provides custom software solutions built on the RapidBIZ cloud development and delivery platform. They offer services such as custom software development, workflow reengineering, cloud app development, and academic intervention scheduling a...</t>
  </si>
  <si>
    <t>MakroCare is a leading clinical research organization (CRO) and regulatory affairs consulting firm providing expert services to the life sciences industry. They offer strategic solutions in areas such as strategy and consulting, regulatory affairs, dev...</t>
  </si>
  <si>
    <t>Vanderbilt University is a private research university in Nashville, Tennessee. It offers 70 undergraduate majors and a full range of graduate and professional degrees across 10 schools and colleges. The Division of Public Affairs manages the Vanderbil...</t>
  </si>
  <si>
    <t>ArcheMedX is a healthcare informatics and e-learning technology company based in Charlottesville, VA. They provide operational intelligence and workforce readiness solutions for life science and healthcare organizations. Their flagship product, Ready, ...</t>
  </si>
  <si>
    <t>Datacapt is a global electronic data capture platform (EDC) for clinical trials. They provide solutions for eCRF, eConsent, ePRO, IWRS, eSource, CTMS, and more. With Datacapt, users can easily build, collect, and manage clinical data. The platform is d...</t>
  </si>
  <si>
    <t>Cloudbyz is a company that offers innovative business applications on the cloud for small and large enterprises. They focus on building enterprise applications and solutions natively on the cloud to help organizations be innovative and agile. Their pro...</t>
  </si>
  <si>
    <t>DatStat is a company that provides a scalable and affordable Digital Health Platform to enable integrated healthcare organizations, hospitals, universities, and medical groups to interact with their patients, research participants, and care teams anyti...</t>
  </si>
  <si>
    <t>Clinical, Regulatory &amp; Automation solutions for Life Sciences | DDi Explore DDi's comprehensive solutions for clinical, regulatory, and automation needs in the life sciences industry. DDi is a prominent partner to provide clinical informatics and IT so...</t>
  </si>
  <si>
    <t>Ofni Systems is an industry leader for 21 CFR Part 11 compliance and validation services. Their products for Part 11 compliant databases and spreadsheets are used by pharmaceutical, biotech and medical device companies across the globe, while its produ...</t>
  </si>
  <si>
    <t>Target Health Inc., a full service CRO and Clinical Trials Software company, is committed, through creative collaboration, to serve the pharmaceutical community with knowledge, experience, technology and connectivity. Full Service CRO | Clinical Trials...</t>
  </si>
  <si>
    <t>West Portal Software Corp is a financial services company based out of 332 Pine St, San Francisco, California, United States.</t>
  </si>
  <si>
    <t>STRATEGIKON PHARMA is a company that provides software solutions for professionals in the clinical trial industry. Their main product, Clinical Maestro®, is a cloud-based platform that helps with budgeting, sourcing, and managing complex clinical progr...</t>
  </si>
  <si>
    <t>CRIO is a health tech company that provides eClinical solutions for clinical research. Their platform helps streamline regulatory workflows and enables a single point of data capture. With CRIO, users can ensure protocol compliance upfront, eliminate t...</t>
  </si>
  <si>
    <t>Astracore is dedicated to the production, delivery, and service of business software via the Astracore framework. They provide tailored business systems based on their highly extensible and efficient software platform. Astracore serves commercial, educ...</t>
  </si>
  <si>
    <t>PHARMASEAL is a company that specializes in clinical trial management. They offer Engility CTMS, a cloud-based Clinical Trial Management System, and integrated electronic trial master file (eTMF). Their system provides unified clinical trial governance...</t>
  </si>
  <si>
    <t>LINEA System is a boutique consulting company specializing in strategic healthcare consulting services. We are a leader in helping accelerate clinical trials by leveraging data and automated technology in a completely new way. Our cloud-based Study Sta...</t>
  </si>
  <si>
    <t>Mosio is a mobile messaging software company specializing in two-way text messaging for clinical research. They provide text messaging solutions that improve patient recruitment and retention efforts in clinical trials. Their software enables clinical ...</t>
  </si>
  <si>
    <t>Antidote is a creative agency that specializes in advertising services. They are dedicated to making brands special by creating great ideas that make a difference. Their services include advertising design, digital marketing, and experiential marketing.</t>
  </si>
  <si>
    <t>EDGE is a research management system which empowers research managers, data analysts, research nurses, clinicians and support services to make the most of their information.</t>
  </si>
  <si>
    <t>S-Clinica is a company that specializes in providing advanced algorithm solutions for clinical supply forecasting, planning, and management. They offer the S Clinica Anticipatory Management Engine, which is the most advanced algorithm in the industry. ...</t>
  </si>
  <si>
    <t>Quretec is a research oriented Estonian IT company that is focusing mainly on creating data management solutions for health registries, biomedical and statistical studies. Our main product is Qure Data Management Platform which provides flexible opport...</t>
  </si>
  <si>
    <t>iSolve Technologies is a business transformation company that offers a wide range of IT consulting and software services. They provide solutions in various industries including financial, healthcare, retail, shipping, media, and enterprise. Some of the...</t>
  </si>
  <si>
    <t>MAJARO InfoSystems is a world-class leader in SAS-based clinical data management solutions and analysis. They provide Clinical Data Management Software and CRO Services to the Biotechnology, Medical Device, and Pharmaceutical Industries. Their flagship...</t>
  </si>
  <si>
    <t>Data Management 365 is an innovative software development company with profound experience in clinical trials. Originally, Data Management 365 started as a spin off company of Flex Databases by a team of IT professionals, doctors, and researchers with ...</t>
  </si>
  <si>
    <t>Precision Digital Health is a company that provides an end-to-end solution for accelerating the adoption of digital health in research. Their SUMMA™ platform enables the convergence of real-world patient data with lab, device, wearable, and biomarker d...</t>
  </si>
  <si>
    <t>GlobalData is a business intelligence firm focused on the pharmaceutical and device space. They provide unique data, expert analysis, and innovative solutions to companies in the world's largest industries. With decades of experience, GlobalData is the...</t>
  </si>
  <si>
    <t>Intrinsic Clinical Systems is a company that provides clinical intelligence solutions to drive transformation in the pharmaceutical industry. They offer simple and easy-to-use software for biopharma companies, including a cloud platform for seamless co...</t>
  </si>
  <si>
    <t>Dialog Solutions is a company that simplifies the research process for any organization that uses peer-reviewed content to make business decisions. Their technology and services, combined with their access to the world's best academic literature databa...</t>
  </si>
  <si>
    <t>MedPoint Digital Inc. provides technology to meet the evolving challenges of clinical research and medical marketing. MedPoint provides digital communications and web-based systems to the global biopharmaceutical industry. Since its founding in 1990, M...</t>
  </si>
  <si>
    <t>PROJECT DATABASE INTERNATIONAL LIMITED (projectdatabase.com) is a software development company.</t>
  </si>
  <si>
    <t>Bid Messenger is an online plan room and subcontractor notification automation system that saves estimators 8+ hours per bid. Creating new projects is quick and easy, just fill out the Job Details form, upload the Plans and Specs in a .zip file, select...</t>
  </si>
  <si>
    <t>Digital Time Capture is a company that simplifies the construction payroll process for over 10,000 construction workers daily. They provide timesheet management software, hosted construction software solutions, and software development for timesheet ma...</t>
  </si>
  <si>
    <t>Idronic is a software company that specializes in providing software solutions for fabricators. With a team of experienced professionals in metal fabrication, Java and MySQL programming, and web development, Idronic has developed a range of software pr...</t>
  </si>
  <si>
    <t>eTakeoff is a construction takeoff software and cost estimating company. They offer a range of products and services to help construction projects stay on schedule and budget. Their eTakeoff Dimension software is designed to speed up the process of acc...</t>
  </si>
  <si>
    <t>Deneb Software is a company that provides accounting and construction software designed to increase productivity and accuracy. Their newest product, eDeneb Software, is a cloud-based solution that allows for easy access to company information from any ...</t>
  </si>
  <si>
    <t>SharpeSoft is a leading developer of software for civil construction markets, such as heavy, highway, earthwork, utility, and other infrastructure construction. They provide estimating software, project management software, contract management software...</t>
  </si>
  <si>
    <t>Oasys is a leading commercial developer of engineering software for the architecture, engineering, and construction industries. They provide innovative solutions for design, analysis, and simulation, with a focus on structural and geotechnical engineer...</t>
  </si>
  <si>
    <t>integraSoft, Inc. is a leading provider of enterprise resource planning (ERP) software for the distribution industry. With over 30 years of experience, integraSoft offers a robust suite of business solutions that can scale to meet the needs of growing ...</t>
  </si>
  <si>
    <t>A-Systems is a software development company that specializes in job costing software for construction companies. Their flagship product, A Systems JobView, helps construction companies track profitability by providing excellent job cost reports. The so...</t>
  </si>
  <si>
    <t>HVAC Business Solutions is a company that provides HVAC service software and a mobile app to support HVAC field service companies. Their all-in-one software solution helps with managing equipment proposals, customers, flat rate pricing, sales, and othe...</t>
  </si>
  <si>
    <t>Patented time-locked reporting software</t>
  </si>
  <si>
    <t>Construction Data Control, Inc. (CDCI) is a company that specializes in providing software solutions for the construction industry. Their newest release in the Builder Series is The Profit Builder, a 32-bit program designed to increase productivity, ef...</t>
  </si>
  <si>
    <t>BIS Software is a construction accounting and project management software company. They offer a range of products and services including job cost software, construction management software, and real-time accounting. With 4 product editions, 18 modules,...</t>
  </si>
  <si>
    <t>Spectra QEST is a software development and services company specializing in solutions for the construction materials engineering, testing, inspection and production industries.</t>
  </si>
  <si>
    <t>Dalux is a BIM construction management software company that provides a range of web and mobile BIM software solutions. Their products include a BIM viewer, quality control tools, document management system, and a CAFM system. Dalux Field is a powerful...</t>
  </si>
  <si>
    <t>CUC Software is a software company that specializes in providing fully integrated, full-service solutions for HVAC contractors. They offer a range of products and services including job costing, accounting, service and dispatch, equipment tracking, acc...</t>
  </si>
  <si>
    <t>Netsmartz is a globally trusted software development company providing custom IT solutions and On demand Remote Development Teams since 1999. We specialize in Mobile App, Custom Software Development, IT Services, E Learning and Digital Marketing. With ...</t>
  </si>
  <si>
    <t>Carmel Software Corporation is a leading provider of mobile and web-based HVAC software and engineering software. With over 25 years of experience, Carmel Software offers a range of products and services for the building services industry. They special...</t>
  </si>
  <si>
    <t>Banyard Solutions is a leading provider of electronic permit to work software and work authorization systems. Their flagship product, e permits, is the UK's first web-based permit to work system in the non-petrochem industry. With over 13 years of deve...</t>
  </si>
  <si>
    <t>Powerful professional utility application for project close out and punch listing that produces full functioned punchlist reports and makes team collaboration easier than ever before with a wide range of integrated connectivity apps. KO Punchlist is th...</t>
  </si>
  <si>
    <t>Buy photoelectric interconnected smoke alarms, electrical lockouts and isolation verification voltage indicators</t>
  </si>
  <si>
    <t>TopBuilder Solutions is a leading provider of construction management software for contractors and home builders. They offer a range of tools and solutions including customer relationship management (CRM), lead management, email marketing, and branded ...</t>
  </si>
  <si>
    <t>Really Singapore (really.sg) is a B2B marketplace with an integrated and automated sourcing and procurement platform. They offer a data-driven property and facilities management solution that streamlines workflows for businesses, property managers, ass...</t>
  </si>
  <si>
    <t>CoreLogic Next Gear is a leading provider of restoration management software and consulting solutions. Our comprehensive software streamlines processes and maximizes efficiency for restoration businesses. We offer a range of technology solutions design...</t>
  </si>
  <si>
    <t>ArchitectureQuote is a disruptive deal flow platform for architects worldwide to discover and win more deals regularly. The platform also serves to improve communication between architects and clients, simplifying the process of getting pricing estimat...</t>
  </si>
  <si>
    <t>FlatRateNOW is a sales enablement tool for tradies in the plumbing, electrical, and HVAC industries. It is an online sales tool that helps tradies build trust with customers by designing and selling complete solutions with correct pricing while onsite....</t>
  </si>
  <si>
    <t>The Construction Link is a company that specializes in heavy construction estimating software. They offer an advanced suite of tools and features designed to streamline the estimating process, increase efficiency, and boost profitability. Their softwar...</t>
  </si>
  <si>
    <t>Dokkit is a company that specializes in helping construction companies generate digital operation and maintenance (O&amp;M) manuals quickly and easily. They offer a clever tool that allows users to create professional-looking O&amp;M manuals, user guides, tech...</t>
  </si>
  <si>
    <t>Pro Material Solutions is a digital design tool that helps designers, architects, contractors, and manufacturers facilitate the design and sample ordering process for commercial building products.</t>
  </si>
  <si>
    <t>Oscar De La Renta Outlet Online Shop:Handbags,Belts &amp; Scarves,Shoes,Pants &amp; Skirts,Jackets &amp; Coats,Dresses,Gowns &amp; Caftans,Blouses &amp; Knits...The New Collection Is Here</t>
  </si>
  <si>
    <t>Constellation HomeBuilder Systems is the largest provider of software and services for home builders. They offer a comprehensive suite of fully integrated software solutions that help residential home builders reduce costs and drive growth. Their softw...</t>
  </si>
  <si>
    <t>We brought our love of technology and our passion for HVAC together to create tools to help your business succeed. Our favorite thing to do is talk #hvac!</t>
  </si>
  <si>
    <t>Eque2 is the UK's market leading provider and developer of construction specific software including Accounting, Estimating and Housebuilding solutions. Working within construction, house building or contracting, you need proven industry specialist soft...</t>
  </si>
  <si>
    <t>BaseStone is an award-winning digital delivery platform for construction. It is a mobile and web application designed to help engineers and construction professionals access, capture, and communicate information. BaseStone is a tablet and web-based col...</t>
  </si>
  <si>
    <t>Building Radar is an online search engine that allows sales teams to identify new construction projects worldwide and track their progress from planning to realization. The company's proprietary online search algorithm provides real-time information on...</t>
  </si>
  <si>
    <t>JONEL Concrete Tech Solutions is a pioneer in concrete technology, providing hardware and software solutions for concrete producers and managers. They specialize in maximizing results in every pour, ensuring high-quality concrete production. With their...</t>
  </si>
  <si>
    <t>Headquartered in Portland, Oregon, Viewpoint has built its reputation on 40 years in the construction business. We know the problems that contractors, subcontractors, project managers, foremen, estimators, and architects face in today’s construction world, and our solutions provide the right tool for the job to help them succeed. Our award-winning suite of cloud-based software platforms and apps redefine what it means to collaborate. Our construction-specific solutions allow teams to share, track, and manage all project documents — such as bids, submittals, approvals, punch lists, field data, work orders, and audits — in real-time, from any location. Our software strategies will ensure your team has the right tools to handle all matters of project management, cost management, scheduling, communication, accounting, and so much more. There’s a lot that we can offer your team. Visit us at viewpoint.com for more information, or call us at (800) 333-3197.</t>
  </si>
  <si>
    <t>CalcuQuote provides electronic supply chain solutions, and RFQ management systems to implement sustainable digital transformation. We provide Quoting and Supply Chain software for the EMS industry. QuoteCQ is an end to end request for quote management ...</t>
  </si>
  <si>
    <t>Job Cost, Inc offers many products and services to fit these and other needs to bring your company up to speed and effectively manage your people and resources, including: Job Cost Accounting for Construction Contractors Mobile Resource Manager for F...</t>
  </si>
  <si>
    <t>Listo.io is a cloud-based invoice, compliance, and payments solution built to reduce financial friction on any construction project. Listo streamlines the invoicing process by automatically capturing invoices, routing them for review and approval on an...</t>
  </si>
  <si>
    <t>Bidtracer is a construction management software specialized in optimizing bid management, subcontractors invites, and project management through the cloud. Our cloud-based software has tools for every part of the day-to-day in the construction industry...</t>
  </si>
  <si>
    <t>AppliCad is the world's leading software for 3D roof and wall modelling, estimating roof and wall cladding materials and labour. AppliCad is a specialised developer of software for the roofing and cladding industry, operating for over 20 years and with...</t>
  </si>
  <si>
    <t>Construction Partner is a company that provides construction accounting software and services to professionals in the construction industry. They offer a robust software solution for construction accounting, management, job costing, estimating, and mor...</t>
  </si>
  <si>
    <t>Quantrac Corporation is a company that specializes in providing HVAC office solutions, option upgrades, and technical help annual subscriptions. They offer personalized attention to ensure that customer needs are met as quickly as possible. Additionall...</t>
  </si>
  <si>
    <t>Canam Systems is a software development company that provides fully integrated Proven Software Applications for restoration companies. Their flagship product, PSA for Restoration Contractor, is a one-stop software solution designed for contractors of a...</t>
  </si>
  <si>
    <t>Clip IT Solutions is a company that specializes in providing construction accounting software. They offer a range of innovative software solutions for financial and contract management, estimating, cost planning, post contract, house building, maintena...</t>
  </si>
  <si>
    <t>Mitchell Scientific Inc is a wholesale company based out of 4119 S Stream Blvd, Charlotte, NC, United States.</t>
  </si>
  <si>
    <t>Cloud-based, mobile friendly, restoration project management software to help your restoration business decrease cycle times, take-on more jobs</t>
  </si>
  <si>
    <t>Epitome Business Software is a leading provider of enterprise resource planning (ERP) software for medium-sized Australian companies. Our flagship product, Ostendo, is a low-cost and highly functional software package that is ideal for small to medium ...</t>
  </si>
  <si>
    <t>FinishLine Software is a powerful punch list app for construction. It provides solutions for punch lists, site inspection, checklists, safety, QA/QC, and more. With FinishLine, users can quickly document, assign, distribute work orders, and sign off it...</t>
  </si>
  <si>
    <t>PipelineSuite is a construction bid management software that helps contractors manage and compare bids. It offers fast, easy, and powerful bid management and vendor qualification software. The software suite includes features such as bid solicitation s...</t>
  </si>
  <si>
    <t>Run the job. From your phone.</t>
  </si>
  <si>
    <t>Swiftender is a Toronto based Tender Invitation solution that is especially built for General Contractors in the ICI sector. With Swiftender, you can get more done in less time, while also improving your communication strategy with trades. This ultimat...</t>
  </si>
  <si>
    <t>Now offering: Microsoft Excel spreadsheets for estimating structural steel erection and other steel related construction work activities. These Excel spreadsheets come with built in formulas for estimating structural steel erection, miscellaneous-steel work activities, steel decking and siding installation, rebar placement, pre-engineered building assembly and for pricing contract change orders. These linked take-off spreadsheets self-generate a bid proposal, a scope letter, a daily man/hrs log unique to each project and functions as an Earned Value Management System by calculating earned values and man/hrs earned. The estimator take-off work-sheets reflect work specific unit prices, work activity durations, man/hr and equipment cost totals and generate an accurate, easy to organize, schedule of values. When a project is bid and successfully contracted the BID take-off becomes the project management tool; an Earned Value Management System (EVMS). It is used for progress billing, for productivity comparisons, to compare scheduled durations with actual performance, and it is also used for impact claim documentation.</t>
  </si>
  <si>
    <t>Trakref is a cloud-based software solution that provides comprehensive refrigerant tracking and management for HVAC and refrigeration systems. With over 20 years of industry experience, Trakref is the only solution of its kind. The software helps contr...</t>
  </si>
  <si>
    <t>Qualified Home Improvement Leads online for Contractors. LeadsForContractors providing high-quality leads for home improvement contractors at the lowest price. We offer services like Roofing, HVAC, Windows, and painting! Get qualified the best leads fo...</t>
  </si>
  <si>
    <t>Contractors Software Group is one of the leading developers of complete suites of integrated CRM, Estimating, Scheduling and Job Cost Accounting software products for builders and contractors. All of our products can be accessed remotely with an intern...</t>
  </si>
  <si>
    <t>GivenHansco is a company that has been building solid relationships with clients in the concrete, aggregate, and asphalt industries for over thirty years. They prioritize their customers and deliver reliable products that make business easier and more ...</t>
  </si>
  <si>
    <t>Job Dox is the #1 project management platform for restoration contractors. It is designed to help restoration contractors effectively and efficiently manage their projects. With Job Dox, companies can elevate their efficiency and technological readines...</t>
  </si>
  <si>
    <t>sfG Software provides IT support, cloud services, software development, and IT security services to businesses in the Highlands and beyond. They offer out of hours support, flexible SLAs, and a commitment to giving money back if services are used less ...</t>
  </si>
  <si>
    <t>EquipmentWatch is a leading provider of data and information products for the construction equipment industry. They offer a wide range of services including equipment data, fleet insights, and market intelligence to help businesses optimize their decis...</t>
  </si>
  <si>
    <t>BuilderSquared specializes in websites, SMS, CRM, and CMS for home builders and master planned communities. They offer professional 3D elevation services for residential and industrial properties, providing comprehensive visualizations to optimize work...</t>
  </si>
  <si>
    <t>Ciiva is a cloud-based Bill of Materials (BOM) management software that provides electronic part selection and BOM management solutions. With Ciiva, users can search for electronic components and datasheets, check lifecycles and alternatives, and compa...</t>
  </si>
  <si>
    <t>Runjob Software is a company that provides Runjob, a web-based construction project management software. Runjob is designed for contractors who want to process submittals, requests for information (RFIs), letters, potential change orders (PCOs), and tr...</t>
  </si>
  <si>
    <t>Carr Antley Kellerhals Inc is a government administration company based out of 130 Penmarc Dr, Raleigh, NC, United States.</t>
  </si>
  <si>
    <t>B2W Software is a premier provider of enterprise class construction software, services, and solutions. They offer a suite of construction management solutions that include estimating and bidding, field tracking and analysis, resource planning and dispa...</t>
  </si>
  <si>
    <t>ICONICS is a software provider offering real-time visualization, HMI/SCADA, energy management, fault detection, manufacturing intelligence, and a suite of analytics solutions for building automation and operational excellence. Their software solutions ...</t>
  </si>
  <si>
    <t>TommyRun is an app-based and web interface platform that connects our driver network to the construction &amp; building material supply chain. For suppliers, we act as an on-demand last mile delivery interface delivering your material to customer job sites...</t>
  </si>
  <si>
    <t>Grow and manage your service contracting business anywhere anytime with jobi.pro. jobi handles real-time fleet dispatch, invoice/payment, service options, flat rate pricing, GPS tracking, import/export to Quickbooks, back office admin and more.</t>
  </si>
  <si>
    <t>T&amp;M Pro Suite is a time and material billing software that offers 5 programs in 1 application. It allows users to bill their time and material, cost plus, and blended billing projects with accurate and consistent results. The software is designed aroun...</t>
  </si>
  <si>
    <t>Periscope Holdings is a leading provider of government contract bids and eProcurement software. Their eProcurement suite is designed exclusively for the public sector and helps organizations build a better procurement process. They offer solutions that...</t>
  </si>
  <si>
    <t>Construction Accounting Software | Jonas Construction Software Helping Mechanical and Specialty Contractors protect their profits via a full suite of integrated construction software solutions. Jonas Construction Software provides fully integrated, con...</t>
  </si>
  <si>
    <t>Senarc Systems is a computer software company based in the Chicago area. They provide Visual Dispatch, a software solution designed to simplify equipment and employee scheduling and job management. Visual Dispatch offers features such as crane scheduli...</t>
  </si>
  <si>
    <t>Best of Breed Software for the Concrete Production and Delivery| MARCOTTE Marcotte provides easy to use, adaptable, open platform software solutions for the concrete industry production and delivery operations. Marcotte Systems develops software for th...</t>
  </si>
  <si>
    <t>ServaBid uses VIDEO to save contractors up to 18 HOURS or more per week in time spent traveling to give estimates!</t>
  </si>
  <si>
    <t>MSSP for Proactive Cybersecurity| ETEK Your journey to proactive cybersecurity starts here with our comprehensive approach, addressing internal and external risks around the world. Etek is the leading Information Security Solutions Provider in Latin A...</t>
  </si>
  <si>
    <t>Construction Accounting Software | ISS Software Industry Specific Software Keep construction project costs on budget. With ISS Software Industry Specific Software as your construction accounting software, you’ll see a difference. Welcome to ISS, where ...</t>
  </si>
  <si>
    <t>UpCodes is a searchable platform for building codes. It provides a consolidated database of US construction and building codes, organized by state and city for easy navigation. UpCodes is designed to enhance code visibility and access, enabling structu...</t>
  </si>
  <si>
    <t>KEWAZO offers robotic material hoists for scaffolding assembly. The Startup KEWAZO offers LIFTBOT, a robotic material hoist which transports scaffolding parts on construction and industrial sites. KEWAZO develops smart robotics solutions for the scaffo...</t>
  </si>
  <si>
    <t>RIB Software SE is an innovator in the construction industry. Since its inception in 1961, RIB Software SE has been the pioneer in construction innovation, exploring and bringing in iTWO3 – new technology, new thinking, and a new working method to enha...</t>
  </si>
  <si>
    <t>Excellence Alliance is an HVAC software provider for both commercial and residential dealers. They offer HVAC sales programs, top-rated products, superior customer service, and buying group benefits. Their goal is to help customers meet the needs and w...</t>
  </si>
  <si>
    <t>Workbench International is a leading provider of Job Costing and Construction Management solutions to the Civil Engineering and Construction Industries. Workbench operates throughout the Asia Pacific region and we work with a range of different account...</t>
  </si>
  <si>
    <t>BCI BuildCentral is a company that provides commercial construction leads and location analytics. They offer information and marketing services to the construction industry, specializing in early stage project data and location analytics across various...</t>
  </si>
  <si>
    <t>Design Master Software develops electrical and HVAC software for AutoCAD and Revit. Design Master Electrical RT: Electrical calculation software for Revit MEP. Adds feeder sizing, branch circuit breaker and wire sizing, voltage drop calculations, fault...</t>
  </si>
  <si>
    <t>Roof Chief is the leading cloud-based CRM and business management platform specifically built for the roofing industry. It enables roofers to capture and manage leads, create accurate estimates, turn proposals into revenue, and track business performan...</t>
  </si>
  <si>
    <t>Thunderbolt Pipeline is a company that provides simple and intelligent bid tracking and workforce planning cloud software for the construction industry. Their software helps construction companies become data-driven subcontractors by offering bid manag...</t>
  </si>
  <si>
    <t>Wrightsoft is a leading provider of HVAC design and sales software solutions for residential and commercial applications. With over 20,000 customers worldwide, Wrightsoft offers desktop, tablet, and mobile solutions that automate the entire design and ...</t>
  </si>
  <si>
    <t>Greenheck is the worldwide leader in manufacturing and distributing air movement, conditioning and control equipment for non residential buildings. The products we engineer and manufacture improve the quality and comfort of indoor air for people inside...</t>
  </si>
  <si>
    <t>Ackcio is a company that builds reliable wireless data acquisition systems for industrial monitoring applications. Their flagship product suite, Ackcio Beam, provides complete automation of monitoring sensors in industries like construction, mining, an...</t>
  </si>
  <si>
    <t>Alpha Software is a leading mobile app development company that offers powerful tools and solutions for app projects. With a focus on prototype, development, and deployment, Alpha Software enables developers to create secure mobile and web apps with a ...</t>
  </si>
  <si>
    <t>Construction's #1 Platform to Connect, Source &amp; Procure. ProTenders is the efficient &amp; secure platform for construction companies to build their reputation, find leads and manage their tendering process. ProTenders provides a cloud-based e-tendering so...</t>
  </si>
  <si>
    <t>Industry best insurance claims management software; makes handling contents restoration claims faster and easier for contractors, adjusters and homeowners.</t>
  </si>
  <si>
    <t>Venture Sheets is a company that provides business spreadsheets for financial, real estate, and construction professionals. Their spreadsheets are designed to help professionals in these industries with financial analysis, budgeting, forecasting, and p...</t>
  </si>
  <si>
    <t>Constructor estimating software for builders is construction management software designed in Australia for construction estimating software.</t>
  </si>
  <si>
    <t>Muli – Construction Accounting and Project Management Software Construction Projects Risks, Accounts and Process Management on one easy to use platform. +61 2 9487 3241 Projects Risks, Accounts and Process Management on one easy to use platform. Say He...</t>
  </si>
  <si>
    <t>JOBPOWER Software is a company that provides affordable construction accounting software with fully integrated job costing. Their software is easy to learn and easy to use. They offer a complete payroll module that handles everything from Certified Pay...</t>
  </si>
  <si>
    <t>BidPlanroom is a commercial construction bidding software that provides services such as bid project management, sharing plans and project documents, sending invitations to bid, bid intention tracking, project level announcements, subcontractor managem...</t>
  </si>
  <si>
    <t>Moraware is the leading estimating and scheduling software for countertop fabricators. We help fabricators sell professionally, streamline jobs, and get to the next level. Scheduling, drawing, and estimating software for countertop fabricators Moraware...</t>
  </si>
  <si>
    <t>Air Conditioning Software Programs, HVAC Calc Heating load calculations Are you looking for easy to use heat loss heat gain calculation software? Free try before you buy download of Contractor Friendly programs.</t>
  </si>
  <si>
    <t>Gordian is a company that provides facility and construction cost data, software, and services for all phases of the building lifecycle.</t>
  </si>
  <si>
    <t>ProjectTeam.com is a fast, easy to use, and highly customizable construction project management information solution (PMIS) built for growing teams. Projectteam.com is a cloud based project collaboration system for the architectural, engineering and co...</t>
  </si>
  <si>
    <t>InSite Software is the industry leader in earthwork takeoff and GPS modeling solutions. We designed InSite Elevation Pro to help businesses of all sizes complete more bids, increase accuracy with modern visuals and reports, and gain the reputation of p...</t>
  </si>
  <si>
    <t>Crest Software provides a range of tools and software designed to help with cost estimation and resource management in the construction industry. Their Estimating Solution, Valesco Estimating, is quick and easy to use, enabling teams to produce accurat...</t>
  </si>
  <si>
    <t>ConstructConnect is a leading provider of construction information and technology solutions. They help commercial construction firms simplify the preconstruction process with a powerful software suite built to support the largest network, most accurate...</t>
  </si>
  <si>
    <t>ECL Software delivers practical and scalable software solutions to help construction lenders and contractors exceed goals across critical business areas. We're a 'Boutique' software company specializing in highly customizable construction management an...</t>
  </si>
  <si>
    <t>Hoptimize Pro is a management application designed specifically for construction SMEs. It provides powerful tools for smaller construction contractors to be productive and efficient, similar to those used in large corporations. With Hoptimize Pro, cont...</t>
  </si>
  <si>
    <t>Luxor CRM, a privately-held Canadian company founded in 2000, delivers a complete CRM solution for Restoration Contractors. With features for referral tracking, marketing and commercial business development, route and territory management, contact and referral categorization, real-time marketing reports and dashboards, Luxor CRM is the solution for Restoration Contractors. Our Guarantee: 1. Increase Referrals! 2. Become Strategic! 3. Make Marketing Accountable and Successful!</t>
  </si>
  <si>
    <t>Carport Central is a company that provides a wide range of metal structures, including carports, garages, barns, and RV covers. They offer a one-stop-shop for all metal structure needs, with a focus on providing the best customer service.</t>
  </si>
  <si>
    <t>FTQ360 is a quality management software company that specializes in providing advanced and easy-to-use quality management and assurance software. They offer a range of services including quality program improvement, safety management, compliance and ri...</t>
  </si>
  <si>
    <t>Welcome to Fixters.com. Your Fix &amp; Flip Toolbox. Make more money and fewer mistakes with Fixters powerful fix &amp; flip management software. Say goodbye to time-intensive spreadsheets and hello to our step-by-step platform. Our web-based platform will ...</t>
  </si>
  <si>
    <t>Community Development Software is a company that provides software solutions for housing rehabilitation project management. Their main product is Housing Developer Pro, which is geared towards cities, government entities, non-profit organizations, and ...</t>
  </si>
  <si>
    <t>Points North is a software company offering solutions for ACA compliance, Salary Allocation, certified payroll compliance, attendance compliance, and benefits data aggregation. In 2021, we are launching our salary allocation platform to solve for the p...</t>
  </si>
  <si>
    <t>bids&amp;tenders is an end to end digital procurement platform that connects buyers and suppliers with 100% digital, paperless, 24/7 bidding. It offers a range of procurement capabilities, from bid posting to electronic submissions, compliance checking, co...</t>
  </si>
  <si>
    <t>EstimateOne is a tender management platform connecting commercial builders and subcontractors. Last year alone, over 94,000 organisations used our platform to tender over 14,000 projects worth a total of $137 billion. Recently announced as the 3rd Best...</t>
  </si>
  <si>
    <t>Zutec is a provider of construction management software with more than two decades of experience in digitally transforming construction sites across the globe. Their cloud-based platform offers project management, documentation management, asset inform...</t>
  </si>
  <si>
    <t>Are you looking for Roofing Company in Flower Mound, TX? FlowerMoundRoofingPro offering roofing services including residential and commercial roof repair, roof replacement, roof installation, fence repair, and many more services since 1992.</t>
  </si>
  <si>
    <t>Ailytics is a leading video analytics company in Southeast Asia that enhances safety and productivity for any operation within the construction and manufacturing industries. Our mission is to augment human intelligence through actionable insights power...</t>
  </si>
  <si>
    <t>TracFlo is an online financial tool designed to help contractors manage project risk. Our platform provides a central location to create, track, and maintain all costs associated with your construction projects – from initial award, change orders, allo...</t>
  </si>
  <si>
    <t>Bitrix24 is a free online workspace for businesses that offers CRM, tasks, online meetings, and more. It is an all-in-one platform designed to seamlessly integrate into all business processes and help manage them with precision and efficiency. Founded ...</t>
  </si>
  <si>
    <t>Pitch Gauge® is roofing software that keeps your team on the same page on the job site or back at the office. The powerful roofing software for business. Pitch Gauge® enables roofers and insurance adjusters to manage their projects and measure roofs, a...</t>
  </si>
  <si>
    <t>FundView is a company that develops cloud-based software solutions specifically designed for local governments. With over 25 years of experience in designing and supporting fund accounting software, FundView understands the business processes of local ...</t>
  </si>
  <si>
    <t>Working Systems is a software development company based in Olympia, WA. They are the makers of LaborPower Software, which is designed specifically for union members. LaborPower allows for complete customization while ensuring that all apps share up-to-...</t>
  </si>
  <si>
    <t>MERX is Canada's #1 source of business opportunities. Find thousands of new bids &amp; tenders in one place. MERX helps organizations reduce strategic sourcing costs while improving efficiencies and accountability. It enables organizations to optimize proc...</t>
  </si>
  <si>
    <t>Hardhat is a software company that has been working with contractors since 1973. They provide the most comprehensive, fully integrated, and cost-effective construction management system called Hardhat Job Cost Accounting Software. Their software is use...</t>
  </si>
  <si>
    <t>Get this free pre-built rental property analysis spreadsheet calculator to easily review real estate investments and find better deals</t>
  </si>
  <si>
    <t>IssMan is a Punch List and Snagging App that allows users to create digital punch lists with photo documentation. Users can collaborate with their team on construction sites and track the progress of fixing issues. The app allows users to take photos o...</t>
  </si>
  <si>
    <t>EJM Construction Software has been delivering integrated software for the construction industry since 1982. If you are serious about cost management, contact us today! Our software helps with proper estimating, tracking tools and equipment, pinpointing...</t>
  </si>
  <si>
    <t>CRM and Workflow management for manufacturers reps. Access anytime, anywhere. 100% cloud based application for tracking bids, projects, manufacturers and more! BID TRACK SELL The Ultimate Sales Solution for Reps, created by Reps. Transform the way you ...</t>
  </si>
  <si>
    <t>Soft Tech provides software for the window and door industry. We are trusted to provide faster and accurate design, estimation and manufacturing solutions. We support over 10,000 window and door manufacturers, dealers and suppliers globally, including ...</t>
  </si>
  <si>
    <t>TruckPay is a highly secure complete enterprise solution that manages all aspects of earth moving logistics. It offers a job board, e-tickets, dispatch, and fleet management services. The platform is designed for trucking companies, aggregate producers...</t>
  </si>
  <si>
    <t>RoofLogic provides software and mobile apps for every facet of your roofing business, including customer management, asset management, service management, project management, takeoffs and drawings, and more.</t>
  </si>
  <si>
    <t>Workman's Dashboard is a job management system (JMS) created to help specialty contractors improve their job management efficiency. Cloud software for specialty contractors to manage workflow from initial bid through scheduling and getting paid. Creato...</t>
  </si>
  <si>
    <t>BlueRithm is a cloud-based technical project management platform that specializes in commissioning, test and balance, QA/QC, inspections, and other complex projects. Our software streamlines projects by facilitating collaboration in the cloud and autom...</t>
  </si>
  <si>
    <t>Strata Systems is dedicated to creating software for people who use computers like tools. We don't believe you have to be a computer expert to use them to improve your work and life. We enjoy the people we work with in the construction industry and we look forward to building even better and more useful tools for our customers in the future.</t>
  </si>
  <si>
    <t>Giant Robot Systems is delivering software solutions for increasing productivity of Construction equpment by optimizing the choice of machinery and accurately estimating work time for a given work load. Our software can calculate productivity output of machinery for Earthworks, Concrete works or Road works based on the parameters that you assign. Our database contains more than 500 pieces of equipment with specs you can use in your calculation to find the proper one for the task at hand. Visit us on our website and download your version! Demo version is free to use for unlimited amount of time!</t>
  </si>
  <si>
    <t>Assured Software is a restoration and contents job management platform that simplifies the restoration process for fire and flood restoration contractors. It provides a job management dashboard, customizable tools for any size franchise, and a central ...</t>
  </si>
  <si>
    <t>Iflexion is a global software and web development company providing full cycle services in the areas of content management solutions, portals, ecommerce, web based enterprise solutions, media content distribution, social software. With a decade of expe...</t>
  </si>
  <si>
    <t>12Build is a procurement solutions company that aims to optimize the procurement process for construction companies. They provide a cloud-based platform called 12Build Matchmaker, which allows companies to receive and request quotations online, share d...</t>
  </si>
  <si>
    <t>Best Construction Cost Estimating Software Easy to use, accurate and best construction cost estimating software for contractors, builders, remodelers and construction professionals. If so, then you need to check out our software! Our software is design...</t>
  </si>
  <si>
    <t>Brokrete is a construction e-commerce platform that enables construction and building material providers to sell their products online. It offers a mobile app and website ordering widget for suppliers to easily start selling their construction material...</t>
  </si>
  <si>
    <t>Boon Resources, LLC is a software development and IT consulting services company that offers prepackaged and customized job cost accounting software. We specialize in providing affordable and easy-to-use software for small building or remodeling busine...</t>
  </si>
  <si>
    <t>Construction Systems Software, Inc. (CSSI) has been serving the construction industry since 1978. We specialize in providing the necessary applications for a complete Cost Accounting Processing System (CAPS) to help decrease clutter and improve efficie...</t>
  </si>
  <si>
    <t>Status.net is a platform for sharing updates, collaborating, and managing communications. It lets everyone within a company to communicate effectively and act strategically in real time. IT Services and IT Consulting</t>
  </si>
  <si>
    <t>Snagmaster is a digital snag and defect management system developed for snagging your construction projects. Our software and app can also manage checklists, forms, audits and reports. Snagmaster is the UK's only defect management system that uses digi...</t>
  </si>
  <si>
    <t>Revolutionary construction software built to address the operational, financial and commercial management of construction projects. Speak to a specialist today.</t>
  </si>
  <si>
    <t>At Accurence, we build accuracy and intelligence into the homeowner claims process through exclusive guideline management that bridges the gap between insurance carriers, independent adjusters, and roofing contractors. Delivering ease and automation, w...</t>
  </si>
  <si>
    <t>ExeVision is a software company that specializes in providing road and highway construction management solutions. They offer web-based project development software for state, county, and municipality transportation agencies. Their services include esti...</t>
  </si>
  <si>
    <t>Save time and maximize profits on every job with McCormick Systems, the nation’s leader in estimating and digital takeoff for the electrical, plumbing, and mechanical fields. McCormick Systems develops, markets, and supports estimating software to the ...</t>
  </si>
  <si>
    <t>Finalcad is a construction software management specialist. We help on buildings, infrastructure and energy projects. We cover the whole construction lifecycle. FINALCAD provides mobile apps and predictive analytics that lets contractors, architects and...</t>
  </si>
  <si>
    <t>PM Vitals provides construction project management tools for coordinating field and office operations with ease, transparency, and efficiency. They offer innovative solutions for managing complex construction projects, providing immediate access to up-...</t>
  </si>
  <si>
    <t>Bluebook International provides accurate, 'on demand' residential replacement cost, risk analysis, and other essential property value information reports for nearly 91% of the nation's single-family residences. They offer home improvement and repair co...</t>
  </si>
  <si>
    <t>Evient is a Mexican technology company based in Monterrey, Mexico. Our main areas of interest are related to Software Development, Knowledge Management and Innovation Consulting creating solutions from Free and Open Source Software technologies. We par...</t>
  </si>
  <si>
    <t>myComply is a company that provides software development services to help contractors reduce risk and ensure a 100% qualified workforce. They offer a digital onboarding experience, automated manpower logs, workforce reporting, and digital orientations ...</t>
  </si>
  <si>
    <t>TRUCKAST is a logistics and ecommerce platform for concrete contractors and suppliers. It offers logistics software, collaboration tools, and order management tools to help increase profits and reduce costs. The platform is a SaaS (Software as a Servic...</t>
  </si>
  <si>
    <t>JobFLEX is a premiere estimating &amp; invoicing app for construction companies and contractors using Android devices. Create invoices and estimates on the go! With JobFLEX(TM) Contractors can now generate estimates and invoices on site to facilitate sales...</t>
  </si>
  <si>
    <t>Astral Technologies is a leading provider of Construction &amp; Real Estate ERP solutions. We offer Construction Management Software for civil contractors, electrical contractors, and government contractors to execute projects from pretendering to work ord...</t>
  </si>
  <si>
    <t>IDAT GmbH is a German software developing company with more than 30 years experience in the construction business. They provide state-of-the-art software solutions for various tasks in the construction engineering industry. Their main focus is on the p...</t>
  </si>
  <si>
    <t>Profit Rhino is a flat rate cloud-based software service provider for helping technicians manage daily invoices. They offer a state-of-the-art, cloud-based service pricing system called Rhino Menu Pricing, which can be accessed without buying any softw...</t>
  </si>
  <si>
    <t>Explorer Software is the leading provider of enterprise software solutions for the construction industry worldwide. They offer a broad range of solutions for small, mid-sized, and large enterprises. Their construction-specific solutions provide rich fu...</t>
  </si>
  <si>
    <t>CostCon is a leading edge civil construction and builders accounting software built specifically for the needs of the contracting and building industry. It provides management and oversight to the sector, helping businesses to manage project costing, c...</t>
  </si>
  <si>
    <t>RoviTracker is a company that specializes in remote asset management and monitoring. They offer GPS tracker real-time services for smart asset tracking and remote asset monitoring. Their software helps companies automate data collection from assets in ...</t>
  </si>
  <si>
    <t>Bauwise Construction Management Software is a construction project management software focused on project financials. It helps construction project managers, construction managers, and construction site managers take control of their costs and budget w...</t>
  </si>
  <si>
    <t>KMS-Software is a company that specializes in providing CRM solutions for the construction industry. They have been in operation since 1991 and have set the industry standard for CRM and project tracking solutions. Their software is designed to meet th...</t>
  </si>
  <si>
    <t>Saqara is a company that simplifies day-to-day building and construction operations through user-friendly applications. They provide software solutions that help manage and respond to invitations to tender, as well as find exclusive construction projec...</t>
  </si>
  <si>
    <t>Buildmetric is a customer satisfaction software for home builders. It is an efficiency tool for Residential Builders and Sub contractors that helps them manage inspections, warranty, and their day to day operations. Buildmetric is also a business manag...</t>
  </si>
  <si>
    <t>Estimate Rocket is a residential and commercial services software that provides customizable estimate and proposal builders, sales automation, job management &amp; scheduling, and data insights on backlog, sales, and profitability. With Estimate Rocket, us...</t>
  </si>
  <si>
    <t>WH Software is a company that specializes in locksmith software and provides IT services and IT consulting.</t>
  </si>
  <si>
    <t>SnagTick is a comprehensive Snagging, Punch List &amp; Site Auditing Software solution that provides a real-time overview of the development processes of your business. It simplifies and streamlines tasks such as progress tracking, report writing, data ana...</t>
  </si>
  <si>
    <t>ConsensusDocs is a company that provides construction contract language and contract documents for the design and construction industry. They offer a comprehensive catalog of over 110 standard construction documents that cover various methods of projec...</t>
  </si>
  <si>
    <t>ServiceWhale is an online platform that connects homeowners with contractors for home improvement projects. Unlike other online services, ServiceWhale allows homeowners to instantly see custom quotes from contractors without having to set appointments ...</t>
  </si>
  <si>
    <t>Tolteck is a software company that provides a powerful and efficient commercial management SaaS for craftsmen in the building industry. Our software allows craftsmen to create clear and professional quotes and invoices in just 5 minutes. With Tolteck, ...</t>
  </si>
  <si>
    <t>ePonti is a company that provides a platform for contractors to manage their business through true project collaboration. It offers solutions that bridge the gap between sales, project management, purchasing, operations, and client services. With real-...</t>
  </si>
  <si>
    <t>AxisPointe is a company that provides building industry intelligence and offers a suite of state-of-the-art solutions for builders and lenders. Their services include software development, construction quality assurance and risk management, document ma...</t>
  </si>
  <si>
    <t>Oman Systems, Inc. is a leading provider of construction software solutions. With over 140 years of experience in the industry, we specialize in software for the civil construction sector. Our products include BidTabs.NET, the number one DOT bid tabs d...</t>
  </si>
  <si>
    <t>ServicePal is a simple, flexible, and cost effective way to manage your service work. The leading mobile service app for iPad. Schedule, dispatch, invoice and collect payments on our electronic clipboard. Sign up for a free account today! Field Service...</t>
  </si>
  <si>
    <t>Clixifix is a powerful SaaS platform that empowers aftercare teams in the construction sector to deliver more efficient defect management and repair services. It streamlines defect management, increases customer satisfaction, reduces complaints, and en...</t>
  </si>
  <si>
    <t>COLBI Technologies is a software, training, and client services company focused on helping school districts and other public owners build, renovate, and repair their capital infrastructure. They provide a robust suite of software products used by over ...</t>
  </si>
  <si>
    <t>EZinspections is a leading cloud and mobile-based system that automates inspection, property preservation, and other field services. It processes over 8 million orders a year and serves various industries including mortgage inspection, property preserv...</t>
  </si>
  <si>
    <t>XactRate HVAC Business Management Software helps your HVAC business operate more efficiently, save time, money &amp; improve customer satisfaction. Sign-up - FREE TRIAL!</t>
  </si>
  <si>
    <t>Energieheld is an internet portal dedicated to simplifying energy-efficient and climate-friendly building renovations. They provide information and cost comparisons for various energy-saving measures such as heating, insulation, windows, roofs, and sol...</t>
  </si>
  <si>
    <t>Evercam Construction Cameras is a company that specializes in providing construction time lapse cameras and project management software. They offer a range of services including marketing content, project management, and dispute avoidance in the constr...</t>
  </si>
  <si>
    <t>BulldozAIR is a technology company that provides a collaborative web and mobile platform for construction management. Backed by Y Combinator, Station F, and Kima Ventures, BulldozAIR helps companies in the real estate and industrial sectors deliver the...</t>
  </si>
  <si>
    <t>BidScaler is a construction bid instruction scope of work tool used by both residential and commercial general contractors. It helps to eliminate the upfront work required when developing bid instructions, close gaps in scope coverage, reduce change or...</t>
  </si>
  <si>
    <t>Elite Software is a company that specializes in providing real estate solutions.</t>
  </si>
  <si>
    <t>Stonemont Solutions develops quality control, plant flow modeling, and mix design software for the construction materials industry. Our integrated software product for aggregate, asphalt, and concrete is used at over 2000 plants in North America. We of...</t>
  </si>
  <si>
    <t>GBuilder is a BIM based Customer Journey Management platform for property developers that digitalizes the interaction between customers, project teams, and construction sites. It is market proven to enhance customer experience, improve efficiency, qual...</t>
  </si>
  <si>
    <t>CRM Evangelist is a business and technology consulting company that specializes in customer relationship management (CRM). We offer consulting, education, and implementation services to help businesses plan, acquire, and integrate CRM software into the...</t>
  </si>
  <si>
    <t>ConstructionCRM - SalesAchiever is a leading provider of CRM solutions specifically designed for the construction industry. With over 25 years of experience in the sector, SalesAchiever offers a powerful and easy-to-use CRM platform that helps companie...</t>
  </si>
  <si>
    <t>Bizns Tool is a construction software designed specifically for subcontractors and specialty trade contractors. It offers a simple online project management system that allows users to manage various project activities such as bid invites, RFIs, change...</t>
  </si>
  <si>
    <t>PlanoRoofingPro is an A+ BBB Rated roofing company in Plano, TX who provides quality roofing services including roof repair, replacement and installation. Call PlanoRoofingPro who are experts in Plano, TX. We have so many clients who believed in us for...</t>
  </si>
  <si>
    <t>Gemstone Logistics is a company that provides end-to-end workforce and accommodation management software solutions. They offer software solutions for travel, accommodation, and LEM management, as well as workforce travel and accommodation. Their soluti...</t>
  </si>
  <si>
    <t>Script &amp; Go is a software publisher for professionals in the construction industry. Based in Rennes since 2011, Script &amp; Go develops web and mobile solutions dedicated to professionals on the move. They provide collaborative software and applications f...</t>
  </si>
  <si>
    <t>Wiseworking is an Australian technology company providing cloud based Construction Management software solutions for the construction and property industries. Our award winning solution, Construction ID has been purpose built for the Australian constru...</t>
  </si>
  <si>
    <t>iRestore Restoration Software is a restoration company management software built by restorers, for restorers. It provides an intuitive job management system that allows users to manage their jobs, communicate, document, and report easily. The software ...</t>
  </si>
  <si>
    <t>For more than 40 years, C/F Data Systems has been helping commercial contractors increase efficiency, improve business processes and drive profit with construction accounting software. Located in Weymouth, MA, C/F Data Systems develops and sells integr...</t>
  </si>
  <si>
    <t>System100™ is a business process management software (BPM) that helps small businesses organize their operations. It offers customizable workflow automation and quality control features. The software is browser-based and includes modules for job shop a...</t>
  </si>
  <si>
    <t>Bluebeam construction software empowers AEC teams to collaborate in real time and manage projects from design to completion on any device anywhere. Bluebeam pushes the boundaries of innovation, developing simple, smart solutions for AEC professionals w...</t>
  </si>
  <si>
    <t>Construction Project Budget Management App | budget4cast budget4cast is your one stop shop for budgeting, forecasting for construction projects. Easily track and manage the budgets for your construction projects. budget4cast, taking the most painful pa...</t>
  </si>
  <si>
    <t>Civalgo is a construction management software company that provides a platform for heavy civil contractors and subcontractors to plan projects, assign teams, generate payroll, and manage construction operations. The platform links schedules to daily lo...</t>
  </si>
  <si>
    <t>Mobilengine is the leading mobile field workflow solution for enterprises, providing the world's best mobile field workflow and mobile form technology software. Mobilengine offers a cloud solution that can be customized for enterprise workflow requirem...</t>
  </si>
  <si>
    <t>BuilderStorm is a cloud-based construction project management software designed to help professionals in the construction industry plan, collaborate, and manage projects from start to finish. It provides a collaborative platform for unlimited users to ...</t>
  </si>
  <si>
    <t>Hubble.Build is a leading construction management platform that seamlessly connects stakeholders across the entire value chain to build better, faster, safer, and more cost effective projects. Our company was founded in 2016 with a mission to automate ...</t>
  </si>
  <si>
    <t>Topcon Positioning Systems, Inc. provides positioning technology for surveyors, civil engineers, construction contractors, farmers, equipment owners and operators. Topcon Positioning Group designs, manufactures and distributes precise positioning produ...</t>
  </si>
  <si>
    <t>FACS is a cloud-based construction project management software solution. It offers a single platform that is customized to meet the specific needs of each client. FACS eliminates the need for extra modules and provides a user-friendly interface that mi...</t>
  </si>
  <si>
    <t>Buildshop provides cloud software and mobile apps for the remodeling, home building and construction industry. They offer an All In One software platform for homeowners, construction professionals, and field service professionals. Their software allows...</t>
  </si>
  <si>
    <t>Flooring takeoff and estimating software for commercial projects Measure Square offers desktop and mobile measure, takeoff estimating software apps for commercial, multi family and retail flooring projects. Measure Square Corp. is a leading measure est...</t>
  </si>
  <si>
    <t>Buildsoft Pty is an Australian company that develops and markets computer software for the building and construction industry. They specialize in estimation software designed to help builders, estimators, contractors, subcontractors, and tradespeople. ...</t>
  </si>
  <si>
    <t>Chetu is a US based software development company providing businesses worldwide with tailored software solutions from industry specialized developers. Founded in 2000, Chetu Inc. is a global provider of customized software development solutions and IT ...</t>
  </si>
  <si>
    <t>Professional Estimating Systems provides HVAC sheet metal and piping estimating software for contractors to calculate the cost of material and labor. Their software is comprehensive, affordable, user-friendly, and flexible.</t>
  </si>
  <si>
    <t>Clear Estimates is a construction estimating software company that provides an easy-to-use program for determining project costs, managing a parts library, and maintaining customer information. The software was built by remodelers, for remodelers, and ...</t>
  </si>
  <si>
    <t>E7 is a field-based construction delivery solution that connects project leaders with real-time insights and provides unparalleled visibility of project performance. With daily clear line of sight, E7 fills the gap between each end of month reporting c...</t>
  </si>
  <si>
    <t>Nexvia is a construction management software and technology company. They offer a cloud-based software called Orbis Pro that streamlines the entire building process, from tendering and estimation to project management and final handover. Their software...</t>
  </si>
  <si>
    <t>Bizprac is a leading construction management software that empowers businesses to streamline their processes, boost productivity, and increase profits. With integrated job costing and accounting tools and real-time reporting, Bizprac makes it easy to m...</t>
  </si>
  <si>
    <t>ICS is a company that specializes in controls estimating and service agreement estimating for BAS and HVAC controls. They provide BAS estimating software tools and HVAC service agreement and document creation software for commercial contractors. They o...</t>
  </si>
  <si>
    <t>TrenLot provides a platform for hyperconnecting modern wine and whisky operations. Using a network of low cost sensors and data sources TrenLot integrates information to provide decision makers with meaningful insights for taking action from farm to bo...</t>
  </si>
  <si>
    <t>EPC, Engineering, and Capital Construction Software for global teams. ProjecTools Software pulls all information into a single app and shares it. ProjecTools offers a secure online computing environment, flexible licensing, system integration, agile im...</t>
  </si>
  <si>
    <t>Metaphorix is a construction software house, certified for Microsoft Dynamics NAV. Metaphorix is a 4PS company providing ERP software solutions tailored to the construction industry. Based on Microsoft Dynamics NAV, we design our solutions to contain a...</t>
  </si>
  <si>
    <t>Teknobuilt is a technology company that provides digital software for automation, visibility, tracking, and workflow planning in construction. Their PACE OS platform is a unified ML platform that helps accelerate capital projects and boosts certainty i...</t>
  </si>
  <si>
    <t>Syosys is a leading web design and software development company Kannur, Kerala. provide best services in web design and software development.</t>
  </si>
  <si>
    <t>Vision InfoSoft is a company that specializes in providing electrical estimating software, billing, and pricing services for the electrical and plumbing contractor industries. They have been in operation since 1993 and have over 12,500 customers. Their...</t>
  </si>
  <si>
    <t>SISO is a company that provides project governance solutions for the construction industry. They offer fully integrated web-based IT solutions that help stakeholders in construction projects manage risks, increase productivity, and improve communicatio...</t>
  </si>
  <si>
    <t>Beams Build Software is an all in one construction project management tool that includes every aspect of the building process in one package. It is developed by experienced construction industry specialists and is designed to assist contractors with th...</t>
  </si>
  <si>
    <t>Carlson Software is an international and independent company that specializes in CAD design software, field data collection, laser measurement, mining, and machine control products. They provide software and hardware solutions for the land surveying, c...</t>
  </si>
  <si>
    <t>Tally Systems is a construction software company that specializes in blueprint measuring software for all trades. Our QuickMeasure OnScreen product embeds itself into Microsoft Excel giving you full PDF plan takeoff functionality while working within y...</t>
  </si>
  <si>
    <t>Glaass is a construction management software that helps contractors save time, reduce mistakes, and connect everyone on one simple to use digital platform. It allows construction teams to record, track, and trace every aspect of their project on one or...</t>
  </si>
  <si>
    <t>Coon Creek Software was founded in 2003 by Paul Plummer based on his conviction that small business owners should be able to try software before purchasing and be cost effective as well. Paul has over 40 years of experience in the computer industry. Prior to founding Coon Creek Software, he was a professional software engineer for StorageTek, Network Systems and Control Data corporations. Coon Creek's estimating and scheduling software is used in a variety of industries including floor covering, plumbing, electrical, landscaping, steel fabrication, sign-making contractors and security professionals. Coon Creek's MembershipPro Suite applications are used by churches, synagogues and schools.</t>
  </si>
  <si>
    <t>Wendes Systems, Inc is a leading software developer of Windows based Software Estimating products for the HVAC Sheet Metal, Mechanical Construction, Piping and Plumbing Industry. Wendes Estimating Software is used by leading commercial contractors thro...</t>
  </si>
  <si>
    <t>Exponet is a comprehensive construction management platform designed to streamline every aspect of the construction process. Our platform offers 14 essential modules, including tenders, budget, Gantt, and more, covering the entire life cycle of a const...</t>
  </si>
  <si>
    <t>Kirk Construction Software, Inc. is a company based out of 1250 South U.S. Hwy. 17-92, Suite 240, Longwood, Florida, United States.</t>
  </si>
  <si>
    <t>Zepth is an all-in-one and AI-powered construction management software that helps in the completion of projects safely and within budget. It offers a cloud-based SaaS solution for construction project management, unlocking the future of construction in...</t>
  </si>
  <si>
    <t>PLANFRED is a robust and secure platform designed for the effective management of construction projects, real estate, and commercial properties. Trusted by hundreds of thousands of users, PLANFRED excels in minimizing errors, enhancing communication, a...</t>
  </si>
  <si>
    <t>Field Management Software for Contractors | 360e 360e is all in one quoting, scheduling, tracking &amp; billing software built by contractors for contractors. Request a free demo of our management software! More Profit, Less PainBig Software for the Smal...</t>
  </si>
  <si>
    <t>MTI Systems is a leading provider of Computer Aided Cost Estimating (CACE) solutions for the manufacturing industry. Our products and services are utilized by manufacturing companies in various sectors, including automotive, aerospace, electronics, hea...</t>
  </si>
  <si>
    <t>CPS is a homebuilder software solutions company that has been in operation for over 35 years. They offer a suite of fully integrated cloud-based software designed to help builders become more efficient and productive. Their software includes constructi...</t>
  </si>
  <si>
    <t>LagosPM is a company that provides a complete online project management solution for the architectural, engineering, and construction industries. Their product, LagosPM, is easy, simple, affordable, very fast, and completely customizable. It works on a...</t>
  </si>
  <si>
    <t>FallSafety Automatic Fall Detection And Alerts Improve Jobsite Safety In emergency situations, response time matters. FallSafety alerts emergency contacts and tells them your location in order to speed response. Make FallSafety part of your safe...</t>
  </si>
  <si>
    <t>Vizzn is a suite of software solutions for the heavy construction industry, including dispatch, scheduling, and project management tools.</t>
  </si>
  <si>
    <t>ZAAR Technologies is a construction app and software company that provides a range of products and services for the construction industry. Their flagship product is the Construction Report Manager, a mobile application that supports 99% of Android devi...</t>
  </si>
  <si>
    <t>Sablono is a Berlin-based startup that develops software solutions for the digital planning and controlling of complex construction projects. Their construction project management software is a leading tool for jobsite planning, digital task management...</t>
  </si>
  <si>
    <t>nPlan is a company that provides AI solutions for the construction, infrastructure, and engineering industries. Their AI technology forecasts project outcomes, creates future scenarios, and helps mitigate risk for both single projects and portfolios. T...</t>
  </si>
  <si>
    <t>Best Estimate Pro is a premier electrical estimating software that delivers next generation power and speed with user friendliness. They provide affordable, professional electrical estimating software that helps electrical contractors run their busines...</t>
  </si>
  <si>
    <t>Countfire is an automated takeoff and electrical estimating software. It is designed to help estimators work faster, cut busy work, and increase accuracy. The software offers features such as true automated takeoff across all drawings, estimates that l...</t>
  </si>
  <si>
    <t>Traqspera is a cloud software solution provider that specializes in construction management. Their software helps construction companies effectively manage their employees, training, assets, safety, time, and documents. With Traqspera, companies can ef...</t>
  </si>
  <si>
    <t>Digital Canal SolidBuilder is a premier design software for residential contractors. It emphasizes both the design and construction aspects of a project, allowing users to seamlessly build structures and convert designs into workable blueprints. The so...</t>
  </si>
  <si>
    <t>Construction Estimating Software - Easy Estimating - Takeoff, estimation, and proposal software for the construction industry.</t>
  </si>
  <si>
    <t>Remote Construction Management and Land Survey | Huviair Technologies HUVIAiR Technologies Pvt. Ltd. is an Unmanned Arial Vehicles services company based in Bengaluru, India. We have expertise in producing quality drone based images, videos, orthomosai...</t>
  </si>
  <si>
    <t>ProcurePro is a construction procurement software that aims to simplify subcontractor procurement for the construction industry. It provides real-time visibility of contract status and helps grow the project team's knowledge base. With ProcurePro, cons...</t>
  </si>
  <si>
    <t>Roctek is a company that specializes in earthwork takeoff software. They provide fast and accurate earthwork quantities for excavation projects. With expert support, they offer a free trial and live demo of their software. Roctek has been developing ta...</t>
  </si>
  <si>
    <t>CCT International is a leading provider of construction &amp; engineering information management and project control solutions. Since 1998, our applications have been designed with the end user in mind and pride on being visual, intuitive and flexible to u...</t>
  </si>
  <si>
    <t>REITER &amp; COMPANY is a software development company that specializes in construction estimating software for takeoff. They provide innovative solutions to streamline the construction estimating process and improve accuracy. With their software, construc...</t>
  </si>
  <si>
    <t>A Construction Administration application for architects, owners, consultants, interior designers and contractors. Submit changes, issue RFIs, shop drawings, submittals faster and simpler. Collaborate in real-time across your team from anywhere.</t>
  </si>
  <si>
    <t>DRC Systems is a software, web, and mobile app development company that assists businesses with top-notch software development. They focus on meeting customer requirements and providing the best value for money. They specialize in developing mobile app...</t>
  </si>
  <si>
    <t>Spearhead Software is a dynamic software design and distribution firm that specializes in software for Contracting &amp; Service based Companies. Spearhead Software was established in 1987 and lives on the cutting edge of technology for software design and...</t>
  </si>
  <si>
    <t>HoloBuilder is a San Francisco based construction technology startup that offers software solutions for construction teams to capture, communicate, and control project progress with 360° photos. Their platform allows users to easily capture and share v...</t>
  </si>
  <si>
    <t>BuildBook is a construction management software platform that helps custom home builders, general contractors, and remodelers run better construction projects. It offers project management tools, sales and marketing tools, and streamlined client commun...</t>
  </si>
  <si>
    <t>Sherlayer is a cloud-based Common Data Environment (CDE) that has been specifically designed for the implementation of BIM Level 2 (Building Information Modelling). It offers a simple and user-friendly interface that requires no formal training. Sherla...</t>
  </si>
  <si>
    <t>WebFM is an award-winning innovative company that provides web-based solutions and consulting to the asset and facility management sectors. Our services cover online cloud-based project collaboration, electronic manuals, mobile management of defects an...</t>
  </si>
  <si>
    <t>Planstack is a digital construction management software that allows teams to collaborate throughout the entire project lifecycle. It provides a platform for collaboration between all project participants on the construction site, from sales and digital...</t>
  </si>
  <si>
    <t>BuildingWorks is an integrated estimating software for the construction industry. It offers an instant estimate, quote, 3D model, and Bill of Quantities (BoQ) from a building plan that can be drawn or traced using the software package. The software pro...</t>
  </si>
  <si>
    <t>Taskpartner.com is a company that provides a Construction Productivity System. Their system helps improve productivity for construction projects by delivering daily progress reports to your email. With TaskPartner, monitoring a construction project bec...</t>
  </si>
  <si>
    <t>mJobTime is a construction workforce management software company that provides advanced mobile time tracking solutions for the construction, energy, landscaping, and other industries. Their software allows companies to streamline tasks, track projects,...</t>
  </si>
  <si>
    <t>OROCON is a solution for construction and maintenance companies that saves costs and time. It offers a set of programs to help identify and coordinate issues during the construction process. With the use of modern technology, OROCON provides a convenie...</t>
  </si>
  <si>
    <t>IPM Global is a software development company that specializes in developing Construction Management software for construction and engineering companies. IPM Construction Management helps take control of your projects giving powerful visibility into per...</t>
  </si>
  <si>
    <t>Work Process Engagement &amp; Automation Platform for New Energy Infrastructure Companies. Scoop is a mobile workforce management &amp; automation for companies with field teams. Solar service companies use Scoop to reduce field soft costs by 35%, cut repeat f...</t>
  </si>
  <si>
    <t>ConstructBuy is an easy to use tool that helps 20,000+ users centralize, broadcast and control information to substantially lower project costs. 1er Réseau Social d'Entreprise dans le domaine de la construction. Construction Management software Constr...</t>
  </si>
  <si>
    <t>Comprotex Web Development is a Dallas-based company that specializes in custom web design, affordable hosting, and Google mobile-friendly websites. With over 20 years of experience, Comprotex is known for its award-winning custom web design services. T...</t>
  </si>
  <si>
    <t>ShapeDo is a company that specializes in managing construction design changes. They offer advanced technology for 2D drawing comparisons, allowing users to easily find and track design changes. Their software automatically creates and maintains order i...</t>
  </si>
  <si>
    <t>Dockmasters is a booking solution addressing the specific needs of construction sites. Dockmasters streamlines the booking process between the site coordinators and the trades so that everyone can focus on performing more critical tasks. Dockmasters manages the booking of site resources such as elevators, loading docks, staging areas and more. Communication between project site and trades is made simple. How can Dockmasters help you? - Simplified booking requests: trades can make booking requests from anywhere and at anytime from their mobile devices and desktop. They have visibility on all available time slots for each site resource. - Simplify booking reviews: site administrators can easily approve and review bookings requests from trades. - Email notifications: site coordinators are notified when a trade makes a booking request and trades are notified when their booking request has been approved or declined. - Relevant site information: projects can share relevant site information such site plans, site pictures, key plans to help trades better understand the project site. - Site resources information: trades can easily access information for each resource. (eg. location of resource, size, capacity and pictures.) - Easy access to the site contacts: trades have easy access to the site coordinators contact information. - My schedule: site coordinators and trades can review their own booking schedule. - Shared site calendars: users can view the site calendars by resource. They can review the operation hours for each resource, view available time slots and view details of existing bookings. - Single login and multiple projects support: no matter if you have one or multiple projects, each user can access Dockmasters via one single login. - Secured access: Proper user authentication ensures that only the users who have been invited to the project can access the project details and make booking requests. Visit us at www.dockmasters.ca</t>
  </si>
  <si>
    <t>Planifi is a company that provides project and resource planning software for architects and engineers. Their visual planning tool allows design professionals to easily plan and schedule projects, forecast project performance, and manage staffing utili...</t>
  </si>
  <si>
    <t>HeadLight is a construction management software company that provides innovative construction oversight and inspection products. Their visual-based inspection and materials management solutions help unify teams and deliver quality infrastructure projec...</t>
  </si>
  <si>
    <t>BuilderMT provides industry-specific workflow software solutions to the residential construction market, including highly customizable workflow and building process management software that works in tandem with leading accounting systems and other wire...</t>
  </si>
  <si>
    <t>EES Data offers accurate, reliable estimating software for UK contractors. EES software covers plumbing, mechanical and electrical take off and estimating. Reliable, accurate take off &amp; estimating software for plumbing, heating &amp; electrical contractors...</t>
  </si>
  <si>
    <t>nanoCAD is a CAD software product designed by Nanosoft Ltd. Since 2008, Nanosoft has offered innovative development methods and software distribution. nanoCAD provides professional, cost-effective CAD software with powerful 2D/3D modeling tools for vie...</t>
  </si>
  <si>
    <t>Eos Group, Inc. is a professional services and software development firm that delivers benchmarking, cost estimating, and preconstruction solutions to the AEC/O industry. With over 25 years of experience, Eos Group has provided groundbreaking results t...</t>
  </si>
  <si>
    <t>Electric Ease is a complete electrical estimating software and job management system built specifically for the electrical industry. Our software helps streamline processes, maximize productivity, and eliminate chaos. With features like digital takeoff...</t>
  </si>
  <si>
    <t>Emque Consultants is a software development company that specializes in creating comprehensive project management software for the commercial construction industry. Their flagship product, Perfect Project, seamlessly integrates into office automation s...</t>
  </si>
  <si>
    <t>Projectmates is a proven way for Owners to save time and money on construction projects, from concept to close out. Systemates, Inc. is a Software as a Service (SaaS) information technology company and producer of the award winning construction program...</t>
  </si>
  <si>
    <t>MSI Data is a leader in providing enterprise software solutions for field service management and workforce automation. They develop software that helps companies improve the productivity of their field workforce. Their core suite of applications includ...</t>
  </si>
  <si>
    <t>Flo10 is a smart intranet platform designed for architects, engineers, and consultants. It offers an integrated knowledge management system and project tracker to improve knowledge and reduce risk. With Flo10, users can bring all their documents togeth...</t>
  </si>
  <si>
    <t>Onware is a collaborative contract administration software that provides real-time access to project documentation for AECO stakeholders. It allows for efficient management of Requests for Information, Change Orders, and Supplemental Instructions. Onwa...</t>
  </si>
  <si>
    <t>Datumate is a construction technology (ConTech) company offering a cloud based 4D data analytics platform for digitizing infrastructure construction projects. Trusted by some of the world’s largest departments of transportation, project owners and gene...</t>
  </si>
  <si>
    <t>LetsBuild is a construction management software that helps construction companies build faster, safer, and smarter. It offers a range of tools and features for snagging, lean planning, site diary, quality and safety needs. LetsBuild is the result of th...</t>
  </si>
  <si>
    <t>Katerra is a technology company optimizing building development, design, and construction. Katerra is transforming construction through technology—every process and every product. Smarter building. Better communities. For everyone. Katerra exists to he...</t>
  </si>
  <si>
    <t>Hivemap is a software development company that provides a ground-breaking artificial intelligence tool for project managers. This tool allows project managers to turn blueprints into reality by providing a comprehensive understanding of the project, fr...</t>
  </si>
  <si>
    <t>Business &amp; Finance Technology &amp; Science Tech News</t>
  </si>
  <si>
    <t>ProCost Systems is a digital project management software for construction companies. It is a cloud-based application that helps manage teams and tasks by collecting, capturing, and providing real-time access to project data. The software aims to simpli...</t>
  </si>
  <si>
    <t>EllisDon is one of the largest building contractors in Canada with an international presence and an exhaustive array of construction related consulting services. We are a global construction services company creating new business services outside the s...</t>
  </si>
  <si>
    <t>Jaffe software system is software which is fast ,accurate and very easy to use</t>
  </si>
  <si>
    <t>PeerAssist is the leading provider of custom software development for the construction industry. Comprised of construction company owners, executives, and software engineers with more than 30 years in the industry, PeerAssist provides peer level assist...</t>
  </si>
  <si>
    <t>Project Management Software for your Mobile Workforce Fieldclix project management software is purpose built to help Subcontractors, Trades and other companies with a mobile workforce Manage Field Crews, Track Job Costs, and Increase Profits. Fieldclix...</t>
  </si>
  <si>
    <t>RADAR is a cloud-based construction management software for MEP, specialty contractors, and fabricators to better manage unlimited projects from preconstruction through project closeout within an intuitive, easy-to-use, affordable platform.</t>
  </si>
  <si>
    <t>Safesite is a best-in-class safety management system and safety app that provides a free, easy-to-use digital solution for individuals and teams who want to collaborate, improve safety, and ditch paper. With Safesite, workers in high-risk environments ...</t>
  </si>
  <si>
    <t>Quadra is a leading provider of ERP and CRM software for the construction and real estate industry. Their products are designed to help businesses in this sector run efficiently by integrating their business processes. Quadra has been a pioneer in tech...</t>
  </si>
  <si>
    <t>QuoteSoft is a construction, plumbing, and HVAC ductwork estimating software company. It is a part of ConstructConnect, a leader in preconstruction project data and built construction. QuoteSoft provides the most advanced estimating software for commer...</t>
  </si>
  <si>
    <t>DockPad is a construction tech company that specializes in developing next-generation construction scheduling and analytics software. Their software provides construction companies with advanced scheduling capabilities and predictive analytics to optim...</t>
  </si>
  <si>
    <t>iNeoSyte is a construction app that provides a simple yet professional solution for daily reports, site inspections, quality checks, and more. It is designed to help small and large construction companies improve their construction management and strea...</t>
  </si>
  <si>
    <t>Benchmark Estimating Software offers a comprehensive estimating software package that revolutionizes the estimating process. With easy-to-use features and industry-specific solutions, our software is ideal for asphalt, civil, construction, landscaping,...</t>
  </si>
  <si>
    <t>De nummer 1 bouwsoftware. Digitaliseer en optimaliseer het hele bouw- en bedrijfsproces. Geschikt voor elk bedrijf in de bouwsector. Probeer 30 dagen gratis</t>
  </si>
  <si>
    <t>SimpleBuild Group is an innovative company that developed the industry’s first online project management program designed by a team of builders, contractors, and their customers. Our goal is to create an efficient building process for homebuilders or r...</t>
  </si>
  <si>
    <t>SmartContractor is an integrated construction project management and accounting system designed for small to mid-sized general construction and sub-trade contractors in the US and Canada. It provides powerful estimating, integrated CPM scheduling, prop...</t>
  </si>
  <si>
    <t>Ogun is a technology company helping construction sites improve their planning, communication and integration with their supply chain ultimately saving them time and money. Through a collaborative platform, construction sites can manage their planning,...</t>
  </si>
  <si>
    <t>iMitig8RISK is a patent-protected cloud-based risk management workflow platform specifically designed for builders' risk and erection all risk insurance lines. It offers real-time analysis, progress monitoring, and seamless communication with stakehold...</t>
  </si>
  <si>
    <t>Builderbox is a construction management software. It helps AEC professionals communicate effectively, record everything and make data driven decisions. At Builderbox we specialize in providing a collaboration platform to Manage your Building Intelligen...</t>
  </si>
  <si>
    <t>BuildBeam is an iPad and Web Browser based software application for Contractors that manages jobs estimates and contracts, offers one click purchase orders to suppliers, schedules jobs and installations with integrated calendars and messaging, provides...</t>
  </si>
  <si>
    <t>Atlas RFID brings world-class expertise in IoT technologies.</t>
  </si>
  <si>
    <t>Buildee is a construction takeoff and cost estimating software. It is the #1 software on the market for quickly measuring and counting required materials for construction projects from PDF blueprints. With its easy-to-use interface, Buildee allows user...</t>
  </si>
  <si>
    <t>C SITE werfcamera's leggen in real time de voortgang van bouwprojecten vast door middel van foto's, timelapses en livestreaming. Implementeer C SITE in jouw marketing strategie en communicatie. Een korte timelapse of fotoshow in HD zet een maandenlang ...</t>
  </si>
  <si>
    <t>Imfuna is a company that specializes in streamlining workflows and increasing productivity for the property and construction markets through mobile to web tools. They offer a smartphone property inspection app that dramatically enhances the property su...</t>
  </si>
  <si>
    <t>PMA Technologies is a unique fusion of project managers and software developers with over fifty years of experience in project management and scheduling innovation. We focus on communication in planning, reliable forecasting, and risk management to imp...</t>
  </si>
  <si>
    <t>LEVESYS is a construction software company that provides robust and scalable software solutions for Australian construction and subcontractor companies. Their software integrates and automates business processes across finance, field service, and proje...</t>
  </si>
  <si>
    <t>Sage Construction Management Corecon Technologies develops an online construction software suite for estimating, project management, job cost control, scheduling and collaboration. Corecon Technologies provides estimating and project management softwar...</t>
  </si>
  <si>
    <t>Computer Guidance Corporation is a software firm headquartered in Scottsdale, Arizona. They provide cloud construction ERP software applications for commercial contractors in North America. Their eCMS Cloud Construction Software is built for the constr...</t>
  </si>
  <si>
    <t>SitePatterns is a real-time safety, daily, and incident reporting software for the construction industry. Users can aggregate and learn from their data to make more informed decisions. The app allows users to review data and focus on problem areas usin...</t>
  </si>
  <si>
    <t>HomeTech Systems is a leading resource in the home improvement and home inspection industries. They provide cost estimating books, estimating software, inspection reports, and other business materials. Their HomeTech ADVANTAGE estimating software and b...</t>
  </si>
  <si>
    <t>BuildBinder is a Construction Information Management Solution (CIMS) based on a project construction life cycle. It is the most complete and modern cloud-based construction information management system that combines project lifecycle management, busin...</t>
  </si>
  <si>
    <t>SummitStream is a company that provides Microsoft Dynamics 365 Cloud solutions, with a focus on the Architecture, Engineering and Construction industry. Their flagship solution, ProjectStream 365, is a comprehensive project management and job cost solu...</t>
  </si>
  <si>
    <t>Job Manager Application is a powerful and easy-to-use project management, job organizer, and time tracking app for contractors and specialty trades. It allows users to manage jobs, organize tasks, schedule employees, track costs, and send estimates and...</t>
  </si>
  <si>
    <t>SnagR is a defect and inspection management system to collect onsite data, connect project teams and processes and provide analysis for the decision makers. Eliminate errors, automate reporting and analyse field based data to enhance quality, performan...</t>
  </si>
  <si>
    <t>RedSky IT is a leading provider of construction management software in the UK, IR, and MENA regions. With over 45 years of experience, RedSky offers fully integrated, secure, and cloud-based software solutions for the entire construction supply chain. ...</t>
  </si>
  <si>
    <t>O3 Solutions is a modern SaaS platform that leverages Agile and Advanced Work Packaging methods to disrupt the status quo for companies in industrial construction. They provide software for project planning, including creating, tracking, and managing w...</t>
  </si>
  <si>
    <t>OxBlue is the leading provider of construction cameras and services bringing real time visual construction data and time lapse video to the industry. Since the founding of OxBlue in 2001 we have maintained our exclusive focus on the needs of the constr...</t>
  </si>
  <si>
    <t>Much more than the usual time &amp; attendance; a full-featured data-capture, cost-control system for the construction industry.</t>
  </si>
  <si>
    <t>Ensign is a UK-based company that provides contractor software solutions for commercial contractors and small businesses. They offer cloud and PC-based software designed by contractors, for contractors. Their range of software includes ductwork, insula...</t>
  </si>
  <si>
    <t>DANAOS Projects Software Solutions is an award-winning, high-end software provider that specializes in modernizing and transforming Construction, Facility, and Assets Management companies. They offer a range of products and services including Construct...</t>
  </si>
  <si>
    <t>FRAMECAD is an advanced, end to end design and build system enabling the rapid construction of quality buildings for businesses, governments and communities worldwide. FRAMECAD offers all the design expertise, intelligent software, steel framing manufa...</t>
  </si>
  <si>
    <t>Groundplan Takeoff Software is a cloud-based estimating and takeoff software designed for the trades and construction industries. It simplifies the estimating process by providing pin-point accuracy in counting points, measuring lengths, and calculatin...</t>
  </si>
  <si>
    <t>EMAC is an online job software platform system which streamlines invoicing, purchase orders, reporting, timesheets and more. Ideal for start up businesses. EMAC is a customised job management software platform that streamlines business processes and im...</t>
  </si>
  <si>
    <t>Rocscience is an industry leading developer of geotechnical software. We specialize in 2D and 3D modeling and analysis of rock and soil, and our programs are used widely across civil and mining applications to help improve safety and reduce costs when ...</t>
  </si>
  <si>
    <t>WenPlan is an easy construction planning software that enables users to Import Schedule to get automatic Lookahead Plans and track tasks using interactive color WenPlan is an easy to use cloud based construction planning software for field and office t...</t>
  </si>
  <si>
    <t>The Spitfire Project Management System bridges the gaps between Construction Project Management, Project Accounting and Financial Systems. Spitfire Project Management System is a browser based system that offers document control, file management and co...</t>
  </si>
  <si>
    <t>Construction Contract Administration Software by Statslog FIVE by StatsLog is an industry leading software solution that helps modern design professionals take control of their construction contract administration. StatsLog is currently supporting bill...</t>
  </si>
  <si>
    <t>RapidBidUSA is a company that provides estimating software for contractors. Their software, RapidBid, is designed to make takeoff and job estimating quick and easy for contractors. It replaces the manual process of doing takeoffs and estimates, saving ...</t>
  </si>
  <si>
    <t>InEight is the leader in construction project management software. Our project management software gives you the data you need to make better decisions. InEight, the project technology expert, combines proven technology with a unified vision, deliverin...</t>
  </si>
  <si>
    <t>BKwai is a company that specializes in using sensors, satellites, and engineering data science to provide geospatial analytics for infrastructure assets, groundworks, and construction projects. Their platform analyzes multi-sourced site monitoring data...</t>
  </si>
  <si>
    <t>Total Project Logistics offers construction firms a suite of integrated estimating and management software. Total Project Logistics’ team of experts is offering construction companies a range of services and software tools for estimating and managing s...</t>
  </si>
  <si>
    <t>Leading Construction Software Solutions | COINS Global Construction software built for the construction industry. Control all aspects of your construction business with COINS integrated construction solutions and apps. Construction Industry Solutions ...</t>
  </si>
  <si>
    <t>Web based construction management company Construction</t>
  </si>
  <si>
    <t>Inspection Apps provides app-based checklists for various industries, including business, government, building inspectors, mining, and safety inspectors. Their iPhone/iPad app is user-friendly and can be quickly implemented. The software solution repla...</t>
  </si>
  <si>
    <t>SmartBarrel is a company that provides biometric time tracking solutions for the construction industry. Their main product is the SmartBarrel, a connected time clock device designed specifically for construction applications. It is built to withstand r...</t>
  </si>
  <si>
    <t>Databuild is a software company specializing in estimating, project management, and accounting software for the building and construction industry in Australasia. They provide complete software solutions for the Building &amp; Construction Industry, includ...</t>
  </si>
  <si>
    <t>SkillSignal is the fastest growing safety &amp; compliance super app for high risk workplaces. SkillSignal is the only 1 stop safety &amp; compliance platform for Construction. We make safety and compliance simple for you.</t>
  </si>
  <si>
    <t>K-Ops is a construction management software that offers a comprehensive and easy-to-use suite of web and mobile tools. It aims to harmonize and facilitate the tracking and management of construction projects worldwide. The company's mission is to simpl...</t>
  </si>
  <si>
    <t>Trace Software is a 30 years experienced company focused in CAE (computed aided engineering) development and services with world wide scope. Since 1987, Trace Software International has been a global leader in the development of software solutions (CAD...</t>
  </si>
  <si>
    <t>SKYSITE is a document management system software specifically built for the AEC industry. It provides access to all projects and critical construction documents anytime, anywhere. With SKYSITE, users can easily manage construction drawings and faciliti...</t>
  </si>
  <si>
    <t>MySmartPlans is a construction technology company that provides software and services to streamline document delivery and organization in the construction industry. Their Software+DIL (Digital Information Librarians) disrupts the industry by ensuring c...</t>
  </si>
  <si>
    <t>Site2Site is a construction management software that helps contractors save money, work efficiently, and eliminate paperwork. It is accessible on mobile devices and computers, allowing field workers to clock in/out, upload receipts, view job informatio...</t>
  </si>
  <si>
    <t>Conest Software Systems provides the most comprehensive estimating, takeoff, and reporting software for electrical, low voltage, and datacom. IntelliBid Estimating Software provides all the technology tools you need to generate accurate, consistent, an...</t>
  </si>
  <si>
    <t>Infotech is a company that develops e Construction solutions and provides expert statistical and econometric litigation consulting services and support. They bridge innovation and integrity through their two core businesses: software solutions for the ...</t>
  </si>
  <si>
    <t>NextMinute is a residential construction job management software that is designed to make business life easier. It is simple to set up and easy to use, both in the office and on the site. With improved mobile technology, businesses of all sizes can tak...</t>
  </si>
  <si>
    <t>ConstructFlow is a software development company that provides submittals and RFIs review services. They offer a centralized platform for managing the review process, allowing users to track comments, drafts, and historical changes in one location. Cons...</t>
  </si>
  <si>
    <t>Flashtract is a construction billing software that allows general contractors and subcontractors to effortlessly send and receive paperwork and payments. Subcontractors get paid faster and spend less time on pay apps. In the same app, general contracto...</t>
  </si>
  <si>
    <t>Fieldly is a digital project management tool specifically developed for professionals in the construction and installation industry. We reduce your administration and help you keep track of your projects. With Fieldly, you can trust that all items end ...</t>
  </si>
  <si>
    <t>Site.Work is a collection of process and analytics applications built for making sense of onsite operations. Site.Work’s scalable, secure, cloud systems brings all stake holders together to request, review, approve, track, and then measure for improvement. SiteStays, our reservation engine and property management system for onsite travel and remote camp accommodations has been in continuous 24 x 7 operations since 2009 with over 300,000 unique employees served from over 200 contractors. SiteRentals came to life in 2010 to ensure efficient onsite rental equipment requests, drop-offs, pickups, and onsite tracking all while allowing competition among your rental suppliers and enforcing vendor specific contractual terms. SiteForecast is the latest product in the family added in 2015. Easy configuration and integrations allow this product to be used site wide and departmentally. Contractors participate with your team in the forecasting process and are aware and accountable for variance to actuals.</t>
  </si>
  <si>
    <t>CM Fusion is a cloud-based construction management software that provides a simple and flexible platform for general contractors. It helps construction teams work smarter, faster, and more efficiently by improving project communication and collaboratio...</t>
  </si>
  <si>
    <t>Just Manage is a construction management company based in Israel. They provide a digital toolbox that helps construction companies improve their output. Their toolbox allows for proper documentation of all aspects of a construction project, from reject...</t>
  </si>
  <si>
    <t>ProEst is a leading construction estimating software company that provides industry-specific estimating solutions. They offer a cloud-based platform that combines cost estimating, digital takeoff, CRM, reporting, and more. Their software is designed to...</t>
  </si>
  <si>
    <t>INAXUS is a hybrid software for construction that allows seamless collaboration with all project stakeholders and digital project management. It provides a single platform to connect project sites, field operations, and central offices, enabling real-t...</t>
  </si>
  <si>
    <t>Intelliwave Technologies is a global leader in providing RFID, GPS, and Materials Management solutions for construction projects. They offer SiteSense® products, which are web and mobile-based software solutions for identification and tracking of const...</t>
  </si>
  <si>
    <t>Construction Office Online is the only online hub for construction forms, templates, and other technology tools specific to the construction industry. We provide ready-to-use forms and templates for Microsoft Excel, complete with formulas and layouts, ...</t>
  </si>
  <si>
    <t>TriBuild, Inc. is a construction contractor software company established to provide MEP contractors with advanced technology solutions to manage projects easier, save time and increase profits. TriBuild's focus is to provide solutions for the high-value specialty trade contractors who are under-served by many of the large technology firms and also on contractors using traditional workflow tools struggling with siloed data and easier communication in their project management.</t>
  </si>
  <si>
    <t>VPO Construction Management Software &amp; Services is a customizable, cloud-based platform in Microsoft Office 365™ for construction teams to work more efficiently together. They offer construction project management software and services that help organi...</t>
  </si>
  <si>
    <t>Reconstruct is a web-based platform that provides predictive visual data analytics for construction projects. It allows project teams to better plan, coordinate, and communicate by continuously reconstructing and visualizing reality directly within 4D ...</t>
  </si>
  <si>
    <t>InterPlan Systems is a company that specializes in providing estimating, planning, scheduling, and management software for STO projects and industrial maintenance turnarounds. They offer effective solutions for estimating, planning, and scheduling STO ...</t>
  </si>
  <si>
    <t>Envision is a pioneer in delivering innovative team coaching and performance improvement products and services to the contact center. Envision is a global provider of workforce optimization solutions for the contact center and enterprise. Since 1994, E...</t>
  </si>
  <si>
    <t>FasTest is a company that specializes in providing quick connectors and quick coupling products for leak testing and reliable connections. They have been in business since 1985 and have been solving testing problems for quality-conscious manufacturers....</t>
  </si>
  <si>
    <t>Penta Technologies is a company that provides construction management software and services to help contractors improve operational efficiency and better serve their customers. Their software includes project management and administration, service mana...</t>
  </si>
  <si>
    <t>Dodge Construction Network is a leading provider of data, analytics, news, and intelligence for the North American commercial construction industry. They offer comprehensive digital solutions to help businesses strategically plan and connect with const...</t>
  </si>
  <si>
    <t>Micromen Software Solutions Pvt is a technology consulting and services company that provides progressive IT solutions to a wide range of businesses. They offer a wide portfolio of services, including industry-specific ERP solutions, website and applic...</t>
  </si>
  <si>
    <t>Probuild is an all-in-one app designed specifically for contractors and skilled trade businesses. It allows contractors to manage their projects, estimates, invoices, timesheets, and communications using only a smartphone. With Probuild, contractors ca...</t>
  </si>
  <si>
    <t>CoreLogic Australia is the leading property data, information, analytics, and services provider in Australia and New Zealand. They offer comprehensive property databases derived from public, contributory, and proprietary sources, providing detailed cov...</t>
  </si>
  <si>
    <t>BuildSupply is an innovative software technology company providing solutions for intractable problems in Real Estate and Construction process management. We have created a transparent, efficient, seamless management and purchasing experience for the co...</t>
  </si>
  <si>
    <t>BrickControl is a cloud-based software that provides on-demand construction project management solutions. It is suitable for small, medium, and large-sized construction companies, architects, engineers, reformists, and project leaders. With BrickContro...</t>
  </si>
  <si>
    <t>BIM Consulting Services | Basepin BIM Consulting Services for construction &amp; facility management at a competitive price. BIM Coordination, 3D Modeling, As Built Services &amp; Revit Family Creation. Construction industry leader in lean and integrated proje...</t>
  </si>
  <si>
    <t>BuildIT Systems is a company that develops and markets web-based software for managing smaller construction companies. Their software provides a suite of tools for scheduling, contact management, document creation and management, communication, file an...</t>
  </si>
  <si>
    <t>Takeoff Live is a construction estimating software that provides a fully featured solution for calculating materials cost, construction cost, square footage, linear footage, and volume calculations. It is a cost-effective on-screen digital takeoff soft...</t>
  </si>
  <si>
    <t>Remato is a construction site management company that provides software solutions to help construction companies comply with EMTA's legal electronic registration requirements. Their construction platform meets all national requirements and promotes wor...</t>
  </si>
  <si>
    <t>NBS is a global leading technology platform that combines the best content and connectivity for anyone involved in the design, supply, and construction of the built environment. They digitize the way products are selected on construction projects and e...</t>
  </si>
  <si>
    <t>Managing your building information for Design, Construction and Operational Lifecycle - Integrated Facilities Solutions (IFS)</t>
  </si>
  <si>
    <t>Corporate Niche is a company that specializes in providing software solutions for 203k consultants. They offer a complete 203k Loan Software for HUD 203k Consultants, as well as training software for 203k consultants. In addition, they also provide Mol...</t>
  </si>
  <si>
    <t>ENKA Systems is a software development company that specializes in creating special software products for ENKA Group companies and marketing and selling these products to large and fast-growing multinational companies in Turkey and abroad.</t>
  </si>
  <si>
    <t>Estimator360 is a total construction management software that provides a comprehensive solution for construction companies. With Estimator360, users can create accurate estimates quickly, easily schedule and manage their crew, and grow their business. ...</t>
  </si>
  <si>
    <t>indus.ai develops technological solutions that use artificial intelligence, computer vision, and machine learning to deliver timely insights for construction stakeholders to lower costs, manage risk, and avoid delays.</t>
  </si>
  <si>
    <t>PRO CREW SCHEDULE is an all-in-one construction scheduling software that enables builders to optimize their resources, overcome setbacks, and achieve bigger profits. With over 3000 integrations, the software seamlessly incorporates into existing constr...</t>
  </si>
  <si>
    <t>Green Badger is the leading construction SaaS platform for automating sustainability in the built environment. They provide innovative software solutions that empower construction professionals to build sustainably by automating LEED compliance and acc...</t>
  </si>
  <si>
    <t>Home Cost is a company that provides accurate and personalized house construction cost estimates. They offer three different cost estimation products: INSTANT™, FULL FUNCTION™, and PRO™, catering to both owner builders and construction professionals. H...</t>
  </si>
  <si>
    <t>We offer a commercial HVAC maintenance agreement estimating and proposal software program. It's designed for light commercial, commercial and industrial HVAC service and maintenance contractors. Customized HVAC service proposals, free maintenance agree...</t>
  </si>
  <si>
    <t>KADE Solutions is a Construction Business Analyst Consulting company. We specialize in Viewpoint Construction Software &amp; Singletouch Construction Software. Our mission is to make every construction company that engages our team more efficient, profitab...</t>
  </si>
  <si>
    <t>C CUBE is a Proven Sales and Production software for construction businesses. C CUBE is web app built for the pros of the construction and renovation industry. It offers an integrated management of sales, projects, and customers. C CUBE is a mobile web...</t>
  </si>
  <si>
    <t>Willkommen auf der Homepage von Poolarserver</t>
  </si>
  <si>
    <t>152hq is a professional company specialising in tailored solutions for businesses who want to take it to the next level. 152HQ have been developing business software solutions and digital platforms for more than two decades. Our services range from ass...</t>
  </si>
  <si>
    <t>Propeller Studios is a company that specializes in bid management and construction projects. They help their clients win contracts by providing bid writing services, bid facilitation workshops, bid reviews, bid management, and bid graphic design. They ...</t>
  </si>
  <si>
    <t>WebMasterENG has two pay-as-you-go products live today and a third in development. The two products that are currently live are CommittedCost and SpecBreak. CommittedCost: online project control system. Daily field reports, purchase orders, AFE management, change orders, accruals, project documents and project cost management. https://WebMasterENG.com/CommittedCost Benefits of CommittedCost are that we enable our clients to: ► Quickly submit daily progress reports ► Roll their costs up into budgets ► Slice and dice costs to improve accuracy ► Identify early warnings for project execution problems ► Track scope changes ► Warn their superiors well in advance of cost overruns and of course ► Predict final project costs SpecBreak: Management of Change (MOC) system for complex industrial equipment. Extending the traditional Change Management and Asset Management functions to include daily operational data (operator runs), emissions tracking and reporting, measurement auditing, regulatory compliance, integrity management, preventative maintenance and failure analysis and asset documents https://WebMasterENG.com/SpecBreak Benefits of SpecBreak inluded: ► Keeping all stakeholders using one common system avoiding "islands" of information ► Allowing external stakeholders secure and discrete access to the assets, events, and/or tasks they need ► Handle complex equipment items with complex tasks and events such as calibrations, inspections, regulatory submissions etc. ► No software to install ► No up-front cost █ LINK : http://fnl1.committedcost.com/1-project-control-software</t>
  </si>
  <si>
    <t>BuildSystem web has a database of materials, manufacturers and their vendors for construction and maintenance of projects.Trusted Name in Construction Cost Data. buildsystem offers Construction Cost Data Products and Services, cost estimating books, CD...</t>
  </si>
  <si>
    <t>Wildcard Software is a software company that provides web based business management applications. Our user base spreads across several countries and several industries.</t>
  </si>
  <si>
    <t>PROcru is a comprehensive software that handles all aspect of enterprise resource planning including CRM, VRM, estimations, proposals, scheduling, performance, cost, billing, &amp; reports.</t>
  </si>
  <si>
    <t>JobTread is a construction project management software that helps estimate and manage jobs in order to maximize profit. It empowers construction companies to more profitably manage their operations while continuing to grow and scale their businesses. J...</t>
  </si>
  <si>
    <t>Project Management Software for Engineers &amp; Architects BaseBuilders helps architecture and engineering firms manage projects, track time &amp; budgets, and invoice clients. Clients love our QuickBooks integration. Project Management Cloud Software platform...</t>
  </si>
  <si>
    <t>Real Build Pro is a construction project management solution made for builders, remodelers, and contractors. Our aim is to provide an affordable project management solution for the construction industry to help small and medium sized businesses grow th...</t>
  </si>
  <si>
    <t>CETAS is a leading Microsoft Dynamics 365 partner in India, Bangalore, Chennai, and Dubai. They specialize in implementing and supporting top-notch Microsoft Dynamics business solutions, including Dynamics 365 Business Central, Dynamics 365 Customer En...</t>
  </si>
  <si>
    <t>Inktronic is a cloud-based workflow solution for managing drawings and markups. It connects analog documents to the digital world and accelerates information sharing. Inktronic is built specifically for the Architecture, Engineering, Construction (AEC)...</t>
  </si>
  <si>
    <t>OnsiteIQ is a Construction Intelligence Platform for real estate owners and developers. Our clients explore stunning 360 degree imagery — from any device — to monitor progress, pinpoint issues, and collaborate with teammates. It's dead simple, but wild...</t>
  </si>
  <si>
    <t>Contractor HQ is an Australian company that creates and delivers market leading software solutions to improve compliance and OHS/WHS management. Their easy to use technology is designed to help improve operational efficiency and promote better risk man...</t>
  </si>
  <si>
    <t>Sensera Systems is a company that specializes in providing solar-powered cameras and sensing systems for construction jobsites. Their all-weather, commercial-grade cameras offer real-time, remote monitoring of progress, logistics, safety, and security ...</t>
  </si>
  <si>
    <t>hh2 Cloud Services is a cloud based construction software company that provides fully hosted solutions designed to help businesses collaborate more effectively. They offer a suite of construction and real estate mobile solutions that can increase proje...</t>
  </si>
  <si>
    <t>Geneat.vn is a leading software development company that specializes in providing custom software solutions for businesses. With a team of highly skilled developers, Geneat.vn offers a wide range of services including web development, mobile app develo...</t>
  </si>
  <si>
    <t>Project-Up (trade-up.com.au) is a software development company that specializes in construction productivity software. They offer timesheets and productivity tracking for all construction trades, allowing builders to work smarter and deliver projects f...</t>
  </si>
  <si>
    <t>SEC Solutions is a company that has been providing electrical estimating software and services to Mechanical and Electrical contractors in the UK and Ireland for over 35 years. They offer the Cypher1 Software Suite, which is widely recognized as the mo...</t>
  </si>
  <si>
    <t>Baap Technologies is a global business software company that specializes in digital engineering through design thinking, data science, clean coding, quality engineering, and generative AI. They offer services in product development, product design, and...</t>
  </si>
  <si>
    <t>FastEST, Inc. is a leading provider of estimating and takeoff software for commercial plumbing, mechanical, HVAC, sheet metal, and insulation contractors. With their FastPIPE, FastDUCT, and FastWRAP software, they offer a complete cost estimating solut...</t>
  </si>
  <si>
    <t>Specializing in developing software solutions for electrical and plumbing contractors.</t>
  </si>
  <si>
    <t>SS&amp;C Advent is a leading provider of portfolio management and accounting solutions and services to the world's leading institutional asset and wealth management firms. SS&amp;C Advent delivers financial technology solutions and services to financial servic...</t>
  </si>
  <si>
    <t>Novade Solutions is a leading construction management software company that provides smart field management software for the building and construction industry. Their software digitizes field processes and leverages data to improve quality, safety, and...</t>
  </si>
  <si>
    <t>Cert In Software Systems, Inc. is a software development company that has been providing easy-to-use tools for contractors for over 30 years. They specialize in contracting software for various trades, including manufacturing estimating, time &amp; materia...</t>
  </si>
  <si>
    <t>Bentley Systems is the infrastructure engineering software company that provides innovative software solutions for advancing the world's infrastructure. Their industry-leading software is used by professionals and organizations of all sizes in various ...</t>
  </si>
  <si>
    <t>Safety Management Software Solutions for Safety Professionals From Inspections, Training, JSAs, Observations, Incidents, Scan, and Forms apps, Safety Reports equips you with a digitized safety platform. Work smarter not harder with the Safety Reports.c...</t>
  </si>
  <si>
    <t>Seavus is a software development and consulting company with a proven track record in providing successful enterprise-wide business solutions. The company has over 800 IT experts worldwide and offers a variety of products and service options, successfu...</t>
  </si>
  <si>
    <t>12d Synergy is a company that provides data management and project collaboration software for the architectural, engineering, and construction industry. Their software enables hundreds of offices to work and collaborate more easily by managing emails, ...</t>
  </si>
  <si>
    <t>Vertigraph specializes in software development.</t>
  </si>
  <si>
    <t>Vertical is a software application that specializes in lien waiver and construction draw processes. They aim to eliminate chaos and streamline billing and payments in the construction industry. By bringing together lenders, title companies, developers,...</t>
  </si>
  <si>
    <t>StratusVue is a technology company that enhances collaboration and efficiency for the commercial construction environment through its fully integrated suite of cloud-based software solutions. Its state-of-the-art platform, developed specifically for th...</t>
  </si>
  <si>
    <t>Collaborative Platform to Manage Engineering and Construction Projects based on Lean and BIM Methodologies.De  al  Improving productivity inside construction sites through mobile software based on lean construction methodologies</t>
  </si>
  <si>
    <t>StrategicERP is India's No.1 ERP solution for construction developers. They provide a web-based application built by IITians on a proprietary J2FX framework, which automates all business transactions and ensures optimum resource utilization and busines...</t>
  </si>
  <si>
    <t>Beck Technology is a software and services company that provides construction estimating software and solutions for the commercial construction industry.</t>
  </si>
  <si>
    <t>Pointscene is a map-based cloud solution for managing and integrating reality captures, drone mapping, and laser scanning with BIM and digital processes in infrastructure construction projects. Pointscene provides intelligent but simple tools for site ...</t>
  </si>
  <si>
    <t>Buildcloud is a construction app that provides project management solutions for construction companies. It allows users to access project files online, on Android, Apple, and desktop devices. With Buildcloud, construction companies can store and organi...</t>
  </si>
  <si>
    <t>Rave Build is a leading construction management software company based in New Zealand. They offer a comprehensive project management solution that includes scheduling, sales management, client management, contractor management, and budgeting. Their clo...</t>
  </si>
  <si>
    <t>Plan Pocket is a construction management software that provides an easy-to-use and effective solution for residential and commercial construction projects. It is the best construction project management application for all construction companies, build...</t>
  </si>
  <si>
    <t>Estimateguard provides construction management and affordable project management solutions to solar and electrical contractors. Their software, Construction Profit Ability Software, allows users to write two-week revolving schedules for each field work...</t>
  </si>
  <si>
    <t>SmartUse is an industry leading construction App for marking up and sharing construction blueprints and documents in real time. It allows owners, contractors, subcontractors, project managers, and professionals to collaborate seamlessly and effectively...</t>
  </si>
  <si>
    <t>Wrench Solutions is a leading provider of project management information solutions for the engineering and construction industry. Through our proprietary platform called Wrench SmartProject, we help owners, contractors, designers, and consultants coord...</t>
  </si>
  <si>
    <t>e Builder is a cloud-based construction management software that empowers capital planning owners to increase efficiency, save money, and support the construction project lifecycle. It is a construction program management solution for capital projects ...</t>
  </si>
  <si>
    <t>Astralink is an augmented reality platform for construction that helps users build projects correctly the first time.</t>
  </si>
  <si>
    <t>Buildcon is a construction project management web app that helps civil engineers deliver their projects on time and within budget. It is designed for construction companies, project managers, and general contractors who are dissatisfied with errors and...</t>
  </si>
  <si>
    <t>PrioSoft is a construction software company that provides a complete package for residential and commercial construction contractors. Their software, Contractor's Office, helps manage construction estimates, project management, accounting, and scheduli...</t>
  </si>
  <si>
    <t>VanMeijel is a specialist in automation, providing ICT solutions for the construction and related industrial services sectors. With the right software, businesses can optimize their processes and gain more control over their projects. As a family-owned...</t>
  </si>
  <si>
    <t>Software for Custom Builders. Call 877-693-2171 or email info@buildtools.com for a demo.</t>
  </si>
  <si>
    <t>AGTEK Development is a software company that specializes in providing dirt simple solutions for the construction industry. They offer fast and easy-to-use software for earthwork, materials, and underground takeoff, as well as machine control 3D models ...</t>
  </si>
  <si>
    <t>Construction Business Management Markup And Profit For over 20 years we've helped general and specialty contractors of all types build a more profitable construction business. Author, husband, dad to 5, grandpa to Most contractors start their own busin...</t>
  </si>
  <si>
    <t>Sitefotos is a software company based in Denver, CO. Sitefotos' primary product is a mobile photo app that allows field workers, employees &amp; subcontractors to use smart phones to take photos with captions to capture on site activities and building cond...</t>
  </si>
  <si>
    <t>EIDA Solutions is a construction management software platform that enables the smooth, efficient delivery of large, complex construction projects in the life sciences and technology sectors. We’re not a mass market solution. Built by an expert, dedicat...</t>
  </si>
  <si>
    <t>Valuechain is a company that provides supply chain management software at the cutting edge of industry 4.0. Their smart manufacturing software improves productivity and collaboration. They enable global manufacturing customers, suppliers, and partners ...</t>
  </si>
  <si>
    <t>Conwize is a cloud based platform that simplifies the bidding and cost estimation process in the tender phase, to protect your company against crucial mistakes, so you can win more tenders, and execute them profitably. Construction</t>
  </si>
  <si>
    <t>BuildEye is a cloud-based communication and scheduling platform for the construction industry that makes it easy to manage all your projects. With BuildEye, you can efficiently plan your construction projects, communicate with all stakeholders, and eas...</t>
  </si>
  <si>
    <t>BuildSort is a Collaboration Big Data platform for the Construction industry to facilitate openness, transparency and trust amongst all stakeholders in the construction supply chain. It aims to streamline the planning and building process by automating...</t>
  </si>
  <si>
    <t>Looking for the best construction software? Quest Construction Software is the leading construction management software in Australia and NZ. Contact us now!</t>
  </si>
  <si>
    <t>PeopleTray is a mining and contractor management software that provides FIFO roster management, team performance and recruitment management, and workforce management for mining and contracting. It offers software as a service for small to medium-sized ...</t>
  </si>
  <si>
    <t>Solibri, Inc. develops and markets Quality Assurance solutions for AECO field that improve the quality of Building Information Modeling (BIM). Solibri offers a range of products including Solibri Office, Solibri Anywhere, Solibri Site, and Solibri Insi...</t>
  </si>
  <si>
    <t>DCD Magazine is the industry's publisher of actual building square foot costs with a 1,600+ real project database for cost modeling online. They are the #1 industry source for actual square foot cost data.</t>
  </si>
  <si>
    <t>Fluid CM is a cloud-based, mobile construction project management system. It is designed for projects from $1M to $50M and for teams of 2-10 people. The system is available on the App Store and Google Play. It costs $200/month for 3 users and $30/user ...</t>
  </si>
  <si>
    <t>Rabbet is a powerful software platform for managing construction finances. It intelligently parses documents and connects information for frictionless transactions. The platform is designed for lenders and developers, helping them eliminate inefficienc...</t>
  </si>
  <si>
    <t>Web based Software Sharenology provides highly reliable, stable, and secure cloud services. Sharenology offers web based software and development, secure network and document management solutions. The firm provides outsourced software product developme...</t>
  </si>
  <si>
    <t>Ventus by Vertical Market Software is an integrated software development company that provides enterprise software solutions for contractors in various industries. With over 30 years of experience, VMS has become a renowned developer of specialized bus...</t>
  </si>
  <si>
    <t>Bauhub is a flexible tool for managing drawings, documents, and tasks of any construction project. Our mission is to improve the workflow and communication between architects, engineers, and construction companies working on the same construction proje...</t>
  </si>
  <si>
    <t>Since August 2015, we are working on a mobile application which is connected to our artificial intelligence server. The launch of this all new technology is planned for May 2017. Our application is able to continuously read survey results from a given ...</t>
  </si>
  <si>
    <t>Methvin Estimating is an online construction estimating and procurement portal. It offers a suite of tools for project management and estimation in the construction industry. With Methvin, users can easily estimate projects, publish tenders, produce co...</t>
  </si>
  <si>
    <t>Automated Trackers is a company that provides premier construction scheduling software for home builders. Their flagship product, the Superintendent’s Automated Manager (SAM), is designed to address the needs, problems, and demands of homebuilders. SAM...</t>
  </si>
  <si>
    <t>myCOI is a company that provides the best certificate of insurance tracking software. They offer an easy-to-use, cloud-based solution that helps businesses manage and track certificates of insurance, protecting against underinsured claims, costly litig...</t>
  </si>
  <si>
    <t>Glodon Company Limited is a leading provider of construction software, with cutting edge solutions designed to improve project efficiency and accuracy. Glodon offers world-class products and services, including Project Management, Building Information ...</t>
  </si>
  <si>
    <t>Construction Cost Estimator is a company that provides an app for contractors to quickly create on-site cost estimates for construction and repair projects. The app is available for iPad, iPhone, and Mac devices. Contractors can save time and money by ...</t>
  </si>
  <si>
    <t>247PRO is a web-based application that provides easy-to-use software for estimating, project management, CRM, website building, and more for construction and remodeling companies of any size. Founded in 2005 by an experienced general contractor, 247PRO...</t>
  </si>
  <si>
    <t>SuperWise is a leading mobile construction management software that provides construction site management and daily report software. It is ideal for civil contractors, consultants, and real estate developers to track schedule, cost, and quality in real...</t>
  </si>
  <si>
    <t>Producer and purveyor of construction takeoff software for cost estimating (digitizer interfaces.) Software Development</t>
  </si>
  <si>
    <t>Contractor Foreman is the number one app for construction contractors who need not only the tools in their toolbelt, but also the tools on their phone. Starting @ $49/m for the WHOLE company, Contractor Foreman is the most affordable all in one solutio...</t>
  </si>
  <si>
    <t>Pype is a construction software company that provides innovative solutions for General Contractors. Their suite of software solutions, including AutoSpecs and SmartPlans, utilizes advanced AI and machine learning algorithms to streamline project manage...</t>
  </si>
  <si>
    <t>CSSP is a company that provides quality software applications and services to the construction and allied industries. They offer innovative solutions to streamline estimating and cost control procedures for businesses of all sizes. Their flagship produ...</t>
  </si>
  <si>
    <t>Expert Service Solutions is a company that offers a complete Enterprise Resource Planning (ERP) solution for elevator businesses. Their software package, Mobile Service Manager, automates the field workforce by providing a paperless solution for captur...</t>
  </si>
  <si>
    <t>Rhumbix is a company that provides time and resource management solutions for the construction industry. Their software allows users to capture time and usage data related to labor, equipment, and materials, providing insights and reports for improved ...</t>
  </si>
  <si>
    <t>Site Specs is construction management software developed by construction professionals for construction professionals. Site Specs focuses its development on field personnel in order to produce the most intuitive mobile interface possible. Site Specs th...</t>
  </si>
  <si>
    <t>CyberQube Limited is a company that provides a fully integrated Construction focused software solution known as 'Cube'. Cube embraces all Operational, Financial and Commercial sectors of the Construction industry, delivering Software, Service and unriv...</t>
  </si>
  <si>
    <t>UnitsPro is a fully integrated, lifecycle software solution to manage utility projects from design through construction and capitalization. UnitsPro utilizes the utility’s base assembly units from their design manuals to create internal estimates workg...</t>
  </si>
  <si>
    <t>Worklete is the habit and skill building application for today’s frontline workforce. Based on 40 years of training and safety experience with frontline teams, the Worklete platform uses data to engineer out the human coach. Worklete provides users an ...</t>
  </si>
  <si>
    <t>Kapio Cloud is a disruptive, project control platform designed to digitise the entire reporting processes of the $10 trillion construction industry. The software is currently in use on over 20 projects Europe, Asia and South America, worth an estimated €35B. Kapio Cloud is reinventing construction management processes: • We revolutionised the traditional enterprise-pricing model, often based on “price-per-haggle”. Now, each project manager can use the Kapio’s software for multiple projects, but pay only one daily fee. Each subcontractor and supplier using Kapio can also do the same, driving down the cost of construction management. • So, the price of managing a construction project decreases for every supplier that uses it, and in the end is cheaper for the client to build. That is revolutionary in the construction industry. Unlike paper-based processes, the digital platform standardises and digitises project processes, giving construction project stakeholders a fully flexible platform with real time sharing, storage, analysis and management of information, up and down the supply chain. • Kapio is offered in 20 languages making collaboration between teams easy. Construction companies can generate, read, approve and reject reports in any combination of supported languages, over multiple projects and multi-cultural teams. For construction contractors this means reduced reporting costs and contract disputes, more control, quicker payments and greater profits. • For clients, financiers and insurance providers, it means greater transparency, a real-time view to assess and maintain contractual integrity and handover processes. Get Kapio Cloud for less than the price of a cup of coffee - €1.99 per day, per user and start saving money. Unlimited projects. No tie ins. No lengthy contracts. Money-back guarantee. For more information or to arrange a demo email info@kapio.cloud or call us at: Denmark +45 7875 0100 UK +44 20 3319 5115</t>
  </si>
  <si>
    <t>ACES Pro has many of the features of more expensive estimating software: Value Engineering, Create Assemblies, Feeder Schedules, etc.</t>
  </si>
  <si>
    <t>SansWrite is a cloud-based compliance monitoring platform that automates inspections and corrections, and provides access to compliance data for analysis and transparency. It helps government agencies and regulated businesses work together more effecti...</t>
  </si>
  <si>
    <t>Next level construction management software | Projul Streamline construction management with Projul! Manage clients, projects &amp; documents in one spot and save time &amp; money. Learn more now! Construction Management, Simplified. Manage everything construc...</t>
  </si>
  <si>
    <t>Data Maxx specializes in collecting remote data for Construction companies with mobile workforces and multiple job locations. They provide employee mobile time and attendance, equipment and inventory tracking, time management tracking for stationary an...</t>
  </si>
  <si>
    <t>AccuQuote Direct's HVAC Quote Management Software allows you to Track every deal in real time by bidder, manufacturer &amp; sales representative. Try It Now!</t>
  </si>
  <si>
    <t>Founded in 1989, Forming Technologies (FTI®) is the world’s leading provider of software solutions for the design, feasibility, and costing of sheet metal components. FTI® has provided OEMs and suppliers in the automotive, aerospace, electronics, and a...</t>
  </si>
  <si>
    <t>ProNovos is a construction intelligence cloud company that provides data-driven insights for commercial contractors to improve profit margins. They offer a simple, integrated cloud-based solution that allows contractors to take control of their project...</t>
  </si>
  <si>
    <t>Trabr is all about simplifying building and renovating. With super simple mobile first project management apps for building and renovating, our software helps you plan, collaborate, coordinate and have complete control over all your projects, remotely.</t>
  </si>
  <si>
    <t>Cloud Based Construction Jobsite Management Software | SiteMax SiteMax construction jobsite management software, Simple and easy to use Timecards, Drawings, Site Reports, Safety Reports, Equipment Tracking, Photos. Our mission is to help take your co...</t>
  </si>
  <si>
    <t>TonicDM is a cloud-based software solution that specializes in project information management for AE firms. With decades of industry experience, TonicDM empowers clients with the tools and support they need to achieve effective collaboration and stream...</t>
  </si>
  <si>
    <t>Lynx Photo Manager is a construction photo documentation and management software program. It allows users to quickly upload, securely store, and easily share project photos with owners, managers, and subcontractor partners. The software is designed to ...</t>
  </si>
  <si>
    <t>TracTime is a construction scheduling software and project management software. It is an innovative, critical path system designed for simplicity and user friendliness. It is a robust project management tool that allows you to manage projects more effi...</t>
  </si>
  <si>
    <t>Estek Limited is a software development company that specializes in creating innovative and customized software solutions for businesses. With a team of experienced developers and designers, Estek is able to deliver high-quality software products that ...</t>
  </si>
  <si>
    <t>VirtualBoss is a construction scheduling software that is faster, smarter, and easier to use. It allows users to manage their projects with online scheduling using built-in remote web access. The software also offers task reminders and a new remote Vir...</t>
  </si>
  <si>
    <t>ManagePlaces is a project management platform for construction businesses. Its goal is to provide teams with greater control over the construction processes and ensure a detailed overview of each aspect of the project plan. The platform allows users to...</t>
  </si>
  <si>
    <t>EZ Construction Estimator is a construction estimating software that provides powerful and inexpensive solutions for building contractors. With its simple drag &amp; drop interface, users can easily create accurate estimates in just a few mouse clicks. Whe...</t>
  </si>
  <si>
    <t>Square Takeoff is a construction software company specializing in the automation of the construction takeoff, estimating, and bid management process. Their flagship product, Square Takeoff™, allows users to complete residential or commercial takeoffs o...</t>
  </si>
  <si>
    <t>Albiware is a company that provides restoration management software for businesses in the roofing and restoration industry. Their award-winning platform is loved by customers and trusted by thousands of restorers worldwide. With Albi, restorers can exp...</t>
  </si>
  <si>
    <t>Effective Project Solutions (effectiveprojectsolutions.net) is a company that offers Program Leader, a task and construction office project management software solution. Program Leader helps project teams, organizations, and clients achieve great resul...</t>
  </si>
  <si>
    <t>Estimating software for builders, steel workers, electrical, plumbing, second fix, tiling, paving, pre-cast, fencing, landscaping, carpet, road construction, mining, land development, etc the list goes on and on, includes domestic, industrial and comme...</t>
  </si>
  <si>
    <t>Xcelerate Software Services is a company that specializes in providing profitable restoration job management software. Their software is built by restorers who prioritize the success of their clients. They offer powerful job management tools, reports, ...</t>
  </si>
  <si>
    <t>PCS Solutions Ltd. provides an online platform known as PCS. PCS is a project management and control software mainly for construction industry. PCS is built for construction professionals, by construction professionals. Since we know firsthand what a construction project requires, we were able to fine-tune PCS to fit your needs – it helps you stay on top of budgeting, purchase orders, cost tracking and so on. Thanks to an unlimited cloud storage for all your project-related documents, you never have to worry about uploading too many on-site photos, invoices, contracts or anything else. PCS also helps you allocate and track workforce and equipment or can act a built-in communication module to keep all your communication in one place.</t>
  </si>
  <si>
    <t>VisiLean is an innovative cloud-based lean production management service for the construction industry. Developed from the ground up as a system for construction professionals and workers, it supports synchronous visualization of process and product. I...</t>
  </si>
  <si>
    <t>DataStreet is a cloud-based project management platform that provides time and material tracking software for subcontractors in the construction industry. With the #1 rated T&amp;M tracking app, DataStreet helps manage change orders and eliminate paperwork...</t>
  </si>
  <si>
    <t>The right construction management software will help your business grow. Manage more projects with BuilderGM construction mangement software.</t>
  </si>
  <si>
    <t>BuildingBlok is affordable, easy to use, construction project management software that gives you greater visibility and control of your projects. BuildingBlok® is a cloud based construction management and communications software platform. Our system is...</t>
  </si>
  <si>
    <t>At ICEAS, our mission is to use the power of the Internet to cut your administrative costs, to increase communication with owners, and to give you the ability to offer customized value added services. We are not a portal and do no outside advertising on our systems. ICEAS-SC was created in 1997 when President and Founder, O'Bryan Worley, was called on to create a tracking and communication system for the Construction Commodities Management program at Ford Motor Company. ICEAS systems were deemed a Ford Motor Company "Best Practice" in December of 1999, and won an Inc. Magazine Web Award for year 2000. Ms. Worley will head a panel in June called "Automating the Automaker," at this year's Inc. 500 Convention in Louisville, Kentucky. In the summer of 2000, ICEAS-SC went into re-development to become ICEAS-MC, serving the General Construction Industry at large and was officially launched in January of 2001. ICEAS clients include general contractors and construction managers in the ENR Top 400, as well as small, local companies. We are proud to offer a product that is used "out of the box" and that is also customized by larger contractors to meet the specifications of the most demanding owners. Either way, the cost-savings are proven and the ROI is impressive.</t>
  </si>
  <si>
    <t>Construction software for professional construction companies. Construction software designed by construction workers for construction companies, contact us today to see how we can make you more money. Our range of software solutions are cutting edge t...</t>
  </si>
  <si>
    <t>DADO is a construction management software company that provides cloud solutions for trade contractors. Their platform helps organize project data and documents, making it easy to submit, find, and coordinate information. With integration capabilities ...</t>
  </si>
  <si>
    <t>Buildlogic is a construction management software company that offers web and app-based software solutions for the construction industry. With real-time updates and seamless integration with accounting systems, Buildlogic's software puts users in total ...</t>
  </si>
  <si>
    <t>Quiicker is an iPad app that replaces the traditional approach of managing resources and projects in the construction industry. It offers a range of features to improve productivity and project delivery, including daily reporting, pre-start toolbox che...</t>
  </si>
  <si>
    <t>Pearl is a leading research-based platform that streamlines operations, reports actionable data, and improves outcomes for tutoring organizations. They provide an all-in-one platform that manages tutor operations, hosts tutoring sessions, and collects ...</t>
  </si>
  <si>
    <t>BestoSys is a start-up recognized by the Government of India and accelerated by Amplifi SaaS Accelerator. They provide affordable practice management software for doctors and dentists. Their software comes with features like personalized branding, grow...</t>
  </si>
  <si>
    <t>ADSTRA is a company that provides a turnkey, all-inclusive dental software solution that includes every element necessary to run a modern dental practice smoothly.</t>
  </si>
  <si>
    <t>BRS Dental is a dental office management software company, combining pioneering technology and constant innovation with personal support and IT advisory for over 3 decades.BRS supports the individuality of your practice with customized training, integr...</t>
  </si>
  <si>
    <t>Fastest Periodontal Charting Clinical Record Keeping Instant Reports Create Instant SOAP Notes, Chart Notes, Clinical Notes and Treatment Notes. Letters and reports are produced automatically with no typing, drag and drop photos and images automaticall...</t>
  </si>
  <si>
    <t>OrthoSelect is a forward-thinking national orthodontic lab specializing in Digital Study Models and Digital Indirect Bonding Systems (DIBS). They offer cutting-edge digital orthodontic technology, including indirect bonding and 3D printed trays. With o...</t>
  </si>
  <si>
    <t>CIEOS is a company that specializes in IT services and IT consulting.</t>
  </si>
  <si>
    <t>SOTA Imaging is a company that specializes in developing innovative dental imaging technologies. They have been in the industry since 1987 and have a reputation for creating premium products. Their product range includes dental x-ray and video imaging ...</t>
  </si>
  <si>
    <t>Novadontics is a cloud-based practice management software for general and implant practices. It offers a comprehensive platform that includes practice management, patient engagement, marketing, continuing education, and GPO membership. With Novadontics...</t>
  </si>
  <si>
    <t>Centaur Software is a leading Australian provider of practice management software products and services to dental and allied health practitioners. Initially designed by Sydney Dentist Dr. Frank Papadopoulos, it was established in 1992 with the aim to c...</t>
  </si>
  <si>
    <t>Dentamerica offers a full line of dental products including: CAMMY™ Intraoral camera, LITEX™ Curing light, SCALEX™ Electromagnetic and piezoelectric ultrasonic scaler, EVERBRITE™ Whitening system, SANDEX™ Prophylaxis sandblaster, BLENDEX™ Automatic alg...</t>
  </si>
  <si>
    <t>Trident è produttore e distributore di apparecchiature odontoiatriche che mira ad agevolare l’accesso a tutti i professionisti del settore alle ultime tecnologie disponibili sul mercato. La società, fondata da Giorgio Rizzo, ha sede ad Assago, Milano.</t>
  </si>
  <si>
    <t>PureChart is an intuitive anywhere, anytime dental enterprise software program. It is an online dental practice management software for dentists, orthodontists, oral surgeons, and all other dental professionals. The software offers a range of features ...</t>
  </si>
  <si>
    <t>XDR Radiology is a company that provides top-tier imaging solutions for dental practices. They offer the Anatomic Sensor in sizes 1 &amp; 2, which provides high-quality imaging at an affordable price. The sensors are designed to maximize imaging area and c...</t>
  </si>
  <si>
    <t>Progident is a leading dental management software in Quebec, Canada. With over 1200 dentists using it daily, Progident offers a comprehensive ERP solution for dental practices. It is designed to optimize operations, provide value-added services, and en...</t>
  </si>
  <si>
    <t>Envision A Smile allows the dentist to instantly create a personalized slide show of the patients case with the before and imaged views in the order needed for the perfect case presentation.</t>
  </si>
  <si>
    <t>Dolphin Imaging &amp; Management Solutions is a global provider of imaging and practice management software and services for dental specialists, including orthodontists, OMS, and ortho pedo practitioners. They offer high-quality imaging, diagnostic, practi...</t>
  </si>
  <si>
    <t>Ortho2 specializes in practice management, imaging, and communication solutions for orthodontists. Ortho2 provides comprehensive orthodontic practice management software, imaging software, and communication solutions for orthodontists. We are the large...</t>
  </si>
  <si>
    <t>EnMedical Systems is a company that specializes in providing dental practice management software and cloud-based technology solutions. Their flagship product, YuMe Practice™, offers a range of tools for managing dental practices, including scheduling, ...</t>
  </si>
  <si>
    <t>DentLab Manager is a software designed for dental technicians to manage orders, logistics, and invoicing. It ensures compliance with legal requirements and European Union directives for the protection of patient data. DentLab Manager is the leading Ele...</t>
  </si>
  <si>
    <t>Princess Dental Staffing is an online platform that connects dentists and dental professionals to create and fulfill dental jobs. They provide qualified professionals and job opportunities in the dental community. With their free trial, dentists can hi...</t>
  </si>
  <si>
    <t>LiveDDM is a dental practice management software designed by dentists to provide a comprehensive solution for managing busy dental practices. It offers training packages to increase staff knowledge and improve office management, recall management, and ...</t>
  </si>
  <si>
    <t>Patient Prism is a company that revolutionizes dental practices with AI-driven growth strategies. They provide impactful AI capabilities that help dental practices connect with new patients. Their software tracks and analyzes new patient calls, identif...</t>
  </si>
  <si>
    <t>Orbit Imaging Centres in Vancouver provide low dose 2D and 3D digital imaging technologies for head, neck, airway and jaw. Our highly trained team includes Certified Dental Assistants (CDA), Registered Technologists in Radiography (RTR), Dentists and C...</t>
  </si>
  <si>
    <t>Odonto.me is a beautiful dental practice management software focused on simplicity and beauty. By using our application we want every dental practice in the world to let us take care of their practice so they can take care of their patients. The whole ...</t>
  </si>
  <si>
    <t>Mywam Sdn Bhd is the founder of Doctor Assist™ Patient Management System and we are the market leader of software solutions for clinics and medical center in Malaysia and our customers present across Southeast Asia. Our people’s innovation and creativi...</t>
  </si>
  <si>
    <t>Damar Software is a company that specializes in creating software for the dental industry. They offer practice management software, billing/claims software, and automated reminder systems. Their software is designed to help dental practices manage thei...</t>
  </si>
  <si>
    <t>OrthoChart is a company that offers an easy-to-use and comprehensive orthodontic practice management software package. Their software includes charting, imaging, and consulting services. They provide both cloud-based and office-based versions of their ...</t>
  </si>
  <si>
    <t>ClickDone Consulting is a B2B sales consultancy and generation company that creates digital marketing strategies and provides marketing services to execute the strategy.</t>
  </si>
  <si>
    <t>Datacon Dental Systems is a dental practice management software company that offers a complete software solution for dental offices. Their innovative software can be tailored to meet the needs of any dental practice, whether it is a specialty practice,...</t>
  </si>
  <si>
    <t>Midmark is a global manufacturer and supplier of healthcare products, equipment, and diagnostic software for medical, veterinary, and dental markets. They focus on harmonizing space, technology, and workflows to create a better experience for caregiver...</t>
  </si>
  <si>
    <t>PlanMaster is an EESZT accredited intelligent dental software that opens up a completely new dimension in the dental industry and doctor-patient communication. With its easy-to-use patient record system, unique treatment planner, automated sales, invoi...</t>
  </si>
  <si>
    <t>XLDent is a dental practice management software company that has been serving the dental community since 1971. They provide a comprehensive software suite that includes electronic dental records, dental practice management software, EHR, dental technol...</t>
  </si>
  <si>
    <t>Systems for Dentists (SFD.co) is a UK-based company that specializes in dental practice management software. With over 30 years of experience, they have been providing high-quality and intuitive dental software since 1987. Their flagship product, SFD v...</t>
  </si>
  <si>
    <t>DentalMaster is a highly advanced, yet user friendly, treatment planning and patient communication cloud based software for dentists. DentalMaster is the only real 3D interactive system that contains all the modules necessary for your dentistry work. I...</t>
  </si>
  <si>
    <t>Dental software and practice management software for dentist offices and clinics. MyDentalSoftware.com is a multilanguage software, focused on small to medium sized dental offices. From patient scheduling to insurance claim tracking, our software provi...</t>
  </si>
  <si>
    <t>CIMsystem is an Italian software house that specializes in developing and supplying CAD/CAM solutions for the dental and industrial manufacturing industries. They offer innovative software solutions for 3D CAD and CAM systems, as well as reverse engine...</t>
  </si>
  <si>
    <t>ClearDent is a leading provider of All in One Cloud Based Dental Practice Management Software solutions for dental practices of any size &amp; specialty. Meet the easy to use, Canadian dental software for dentists that allows you to focus on what matters –...</t>
  </si>
  <si>
    <t>IT Solutions &amp; Services USE TECH BUILT FOR TODAY &amp; TOMORROW TO DRIVE INCREASED COMPETITIVENESS AND IMPROVED USER EXPERIENCE. TALK TO US NOW! About Us Create for success The company’s goal is to provide cutting-edge “Complete Software Solutions” under o...</t>
  </si>
  <si>
    <t>Pi Dental is a dental machine manufacturer that specializes in traditional Cad Cam systems. They are located in Budapest, Hungary and provide software development services. For inquiries, customers can log in to their website and create an inquiry list.</t>
  </si>
  <si>
    <t>Owandy Radiology is an international renowned manufacturer of dental imaging solutions and imaging software, available in more than 50 countries worldwide. They provide innovative solutions to optimize and facilitate day-to-day work in dental surgery. ...</t>
  </si>
  <si>
    <t>Yazılım geliştirirken, sizinle birlikte karar vermek, gelişen ve değişen beklentilerinizi karşılamak temel amacımızdır. Hayaller peşindeyseniz, gerçekleştirebilmeniz için yanınızdayız.</t>
  </si>
  <si>
    <t>StrongBox eSolutions, LLC (StrongBox) is a solutions based financial technology enterprise engaged in the research, development and implementation of efficiency based software in highly fragmented and inefficient target vertical markets located in Nort...</t>
  </si>
  <si>
    <t>Software 4 Dentists is a market leader in developing world-class dental software applications. Their flagship product, Bridge IT, is a complete dental management system designed for modern private or NHS practices. It is a modern, reliable, and easy-to...</t>
  </si>
  <si>
    <t>Media Lab S.p.A is an Italian company that produces IT services for the dental sector, exclusively aimed at Doctors, Dentists and Odontologists, concentrating on quality, innovation and customer satisfaction.</t>
  </si>
  <si>
    <t>Kleer is a leading Membership Plan Platform for dental practices. Their cloud-based software provides everything a dental practice needs for a successful dental membership plan. Kleer offers first-class service and results to dental practices, patients...</t>
  </si>
  <si>
    <t>EZ 2000 Dental is a software development company that specializes in providing dental practice management solutions. Our software is designed to streamline administrative tasks, improve patient communication, and enhance overall efficiency in dental pr...</t>
  </si>
  <si>
    <t>Visiodent is a leading company in the field of dental software, with over 37 years of expertise. They specialize in creating innovative solutions for dental professionals. The company was founded in 1983 by two practicing dentists who recognized the po...</t>
  </si>
  <si>
    <t>Henry Schein, Inc. is the world's largest provider of health care products and services to office based dental, animal health and medical practitioners. The Company also serves dental laboratories, government and institutional health care clinics, and ...</t>
  </si>
  <si>
    <t>KSB Dental offers a comprehensive suite of software applications to cover all aspects of dental practice management.</t>
  </si>
  <si>
    <t>Software of Excellence is a global business that has been innovating in dental practice management software for more than 30 years. They offer a wide range of products and services to help dental practices turn good practices into great businesses. The...</t>
  </si>
  <si>
    <t>AlphaDent is a pioneer in the dental software industry, providing a time-tested dental practice management system. Their system includes a powerful and easy-to-use appointment scheduler, custom reporting, recall/patient maintenance, and charting progra...</t>
  </si>
  <si>
    <t>ZenSupplies is a computer application/software company and creator of the innovative inventory management system and application, Zen Out, designed specifically to help dental professionals organize their inventory processes, save oodles of time and en...</t>
  </si>
  <si>
    <t>We offer an online dental clinic management solution which provides the dentist with convenient digital record keeping any time from anywhere in the world.</t>
  </si>
  <si>
    <t>Smile-Vision® A Premium Dental Lab Partner with Smile-Vision to build your fee-for-service dental practice. Increase case acceptance and provide “as-planned” results every time.</t>
  </si>
  <si>
    <t>Sesame Communications is the leading provider of web design, marketing, and software solutions for dental, orthodontic, and specialty practices. They offer a range of services including patient engagement software, cloud-based digital marketing, and on...</t>
  </si>
  <si>
    <t>Asprodental is a cloud-based dental practice management software that offers a comprehensive range of features. It includes appointment scheduling, clinical charting, appointment reminders, texting, x-rays, and more. Asprodental is designed to streamli...</t>
  </si>
  <si>
    <t>Carestream Dental is an industry leader in dental imaging, software, and accessories for dental practitioners across the globe. They provide comprehensive solutions for oral health professionals, including digital imaging practice management solutions,...</t>
  </si>
  <si>
    <t>Adroit Infosystems is a leading digital healthcare evolution company that provides complete, all-in-one software solutions for hospitals, medical centers, medical and dental clinics, and diagnostic centers. Trusted by over 100 healthcare facilities glo...</t>
  </si>
  <si>
    <t>Dentlabsoft is a web based software for dental labs. Features: Manages work Tracks orders Saves communication with clinics Transfer files Tracks time Video conference Statistics Manages employees Medical Practices web based software dental labs dental ...</t>
  </si>
  <si>
    <t>Dentee is an online platform for dentists that offers a comprehensive range of services for dental practices. It provides a platform for dentists to find contact details and reviews of dental clinics nearby, book appointments instantly, and get informa...</t>
  </si>
  <si>
    <t>data team corporation formed to create data team dds, a practice management software that will manage all areas of your dental practice with ease. this savvy software was made by dentists for dentists. data team dds includes all the latest technology to form the most reliable dental software available.</t>
  </si>
  <si>
    <t>DSN Software is a privately held software development company in Washington. DSN Cloud strategically intertwines technology and dental medicine to develop the next generation of cloud-based management software that redefines precision, accuracy, and ac...</t>
  </si>
  <si>
    <t>Zubok CRM – SaaS for dentists and their patients. The only free dental practice management system in the world that allows dentists earn money immediately after connection. An easy-to-use yet advanced system: a records calendar by office, receipts and reports, a digital health history form, a database of doctors and patients, and a list of prices and services provided. It is cloud-based and does not require installation on a computer. There is also a mobile version! Zubok CRM is an interesting seed investment opportunity. The company's goal is to become the leader in the NA dental software segment and to create an affordable tool for dentists and their patients around the world.</t>
  </si>
  <si>
    <t>Sowingo is a healthcare marketplace and inventory management platform that provides simple solutions for tracking, managing, and purchasing supplies. With Sowingo, healthcare offices have instant access to price comparison shopping, inventory managemen...</t>
  </si>
  <si>
    <t>Check your dental problems using our simple web tool. Find a dentist near you to book an appointment</t>
  </si>
  <si>
    <t>Online Dental Practice Management Software. Made in Australia. Private Cloud Based. Features: appointments, patient records, accounting, dental imaging, reporting, etc.</t>
  </si>
  <si>
    <t>Vatech America is a leading supplier of dental Cone Beam CT and digital radiographic systems. They are dedicated to innovative digital dental X-ray imaging technologies that aid dentists and improve the health of dental patients. Vatech America is the ...</t>
  </si>
  <si>
    <t>朝日レントゲン工業（株） is a retail company based out of 久世築山町３７６－３, 京都市南区, 京都府, Japan.</t>
  </si>
  <si>
    <t>Media Cybernetics is a leading software developer of image analysis products used in scientific industries and applications. They provide scientific image analysis software, including their flagship product Image Pro, which is the most powerful imaging...</t>
  </si>
  <si>
    <t>For Your Imaging Technologies is a leading provider of cephalometric analysis software for orthodontists, oral/maxillofacial surgeons, and general dentists. Our software allows professionals in the dental field to perform cephalometric analysis and cre...</t>
  </si>
  <si>
    <t>Aerona is a leading cloud-based practice management software company. They offer AeronaDental, a clinical and dental software that provides integrated appointment management and more. AeronaClinic is their cloud-based practice management solution that ...</t>
  </si>
  <si>
    <t>DentiMax offers award winning dental sensors &amp; software. We are serving dentists with innovative solutions to run a profitable practice. For 10 years, DentiMax has been shocking the dental world with our mission to provide dentists with excellent softw...</t>
  </si>
  <si>
    <t>Open Dental Software is a powerful, flexible, and affordable Dental Practice Management Software that proudly supports Dental Health Professionals in communities all over the world. Made by dentists for dentists. Open Dental Software provides comprehen...</t>
  </si>
  <si>
    <t>Dental EMR is a cloud-based dental practice management software that helps dentists, specifically endodontists, manage patients, organize dental records, handle scheduling and billing, and streamline workflow productivity. With Dental EMR, dentists can...</t>
  </si>
  <si>
    <t>AltaPoint Software is a leading provider of Practice Management Software in the United States. Their certified EHR and Practice Management Software offers a comprehensive solution for medical practices. With AltaPoint, everything is accessible from one...</t>
  </si>
  <si>
    <t>Denti.net is a web management platform that helps dentists and dental marketing consultants optimize their dental websites. Our websites are modern, responsive, secure, search engine friendly, mobile friendly, and social media savvy. We offer services ...</t>
  </si>
  <si>
    <t>Dental Systems is a company that provides insurance benefits verification software for dental practices. Our software helps dental practices manage their dental insurance plans, eligibility verification, and claims, ultimately saving them money. We cur...</t>
  </si>
  <si>
    <t>Dentisoft Technologies is a dental software company that provides easy-to-use cloud-based dental practice management software. Their software allows dental offices to connect with patients, vendors, insurers, and more, and offers connectivity tools and...</t>
  </si>
  <si>
    <t>Salud is a dental management software designed specifically for dental schools. It helps dental schools manage their operations by providing a highly flexible system that can be tailored to their specific workflows and teaching philosophy. Salud includ...</t>
  </si>
  <si>
    <t>Shining 3D is a high tech enterprise with China National Torch Plan, professional in providing integrated solutions for 3D digitizing technology. Shining 3D focuses on the 3D digitizing and 3D printing technology, from high precision 3D digitizing (3D ...</t>
  </si>
  <si>
    <t>The ACTEON® Group is a leading global provider of innovative and trusted solutions for dental professionals. They offer a wide range of high technology medical devices, including high frequency ultrasonics, digital medical imaging, dental radiology, pi...</t>
  </si>
  <si>
    <t>360imaging is a world leader in the field of computer guided surgery and 3D planning software. 360imaging is your reliable partner for Implant Dentistry.</t>
  </si>
  <si>
    <t>AppleButter Software | Developers of Venga Communication Software &amp; Nextime Fingerprint Timeclock</t>
  </si>
  <si>
    <t>Core Practice is an online dental software made in Australia. It provides dental practice management software that allows users to manage schedules, patient records, invoicing, reporting, and more, all in the cloud. With Core Practice, running a dental...</t>
  </si>
  <si>
    <t>Dental &amp; Orthodontic Practice Management Software Visual Practice is the most powerful and complete multi-location and multi-specialty dental and orthodontic practice management software on the market. It offers a smart cloud-based platform with an ada...</t>
  </si>
  <si>
    <t>Blue Sky Bio is a U.S. manufacturer and distributor of high quality compatible dental implant systems and related dental products. Blue Sky Bio manufactures implants and restorative components. They offer special promotions such as free additional impl...</t>
  </si>
  <si>
    <t>Dentech is a trusted dental practice management software company that has been serving dentists for over 40 years. They offer a comprehensive solution for dental practices, including cloud-based and server-based software options. Dentech provides effic...</t>
  </si>
  <si>
    <t>DENTIDESK is a cloud-based dental software that helps dental practices manage and organize their clinical and financial information. It is easy to use, saves time, and allows for centralized data storage. DENTIDESK optimizes administrative and clinical...</t>
  </si>
  <si>
    <t>Jazz Imaging is a USA manufacturer of dental x ray sensors that make clinical and financial sense with a lifetime warranty and support. They offer premium intra oral imaging as a service with a unique subscription model called 'The Jazz Club'.</t>
  </si>
  <si>
    <t>LabStar is a cloud-based dental lab software that helps dental labs build better businesses. It is a simple and easy-to-use lab management software that organizes all the moving parts of a lab's business while improving client management. LabStar offer...</t>
  </si>
  <si>
    <t>Consult-PRO is a web-based dental software company that specializes in patient education. They have been serving private dental practices, hygiene schools, and dental service organizations since 2001. Their software is used in 127 countries and is avai...</t>
  </si>
  <si>
    <t>The Center for High Tech Dentistry is a trusted cosmetic dentistry located in the Upper East Side of New York, NY. They offer a range of high-tech dental services, including no-shot and no-drill dental restorations using Biolase Waterlase MD Dental Las...</t>
  </si>
  <si>
    <t>OCS Dental Software is a technology solutions provider exclusively for dental offices. With 29 years of experience, they offer a full-featured front desk dental practice management software program called Office Partner, which includes appointment sche...</t>
  </si>
  <si>
    <t>The leader in dental photography for over 50 years - Lester a. Dine.</t>
  </si>
  <si>
    <t>Award Winning Dental Software that does 90% of the work automatically, so your plan will be ready in minutes. In addition, it creates a UNIQUE DENTAL ANIMATION of the whole procedure.</t>
  </si>
  <si>
    <t>MOGO is a dental practice management software company that provides comprehensive and easy-to-use features for running a dental office. They have been dedicated to providing dentists with advanced dental practice management software for over 30 years. ...</t>
  </si>
  <si>
    <t>Exan Software is a leading provider of academic dental practice management software solutions in North America. With over 25 years of experience in the industry, Exan has built a trusted reputation for secure, practical, and robust software. Their flag...</t>
  </si>
  <si>
    <t>VivioSites is a full service dental marketing company dedicated exclusively to delivering products and services that help dentists grow their practices and increase practice revenue. They specialize in building websites exclusively for dentists, with e...</t>
  </si>
  <si>
    <t>MacPractice is a premier practice management, clinical, and EMR/EHR software company that specializes in providing solutions for doctors, dentists, chiropractors, and eye doctors who prefer to use Macs. With over 19 years of experience, MacPractice has...</t>
  </si>
  <si>
    <t>Dentistreet is a software as a service company that provides a website builder and content management system to dental practices. Dentistreet creates stunning dental websites, content management tools, appointment requests, and patient learning content...</t>
  </si>
  <si>
    <t>Medicor Imaging is a division of LEAD Technologies, Inc. that provides medical and dental professionals with high-quality DICOM compliant digital imaging solutions. They offer products and professional services to facilitate a rapid transition into the...</t>
  </si>
  <si>
    <t>Admor is a company that supplies dental practices in Britain with a wide range of administrational and customer service related supplies. They offer a variety of products specifically designed for dental practices, as well as affordable software to hel...</t>
  </si>
  <si>
    <t>Diamond Dental Software is a leading provider of dental practice management software. With over 31 years of experience in the industry, we have developed the easiest to use dental software program available. Our program is designed to make sense to bot...</t>
  </si>
  <si>
    <t>3DISC is a company that specializes in providing innovative 3D intraoral scanning solutions for dental practices worldwide. They offer the Heron IOS, a cutting-edge intraoral scanner that allows dentists to join the digital dentistry revolution. In add...</t>
  </si>
  <si>
    <t>iDentalSoft is a cloud-based dental practice management software company that offers a comprehensive, secure, and user-friendly solution. Their software allows dental practices to attract more patients, fill vacancies faster, improve patient care, and ...</t>
  </si>
  <si>
    <t>Osteoid's Invivo software provides unmatched power, usability and compatability for dental and medical 3D imaging applications.</t>
  </si>
  <si>
    <t>Televere Systems provides complete solutions for your imaging needs. Turn key packages provide everything necessary to get up and running with new systems or retrofit solutions, with little downtime. We provide CR and Flat panel technology, X ray table...</t>
  </si>
  <si>
    <t>ABELSoft is a leading provider of clinical and practice management software, offering exceptional customer service and 24/7 support. With a focus on healthcare providers, ABELSoft has been serving the industry since 1977. As a Microsoft Gold Certified ...</t>
  </si>
  <si>
    <t>Total Dental® is a state-of-the-art dental practice management system designed specifically for Dental Service Organizations (DSOs), large groups, and branch offices. It offers a certified, safe, and affordable cloud-based Dental EHR Software system fo...</t>
  </si>
  <si>
    <t>Visage Imaging is a global provider of enterprise imaging solutions that enable PACS replacement with local, regional and national scale. The Visage® 7 Enterprise Imaging Platform is proven, providing a fast, clinically rich, and highly scalable growth...</t>
  </si>
  <si>
    <t>Wonderist Agency is a full-service marketing agency for dental practices. We help dental practices grow their new patient base through a personalized, results-focused marketing plan. Our services include account management, search engine optimization (...</t>
  </si>
  <si>
    <t>Trinyte is an application for dental technicians and prosthodontists designed for effective management of prosthetic treatment, improvement of the efficiency of work processes, and profit optimization. The Trinyte application is based on the Dental Arc...</t>
  </si>
  <si>
    <t>Air Techniques is a leading innovator and manufacturer of dental equipment providing product reliability and innovation since 1962. With a strong product catalog of utility systems, digital imaging, and merchandise, Air Techniques products are capable ...</t>
  </si>
  <si>
    <t>Dental Cloud (dentaltap.com) is a dental software company that offers free use of their software application for dental practice management and cloud automation dentistry. Their software features include front office tasks, dental treatment processes, ...</t>
  </si>
  <si>
    <t>DÜRR DENTAL SE is a German medical technology company that has been developing and producing highly innovative system solutions for the dental market for over 8 decades. They are a competent partner in the field of system solutions for dental practices...</t>
  </si>
  <si>
    <t>ACE Dental Software is a leading provider of dental practice management software and dental software programs. With over 17 years of experience, ACE Dental offers affordable and easy-to-use software solutions for dental practices. Their flagship produc...</t>
  </si>
  <si>
    <t>Astra Practice Partners offers front and back-office solutions that help dentists focus on patient care and the revenue-generating side of their practice.</t>
  </si>
  <si>
    <t>Practice Web is a comprehensive practice management solution designed for today’s modern dentist. Whether you are looking for effective scheduling, detailed charting, billing that improves your bottom line, or the best patient communication tools, we h...</t>
  </si>
  <si>
    <t>Dentem is a cloud-based dental software that helps dental practices manage their operations efficiently. With Dentem, dental professionals can access their practice's information and schedule appointments from any device. The software offers features s...</t>
  </si>
  <si>
    <t>Dental Insurance Verification Company &amp; Debt Collection | Trojan Trojan's Dental Practice Management Software &amp; Services include Automated Dentist Insurance Verification, Debt Collection &amp; so much more! Run a more productive dental practice with #Troja...</t>
  </si>
  <si>
    <t>iSmile Dental Software helps you manage your patients efficiently, accurately and smartly. iSmile Dental Software is the complete dental practice management system used by individual practices and corporate groups alike, to help simplify management pro...</t>
  </si>
  <si>
    <t>Atlanta Based Systems is a dental lab management software company that has been the innovative leader in the industry for over 35 years. They offer the ABS Evolution system, which streamlines production and increases efficiency for dental labs of any s...</t>
  </si>
  <si>
    <t>Teledyne DALSA is a global leader in high performance digital imaging and semiconductors. The company designs, develops, manufactures, and markets digital imaging products and solutions, as well as provides MEMS products and services. Their product off...</t>
  </si>
  <si>
    <t>MaxiDent Software is a dental management software company that provides innovative and easy-to-use software solutions for dental clinics. Their flagship brand, Maxident, is a practice management program that enables dentists and their staff to properly...</t>
  </si>
  <si>
    <t>ImageWorks is a provider of next generation digital imaging solutions for dental applications. We focus on providing not only great image quality, but also a great return on investment. Medical Equipment Manufacturing</t>
  </si>
  <si>
    <t>Visualutions is a Healthcare Technology Company and Revenue Cycle Solutions Partner that provides clinical, financial, and IT solutions to enterprise organizations such as Federally Qualified Health Centers (FQHC), Rural Health Centers, Indian Health S...</t>
  </si>
  <si>
    <t>EHR1 is an affordable electronic health record system built specifically for dentists. It is a cloud-based software that is easy to use and trusted by dental users across the nation. With EHR1, dentists can manage their busy and active practices effici...</t>
  </si>
  <si>
    <t>Assessment Systems is an online testing platform that provides a smarter system for educational assessment, HR, and certification exams. They use AI and modern psychometrics to improve educational and workforce opportunities for people. Their cloud-bas...</t>
  </si>
  <si>
    <t>With Declara you can discover, curate, and share articles and videos that you enjoy everyday. It intelligently connects you to collections, content, and people so you spend less time searching – and more time engaging. From learning new skills and tech...</t>
  </si>
  <si>
    <t>AMVONET's Moodle LCMS provides e-Learning solutions for K-12, higher education, corporate development and healthcare.</t>
  </si>
  <si>
    <t>RealLearning.in is an AI based software to evaluate handwritten answer sheets. It saves over 70% of a teacher's times and generates remarkable insights for the students. RealLearning has helped teachers evaluate over 300,000 answers and saved over 5000...</t>
  </si>
  <si>
    <t>SMOWL is an online exam proctoring software that provides continuous user authentication and monitoring during online exams. It uses facial recognition technology, voice recognition, and keystroke biometrics to verify the identity of the user and preve...</t>
  </si>
  <si>
    <t>SmartMedia USA, Inc. is a subsidiary of SmartMedia Srl, an Italian company that specializes in the production and distribution of interactive and advanced technological solutions for both the corporate and educational sectors. With over 10 years of suc...</t>
  </si>
  <si>
    <t>Applicaa is a company that provides a cloud-based CRM for schools and colleges to manage their admissions and onboarding processes. Their products are platform independent and have full data integration with various school management information systems.</t>
  </si>
  <si>
    <t>Sibme is an AI-enabled coaching and collaboration platform that improves professional practice and learning. It is designed to help teams build cultures of continuous improvement and offers a range of features such as video coaching, peer-to-peer colla...</t>
  </si>
  <si>
    <t>CreativeLive is the world's largest live streaming education website. They offer online classes in photography, art, design, craft &amp; DIY, marketing, business, and entrepreneurship. With over 1500+ curated classes taught by 650+ world-class instructors,...</t>
  </si>
  <si>
    <t>Stepik is the engine for education. Stepik is a digital learning environment focused on helping people acquire and teach tech-related skills. Our mission is to make convenient educational technologies accessible to every instructor involved in the fiel...</t>
  </si>
  <si>
    <t>Knewton is a company that provides adaptive technologies and products that deliver personalized and lasting learning experiences. Their mission is to personalize learning for the world.</t>
  </si>
  <si>
    <t>DreamBox Learning is an online software provider that offers intelligent adaptive and highly engaging digital K-12 math and reading solutions. Their programs use virtual manipulatives and an intelligent adaptive engine to deliver personalized learning ...</t>
  </si>
  <si>
    <t>Genius SIS is a student information system that provides robust functionality and flexible configuration for online K-12 schools. It integrates with over 25 learning management systems for seamless synchronization and navigation. Genius SIS allows user...</t>
  </si>
  <si>
    <t>Exam Professor is a web based tool that allows you to create tests, quizzes, or exams easily. Create tests for education, training, certification, or blogging and sell access to them! Exam Professor is a web based tool that allows you to build, embed, ...</t>
  </si>
  <si>
    <t>Chegg saves students time, money and helps them get smarter. Chegg, the student hub, is transforming the way millions of students learn by connecting them to the people and tools needed to succeed in college. From starting as a textbook rental company ...</t>
  </si>
  <si>
    <t>SchoolCues is an all-in-one school management solution that provides a streamlined software integrated with online payments, student information system, gradebook, school communications, admissions and enrollment, and other features specifically built ...</t>
  </si>
  <si>
    <t>Kadenze brings together educators, artists, and engineers from leading universities to provide world class education in the fields of art and creative technology. Kadenze is a purpose-built online learning platform for the arts and creative technology....</t>
  </si>
  <si>
    <t>NoPaperForms is a software as a service that helps academic institutions in India accept admission applications online, eliminating the need for paper applications. They offer a comprehensive suite of solutions for the entire enrollment journey, includ...</t>
  </si>
  <si>
    <t>Nearpod is a mobile app that enables teachers to create and share interactive multimedia presentations with their students. It provides real-time insights into student understanding through interactive lessons, videos, gamification, and activities. Nea...</t>
  </si>
  <si>
    <t>Edmentum is an education technology company that partners with educators to create learning technology solutions. They provide adaptive curriculum, assessments, and practice that are proven to improve student achievement. Their solutions are easy to us...</t>
  </si>
  <si>
    <t>FunnelBrain is a website that offers online learning and group collaboration. It provides a collection of academic questions and answers that are created, edited, and organized by users. The platform offers free flashcards and quizzes for high school a...</t>
  </si>
  <si>
    <t>OpenText is a world leader in Information Management, helping companies securely capture, govern and exchange information on a global scale. OpenText offers cloud native solutions in an integrated and flexible Information Management platform to enable ...</t>
  </si>
  <si>
    <t>Duomly is an e-learning platform that provides programming courses for everyone. We focus on professional career development, IT, AI, entrepreneurship, and personal development. Our goal is to make learning fun and accessible to all. In addition, we sp...</t>
  </si>
  <si>
    <t>Edvance360 is a leading provider of eLearning software and services to academic-oriented institutions. Our Internet-based Learning Management System (LMS) empowers institutions by utilizing web-based software to increase learning, share resources, and ...</t>
  </si>
  <si>
    <t>Ruzuku is a platform that makes it easy for passionate experts to create, host, sell, and teach online courses and learning communities. It streamlines the course creation process and provides a user-friendly interface for bloggers, authors, coaches, s...</t>
  </si>
  <si>
    <t>Macmillan Learning is a privately held, family-owned company that improves lives through learning. They offer a wide range of products and services for higher education and lifelong education. Their content includes textbooks, digital products, and sol...</t>
  </si>
  <si>
    <t>LearningZen.com is a low cost, easy to use, online training and education platform. It provides organizations with a complete system to manage and monitor a successful training program. LearningZen.com makes a Learning Management System affordable for ...</t>
  </si>
  <si>
    <t>Unifying Campus Technology Solutions to Power Higher Ed | Ellucian Flexible campus technology solutions to boost agility &amp; efficiency, enabling deeper engagement, smarter insights &amp; better outcomes for your institution. Higher education happens here.El...</t>
  </si>
  <si>
    <t>Varsity Tutors is an online learning platform that offers private and group tutoring, classes, test prep, and virtual learning for students and professionals. With access to over 3,000 subjects and 40,000 instructors, Varsity Tutors connects learners w...</t>
  </si>
  <si>
    <t>MJS Software is a website design and hosting company that builds beautiful websites for a fraction of the cost. They also provide training for long-term website management. Additionally, MJS Software develops group management plugins for WordPress webs...</t>
  </si>
  <si>
    <t>Watermark is a company that provides higher education software and services to help institutions drive student success. Their solutions are designed specifically for higher education and offer insights that help institutions make meaningful changes, st...</t>
  </si>
  <si>
    <t>Book Systems is an innovator in the library automation industry and has been for over two decades, providing affordable library automation solutions that deliver more features and demand fewer resources. Revolutionize your library's task management usi...</t>
  </si>
  <si>
    <t>AdmitKard is a Noida-based Ed Tech platform that helps students who are looking to take admission in Universities and Colleges Abroad in countries such as US, UK, Australia, Canada, NZ, Singapore. They provide complete admission services to students, i...</t>
  </si>
  <si>
    <t>TalkingPoints is an education technology non-profit that helps teachers meaningfully connect with parents and students through multilingual text messages. They are on a mission to make it easy for any parent to be engaged in their children’s education,...</t>
  </si>
  <si>
    <t>Library Automation Technologies (LAT) is a company that specializes in manufacturing library self checkout machines. They provide a range of products and services including CD/DVD dispensers, digital signage software, and displays for libraries, school...</t>
  </si>
  <si>
    <t>Global IT Service Provider Natsun Technology Services Pvt Ltd is a Global Offshore and Outsourcing Company, providing IT Resource , Web site Development, Application developer , Mobile APP development , Customer Support , Support services , L1 Support ...</t>
  </si>
  <si>
    <t>identiMetrics is the leader in biometric ID management for students and staff in K12 schools. They provide a flexible and unified biometric ID management platform that allows for single sign-on ID for administrative applications. Their award-winning pl...</t>
  </si>
  <si>
    <t>GamaLearn is a leading assessment software platform that provides innovative solutions for the education and corporate sectors. With a mission of driving continuous innovation, GamaLearn offers niche assessment software and tools for higher education, ...</t>
  </si>
  <si>
    <t>Appsembler is a company that provides a SaaS online learning platform for delivering better online learning experiences. They offer hands-on training with Open edX courses and virtual IT labs to make training more immersive. Their mission is to empower...</t>
  </si>
  <si>
    <t>MindMajix is an upskilling digital learning platform that offers industry-leading online training in over 550 IT and professional courses. They provide in-demand skills and accelerate career success. MindMajix was created to address the lack of highly ...</t>
  </si>
  <si>
    <t>QSR empowers continuous learning and discovery through analysis. Explore our data analysis technology solutions available from NVivo and Sonia.</t>
  </si>
  <si>
    <t>Aziksa is a cloud-based learning company that specializes in delivering blended virtual training to large enterprises. Their vision is to enable companies to deliver training to customers, partners, and employees at an optimized cost and quality. They ...</t>
  </si>
  <si>
    <t>CHQ is an online virtual activities environment designed to make the management of all extra curricular activity in a school a lot less hard work. CHQ's pioneering Virtual Activities Environment (VAE) provides a holistic view of everything that happens...</t>
  </si>
  <si>
    <t>ADInstruments creates simple, flexible biological data acquisition (DAQ) software &amp; hardware for recording, collection &amp; data analysis from ECG, EEG, EMG &amp; other signals. ADInstruments builds innovative solutions to advance life science research and ed...</t>
  </si>
  <si>
    <t>Infosec Institute is a cybersecurity training and certification provider. They offer role-based content to prepare individuals for exams and certifications, as well as training for entire workforces. With nearly two decades of experience, Infosec Insti...</t>
  </si>
  <si>
    <t>Expert led courses for front end web developers. | egghead.io expert led courses for front end web developers and teams that want to level up through straightforward and concise lessons on the most useful tools available. Programming computers is hard ...</t>
  </si>
  <si>
    <t>KickUp is a data analytics company that provides an easy-to-use platform to help K-12 systems manage teacher professional learning, assess program impact, and use formative data to drive better decision making. They partner with K-12 organizations to c...</t>
  </si>
  <si>
    <t>insightGURU is a secure, intuitive, real time, insightful, scalable cloud based assessment platform that empowers the Education, Enterprise and Market Research sectors to create, execute and score assessments online and get customised insights. The pla...</t>
  </si>
  <si>
    <t>Agilix is a global education company that provides cloud-based education products and services. They offer the Agilix Learning Suite, which includes Buzz LMS, TutorKit, Publish Anywhere, and Dawn. Agilix empowers partners to deliver customized educatio...</t>
  </si>
  <si>
    <t>LockerGM is a company that provides locker management software for schools, colleges, universities, and other facilities for recreation and commercial use. Their software automates the entire locker registration and management process, including locker...</t>
  </si>
  <si>
    <t>FlexibleIR is an Incident Response system providing vendor agnostic process based Playbooks. The playbooks are also used in developing core Incident Response skills. Expert analysts can easily create Playbooks in minutes using our simple interfaces wit...</t>
  </si>
  <si>
    <t>Plataforma EAD mais completa e intuitiva para cursos online. Plataforma EAD para você criar cursos online, ter seu portal e controlar sua marca, dados de alunos, relatórios, e muito mais em um único lugar. Eadbox fornece plataformas para educação à dis...</t>
  </si>
  <si>
    <t>Rukuku is an online training software that enables trainers, coaches, and instructors to deliver live or asynchronous interactive instruction to employees, customers, and students. They provide tools for creating and selling courses and webinars, allow...</t>
  </si>
  <si>
    <t>Smoothwall is a specialist developer and provider of Internet Security and Web Filtering solutions. They offer real-time content-aware filtering, enhanced reporting, full mobile device support, and anti-malware protection. Their products are designed t...</t>
  </si>
  <si>
    <t>McGraw Hill is the leading education partner for millions of educators, learners, and professionals around the world. They believe in the power of diverse experiences and support individual learning journeys. Their mission is to guide individuals along...</t>
  </si>
  <si>
    <t>Eduspot is a company dedicated to supporting schools by providing school communication, school payment, and classroom management solutions. They offer market-leading text and email services for efficient communication with parents and guardians. Their ...</t>
  </si>
  <si>
    <t>Komodo Platform is an open source technology workshop backed by a community of validators, researchers, and builders. They are creating blockchain assets and decentralized applications. Komodo allows users to choose between normal and anonymous transac...</t>
  </si>
  <si>
    <t>Kipacity is a company that provides a course framework and learning management software to create a streamlined and consistent learning environment. Their main focus is on tracking and recording learning experiences using the Experience API (Tin Can AP...</t>
  </si>
  <si>
    <t>Can Studios is a company that specializes in learning technology and content. They develop education and training tech for learners of all ages and abilities, including bespoke elearning content, software, assessment platforms, and learning management ...</t>
  </si>
  <si>
    <t>Drops is a free language learning platform that offers courses in over 45 languages. Through fun and fast-paced games with mnemonic images, Drops helps users learn new vocabulary in just 5 minutes a day. The app is available for free on iOS and Android...</t>
  </si>
  <si>
    <t>MindCypress is a leading organization in the global skills development and professional training. They offer online professional training for varied industries. They work with learning &amp; development and performance teams to develop strategic training p...</t>
  </si>
  <si>
    <t>Edu Together is a leading online education solution that partners with schools and families to provide personalized live online courses and academic support programs to students worldwide. With a focus on 21st Century education, Edu Together offers cou...</t>
  </si>
  <si>
    <t>StackFuel offers online based upskill and reskill programs in data literacy, data science and AI that are focused on the industry needs of businesses. StackFuel helps companies master the digital transformation and upcoming skill gap by supporting an e...</t>
  </si>
  <si>
    <t>Enterprise Training Solutions is a company that specializes in providing government training programs and solutions. They offer ongoing support throughout the entire training process and provide a wide range of courses in various fields. With over 1,00...</t>
  </si>
  <si>
    <t>FlexiQuiz is a powerful online test generator that allows users to easily create and analyze quizzes and assessments. With flexible options for individuals, businesses, and educators, FlexiQuiz offers customizable question templates, the ability to wor...</t>
  </si>
  <si>
    <t>Power PTC is a smart Parent-Teacher conference scheduling solution. Power PTC is designed to connect directly to your Student Information System (only Powerschool ® SIS is currently supported with direct connection method) to pull your student schedule...</t>
  </si>
  <si>
    <t>Biblionix is a library automation system vendor that provides exceptional service and ease of use. They offer library management systems that give collection managers visibility into searches and zero results. Biblionix is a family-run business that is...</t>
  </si>
  <si>
    <t>ClassParrot is a safe and simple tool that allows teachers to reach students via texting, providing a way for teachers to communicate with students in a familiar and convenient way.</t>
  </si>
  <si>
    <t>Brodart, founded in 1939, is proud to supply libraries with superior, specially designed library products and services. Brodart Contract Furniture is hallmarked by an equal mix of durability and aesthetic appeal. From traditional designs to the most in...</t>
  </si>
  <si>
    <t>Online school directory software. The best solution for creating and publishing an online school directory.</t>
  </si>
  <si>
    <t>You Teach. It Does the Rest. Powerful online software to help you manage the business aspects of running your private music teaching studio.</t>
  </si>
  <si>
    <t>College Scheduler provides a web-based schedule planner for use by students and advisors at institutions around the United States. Current clients include Penn State University, University of Wisconsin-Madison and University of Connecticut. With students using our automated schedule planner as opposed to manual searching per course, our universities experience increased enrollment credit hours, faster speed to graduation and time savings in the academic advising office. Plugs into Banner, Datatel, PeopleSoft, Jenzabar and Homegrown Systems.</t>
  </si>
  <si>
    <t>SitePoint is an online community of web professionals. Our large, vibrant forum, thousands of top quality tutorials and our wide range of educational products on our learning platform learnable.com make sitepoint.com the top online resource for web des...</t>
  </si>
  <si>
    <t>Unipupil is an educational portal that connects students with institutions across a wide range of disciplines. It is a worldwide website and searching tool that allows users to search for educational institutions globally. The website provides profiles...</t>
  </si>
  <si>
    <t>PlazSoft is a software development company run by technologist and serial entrepreneur Jeff Minnis. They create software that is fun, productive, and innovative. Their most recent creation is PlazSales, a paperless business solution expected to release...</t>
  </si>
  <si>
    <t>Evalbox is an online test maker that allows users to create and manage online exams, as well as paper exams. It is a free platform that provides various advantages such as automatic grading, tracking, and security. Evalbox is commonly used in education...</t>
  </si>
  <si>
    <t>dserec.com is a company that provides recreation management software for schools, universities, municipalities, recreation centers, golf courses, and more. They offer membership and passes management, facility access control, and facility scheduling se...</t>
  </si>
  <si>
    <t>Nomadic Learning is a company that builds digital academies for organizations to accelerate growth, drive transformation, and better serve their employees, customers, and the world. They have worked with companies like AB InBev, Citi, and Accenture to ...</t>
  </si>
  <si>
    <t>Teknikforce is a developer of innovative software and websites. Teknikforce is an emerging creator of Internet marketing products and tools. With solutions spanning multiple niches and categories, we help to aim Internet marketers of all leanings get m...</t>
  </si>
  <si>
    <t>Career School Software and Services | Fame With Fame's career school software and services, school administrators can focus on what matters most—their students. Learn more here! Fame is like a family....I know who to reach out to if I have specific que...</t>
  </si>
  <si>
    <t>G2G Technologies is a software company based in Tirunelveli. They provide cost-effective digital classroom solutions for colleges and schools, ERP for Campus Automation, Holistic Online Admission System, e-commerce portal, Online Food Ordering Solution...</t>
  </si>
  <si>
    <t>Strumenti multimediali per l'apprendimento delle lingue e l'interpretariato Software per l'apprendimento interattivo delle lingue, hardware per l'interpretariato simultaneo e consecutivo e postazioni…</t>
  </si>
  <si>
    <t>CollegeNET, Inc. is a Portland, Oregon based, privately held company providing Intelligent Connections® web based on demand technologies to colleges, universities, and non profits. CollegeNET.com is the first social network in the higher education aren...</t>
  </si>
  <si>
    <t>Excelsoft Technologies is a provider of innovative technology based solutions in the learning, assessments, and training management space. It architects, designs and develops technology solutions and digital content and has established itself in a lead...</t>
  </si>
  <si>
    <t>Capita is a leading provider of business process services, driven by data, technology and people. They help millions of people each day with digitally enabled solutions to transform and simplify the connections between government &amp; citizens, businesses...</t>
  </si>
  <si>
    <t>CMIS Technologies (P) Ltd. is a leading global provider of IT Solutions. CMIS provide One-Stop-Shop Corporate Services to domestic and international areas. Since its founding in 2010, The CMIS Group has focused on a single goal: to be the leader in information management support services for the Government, Semi Government, Non Government, Financial, Corporate and Medical sector. Today, the Company is recognized as a leader in Development, Learning &amp; IT Support services. CMIS Group provides services that help our clients collect, manage, and deliver data in a way that allows contextual information to flow to executives and decision makers. Our Technology professionals bring expertise from a broad range of industries and draw upon vast internal resources to provide the most efficient and cost effective solution.</t>
  </si>
  <si>
    <t>Bukas is an education financing platform in the Philippines that provides affordable tuition installment plans (student loans) for college and graduate students. They aim to make education more accessible and affordable for Filipino youth by offering f...</t>
  </si>
  <si>
    <t>Cram.com is an online platform that allows users to create, study, print, share, and download flashcards. Flashcards are a highly effective tool for memorizing various types of information, such as multiplication tables, vocabulary lists, language lear...</t>
  </si>
  <si>
    <t>SAFARI Montage is a leading K-12 Learning Object Repository, Video Streaming Library, and IPTV &amp; Live Media Streaming provider. They offer an integrated Learning Object Repository that allows districts to manage individual digital resources, as well as...</t>
  </si>
  <si>
    <t>We are SyngyMaxim Product Development evangelists. Innovation masters. Startup lovers. We are Expert in Product Engineering,Support Services,Consulting and MVP.</t>
  </si>
  <si>
    <t>Improve user onboarding with interactive product tours built for SaaS companies.</t>
  </si>
  <si>
    <t>CR2 Technologies is a software products company that focuses on building a 'Knowledge Society' based on education and healthcare. They have developed ready-to-use software products that have been well accepted by universities, colleges, schools, indust...</t>
  </si>
  <si>
    <t>Chilkat Software is a software company based in the Chicago area that provides cross-platform and cross-language API's for various purposes. Their products include API's, SDK's, components, and libraries for Windows, MacOS, Linux, iOS, Android, and mor...</t>
  </si>
  <si>
    <t>SameGoal is a documentation, management and compliance platform for K 12 Special Programs, including Special Education, Section 504, Advanced Learners, English Learners, RTI/MTSS &amp; K 4 Literacy.</t>
  </si>
  <si>
    <t>Classroom Monitor is the leading assessment tool and pupil tracker. We help to simplify assessment and demonstrate pupil progress. Our goal is to improve teaching and learning for every child by providing effective assessment solutions. With our curric...</t>
  </si>
  <si>
    <t>Raccoon Gang is a custom LMS development company that provides online learning solutions using Open edX technology. They offer custom branded and configured online learning platforms, online course content development, LMS implementation and customizat...</t>
  </si>
  <si>
    <t>School Loop is a mission-driven company that provides communications, learning management, website, and mobile app services to K-12 school districts.</t>
  </si>
  <si>
    <t>OverNite Software, Inc. provides custom built content and LMS solutions for learning. They offer ExxTend Learning, a web-based learning management system that delivers, tracks, and provides online compliance training to organizations worldwide. Whether...</t>
  </si>
  <si>
    <t>Pearson is the world's leading learning company, with 35,000 employees in more than 70 countries working to help people of all ages to make measurable progress in their lives through learning. We provide learning materials, technologies, assessments an...</t>
  </si>
  <si>
    <t>CypherWorx offers an award-winning, cloud-based Learning Management System designed to simplify the training and certification process. Our LMS, CollaborNation, is home to an extensive course catalog, robust tracking tools, and custom report generation...</t>
  </si>
  <si>
    <t>Claned is an online learning community platform that provides a cloud-based learning platform for companies, educational institutions, and individuals. It uses artificial intelligence and real-time learning analytics to enhance learning results. Claned...</t>
  </si>
  <si>
    <t>The IM|S Intelligent Media Systems AG is a full service provider within the fields of software development, didactics and media. They offer smart software solutions and training concepts to power businesses by qualification. They focus on innovation an...</t>
  </si>
  <si>
    <t>eLumen is an integrated software solutions company that provides tools for outcomes assessment, curriculum mapping, and program review in higher education. Their platform offers powerful tools for colleges and universities to design and evolve their as...</t>
  </si>
  <si>
    <t>Abre.io provides a comprehensive education platform that helps schools streamline their administrative and instructional processes. Their cloud-based software includes tools for student information management, learning management, school to home commun...</t>
  </si>
  <si>
    <t>Oases Online is a premier online management software for tutoring, after school, or any type of session-based service providers. They offer a tutor management system that allows businesses to streamline their operations by scheduling, billing, tracking...</t>
  </si>
  <si>
    <t>EnGen is a career focused, virtual English language education and training platform for immigrants and refugees. We help employers who want to enable their incumbent workers with critical job skills, allowing them to develop internal talent pipelines w...</t>
  </si>
  <si>
    <t>SimTek is a fast growing software company that offers best in class E learning, Web development services and Most Affordable &amp; User Friendly Virtual Classroom. SimTek is a fastest growing software solutions company that offers best in class business so...</t>
  </si>
  <si>
    <t>Integrated Technology Group (ITG) is a dynamic, innovative, and technology-driven group of companies that specialize in providing IT solutions for the education and public sectors. Established in Jordan in 1989, ITG operates through three subsidiaries;...</t>
  </si>
  <si>
    <t>Vivature is a company focused exclusively on Campus Health. They provide a full turnkey medical billing service for campus health centers, athletic departments, counseling centers, and high schools. Vivature helps campuses generate revenue by billing s...</t>
  </si>
  <si>
    <t>Instructure is an education technology company that provides a cloud-based learning management platform for academic institutions and companies worldwide. Their flagship product, Canvas LMS, is used by schools and universities to connect teachers and l...</t>
  </si>
  <si>
    <t>SirsiDynix is the world’s leading provider of library technology solutions, connecting over 300 million people with information and resources at more than 23,000 academic, public, school, government and corporate library facilities in 70 countries. Wit...</t>
  </si>
  <si>
    <t>AvenoCam is a white-label live video streaming platform with an integrated payment gateway, hosting, support and updates. So you can focus on growing your online business with minimum effort. Anything is easy when you have the right people helping you. Our mission is to help you to set up your live streaming business. You get an easy to use platform working on mobile, tablet and laptop devices with a modern design. The platform calculates broadcasters commissions automatically and you have a full admin view over your clients, broadcasters and overall statistics. Attract money with different monetization possibilities as pay per view, content galleries, gifts, furthermore you can accept any type of payment.</t>
  </si>
  <si>
    <t>EDPSoft is a software products and services organization that has developed various products, technologies, and processes. They offer an accounting engine and ERP framework called Accord 4, a payroll, deployment, and invoicing solution called Bravo, a ...</t>
  </si>
  <si>
    <t>Studypool is an online education platform that offers students various services and tools to advance in their studies. With Microtutoring, students have on demand access to hundreds of thousands of qualified tutors across 70+ subjects to help them thro...</t>
  </si>
  <si>
    <t>Custom eLearning Development, Authoring Tools &amp; LMS+LRS NexLearn is the industry leader for custom eLearning development, eLearning authoring tools and LMS/LRS with over 20 years of experience. NexLearn is a custom eLearning courseware developer with e...</t>
  </si>
  <si>
    <t>EXLskills is an online learning platform that provides high-quality courses and training programs for professionals looking to acquire high-paying tech skills. With a wide range of courses available, EXLskills offers a comprehensive learning experience...</t>
  </si>
  <si>
    <t>Cerego is an online memory management tool enabling users to learn faster, remember longer, and quantify their knowledge. The platform's patented learning engine helps individuals build and retain knowledge for any content. Machine learning and artific...</t>
  </si>
  <si>
    <t>BridgeU connects universities with international schools in 140 countries to drive better higher education &amp; career outcomes for students. BridgeU empowers global K 12 secondary schools and universities with software solutions designed to help them mee...</t>
  </si>
  <si>
    <t>Symplicity is a global leader in student engagement and employability software, serving over 2,000 colleges and universities worldwide. They specialize in providing solutions that enhance the student experience, streamline campus operations, and improv...</t>
  </si>
  <si>
    <t>Create learning material for yourself and others! Make Learning Easy Financial Services</t>
  </si>
  <si>
    <t>Wordware Inc. is a company that specializes in providing school lunch POS software and cafeteria management solutions. Their flagship product, the LCS 1000, is an all-inclusive server designed to make lunch cashier programs faster, more reliable, and e...</t>
  </si>
  <si>
    <t>Securly is a cloud-based student safety and device management company that provides solutions for schools and parents. Their products include Google Safe Search, Safe YouTube, Parental Controls, Safe WiFi Router, Cyberbullying and Self Harm Detection, ...</t>
  </si>
  <si>
    <t>Enfin Technologies is a leading solution provider of custom web and mobile application development services with a focus on multi-platform video streaming and real-time communication solutions. They offer a full cycle of 360-degree software and applica...</t>
  </si>
  <si>
    <t>OnlineITGuru is a global online training center that provides online training and certification courses for software professionals and upcoming students. They offer courses in various technologies such as Oracle, JAVA, Microsoft, Testing Tools, AWS, Po...</t>
  </si>
  <si>
    <t>Online IT training that is effective &amp; entertaining. Earn a certification or train your team with binge-worthy video courses taught by expert trainers. Empower your team today with the online IT training they need. From CompTIA, Cisco, and Microsoft to...</t>
  </si>
  <si>
    <t>Epazz is an enterprise-wide software company that specializes in providing customized web applications to the corporate world, higher education institutions, and the public sector. They offer BoxesOS, a web portal infrastructure operating system that c...</t>
  </si>
  <si>
    <t>ProctorFree is an on demand, easy to use, and cost effective online proctoring solution for higher education institutions and professional organizations. ProctorFree is an identity verification and student authentication solution that deters cheating a...</t>
  </si>
  <si>
    <t>SimpleApply is your resource for Online Admission Applications, Net Price Calculators, and fully managed Website solutions. Implementing new technology to accomplish more with less does not have to be difficult. Our tools increase administrative effici...</t>
  </si>
  <si>
    <t>i3 Technologies is a global brand that redefines the way educational institutions and businesses communicate, teach, meet, and collaborate. They provide integrated solutions consisting of hardware and software technology products, as well as classic vi...</t>
  </si>
  <si>
    <t>AlphaPrep is a self-study Cisco certification service that uses machine learning to provide high-quality content matching your level of understanding. We offer comprehensive video courses, official cert guides, exams, quizzes, lab files, interactive st...</t>
  </si>
  <si>
    <t>CustomGuide is an interactive training and skills assessment company that helps organizations measure and improve their users' business and computer skills. Since 1999, we have worked with over 3,000 organizations as diverse as Buckingham Palace, Harva...</t>
  </si>
  <si>
    <t>Digital Signup is an easy to use class registration software in USA that facilitates community education, school aged childcare, healthcare registration. Digital Signup is a Microsoft cloud based Registration, Payment &amp; Scheduling software used by ente...</t>
  </si>
  <si>
    <t>iTutorGroup is the global leader in online education, providing individualized and personalized learning experiences to students and professionals in various subjects. With a network of experts and teachers from over 80 countries, iTutorGroup leverages...</t>
  </si>
  <si>
    <t>Bongo Learn is an assessment and skills development solution that provides concrete proof of genuine skill mastery through learner-created video submissions. They offer a unique threefold assessment approach that ensures every credential is backed by g...</t>
  </si>
  <si>
    <t>InfoReady is an all-in-one platform for higher education's selection and approval processes. Our market-leading software automates the workflow for competition, review, and approval processes. InfoReady is a breeze for everyone - administrators, studen...</t>
  </si>
  <si>
    <t>eLanguage, LLC is a Northern California based leading developer of language learning products. The company's products have been designed by language experts to quickly teach a foreign language based on a building block approach. The flagship Learn to S...</t>
  </si>
  <si>
    <t>Lumos Learning provides a platform for students, parents, and teachers to collaborate and enhance student learning. They offer educational books, websites, mobile apps, videos, and interactive workshops. Their programs are used by schools, libraries, a...</t>
  </si>
  <si>
    <t>Dreamtek is a global video solutions and video production company based in London. They provide virtual and hybrid event solutions, video production, and studio builds. They have been servicing some of the world's leading organizations and broadcasters...</t>
  </si>
  <si>
    <t>RM plc is a leading supplier of technology and services to the education sector, supporting schools, teachers and pupils across the globe – from pre school to higher education – including examination boards, central governments and other professional i...</t>
  </si>
  <si>
    <t>Parent Booker is a school volunteer scheduling system that provides a mobile app and website branded to your school. It helps coordinate parent volunteer signups and tracks service hours.</t>
  </si>
  <si>
    <t>Splashgain Technology Solutions Pvt. Ltd. is a Pune; India based company founded in 2009. Splashgain's vision is to establish itself as the prominent leader in IT Products &amp; product services in the education sector. It intends to build a virtual market...</t>
  </si>
  <si>
    <t>MeritTrac is a pure play assessment company offering assessment services to corporates for hiring and workforce development. We also provide examination management services to institutions and universities. We serve more than 400 businesses across the ...</t>
  </si>
  <si>
    <t>Pixton is a comic and avatar maker for the classroom and beyond. It is an award-winning comic creation platform that enables learners to develop essential writing and critical thinking skills by creating and sharing unique and personal multimodal stori...</t>
  </si>
  <si>
    <t>Classkick is a free app that eliminates roadblocks for teachers by showing them exactly what their students are doing and who needs help. It allows teachers to see every student's handwriting live and zoom into individual assignments to provide assista...</t>
  </si>
  <si>
    <t>Cudy Technologies is an online marketplace for real-time learning where students can achieve mastery over their subjects by learning live from educators. They operate in Singapore, Malaysia, Indonesia, Philippines, India, and Sri Lanka. Cudy's mission ...</t>
  </si>
  <si>
    <t>K12 Insight is a leading EdTech company that enhances school district experiences and engagement. They provide a customer service platform, chatbot, research, and professional development solutions. Their custom solutions combine technology, research, ...</t>
  </si>
  <si>
    <t>Secure software for the management and delivery of online healthcare #learning</t>
  </si>
  <si>
    <t>Zakon Group is a consultancy providing technology strategy, development and integration across the public, defense, healthcare, intelligence, and scientific sectors</t>
  </si>
  <si>
    <t>Crystal Delta is a global technology and education solutions company that helps clients explore innovative new frontiers, uncover value from core business, and build secure information technology solutions. Their suite of solutions supports Banking, Fi...</t>
  </si>
  <si>
    <t>Testware Informatics is a next generational technology company that offers on-demand BI solutions, global ecosystem of AI software, enterprise application development, app development, and cloud-based solutions for various industries. They provide serv...</t>
  </si>
  <si>
    <t>iversity.org is an online learning platform for higher education and professional development courses provided by experts from all over Europe. Academic and Professional Development Courses Online for Individuals and Organisations.</t>
  </si>
  <si>
    <t>Inklyo.com is a provider of online writing courses and other practical resources for writers of every age, field, and skill level. They offer a range of comprehensive, high-quality lessons that can be completed at your own pace and accessed anywhere wi...</t>
  </si>
  <si>
    <t>edQuire empowers teachers over student computer use in the classroom. edQuire enables better access to student computer information, teachers gain greater knowledge of student computer literacy skills, student engagement, resource usage plus much more....</t>
  </si>
  <si>
    <t>italki is an online language learning service that helps people to become fluent in foreign languages. They offer 1-on-1 lessons with professional online tutors in over 150 languages, including English, Spanish, French, and Chinese. Whether you are lea...</t>
  </si>
  <si>
    <t>Edgenuity is a leading provider of K–12 online curriculum and blended learning solutions. They specialize in online courses, instructional services, and more. With rigorous, research-based content delivered by highly qualified teachers, Edgenuity onlin...</t>
  </si>
  <si>
    <t>learn about working at ikonnet technologies. join linkedin today for free. see who you know at ikonnet technologies, leverage your professional network, and get hired.</t>
  </si>
  <si>
    <t>Gradebook Software - Complete teacher's grading program that handles grading, attendance, seating charts, and more. Easily e-mail PDF reports to students or parents.</t>
  </si>
  <si>
    <t>FREE Online Ordering Software for School Lunch Programs.</t>
  </si>
  <si>
    <t>Knowledgeone Corporation is a leading software development company specializing in enterprise content management. They provide innovative solutions for content management systems and information management. Their flagship product, RecFind 6, offers a f...</t>
  </si>
  <si>
    <t>GradSnapp is the leading student management platform for supporting students to college success, created for advisors, by advisors. Schedule a demo today! Introducing GradSnapp. The only solution on the market to collaboratively track and inspire stude...</t>
  </si>
  <si>
    <t>SkyCentral is a cloud-based facilities and equipment reservations and liability management solution. It helps schools manage all their facility and equipment reservations and rentals, including tracking maximum liability, rental revenue, and costs. Sky...</t>
  </si>
  <si>
    <t>Accelerus Xuno is a leading Australian based software development company located in Forest Hill, Victoria. We are leaders in Reporting, Analysis and Assessment. And our school management suite is one of the most versatile and powerful in the world. IT...</t>
  </si>
  <si>
    <t>LeanForward is a company that provides web-based training development solutions. They offer customized instruction that is affordable and effective. Their elearning training programs enable organizations to deliver consistent, high-quality training any...</t>
  </si>
  <si>
    <t>Campwire is an online training platform for non-technical experts, coaches, and authors. It provides easy-to-use features for creating and selling online courses and training materials. With Campwire, you can start your online business, grow it, and sc...</t>
  </si>
  <si>
    <t>Active Learning experience | ITycom Digital Learning Solutions N°1 in French speaking Switzerland, find ITycom's expertise through its e Learning solutions and our consulting and training offers. Active Learning Experience International Group Expert in...</t>
  </si>
  <si>
    <t>AccelerEd is an academic enablement company that makes next generation technology both available and viable for educational institutions. We emerged from higher education. We know the challenges and constraints. We bring a seven decade legacy in global...</t>
  </si>
  <si>
    <t>Cialfo is a company that provides college and university counseling services, as well as university admission assistance and applications consulting. They have a team of experienced mentors who have graduated from prestigious institutions and are dedic...</t>
  </si>
  <si>
    <t>Perceivant is an Indianapolis based educational technology company serving the higher education marketplace. Perceivant produces a personalized online learning experience with leading edge analytics that helps college students to learn well to live wel...</t>
  </si>
  <si>
    <t>Codecool is a private school founded to fill a niche in the IT sector by teaching young people to code in just 18 months. During the full time educational process the students gain market ready experience which enables them to hit the job market immedi...</t>
  </si>
  <si>
    <t>AmpleTrails is a company that provides biometric attendance systems, access control systems, and face recognition mobile attendance apps. They also offer an e-learning system for education providers, including course management tools and a customizable...</t>
  </si>
  <si>
    <t>eShiksa is an education management portal that facilitates smooth management of educational affairs of an Institute. The portal helps educators to manage, analyze and report extensive data, while saving time by eliminating repeated data entry. It cover...</t>
  </si>
  <si>
    <t>Overgrad is a college and career readiness platform that provides a custom-built solution for high school students, administrators, counselors, parents, and universities. The platform aims to turn high school students into college graduates by creating...</t>
  </si>
  <si>
    <t>DreamClass is a cloud-based School Management System that helps educational institutions efficiently manage their processes. It offers features such as paperless admission, digital gradebooks, online tuition fee payment, student admissions monitoring, ...</t>
  </si>
  <si>
    <t>Xamnation is an online platform that provides personalized coaching and study help for school tuitions, doubts solving, and career preparation. They offer online tuitions for students in grades 3-12, as well as preparation help for recruitment exams li...</t>
  </si>
  <si>
    <t>Creators of i Ready | Curriculum Associates i Ready makes classrooms better places for teachers and students. Learn more about our curriculum, assessment, and instruction programs. Try i Ready today. Provider of the i Ready, BRIGANCE, and the new Ready...</t>
  </si>
  <si>
    <t>RangeForce is a cybersecurity training platform for teams. The company provides the best blue team training to improve defensive posture, with hands-on cyber labs and live fire exercises. RangeForce empowers team cyber readiness at scale by maximizing ...</t>
  </si>
  <si>
    <t>ITWORX Education is a market leader in providing award-winning and user-centric learning management systems for teachers, students, and school management. They offer educational software solutions that address the needs of K12 education institutions wo...</t>
  </si>
  <si>
    <t>Story2 is a company that provides an online learning environment that applies the Moments Method to middle school and high school writing, as well as essential career speaking and writing outcomes, such as interviews, cover letters, resumes, and Linked...</t>
  </si>
  <si>
    <t>One stop destination for all education needs | E Learning Platform | Winuall Winuall is a ready to use Branded E learning platform for Schools, Tutors &amp; Content Creators. Trusted by 50,000+ Educators. A one stop solution for all your needs. At Winuall,...</t>
  </si>
  <si>
    <t>Ansys engineering simulation and 3D design software delivers product modeling solutions with unmatched scalability and a comprehensive multiphysics foundation. ANSYS continually advances simulation solutions by developing or acquiring the very best tec...</t>
  </si>
  <si>
    <t>Kibin is a professional proofreading and editing service that provides comprehensive and affordable services for students, businesses, authors, job applicants, and more. They offer fast, professional, human editing services, as well as resources to hel...</t>
  </si>
  <si>
    <t>Nucamp is an affordable coding bootcamp that offers programs to learn Python back end development, full stack web and mobile development, and HTML, CSS, and Bootstrap. They aim to bring together the best of online and in-person learning by providing lo...</t>
  </si>
  <si>
    <t>OnCourse Systems for Education brings people and technology together to make extraordinary education possible. OnCourse is a cloud-based platform that saves time on all your paperwork tasks while providing new ways to help students grow. It offers educ...</t>
  </si>
  <si>
    <t>AlaQuest International is a leading provider of school administration software solutions. With over 40 years of experience, AlaQuest offers AS3, a comprehensive software solution for postsecondary schools. AS3 is fully integrated and includes modules f...</t>
  </si>
  <si>
    <t>Avela is a company that empowers families and promotes equity in school enrollment and choice. They provide delightful software for schools, districts, charter networks, and nonprofits. Their Nobel Prize-winning enrollment suite for education helps boo...</t>
  </si>
  <si>
    <t>Human Edge Software Corporation Pty is a leading software solution provider for private and government schools in Australia and other international schools in the Asia Pacific region. They specialize in developing software solutions for timetabling, sc...</t>
  </si>
  <si>
    <t>Piazza is a free online gathering place where students can ask, answer, and explore 24/7, under the guidance of their instructors. Piazza is an online platform where students and instructors come together to learn and teach. Piazza offers a refined Q&amp;A...</t>
  </si>
  <si>
    <t>IS Oxford is a British company that specializes in providing highly flexible and cost-effective library management software. Their flagship product, Heritage Cirqa, is widely used in academic and special libraries throughout the UK and Ireland. With ov...</t>
  </si>
  <si>
    <t>YouTestMe is an innovative platform for knowledge testing with a wide spectrum of use in many fields and industries. YouTestMe provides a testing platform striving for excellence with a next-level approach to e-learning. The key features include test c...</t>
  </si>
  <si>
    <t>Welcome to iActive Learning | iActive Learning Superior educational products for a variety of digital platforms. Save time, improve efficiency, simplify lesson planning, communicate more frequently with parents, and easily generate reports that meet go...</t>
  </si>
  <si>
    <t>Huntr is a job application tracker and CRM that helps job seekers organize their job search and discover new opportunities. It keeps track of every detail about job applications, including notes, dates, tasks, job descriptions, salaries, locations, and...</t>
  </si>
  <si>
    <t>BlueChalk Software is a company that specializes in software development. Their main focus is on creating software that helps organizations eliminate unnecessary paperwork, streamline workflow, and improve internal efficiency. With over a decade of exp...</t>
  </si>
  <si>
    <t>Campus 365 is an ed tech start up incubated by NASSCOM 10000 startup based out of Gurgaon. We are providing cloud based solutions to schools and colleges to manage and track their daily activities seamlessly. Our user friendly mobile apps help students...</t>
  </si>
  <si>
    <t>Peergrade is an EdTech startup that provides a platform for students to receive faster and more thorough feedback, improving their learning experience. The platform also allows for peer feedback, which helps develop critical thinking skills and a deepe...</t>
  </si>
  <si>
    <t>USA Scheduler is a company that provides school master schedule solutions. Their Master Scheduler software helps schools efficiently manage their scheduling needs, streamline operations, and improve productivity. It is the only master scheduler that no...</t>
  </si>
  <si>
    <t>ProctorExam is the leading European online test proctoring provider. They offer a web-based and API-driven platform that allows students and employees to participate in supervised online exams from anywhere and at any time. With just an internet connec...</t>
  </si>
  <si>
    <t>uQualio is an all-in-one online video eLearning platform that provides modern, customizable, and digitized video eLearning courses for any industry. With uQualio, users can create video-based courses to boost their business and improve performance. The...</t>
  </si>
  <si>
    <t>Altice Labs is focused on the development of innovative products and services for ICT markets. The company promotes the cooperation with Universities and other I&amp;D institutes worldwide, positioning itself as a true knowledge provider, both in the marke...</t>
  </si>
  <si>
    <t>MyKlassroom is a social e-learning platform that brings rich educational content, together with collaboration tools to effectively manage and engage students and teachers. It is a revolutionary idea to enrich the classroom’s social experience by engagi...</t>
  </si>
  <si>
    <t>PayForED is a suite of software solutions that helps employers, financial advisors, and individuals navigate student loan and repayment decisions. Our three-step approach simplifies a complex process by generating easy-to-understand answers. PayForED a...</t>
  </si>
  <si>
    <t>EdBrix is an advanced interactive Google-based cloud-based portal created especially for schools, teachers, trainers, tutors, and professors. It is a single sign-on learning platform that incorporates software for collaboration, communication, and cont...</t>
  </si>
  <si>
    <t>Shaw Academy is a global online education institution which provides interactive classes, designed to allow students to learn at their own pace. The courses offered by the Shaw Academy cover topics including finance, photography, health and fitness, ma...</t>
  </si>
  <si>
    <t>Crowdmark is an education technology company based in Toronto. We build tools to help teachers teach and students learn. Cut grading time by 50-70%! Crowdmark helps instructors, working alone or in teams, to efficiently grade and deliver rich feedback ...</t>
  </si>
  <si>
    <t>CSE Education Systems is a company that has been helping schools improve their technology provisions since 1994. They specialize in providing best quality, best value ICT systems for primary, secondary, and further education. Their expertise lies in ne...</t>
  </si>
  <si>
    <t>Working Voices is a global training and consultancy company specializing in interpersonal communication and leadership skills. They offer online, classroom, and blended learning programs. Their coaches are passionate about enhancing workplace interpers...</t>
  </si>
  <si>
    <t>SOAL (soal.io) is an ed tech startup that offers online cohorts in web development and UI/UX design. Their future-focused curriculum emphasizes building projects to learn in-demand skills. They provide job guaranteed programs in product engineering and...</t>
  </si>
  <si>
    <t>VEDAMO is a cloud video conferencing platform, built for the needs of education. It is an interactive live teaching platform with tools for collaboration, classroom management, and lesson preparation. VEDAMO replicates the feeling of a traditional clas...</t>
  </si>
  <si>
    <t>ProRetention™ is a student life cycle CRM solution, creating meaningful engagement of the student from the time he is a prospect to graduation and beyond. ProRetention™ eliminates uncertainties faced by universities and colleges in tracking, managing, ...</t>
  </si>
  <si>
    <t>Teaching.com is a company that focuses on developing educational products and services to help children and educators. They are changing online education by building exciting products that equip students and teachers with the tools to succeed in the cl...</t>
  </si>
  <si>
    <t>SchoolhouseTech is a company that provides resource creation software for the differentiated classroom. Their software allows teachers to quickly and easily create printable worksheets, activities, and tests for students of various levels and abilities...</t>
  </si>
  <si>
    <t>ATL Software is a leading company in the creation of efficient software solutions for educational centers’ management. They design and market a range of software solutions to manage course centers, educational institutions, language centers, training i...</t>
  </si>
  <si>
    <t>Educadium is a learning and digital media company that developed EasyCampus, the popular cloud hosted learning management platform used by thousands of nonprofits, trade associations, and corporate trainers around the world. Clients include the America...</t>
  </si>
  <si>
    <t>Classroom seating plan generator for teachers. Create school seating charts fast.</t>
  </si>
  <si>
    <t>Design+Code is an online learning platform that teaches designers how to code and developers how to design. They offer complete courses on UI design, web development, and iOS development using tools like Figma, CSS, React Hooks, and SwiftUI. Their cour...</t>
  </si>
  <si>
    <t>WT Cox Information Services is a trusted provider of subscription services for schools, libraries, and businesses. They offer personalized print and electronic subscription services to the library market, with a wide range of print and digital titles a...</t>
  </si>
  <si>
    <t>Vowel LMS is a flexible learning management tool that allows you the freedom to manage every form of learning within your organization – be it online, or in the classroom. Easily assign courses, track learner progress and view customized reports. Chart...</t>
  </si>
  <si>
    <t>Skills Matter is a community learning platform that supports and drives the innovation of enterprise-level software development. They offer in-person and online conferences for Full Stack developers, focusing on JavaScript, nodeJS, IoT, and more. They ...</t>
  </si>
  <si>
    <t>Earworms Languages is a company that offers fast language learning using the power of music. Their unique method, called Musical Brain Trainer (MBT), allows learners to pick up new vocabulary and phrases easily and quickly. The courses are designed to ...</t>
  </si>
  <si>
    <t>BlinkLearning is a technology company specializing in the development of solutions for education. With over 1 million users in 42 different countries, BlinkLearning is present in more than 4,500 schools in Spain, Latin America, and the United States. T...</t>
  </si>
  <si>
    <t>TechChange is a social enterprise based in Washington DC that trains leaders to leverage emerging technologies for sustainable social change. They build online courses for individuals and organizations on topics that matter and have trained over 50,000...</t>
  </si>
  <si>
    <t>Informatique Education is an innovative generation establishment that provides services and solutions to the progressive educational market in the Middle East and North Africa. They offer InfoCampus System (SIS), a web-based solution for education. Inf...</t>
  </si>
  <si>
    <t>ALaRI is the Advanced Learning and Research Institute of Università della Svizzera italiana (Switzerland), dedicated to education, research, and innovation in Embedded Systems Design. They specialize in cyber physical and embedded systems, where intell...</t>
  </si>
  <si>
    <t>Cook Consulting is a technical services and software solutions provider that has been in business for more than 20 years. Many of our customers have worked with us throughout this time and have long standing and trusted relationships with our staff. We...</t>
  </si>
  <si>
    <t>UnicompUSA, Ltd. is a software company headquarters in Suwanee, Georgia. Since its formation in 1994, the company has been committed to the simple concept of developing software that helps solve business problems. Unicomp USA's current software offerings solve the daily challenges associated with Transportation Logistics as well as Bus Dealership. Our primary focus is in the area of school bus transportation management, Rural Transit Authorities and Bus Sales (Dealerships) with specific focus on fleet maintenance, information, Bus Sales, and field trip. In addition to our software products, the company provides consulting services on an as needed basis.</t>
  </si>
  <si>
    <t>Orbund is a customizable, web-based education management platform offering a student information system (SIS) for training institutes, higher education, and universities. Founded in 2003 and based in Kansas, this system enables the online automation of...</t>
  </si>
  <si>
    <t>KnowledgeHut is a global ed tech company that provides professional bootcamps and certification courses. They offer classroom, virtual, and e-learning trainings for various courses including PMP, CSM, MS Project, CSPO, Agile &amp; Scrum, PRINCE2, CEH V8, C...</t>
  </si>
  <si>
    <t>Code Avengers is an online education company based in New Zealand. They provide interactive, gamified courses that teach a broad range of digital skills, including computer coding, digital literacy, and design. Their courses use a learn-by-doing approa...</t>
  </si>
  <si>
    <t>Embrace Education provides professional quality, web-based software for IEPs, Medicaid billing, Response to Intervention, Multi-Tiered System of Support, Educator Evaluations, and Section 504 compliance. Their products include EmbraceIEP for special ed...</t>
  </si>
  <si>
    <t>We have been providing schools and business with integrated IP surveillance systems for many years now. Whilst technologies have changed, our commitment to providing the right coverage, at the right cost has not. We work hard with a range of camera providers to ensure we put the right cameras in the right place, whether it is high resolution external night time cameras, or discrete internal cameras - we have the knowledge to ensure a suitable system that can either expand with your needs, or integrate with your current setup.</t>
  </si>
  <si>
    <t>Medianet Solutions, Inc. (MSI) is a product development and professional services company. MSI provides three innovative web based software systems titled the e IEP PRO, e ELL PRO and e MTSS PRO. MediaNet Solutions is an innovative product development ...</t>
  </si>
  <si>
    <t>Cloud School The Classroom In The Cloud is a not-for-profit charity organization founded in 2021. We support disadvantaged youth by providing programs through our online educational platform. Our platform, cloudschool.org, is a free platform for educat...</t>
  </si>
  <si>
    <t>Pune based PraMarg Tech Innovations LLP is launching a new age digital School ERP platform named “VidyaLekha” for fostering a superlative School – Parent collaboration experience. The company is an Startup venture in the Educational Services space founded by 3 technocrats with around 50 years of cumulative IT experience in BFSI domain having worked for some of the best IT companies like Oracle, Wipro &amp; i-flex. VidyaLekha (http://vidyalekha.com) is a cutting edge 24/7 Futuristic &amp; Innovative cloud based school ERP solution that not only cost effectively automates School’s mission critical as well as day-to-day vital tasks &amp; functions but also helps portray up-to-date information about the Student’s stellar progress at School to the Parents as well as School Management. VidyaLekha vows to provide state of the art domain analytics &amp; reporting capabilities thus unleashing a unique dimension to the education industry.</t>
  </si>
  <si>
    <t>Classteacher Learning Systems is the leading educational company in India for primary to higher online education. They provide digital education and e-learning solutions. Founded in 1999, Classteacher has been empowering technology solutions for school...</t>
  </si>
  <si>
    <t>CONTEMPORARY CHINESE SCHOOL OF ARIZ is a computer software company based out of 510 E UNIVERSITY DR, Tempe, Arizona, United States.</t>
  </si>
  <si>
    <t>Copley Retention Systems is a provider of student retention and success systems. Delivering improved student outcomes, persistence, and retention through software and high impact practices for student success IT Services and IT Consulting</t>
  </si>
  <si>
    <t>Full Fabric is an end to end admissions and enrollment platform that helps recruit, admit and enroll students at scale, so you can manage leads more efficiently, enroll more students and grow revenue sustainably. We offer an integrated software solutio...</t>
  </si>
  <si>
    <t>TOPICS is a leading publisher and distributor of home entertainment and education media products to retailers on DVD, Blu ray Disc, CDROM and audio CD. Major brands and partners include: National Geographic, Scholastic, PBS, Grenada TV, Kaplan, The Nat...</t>
  </si>
  <si>
    <t>NutSpace is an educational organization focusing on building 21st Century Skills and well-being in children using stories and edtech. They provide detailed video-based lesson plans and activities that help build life skills in students. NutSpace promot...</t>
  </si>
  <si>
    <t>WeSchool is the leading Italian EdTech startup. We are on a mission to ensure learning never stops by empowering educators and students to innovate learning by making it more inclusive, collaborative, and engaging. WeSchool partners with the most impor...</t>
  </si>
  <si>
    <t>Spark451 is a higher education marketing firm delivering effective campaigns through research, strategy, communication planning, and breakthrough creative. They offer data-driven recruitment strategies, marketing communications, personalized content, a...</t>
  </si>
  <si>
    <t>DNJK Technologies Pvt. Ltd is a Software Product Development Company that provides custom made software products and services to a worldwide customer base. Their services include Website Designing, Website Analysis, Digital Marketing Services, Hosting ...</t>
  </si>
  <si>
    <t>The Shams Group is a privately held healthcare software and service provider that has served over 400 hospitals and healthcare systems worldwide. They offer intelligent, integrated, and interoperable browser-based hospital software and services for Ele...</t>
  </si>
  <si>
    <t>Flipd is a productivity app that helps you spend less time on your phone. It is an innovative mobile solution that stops unproductive habits right at the source. With Flipd, you can track your productivity, stay motivated, connect with others, and achi...</t>
  </si>
  <si>
    <t>Enroly is a platform that automates the onboarding and arrival process for universities, their students, and agents. It offers smart workflows with automated document requests and error correction, as well as student conversion communications and suppo...</t>
  </si>
  <si>
    <t>TADS School Management is a leading provider of integrated web-based tuition management, enrollment, financial aid, and admissions services for private schools. With a focus on improving and streamlining processes for the private school business office...</t>
  </si>
  <si>
    <t>Badger Maps is a San Francisco based software company that enables field sales teams to manage their territory by combining Google Maps, data from their CRM, route optimization, schedule planning, and lead generation.</t>
  </si>
  <si>
    <t>Admittor is a company that specializes in admissions software. They provide paperless admission management solutions for university admissions departments. Their Admittor Admissions Management System utilizes cutting-edge web technology to streamline t...</t>
  </si>
  <si>
    <t>Seon is the world's leading supplier of mobile surveillance equipment for the bus and coach industry. They manufacture world-class video surveillance systems for school bus and public transit, helping transportation managers capture, record, view, and ...</t>
  </si>
  <si>
    <t>Nagwa is an educational technology startup that offers online digital educational services and products for students of all ages, their teachers, and parents. They provide high quality educational materials that are accessible to all, regardless of loc...</t>
  </si>
  <si>
    <t>Best Software, Mobile App &amp; Website Development Company in Jaipur. Gayatri Software is a Professional IT company that works on website, software, mobile application development. It offers end to end solutions in industries like studios, gyms, pharmaceu...</t>
  </si>
  <si>
    <t>ThinkingCap LMS targets all your training needs across all your training devices. Easy, customizable and completely secure. Put on your thinking cap and solve your training needs. Thinking Cap is a comprehensive LMS and Authoring Vendor. Solutions for ...</t>
  </si>
  <si>
    <t>BrainCert is a cloud-based all-in-one educational platform that offers a comprehensive and secure collaborative learning solution. It provides tools to create, market, and sell courses, tests, and live classes online. The platform includes an award-win...</t>
  </si>
  <si>
    <t>Established in 1997, OUR PARISH RECORD SYSTEMS (OPRS) is a dynamic solution focused company with a strong focus in developing software solutions. We provide high tech solutions to a diverse customer base of Churches and Schools. Our company draws its expertise from a team of experienced individuals with scientific and engineering backgrounds. Our primary focus includes, but is not limited to providing software based solutions, web site solutions, small &amp; large database design and providing technical training &amp; support.</t>
  </si>
  <si>
    <t>GoPad brings security to lower school classrooms, pre-k and day care.</t>
  </si>
  <si>
    <t>Axiell provides software solutions and services that help libraries, museums, archives, schools, retailers, and publishers achieve their goals. They offer innovative technical solutions and services for library management, care and sharing of historica...</t>
  </si>
  <si>
    <t>ProTraxx is a professional development and staff evaluation software company that promotes greater educator effectiveness. Our solutions maximize your investment in educational staff for improved student achievement. We ensure that your teachers are on...</t>
  </si>
  <si>
    <t>Chatterbug is an online language learning system that offers adaptive courses and one-on-one video sessions with native speakers. They provide language learning in English, German, French, and Spanish. Their flagship product, Chatterbug Lessons, allows...</t>
  </si>
  <si>
    <t>Enriching Students is a school scheduling software for flex time, personalized learning, RTI and enrichment for middle and high schools. Easily provide daily RTI and enrichments for all students. Web based scheduling tool for high/middle school RTI, en...</t>
  </si>
  <si>
    <t>LibData is a company that provides innovative software solutions for patron time management and printing needs. Their time manager enforces computer session/day rules without intervention, allowing librarians to focus on helping patrons. The print mana...</t>
  </si>
  <si>
    <t>iProf India is India's largest mLearning marketplace that offers over 500 courses from 50+ publishers. They provide courses in various categories including competitive exams, English &amp; languages, GK &amp; skills, IAS &amp; Govt. jobs, programming &amp; software, s...</t>
  </si>
  <si>
    <t>K12USA is a company that provides a range of appliance and cloud-based services for K-12 schools. Their products include Internet filters, IT ticket management systems, email services, and more. The company focuses on providing tools that are easy to u...</t>
  </si>
  <si>
    <t>OCLC is a global library cooperative that provides shared technology services, original research and community programs for its membership and the library community at large. We are librarians, technologists, researchers, pioneers, leaders and learners...</t>
  </si>
  <si>
    <t>Teachable is an online course platform that allows entrepreneurs to create and sell online courses, coaching services, and digital downloads. With Teachable, users can build a beautiful course website, control their branding and pricing, and have acces...</t>
  </si>
  <si>
    <t>Thinkful is a career accelerator that provides coding bootcamp programs and 1 on 1 mentorship. They offer courses in data science, software engineering, data analytics, UX/UI design, digital marketing, and technical project management. Thinkful also pr...</t>
  </si>
  <si>
    <t>Tribal Group is a global provider of software and services for education management. They offer a range of products and solutions, including student information systems, education services, analysis and benchmarking tools. Their goal is to improve acce...</t>
  </si>
  <si>
    <t>Swift Elearning Services Private Limited is a top eLearning solutions provider company in India. They specialize in custom eLearning development, rapid eLearning, translation and localization, mobile learning, game-based learning, blended learning solu...</t>
  </si>
  <si>
    <t>Digistorm is a market leading developer of school software for K 12 schools. We develop custom school apps, school websites, and online enrolment systems. Our experienced team helps schools around the world hit their goals with easy to use products, an...</t>
  </si>
  <si>
    <t>PowerVista is a company that provides a comprehensive software solution called RollCall Enterprise Edition. This software allows unlimited administrators, students, and classes to manage their educational institution. It can be accessed either from a d...</t>
  </si>
  <si>
    <t>Cursos, Máster, Expertos y Especialistas en salud online / a distancia. Acreditados por universidades y puntuables para baremos, bolsas, oposiciones, etc.</t>
  </si>
  <si>
    <t>Auto Graphics is a technology innovator providing library automation solutions. They offer a suite of software products including an integrated library system, a resource sharing solution, a federated search and discovery module, and a digital collecti...</t>
  </si>
  <si>
    <t>TAO Testing is a leading assessment software company that provides an open source assessment platform for education and professional development. Their platform allows users to create and deliver innovative assessments online in any language or subject...</t>
  </si>
  <si>
    <t>Safe Fleet designs, manufactures, sells, installs and services fleet safety solutions. Improve productivity and reduce the risk of injury to operators, passengers, and pedestrians. Safe Fleet owns a portfolio of brands that improve operator, passenger,...</t>
  </si>
  <si>
    <t>Myly is a mobile technology company that provides a cloud-based communication and transaction platform between schools and parents. Their flagship product, Mylyapp, enables the integration of multiple value-added technology solutions for schools. It br...</t>
  </si>
  <si>
    <t>CollegeSource is a technology company creating degree completion and transfer solutions for higher education since 1971. More than 2,000 colleges and universities and millions of users worldwide utilize CollegeSource products for degree audit, degree p...</t>
  </si>
  <si>
    <t>IMSPrime is a cloud-based educational ERP solution that provides a single interface for all the requirements of an educational institution. It can be used by any institute, college, or university to transform educational standards, increase security, m...</t>
  </si>
  <si>
    <t>Innovare is a social innovation company that empowers education leaders to make data-driven decisions for their students and communities. They provide an app called Inno™ that aggregates data from various sources into a personalized dashboard, allowing...</t>
  </si>
  <si>
    <t>ReadCloud makes it easy for teachers and students to access, use and collaborate with eBooks, digital textbooks, digital resources, and other educational content. ReadCloud offers a social eReading platform for the school curriculum and VET In School p...</t>
  </si>
  <si>
    <t>VIPKid is a global education technology company that connects children with the world’s best teachers for real time online English immersion learning. VIPKid’s mission is to inspire and empower every child for the future. VIPKid believes that education...</t>
  </si>
  <si>
    <t>EF Education First is a world leader in international education, offering educational tours, immersion language learning, cultural exchange, and academic programs. With over 50 years of experience, EF provides opportunities for students to study abroad...</t>
  </si>
  <si>
    <t>Custom Software Development Company Hyderabad | Conquerors Conquerors Technology is a fast growing Custom Software Development Company and custom mobile app development company in Hyderabad, India. Our expert mobile app developers offer cutting edge mo...</t>
  </si>
  <si>
    <t>Enuma is a company that designs accessible games and applications to help children learn independently. They create engaging learning solutions for all children, including those with special needs or without access to resources. Their team consists of ...</t>
  </si>
  <si>
    <t>RahRah is a company that provides a student portal to invigorate and inspire persistence in campus life. Their portal serves as a central hub for successful campus life, allowing organizations to lean into community-led growth. With RahRah, community m...</t>
  </si>
  <si>
    <t>Level Data is a company that provides simple data solutions for school districts. They aim to deliver data that districts can trust, allowing educators to lead with confidence and focus on what really matters. Their solutions help districts improve dat...</t>
  </si>
  <si>
    <t>BusBoss is a comprehensive school bus routing software solution provided by Orbit Software. It is an industry leader in transportation routing software and offers a range of products and services. BusBoss uses routing and tracking data to provide accur...</t>
  </si>
  <si>
    <t>Timeless Learning Technologies (TLT) is a leading provider of Education Process Outsourcing services globally. Our end to end e learning offerings include Learning Management System (LMS) &amp; Employee Training Portal (E Three), SCORM compliant Content Di...</t>
  </si>
  <si>
    <t>Curiscope is a company that brings learning to life through the use of technology. They specialize in creating educational toys and experiences that make learning Science and STEM subjects fun using augmented reality (AR) and virtual reality (VR). Thei...</t>
  </si>
  <si>
    <t>MemberGate - An all-in-one web publishing solution for building and managing membership and subscription web sites.</t>
  </si>
  <si>
    <t>MovieComm is a company that provides Hollywood movie clips for use in motivational and inspirational emails, meetings, and presentations. They harness the power of Hollywood storytelling to communicate, motivate, and engage people. MovieComm has legal ...</t>
  </si>
  <si>
    <t>Codecademy is a free web and mobile-based platform that teaches employable digital skills to millions of users worldwide. Our hands-on learning environment means you'll be writing real code from your very first lesson. We aim to educate a richly divers...</t>
  </si>
  <si>
    <t>Lirica is a language learning app that allows users to learn Spanish, English, or German through rapid fire games based on hit songs. The app offers a comprehensive repertoire of songs from various genres and artists, including Latin icons like Enrique...</t>
  </si>
  <si>
    <t>myCPE is a leading Continuing Education Platform for Accounting, Tax, Finance &amp; HR Professionals. They offer over 10,000+ hours of learning content in 500+ subject areas, approved for 100+ qualifications/job titles recognized globally. Their platform p...</t>
  </si>
  <si>
    <t>INDICE - Groupe D'Etudes is a company that provides research and consulting services in various fields. They offer expertise in market research, data analysis, and strategic planning. Their team of professionals helps clients make informed decisions an...</t>
  </si>
  <si>
    <t>Learn to Trade is a global trading education company that helps people learn how to trade the stock and currency markets.</t>
  </si>
  <si>
    <t>Jump! Education is a company dedicated to providing high-quality career guidance to students, professionals, educators, and employers. They use machine learning and data analytics to decode the dynamic and disrupted job market, helping individuals plan...</t>
  </si>
  <si>
    <t>RAx is an AI-powered research assistant that helps academic researchers boost their productivity by adapting to their evolving subjective needs throughout their research life cycle.</t>
  </si>
  <si>
    <t>StudyStack is a website enabling users to create and share flashcards and other educational activities to help users memorize information.</t>
  </si>
  <si>
    <t>Welcome mobile technology services, application development and application testing framework and automation solutions. Software Development mobil application development mobil application test automation mobil application architecture application secu...</t>
  </si>
  <si>
    <t>Online Software that helps Health and Wellness Pros easily run and manage their independent business.</t>
  </si>
  <si>
    <t>AngelSense is a company that provides assistive technology for autism and special needs children, adults, and seniors. Their products include a GPS and voice monitoring device, a web app, and smart analytics. The company's mission is to create a safer ...</t>
  </si>
  <si>
    <t>The iSchools organization is a consortium of Information Schools dedicated to advancing the information field. These schools, colleges, and departments have been newly created or are evolving from programs formerly focused on specific tracks such as in...</t>
  </si>
  <si>
    <t>Our team was hand selected because it brings over 50 years of diverse higher education experience to EESAS and to you. When your institution licenses our product, it is also getting full access to our team`s vast knowledge in enrollment management, retention, student services, marketing and more. This is what the word partnership means to us. ESSAS Mobile View</t>
  </si>
  <si>
    <t>CodeGrade is a company that specializes in streamlining code learning and grading. They offer a flexible learning platform for coding education, which seamlessly integrates with all major learning management systems. CodeGrade provides features such as...</t>
  </si>
  <si>
    <t>Innovative Solution Experts is a leading Pakistan Based Software House deals in all kinds of Customized Software Development, Web Development, Web Design and Business Process Outsourcing in Pakistan as well as in International Market. We are quality centric solution providers with basic aim to fulfill all your requirements in accordance with your company’s goal and objectives. Our services involve website design, development, ecommerce solution, graphic designing, software development, Search Engine Optimzation, Outsourcing, Domain Registration and Web Hosting. Our solutions are creative, affordable and quality based. We are experienced in developing advanced systems with complex business logic dealing with large amounts of data and transactions. We are able to supply you with an innovative, trustworthy software solution to complement your most complicated business ideas. Vision To excel in delivering value to our customers by being an Innovation leader in the IT industry. We think clients are our most important assets. We are dedicated to their total satisfaction. We satisfy clients by providing information management solutions that have a direct, measurable impact on their business. Across the company, in every engagement, we are dedicated to achieving this goal. Mission Our mission is to help our partners and clients by leveraging the power of the Information Technology to increase revenues, reduce costs, outflank competitors, add new relationships economically, and improve existing relationships dynamically. Our mission is to achieve customer satisfaction through providing cost effective business solutions by applying: -Use of latest technology -Excellent development methodology -High level quality assurance -Qualified developers and software engineers</t>
  </si>
  <si>
    <t>Astute Technology is a leading provider of e learning solutions. Astute Technology is a privately held company that has been serving clients in the non profit, corporate, and government space for over 10 years. Our customers use our patented technology...</t>
  </si>
  <si>
    <t>FACTS Management provides tools and solutions to private K-12 schools that elevate the education experience for administrators, teachers, and families. They are the nation's leader in providing tuition payment plans and financial aid assessment service...</t>
  </si>
  <si>
    <t>Pathwright is an education platform that enables users to create, teach, and sell branded online courses. It provides everything you need to create your own online school, sell online courses, and grow your learning community. With Pathwright, educator...</t>
  </si>
  <si>
    <t>D2L is a global leader in EdTech and the creator of Brightspace, an integrated learning platform. They partner with organizations to improve learning through data-driven technology, delivering a personalized experience to every learner. Their open and ...</t>
  </si>
  <si>
    <t>EduGyaan is an online platform that allows educators and coaching institutes to create, market, and sell their online courses, mock tests, and e-books. With EduGyaan, educators can teach live sessions according to their own schedule and from the comfor...</t>
  </si>
  <si>
    <t>Our MarkBook® program was developed over the course of more than 30 years to provide the best class management product available. MarkBook® is easy to use, very adaptable and provides a host of functions that are essential to educators. We are ...</t>
  </si>
  <si>
    <t>Founded in 2005, Blue Beacon Infosys is a software product organization specialized in Educational Resource Planning Software Solutions, with half a dozen products on shelf as, Accounting and HR Payroll Software, Library management Software, Admission management software, Education Web Portal, for different industry segments. Our state-of-the-art software development centre in IT Park Mohali is ISO 9001:2008 certified. We have extensive experience in the education domain. Our flagship software product Chancellor is a fully integrated Multi-Campus ERP solution offers end-to-end traceability of all the activities of a university/institutional campus with a strong MIS which keeps the management and stake holders updated on all figures and aspects. Management team has highly experienced professionals who have worked in India and abroad with globally reputed companies. Our staff is comprised of senior level developers &amp; architects with a rich mix of technical and project management skills. The Management team is a unique blend of entrepreneurs with sound managerial capabilities, market knowledge, good business skills, keen business acumen and a successful business background of around 10 years of experience, are a guiding force towards the strategic growth of Blue Beacon and expansion plans into newer markets. The Director’s steered Multi Crore State level Software Automation Projects for leading software companies before venturing into this product development field.</t>
  </si>
  <si>
    <t>Enabling the voices that are already there through affordable, high quality AAC solutions. Every voice should be heard. AAC helps a person who may struggle to speak vocally express their needs, feelings, and ideas. Let's go make that happen. CoughDrop...</t>
  </si>
  <si>
    <t>Datamonkey is an online platform that provides interactive education for data analysis. Users can learn SQL and Excel for data analysis through immersive and practical examples. Additionally, Datamonkey offers interactive education for companies, helpi...</t>
  </si>
  <si>
    <t>Tutorware is powerful business management software for tutoring, test prep, and educational services companies. Tutorware seamlessly integrates sales and customer service, streamlines the hiring process, and manages schedules. It is designed for tutori...</t>
  </si>
  <si>
    <t>CodeGym is an online course to learn Java. For beginners and for experienced programmers. Contains a Java tutorial and 1200 Java practice tasks! Skyrocket your Java programming skills with CodeGym!  CodeGym is an interactive educational platform wher...</t>
  </si>
  <si>
    <t>Opsgility is a company that specializes in providing Microsoft Cloud services, including Azure, Microsoft 365, Dynamics, and Power Platform. They offer expert training and content development for IT Professionals, Developers, and Technology Leaders. Th...</t>
  </si>
  <si>
    <t>ISVWorld is a global software vendor database that provides unparalleled data breadth and depth. With ML and AI-powered technology since 2008, ISVWorld offers a data platform for teams to research software vendors. It lists over 120,000 software compan...</t>
  </si>
  <si>
    <t>Classe365 is a student management system software and higher education ERP system. They provide a comprehensive and integrated student database management system software that is used worldwide to maintain the student's entire learning journey. Their e...</t>
  </si>
  <si>
    <t>Vivi is a wireless presentation and screen mirroring tool built exclusively for the education sector. It enables teachers and students to display, capture, annotate and save content in real time. Vivi makes learning more personalised and interactive th...</t>
  </si>
  <si>
    <t>Softlink is a company that provides library, education, and knowledge management solutions for schools, government, and corporate information centers. They offer innovative software solutions for school libraries, central education departments, special...</t>
  </si>
  <si>
    <t>Qustodio is a fast-growing internet safety and wellbeing startup based in Barcelona. They provide parental control and digital wellbeing software that helps parents protect their children's digital lives. With over 4 million trusted users worldwide, Qu...</t>
  </si>
  <si>
    <t>Small Business Platform For Entrepreneurs! Our mission is to build innovative tools, hand out useful information, and provide premium support to help you build a successful business. Technology, Information and Internet</t>
  </si>
  <si>
    <t>AcroVista Software is a developer of innovative Internet and automation software products. Their products are designed for and used by a wide range of users from home users and small businesses to corporate, government, and military users. Their focus ...</t>
  </si>
  <si>
    <t>Renaissance is a K‒12 educational software solutions and learning analytics company. They provide software solutions for assessment, reading and math practice to increase student growth and mastery. Their technology offers daily formative assessment an...</t>
  </si>
  <si>
    <t>Follett School Solutions | PreK 12 Education Technology, Products, and Services Equip your school, district, classroom, or library with PreK 12 books, digital content, hands on materials, education technology, and professional services. Follett helps s...</t>
  </si>
  <si>
    <t>RYCOR is a SaaS provider for business administration solutions tailored for K 12 schools across North America. We provide Schools with the tools improve their transparency, maximizing their resources and increasing their productivity. Our suite of comp...</t>
  </si>
  <si>
    <t>SoftChalk provides content authoring tools for eLearning course development, helping educators create engaging online learning experiences for students. Their award-winning software makes it easy to create, manage, and share interactive content. SoftCh...</t>
  </si>
  <si>
    <t>Solfeg.io is a music teaching app and software that aims to make learning music fun and engaging. The app is designed for music teachers who are looking to increase student engagement in their curriculum. Solfeg.io offers a variety of features, includi...</t>
  </si>
  <si>
    <t>GetSet is an edtech startup that aims to reduce the high college dropout rate. They provide a comprehensive platform for higher education students, faculty, and admins, offering social productivity interventions and community interactions to develop th...</t>
  </si>
  <si>
    <t>WeVideo is a powerful, yet easy to use, cloud-based collaborative video creation platform. It allows users to create videos, podcasts, GIFs, and more, with editing, collaboration, and sharing capabilities across any device. With WeVideo, anyone can acc...</t>
  </si>
  <si>
    <t>Worktribe is a cloud-based software platform that offers a suite of tools for seamless, end-to-end research management. With over 350,000 users at leading universities across the UK, Worktribe transforms higher education through better collaboration, e...</t>
  </si>
  <si>
    <t>Hewlett Packard Enterprise (HPE) is an industry-leading technology company that provides a comprehensive portfolio of products and services. With a focus on enabling customers to go further, faster, HPE offers solutions that span the cloud, data center...</t>
  </si>
  <si>
    <t>Rovan Software Solutions is a leading software company serving educational institutions since 2002. They offer education ERP software and provide good after-sales service. Their purpose is to make school/college administration efficient and stress-free...</t>
  </si>
  <si>
    <t>Orange Dice Solutions is a web design company based in Kerala, India. They provide services in web designing, web development, mobile app development, and eCommerce website development. With a team of young and enthusiastic professionals, Orange Dice S...</t>
  </si>
  <si>
    <t>Edukey Education is a company that develops innovative software for schools. Their products are designed to meet the needs of teachers, students, and schools. The company was founded by a teacher with 16 years of experience in the classroom, ensuring t...</t>
  </si>
  <si>
    <t>Edsembli is a K-12 education management software and ERP provider. Their cloud-based platform is designed specifically for school districts and offers a range of services including student information system, human resources, payroll, and finance. Edse...</t>
  </si>
  <si>
    <t>GoLeanSixSigma.com is an online platform that provides Lean Six Sigma training, certification, and resources. They help organizations transform their operations by offering courses that standardize knowledge across teams, enabling them to collaborate t...</t>
  </si>
  <si>
    <t>Academy Xi is an online education company that offers short courses and training programs to help individuals and companies upgrade their skills in design and innovation. Their courses are highly practical and employment-driven, providing the latest di...</t>
  </si>
  <si>
    <t>Kalam Labs is a company that provides a live game streaming platform for science education. They aim to nurture kids' curiosity and love for science by allowing them to learn science topics through live game streams and playing science games. Their pla...</t>
  </si>
  <si>
    <t>Pluvo is a company that provides an online academy platform for creating and managing e-learning and blended learning courses. With Pluvo, users can easily create and customize their online academies, fill them with learning materials such as e-learnin...</t>
  </si>
  <si>
    <t>Teleskill: Soluzioni Videoconferenza ed E learning in Italia Leader nei Servizi di Formazione a Distanza e Elearning in Italia, Software Webinar, Produzione Contenuti Multimediali, Piattaforma LMS Personalizzata Teleskill Italia e’ una societa’ attiva ...</t>
  </si>
  <si>
    <t>Elias Robot is a language learning app based on a voice user interface and AI. It helps to practice more than 20 languages in a fun and engaging way. Elias Robot has been developed by teachers and the method it uses is based on scientific research. Eli...</t>
  </si>
  <si>
    <t>Software development, Digital Marketing &amp; Business Intelligence Solutions Sygul is a top software development and digital marketing company crafting smart web, mobile &amp; enterprise solutions. Sygul provides innovative solutions to help customers do busi...</t>
  </si>
  <si>
    <t>Sciwheel is a reference manager and generator that provides an easy and intuitive way to discover, read, annotate, write, and share scientific research. It allows users to save references directly from the web, including Google Scholar and PubMed, and ...</t>
  </si>
  <si>
    <t>SchoolData.net School Data Solutions offers a suite of secure, web based data management applications developed for Washington state school districts. These personalized interfaces are assembled to meet the specific needs of each education stake holder...</t>
  </si>
  <si>
    <t>Risk &amp; Compliance Software Solutions leveraging AI based technology 360factors provides standalone compliance management, regulatory change management, risk management, audit management and policy &amp; procedure management solutions. 360factors, Inc., is ...</t>
  </si>
  <si>
    <t>ETS is the world's largest private nonprofit educational testing and assessment organization. They develop various standardized tests primarily in the United States for K–12 and higher education, and also administer international tests including the TO...</t>
  </si>
  <si>
    <t>aXcelerate is a leading Australian cloud-based student management system that provides a better way to manage compliance and training. Developed by VM Learning, a training organization with over 20 years of experience in the VET sector, aXcelerate offe...</t>
  </si>
  <si>
    <t>Eduphoria! is an educational software company that offers a suite of powerful and integrated applications for K-12 educators. Their apps assist in every aspect of the school day, from lesson planning to monitoring student progress, streamlining adminis...</t>
  </si>
  <si>
    <t>ClassHook is an educational platform that helps teachers find and use educational clips from TV shows and movies. It allows teachers to increase student engagement and understanding by incorporating relevant and engaging media into their lessons. With ...</t>
  </si>
  <si>
    <t>Our Modern Campus Platform delivers mobile-first tools that replace antiquated systems with fast, intuitive solutions. Like all breakthrough technologies, you (and your students) will wonder how you managed to live without them.</t>
  </si>
  <si>
    <t>Akindi is a web-based assessment software that provides efficient and flexible test scoring solutions for faculty. It offers a Scantron alternative, allowing users to retire expensive scanning machines and use regular paper and any scanner instead. Aki...</t>
  </si>
  <si>
    <t>Visual Software is a leading provider of software solutions for interoperability, education, and healthcare. They specialize in solving the problem of data sharing in real time, making it easier and more affordable for applications to share similar dat...</t>
  </si>
  <si>
    <t>Linways Technologies is a cloud-based learning platform provider for educational institutions. They offer Linways AMS, a complete college management software that helps manage academic activities such as accreditation management, outcome-based educatio...</t>
  </si>
  <si>
    <t>Miestro is the ultimate video membership platform that helps creators scale their businesses and create online courses, memberships, and communities. It is a course platform that allows experts and businesses to easily create and deliver their own onli...</t>
  </si>
  <si>
    <t>Opentute is a Social Learning Network that enables you to efficiently deliver learning and engage your employees and clients. We built Opentute using latest technologies. This makes Opentute faster and easier to use. Opentute is the best learning platf...</t>
  </si>
  <si>
    <t>AwardSpring is a scholarship and donor management software solution for colleges, universities, and foundations of any size. It helps save time, money, and effort while increasing donor funds, donor engagement, enrollment, retention, and application vo...</t>
  </si>
  <si>
    <t>I need essay help. How do I start writing essays? Try our smart academic writing templates to get you to write essays faster and improve your grades.</t>
  </si>
  <si>
    <t>Tuition.io is a company that enables global companies to attract and retain top talent by offering student loan contributions as an employee benefit. They provide a free tool that helps individuals organize, optimize, and manage their student loans and...</t>
  </si>
  <si>
    <t>eReflect is a world leader in self improvement software. If you're looking to improve your typing, reading, and educational outcomes, we can help. eReflect is a world leader in Edtech software and apps. Our products are used by over 300,000 happy custo...</t>
  </si>
  <si>
    <t>HifiKids is a social eLearning platform that uses quizzes to teach and reinforce knowledge. It is a single platform for children, parents, and teachers to track progress. HifiKids allows for knowledge and information sharing among parents, teachers, an...</t>
  </si>
  <si>
    <t>Practically is a self-learning app that offers experiential learning through virtual reality 3D simulators and augmented reality videos. It provides live classes from the best teachers and mentors, making learning from home more fruitful. The app is de...</t>
  </si>
  <si>
    <t>Hello Hello is a language learning company that offers online and mobile courses. Hello Hello's website couples social networking with language learning which a Hello Hello is an innovative mobile language learning company that couples language learnin...</t>
  </si>
  <si>
    <t>Brainingcamp is an online educational platform that provides interactive math content for teachers and students. They offer a wide range of digital manipulatives that make math more engaging and hands-on. With Brainingcamp, educators can easily incorpo...</t>
  </si>
  <si>
    <t>CogBooks is an adaptive web-based learning platform that brings research-based methods to online learning. Their intelligent engine personalizes the learning experience in real time, ensuring that each individual receives the specific knowledge and per...</t>
  </si>
  <si>
    <t>Digication is a leading provider of ePortfolio and Assessment Management Systems for K-12 and higher education institutions. Their learning platform is an integrative software that allows students to showcase and share their learning. With over 4,000 s...</t>
  </si>
  <si>
    <t>Makers Empire is a company that provides a complete 3D printing learning program for K-8 schools. Their program includes easy-to-use 3D software, a teacher's dashboard for managing students' work, curriculum-aligned lesson plans, comprehensive training...</t>
  </si>
  <si>
    <t>Simple Syllabus is a centralized, template driven platform that enables instructors to quickly personalize and publish interactive class syllabi – saving your entire campus time, budget, and frustration. Our application’s unique approach pulls together...</t>
  </si>
  <si>
    <t>Edsby is a modern, cloud-based learning management system (LMS) for K-12 school districts that uses the latest web and mobile technologies. It enables policymakers, educators, and parents to support K-12 student learning in powerful ways. Edsby connect...</t>
  </si>
  <si>
    <t>Speedwell is a company that provides high quality online exam software delivery solutions. They offer a secure and efficient online test delivery platform, as well as software to power high stakes multiple choice, written, and practical exams. Their eS...</t>
  </si>
  <si>
    <t>Third Street Software is a company that specializes in developing and providing Big Data Apps. They offer a range of applications that help businesses analyze and visualize large amounts of data. Their apps are designed to provide insights and actionab...</t>
  </si>
  <si>
    <t>SourceForge.net is the world’s largest open, collaborative platform enabling millions of technology innovators around the globe to develop and distribute cutting edge, emerging technologies amongst a massive universal community of casual consumers and ...</t>
  </si>
  <si>
    <t>Lingvist is an online language learning program that helps anyone learn a language faster. It is a novel language learning software based on mathematical optimization and statistical analysis. The program adapts to each student, optimizing study time a...</t>
  </si>
  <si>
    <t>Citeulike is a free online service to organize your academic papers. Citeulike is a self governing website that offers comparisons of various online casinos. It includes affiliate links, which could result in us receiving a commission if you decide to ...</t>
  </si>
  <si>
    <t>Reference management and bibliography generation software for Macintosh</t>
  </si>
  <si>
    <t>Teamie is a cloud-based collaborative learning platform that drives collaboration, enhances educator productivity, and improves institution performance. It is a social learning platform that provides a structured private social network for enterprises ...</t>
  </si>
  <si>
    <t>The School of UX is a certified UX &amp; UI design school based in London. They offer hands-on certified User Experience design courses and job advice by professional designers. Their courses cover a range of topics including prototyping UI in Figma, UX wr...</t>
  </si>
  <si>
    <t>The Open Group is a global consortium that enables the achievement of business objectives through IT standards.</t>
  </si>
  <si>
    <t>Facilitron is a company that changes the way schools manage their facilities. They provide a platform that allows schools to easily schedule and manage the use of their facilities, such as classrooms, gyms, and auditoriums. The platform is free for sch...</t>
  </si>
  <si>
    <t>Web Design in India, Indian Software Firm,College ERP software - We offer Web Design, Web Development company, Web Application Development and Product Development</t>
  </si>
  <si>
    <t>FIRST Software Solutions specialises in information management systems and has been offering innovative and individually customised solutions for over two decades. With clients in government, law and specialist industries FIRST has strived to ensure that our products are flexible and evolve to meet the varying needs of all our users. With a strong focus on both our continued development and client support services FIRST can offer a wide range of products to meet your needs.</t>
  </si>
  <si>
    <t>Cayen Systems is a nationally recognized developer of online data management software for educators and non-profit organizations. They specialize in software for after school, 21 CCLC, SES, Title 1, Choice, GEAR UP, inventory tracking, community school...</t>
  </si>
  <si>
    <t>CENTURY is an award-winning teaching and learning platform for primary and secondary schools, colleges, and universities. It combines learning science, artificial intelligence, and neuroscience to create constantly adapting pathways for students and po...</t>
  </si>
  <si>
    <t>ESGI is a software company that provides a simple and efficient online assessment platform for teachers. With ESGI, teachers can automate the one-on-one assessment process and save up to 70% of the time previously required for collecting and analyzing ...</t>
  </si>
  <si>
    <t>SMART Thanks for visiting School Management and Record Tracking, Inc., otherwise known as SMART. You may be wondering what it is we do, and we like to tell people it’s all in the name! We’ve been providing quality school management solutions longer tha...</t>
  </si>
  <si>
    <t>Qlasses.com is an online platform that offers live classes and events for individuals to learn from the best instructors in various fields. They provide a wide range of courses including programming, languages, photography, filmmaking, marketing, hobbi...</t>
  </si>
  <si>
    <t>AVELife is a Russian fast-growing software company, established in January, 2004. Regardless of the fact that the company is relatevely young, core team members have up to 15 years of experience in different areas and long-time IT outsourcing practice. We concentrate on development of educational and business software, mainly asssessment tools, e-learning and survey software.</t>
  </si>
  <si>
    <t>Next Software Solutions is a development company focused on eLearning platform development and customization services. They offer GrassBlade xAPI Companion, a WordPress plugin for uploading xAPI-based e-learning courses, and GrassBlade LRS, a Learning ...</t>
  </si>
  <si>
    <t>Entrinsik is an established software company based in Raleigh, North Carolina, developing software that improves business operations. They offer two main products: Informer and Enrole. Informer is a reporting and business intelligence software that all...</t>
  </si>
  <si>
    <t>Let's Go Learn is an educational company that provides online diagnostic assessments and data-driven personalized learning solutions. Founded in 2000, the company offers diagnostic testing, data reporting, and instruction to boost student performance i...</t>
  </si>
  <si>
    <t>LibraryWorld is a cloud-based library automation service that provides a full range of library applications. With a suite of library automation modules, libraries can manage their collections, provide patron access, track serials, and ensure security. ...</t>
  </si>
  <si>
    <t>Highbrow is an email based learning platform that delivers bite sized courses straight to your inbox every morning. Choose from 300+ topics and get a new 5 minute lesson delivered to your email inbox daily. Join over 500,000 lifelong learners today!</t>
  </si>
  <si>
    <t>FeedbackFruits is a company that provides digital teaching tools for higher education. Their tools enhance student engagement, collaboration, and feedback in both asynchronous and synchronous learning. They co-create pedagogical tools with experts from...</t>
  </si>
  <si>
    <t>ProctorU is a real proctoring service that allows students to complete their exams from nearly any location while still ensuring the academic integrity of the exam for the institution. Using almost any webcam and computer, students connect to real peop...</t>
  </si>
  <si>
    <t>Online Fintech Courses &amp; Certifications CFTE Learn Fintech, get certified and accelerate your career in Finance. Build in demand skills with CFTE's Fintech e learning platform. Technology is transforming Finance and is having a huge impact on jobs. Thi...</t>
  </si>
  <si>
    <t>Skyepack provides instructional design services, affordable textbooks, and connects K 12 students with employers. Skyepack operates mobile platforms for publishing interactive learning. Skyepack has partnered with universities nationwide to create affo...</t>
  </si>
  <si>
    <t>FIZ Karlsruhe – Leibniz Institute for Information Infrastructure is an internationally leading provider of scientific information and services. We provide patent and research information for science and industry. To this end, we index very large amount...</t>
  </si>
  <si>
    <t>Environment Rating Scales Software ECERS, FCCERS, ITERS, SACERS Branagh Group: Software solutions for the Environment Rating Scales ECERS, ITERS, FCCERS and SACERS. The Branagh Information Group (BIG) is a dedicated team of information technology and r...</t>
  </si>
  <si>
    <t>TouchNet is a global payments company that provides innovative commerce solutions to higher education institutions. Their flagship product, TouchNet U.Commerce, is a premier commerce management system for higher education. TouchNet solutions help insti...</t>
  </si>
  <si>
    <t>Akcia Incorporated is a full service Information Technology firm. We recently celebrated our eighteenth year here in Kansas City, Missouri. Akcia offers a variety of traditional consulting services along with proprietary software products and a second ...</t>
  </si>
  <si>
    <t>Yabla provides an immersive language learning experience featuring authentic videos with interactive controls. Yabla’s Smart Subtitle technology allows learners of all levels to improve their listening and vocabulary skills. Features include one click ...</t>
  </si>
  <si>
    <t>Little Bridge is a unique platform for young, digital learners of English from over 100 countries around the world. Little Bridge includes over 1000 fun and structured interactive games and learning activities, as well as a huge variety of fun animatio...</t>
  </si>
  <si>
    <t>Garland Industries LLC is an engineering software development syndicate specializing in 3D printing and Solidworks CAD advising. They provide consultation on consumer products and industrial systems design, as well as develop new software for mechanica...</t>
  </si>
  <si>
    <t>Innovative Interfaces creates cutting edge products that allow libraries to succeed in a modern technology environment and the freedom to implement solutions that best meet their specific needs. Innovative is dedicated to providing leading technology s...</t>
  </si>
  <si>
    <t>Vonza is a community platform for creators that offers a comprehensive business platform to create and sell online courses, digital products, and more. It allows users to easily turn their knowledge and expertise into revenue by providing tools for cre...</t>
  </si>
  <si>
    <t>Adventus.io is a discovery and booking platform for international student recruitment. Enabling institutions, recruiters, and service providers to seamlessly find and transact with each other, anywhere in the world. Transforming the way the world acces...</t>
  </si>
  <si>
    <t>CoSo Cloud is a trusted private cloud managed services provider for businesses and government agencies that need the highest reliability and security for their high consequence virtual training and web conferencing. The CoSo Cloud platform meets or exc...</t>
  </si>
  <si>
    <t>Via TRM is a company that provides traveler relationship management and travel risk management software solutions. Their innovative, user-friendly, and affordable software simplifies study abroad and helps universities and study abroad program provider...</t>
  </si>
  <si>
    <t>WordPress.com is a platform that allows users to build and grow their websites. It offers lightning-fast hosting, intuitive and flexible editing tools, and everything needed to reach and engage with an audience. Users can write and share content, sell ...</t>
  </si>
  <si>
    <t>A CACTUS solution, UNSILO has AI tools and solutions for publishers to grow new business opportunities and improve customer experience and publishing workflows</t>
  </si>
  <si>
    <t>Springshare is an EdTech SaaS company that provides affordable software solutions for libraries and non-profits. Their platform, Springshare, offers practical web apps for libraries and educational institutions to create content, curate resources, shar...</t>
  </si>
  <si>
    <t>LessonUp is an online teaching platform that helps educators, schools, and organizations create engaging and effective lessons. With LessonUp, teachers can build interactive lesson material, track student learning in real time, and share best practices...</t>
  </si>
  <si>
    <t>CodeHS is a comprehensive platform for teaching computer science in schools. They provide web-based curriculum, teacher tools and resources, and professional development. CodeHS is trusted by thousands of teachers and schools worldwide and offers a com...</t>
  </si>
  <si>
    <t>PlanbookEdu.com is an online lesson planner that makes it easy for teachers of all grade levels to create, share and print their lesson plans. Other features include attaching files, Common Core Standards and iPad Support. The simpler, smarter, lesson ...</t>
  </si>
  <si>
    <t>Education Elements is a passionate team of educators who are committed to improving student outcomes through personalized, equitable learning solutions. Our mission is to work with districts to build and support dynamic school systems that meet the nee...</t>
  </si>
  <si>
    <t>Legends of Learning is an online platform that provides math and science games for teachers, students, and families. The games are designed to increase engagement and test scores for students in grades K-8. The platform is backed by research and all ga...</t>
  </si>
  <si>
    <t>Codio is a hands-on platform for computing and tech skills education. It provides a professional-grade IDE and classroom management tools for educators to teach computer science. Students can easily start coding using the online code editor and IDE, wi...</t>
  </si>
  <si>
    <t>Scholastico is a company that creates amazing software to make running a school easier. They provide solutions for organizing parent-teacher conferences, scheduling activities and sports, and managing extra-curricular programs. Their web-based software...</t>
  </si>
  <si>
    <t>Eurekly is an all-encompassing educational platform that connects passionate educators, learners, and knowledge sharers from around the world. It offers a full suite of social networking features and unique community programs, including a global market...</t>
  </si>
  <si>
    <t>Intuto is a learning management system (LMS) that provides an easy-to-use online platform for building and managing training and professional development. It offers affordable online training modules for onboarding, health and safety, product and sales...</t>
  </si>
  <si>
    <t>Codeplace is the best place to develop your coding skills with a comprehensive list of specially curated tutorials and books, to turn you into the best coder possible. Become a better developer. The best place to develop your coding skills with a compr...</t>
  </si>
  <si>
    <t>Seppo.io is a Finland based EdTech company specialized in gamification. Our interactive gamification platform Seppo turns any content or topic into an engaging and fun game. With Seppo you get all the benefits of mobile technology, gamification and col...</t>
  </si>
  <si>
    <t>ParentPay is the leading online payment service for schools. Cashless payments &amp; dinner money administration for schools, families &amp; local authorities. ParentPay® lets parents make secure online payments to school by credit &amp; debit card or to pay cash ...</t>
  </si>
  <si>
    <t>Learnetic is an educational ePublishing company that helps publishers, edTech companies, and ministries of education implement their technology-driven educational ePublishing projects. They offer a range of products and services including an educationa...</t>
  </si>
  <si>
    <t>LessonWriter is a web site that generates comprehensive lessons and lesson plans for teaching English language skills from any English reading passage. We help teachers, TESOLs, &amp; tutors save time, money, (and stress!) by making literacy supported less...</t>
  </si>
  <si>
    <t>Vidversity is an online training platform centred around video. Create modern learning everyone will love. VidVersity is an online learning software that starts with video. Use existing video such as screen recordings, webinars or professional footage ...</t>
  </si>
  <si>
    <t>BoomWriter is a free group writing website for teachers where students develop and enhance their writing, reading, vocabulary, and peer assessment skills. BoomWriter gives your students writing an audience and purpose with a published book project. Boo...</t>
  </si>
  <si>
    <t>Gurucan is an all-in-one platform for knowledge commerce. It allows creators and digital entrepreneurs to create, sell, and manage online courses, coaching, and memberships on both web and mobile. With Gurucan, users can host digital products, collect ...</t>
  </si>
  <si>
    <t>Orataro is a school management system software and education app that manages all school activities. It is a communication platform for students, parents, and teachers with real-time updates on class activity, homework, circulars, academic calendar, pr...</t>
  </si>
  <si>
    <t>Right Reason Technologies is a team of experts dedicated to two main goals: help schools improve their education and helping organizations improve their training processes. We are a team of experts dedicated to two main goals: help schools improve thei...</t>
  </si>
  <si>
    <t>A Web and Software Development Company</t>
  </si>
  <si>
    <t>Kaggle is the world’s largest data science community with powerful tools and resources to help you achieve your data science goals. Kaggle is a platform for data related competitions. The platform allows companies, researchers, government and other org...</t>
  </si>
  <si>
    <t>Event Software Solutions to Empower Events Creators | Timely Discover Timely Event Software, the top event technology and tools to automate and simplify the management of events, venues and learning. Timely develops web based event calendar software to...</t>
  </si>
  <si>
    <t>Byndr is a new generation learning platform that aims to make learning easy, efficient, and exciting. It provides a mobile-first, lightweight platform for students, teachers, and colleges worldwide. Byndr allows users to research topics, organize and s...</t>
  </si>
  <si>
    <t>Azorus is a CRM solutions company established in 2002. They provide a leading CRM conversion platform for higher education institutions. Their platform helps universities and colleges around the world attract and enroll more of the right students. Azor...</t>
  </si>
  <si>
    <t>DynEd is a company that specializes in English language learning solutions. With over 30 years of experience, DynEd offers award-winning technology-based courses for students of all proficiency levels. Their brain-based learning theory and unique learn...</t>
  </si>
  <si>
    <t>A Library Ecosystem designed especially for K 12 schools that will help them re discover the love of the written word. Books, eBooks, Audiobooks, Online Resources Library EcoSystem for Schools We believe that a knowledge driven society is the first st...</t>
  </si>
  <si>
    <t>Xactsoft is a Multiline IT Solutions in Dubai, UAE, Software Development, Web Design, Web Hosting, Webcasting, Data Center Management &amp; Security Management</t>
  </si>
  <si>
    <t>Connecting people and building communities is our passion. We’ve created Connexa: a community builder for organizations, focused on connecting people who are sharing interests, values, backgrounds and where all of them are part of a common organization...</t>
  </si>
  <si>
    <t>Alma is a company that provides critical K-12 student information system software for schools of all sizes worldwide. Their software, which combines a student information system (SIS), a learning management system (LMS), and a modern core data infrastr...</t>
  </si>
  <si>
    <t>Cloud18 Infotech Pvt. Ltd. is a reputed SEO and Web Development company in Lucknow, also offering web designing, software development and App development services in Lucknow. Cloud18 Infotech Pvt. Ltd. is a prominent name in the IT service world, which...</t>
  </si>
  <si>
    <t>EDC Technology is a full-service business solutions company that specializes in providing administrative technology-based services and support to the education market. With decades of knowledge in higher education technology, EDC offers a wide array of...</t>
  </si>
  <si>
    <t>TheStudentCampus is a Software as a Service (SaaS) company that brings together schools, businesses, and e-learning providers. They offer an easy-to-use and innovative platform that combines a Learning Management System (LMS) and Virtual Learning Envir...</t>
  </si>
  <si>
    <t>higherL is the world's most comprehensive technology-enabled learning solution that accomodates all education and training requirements.</t>
  </si>
  <si>
    <t>Visitu offers innovative campus safety software for schools, including visitor management, emergency alerts, broadcast school messaging, and student attendance. Visitu improves your campus with easy to use visitor management, critical emergency alerts,...</t>
  </si>
  <si>
    <t>Teacher Dashboard transforms Microsoft Office 365 into a powerful learning and assessment environment for teachers, students, and parents. We make managing your education workflow simple.</t>
  </si>
  <si>
    <t>SmarterServices is a full spectrum assessment services company that helps improve student readiness and testing integrity through unique educational technology solutions. They organize and analyze data to empower schools and businesses to make smarter,...</t>
  </si>
  <si>
    <t>Get Positive Productions is a company that produces print and electronic student diaries for primary, secondary, and tertiary colleges in Australia and overseas. Their main products include MyDiary, a customizable homework diary resource for students, ...</t>
  </si>
  <si>
    <t>MyAssetTags (myassettag.com) is a leading provider of asset tags and asset labels. They offer a wide range of asset tags made of either plastic or metal, with plastic labels being the more affordable choice. Their bestselling tags, made of anodized alu...</t>
  </si>
  <si>
    <t>iNOVERA üniversiteler başta olmak üzere, kamu kurumları için çalışan yönetim bilgi sitemleri geliştirir.</t>
  </si>
  <si>
    <t>Squarecap is a classroom response that simplifies live student engagement during class. It's an in-class learning system that streamlines the classroom experience between teachers and students. Squarecap's platform allows teachers to take attendance, g...</t>
  </si>
  <si>
    <t>Specialists in Online Safety Training and e learning solutions to simplify all safety training and record keeping (over 300 online courses!) Edmonton’s Best First aid and CPR training – mobile training brings our Paramedic instructors on site for group...</t>
  </si>
  <si>
    <t>SportsClipMaker is an affordable video coaching tool for sports teams that allows coaches to record and merge player footage, add voice over recordings, and encourage positive feedback.</t>
  </si>
  <si>
    <t>Researcher is a mobile app that allows users to discover and discuss the latest academic and scientific research. The app is available for free on Android and iOS platforms.</t>
  </si>
  <si>
    <t>LearnSpeed is a web-based education center and tutor management system that provides companies with the real-time data needed to efficiently and effectively manage their business. Instructors can log individual and group sessions, enter timesheets, and...</t>
  </si>
  <si>
    <t>Regent Education is a leading provider of financial aid management software solutions for higher education institutions. They offer a comprehensive and cloud-based platform that automates and customizes financial aid management across all enrollment mo...</t>
  </si>
  <si>
    <t>SEAS Education is an award-winning technology provider for school districts. Used by over 1200 districts across the country, the SEAS Student Performance Platform delivers solutions for assessments, student plans, analytics, and Medicaid reimbursements...</t>
  </si>
  <si>
    <t>Cabrilog is a company that designs, develops, and distributes digital teaching resources and applications dedicated to mathematics. Their products are used by students and teachers from primary to university level. Cabrilog's software, including the Ca...</t>
  </si>
  <si>
    <t>365 Data Science is an online educational career website that offers data science, machine learning, and AI training. They provide online courses, projects, exams, and certificates of achievement to help individuals break into the data science and AI f...</t>
  </si>
  <si>
    <t>Compu.Ed is your STEM Education, robotics and software provider for students and people with learning difficulties. Located in Western Australia.</t>
  </si>
  <si>
    <t>CAREDOX LIMITED is a company based out of United Kingdom.</t>
  </si>
  <si>
    <t>OnlineXm.com is a start up online exam preparation platform for various courses and competition exams like SSC, IBPS, CAT, MAT, IIT JEE, IAS, RAS,GATE PSU.</t>
  </si>
  <si>
    <t>We at PREMIERE would like to say "thank you" for your inquiry. A member of our marketing staff will be in touch with you shortly to learn more about you and your school and determine how we can best be of assistance to you in making the decision to use the PREMIERE system in your school. Remember, you contacted PREMIERE because you are looking for the most effective program to assist you in managing your school and we believe PREMIERE is the most effective program on the market today. You are also a school who wants on-time customer service and support. We are committed to providing you with this level of service. Thank you for your time.</t>
  </si>
  <si>
    <t>Reportbullying.com is a company offering Anti Bullying Speakers and Anti Bullying Assembly Programs in USA &amp; Canada. We offer anti bullying assemblies for all grade levels, Parenting Keynotes, and Teacher Training. We also provide free tools to aid stu...</t>
  </si>
  <si>
    <t>ClassIn is a leading edtech company that provides a one stop solution for digital learning. ClassIn software enables interactive classrooms, in school social app, lesson scheduling, homework management, and school management dashboard. Cloud based inte...</t>
  </si>
  <si>
    <t>Branching Minds is a web app for teachers and parents to quickly identify students’ cognitive and behavioral strengths, challenges, and interests. It provides appropriate learning supports to overcome those challenges and monitors progress along the wa...</t>
  </si>
  <si>
    <t>GoSkills.com is an online learning company that helps anyone learn business skills to reach their personal and professional goals. With a GoSkills.com subscription, members receive personalized courses consisting of high quality and to the point video ...</t>
  </si>
  <si>
    <t>Excedo, by Nikkei and The Financial Times, helps Asian and Latin managers work better with Westerners. We simulate business situations with Westerners and coach you how to improve your communication skills. Excedo simulates business situations with Wes...</t>
  </si>
  <si>
    <t>Library Management Systems &amp; Online Archive Software | Soutron Secure information management, library management systems, (LMS), &amp; online archive software solutions for specialist &amp; corporates globally. Visit us today. Soutron is a cloud based Library,...</t>
  </si>
  <si>
    <t>We provide an Oracle based student information system. Modules include recruiting/admissions, registration and academic records, financial aid, student billing, alumni/development, student payroll, web access and reporting. In addition, we provide consulting on best business practices.</t>
  </si>
  <si>
    <t>Diamond Mind is the leading expert in campus wide payment solutions for independent schools. Receive payments faster, simplify and streamline tuition management, and maintain direct relationships with your families. The leading provider of electronic p...</t>
  </si>
  <si>
    <t>Keystone Systems, Inc. provides library automation software to libraries, businesses, and institutions with complex demands. Keystone Systems provides an integrated library system (KLAS) and support services to libraries, businesses, and organizations ...</t>
  </si>
  <si>
    <t>Unifyed is a pioneer in higher education software offering a wide range of solutions including Higher education enrollment and Higher education recruitment and more Unifyed™ is the only microservices based, cloud native student information system provi...</t>
  </si>
  <si>
    <t>Kohbee is a mobile app for creators to host and sell their premium content on their own platforms. With Kohbee, you can create your own customizable website and app to sell recorded courses, workshops, live sessions, and run all this with just using yo...</t>
  </si>
  <si>
    <t>GoSignMeUp is a leading provider of online class registration and professional development management software. They offer a comprehensive platform that allows organizations of all sizes and types, including corporations, healthcare, government agencie...</t>
  </si>
  <si>
    <t>Arduino is an open source hardware and software company that designs and manufactures single board microcontrollers and microcontroller kits for building digital devices. They provide a platform for users to create interactive electronic objects and en...</t>
  </si>
  <si>
    <t>Enrollment Rx is a higher education technology company delivering innovative Constituent Relationship Management (CRM) solutions. Built on the Salesforce platform, Enrollment Rx’s CRM solutions help academic institutions eliminate business process inef...</t>
  </si>
  <si>
    <t>ExamSoft is a learning assessment platform that provides secure assessment tools and software for academic institutions. Their market-leading assessment management solution supports the entire testing process, including exam creation, administration, d...</t>
  </si>
  <si>
    <t>Oliveboard is India's top exam preparation platform that offers online courses, mock tests, study notes, and more for various exams including Bank, SSC, Railways, UPSC, MBA, Judiciary, and State Exams. With over 8 million users in 2500+ cities and town...</t>
  </si>
  <si>
    <t>StoryJumper is a leading education tech platform that makes it easy for students, teachers, and parents to become Published Authors who create a lasting impact on the world. StoryJumper provides parents, kids, and authors with tools for creating, shari...</t>
  </si>
  <si>
    <t>The all in one platform for creating and managing eLearning for your Customers, Partners, and Employees! Self Paced and Instructor Led Training. Educate your teams, meet compliance requirements, and scale training with an all in one customizable platfo...</t>
  </si>
  <si>
    <t>Common Craft is a small company owned and operated by Lee and Sachi LeFever. We are known for being pioneers in the field of explainer videos, having inspired the explainer video genre in 2007 with our 'in Plain English' series of videos. Today, Common...</t>
  </si>
  <si>
    <t>CodeCombat is an online multiplayer game that teaches players Python, JavaScript, and other programming languages through coding challenges. With a unique approach, students embrace learning as they play and write code from the very start of their adve...</t>
  </si>
  <si>
    <t>AdmissionPros is a premier provider of admissions software for universities and colleges throughout the U.S. They integrate with virtually all third party applications and have modules like Application Management, Prospect Management, Residency Review,...</t>
  </si>
  <si>
    <t>Udacity is an online education platform that offers courses in programming, data science, artificial intelligence, digital marketing, and more. It is known as the 'University by Silicon Valley' and provides education at a fraction of the cost and time ...</t>
  </si>
  <si>
    <t>VocApp is an e-learning provider that offers a clever way to expand your vocabulary and take your language skills to a higher level. With their Flashcards App for the Web &amp; Mobile, you can study anywhere, anytime using multisensory flashcards that prov...</t>
  </si>
  <si>
    <t>EdTek Services is a leading provider of Learning Management System (LMS) software and support services for small and medium-sized organizations. With over 25 years of experience, EdTek understands that quality eLearning courses and training programs re...</t>
  </si>
  <si>
    <t>Creativ Eras is a software/web development company that helps global organizations implement optimized e-business solutions. They offer a range of innovative solutions and services including business process automation, customized web application devel...</t>
  </si>
  <si>
    <t>Clever is a digital learning platform designed for K12 schools. It is used by 25 million students and teachers and provides a single place for identity, access, security, and classroom engagement. Clever's platform simplifies access to digital learning...</t>
  </si>
  <si>
    <t>Ex Libris is a leading global provider of cloud-based solutions for higher education. They offer SaaS solutions for the management and discovery of library and scholarly materials, as well as mobile campus solutions driving student engagement and succe...</t>
  </si>
  <si>
    <t>Hujiang is a professional e learning platform, which provides users with products and services of convenience and excellence. It has involved into a leading service system which consists four parts: news and platform, online community, online tools and...</t>
  </si>
  <si>
    <t>Developed by education experts, Peekapak's innovative curriculum combines social emotional learning with Common Core reading and writing standards. Incorporating Peekapak into your class is easy! Our 20 minute sessions are designed to fit into your cla...</t>
  </si>
  <si>
    <t>CanopyLAB is an educational technology company located in Hvidovre, Greater Copenhagen, Denmark. We have built an AI-powered social learning platform for corporate training. Through personalization, our platform enables all learners to realize their po...</t>
  </si>
  <si>
    <t>Vantage Learning is the World Leader in K12 Education Technologies. Vantage Learning creates Adaptive Learning Environments® to support student achievement and school improvement. Since 1990, Vantage Learning has provided educators with sophisticated k...</t>
  </si>
  <si>
    <t>Anytime Learn is a learning technology company that offers app-based learning for distributed workforce in industries such as finance, retail, distribution, logistics, and training. They provide learning paths designed to help professionals achieve the...</t>
  </si>
  <si>
    <t>Memrise is an online learning platform that combines insights from the art and science of memory to provide game-like learning experiences. It offers language courses across 25 languages and uses memory techniques and entertaining content to make langu...</t>
  </si>
  <si>
    <t>Attendee Interactive is a conference management software company that offers innovative solutions to help event planners streamline all aspects of learning and education for their events. They provide an end-to-end content and accreditation platform th...</t>
  </si>
  <si>
    <t>LiBRARYSOFT is a software development company that provides excellent library management solutions. With LiBRARYSOFT, you can install their software on your web server or choose their free hosting option. Their software includes Instant Sync and is bac...</t>
  </si>
  <si>
    <t>Weave Education is an innovative accreditation software company that helps institutions, programs, and accrediting bodies simplify the process of institutional and programmatic effectiveness. Their tools streamline workflows and improve the experience ...</t>
  </si>
  <si>
    <t>DreamApply is the leading student application management software, designed to make the university admissions process easier and more efficient for universities and applicants alike. It offers online digital admission solutions for educational institut...</t>
  </si>
  <si>
    <t>HopSkipDrive is a ride service for families, created by moms, driven with love. HopSkipDrive offers safe, dependable transportation solutions for schools and families. As the innovators in youth transportation, we make complicated logistics simpler to ...</t>
  </si>
  <si>
    <t>LearnCube is an award-winning virtual classroom software that provides everything you need to start teaching online. With LearnCube, teachers and schools can easily deliver teacher-led classes online using features such as an online whiteboard, virtual...</t>
  </si>
  <si>
    <t>SANS Institute is the most trusted resource for cybersecurity training, certifications and research. Offering more than 60 courses across all practice areas, SANS trains over 40,000 cybersecurity professionals annually. SANS is the most trusted source ...</t>
  </si>
  <si>
    <t>My Interview Practice is an online platform that offers a web tool for practicing full-length interviews. Users can sign up for free and access the Interview Simulator to simulate realistic interviews for over 120 different job positions. The platform ...</t>
  </si>
  <si>
    <t>Since 1985, POLYTECH EDUCATIONAL SYSTEMS designs and develops  a wide variety of Laboratories for  all levels of education. The Company has developed a vast</t>
  </si>
  <si>
    <t>Moon Highway is a training and curriculum development company based in Northern California. Our goal in every course is to build confidence by challenging students to succeed. We create an environment that nurtures success in every classroom for studen...</t>
  </si>
  <si>
    <t>illumnus is a modern age Learning Management Software (LMS) that enables schools to conduct online live classes and drive engagement in a hybrid learning environment. It is designed to simplify the digitalization process for schools by integrating vari...</t>
  </si>
  <si>
    <t>edyoucated is a skill and learning platform that transforms learning in organizations by introducing skills and personalized learning experiences. The platform allows organizations to centrally manage learning activities, increase learner engagement, m...</t>
  </si>
  <si>
    <t>Candour Systems is a leading company in providing world class School ERP and college ERP Solutions. It provides world class software solutions. Candour Systems is a leading school ERP and school management software which is used by many educational org...</t>
  </si>
  <si>
    <t>Yuanfudao is a leading online education technology company. It offers a range of online education products, including YUANFUDAO, Zebra APP, XIAOYUANKOUSUAN, YUANBIANCHENG, and Pumpkin Science, providing users with diversified services such as online tu...</t>
  </si>
  <si>
    <t>YellowFolder provides a cloud-based, digital file cabinet where school systems can safely store, retrieve, and manage all of their Administrative, Employee, Special Education, and Student Records. They offer the only paperless, document management serv...</t>
  </si>
  <si>
    <t>Juran Consultants is an IT Consultancy &amp; Technology service provider based in the United Arab Emirates. Combining our unparalleled experience in different domains with a customer centric approach, we provide services and solutions to our customers that...</t>
  </si>
  <si>
    <t>Kubicle is a leading online training platform that provides data literacy training for businesses and individuals. They offer over 25 subjects and 1,000 lessons, including Tableau, Alteryx, Power BI, Python, and more. Their mission is to transform busi...</t>
  </si>
  <si>
    <t>ion helps schools create a data informed educational ecosystem that is improving learning and academic performance for students around the country.</t>
  </si>
  <si>
    <t>Mythware is a professional manufacturer of Classroom Management Software and Language Lab Solutions. They have been developing educational software for schools since 2007 and aim to improve teaching and learning efficiency in every school. With their y...</t>
  </si>
  <si>
    <t>Custom website development Products include: Student Support Time A scheduling, communication, and tracking solution for academic enrichment and intervention programs. http://studentsupporttime.com/ Registration, Tabulation and Results A complete conference solution for Career and Technical Student Organizations, including DECA and BPA organizations https://rtr88.com/</t>
  </si>
  <si>
    <t>Ardan Labs is a trusted company that provides software development, staffing, and training services. They specialize in Go (Golang) and offer expertise in other technologies such as Docker, Kubernetes, Blockchain, Rust, and Terraform. They have years o...</t>
  </si>
  <si>
    <t>AcademyHealth represents a broad community of people with an interest in and commitment to using health services research to improve health care. AcademyHealth is the professional home for health services researchers, policy analysts, and practitioners...</t>
  </si>
  <si>
    <t>Trust Demco for school and library furniture, supplies, and equipment for high impact learning spaces Demco has the best selection of school and library furniture, supplies and more to create and maintain high impact and engaging learning spaces. Imagi...</t>
  </si>
  <si>
    <t>EdSmart is a market-leading enterprise solution for educational administration. It offers a digital workflows and admin automation platform that helps schools run smarter. With EdSmart, schools can connect school communities, control risk and complianc...</t>
  </si>
  <si>
    <t>TutorRoom is an edtech company that specializes in online tutoring software, virtual classrooms, and custom apps for companies. Their products include virtual classrooms, learning management systems (LMS), custom apps, and more. They offer features suc...</t>
  </si>
  <si>
    <t>Developer of scientific software for research and operations. Specializing in machine learning, computational intelligence, and statistical methods.</t>
  </si>
  <si>
    <t>Shezartech is a technology consulting and solution company in India with expertise in custom content development and web &amp; mobile app development, elearning, LMS Softwares ,Edtech, corporate learning management system. Shezartech’s products Brainmint a...</t>
  </si>
  <si>
    <t>AQA is an education charity that provides GCSEs, A levels, and support qualifications to help students and teachers realize their potential. They offer resources, training, and support to help students achieve the results they deserve. AQA's qualificat...</t>
  </si>
  <si>
    <t>CheckiO is an interactive and educational game and competition platform for developers. For experienced developers CheckiO is a fun and challenging competition and a way to share their knowledge. For novice coders CheckiO has created a self tutoring co...</t>
  </si>
  <si>
    <t>SunRav Software is a leading provider of software solutions for education and business. Since 2000, our testing products have been widely used in schools, universities, businesses, and other organizations. We continuously improve and expand our offerin...</t>
  </si>
  <si>
    <t>Assistance Plus is a social service agency providing home health care, behavioral health, and developmental services in the State of Maine. They offer long-term care, skilled nursing, personal care support, and companionship services to aging or disabl...</t>
  </si>
  <si>
    <t>Classroom 24 7 is a leader in on demand and continuing education solutions for institutions of higher learning and leading corporate, government and non profit organizations. The company focuses on online training of distributed workforces, continuing ...</t>
  </si>
  <si>
    <t>Hearne Software is a leading technical software distributor and a global distributor of discounted student SPSS Grad Packs and academic SPSS Faculty Packs. We are global distributors of SPSS Grad Packs for students and SPSS Faculty Packs for academics ...</t>
  </si>
  <si>
    <t>Inspiration Software is a leading provider of tools for mind mapping, diagramming, visual thinking, and brainstorming. Their products are used by more than 25 million people worldwide and are based on proven visual thinking and learning methodologies. ...</t>
  </si>
  <si>
    <t>Famous Software provides world class software solutions to 1,500+ installations and 10,000+ users in the fresh produce industry. Famous ERP is the core platform of the Famous product portfolio; a complete system of applications and technology designed ...</t>
  </si>
  <si>
    <t>Payapps is an online construction software that provides a collaborative platform for submitting and certifying applications for payment. It improves visibility and control of payments, ensures compliance, provides accurate cash flow forecasting, and d...</t>
  </si>
  <si>
    <t>veritree is a platform that connects verified restorative projects with businesses, empowering them to take verified restorative actions to restore nature and mitigate climate change.</t>
  </si>
  <si>
    <t>Freight brokerage software Built by brokers for brokers, our freight brokerage software zeroes in on efficiency, agility, and moving more freight, faster. Other technology companies have tried to automate your freight brokerage away and failed – partne...</t>
  </si>
  <si>
    <t>UnoHealth is a company that connects health insurers to non-medical services in order to unlock billions in savings. They match low-income seniors to services that meet their needs outside of the doctor's office, generating revenue and savings for Medi...</t>
  </si>
  <si>
    <t>AltoVita is a Corporate Accommodation Platform designed to help global mobility and travel managers source and book vetted extended accommodations. They offer a collection of inspiring homes in Prague and provide solutions for relocation, mobility, and...</t>
  </si>
  <si>
    <t>Lyte is a platform that enables event organizers, venues, and artists to enhance their ticketing, ensure shows are full, and keep fans happy. They provide a safe, official reservation system and allow fans to return their tickets to the official point ...</t>
  </si>
  <si>
    <t>Kahua provides collaborative project management solutions that enable effective communication throughout the entire lifecycle of construction projects. They offer purpose-built software for owners, program managers, general contractors, and subcontract...</t>
  </si>
  <si>
    <t>Dstillery is the leading custom audience solutions company, empowering brands to maximize customer data and reach their target audiences. We build custom audiences, just for your brand. Backed by data science. Powered by AI technology. Cookies optional...</t>
  </si>
  <si>
    <t>Censia is a transformative talent intelligence company that combines data, talent intelligence, and predictive capabilities to transform recruiting and talent acquisition. Their AI-powered technology allows companies to instantly find, evaluate, and hi...</t>
  </si>
  <si>
    <t>Attio is a customer relationship management (CRM) platform that provides powerful, flexible, and data-driven solutions. It allows businesses to build customized CRMs tailored to their specific needs. Attio's CRM is designed to be intuitive and collabor...</t>
  </si>
  <si>
    <t>SpotDraft is a contract automation and management software built for businesses of all sizes. Create, store, manage and analyze all your contracts, efficiently SpotDraft helps you put your business on autopilot. Generate solid custom contracts. Send it...</t>
  </si>
  <si>
    <t>SESAMm is a leading provider of AI powered insights, enabling global financial firms and corporations with ESG controversy and investment signals and more. SESAMm empowers organizations to make timely decisions by tracking ESG, risk controversies and p...</t>
  </si>
  <si>
    <t>Sapphire Systems is a leading digital operations platforms provider that specializes in removing digital friction for mid-market to mid-enterprise businesses. They are dedicated to turning operating friction into digital business momentum by deploying ...</t>
  </si>
  <si>
    <t>Marsh McLennan Agency (MMA) is a global professional services firm that provides business insurance, employee health &amp; benefits, retirement, and private client insurance solutions. With over 8,000 colleagues and 160 offices across the United States and...</t>
  </si>
  <si>
    <t>ZenQMS is a quality management system (QMS) company that provides cloud-based software for the whole enterprise. Their software includes modules for document management, training, issue/CAPA, change control, and audits &amp; supplier management. They aim t...</t>
  </si>
  <si>
    <t>LiveBarn provides Live and On Demand online broadcasts of amateur &amp; youth sports from venue locations across the United States &amp; Canada. LiveBarn's fully automated broadcast system live streams amateur and youth sporting events. LiveBarn is installed i...</t>
  </si>
  <si>
    <t>AiCure is an AI and advanced data analytics company that monitors patient behavior and enables remote patient engagement in clinical trials. AiCure improves predictability of study timelines, reduces costs and accelerates timelines through remote patie...</t>
  </si>
  <si>
    <t>Outrider is a pioneer in autonomous yard operations for logistics hubs. They help large enterprises improve safety and increase efficiency by automating all aspects of yard operations. Their solution transforms yard operations into an efficient, safe, ...</t>
  </si>
  <si>
    <t>Macrometa is a hyper-distributed cloud platform that solves real-time data storing, processing, and serving challenges globally. With Macrometa, users can store, process, and serve data within milliseconds of everyone on the planet. The platform offers...</t>
  </si>
  <si>
    <t>Quibim is a company dedicated to medical image processing and extraction of imaging biomarkers for the medical imaging workflows. They aim to revolutionize precision health, diagnostics, and personalized treatments by developing quantitative biomarkers...</t>
  </si>
  <si>
    <t>Crux is a cloud-based data integration and operations platform that simplifies external data management. It helps enterprises scale their data delivery, operations, and transformation needs. With Crux, users can easily integrate, transform, and observe...</t>
  </si>
  <si>
    <t>Sinequa is a leading global company that provides an intelligent search platform for Fortune Global 2000 companies. Their Search Cloud solution helps organizations of all sizes to connect all content, derive meaning, learn from user interactions, and p...</t>
  </si>
  <si>
    <t>ArangoDB is a next generation graph data and analytics company that provides the most complete graph database. Their flagship product, ArangoGraph Insights Platform, is a scalable backbone for graph analytics and complex data architectures. It supports...</t>
  </si>
  <si>
    <t>SigTuple combines the power of microfluidics, robotics, artificial intelligence (AI) and cloud computing to create smart diagnostic solutions which make quality healthcare delivery affordable and accessible. Since 2015, our efforts have been focused to...</t>
  </si>
  <si>
    <t>StarRocks is an open source, high performance analytical database that offers the next generation of real time SQL engines for enterprise scale analytics.</t>
  </si>
  <si>
    <t>John Snow Labs is an award-winning AI company that helps healthcare and life science organizations put AI to work faster. They provide a high compliance AI platform, state-of-the-art NLP libraries, and a data market. Their role is to support data scien...</t>
  </si>
  <si>
    <t>Planck is the leading commercial insurance data platform, built to enable insurers to instantly and accurately underwrite any business. Planck's technology platform aggregates and mines massive datasets, using the latest advances in artificial intellig...</t>
  </si>
  <si>
    <t>Datameer is a data transformation platform that provides a complete and powerful tool for data engineers. It offers a collaborative, no code | low code | SQL SaaS data platform integrated into Snowflake. The platform allows business users to perform bi...</t>
  </si>
  <si>
    <t>ZestyAI is a company that uses artificial intelligence to account for all factors that may impact a property's value and its risk exposure to natural disasters. They provide risk and value insights about each property, offering insurers and real estate...</t>
  </si>
  <si>
    <t>Roaming the coop, reading your mind. We do some technologies.</t>
  </si>
  <si>
    <t>The Predictive Index offers talent optimization software, workshops, and expert consulting. Design and execute a winning talent strategy with PI. People are complex. But they don't have to be. Since 1955, The Predictive Index has empowered businesses t...</t>
  </si>
  <si>
    <t>Mobius Labs is a next-generation AI-powered computer vision technology company. They provide easily trainable and customizable computer vision solutions delivered as an SDK, ensuring data privacy. Their Superhuman Vision technology allows for the ident...</t>
  </si>
  <si>
    <t>Inarix is a leading company in the agro food industry that provides AI-powered solutions. Their mission is to push the boundaries of computer vision to create impactful and intuitive applications. With their PocketLab™ technology, users can get real-ti...</t>
  </si>
  <si>
    <t>Cycle is a platform that unifies customer feedback and user research into a single platform. It allows users to extract insights effortlessly with the help of AI. Cycle connects customer feedback to product delivery workflows, enabling businesses to cl...</t>
  </si>
  <si>
    <t>Voicemod is a company that provides a free real-time voice changer and soundboard for PC and Mac. Their app allows users to transform and modify their voices with various effects, such as sounding like a girl or a robot. They also offer an SDK that ena...</t>
  </si>
  <si>
    <t>Entitle is a cloud access management company that helps cloud forward companies provide employees with granular and just-in-time access within their cloud infrastructure and SaaS. They automate permissions to ensure employees have the necessary access,...</t>
  </si>
  <si>
    <t>CodaMetrix is an AI-powered, multi-specialty, clinically specific, autonomous medical coding platform. They aim to revolutionize the future of revenue cycle by using AI to automate the coding process. Their cutting-edge platform leverages AI to continu...</t>
  </si>
  <si>
    <t>trackd is a vulnerability remediation platform that provides insights into how a patch has impacted other systems before applying it in production. It offers a collective defense powered solution to patching, ensuring that systems are not broken during...</t>
  </si>
  <si>
    <t>Crstl.so is a company that provides a no-code EDI solution for modern brands. They offer an alternative to legacy EDI solutions and API-only solutions that are difficult for business teams to work with. With Crstl, businesses can get started with their...</t>
  </si>
  <si>
    <t>Savant Labs is a company that provides an analytics automation platform designed to simplify and speed up the process of gaining insights. Their platform includes AI and operational analytics, as well as ETL and reverse ETL capabilities.</t>
  </si>
  <si>
    <t>Twikey is a market leader in Europe for eMandates and direct debits. They offer companies a simple and efficient way to negotiate online Sepa Direct Debit mandates and contracts with national and international end customers. Twikey also provides tools ...</t>
  </si>
  <si>
    <t>Multiview is a company that offers powerful and data-driven ERP and accounting solutions for small to medium-sized businesses. They provide real-time and actionable insights and data through their comprehensive financial and accounting software suite, ...</t>
  </si>
  <si>
    <t>Intact is a business management and ERP software and services company that provides perfect fit solutions for distributive trade, merchant, and retail companies. With a focus on technology that supports business relationships, Intact looks beyond curre...</t>
  </si>
  <si>
    <t>Kashoo is a simple cloud accounting software that provides accounting and finance tools for small business owners. It can be accessed online, on the iPad, and on the iPhone. With Kashoo, small business owners can easily manage their books, send invoice...</t>
  </si>
  <si>
    <t>The Neat Company provides a cloud-based expense data and document consolidation, retention, and processing platform that saves time and money while enabling collaboration with competitive insight. They offer software solutions for small businesses and ...</t>
  </si>
  <si>
    <t>Inbank is an Estonian-based bank that operates in Estonia and neighboring countries, offering smart financial solutions for individuals and businesses. Whether it's small everyday purchases or forward-looking investments, we are here to help you make t...</t>
  </si>
  <si>
    <t>Firefly is a cloud asset management solution that enables DevOps, SRE, and Cloud Platform teams to rediscover their entire cloud footprint, understand which parts of it are codified vs unmanaged, detect drifts to prevent service failures, classify asse...</t>
  </si>
  <si>
    <t>FluxNinja is a company that provides reliability automation for cloud native apps. They have developed Aperture, an open source flow control and reliability management platform for modern web applications. Aperture's adaptive flow control policies are ...</t>
  </si>
  <si>
    <t>Sedai is an AI-powered autonomous operations copilot that supports Kubernetes, AWS Lambda &amp; ECS. It delivers the first autonomous cloud management platform that detects and proactively addresses potential issues in production, improving performance, en...</t>
  </si>
  <si>
    <t>Transposit is an AI-powered incident management solution that combines an AI copilot, dynamic on-call, and end-to-end automation. It helps reduce mean time to resolution (MTTR) and boost operational efficiency. Transposit offers a collaborative workflo...</t>
  </si>
  <si>
    <t>unSkript is a new way of building automation and observability tools for DevOps and SRE teams. They provide 100s of Open Source Actions to help jumpstart RunBook creation. Their Reliability Co Pilot proactively finds and fixes problems using Generative...</t>
  </si>
  <si>
    <t>Rootly is an incident management platform and Slackbot designed to help companies resolve incidents faster by automating manual admin tasks and providing insight to prevent them in the future. Key features include Incident Slackbot, Automated Runbooks,...</t>
  </si>
  <si>
    <t>Last9 is a cloud native monitoring company that provides a reliability platform for the microservices world. They offer integration with open standards like OpenTelemetry and OpenMetrics, ensuring ease of use. Last9 never compromises on high cardinalit...</t>
  </si>
  <si>
    <t>Vizit is a company that helps top brands win consumer attention through a revolutionary AI-powered Visual Brand Performance Platform. They offer SharePoint integrated viewing solutions, added security options, and a cloud-based option for file sharing....</t>
  </si>
  <si>
    <t>Chargeflow is a fully automated chargeback management solution specifically designed for eCommerce merchants. With up to 80% recovery rates, ROI guarantee, and deep integration with your business, Chargeflow helps merchants turn lost revenue into profi...</t>
  </si>
  <si>
    <t>'+250% Klaviyo Flow Revenue | Retention.com Quickly and easily grow your email list and boost your Klaviyo flow revenue with Retention.com. Send abandonment flows to a wider audience of shoppers. Start seeing increased sales and higher average order val...</t>
  </si>
  <si>
    <t>Toolio is a cloud-based merchandising platform that automates critical workflows, provides real-time insights, and enables remote collaboration, empowering retailers to make faster, data-driven decisions about their most important asset - inventory. To...</t>
  </si>
  <si>
    <t>Archive is a brand-owned recommerce platform that offers a complete circularity solution for brands. They provide various resale programs, including peer-to-peer, take back, repairs &amp; recycling, and vintage supply. Archive helps brands reclaim their re...</t>
  </si>
  <si>
    <t>CourseKey is a software company that specializes in providing solutions for career and vocational education. Their suite of software supports the entire student journey, from enrollment to placement, and helps increase enrollment, decrease attrition, a...</t>
  </si>
  <si>
    <t>Mercaux is a digital platform that enhances every step in a customer's in-store path to purchase. Their tablet application supports sales staff with merchandise information, such as inventory levels, cross-sell suggestions, and complete outfits. They a...</t>
  </si>
  <si>
    <t>Skipify is a company that provides a next-gen digital wallet called Connected Wallet. This wallet connects merchants, shoppers, and financial institutions at the moment of purchase, creating seamless and spectacular shopping experiences. Skipify's Conn...</t>
  </si>
  <si>
    <t>Passport Shipping is a modern shipping carrier for international e-commerce. They help direct-to-consumer brands ship their products internationally. With best-in-class parcel logistics, an in-house team of shipping and compliance experts, and a user-f...</t>
  </si>
  <si>
    <t>Traackr is the #1 data-driven influencer marketing software. Our platform enables marketers to find influencers, manage influencer campaigns, and access insightful reporting. We offer an influencer analytics suite that supports influencer marketing str...</t>
  </si>
  <si>
    <t>Wizard is a conversational SMS commerce platform that helps brands provide engaging, personalized mobile shopping experiences through text. They enable brands to sell, market, and engage with their customers directly via text, resulting in high convers...</t>
  </si>
  <si>
    <t>Synerise is a state-of-the-art marketing cloud that uses artificial intelligence to generate amazing ROI. They are a leading customer experience management platform, providing a range of services including software development, artificial intelligence,...</t>
  </si>
  <si>
    <t>SupplyOn is a supply chain business network that connects all major players in the global manufacturing industries. It provides tools for building and managing resilient supply chains, assessing and predicting disruptions, and quickly adapting to marke...</t>
  </si>
  <si>
    <t>Enpal is a leading provider of solar energy solutions. We offer the option to buy or rent a solar system, complete with installation and additional features such as energy storage and wallboxes. Our goal is to make solar energy accessible and affordabl...</t>
  </si>
  <si>
    <t>Reduce Your Parcel &amp; LTL Shipping Spend | Shipware Shipware is an industry leader in shipping intelligence and optimization. Contact our experienced team today to see how you can save on your shipping costs. Shipware is the leader in parcel &amp; LTL spend...</t>
  </si>
  <si>
    <t>TrashLab is a software company that specializes in dumpster rental software. Their software is designed to streamline and automate various aspects of the dumpster rental business, such as assigning jobs to drivers, tracking locations, and automating re...</t>
  </si>
  <si>
    <t>Raintree Systems is a leading provider of complete practice management and electronic medical record software solutions for therapy and rehab. With over 35 years of experience, Raintree offers a powerful and flexible EMR exclusively designed for therap...</t>
  </si>
  <si>
    <t>Akur8 is a company that provides insurance pricing solutions using Transparent AI, machine learning, and predictive analytics. Their software helps insurers generate, select, and adjust models to compute pure premiums. They also capture demand and pric...</t>
  </si>
  <si>
    <t>Channable is a fully integrated way to market your products online, providing the solutions you need for greater visibility, smarter ad campaigns, and more personalized online marketing. Channable is an online tool that allows for the automatic import ...</t>
  </si>
  <si>
    <t>ChannelEngine is a platform that helps brands, distributors, and retailers expand their business across various local and global online sales channels. With a single integration, ChannelEngine connects systems to international marketplaces and sales ch...</t>
  </si>
  <si>
    <t>Amla Commerce is a global software company that develops ecommerce platforms with a focus on long-term sustainability. Their platforms offer unmatched flexibility, scalability, and deep functionality to enable growth and support complex operational nee...</t>
  </si>
  <si>
    <t>Solidatus is an award-winning data lineage solution that provides powerful tools for data management, visualization, and discovery. With Solidatus, users can gain trust in their data and confidence in their decisions. The platform offers dynamic discov...</t>
  </si>
  <si>
    <t>Nexar is a company that provides smart AI dash cams for vehicles. Their dash cams record drives, back up important videos to the cloud, and provide immediate evidence to your phone. Nexar's goal is to turn cars into vision sensors for a connected, coll...</t>
  </si>
  <si>
    <t>Y42 is a turnkey data orchestration platform that provides a unified space to build, monitor, and maintain a robust flow of data to power businesses. It is the first fully managed Modern DataOps Cloud, purpose-built to help companies easily design prod...</t>
  </si>
  <si>
    <t>The World's First Autonomous Traffic Management Platform. We develop artificial intelligence and machine learning technologies to revolutionize how governments and businesses solve real world problems. Hayden AI is pioneering smart traffic enforcement ...</t>
  </si>
  <si>
    <t>Astera Software is a rapidly growing provider of enterprise ready data management solutions based in California, USA. They offer high performing data integration, transformation, quality, and profiling solutions that deliver scalability and usability. ...</t>
  </si>
  <si>
    <t>Merlin Labs is an aviation technology company that is focused on propelling the future of fully autonomous flight. They are a growth stage autonomy startup that is building the world's most experienced pilot. Their approach to scaling autonomous flight...</t>
  </si>
  <si>
    <t>Stratio is a Big Data and AI company that accompanies businesses on their journey through complete Digital Transformation with a single product. From data intelligence to agile methodologies, Stratio’s goal is to help the biggest sectors face the myria...</t>
  </si>
  <si>
    <t>Signal AI is an External Intelligence company that helps businesses make sense of the outside world. Their AI-powered platform crunches huge amounts of information from the world's content to spot critical signals in the external noise. This allows org...</t>
  </si>
  <si>
    <t>RepRisk is the world's largest ESG technology company and a leading research and business intelligence provider. They specialize in ESG and business conduct risks. Their premium due diligence solution helps clients prevent and mitigate risks related to...</t>
  </si>
  <si>
    <t>PingCAP is the company behind TiDB, an advanced, open source, distributed SQL database for modern apps. PingCAP provides open source distributed database products, solutions, and consulting, as well as technical support and training certification servi...</t>
  </si>
  <si>
    <t>Ray is a company that specializes in productionizing and scaling Python ML workloads. They provide a distributed execution engine called Ray, which has cutting-edge libraries for accelerating machine learning workloads such as RLlib, RayTune, RayTrain,...</t>
  </si>
  <si>
    <t>Oxylabs is a premium proxy service platform that provides 100M+ residential and 2M datacenter IP proxies. They offer a range of advanced proxy solutions, including residential proxies, mobile proxies, rotating ISP proxies, web unblocker, and shared dat...</t>
  </si>
  <si>
    <t>Shop the latest fashion, beauty and home decor trends at LIKEtoKNOWit.com. Outfit inspo, wedding guest dresses, gucci belt and more!</t>
  </si>
  <si>
    <t>Fetch Technologies is a company that provides an AI-based web integration solution. They connect businesses to real-time data by automating access to hard-to-reach internet information. With their Fetch app, users can earn rewards by snapping receipts ...</t>
  </si>
  <si>
    <t>CrossnoKaye Inc. is a company that is modernizing the Food and Beverage industry with intelligent control software. They have developed ATLAS, an enterprise cloud platform that provides industrial refrigeration control technologies. ATLAS is equipped w...</t>
  </si>
  <si>
    <t>Raven360 is a Customer Onboarding and Training Platform that helps B2B SaaS companies accelerate customer onboarding and training. Their delivery platform creates product experts at scale, giving teams the control to effectively onboard and train custo...</t>
  </si>
  <si>
    <t>Quavo Fraud &amp; Disputes is the world's leading provider of fraud and dispute management solutions for financial institutions and fintech organizations. Our cloud-based software integrates with core banking platforms, financial service providers, and mer...</t>
  </si>
  <si>
    <t>Resilia is a fast growing, venture backed, 'tech for good' startup with offices in NYC and New Orleans and remote workers nationwide. Resilia’s SaaS solutions help nonprofit organizations become high performing and enable funder enterprises (corporatio...</t>
  </si>
  <si>
    <t>Digital helhetslösning för kompetensförsörjning | Grade Grade är ett komplett Talent Management System som hjälper er rekrytera, engagera &amp; behålla rätt medarbetare. Nå er fulla potential för hela medarbetarresan. Grade arbetar med företag, organisatio...</t>
  </si>
  <si>
    <t>iGenius is a scaleup on a mission to reimagine data interaction for businesses. They aim to disrupt the B2B data industry by bringing a consumer approach to it. Their product, crystal, is a virtual advisor for data intelligence. iGenius provides softwa...</t>
  </si>
  <si>
    <t>Monetate is the #1 personalization platform and consultancy designed to help ecommerce and digital businesses scale KPIs and wow customers. Monetate enables marketers to create truly individual experiences that surprise and delight every customer, incr...</t>
  </si>
  <si>
    <t>GoLinks is a knowledge discovery and link management platform that revolutionizes information access and sharing. It provides secure and intuitive short links called go/links, powered by generative AI. These short links are only accessible by your team...</t>
  </si>
  <si>
    <t>Rapid Robotics is a company that provides risk-free robotic case palletizing automation for manufacturers. Their solution can be deployed in weeks and costs as little as $4/hour. Rapid takes care of all programming, installation, and maintenance, makin...</t>
  </si>
  <si>
    <t>Sunroom is a creator app that provides a platform for women and non-binary creators to make money. It focuses on empowering women and non-binary individuals by offering them opportunities to monetize their content and skills. Sunroom is a technology-dr...</t>
  </si>
  <si>
    <t>SafeStack is a specialist agile information security firm providing a range of advisory, consultancy and training services. Secure the software you design and build and meet compliance requirements with ease supported by the leading secure development ...</t>
  </si>
  <si>
    <t>Relay is an invoice payment platform that helps businesses get paid weeks before the standard payment date. We automate manual billing processes and reward businesses with instant cashback every time they pay an invoice early. Backed by Icehouse Ventur...</t>
  </si>
  <si>
    <t>Redbubble is a global online marketplace for independent artists to sell their artwork on various products such as t-shirts, wall art, iPhone cases, and more. The company was founded in 2006 in Melbourne, Australia and has since grown to include a dive...</t>
  </si>
  <si>
    <t>Spade is a transaction enrichment API that provides real-time response rates, near universal coverage, and granular categorizations. It leverages first-party data to offer enriched transaction data with precise merchant, category, and geolocation detai...</t>
  </si>
  <si>
    <t>Typeface is a generative AI application that empowers businesses to create exceptional, on-brand content at supercharged speeds. With top-notch AI models and personalized outputs, Typeface allows businesses to create confidently without data leakage. I...</t>
  </si>
  <si>
    <t>Svix is a webhooks as a service platform that provides a secure and enterprise-ready solution. With Svix, developers can easily build a state-of-the-art webhook platform in minutes using their hosted webhook SaaS or open source project. The company off...</t>
  </si>
  <si>
    <t>finway is a financial operating system for SMBs. It offers holistic expense management, smart corporate cards, liquidity planning, preparatory accounting, and more. With scalable and automated creditor processes, it minimizes queries from tax offices, ...</t>
  </si>
  <si>
    <t>Verificient Technologies specializes in biometrics, computer vision, and machine learning to deliver world-class solutions in digital identity verification and online remote monitoring. They provide scalable continuous identity verification solutions t...</t>
  </si>
  <si>
    <t>Insiteflow is a company that provides EHR integration software for workflow interoperability. Their software connects third-party solutions into the EHR workflow, empowering clinicians with data to make better decisions faster. Insiteflow makes externa...</t>
  </si>
  <si>
    <t>Gigavation Incorporated is a company based out of 5439 Edgehollow Place, Dallas, Texas, United States.</t>
  </si>
  <si>
    <t>ResumeGem is a company that aims to simplify and expedite the resume creation process, with a focus on early career development.</t>
  </si>
  <si>
    <t>Ironclad Encryption Corporation develops and licenses software technology that encrypts data communications.</t>
  </si>
  <si>
    <t>Theori is a cybersecurity startup with a mission to make the world more secure by conquering the most difficult cybersecurity challenges. We empower innovation with security. As a leader in offensive cybersecurity, we always strive to stay one step ahe...</t>
  </si>
  <si>
    <t>Connected Worker Solutions for Maintenance, Operations &amp; Supply Chain Innovapptive connects frontline maintenance workers and warehouse operations with back office data from SAP and IBM Maximo EAM with easy to use mobile apps Innovapptive is an SAP cer...</t>
  </si>
  <si>
    <t>Bitwise Industries creates a bridge between humans from marginalized communities and stories of systemic poverty to skills and resources necessary to access opportunities in the tech industry. By leveraging public private partnerships, Bitwise provides...</t>
  </si>
  <si>
    <t>Nova is a company that provides subscription document workflow solutions for investors. Their products, AngelList Transact and AngelList Data Room, offer features such as dynamic workflows, data independence, saved profiles, and a tailored experience. ...</t>
  </si>
  <si>
    <t>Builtfirst is a cloud marketplace platform that allows companies to easily create a marketplace to promote their SaaS/service partners. Our mission is to modernize how SaaS and services are discovered and purchased. We accelerate B2B procurement by con...</t>
  </si>
  <si>
    <t>Based in San Francisco and Shanghai, Driver is a technology platform that connects cancer patients to treatments and knowledge, all over the world, to get more life. With an app for the patient and an app for the doctor, Driver’s platform enables any c...</t>
  </si>
  <si>
    <t>Intellias is a global technology partner enabling sustained success for our clients with technology innovation, deep industry expertise, and digital excellence. Intellias helps the world’s leading brands accelerate their pace of sustainable digitalizat...</t>
  </si>
  <si>
    <t>Xcelerate Solutions is a business acceleration company that focuses on helping government organizations unlock their potential. They provide services in four key areas: business processes, enterprise technology, strategy and policy, and talent. Their s...</t>
  </si>
  <si>
    <t>ilumivu is a company that provides human data capture systems for mHealth and mental health researchers. They integrate wearable tech and mobile EMA to illuminate behavioral change. Founded in 2009, ilumivu offers healthcare decision support applicatio...</t>
  </si>
  <si>
    <t>BlueCargo is a drayage platform that helps you secure appointments to return your empty containers and helps you avoid per diem charges. BlueCargo's mission is to help people move goods from port to first mile destination faster, more reliably, and mor...</t>
  </si>
  <si>
    <t>Source.ag is a company that empowers greenhouse growers with AI technology. They believe that greenhouse agriculture is a proven solution to climate resilient production of fresh fruits and vegetables. Their AI software products help growers improve th...</t>
  </si>
  <si>
    <t>Arcwise, build with billions of rows directly in your spreadsheet: https://arcwise.app</t>
  </si>
  <si>
    <t>Sublime Security is a company that specializes in controlling and securing email environments. They offer a detection and response platform that uses Detection as Code and behavioral AI to prevent email attacks such as BEC, credential phishing, and mal...</t>
  </si>
  <si>
    <t>Metomic is a data security software company that provides solutions for SaaS apps. Their software helps detect, protect, and secure sensitive data in SaaS apps, allowing data security teams to remediate policy violations and educate their team on build...</t>
  </si>
  <si>
    <t>Earthly is a company that provides fast and consistent builds with an instantly familiar syntax. Their products include Earthly, an open-source CI/CD framework with repeatable builds that can be run anywhere; Earthly CI, a fast and repeatable CI/CD pla...</t>
  </si>
  <si>
    <t>Nomad Atomics is a company that develops innovative quantum sensors for mining, underground resources, and navigation. They specialize in miniaturized quantum sensors, including magnetometers, gravimeters, and clocks. Their sensors are designed for fie...</t>
  </si>
  <si>
    <t>Myagi is a software company that provides a sales enablement platform for brands and retailers. Their platform promotes collaboration and knowledge delivery between brands and retailers, helping to improve product sell-through. Myagi digitizes the know...</t>
  </si>
  <si>
    <t>Multitudes is a company that provides data-led insights and recommendations for software engineering teams. They offer analytics for teams to make healthier decisions that improve delivery, collaboration, and wellbeing. Their tool integrates with GitHu...</t>
  </si>
  <si>
    <t>Heidi Health is a company that provides powerful AI solutions for clinicians, clinics, and healthcare organizations. Their AI tools streamline workflows, enhance patient care, and boost efficiency. With Heidi, individual clinicians can delegate mundane...</t>
  </si>
  <si>
    <t>Maverick Medical AI is a company that provides an autonomous medical coding platform that utilizes deep learning AI and the largest database of any solution on the market to navigate diverse medical domains with ease.</t>
  </si>
  <si>
    <t>Nym Health is a company that powers automation in revenue cycle management by transforming clinical language into actionable information for medical billing. Their engine deciphers clinical language in patient charts and assigns accurate, compliant ICD...</t>
  </si>
  <si>
    <t>SmarterDx ensures complete documentation of diagnoses that impact hospital Revenue and Quality metrics. We've identified a significant mismatch between clinical data and the submitted ICD 10 codes with as many as 10% of billed codes being inaccurate. S...</t>
  </si>
  <si>
    <t>Candid Health is a company that provides revenue cycle management automation software. Their platform allows healthcare providers to track claims, automate fixes, and gain insights into their revenue cycle. They offer automated medical billing services...</t>
  </si>
  <si>
    <t>Apero Health is a medical technology company that simplifies medical payments and administrative operations for patients and providers. They offer all-in-one billing and operations workflows for digital health, outpatient clinics, and medical facilitie...</t>
  </si>
  <si>
    <t>Gentem Health is a Silicon Valley-based company that provides powerful data-driven medical billing and revenue cycle management software. Their mission is to help healthcare providers build thriving organizations by simplifying the reimbursement proces...</t>
  </si>
  <si>
    <t>Sift Healthcare is a company that specializes in reporting and AI for healthcare payments. They help healthcare providers and revenue cycle managers prioritize RCM workflows and accelerate cash flow through analytics and optimizations. Their services i...</t>
  </si>
  <si>
    <t>Enter is a revenue cycle management and medical billing company that aims to improve the lives of healthcare providers and patients. They offer a platform and service that increases revenue, reduces healthcare costs, and provides 100% transparency. Ent...</t>
  </si>
  <si>
    <t>Atlas Health is a company that partners with health systems to connect to more than 20,000 philanthropic aid programs. They work with revenue cycle, pharmacy, and clinical operations to find the most philanthropic aid opportunities for patients. Atlas ...</t>
  </si>
  <si>
    <t>Rialtic is a modern healthcare payment accuracy platform that enhances payment accuracy, reduces administrative costs, and empowers healthcare organizations. They provide next generation technology that reduces burdens for payers and providers, resulti...</t>
  </si>
  <si>
    <t>Texada Software provides cloud-based solutions for equipment dealers and equipment rental management. Their solutions are fully flexible and scalable to meet the unique needs of any sized operation. They offer enterprise software solutions for equipmen...</t>
  </si>
  <si>
    <t>Sirona Medical Inc. is a San Francisco-based company that has developed a cloud-based radiology operating system (RadOS) to address the needs of radiologists and their practices. Their platform unifies radiology IT applications onto a single system, al...</t>
  </si>
  <si>
    <t>Decoded Health is a company that provides an Integrated Primary Care Delivery Platform. Their platform automates patient communication and maximizes access to care by matching patients with the care they need. Their system enables patients to express t...</t>
  </si>
  <si>
    <t>Aiva Health is a virtual health assistant that provides voice-powered care for Smart Rooms in hospital patient rooms and senior living communities. Their platform uses voice assistants like Amazon Alexa and Google Assistant to improve the experience fo...</t>
  </si>
  <si>
    <t>Eleos Health is a company that specializes in automation and AI for behavioral health. They offer the CareOps Automation platform, which automates documentation, compliance administration, and session capture and analysis. This platform frees clinician...</t>
  </si>
  <si>
    <t>Robin AI is a legal infrastructure business that uses a combination of software, machine learning, and expert human reviewers to automate contract management and make contracts simple for everyone. They are backed by Google, Episode 1, Forward Partners...</t>
  </si>
  <si>
    <t>Briya is a data partnership network designed to accelerate life sciences innovation. The platform simplifies data discovery and grants access to comprehensive and high-quality datasets in a secure and compliant manner. It provides a scalable and secure...</t>
  </si>
  <si>
    <t>Rhino Health is a healthcare technology company that utilizes Federated Learning to improve healthcare AI solutions. They provide access to a large, continually updated, distributed dataset from a diverse group of patients, powering AI models that deli...</t>
  </si>
  <si>
    <t>Cornerstone AI is a company that builds software to automate data preparation and cleaning for clinical real world datasets, allowing for rigorous, reproducible, and audible results.</t>
  </si>
  <si>
    <t>Ferrum Health is a health technology company that partners with leading hospital systems to reduce the impact of medical errors, modernize quality improvement, and improve patient outcomes through the use of artificial intelligence. Ferrum’s next-gener...</t>
  </si>
  <si>
    <t>Making Access to Healthcare Analytics Easy - Connecting Claims, EHR, Labs and Consumer analytics to the platforms you work in everyday.</t>
  </si>
  <si>
    <t>PatientIQ is a cloud-based software platform and patient engagement technology that automates the collection of patient-reported outcomes. It also offers procedure-specific education modules to help prepare patients for treatments and proactively monit...</t>
  </si>
  <si>
    <t>ScienceIO is a company on a mission to make healthcare more transparent, connected, and equitable. They specialize in transforming medical text into enriched data using AI technology. Their products and services include finding Protected Health Informa...</t>
  </si>
  <si>
    <t>Fig is a next-generation command line tool that upgrades your terminal for the 21st century. It provides autocomplete for scripts, servers, dotfiles, and plugins. Fig is trusted by over 100,000 engineers and integrates with popular terminals, shells, a...</t>
  </si>
  <si>
    <t>'- Professional spokesperson videos can be done just by yourself typing, clicking, and dragging; that's it! Movio.la's realistic 100+ AI avatars can be your spokesperson in 40+ languages with various accents. No more expensive and time-consuming video agencies or actors. You now have a personal video studio in your hand. Try it for free!</t>
  </si>
  <si>
    <t>Surfer is a content intelligence tool that helps SEO and content teams grow brands, organic traffic, and revenue. With Surfer, users can research, audit, write, optimize, and generate SEO optimized articles in just 20 minutes. The tool streamlines the ...</t>
  </si>
  <si>
    <t>Certainly is an all-in-one chatbot platform for ecommerce. It allows businesses to create a digital twin of their best salesperson to maximize profits and boost efficiencies through conversations. With Certainly, businesses can enhance their customer e...</t>
  </si>
  <si>
    <t>DeepBrain AI is a company that provides AI technologies such as video and speech synthesis, live chatbots, and more. They offer a powerful AI video editor that allows users to create professional and engaging videos using simple text. With their librar...</t>
  </si>
  <si>
    <t>Samespace is a cloud contact center software company that focuses on providing a great customer experience. Their platform is built on cutting-edge internet technologies and design thinking principles. With Samespace, businesses can easily create and i...</t>
  </si>
  <si>
    <t>Cotiss is a procurement software company that provides end-to-end solutions for organizations. Their software simplifies the procurement process by offering streamlined planning, automated workflows, and easy compliance. They also provide sourcing and ...</t>
  </si>
  <si>
    <t>CoinJar is a cryptocurrency exchange platform established in 2013. It provides an easy way to buy, sell, store, send, and spend Bitcoin and other cryptocurrencies. CoinJar offers a next-gen personal finance account that helps users manage and secure th...</t>
  </si>
  <si>
    <t>Carepatron is a healthcare operating system that allows healthcare professionals to customize tools and workflows to meet their specific needs. It offers a healthcare workspace that improves client outcomes, efficiency, and productivity. With Carepatro...</t>
  </si>
  <si>
    <t>Morressier is a company that aims to restore trust in science by providing fraud detection, identity verification, and automated workflows for all points in the research lifecycle. They offer platform solutions and resources for transforming scholarly ...</t>
  </si>
  <si>
    <t>Deployment is not a one-off process. The real world evolves. Your models should too. Our platform leverages the freshest data to make more accurate predictions, get faster insights into the production environment, and speed up model iteration to adapt to data distribution shifts.</t>
  </si>
  <si>
    <t>JLL Technologies is a division of JLL, a world leader in real estate services, that helps organizations transform the way they acquire, operate, manage, and experience space. They provide software, data, and expertise to optimize how commercial real es...</t>
  </si>
  <si>
    <t>AccSource is a back-office solution, a Business Process Outsourcing company for Accounting Practices, Small &amp; Medium Businesses and Financial Planners/Services.</t>
  </si>
  <si>
    <t>HiddenLayer provides security solutions for machine learning algorithms, models and the data that power them. Protect your IP.</t>
  </si>
  <si>
    <t>Finboot is a technology company that helps its world class customers accelerate their digital transformation and build trust through blockchain. The MARCO ecosystem brings blockchain technology under one roof, connecting multiple ledgers simultaneously...</t>
  </si>
  <si>
    <t>Sedna is a smart email platform that helps enterprise companies escape the noise and confusion of traditional email systems. Their products, Stream and Pulse, are purpose-built to maximize efficiency and expose hidden value from email. Sedna also offer...</t>
  </si>
  <si>
    <t>Seqera Labs is a leading provider of open source workflow orchestration software for data pipelines, cloud infrastructure, and collaboration. They offer a seamless experience for data pipelines at scale with Nextflow, allowing users to deploy workflows...</t>
  </si>
  <si>
    <t>Cedar AI is a company that builds transportation systems powered by AI. They provide full-featured inventory and revenue operating systems for railroads, as well as mobile solutions for intermodal operations. Their automated inventory planning helps wi...</t>
  </si>
  <si>
    <t>Wonderway is an AI sales coaching and training platform that uses machine learning to match training to the skills that sales representatives need to improve. Their AI Coach provides real-time sales coaching on every call, and their LMS is a data-drive...</t>
  </si>
  <si>
    <t>Atelier is a global manufacturing network for the development and production of beauty, health, and wellness products. We provide a simple platform that allows you to develop, manufacture, and launch your next big beauty product. With Atelier, you can ...</t>
  </si>
  <si>
    <t>Radical Ventures is a venture capital firm investing in entrepreneurs applying deep technology to transform massive industries. With a primary focus on machine learning and artificial intelligence, Radical Ventures seeks to partner with exceptional ent...</t>
  </si>
  <si>
    <t>Ledgible is a cryptocurrency tax and accounting software platform that provides tools for institutions, tax professionals, and enterprises to monitor, report, and handle crypto. It offers solutions for accounting, tax, tokenization, and data management...</t>
  </si>
  <si>
    <t>Sanctuary AI is a company on a mission to create the world's first human-like intelligence in general-purpose robots. They aim to develop robots that can work more safely, efficiently, and sustainably. Their flagship product, Phoenix™, is the world's f...</t>
  </si>
  <si>
    <t>DentalMonitoring is a company that provides a digital dentistry platform powered by artificial intelligence, allowing for remote monitoring of orthodontic treatment and optimization of clinical outcomes.</t>
  </si>
  <si>
    <t>StackBlitz is an instant dev environment platform that allows developers to quickly and easily start coding without the need for local installations. With StackBlitz, developers can significantly reduce time to market by instantly booting up secure and...</t>
  </si>
  <si>
    <t>FlyCode is a platform that streamlines the way you build products by defining, implementing, and verifying your product analytics tracking with fully automated monitoring. It helps developers and product teams ship products faster by eliminating the ba...</t>
  </si>
  <si>
    <t>Tradologics is a cloud platform for trading that helps traders, investors, and firms develop, test, run, and scale their programmatic trading strategies. With Tradologics, users can bypass infrastructure headaches and focus on trading logic. The platfo...</t>
  </si>
  <si>
    <t>Graviti is a technology company that builds infrastructure for the ever booming AI industry. Our products are the next generation tools that fundamentally change how AI developers interact with unstructured data. Dataset acquisition, storage, and proce...</t>
  </si>
  <si>
    <t>Die Cloud Software zur Umsetzung der Energiewende | epilot Digitalisieren und skalieren Sie Ihre Vertriebs , Service und Netzprozesse✓ Steigern Sie Ihre Effizienz✓ Schon 120+ Kunden. Jetzt entdecken! Innovative ecommerce scale up from Cologne. We are ...</t>
  </si>
  <si>
    <t>Medallion is a healthcare and provider network operations platform that offers a range of services to healthcare companies. Their integrated provider network management platform helps with medical licensing, CE tracking, contract management, and more. ...</t>
  </si>
  <si>
    <t>Easily provide embedded CRM integrations from top providers to securely read and write CRM data.</t>
  </si>
  <si>
    <t>Airbyte is an open-source data integration platform to build ELT pipelines. Consolidate your data in your data warehouses, lakes and databases.</t>
  </si>
  <si>
    <t>The Developer Experience your API users need.</t>
  </si>
  <si>
    <t>SigNoz is an open source observability tool that helps you find and solve issues in your deployed applications quickly. It provides logs, metrics, and traces in a single dashboard. Built with ClickHouse as the datastore, SigNoz is designed to handle en...</t>
  </si>
  <si>
    <t>B2B businesses require B2B auth. Sell to companies of any size in just a few lines of code.</t>
  </si>
  <si>
    <t>Move fast &amp; DON'T break things! SourceField superpowers devs in ways they can't imagine!</t>
  </si>
  <si>
    <t>PlayerZero is a company that uses AI to help product teams understand which incidents are having the greatest impact on their customers in real time. They connect to the engineering, analytics, and customer platforms across your stack to deliver insigh...</t>
  </si>
  <si>
    <t>Brev.dev is a developer tool that allows users to easily create and share development environments. With Brev.dev, developers can find, provision, and configure AI-ready cloud instances for development, training, and deployment. The tool automatically ...</t>
  </si>
  <si>
    <t>Argonaut is a company that specializes in automating deployments of infrastructure and applications to cloud accounts. They offer a flexible internal developer platform that allows organizations to automate application and infrastructure deployment to ...</t>
  </si>
  <si>
    <t>Meticulous is a software development company that provides a solution to cover thousands of edge cases in applications with minimal setup and maintenance. Their product eliminates the need to write and maintain frontend tests, making it one of the most...</t>
  </si>
  <si>
    <t>Quest is a software development company that provides a platform for generating clean and extendable React code from Figma designs. With built-in support for MUI and Chakra UI, Quest allows developers to build and iterate on their frontend products fas...</t>
  </si>
  <si>
    <t>Cube is a semantic layer for building data applications. It helps provide access to data, organize it, and deliver it to every tool so developers can build powerful, fast, and consistent data applications.</t>
  </si>
  <si>
    <t>Cobalt is a white labeled, native embedded integration platform designed to help SaaS companies launch faster, save development resources, and generate more revenue. With Cobalt, businesses can easily connect with their favorite apps and automate workf...</t>
  </si>
  <si>
    <t>Raylu is a software development tool for creating machine learning (ML) based product features. Our goal is to enable software engineers to create the ML models that power their most intelligent features.</t>
  </si>
  <si>
    <t>Merico is the next generation code contribution analytics system, driving transparency and improvement. Open Source DevOps Tech for Data Driven Devs. Celebrating Developer Accomplishments &amp; Democratizing Data. For developers, managers, and executives, ...</t>
  </si>
  <si>
    <t>Parallel makes it easy to load test your api, server, database, anything</t>
  </si>
  <si>
    <t>Sequin is a company that helps developers skip tedious API integrations. They provide a platform that allows developers to integrate with APIs using Postgres. With Sequin, developers can skip query params, rate limits, and webhooks by building integrat...</t>
  </si>
  <si>
    <t>StackShare is a Tech Stack Intelligence platform and community helping teams to make data driven technology decisions. StackShare is the fastest growing community for SaaS tools - we show you all the software a company is using and why. We're a develop...</t>
  </si>
  <si>
    <t>Feathery is a powerful form builder for product teams. It allows users to build pixel-perfect forms with advanced logic, collaboration, approvals, routing, and more. Feathery also offers the ability to fill out, generate, and sign documents anywhere, a...</t>
  </si>
  <si>
    <t>Picovoice is a company that specializes in training, developing, and deploying custom voice features. They offer a range of products and services including Speech to Text, Voice Search, Wake Word, Speech to Intent, and Voice Activity Detection. Their p...</t>
  </si>
  <si>
    <t>Sleuth is a mission control software for teams doing Continuous Delivery. It provides centralized visibility into software delivery performance and progress, plus automation that empowers developers to make frequent deploys easier and less stressful. S...</t>
  </si>
  <si>
    <t>Stepsize AI is a company that provides Jira and Linear dashboards that automatically generate reports on product development. By using data from Jira boards or Linear teams, Stepsize AI creates actionable metrics and charts with AI-generated commentary...</t>
  </si>
  <si>
    <t>Finally, a simple way to shift cloud security left. With Resourcely, you can provision cloud resources that are secure and compliant by design.</t>
  </si>
  <si>
    <t>Hygraph is a next-generation GraphQL Native Federated Content Platform. It is the first native GraphQL Headless CMS that has evolved into a Federated Content Platform. With Hygraph, you can integrate all your services using our unique content federatio...</t>
  </si>
  <si>
    <t>Keypup is a software development analytics company that provides a SaaS solution for engineering teams. Their platform integrates data from development and project management platforms to help teams overcome process blockers and challenges. Keypup's go...</t>
  </si>
  <si>
    <t>Nyriad is a data storage company that delivers the optimal balance of performance, resilience, efficiency, flexibility, and sustainability at a low TCO. They have revolutionized how data is stored, accessed, and managed by combining the power and speed...</t>
  </si>
  <si>
    <t>Athenian is a Data Enabled Engineering platform that helps engineering leaders build a continuous improvement culture by leveraging insights and aligning teams with company goals. They provide software engineering metrics solution to uncover insights, ...</t>
  </si>
  <si>
    <t>Inductor is a developer tool for evaluating, ensuring, and improving the quality of your LLM applications – both during development and in production. Easy, rigorous testing Purpose built platform Turbocharged experiments Actionable analytics Live prod...</t>
  </si>
  <si>
    <t>Technobabble is a platform that allows developers to choose their technology stack and quickly spin up preconfigured development workspaces on demand.</t>
  </si>
  <si>
    <t>Signadot is a company that provides scalable microservice testing for pull requests in Kubernetes. They enable early previews and testing for microservices using lightweight environments in an existing staging Kubernetes cluster. Platform teams can int...</t>
  </si>
  <si>
    <t>GitGuardian is a cybersecurity startup solving the issue of secrets sprawling through source code, a widespread problem that leads to some credentials ending up in compromised places or even in the public space. The company solves this issue by automat...</t>
  </si>
  <si>
    <t>Pipedream is an integration platform built for developers. With Pipedream, you can connect APIs, remarkably fast. Since launch, over 300,000 developers have signed up and the platform is growing at 500+ developers per day. We believe helping developers...</t>
  </si>
  <si>
    <t>LibLab offers SDK-as-a-service for companies who want to have SDKs for their APIs. LibLab offers free, open-source code generators for SDKs as well as premium tools for SDK management.</t>
  </si>
  <si>
    <t>Facets.cloud is a collaborative platform that helps companies build cloud automation and architect products. They provide a platform engineering solution for large and complex infrastructure setups, allowing organizations to set operational guardrails ...</t>
  </si>
  <si>
    <t>Opsly is a DevOps platform that allows you to connect and manage all your cloud accounts from AWS, Microsoft Azure, and Google Cloud Platform in one place. With Opsly, you can easily migrate your services to Terraform with a single click and export the...</t>
  </si>
  <si>
    <t>echo3D is a cloud platform for 3D/AR/VR games and applications that provides tools and network infrastructure to help developers &amp; creators build better 3D apps and grow their businesses. They offer a 3D first content management system (CMS) and delive...</t>
  </si>
  <si>
    <t>Convex is a fullstack TypeScript development platform that provides a backend application platform with everything needed to build a product. It offers a reactive backend as a service for web developers, replacing the need for a database, server functi...</t>
  </si>
  <si>
    <t>AllSpice.io is a hardware collaboration platform inspired by software development principles. It integrates with native engineering design tools to provide effortless git based revision control, a central hub for digital collaboration, and design analy...</t>
  </si>
  <si>
    <t>at kombai are building a developer tool for web app developers which takes away their mundane automatable tasks like writing and maintaining css and other boilerplate js code. our vision is to automate all the mundane tasks a frontend dev team has to do today, accounting for 60-70% of their work. we are currently hiring the first 5 engineers, all frontend devs. we believe this would be one of the best opportunities a frontend devs can get, anywhere in the world. please find more on our angellist listing (https://angel.co/company/kombai-1/jobs)</t>
  </si>
  <si>
    <t>MarkovML is a data-centric AI platform that provides quick data insights, automated workflows, and seamless collaboration for AI/ML teams. With MarkovML, enterprises can accelerate their ML journey from conception to production, delivering superior val...</t>
  </si>
  <si>
    <t>Baseten is a machine learning infrastructure company that provides a serverless backend for building ML-powered applications. They offer Blueprint, an easy way to fine-tune and deploy open source models. Baseten provides all the infrastructure needed t...</t>
  </si>
  <si>
    <t>Neverinstall is a next generation cloud platform that brings your favorite desktop apps to a browser without any downloads or installation. Our vision is to have free and open access to software applications without any costs or limitations of the user...</t>
  </si>
  <si>
    <t>Luminovo is a company that manages the complexity of monitoring, quoting, and procuring PCBAs for the electronics supply chain. They offer solutions for managing BOM, PCB, and manufacturing processes in one place. Their products include LumiQuote (EMS ...</t>
  </si>
  <si>
    <t>Gadget is a full stack, serverless JavaScript platform for web app developers who want to build faster and maintain less. Skip the boilerplate features, repetitive code, and busywork, and get your ideas out the door in hours. At Gadget, we're building ...</t>
  </si>
  <si>
    <t>BentoML is a platform for software engineers to build AI products. It is an open platform for ML in production that simplifies the deployment of ML models and enables data science teams to ship better models faster. With BentoML, users can easily build...</t>
  </si>
  <si>
    <t>Trunk is an all in one solution for scalably checking, testing, merging, and monitoring code. With Trunk, developers write more secure code and ship faster. Trunk aims to flatten the lost productivity curve that software projects suffer as they grow in...</t>
  </si>
  <si>
    <t>Giskard is an open-source solution for AI quality assurance. It provides AI testing and debugging tools to detect risks of performance issues, biases, and errors in AI models before they are deployed. Giskard supports various types of models, from tabu...</t>
  </si>
  <si>
    <t>Vev is a no-code web design platform for professional creatives. It empowers teams to create and launch unique web experiences with complete creative and technical freedom. Vev combines the best of code and no-code web creation, allowing users to quick...</t>
  </si>
  <si>
    <t>Heyday is an AI thought partner that turns your conversations into notes, reading into quotes, and ideas into posts. Heyday is building an AI powered research assistant that makes knowledge workers smarter. We’re starting with a browser extension that ...</t>
  </si>
  <si>
    <t>Floodgate is a venture capital firm that focuses on early stage investments in technology companies. They back the top .1% Founders before the rest of the world believes in their movements. Floodgate is built to partner with Prime Movers, special found...</t>
  </si>
  <si>
    <t>TigerEye helps go-to-market leaders make informed decisions faster. TigerEye identifies the risks and opportunities in your funnel and helps revenue teams manage challenges and focus on growth. Because you can’t fix what you can’t see.</t>
  </si>
  <si>
    <t>HighByte is an industrial software company founded in 2018 with headquarters in Portland, Maine USA. The company builds solutions that address the data architecture and integration challenges created by Industry 4.0. HighByte Intelligence Hub, the comp...</t>
  </si>
  <si>
    <t>AeroCloud Systems is a company that provides modular, scalable airport management solutions based on leading-edge technology. They offer a cloud-native management platform with AI and machine learning capabilities, which helps airports streamline opera...</t>
  </si>
  <si>
    <t>Highlight is an in-home product testing platform that streamlines everything from recruit to data set, including all the logistics of getting your product to your target customers. We provide comprehensive market research reports and offer faster and m...</t>
  </si>
  <si>
    <t>Assemble is a compensation management platform that enables organizations to build and execute best-in-class compensation strategies. It helps companies make systematic compensation decisions to attract, motivate, and retain employees while eliminating...</t>
  </si>
  <si>
    <t>Dreamdata is a B2B Revenue Attribution Platform that gathers, joins, cleans all revenue related data to present transparent, actionable analysis of what drives B2B revenue. The ultimate B2B multi touch attribution tool for multi techstack businesses. T...</t>
  </si>
  <si>
    <t>Share Creators is an enterprise-level digital asset management company that specializes in visualization. They offer a comprehensive system that supports all file types, including 3Ds and Maya, and facilitates smooth collaboration and project managemen...</t>
  </si>
  <si>
    <t>Bill360 is a company that provides automated invoicing and accounts receivables management to optimize cash flow processes.</t>
  </si>
  <si>
    <t>CivicEye delivers modern, easy to use cloud software for public safety and law enforcement professionals that helps make communities safer.</t>
  </si>
  <si>
    <t>Kaseya is a leading provider of cloud-based IT management and security software. Their IT Complete platform offers integrated and cost-effective solutions for managing and securing IT. Kaseya's solutions are used by Managed Service Providers (MSPs) and...</t>
  </si>
  <si>
    <t>Formidium is a global fund administrator powered by its proprietary Seamless Software. Seamless is an award-winning, full-scale cloud-based fund administration application integrating portfolio, fund accounting, and investor reporting, to provide best-...</t>
  </si>
  <si>
    <t>SupraOracles is a blockchain technology company that is supercharging oracles to provide better, faster, accurate, and more secure off-chain data for decentralized finance (DeFi) and GameFi. They bridge real-world data to automate, simplify, and secure...</t>
  </si>
  <si>
    <t>Logically is a leading provider of Managed IT Services to small and midsize organizations. They offer cyber first solutions and services that infuse security across your organization to reduce risk and empower your teams to focus on your business. With...</t>
  </si>
  <si>
    <t>Lumina Networks is transforming the way communication service providers deploy open source platforms to regain control of their networks. We believe the future is open software networks that give service providers control over how they implement their ...</t>
  </si>
  <si>
    <t>Televero Health is a Texas-based company that provides virtual therapy, counseling, and psychiatry sessions. They offer 100% online appointments via computer and smartphone, with same week appointments available. They accept primary care physician refe...</t>
  </si>
  <si>
    <t>NVision, Inc. is a leading provider of 3D non-contact scanning, measurement, inspection, and reverse engineering services. With over 30 years of experience, we have helped clients in various industries, including automotive, aerospace, medical, and pow...</t>
  </si>
  <si>
    <t>Quicket Solutions is a cloud platform that delivers modern, secure, and affordable solutions for the public sector, specifically for local government and law enforcement agencies. Their fully integrated solutions include record/case management, eCitati...</t>
  </si>
  <si>
    <t>Tango is a leading mobile messaging platform with more than 280 million users worldwide. It offers video chat, free phone calls, text messaging, and picture sharing. Tango has expanded into social networking and content distribution, providing new and ...</t>
  </si>
  <si>
    <t>RealWork Labs is a company that provides field software solutions for home service providers. Their software allows service providers to capture their work onsite and showcase it to nearby neighbors, helping them establish trust and credibility. The co...</t>
  </si>
  <si>
    <t>Fraxion is a cloud-based procurement software that provides proactive spend management solutions. With Fraxion's procurement software, businesses can streamline purchasing, enhance budget control, and ensure compliance. The software offers features suc...</t>
  </si>
  <si>
    <t>D2iQ is a company that provides an enterprise Kubernetes platform that simplifies and automates the difficult tasks needed for enterprise grade production at scale, while reducing operational burden and costs.</t>
  </si>
  <si>
    <t>Tyfone is a leading provider of digital banking solutions. They offer a mobile financial services platform that enables banks to offer customers mobile banking and payments systems. Their enterprise solution allows credit unions and community banks to ...</t>
  </si>
  <si>
    <t>NetBase Quid is a company that delivers AI-powered consumer and market intelligence to enable business reinvention in a noisy and unpredictable world.</t>
  </si>
  <si>
    <t>Graphistry is a visual graph intelligence platform that helps organizations investigate and analyze big or complex data. It automatically transforms data into interactive, visual maps, allowing analysts to quickly identify relationships between events ...</t>
  </si>
  <si>
    <t>MindMeld is a technology company based in San Francisco, California. Our Deep Domain Conversational AI platform is the first technology platform that enables companies to build intelligent conversational interfaces for any application or device. The wo...</t>
  </si>
  <si>
    <t>Athenium Analytics provides insurance QA auditing, weather peril analysis and risk assessment software to the world’s top insurance and finance companies. Building powerful #insurance quality, compliance &amp; risk analytics suites to help insurance carrie...</t>
  </si>
  <si>
    <t>BasisTech is the leading provider of software solutions for extracting meaningful intelligence from multilingual text and digital devices. They offer software for extracting content from unstructured multilingual text for search, e-discovery, and digit...</t>
  </si>
  <si>
    <t>JuliaHub is a single platform for modeling, simulation, and user-built applications. It provides access to CPUs and GPUs for multi-threading, parallel and distributed computing. JuliaHub's supercomputing infrastructure allows teams to model breakthroug...</t>
  </si>
  <si>
    <t>Memgraph is a high-performance graph computing company that provides an open-source graph database solution compatible with Neo4j. It is built for real-time streaming and offers immediate actionable insights for developers and data scientists with inte...</t>
  </si>
  <si>
    <t>Zetaris is an AI-powered lakehouse platform that simplifies data discovery, semantic harmonization, and data preparation using AI. It is the world's only true Analytical Data Virtualization platform for self-service BI, AI, and Analytics. Zetaris allow...</t>
  </si>
  <si>
    <t>Presien is a global AI vision company that provides AI vision solutions for heavy industries. Their solutions turn inputs into intelligence, allowing businesses to see the path to progress. They aim to improve workplace safety and wellbeing by using AI...</t>
  </si>
  <si>
    <t>Quantifind is a technology company that uncovers hidden signals in massive data sets that drive business results. Its flagship product suite, Signum, extracts the most critical and timely revenue driving factors for a brand and distills them into clear...</t>
  </si>
  <si>
    <t>Vintra is a company that provides AI-powered video analytics solutions for CCTV and mobile security surveillance. Their software transforms video from any camera source into actionable, tailored, and trusted intelligence. With industry-leading AI techn...</t>
  </si>
  <si>
    <t>TrustLab creates online safety and compliance solutions and collaborates with social media firms, governments, and stakeholders to deploy them. Trust Lab provides cutting edge software and metrics to the world's largest social media platforms, online m...</t>
  </si>
  <si>
    <t>Thatch is a modern health benefits platform that helps businesses provide great healthcare to their employees. They offer an all-in-one platform that makes it easy to offer personalized healthcare experiences using an ICHRA and HSA. Instead of a one-si...</t>
  </si>
  <si>
    <t>SendOwl is a digital commerce platform that allows users to sell their digital products, services, content, and more from anywhere they can paste a link. With SendOwl, users can easily sell digital products directly to their audience from their blog, s...</t>
  </si>
  <si>
    <t>Pydantic is a company that provides data validation for Python using type hints. They have built a data validation library that is widely used and loved by developers. In addition to the library, they are also developing cloud services that aim to prov...</t>
  </si>
  <si>
    <t>Ledge streamlines finance operations with continuous reconciliation, real time reporting, and comprehensive cash management. Onboard swiftly, optimize cash flow, and scale without IT or R&amp;D burdens. A payments command center built for finance teams. Re...</t>
  </si>
  <si>
    <t>Hippo Video is an AI-powered video platform that empowers GTM teams to create and share personalized videos at scale throughout the customer journey. It helps to humanize sales outreach and increase response rates by at least 3 times. With Hippo Video,...</t>
  </si>
  <si>
    <t>Manage the end-end lifecycle of secrets and elevate developer experience while meeting regulatory &amp; compliance standards. Learn more here.</t>
  </si>
  <si>
    <t>BlueTrace is a company that specializes in providing software solutions for seafood operations. Their software platform integrates with industrial printers and helps improve efficiency and regulatory compliance. They offer traceability solutions for sh...</t>
  </si>
  <si>
    <t>WINT is a company that uses Artificial Intelligence to detect and stop leaks at the source. Their solutions are used by organizations worldwide to save water, reduce consumption, and prevent water damage. WINT's technology is used in commercial and ind...</t>
  </si>
  <si>
    <t>{code} as fast you think!</t>
  </si>
  <si>
    <t>bloop is an in IDE code search engine that makes it easy for software engineers to find and share code. They use natural language processing to allow engineers to ask questions in plain English and search for code snippets. With their neural code searc...</t>
  </si>
  <si>
    <t>Static Code Analysis in VS Code, JetBrains, VisualStudio, GitHub, GitLab and Bitbucket.</t>
  </si>
  <si>
    <t>Featureform is an open-source virtual feature store that allows data scientists to define, manage, and serve machine learning features across their organization. It enables the transformation, management, and serving of features, labels, and training s...</t>
  </si>
  <si>
    <t>NLP Cloud is a company that provides high performance AI models for natural language processing, served through a REST API. They offer pre-trained or custom models for a variety of NLP tasks, including NER, sentiment analysis, classification, summariza...</t>
  </si>
  <si>
    <t>L7 Informatics is a company that specializes in data intelligence for modern life sciences and healthcare organizations. They provide a comprehensive operating environment and software stack that brings flexible, secure, and collaborative data intellig...</t>
  </si>
  <si>
    <t>Synthace is a software company enabling life science, the way it should be done. Delivering a life sciences R&amp;D cloud to scientists who want to innovate faster, the Synthace platform seamlessly automates experimentation and insight sharing so that scie...</t>
  </si>
  <si>
    <t>Turn your hiring process digital. We help both agency and internal recruiters save vital time at the start of the hiring process by combining digital CV’s, testing, video interviews and interview scheduling together in one automated process. As a resul...</t>
  </si>
  <si>
    <t>Aurelia is a company that provides accounting automation services for businesses and accountants. They offer a safe and easy way to connect bank accounts and automate everyday accounting workflows. Users can choose from a selection of plugins or code t...</t>
  </si>
  <si>
    <t>Cobbler is an AI-powered finance employee that automates repetitive finance tasks and delivers results in slides and spreadsheets. They help companies make sense of their financial data and provide real-time insights to the business. Their product enab...</t>
  </si>
  <si>
    <t>Tidely is a digital cash flow management tool that helps start-ups, small and medium-sized businesses actively steer their financial success. With Tidely, users can have real-time visibility of their liquidity, plan and control it professionally, witho...</t>
  </si>
  <si>
    <t>Termgrid is an end-to-end SaaS platform for private capital markets. Our platform supports deal teams with more efficient transaction execution and portfolio management. We work with leading private equity firms and global financial institutions as a core technology partner. We currently have over 400+ institutions on our platform, and have managed over $25bn in transaction volumes since inception. Come learn how we are revolutionizing workflow and operations for dealmakers at www.termgrid.com</t>
  </si>
  <si>
    <t>Irwin is a powerful investor relations software that helps companies find, engage, and build relationships with the right investors. It is designed to save time with proactive insights, integrated data, built-in automation, and a modern and intuitive e...</t>
  </si>
  <si>
    <t>Levo provides treasury management for startups. Open your Levo Treasury account today and start earning a higher yield on your company's idle cash!</t>
  </si>
  <si>
    <t>Treasury management built for commercial real estate. Seamlessly and securely manage your financial workflows from a single platform.</t>
  </si>
  <si>
    <t>Treasure Financial is a financial technology company that offers a cash management platform for businesses. With Treasure, businesses can turn their idle cash into revenue by earning up to 7.5% annually. The platform is designed to help financial leade...</t>
  </si>
  <si>
    <t>Hopscotch is a fast and fee-free invoicing software for small businesses. They provide a seamless payments experience by offering fast and secure payment options, allowing businesses to get paid faster and control their cash flow. Hopscotch also powers...</t>
  </si>
  <si>
    <t>Traxpay is a fast growing Supply Chain Finance platform that operates globally from Europe with a multi bank approach. With the mission to become the 'Platform of Choice' for buyers, suppliers and financing partners, Traxpay enables companies to manage...</t>
  </si>
  <si>
    <t>Hokodo is a leading digital trade credit and B2B Buy Now, Pay Later solution provider in Europe. They offer a modern way for businesses to buy, sell, and do more by providing trade credit solutions. Their platform allows B2B merchants to offer credit t...</t>
  </si>
  <si>
    <t>OatFi is a company that provides working capital infrastructure for B2B payments. They offer tools for Buy Now Pay Later (BNPL) and Receivables Financing, allowing businesses to embed and monetize these tools in their payment flows. OatFi handles the u...</t>
  </si>
  <si>
    <t>Finly is an intelligent and scalable accounts payable automation software for enterprises. It is designed and developed for CFOs and the finance team. Finly ensures CFOs and finance teams gain complete control and visibility over payables. The software...</t>
  </si>
  <si>
    <t>Inology is a computer company founded in 1986 that specializes in developing software solutions and implementing management systems for businesses. They have been innovating in business technology solutions for over 30 years and have accumulated extens...</t>
  </si>
  <si>
    <t>Monite is a company that offers Invoicing &amp; Payables Automation solutions for neobanks and B2B SaaS platforms. They provide fully embeddable features such as invoicing, AP automation, and expense management, allowing B2B brands to integrate these funct...</t>
  </si>
  <si>
    <t>Bilendo is a credit management platform that centralizes, controls, and automates all company processes related to credit risk minimization. It provides cloud software for automating accounts receivable management and the order-to-cash process. Bilendo...</t>
  </si>
  <si>
    <t>Quipu is an invoicing and financial management cloud-based software specially developed for startups and designed for non-experts in finance. It allows freelancers, startups, and small enterprises to have all their financial information in one place, m...</t>
  </si>
  <si>
    <t>InvoiceBerry is an online invoicing software that provides simple and effective invoicing solutions for small businesses and freelancers. With InvoiceBerry, users can create, manage, and send invoices to their clients. The software offers professional ...</t>
  </si>
  <si>
    <t>Evoliz is an online invoicing software for small and medium-sized businesses. It is a certified invoicing software that complies with anti-fraud VAT laws. With Evoliz, businesses can manage their sales and purchases legally, easily synchronize their ba...</t>
  </si>
  <si>
    <t>The Signal Group is a diversified shipping services group that combines maritime expertise with advanced analytics and management methods. They offer commercial ship management services for Aframax class oil tankers and Product Tankers, as well as deve...</t>
  </si>
  <si>
    <t>AgFlow is a market intelligence platform for the global trade of agricultural products. It provides actionable insights based on evidence and sourced from a transparent and exclusive network. The platform allows traders to discover, navigate, and custo...</t>
  </si>
  <si>
    <t>Vortexa is a company that provides real-time energy cargo tracking and state-of-the-art energy analytics. They offer a unique combination of deep tech and domain expertise to optimize businesses in the energy and freight markets. Their platform connect...</t>
  </si>
  <si>
    <t>Kayrros is a leading environmental intelligence company that uses satellite-based technology to independently measure the footprint of human activity on the environment at a global level. They provide a global platform for asset observation analytics a...</t>
  </si>
  <si>
    <t>Earth-i is a company that specializes in geospatial analytics and intelligence. They aim to reduce the complexity and cost of geospatial insight, allowing businesses and governments to harness its power without needing their own expertise or large budg...</t>
  </si>
  <si>
    <t>Commodity Pricing with ChAI – Raw material markets made simple. ChAI: Experts in AI powered raw material market intelligence, commodity pricing, forecasts and insurance. ChAI uses Artificial Intelligence on all the data that matters to help companies r...</t>
  </si>
  <si>
    <t>OilX provides advanced oil data analytics and oil market intelligence. The company delivers the most comprehensive and coherent digital view of the global oil supply and demand. OilX combines AI technology and data science to provide real-time insights...</t>
  </si>
  <si>
    <t>Apkudo is a company that offers solutions to optimize the connected device circular supply chain through purpose-built software and hardware. Their Hive Platform provides a seamless operating system across both internal and external partner systems, an...</t>
  </si>
  <si>
    <t>Procyon.ai is a next-generation cloud native Privilege Access Management (PAM) and IAM solution that helps organizations manage identities and provide access control. Their solution is built from the ground up for multi-cloud and API-based infrastructu...</t>
  </si>
  <si>
    <t>Kern AI is a company that provides an open source platform for natural language processing, helping businesses to automate processes that involve communication via text, voice, and documents.</t>
  </si>
  <si>
    <t>Edgybees Ltd. is a software development company that specializes in augmented reality technology for high-speed moving platforms. Their first product, DronePrix AR, is an augmented reality obstacle course for DJI drone pilots. They also provide a softw...</t>
  </si>
  <si>
    <t>Seekr is an internet technology company that offers information discovery and content ratings by using AI to crawl, index and evaluate content using rigorous journalist principles to empower a more informed society. Seekr offers the first search engine...</t>
  </si>
  <si>
    <t>MinIO is a high performance, S3 compatible object store. It is built for large scale AI/ML, data lake and database workloads. It is software defined and runs on any cloud or on premises infrastructure. MinIO is dual licensed under open source GNU AGPL ...</t>
  </si>
  <si>
    <t>Whiterabbit.ai is a company on a mission to make late stage breast cancer a rarity by detecting it at its earliest stages using AI. They provide state-of-the-art artificial intelligence product offerings to major breast health centers across the US. Th...</t>
  </si>
  <si>
    <t>AI for the metaverse? Find out how Synapsia applies the best artificial intelligence and its photorealistic avatars in the metaverse</t>
  </si>
  <si>
    <t>Maestro connects your docs, tickets, and chats and sends you delightful, skimmable summaries of everything happening on your team, so you can cut through the noise and perform your best.</t>
  </si>
  <si>
    <t>Tactile Mobility is a company that provides tactile data solutions for driving. They aim to enhance the safety, efficiency, and enjoyment of driving by enabling vehicles to 'feel' the road. Their innovative tactility sensing technology empowers various...</t>
  </si>
  <si>
    <t>NowVertical Group is a big data, Vertical Intelligence (VI) software and services company focused on helping organizations win in an increasingly complicated and complex world. They help groups transform their business into a future-ready, vertically i...</t>
  </si>
  <si>
    <t>eFuse.gg is an esports ecosystem that provides a platform for gamers, brands, and streamers. They offer a suite of products including the eRena platform, which is a league management system for cultivating talent and broadcasting competitions. They als...</t>
  </si>
  <si>
    <t>Good Dog is a platform that helps people find puppies and dogs from responsible breeders and shelters. They provide a convenient and easy-to-use platform for users to search for healthy and vet-checked puppies and dogs. Good Dog also offers arranged tr...</t>
  </si>
  <si>
    <t>Eddy is an all-in-one HR software designed specifically for local businesses with frontline workers. It helps businesses easily manage their people, payroll, and hiring processes. In addition, Eddy offers a free community for HR professionals to connec...</t>
  </si>
  <si>
    <t>Symplast is the leading all in one EHR and Practice Management Solution for plastic surgery, cosmetic practices, and medical spas. Our intuitive patient app, best in class EHR, practice management system, insurance billing, and more help streamline pat...</t>
  </si>
  <si>
    <t>CampDoc is a leading camp management software and electronic health record system. They provide a secure and easy-to-use web-based solution for managing health forms, medications/allergies, and health logging for camps and youth programs. Their system ...</t>
  </si>
  <si>
    <t>Path Mental Health is a healthtech company that provides personalized and effective mental and behavioral health treatment. They make it easy for patients to find a high quality therapist or psychiatrist who accepts their insurance and is actively acce...</t>
  </si>
  <si>
    <t>Stoa is a real estate technology company that helps investors flip properties quickly and with less risk. They provide a property technology platform that allows real estate investors to scale their fix and flip businesses. Stoa is committed to helping...</t>
  </si>
  <si>
    <t>Compile is a company that provides data solutions for life sciences teams. They offer a data backbone called Healthgraph, which helps life science companies accelerate commercial effectiveness. Compile also provides an advanced lead generation engine t...</t>
  </si>
  <si>
    <t>Plannerly is a BIM Management Platform that simplifies BIM management by consolidating BIM standards, BIM Execution Planning, managing BIM tasks, and verifying BIM compliance to ISO 19650 standards. With Plannerly, users can create Building Information...</t>
  </si>
  <si>
    <t>Gryps is a game-changing solution built by construction industry veterans. They provide software development services in the construction technology field, specializing in robotic process automation, natural language processing, machine learning, and a...</t>
  </si>
  <si>
    <t>Hotel Manager is a platform that allows hotels to create a digital ecosystem to deliver a better experience for guests. It provides a one-stop solution for launching hotel apps on web, iOS, and Android, with no technical knowledge required. Hotel Manag...</t>
  </si>
  <si>
    <t>Heja is a sports team management and communication app that provides a free platform for coaches, managers, parents, and players to easily handle communication. The app offers features such as management, scheduling, availability, messaging, roster, ca...</t>
  </si>
  <si>
    <t>Perfect Gym is a fitness and gym management software company that provides a comprehensive platform for fitness clubs to manage their operations. The platform includes features such as payments, membership management, sales, marketing, online registrat...</t>
  </si>
  <si>
    <t>Conquer the chaos of your club management workflow with the PlayMetrics Club Operating System.</t>
  </si>
  <si>
    <t>Le logiciel complet pour les entreprises du bâtiment | Vertuoza Concentrez vous sur l'essentiel de votre métier avec Vertuoza, le logiciel complet dédié aux entrepreneurs du bâtiment. Du devis à la livraison du chantier en passant par le suivi de chant...</t>
  </si>
  <si>
    <t>Meisterwerk is a B2B SaaS operating system designed for SMB field service and craftsman companies. It provides IT services and consulting, specializing in mobile software solutions. With the Meisterwerk app, businesses can efficiently manage appointmen...</t>
  </si>
  <si>
    <t>BasisBoard is an automated bid tracking system and analytics platform built for subcontractors, suppliers, and material vendors. It modernizes bid management for trade contractors by providing a collaborative workspace for tracking bids, eliminating th...</t>
  </si>
  <si>
    <t>CarServ is a cloud-based software platform that is transforming communication and logistics in the automotive repair industry. It is an operating system for auto repair shops, providing easy management for owners and seamless usage for technicians. Car...</t>
  </si>
  <si>
    <t>Welcome to RunLoyal - All-in-One Platform for Daycare, Boarding &amp; Grooming. Our cloud-based software allows you to manage your pet care business at any place and time. With RunLoyal, you can increase your revenue, introduce additional services, go pape...</t>
  </si>
  <si>
    <t>Vaas is a cross-border platform for the emerging private debt market. It automates the operations of asset-backed facilities and builds into the platform the local and regulatory infrastructure to unlock the region's capital markets at scale.</t>
  </si>
  <si>
    <t>Landytech is an investment management platform that provides consolidated data, automated reporting, and risk management services. They empower modern investors with automated investment reporting, data aggregation, and institutional-grade risk and rep...</t>
  </si>
  <si>
    <t>Oligo Security is a company that specializes in runtime application security and observability. They provide a precise open source security solution that detects attackable open source libraries in your code. By leveraging runtime application context, ...</t>
  </si>
  <si>
    <t>Descope is an authentication and user management platform that allows developers to create and customize user journeys for any app. With their no code CIAM platform, users can easily add authentication, user management, and authorization to their appli...</t>
  </si>
  <si>
    <t>Capsule is an AI-powered video editor designed for content and marketing teams. It allows users to create stunning videos 10x faster, collaborate seamlessly, and stay on brand. With Capsule, editing videos and adding motion graphics becomes 10x faster ...</t>
  </si>
  <si>
    <t>Bound is a company that specializes in providing currency conversion and hedging services for tech companies. They help tech companies manage currency risk by offering flexible scheduling, automation, and the ability to lock in rates and protect agains...</t>
  </si>
  <si>
    <t>Kalibri Labs is a big data analytics firm specializing in hospitality that has built and maintains the industry’s largest database of daily revenue, ADR and room night data from over 33,000 hotels in partnership with over 100 hotel brands. They provide...</t>
  </si>
  <si>
    <t>Innovative Software Solutions and Services for the Aviation industry. AerData provides integrated software solutions for lease management, engine fleet planning, records management and scanning as well as technical and back office services for aircraft...</t>
  </si>
  <si>
    <t>Rusada is a leading provider of aviation MRO software solutions, with over 35 years of experience in the industry. Our ENVISION software is used to manage Airworthiness, Maintenance, and Flight Operations for airlines, aircraft operators, MROs, OEMs, a...</t>
  </si>
  <si>
    <t>Avinode is the world's leading online marketplace for air charter professionals. Over 6,000 aviation professionals use Avinode daily to buy and sell charter flights worldwide. Nearly 3,000 aircraft are currently listed in the marketplace, which feature...</t>
  </si>
  <si>
    <t>Hatica is an innovative analytics platform that enables engineering leaders to improve team productivity, effectiveness, and well being. Hatica connects with all your workplace tools to provide actionable insights into team activity, efforts, and outco...</t>
  </si>
  <si>
    <t>Hypatos is a company that specializes in document processing using market-leading AI technology. They automate complex semi-structured document processing tasks to save costs and enhance efficiency. Their deep learning technology enables autonomous fin...</t>
  </si>
  <si>
    <t>The Home of No Code The internet’s leading educational media site in no code – helping anyone solve technical problems and build software without code. The Internet's biggest hub of NoCode Tools, Tutorials and Inspiration | By @stackerhq Educate yourse...</t>
  </si>
  <si>
    <t>Memberstack is a platform that provides authentication and payment services for companies who use Webflow, Stripe, and React. With Memberstack, companies can gate content, create free accounts, sell digital services, and build premium member communitie...</t>
  </si>
  <si>
    <t>Thunkable is the most powerful mobile app development platform that allows anyone to create an app without needing to know how to code. Thunkable is the no code platform that lets users build native mobile apps for android, ios, and the web without hav...</t>
  </si>
  <si>
    <t>Adalo is a platform that allows users to design and build custom web and mobile applications without any coding. With Adalo's drag and drop platform, users can create fully custom apps and publish them directly to the App Store, Google Play, or the web...</t>
  </si>
  <si>
    <t>Zoey Commerce is a trusted B2B/Wholesale eCommerce platform with a mobile app. They provide a powerful solution for B2B/wholesale eCommerce, allowing businesses to grow and never miss a sale. Zoey offers a comprehensive suite of B2B order capture and m...</t>
  </si>
  <si>
    <t>Viatick is an AIoT company based in Singapore, with a geographical concentration in Southeast Asia. They provide actionable insights from data points of companies through sensors and integrated platforms. Their primary aim is to help companies meet com...</t>
  </si>
  <si>
    <t>Obviously AI is a data science company that provides a no-code AI tool for businesses. Their platform allows users to easily build machine learning algorithms, explain results, and predict outcomes with just one click. They offer industry-leading predi...</t>
  </si>
  <si>
    <t>Noogata is an all-in-one analytics solution for Retail &amp; CPG businesses to harmonize, enrich, and extract insights from multiple marketplace analytics. Noogata’s eCommerce analytics platform empowers growing brands to unify and streamline multi-channel...</t>
  </si>
  <si>
    <t>Aito.ai provides businesses with simple solutions to complex workflows. With Aito, users can test, deploy, and maintain machine learning classifiers without struggling with code. They can also use predictions with any automation platform. Aito is fully...</t>
  </si>
  <si>
    <t>Fondo is an all-in-one accounting platform for startups that provides bookkeeping, tax, and tax credit services. Backed by Y Combinator, Fondo helps busy founders by handling their startup's bookkeeping, filing taxes, and maximizing cash back from the ...</t>
  </si>
  <si>
    <t>Stellar Cyber is a Silicon Valley-based company that provides Open XDR, Next Gen SIEM Security, SIEM &amp; NDR platform applications. Their NG SecOps, Next Gen SIEM, Network Detection and Response, EDR platform, along with SIEM security tools, empower lean...</t>
  </si>
  <si>
    <t>Flox is a company that provides a platform to manage and share development environments, package projects for others, and publish artifacts anywhere. They harness the power of Nix to make it easier to learn for individuals and easier to scale for teams.</t>
  </si>
  <si>
    <t>Kennected is a SaaS company that simplifies the lives of business owners and entrepreneurs through lead generation, automation, and education.</t>
  </si>
  <si>
    <t>Scrut Automation is a risk-focused compliance automation platform that helps simplify and streamline information security for cloud-native companies. They offer a single window solution for discovering cyber assets, setting up infosec programs and cont...</t>
  </si>
  <si>
    <t>Redstor is a well respected and trusted global provider of cloud backup and disaster recovery software and services. Redstor's focus is on partner enabled cloud backup as a service (BaaS), delivering these services either through their own storage plat...</t>
  </si>
  <si>
    <t>Spruce Health is the leading platform for HIPAA compliant communication and care outside of the exam room. They offer a secure app that allows users to call, text, fax, secure message, video chat, and more. With a unified team inbox, Spruce provides a ...</t>
  </si>
  <si>
    <t>Acronis provides award-winning backup software &amp; data protection solutions for consumers, businesses &amp; MSPs. Acronis delivers superior #CyberProtection for data, applications, and systems through award-winning technologies that help organizations get #...</t>
  </si>
  <si>
    <t>Leapsome is an all in one intelligent people enablement platform. CEOs and HR teams at more than 1400 forward thinking companies (including Spotify, monday.com, and Unity) use Leapsome’s intelligent people enablement platform to drive employee developm...</t>
  </si>
  <si>
    <t>Signa Sports United (SSU) is a global specialist sports e-commerce company headquartered in Berlin and listed on the New York Stock Exchange. SSU owns businesses and brands in bike, tennis, outdoor, and team sports. With 80 online sites and partnership...</t>
  </si>
  <si>
    <t>Happify turns the latest innovations in positive psychology, CBT, and mindfulness into activities and games that help you lead a more fulfilling life. We empower individuals and organizations to build resilience and mindfulness with digital emotional h...</t>
  </si>
  <si>
    <t>Tome is a company that provides polished and professional AI presentations. They offer a platform that is more engaging than a slide deck and easier to build than a webpage. With the help of AI, users can quickly create multimedia presentations, micros...</t>
  </si>
  <si>
    <t>Vacation Rental Software Hospitable.com (Smartbnb) Best vacation rental software in 2023 and 2024. Whether you use Airbnb, Vrbo, or Booking.com Hospitable will help you automate. Personal guest experience at scale for short term rentals owners and ma...</t>
  </si>
  <si>
    <t>SproutVideo is a video hosting and live streaming platform for business. They provide inexpensive commercial video hosting solutions for small businesses, offering an end-to-end solution for uploading, encoding, hosting, embedding, and analyzing video ...</t>
  </si>
  <si>
    <t>Kennected is a growth as a service company that specializes in lead generation and marketing automation. They offer a suite of marketing software to simplify lead generation for business owners and sales professionals. Kennected was founded in 2018 by ...</t>
  </si>
  <si>
    <t>Writecream is an AI-powered platform that generates text, audio, and images for marketing content and sales emails. It also offers personalized icebreakers for sales and more.</t>
  </si>
  <si>
    <t>Learnerbly is a Workplace Learning Platform. We work with organisations to create a progressive learning culture that empowers their people to own their development, guides them towards the best learning opportunities, and supports them in applying the...</t>
  </si>
  <si>
    <t>Ruddr is the Modern Professional Services Platform. We help leading services teams across the globe optimize performance and growth. Ruddr helps professional services teams track time and expenses, manage projects and budgets, evaluate key metrics, all...</t>
  </si>
  <si>
    <t>Dubb is a video sales system that helps businesses create actionable videos to increase engagement, bookings, and sales. With Dubb, users can easily create videos that build their brand and cultivate trust among clients. These videos can be broadcasted...</t>
  </si>
  <si>
    <t>Patch My PC is a company that specializes in automating third-party app management in Microsoft ConfigMgr and Intune. They provide a third-party patch and application management solution for Microsoft ConfigMgr and MSIntune. Their services include addr...</t>
  </si>
  <si>
    <t>ProspectIn is a software development company that provides the best automation software for LinkedIn prospecting. With ProspectIn, you can automate your LinkedIn prospecting to generate new qualified leads safely. The company helps businesses in the Bt...</t>
  </si>
  <si>
    <t>Loomly is a social media management platform that empowers marketing teams to grow successful brands online through collaboration, publishing, and analytics features. It offers a simple social media calendar tool that helps freelancers, digital agencie...</t>
  </si>
  <si>
    <t>Maximize Efficiency and Scale with Meltwater's Suite of Solutions Unleash the power of social data with Meltwater's suite of AI powered tools for media, social, and consumer intelligence. Our online media intelligence tool helps companies make better, ...</t>
  </si>
  <si>
    <t>TechSmith is the #1 global provider of screen capture and screen recording software. Create and share images and videos for better training, tutorials, lessons, and everyday communication with Snagit and Camtasia. Based in Okemos, Michigan, TechSmith p...</t>
  </si>
  <si>
    <t>RatedPower is a company that helps companies design utility scale solar PV plants and maximize their profitability through their software pvDesign. They offer a faster, automated, accurate, and reliable method to reduce solar LCOE. Their software autom...</t>
  </si>
  <si>
    <t>GReminders is an appointment scheduler and reminders software that offers powerful appointment reminders and meeting schedule reminders. It is one of the best appointment scheduler apps and provides appointment reminders as SMS services. With GReminder...</t>
  </si>
  <si>
    <t>Together Software is a company that provides mentorship software to help organizations start and manage mentorship programs. Their platform simplifies the process of running internal employee mentoring programs at scale, from registration to reporting....</t>
  </si>
  <si>
    <t>ServiceNow is an American software company based in Santa Clara, California that develops a cloud computing platform to help companies manage digital workflows for enterprise operations. Founded in 2003 by Fred Luddy, ServiceNow is listed on the New Yo...</t>
  </si>
  <si>
    <t>Posist is an all-in-one cloud restaurant management software trusted by more than 18,000 restaurants worldwide. It helps streamline restaurant operations, reduce costs, and increase profits. With modules like billing, inventory/stock management, CRM, r...</t>
  </si>
  <si>
    <t>Quickpage is a video messaging tool for sales and marketing that's increasing engagement by 200%. It is a media-rich tool that allows salespeople to send personalized video messages directly to their customers and prospects. Quickpage aims to help sale...</t>
  </si>
  <si>
    <t>MonSpark is an all-in-one website monitoring system that ensures seamless performance and uninterrupted online presence. It offers a free sign-up with no credit card or payment required. With MonSpark, users can easily monitor their websites by simply ...</t>
  </si>
  <si>
    <t>TripActions provides 8,000 global customers with smart corporate cards, expense management, and travel to automate manual processes and drive spend visibility.</t>
  </si>
  <si>
    <t>Phrase is a localization and translation software company that provides the world's most powerful, connective, and customizable translation software. Their platform allows businesses to connect with international customers and drive growth by unlocking...</t>
  </si>
  <si>
    <t>Power Diary is a practice management system for health clinics. But really we’re about empowering practice owners, their teams, and their communities. Power Diary is the online Practice Management Software loved by thousands of health care practitioner...</t>
  </si>
  <si>
    <t>SnackMagic is a snack delivery service that allows people to build their own personalized snack or swag box. Whether you're sending a gift to one person or a large group, SnackMagic gives recipients the freedom to choose from a unique menu of options i...</t>
  </si>
  <si>
    <t>Dataddo is a data integration platform that connects cloud services with dashboards, data warehouses, and data lakes. It offers ETL, reverse ETL, and data replication capabilities, all in one platform. With Dataddo, users can mash data from various web...</t>
  </si>
  <si>
    <t>OptiSigns is a cloud-based digital signage solution that allows you to easily create and manage dynamic content for your business on your screen. With a user-friendly interface and a range of powerful features, OptiSigns makes it easy to create engagin...</t>
  </si>
  <si>
    <t>Renderforest is an all-in-one branding platform offering users the best online tools to create high-quality videos, graphic designs, logos, mockups, and websites with minimal time and effort. Start the creation process with the online logo maker to bui...</t>
  </si>
  <si>
    <t>HuddleUp is an AI driven continuous feedback platform for teams. It helps your Managers &amp; Employees get the actionable feedback they need to grow &amp; develop their skills. Trusted by 2000+ teams at MPL, Indiamart, ZestMoney, Cashify &amp; more! Software Deve...</t>
  </si>
  <si>
    <t>Product Marketing Alliance is a community where everyone from VP product marketing to product marketing interns can network, learn and grow. Product Marketing is one of the fastest growing areas of expertise. As companies of all sizes look to find thei...</t>
  </si>
  <si>
    <t>Luigi's Box is a set of tools for e-commerce that helps increase sales and conversions by providing visitors with the best possible shopping experience. From search to product discovery, Luigi's Box covers all interactions while giving complete control...</t>
  </si>
  <si>
    <t>Redzone is the #1 Connected Workforce Solution for manufacturers big and small. Connect and unify production, quality and maintenance to create ‘one team’ working with purpose to win the day, everyday. Surprisingly simple for the frontlines to adopt. A...</t>
  </si>
  <si>
    <t>Cloud Backup &amp; Storage solutions for home and business. IDrive provides Online cloud Backup for PCs, Macs, iPhones, Android and other Mobile Devices all into ONE account for one low fee. Secure, fast, and simple online backup and file sharing for Windo...</t>
  </si>
  <si>
    <t>Guidebook is a web interface enabling organizations to create mobile guides for their customers. The company provides a drag and drop app builder for any type of event, allowing users to easily create mobile apps without any coding. Guidebook's platfor...</t>
  </si>
  <si>
    <t>PerformYard is a leading provider of HR performance software. Their platform offers a simple and intuitive experience for employees, while also providing powerful features for HR teams. With PerformYard, organizations can streamline and formalize their...</t>
  </si>
  <si>
    <t>ThankView is a personalized video platform that allows users to create and send personalized videos for various purposes. It can be used to raise awareness, promote events, update stakeholders, and express gratitude. Users can record and send personali...</t>
  </si>
  <si>
    <t>Mesh is a performance management software company that helps organizations improve their chances of hitting business goals by increasing the density of high performers. They offer a platform that allows employees to have clear visibility on their growt...</t>
  </si>
  <si>
    <t>Systeme.io is an all-in-one business platform that provides tools for building sales funnels, creating online courses, webinars, and memberships, running affiliate programs, sending unlimited emails, and selling physical products. It is a trusted platf...</t>
  </si>
  <si>
    <t>iLovePDF is an online service that provides a wide range of PDF tools for free. Users can merge, split, compress, and convert PDF files, as well as extract images and convert PDFs to Office file formats. The platform also offers bulk file modification ...</t>
  </si>
  <si>
    <t>AppMySite is a no code DIY mobile app builder that delivers premium native mobile apps, in real time, without writing a single line of code. The company offers products to convert any WordPress website, WooCommerce store, website via web views, or Shop...</t>
  </si>
  <si>
    <t>LendingPad is a revolutionary online loan origination system that maximizes productivity. It provides effective technology solutions that span the entire mortgage lending process, strengthens communication across all departments, and ultimately lowers ...</t>
  </si>
  <si>
    <t>Detechtion Technologies is a leader in real-time asset performance management solutions for energy companies. They specialize in compression optimization technologies and fleet management. Their solutions enable customers to operate more sustainably, i...</t>
  </si>
  <si>
    <t>Hero Digital is a leading independent customer experience company born in California at the intersection of business, design, and technology. Our purpose is to distill the simple truth to create a beautiful future — a customer experience future that is...</t>
  </si>
  <si>
    <t>Intelligent Growth Solutions is a global vertical farming technology company that designs and builds industrial scale vertical farms. They use proprietary technology to create the perfect growing environment for a variety of crops and plants, allowing ...</t>
  </si>
  <si>
    <t>Apparent Inc. is a dynamic energy management and technology firm that provides renewable energy solutions. They offer a machine learning platform called Intelligent Grid Operating System (igOS™) that monitors generation and demand to manage energy in r...</t>
  </si>
  <si>
    <t>Empowering Rural Markets with Global Reach. AUBix Data Center is the pulse of the digital economy accelerating commerce and innovation.</t>
  </si>
  <si>
    <t>MemryX is an AI chip startup company that brings the power of server performance to edge devices. Their core architecture sets them apart from competing AI alternatives, as their hardware and software architectures were co-designed from the ground up. ...</t>
  </si>
  <si>
    <t>:: SourcePoint Technologies :: Developing web and mobile technology solutions for the health care, retail, finance and government service sectors Website Design Services &amp; Online Marketing Company | SourcePoint Technologies Propel your online business ...</t>
  </si>
  <si>
    <t>Open Sesame Media is a B2B platform and tools business that develops applications to increase social connection in the New Normal using 5G technology. The company is comprised of a team with extensive experience from companies such as Sony, Nintendo, S...</t>
  </si>
  <si>
    <t>observIQ brings clarity and control to your existing observability data chaos. BindPlane observability pipelines reduce cost, simplify collection, and transform your telemetry data while sending to the right destinations. The future of telemetry is ope...</t>
  </si>
  <si>
    <t>Praecipio Consulting is a leading business process and technology consulting firm based in Austin, Texas. As an Atlassian Platinum Enterprise Solution Partner, they specialize in process frameworks, including Agile, IT Service Management (ITSM), DevOps...</t>
  </si>
  <si>
    <t>Intermedia is a global business technology firm, leader in providing Business Analytics and Enterprise Software Solutions for corporations in the US and Latin America. They help enterprises build core competitive advantages by providing world-class sof...</t>
  </si>
  <si>
    <t>Matternet is the leading developer of commercial drone delivery systems for urban and suburban environments. The company ships the Matternet M2 drone and Matternet Software Platform and operates its technology directly for customers or in partnership w...</t>
  </si>
  <si>
    <t>Globant is a digitally native technology services company that helps organizations through digital transformation. They deliver engineering, innovation, design, and AI solutions. Globant combines the technical rigor of IT service providers with the cre...</t>
  </si>
  <si>
    <t>Edge Colocation And Interconnection Solutions | DartPoints Experience how Edge colocation should be. DartPoints Data Centers provides easy access to grow in new markets. DartPoints helps bridge the digital divide by delivering cloud, colocation, manage...</t>
  </si>
  <si>
    <t>Cloudthread is a company that helps engineering teams build cost efficient applications with less meetings, better data, and more engineering autonomy. They provide a platform that combines cloud billing data with application performance telemetry to r...</t>
  </si>
  <si>
    <t>LiveVox is a leading provider of enterprise cloud contact center solutions, managing more than 9 billion interactions a year across a multichannel environment. With over 15 years of pure cloud expertise, we empower contact center leaders to drive effec...</t>
  </si>
  <si>
    <t>TicketSocket is a white label ticketing and registration platform for events and venues. They offer a range of solutions and services for event organizers and developers worldwide. With their proprietary plug framework, white label tools, and open APIs...</t>
  </si>
  <si>
    <t>Supermicro is a premier provider of advanced Server Building Block Solutions for 5G/Edge, Data Center, Cloud, Enterprise, Big Data, HPC, and Embedded markets worldwide. They offer a vast array of modular, interoperable components for building energy-ef...</t>
  </si>
  <si>
    <t>Established in 2013, SKYCHARGER has emerged as a leader in the EV charging space. It is our mission to create environmentally conscious communities, where accessibility to EV charging is not a luxury. Offering Level 2 and DC fast charging, vehicle-to-grid charging, fleet electrification, solar canopies including EV charging, and low carbon fuel standard (LCFS) solutions, we are poised to continue to lead the sustainable energy revolution. With the backing of Skyview Ventures, we simplify the rebate and permitting process and remove the financial burden from our partners and the host sites. SKYCHARGER delivers a new consumer demographic to businesses while protecting the environment and minimizing the carbon footprint. SKYCHARGER was named Company of the Year in 2021 by AutoTech Magazine and is headquartered in Nashville, TN. SKYCHARGER</t>
  </si>
  <si>
    <t>YouMail is a company that provides visual voicemail and spam call protection services. They offer a range of features including virtual assistants, virtual numbers, and automated receptionists. With YouMail, users can stop robocallers and telemarketers...</t>
  </si>
  <si>
    <t>Online Investigation Security and Anonymity | Authentic8 Silo Conduct secure, anonymous online investigations without revealing analyst identity or intent. Blend in, isolate browsing and improve productivity. Get a demo! Businesses rely on the browser,...</t>
  </si>
  <si>
    <t>Digital.ai is an industry leading technology company dedicated to helping Global 5000 enterprises achieve digital transformation goals. The company's AI powered DevOps platform unifies, secures, and generates predictive insights across the software lif...</t>
  </si>
  <si>
    <t>Blip Labs is a company that provides an all-in-one bill management toolkit for banks and fintech companies. Their bill pay API allows users to seamlessly manage and pay their bills within their financial app. By automatically identifying and displaying...</t>
  </si>
  <si>
    <t>Sendmarc is a company that specializes in securing and safeguarding emails using DMARC security. They offer active email phishing and spoofing protection to prevent cyber criminals from sending emails using your domain. Their services help protect your...</t>
  </si>
  <si>
    <t>Seamless, photo-realistic, paid product placements generated by AI for original videos. All the awareness.  All the engagement.  None of the interruptions.</t>
  </si>
  <si>
    <t>McCarthy Capital is a private equity firm focused on being a value added partner for management teams, founders and families. They provide capital, guidance and strategic resources to the people and companies in which they invest. Their mission is to g...</t>
  </si>
  <si>
    <t>GlossAi is an AI-powered platform designed to bridge the gap between the content organizations create and the way people consume it. It offers a smart AI content generator that can turn any single piece of content into many short videos for various cha...</t>
  </si>
  <si>
    <t>Canoe is a technology company that provides alternative investment solutions to the financial services industry. They offer a cloud-based, machine learning platform that automates document and data workflows for institutional investors, capital allocat...</t>
  </si>
  <si>
    <t>Skybox Security is a global security posture management leader that provides solutions for vulnerability management and network security policy management. Their powerful set of security management solutions extract insight from security data silos to ...</t>
  </si>
  <si>
    <t>Arrcus is a company that provides hyperscale, multi-cloud networking software. Their mission is to provide software-powered network transformation for the interconnected world. They offer the Arrcus network operating system, route reflector, and deep v...</t>
  </si>
  <si>
    <t>ByteLearn is an AI math teaching assistant for teachers and students. It enables teachers to provide personalized, step-by-step help to every student. The system automatically identifies and fills students' knowledge gaps. Students can interact with 'B...</t>
  </si>
  <si>
    <t>Our mission is to provide best-in-class evaluations and support to the millions of students with learning disabilities whose needs are unmet. We strive to inspire and support students with all types of learning needs, so they can achieve their full potentials. Marker’s licensed psychologists are specially trained to work with children and adults up to age 50. We conduct both initial evaluations and re-evaluations for a wide range of learning and attention disorders such as: Dyslexia, ADHD, dysgraphia, dyscalculia, and auditory &amp; language processing disorders - all in a remote setting. We also offer tutoring and coaching to support individuals post-diagnosis. Our expert practitioners utilize each learner's diagnostic data to create a highly personalized plan aimed at developing both foundational skills and confidence.</t>
  </si>
  <si>
    <t>ProShop is an ERP, MES, and QMS software package designed specifically for the manufacturing industry. It was developed by Adion Systems over 17 years while the owners were growing Pro CNC Inc., one of the largest machine job shops in the Pacific North...</t>
  </si>
  <si>
    <t>Snagajob is America's #1 spot for hourly jobs. It connects workers and employers in the hourly marketplace, providing a platform for job seekers to find full-time, part-time, gig, and shift-based employment opportunities. With over 80 million registere...</t>
  </si>
  <si>
    <t>Ovation Up is a guest feedback platform for restaurants. They offer 2 question, SMS-based surveys that provide real-time information to drive customer retention, 5-star reviews, and revenue. Their platform, called Digital Table Touch™, allows restauran...</t>
  </si>
  <si>
    <t>Rattle is a process automation company that provides a toolkit of no code automations for revenue teams. They connect CRMs to messaging apps with automated 2-way messages to improve data, collaboration, and decision-making. Rattle helps revenue teams m...</t>
  </si>
  <si>
    <t>LabVantage Solutions provides modern laboratory informatics – LIMS, ELN, LES, SDMS, and LIS – to transform data into knowledge, driving better outcomes. LABVANTAGE offers a comprehensive portfolio of solutions for the laboratory, including LIMS, qualit...</t>
  </si>
  <si>
    <t>Shortcuts is the leading global standard in smart salon technology, working with over 14,000 clients worldwide. Improve and optimise your customer experience and business operations with style, by tracking intel across clients, staff and stock. Find, k...</t>
  </si>
  <si>
    <t>SourceWhale is a business development and headhunting platform that helps recruiting teams execute their daily activities, find pipeline insights, and nurture relationships at scale. It is an all-in-one workspace that integrates with data intelligence ...</t>
  </si>
  <si>
    <t>Clerkie is a company that provides debt and money assistance to individuals. They help people get out of debt and improve their credit by negotiating discounts on their debt. Additionally, Clerkie offers answers to money-related questions, helps users ...</t>
  </si>
  <si>
    <t>Yatta is a technology company that empowers enterprises, software vendors, developers, startups, and more. They help businesses and public institutions optimize their business and development processes. Yatta offers a range of services including softwa...</t>
  </si>
  <si>
    <t>42Crunch is a leading API security platform that provides continuous API security to protect the digital business. Their unique developer-first API security platform enables developers to build and automate security into their API development pipeline....</t>
  </si>
  <si>
    <t>Rocket.Chat is a communications platform that prioritizes data privacy and enables seamless collaboration. It is known as one of the best open-source chat apps in the world. Rocket.Chat is built for organizations that require more control over their co...</t>
  </si>
  <si>
    <t>Genesis Digital is a company that provides a suite of SaaS eCommerce solutions, including WebinarJam, EverWebinar, and Kartra. Their goal is to empower digital businesses through live broadcasting, automatic recorded streaming, funnel hosting, and an a...</t>
  </si>
  <si>
    <t>Car IQ is a company that has created a payment solution for fleet vehicles. Their platform enables vehicles to autonomously initiate, validate, and complete payments for services such as fuel, tolls, parking, and more. They use vehicle data, including ...</t>
  </si>
  <si>
    <t>Figured is a farm financial management software that provides complete online livestock, crop, and production tracking, farm budgeting, and forecasting tools. It works hand in hand with Xero, a cloud-based accounting software. With Figured, farmers can...</t>
  </si>
  <si>
    <t>Moonhub is an AI-powered recruiter that provides sourcing and recruiting services for startups and growing businesses. They offer a dedicated team of recruiters to help companies source, hire, and scale stellar teams. With the world's largest real-time...</t>
  </si>
  <si>
    <t>Radim Řehůřek: Machine learning consulting</t>
  </si>
  <si>
    <t>The Allen Institute for AI (AI2) is a non-profit organization founded in 2014 with the mission to contribute to humanity through high impact AI research and engineering. Led by Dr. Oren Etzioni, AI2 conducts research and engineering in the field of art...</t>
  </si>
  <si>
    <t>Latent Technology · Building the next-generation animation technology for virtual worlds.</t>
  </si>
  <si>
    <t>Latent AI is a company that provides a dedicated edge MLOps platform for delivering optimized and secured models more quickly. They empower users to accelerate the prototype to deployment lifecycle, resulting in unprecedented efficiency gains, signific...</t>
  </si>
  <si>
    <t>Wisor.AI is a SaaS platform that empowers freight forwarders to be part of the digital era, providing a great online experience to their customers, with the ability to increase sales and reduce operational costs. They offer solutions for freight forwar...</t>
  </si>
  <si>
    <t>Riot is an all-in-one platform that helps companies prepare their teams for cyberattacks. With Riot, companies can easily train and educate their employees on cybersecurity awareness, ensuring better protection against cyber threats. The platform is de...</t>
  </si>
  <si>
    <t>MindsDB is an open source, in-database machine learning platform that allows you to make predictions from tables inside your database using standard SQL.</t>
  </si>
  <si>
    <t>Conquest Planning is a company that specializes in modernizing the delivery of financial advice for financial institutions. They simplify the complexities of financial planning without sacrificing holistic planning needs, offering services for personal...</t>
  </si>
  <si>
    <t>PhantomBuster is a software development company that allows users to execute code in the cloud to emulate human actions in a browser. Their platform enables users to easily collect, move, and process data on the web, automating various tasks. PhantomBu...</t>
  </si>
  <si>
    <t>Altos Ventures is a technology investment firm based in Silicon Valley. They partner with unconventional entrepreneurs to build durable and compounding businesses over decades. They focus on early to growth stage technology companies in consumer and en...</t>
  </si>
  <si>
    <t>Energy Exemplar is a market-leading software provider that specializes in modeling electric, gas, and water energy markets. Their award-winning software, PLEXOS and Aurora, allows users to run simulations and gain valuable insights for decision-making....</t>
  </si>
  <si>
    <t>Silktide is a powerful web governance platform that helps large organizations improve accessibility, content quality, and user experience. They provide insights into websites, help meet legal obligations, optimize websites for reach and marketing, test...</t>
  </si>
  <si>
    <t>Build aligned and more complete AI to accelerate humanity’s progress on the world’s most important problems. Join us: www.magic.dev/</t>
  </si>
  <si>
    <t>Lupl is a legal project management platform that provides a shared workspace for matter management and legal workflows. It is designed to make it easy for legal professionals and their clients to collaborate and manage tasks, deadlines, and knowledge. ...</t>
  </si>
  <si>
    <t>Henchman is a company that provides a fast and efficient contract drafting experience for legal teams. Their product allows users to access their entire knowledge base of previously written clauses and definitions, streamlining the contract drafting an...</t>
  </si>
  <si>
    <t>Define is a software that helps you draft and review legal documents in less time, enabling you to deliver higher quality work.</t>
  </si>
  <si>
    <t>Skopenow is a leading provider of comprehensive threat intelligence and OSINT solutions. The company’s investigative products are used by over 1,000 customers, including 20% of the Fortune 500 as well as numerous government and law enforcement agencies...</t>
  </si>
  <si>
    <t>Legal Transaction Management Software | Legatics Simplify and automate complex legal processes with Legatics, a legal transaction management platform designed with lawyers in mind. Legatics is a transaction management platform that provides a more effi...</t>
  </si>
  <si>
    <t>QuickFee is an accounts receivable software that offers easy financing, payments, and e-invoicing for professional service firms. With QuickFee, accounting and law firms can reduce their aging receivables by accepting online payments and offering flexi...</t>
  </si>
  <si>
    <t>Anduin Transactions is a company that empowers lasting investor relationships for venture capital, private equity, and hedge funds. They specialize in smart deal tech solutions for the alternative investment market. Their products and services simplify...</t>
  </si>
  <si>
    <t>Legito is a no code automation platform for back office professionals. It offers a comprehensive solution for document automation, document lifecycle management, and e-signature. With Legito, users can build custom apps, manage documents throughout the...</t>
  </si>
  <si>
    <t>Goldcast is a tailored B2B Events Platform empowering marketers to effortlessly host engaging digital and in person events. Boost attendance, captivate audiences, repurpose content, and act on intent data. Elevate your events with Goldcast for true aud...</t>
  </si>
  <si>
    <t>Supernormal is an AI-powered meeting management solution that provides meeting transcription, note-taking, and recording services. Their AI notetaker and Chrome Extension seamlessly handle meeting transcription on platforms like Google Meet, Zoom, and ...</t>
  </si>
  <si>
    <t>We’re felloh! The payments platform for good. We’re on a mission to redistribute £1bn of bad costs #Payments #BCorp #PaymentsForGood #TechForGood</t>
  </si>
  <si>
    <t>Assembly Legal case management technology unifies Needles and Trialworks to create products that make customers more efficient, productive, and profitable.</t>
  </si>
  <si>
    <t>Fibery is a tailored workspace for companies that allows them to build their own workspace without any code. It offers connected databases, customizable views, powerful reports, automations, integrations, docs, and whiteboards. Fibery serves as a work ...</t>
  </si>
  <si>
    <t>AppMaster is a no code platform designed to help businesses create production level applications with code generation: backend, web, and native mobile apps.</t>
  </si>
  <si>
    <t>Project Canary is an environmental data and software company that collects, analyzes, quantifies, and visualizes asset level environmental risk assessments and emission profiles. They provide a measurement, reporting, and verification (MRV) solution ca...</t>
  </si>
  <si>
    <t>Intelex is a leading global provider of trusted Environment, Health, Safety, and Quality (EHSQ) management software. They offer a complete set of software solutions that address all aspects of top-performing Environmental, Health and Safety, and Qualit...</t>
  </si>
  <si>
    <t>Datamaran is an innovative technology company that provides an ESG platform trusted by blue chip companies. Their software analytics platform, Datamaran, is the only one in the world that identifies and monitors external risks, including ESG. They offe...</t>
  </si>
  <si>
    <t>Banzai is a virtual event platform and engagement solutions provider. They offer Reach and Demio, which are tools that help transform registrants into paying customers. Banzai's engagement marketing tools focus on putting people at the center of market...</t>
  </si>
  <si>
    <t>The new way to scale your SaaS revenue.</t>
  </si>
  <si>
    <t>WatchWire is a sustainability and energy management software as a service (EMSaaS) provider. They help commercial and corporate real estate portfolios, Fortune 500 industrial/manufacturing and big box retail, government, healthcare, and educational fac...</t>
  </si>
  <si>
    <t>Low Code App Development Platform Appery.io is a low code app development platform that features a drag and drop UI builder and helps create mobile, web, and progressive web apps (PWAs) with minimal coding. Appery.io is a rapid development, integration...</t>
  </si>
  <si>
    <t>Servoy is an Application development platform for professional developers to build Mission Critical Applications. Fast. Welkom to the official Facebook page of Servoy. Follow us to keep up to date with our latest news! Servoy. Fast. Flexible. Sexy. Saa...</t>
  </si>
  <si>
    <t>DronaHQ is a low code platform that helps developers, engineering teams, and product managers build internal tools, custom user journeys, admin panels, and operational apps 10X faster. With features like drag and drop interface, seamless integrations, ...</t>
  </si>
  <si>
    <t>Slingr is a low code development platform that empowers businesses to create and deploy custom web and mobile applications efficiently. They address challenges and accelerate digital transformation initiatives. Slingr keeps data flowing for Slack teams...</t>
  </si>
  <si>
    <t>Next Gen Projekt und Portfoliomanagement Software | cplace So machen Marktführer ihre Projekte erfolgreich mit der Projekt und Portfoliomanagement Softwareplattform von cplace! cplace DER Lösungsbaukasten für Next Generation Project &amp; Portfoliomanageme...</t>
  </si>
  <si>
    <t>InRule Technology is an intelligence automation company providing integrated decisioning, machine learning, and process automation software to the enterprise. By enabling IT and business leaders to make better decisions faster, operationalize machine l...</t>
  </si>
  <si>
    <t>LiveCode is a software development company based in Scotland. They provide a visual development environment that allows users to develop apps using one code that deploys everywhere. Their platform is open source and they have been recognized as one of ...</t>
  </si>
  <si>
    <t>Joget is a future-ready no code/low code app development platform that simplifies and accelerates digital innovation. It offers a comprehensive solution for managing and mitigating risk to accelerate the creation of business value-producing application...</t>
  </si>
  <si>
    <t>Xpoda is a no-code application development platform that enables users to design, develop, and deploy software seamlessly. With dozens of ready-made drag and drop tools, users can easily create applications through a visual interface without the need t...</t>
  </si>
  <si>
    <t>UI Bakery is a low code platform for developers that saves their time. It allows users to build internal tools, customer portals, vendor apps, admin panels, and dashboards. The platform offers 30+ native integrations, including SQL and NoSQL databases,...</t>
  </si>
  <si>
    <t>Kinetic Data is a company that provides workflow automation software to the public sector and large enterprises. They specialize in helping government agencies modernize processes, deliver faster responses, and support the required change for 21st-cent...</t>
  </si>
  <si>
    <t>Zvolv is a low code hyper automation platform that enables businesses to drive process innovation and excellence with smart applications. With Zvolv, planning, execution, and operations teams can leverage the power of intelligent automation to accelera...</t>
  </si>
  <si>
    <t>Quixy is a cloud-based, user-friendly digital transformation platform that empowers business users with no coding skills to build unlimited enterprise-grade applications. With a simple drag-and-drop design, Quixy enables users to develop applications 1...</t>
  </si>
  <si>
    <t>Betty Blocks is a no-code enterprise application development platform that empowers citizen developers to create mobile, business, and web applications at lightning speed. With Betty Blocks, users can build simple and advanced solutions without coding,...</t>
  </si>
  <si>
    <t>Zudy, a Jitterbit Company, has built Vinyl, an end-to-end Enterprise Application Development platform allowing Citizen Developers or Professional Developers to build powerful, fully integrated, bi-directional enterprise apps without a single line of co...</t>
  </si>
  <si>
    <t>Softr is a platform that allows users to build client portals and internal tools powered by Airtable or Google Sheets data without writing any code. With Softr, users can turn their Airtable or Google Sheets data into beautiful and powerful web apps an...</t>
  </si>
  <si>
    <t>Glide is a no-code app builder that allows users to create custom, AI-powered apps without writing a single line of code. With Glide, users can build data-driven software for work, sync and organize their data, create custom workflows and automate acti...</t>
  </si>
  <si>
    <t>Frontegg is an end to end user management platform for B2B SaaS, powering strategies from PLG to enterprise readiness. Frontegg provides a powerful and elegant user management platform, tailored for the unique needs of B2B SaaS. Our platform supports a...</t>
  </si>
  <si>
    <t>ToolJet is an open source low code framework to build and deploy custom internal applications.</t>
  </si>
  <si>
    <t>WellSky is a technology company that provides smart, comprehensive solutions and expert services for health and community care. Their software, analytics, and services empower healthcare and community care providers to deliver patient-centered, data-dr...</t>
  </si>
  <si>
    <t>Ziflow is a creative collaboration and online proofing platform designed for agencies and brands. It simplifies content review and approval processes, helping creative teams handle high workloads, streamline complex workflows, and ensure regulatory and...</t>
  </si>
  <si>
    <t>SafeBase is a leading Trust Center platform that enables security, GRC, and sales teams to easily share and automate access to critical security, compliance, and privacy information. With SafeBase, organizations can avoid redundant questionnaires, buil...</t>
  </si>
  <si>
    <t>TileDB is a modern database that allows users to manage any type of data as multi-dimensional arrays in a single powerful database. With TileDB, users can store, access, and analyze data of various types, including tables, files, images, video, genomic...</t>
  </si>
  <si>
    <t>VISO TRUST is an AI-powered third-party cyber risk management company. Their patented AI technology allows for vendor assessments to be completed in just 5 minutes with precision and accuracy. They offer over 25 frameworks to assess third-party risk an...</t>
  </si>
  <si>
    <t>TIFIN is a company that builds engaging fintech experiences through powerful AI and investment-driven personalization. They aim to define the future of investor experience through their various platforms, including TIFIN Wealth and Magnifi. TIFIN creat...</t>
  </si>
  <si>
    <t>Read is a company that provides automated meeting reports, transcripts, notes, video, coaching, and scheduling services. They aim to improve meeting wellness by offering better scheduling, real-time analytics, summaries, transcription, playback, and au...</t>
  </si>
  <si>
    <t>3D Cloud by Marxent is the 3D product visualization platform trusted by furniture &amp; home improvement brands for WebAR, 3D product configurators &amp; room planners. Marxent is the leader in Augmented Reality, Virtual Reality and 3D solutions for the home f...</t>
  </si>
  <si>
    <t>Island is an enterprise browser that provides control over SaaS governance, visibility, and productivity. It allows organizations to secure critical data and apps while delivering a smooth Chromium-based browser experience. Island is led by experienced...</t>
  </si>
  <si>
    <t>Cycuity is a cybersecurity company that provides systematic hardware security verification for next-level product security assurance. They offer efficient and scalable security verification throughout the entire lifecycle of semiconductor chip developm...</t>
  </si>
  <si>
    <t>Coactive AI is a company that specializes in unlocking analytics and insights from unstructured image and video data. Their machine learning platform is fast and easy to use, allowing businesses to drive innovation by leveraging their unstructured imag...</t>
  </si>
  <si>
    <t>BillDesk is a technology services company that provides payment solutions to businesses, financial institutions, and government entities. Their integrated technology platform and unified APIs make digital payments easy and accessible, with higher conve...</t>
  </si>
  <si>
    <t>Acqueon is a software development company specializing in contact center solutions. They offer a Conversational Engagement Platform that integrates with contact centers to provide outbound customer engagement and revenue generation. Their platform incl...</t>
  </si>
  <si>
    <t>Penpot is a free open source design and prototyping tool. Create and collaborate on visuals, prototypes, UX and more. Penpot is the first open source design and prototyping tool for Product teams that allows full collaboration between designers and dev...</t>
  </si>
  <si>
    <t>Mosaic is a web and mobile technology company that provides a cloud-based platform for car wash operators. Their platform helps operators increase revenue, clean more cars, and ensure customer satisfaction. Mosaic offers turnkey subscription and loyalt...</t>
  </si>
  <si>
    <t>Droptop is a modern, cloud-based oil change software that provides a range of services to make running your business easier. With features such as invoicing, scheduling, VIN scanning, OEM recommendations, and integrated payments, Droptop allows you to ...</t>
  </si>
  <si>
    <t>Redwood Materials is a company that specializes in creating a closed loop, domestic supply chain for lithium ion batteries. They achieve this by recycling and refining lithium ion batteries and remanufacturing anode and cathode components. Their goal i...</t>
  </si>
  <si>
    <t>AnswersNow is a company that provides personalized support for families dealing with autism. They offer expert level therapy, resources, and a supportive community for the autism journey. Their therapy is personalized and evidence-based, and it is acce...</t>
  </si>
  <si>
    <t>Freemodel specializes in home renovations, helping agents increase the home sales price for sellers. In person project directors are assigned to each project and work with agents directly. No upfront payments, Freemodel is paid when the home sells. Fre...</t>
  </si>
  <si>
    <t>TheMathCompany is a global data analytics and data engineering firm that partners with Fortune500 and equivalent organizations to enhance their analytics capabilities, using our next generation, proprietary platform, Co.dx, along with our talent and pr...</t>
  </si>
  <si>
    <t>Bidgely is an energy intelligence company that provides utilities with unique solutions to accelerate the clean energy future. With their patented cloud-based disaggregation algorithms, Bidgely extracts energy signatures from appliances in households, ...</t>
  </si>
  <si>
    <t>Elaborate is a healthcare technology company that provides a platform for doctors to send modern lab results to patients, with context and actionable insights.</t>
  </si>
  <si>
    <t>Allica Bank is a digital bank built especially for established businesses with 10-250 employees. They offer a range of products and services including business loans, business savings, and business banking. With a dedicated relationship manager, Allica...</t>
  </si>
  <si>
    <t>Tremendous is a financial services technology company that provides a payouts platform for businesses to send money, prepaid cards, and gift cards to people around the world. With over 1,000 options from their global catalog, including popular brands l...</t>
  </si>
  <si>
    <t>Swit is a flexible work management platform that provides team and task communication. It is an Enterprise Work OS that consolidates project management, task collaboration, and team communication in one place. Swit aims to boost clarity, efficiency, an...</t>
  </si>
  <si>
    <t>UpLead is a B2B prospecting platform that provides the highest quality B2B contact &amp; company data. Features include: real-time email verification, worldwide contacts in over 200 countries, 50+ search criteria, technology tracking, account-based marketi...</t>
  </si>
  <si>
    <t>Beaconstac is in the business of driving offline commerce and consumer engagement leveraging the mobile device. Our platform helps businesses to increase footfalls, generate leads, engage with loyal customers and collect feedback. Beaconstac's robust p...</t>
  </si>
  <si>
    <t>Knak is a no code email and landing page creation platform for enterprise marketing teams. It is the world's first email and landing page creation platform built specifically for enterprise marketing teams. With Knak, marketing teams can create, collab...</t>
  </si>
  <si>
    <t>Kontent.ai is a headless CMS that enables organizations to achieve an unparalleled return on their content and engage meaningfully with their customers. With complete control over content, organizations can deliver standout experiences and drive real r...</t>
  </si>
  <si>
    <t>Wealthbox is a modern CRM designed specifically for financial advisors. It is powerful, beautiful, and easy to use, with no training required.</t>
  </si>
  <si>
    <t>Aivo is a company that develops virtual customer service agents powered by artificial intelligence. Their product suite, Aivo Suite, allows companies to create automated conversational journeys and offer immediate and automatic solutions using Conversa...</t>
  </si>
  <si>
    <t>Kongsberg Digital is an industrial software company shaping the future of work by changing how businesses design, operate and maintain their assets. Businesses trust us for our innovative carbon capture and storage technology, new energy ventures towar...</t>
  </si>
  <si>
    <t>3YOURMIND is an on-demand manufacturing software that empowers companies to identify and produce parts when needed. They offer a range of products and services including software for on-demand manufacturing, instant online analysis and repair tools for...</t>
  </si>
  <si>
    <t>DigiFabster is a California based ML powered sales automation company for custom manufacturing businesses. Our solution provides web based, secured and ITAR compliant software empowering job shop manufacturers &amp; large OEM's to streamline quote generati...</t>
  </si>
  <si>
    <t>Signal Peak Ventures is a traditional early stage venture capital firm with over $500 million of committed capital under management. Signal Peak is a Salt Lake City based venture capital firm investing in early stage technology companies across the Uni...</t>
  </si>
  <si>
    <t>Park City Angels is a group of accredited investors located in Park City, Utah. They are Utah's most active Angel network, having made over 1200 investments totaling over $75M since 2008. The company provides market venture assistance and capital to en...</t>
  </si>
  <si>
    <t>PSTrax is a leading checklist and inventory management system for first responders in the fire and EMS industry. They provide software solutions for automating and documenting checks on vehicles, equipment, supplies, and controlled substances. Their sy...</t>
  </si>
  <si>
    <t>Voyager Capital is a leading Pacific Northwest venture firm providing entrepreneurs with the resources, experience and connections to build successful technology companies. Voyager leads first venture round investments in software, analytics and cloud ...</t>
  </si>
  <si>
    <t>Trilogy Equity Partners is a privately held venture capital firm based in Bellevue, Washington. Formed in 2006, Trilogy is an early stage venture firm led by former entrepreneurs and operators. They take a hands-on approach to investing and partner pre...</t>
  </si>
  <si>
    <t>Maveron is a consumer-only venture capital firm that specializes in investing in early-stage consumer companies. Founded in 1998 by Dan Levitan and Howard Schultz, Maveron has offices in Seattle and San Francisco. They focus on partnering with world-cl...</t>
  </si>
  <si>
    <t>Ignition Partners is a top venture capital firm that specializes in investing in early stage enterprise software companies. With offices in Silicon Valley and Seattle, Ignition Partners aims to be a transformative partner to startup founders, helping t...</t>
  </si>
  <si>
    <t>M12 Venture Capital is Microsoft's venture capital fund that invests in early stage technology companies disrupting the enterprise. They empower entrepreneurs with capital, customer connections, and unparalleled access to Microsoft. M12's mission is to...</t>
  </si>
  <si>
    <t>Founders' Co op is a seed stage venture fund based in Seattle. We help amazing founders build global companies here in the Pacific Northwest. Our goal is to transform the lives of immigrants and their families by providing the most trusted financial se...</t>
  </si>
  <si>
    <t>Curious is a holding company and investment firm that buys and operates software companies for the long term. They respond quickly to potential acquisitions, with a diligence process that lasts no longer than 30 days. They offer cash payments and give ...</t>
  </si>
  <si>
    <t>Pioneer Square Labs (PSL) is a startup studio and early stage venture capital fund based in Seattle, WA. PSL creates and launches technology startups with the support of 14 VCs and 50 angel investors from Seattle, Silicon Valley, Colorado, and other pa...</t>
  </si>
  <si>
    <t>FUSE is a venture capital firm based in the Pacific Northwest that partners with early stage software entrepreneurs.</t>
  </si>
  <si>
    <t>Pelion Venture Partners is an early stage venture capital firm that partners with innovative entrepreneurs to launch dynamic and groundbreaking companies. With expertise and a track record dating back to 1986, Pelion provides hands-on support and strat...</t>
  </si>
  <si>
    <t>Deshe’s AI-powered stock insights ranks and produces easy-to-read fundamental equity research reports, in any language, for all global stocks.</t>
  </si>
  <si>
    <t>Factor.io is a company that provides a service for developers to define and integrate their continuous deployment and integration workflow. They aim to relieve developers of the time-consuming task of building the process for deploying and managing the...</t>
  </si>
  <si>
    <t>Patterns is a unified development platform that makes it easy to prototype and deploy AI systems into your product, automations, and operations.</t>
  </si>
  <si>
    <t>Risilience is a company that provides a deeptech analytics platform to enable companies to manage enterprise risk and to transform their businesses to meet the strategic challenges of climate change.</t>
  </si>
  <si>
    <t>Floodbase is an end to end flood data solution for designing and triggering global parametric flood coverage. We use satellites and AI to track floods in near real time anywhere on Earth to insure risk and save lives.</t>
  </si>
  <si>
    <t>Method Financial is an embedded banking service that allows developers to easily retrieve and pay any of their users' debts – including credit cards, student loans, car loans, and mortgages – all through a single API. Method manages the entire data ret...</t>
  </si>
  <si>
    <t>Strata.io is a company that provides Identity Orchestration solutions for enterprises. Their pioneering Identity Orchestration platform allows teams to tackle tough identity challenges without coding, using their choice of IDP or identity service. By u...</t>
  </si>
  <si>
    <t>Spark Advisors is a leading company that partners with top Medicare agents and agencies to accelerate their business and support tens of thousands of Medicare beneficiaries. They provide a comprehensive platform that includes winning marketing campaign...</t>
  </si>
  <si>
    <t>PortPro is a leading provider of drayage software and transportation management systems for container drayage carriers. Our flagship product, drayOS, is the most intuitive and powerful TMS in the industry, offering real-time tracking, ETA's, and indust...</t>
  </si>
  <si>
    <t>Emperia is a virtual reality platform for retail and fashion. They create immersive virtual stores for the fashion and retail sectors, providing a highly sophisticated and completely realistic look and feel that reflects the brand's vision. Their platf...</t>
  </si>
  <si>
    <t>Suppli is a software company whose mission is to empower construction materials suppliers. We do this through a single software solution that makes handling everything from credit applications to payments to liens easy. Our value proposition is simple:...</t>
  </si>
  <si>
    <t>ORO Inc. is a US based Company with the majority of development offices in Ukraine. Our mission is to provide high quality open source software products for Businesses and IT community! Oro revolutionizes commerce with our open source platforms focused...</t>
  </si>
  <si>
    <t>Scilife is a smart quality management software for Life Sciences. It is designed to digitize processes, boost performance, and ensure compliance. The platform transforms quality into a catalyst for value creation. Scilife helps organizations bring safe...</t>
  </si>
  <si>
    <t>ODAIA is a company that develops cutting-edge predictive analytics AI platforms to enhance interactions with healthcare providers and the pharma industry. Their flagship product, MAPTUAL, offers AI customer segmentation and predictive analytics softwar...</t>
  </si>
  <si>
    <t>TigerBeetle is a financial accounting database designed for mission critical safety and performance to power the future of financial services.</t>
  </si>
  <si>
    <t>Sentra is a company that provides Data Security Posture Management (DSPM) solutions for cloud data. Their platform offers full visibility and control of data, protecting against sensitive data breaches across the entire public cloud stack. Sentra's sol...</t>
  </si>
  <si>
    <t>Steamship is a company that provides a platform for building, scaling, and monitoring AI agents with serverless cloud hosting, vector search, webhooks, callbacks, and more.</t>
  </si>
  <si>
    <t>Alariss Global is a premier global expansion partner located in Silicon Valley. They provide a platform of resources for businesses looking to expand globally, including vetted American go-to-market talent, streamlined hiring processes, and introductio...</t>
  </si>
  <si>
    <t>InkWorks is a B2B vertical SaaS company backed by top tier VC investors focused on disrupting the print industry. We're developing a customer and revenue engine that brings print productivity software into the 21st century. Our software streamlines customer quoting and order workflows, improves internal and external collaboration, and enables printers to generate more business and improve customer satisfaction.</t>
  </si>
  <si>
    <t>Highline is a new payment method that ties a consumer’s paycheck to repayment of a loan or other bill. It works with any kind of recurring payment including utility bills, cell phone, and virtually any kind of consumer loan. Lenders can decrease missed...</t>
  </si>
  <si>
    <t>Pattern Ag is a soil biology company that offers advanced soil analysis to optimize crop protection and fertility plans. They use DNA analysis to understand the living layer of soil and provide insights on crop outcomes. Pattern Ag also detects pests a...</t>
  </si>
  <si>
    <t>Vartana is a company that provides a closing and financing platform to help enterprise SaaS, hardware, and reselling companies close deals faster and improve their cash flow. With Vartana, sellers can offer extended payment terms, installment plans, an...</t>
  </si>
  <si>
    <t>Centiment is an all-in-one research platform that connects market researchers with survey respondents. It allows enterprises and academics to build advanced surveys and reach targeted audiences. Centiment enables individuals to answer surveys and gener...</t>
  </si>
  <si>
    <t>Ubenwa Health is a Montreal-based MedTech startup that is revolutionizing automated sound-based medical diagnostics. They are focused on saving newborn lives by providing quick and cost-effective diagnosis of birth asphyxia from infant cry. Ubenwa is d...</t>
  </si>
  <si>
    <t>Synex Medical is a biotechnology research company that is focused on providing people with critical information about their health through innovative, non-invasive technologies. Their mission is to make predictive health a reality by providing accurate...</t>
  </si>
  <si>
    <t>Signal 1 offers an end-to-end clinical AI solution that integrates predictions directly into clinician workflows, driving better health outcomes and lower costs.</t>
  </si>
  <si>
    <t>PocketHealth is a patient-centric cloud platform that enables medical imaging providers across North America to share imaging records electronically with patients, instantly and securely. The platform allows patients to quickly access their records any...</t>
  </si>
  <si>
    <t>Pixxel is a space data company that develops a network of hyperspectral earth imaging satellites as well as the analytical tools to extract insights from the data. Building a health monitor for planet Earth by manufacturing and operating a constellatio...</t>
  </si>
  <si>
    <t>Muon Space is a company that is revolutionizing our ability to understand, predict, and model a changing planet through the use of multi-modal satellite remote sensing systems. They provide tailor-made sensing solutions to help organizations solve miss...</t>
  </si>
  <si>
    <t>ClimateAi is a company that helps businesses and governments build climate resilience by providing accurate insights and actionable recommendations. They offer a platform called ClimateLens™, which combines AI, advanced machine learning, and data from ...</t>
  </si>
  <si>
    <t>Birch.AI provides automated summaries and classification of phone calls for complex call center operations in healthcare, finance, insurance, and other industries. Their technology reduces Average Handle Time (AHT) by up to 35% by automating complex af...</t>
  </si>
  <si>
    <t>Cropin is a leading 'Full Stack AgTech' organization that provides smart SaaS based solutions to agribusinesses globally. They have built the world's first purpose-built industry cloud for Agriculture, called Cropin Cloud. This cloud platform enables v...</t>
  </si>
  <si>
    <t>Orion Innovation is a global technology services provider that delivers digital transformative business solutions. With over 23 years of experience, we enable our clients to operate with agility at scale through digital strategy, experience design, and...</t>
  </si>
  <si>
    <t>Nuna is the operating system for Value Based Care. We partner with government, employers, and health plans to improve the quality of care. Our platform provides intelligent payment models, seamless operations, fast payments, and engaged providers. We a...</t>
  </si>
  <si>
    <t>Congruex is a multinational organization that specializes in broadband network construction and engineering. They provide turnkey design and build solutions for their customers, allowing them to deliver more data, more bandwidth, and support more devic...</t>
  </si>
  <si>
    <t>Axtria is a global big data analytics company that empowers leaders across the Life Sciences and Financial Services industries to make better data-driven decisions. They provide data analytics and software platforms that support data science, commercia...</t>
  </si>
  <si>
    <t>PDI Technologies is a company that helps fuel and convenience businesses increase productivity, profitability, loyalty, and security by Connecting Convenience. They provide powerful solutions for ERP and Back Office, POS and Store Systems, Logistics, N...</t>
  </si>
  <si>
    <t>GCOM is a company that specializes in providing outcome-driven digital solutions for state and local governments. They offer tailored technology solutions to help governments become more efficient, agile, and constituent-centric. GCOM combines technolo...</t>
  </si>
  <si>
    <t>CloudFrame is a company that specializes in transforming legacy mainframe applications into cloud native Java. They offer a solution to migrate COBOL workloads to both the cloud and zIIP eligible JVM, while maintaining backward compatibility with mainf...</t>
  </si>
  <si>
    <t>Prometheum is a company that provides a solution for digital asset securities investing. They have built a blockchain powered platform that combines the benefits of a securities regulated marketplace. Their platform allows for the issuance, trading, cl...</t>
  </si>
  <si>
    <t>SphereCommerce is a cloud-based, vertically integrated software and payments technology company that provides integrated payment solutions. Powered by the TrustCommerce Payment Platform, Sphere is dedicated to securely protecting customer transactions....</t>
  </si>
  <si>
    <t>Trackonomy is a company that provides a breakthrough platform for intelligent operations. They aim to make people and organizations more productive through their next generation operating system for the connected world. Their platform connects, automat...</t>
  </si>
  <si>
    <t>Fortna is a professional services firm that specializes in warehouse optimization, design, and automation. They help companies with complex distribution operations meet customer promises and competitive challenges profitably. Their expertise includes s...</t>
  </si>
  <si>
    <t>Oasis Network is a privacy-first, proof of stake, decentralized network that provides a privacy layer for web3. It allows users to add confidentiality to dApps on any EVM network, including Ethereum. The Oasis Privacy Layer is easy to integrate and use...</t>
  </si>
  <si>
    <t>DoseSpot is a Surescripts &amp; EPCS Drummond certified ePrescribing platform providing affordable, integrated software solutions for healthcare providers. DoseSpot is a #Surescripts and #EPCS Certified #ePrescribing platform designed to integrate with #de...</t>
  </si>
  <si>
    <t>Thought AI - Building the future of information using adaptive artificial intelligence solutions for any organization</t>
  </si>
  <si>
    <t>kimkim is an online travel agency that specializes in creating unique and customized multi-day itineraries and experiences. They connect travelers with reliable local travel specialists who can plan tailor-made trips based on the traveler's needs and p...</t>
  </si>
  <si>
    <t>LightOn is a private, scalable, and customizable AI company that unlocks business productivity through its turnkey AI platform, Paradigm. Paradigm utilizes the power of Large Language Models to simplify the integration of Gen AI into business workflows...</t>
  </si>
  <si>
    <t>Boltzbit is an AI tech pioneer that specializes in Generative Deep Learning. They offer a fully transparent and private Gen AI platform that allows businesses to validate and automate their analysis. With natural language processing, Boltzbit can gener...</t>
  </si>
  <si>
    <t>Mirry.AI is a platform that provides data access, labeling, and augmentation for data-centric AI projects. The platform was founded by a team of data scientists and engineers with over 30 years of combined experience preparing data for solving AI probl...</t>
  </si>
  <si>
    <t>Syntegra is a company that specializes in democratizing healthcare data. They create accurate and privacy-preserved synthetic data that bridges the gap between data privacy and data science needs. Their goal is to enable a data-centric approach to inno...</t>
  </si>
  <si>
    <t>BetterData is an AI synthetic data platform that helps enterprises unlock their data assets while protecting consumers' privacy. They transform production data into privacy-preserving and highly realistic synthetic data, allowing for safe sharing, acce...</t>
  </si>
  <si>
    <t>Capacities is a studio for your mind, providing a powerful note-taking tool. It allows you to store and connect all your ideas, like an artist's studio for your knowledge. Capacities helps you make sense of the world and create amazing things. It elimi...</t>
  </si>
  <si>
    <t>Notably is an all in one research platform to help researchers make meaning out of mess faster with AI. An end to end research platform powered by AI. Give your research synthesis super powers.</t>
  </si>
  <si>
    <t>Alethea is a technology company that detects, assesses, and mitigates disinformation threats impacting the Fortune 500, private companies, and nonprofits. They provide a multi-channel machine learning platform called Artemis, which detects disinformati...</t>
  </si>
  <si>
    <t>Ballistic Ventures is a new kind of venture capital firm, built by and for cybersecurity entrepreneurs and investors. For over 35 years, our work in the field has granted us exclusive insights into the evolution of the cyber threat landscape. We’ve tracked its progression from the benign hacking of the 80s to the ruthless and insidious attacks on individuals and nations alike, which disrupt millions of lives daily. As technological innovation continues at a blistering pace, every aspect of our physical lives will soon be accessible online. Without fail, nefarious acts will follow. There's no turning back. Adaptation is the only reasonable response. Ballistic Ventures was formed out of a profound sense of urgency and moral responsibility to address the growing threats to society’s digital infrastructure. We believe that the most important action we can take today is to empower the world’s greatest cybersecurity entrepreneurs with our collective experience, network, and passion. Together, we can turn the tide at this crucial inflection point to ensure a safe, prosperous future for all generations to come. For us, this mission is personal. OUR PORTFOLIO: Aembit Alethea ArmorCode Concentric AI Nudge Security Pangea Perygee Talon Cyber Security Veza</t>
  </si>
  <si>
    <t>SynSaber is an industrial cybersecurity and asset monitoring solution that provides continuous insight into the status, vulnerabilities, and threats of industrial systems. It is a vendor-agnostic software that brings edge visibility to the industrial e...</t>
  </si>
  <si>
    <t>Phosphorus is a leading cybersecurity company that specializes in providing enterprise xIoT security solutions. They offer a unified xIoT security management platform that helps organizations find, fix, and monitor every xIoT device. Their platform is ...</t>
  </si>
  <si>
    <t>Query is a company that provides a Federated Search Platform for security teams. The platform allows companies to access and analyze cybersecurity data from various sources, such as the cloud, third-party SaaS, or on-premises, without the need for cent...</t>
  </si>
  <si>
    <t>Boldend is a company that specializes in defense and space manufacturing. Our mission is to protect our nation's resources from threats posed by fifth domain adversaries.</t>
  </si>
  <si>
    <t>SYN Ventures is a venture capital firm focused on investing in disruptive and innovative security companies in the cybersecurity, industrial security, national defense, privacy, regulatory compliance, and data governance industries. The firm’s dedicate...</t>
  </si>
  <si>
    <t>Halcyon is a cybersecurity company building products that stop ransomware from impacting enterprise customers. Halcyon's core platform offers layered ransomware protection that combines pre execution detection, behavioral modeling, deception techniques...</t>
  </si>
  <si>
    <t>RevealSecurity is a company that specializes in detecting threats in enterprise applications. They provide accurate monitoring of malicious insiders and imposters in SaaS and custom-built applications, whether in the cloud or on premises. Their solutio...</t>
  </si>
  <si>
    <t>Refine Intelligence is a company that provides anti-money laundering software. Their software helps improve the performance of anti-money laundering systems by revealing the human context behind transaction monitoring alerts and reducing false positive...</t>
  </si>
  <si>
    <t>Crash Override is a new application security company founded by John Viega and Mark Curphey.</t>
  </si>
  <si>
    <t>Sudozi is a company that specializes in strategic procurement and spend control. They provide a seamless intake experience for employees and empower data-driven decisions to minimize the time from intake to procurement. Sudozi modernizes vendor managem...</t>
  </si>
  <si>
    <t>Accord is a customer collaboration platform built for high growth sales leaders who need to hit scaling rev targets &amp; build a repeatable process. Think: 'Mutual Action Plans' that customers actually engage with and reps love to use. Moving B2B sales fr...</t>
  </si>
  <si>
    <t>Bluecrew is the first hourly workforce as a service provider: combining W 2 labor, a workforce management platform, and data + analytics for workplaces who have hourly workers and fluctuating demand. Bluecrew is an online temp job platform connecting c...</t>
  </si>
  <si>
    <t>Upshift is a leading W2 staffing platform that connects businesses with W2 employees in real time for both short term shifts and Upshift to Hire positions. Upshift’s next generation platform gives workers the freedom to find work when they want it and ...</t>
  </si>
  <si>
    <t>RIVET Work is a company that provides a powerful workforce management system for construction labor management. Their software, RIVET, streamlines the forecast, schedule, and field communication to maximize labor utilization and help businesses grow. W...</t>
  </si>
  <si>
    <t>DevZero is a platform for remote software development. Code in a cloud development environment that's exactly like production, purpose built and enterprise ready. DevZero's mission is to accelerate developer productivity by providing FAANG level develo...</t>
  </si>
  <si>
    <t>Atomic AI is a biotech company that uses machine learning and structural biology to discover and design RNA-targeted small molecules, RNA-based medicines, and RNA tools.</t>
  </si>
  <si>
    <t>Lambda Labs is a company that provides GPU workstations, servers, laptops, and clusters for deep learning and AI. They offer instant access to the best prices for cloud GPUs on the market, with no commitments or negotiations required.</t>
  </si>
  <si>
    <t>replicate.ai is a company that specializes in artificial intelligence and machine learning. We provide cutting-edge AI solutions for businesses across various industries. Our products and services include natural language processing, computer vision, p...</t>
  </si>
  <si>
    <t>Prequel is a photo and video editing app with an easy-to-use creative toolkit, aesthetic effects, and filters. It is a revolutionary creative app that helps people express themselves and bring their daring art projects to life. With daily 1 million pre...</t>
  </si>
  <si>
    <t>Tech Advisory, M&amp;A: Silicon Valley, Europe, &amp; Australia. Everything from digital media to semiconductors and beyond. Provide M&amp;A for technology companies Professional Training and Coaching</t>
  </si>
  <si>
    <t>Paladin is a pro bono management platform that connects the pro bono community and empowers legal teams to do more pro bono work efficiently. They help law firms, companies, and law schools manage their pro bono efforts with streamlined sourcing, track...</t>
  </si>
  <si>
    <t>AutosDLVRD is a company that is raising the bar in the automotive transportation industry. They combine their proprietary software and mobile app with an extensive partner network to create a streamlined delivery process for dealers, auction houses, an...</t>
  </si>
  <si>
    <t>Apella is a technology company that focuses on improving surgery outcomes through the use of artificial intelligence, computer vision, and modern communications. They collect new data in the operating room to provide more accurate and complete informat...</t>
  </si>
  <si>
    <t>BarnTools is a company based in Des Moines, IA that provides next generation, smart solutions for animal agriculture. They offer BarnTalk, a plug n play, smart barn monitoring solution that includes wireless sensors and an easy-to-use mobile app. BarnT...</t>
  </si>
  <si>
    <t>nOps is an automated FinOps platform helping customers reduce their AWS costs by up to 50% on auto pilot. Our mission at nOps is to empower our customers with automated solutions to create an effortless experience to optimize cloud resources, giving th...</t>
  </si>
  <si>
    <t>ERIS Medical Technologies offers comprehensive and automated solutions that quickly and efficiently identify missing and noncompliant charges for health care providers. All of our products are driven by a proprietary rules logic engine that boasts over 375,000 algorithms with code pairing capability and clinical leading practice guidelines. This logic is used to identify problem patient bills either prospectively (before the claim is created) or retrospectively (after the claim has been submitted to the payer). ERIS’ comprehensive charge-capture solutions have been industry proven and typically improve healthcare provider’s net patient revenue by 1-7% and improve a provider’s revenue cycle operational efficiency by up to 70%. They provide a superior and quantifiable value proposition with products that deliver immediate financial ROI with relatively no capital expenditure to the customer.</t>
  </si>
  <si>
    <t>MobileAware, now known as Awarex, is a mobile software start-up that provides innovative technology to mobile network operators. Their technology allows operators to quickly build and launch a mobile support and sales presence that is integrated with t...</t>
  </si>
  <si>
    <t>MediSim VR is a company that provides haptic enabled virtual reality simulators for healthcare training. Their platform offers simulations to upskill on various medical and surgical tasks, allowing professionals to perfect patient care skills before st...</t>
  </si>
  <si>
    <t>Xplor Technologies is a global company that integrates smart software, seamless payments, and Commerce Accelerating Technologies. They provide SaaS solutions with embedded payments and Commerce Accelerating Technologies to help businesses succeed in ev...</t>
  </si>
  <si>
    <t>InspectionGo is a company that provides technology solutions for home inspection companies. They offer a range of products and services including a booking platform, a network for connecting inspection companies, a software for managing home inspection...</t>
  </si>
  <si>
    <t>Comprehensive Healthcare Systems is modernizing benefit program management. Our innovative software and services platform lets your organization streamline your program’s needs easily and efficiently. Leveraging our Novus 360 solutions platform, we’ve ...</t>
  </si>
  <si>
    <t>Oceansblue Systems is a groundbreaking data management company that streamlines IT infrastructure by accelerating IT asset optimization to a services model by providing ultra secure data and asset management solutions. The innovative OBS system can be ...</t>
  </si>
  <si>
    <t>Fraud Protection Network is a technology-driven company that offers flexible and robust solutions for capturing leads and responding quickly to qualified prospects. Their tri bureau loan prequalification solutions help maximize marketing effectiveness ...</t>
  </si>
  <si>
    <t>CLOUDBASIX is a software manufacturer that provides a range of products and services for cloud-based data management and integration. Their flagship product, CLOUDBASIC REPLICATE, is designed for smaller companies and allows them to maintain active sta...</t>
  </si>
  <si>
    <t>Grazzy is a company that provides digital tipping and instant payouts for hotels, bars, restaurants, and salons.</t>
  </si>
  <si>
    <t>Sandbar is a company that helps minimize the risk of products being used for illicit purposes. They offer a simplified and accelerated AML compliance solution. Their event-driven transaction monitoring system allows for the detection of suspicious acti...</t>
  </si>
  <si>
    <t>Skillit is a construction staffing company that revolutionizes the industry by making recruiting and staffing skilled workers faster and easier. They provide construction staffing services for contractors and builders nationwide. Skillit also offers te...</t>
  </si>
  <si>
    <t>CYGNVS is a company that specializes in providing a purpose-built Cyber Incident Command Center. They offer a guided cyber crisis response platform™ that allows organizations to prepare and respond to cyber incidents. Their platform provides anytime, a...</t>
  </si>
  <si>
    <t>Medusa is a digital commerce company that provides open source ecommerce backend infrastructure in NodeJS. They offer modularized commerce logic like carts, products, and order management, along with tools to orchestrate them for powerful ecommerce web...</t>
  </si>
  <si>
    <t>PicnicHealth is a subscription-based service that tracks and stores medical records, creating a comprehensive health timeline for its users. With PicnicHealth, users can seamlessly access their medical records, see new results, understand their health,...</t>
  </si>
  <si>
    <t>Siteflow is a cloud-based software that digitizes and optimizes field operations, specifically designed for sensitive industries such as nuclear operations. It provides on and offline access to workflows, step-by-step guidance, and real-time tracking a...</t>
  </si>
  <si>
    <t>Fabriq is a SaaS startup whose mission is to improve the daily operational efficiency of shop floor teams. By providing an intuitive and collaborative app, Fabriq allows users to solve operational issues faster, make information flow freely, and levera...</t>
  </si>
  <si>
    <t>proteanTecs is a dynamic fast-paced start-up company that is transforming the way reliability of electronics is achieved. They have developed a cloud-based platform that combines data created in chip embedded Agents with machine learning to predict fau...</t>
  </si>
  <si>
    <t>Beans.ai is a location intelligence company that creates data where it previously didn’t exist, and builds tools to use this data for logistics optimization, retail marketing, public safety, telecom, and insurance.</t>
  </si>
  <si>
    <t>Tempus Ex is a technological vanguard for the sports and entertainment industry. They merge sports, video, and data with innovation and accessibility to create new interactive experiences around live events. Their cutting-edge solutions, powered by AI,...</t>
  </si>
  <si>
    <t>Nota AI is a compressed AI solutions and software optimization platform business with a focus on the B2B and B2G markets. Their main platform solution, NetsPresso, resolves Cloud and server-based AI solutions related issues, such as limited network, ex...</t>
  </si>
  <si>
    <t>aiOla is a company that specializes in converting manual processes into speech-based, paperless, AI-driven workflows. Their technology allows users to complete any process in any language, accent, acoustic environment, or industrial jargon using only s...</t>
  </si>
  <si>
    <t>The Ultimate e App Workflow iLife is the fastest and easiest way for life insurance businesses to build an interactive client experience online. ✓ Try iLife today free! Consolidate multiple insurance product lines across multiple states into a single s...</t>
  </si>
  <si>
    <t>Agora is a Real Time Engagement (RTE) platform that provides voice and video communication services. They offer a global Communications as a Service (CaaS) network with mobile/web SDKs and WebRTC support. Agora's technology allows developers to add hig...</t>
  </si>
  <si>
    <t>aifleet is a tech powered trucking company based in Austin, TX. The company is using proprietary technology to rebuild and humanize trucking for hard working drivers. Unlocking the power of technology to rebuild trucking for hard working drivers.#Human...</t>
  </si>
  <si>
    <t>Revenova is a leading provider of CRM powered transportation management systems (TMS) for logistics service providers, freight brokers, carriers, and shippers. Their solutions, built on the Salesforce.com cloud platform, merge the capabilities of custo...</t>
  </si>
  <si>
    <t>Trucker Path is America's fastest growing platform for the trucking industry, providing navigational assistance and truckload sourcing. Having over 30% of the U.S. class 8 (big rigs) truckers and growing, Trucker Path is innovating the legacy 700B+ Tru...</t>
  </si>
  <si>
    <t>3PL Systems, Inc. provides transportation management system software to help make freight brokers more profitable both by helping them bring in more revenue and helping them to operate more efficiently. 3PL Systems' BrokerWare™ is used to manage all sh...</t>
  </si>
  <si>
    <t>123Loadboard is the best load board for truckers to find loads and search for freight in the US and Canada. They provide shippers, carriers, owner operators, and brokers with comprehensive online freight and truck matching services. With the use of the...</t>
  </si>
  <si>
    <t>Channel19 is an intelligent reefer truck dispatch software that helps trucking companies and owner operators find, book, and manage more reefer loads faster using AI. The software handles load monitoring, booking, data entry, and dispatch support tasks...</t>
  </si>
  <si>
    <t>3GTMS is a company that develops transportation management software for shippers, brokers, and 3PLs. Their software simplifies complex transportation management by managing the full transportation lifecycle including rating, routing, tendering, trackin...</t>
  </si>
  <si>
    <t>AWM is a leader in AI-based frictionless and smart environments. They are reimagining the online experience for virtually any marketplace. AWM offers the world's most innovative and comprehensive autonomous store solution, providing a range of products...</t>
  </si>
  <si>
    <t>Get the legal help you need—when you need it most. We’re Marble, the law firm that’s here to move you forward. Currently serving clients in Arizona, California, Colorado, Florida, Georgia, Illinois, Massachusetts, Michigan, New Jersey, New York, Texas ...</t>
  </si>
  <si>
    <t>Link Money is a company that provides open banking API solutions, including Link Money Pay by Bank, a pay by bank product that can cost 80% less than credit card processing. Link offers low cost, fast, secure payments, powered by Open Banking.</t>
  </si>
  <si>
    <t>Cleareye.ai is an enterprise-ready AI platform providing operational and compliance products across financial services. Their solutions are designed to help banks serve their clients in a fast and efficient manner, improving productivity, generating ne...</t>
  </si>
  <si>
    <t>Kognity is an online teaching and learning platform that provides interactive content for IB DP, Cambridge IGCSE, and High School Science students. They aim to radically improve learning for 1.5 billion school students globally. Kognity develops intell...</t>
  </si>
  <si>
    <t>Irth Solutions is a leading provider of SaaS cloud-based asset protection solutions. We specialize in damage prevention, risk analysis, and network infrastructure asset protection. Our flagship product, UtiliSphere™, is trusted by companies in the ener...</t>
  </si>
  <si>
    <t>nsKnox is a cybersecurity company focused on Corporate Payment Security, founded and led by Alon Cohen, Founder &amp; former CEO of CyberArk (NASDAQ: CYBR). nsKnox solutions protect corporations and banks against cyber fraud carried out by insiders or outs...</t>
  </si>
  <si>
    <t>CoverGo is the ultimate no code insurance platform helping insurance companies build and launch products at record speed and configured for every product line. No code insurance platform for P&amp;C, health and life. Trusted by great partners Build &amp; launc...</t>
  </si>
  <si>
    <t>Vannevar Labs is a defense company that combines top engineering talent with decades of mission experience to provide state-of-the-art technology to those who need it. They have developed a foreign text workflow platform called Decrypt, which is built ...</t>
  </si>
  <si>
    <t>BlackLine is a cloud-based software platform that automates and streamlines accounting and finance operations. It offers applications for financial close, account reconciliation, intercompany accounting, and controls assurance. The platform integrates ...</t>
  </si>
  <si>
    <t>Magnit is an industry leader in contingent and extended workforce management, with solutions for VMS, services procurement, direct sourcing and more. Magnit is a global leader and pioneer in contingent workforce management. Our industry leading Integra...</t>
  </si>
  <si>
    <t>InMobi is a global mobile advertising platform that specializes in delivering the best ROI for mobile marketers. They enable consumers to discover amazing products through mobile advertising. InMobi builds transformative technologies to positively impa...</t>
  </si>
  <si>
    <t>GSV is a modern merchant bank. We identify, advise, invest in, and accelerate the fastest growing, most dynamic companies in the world... the Stars of Tomorrow.</t>
  </si>
  <si>
    <t>Footwork is an early stage focused venture capital firm founded by Mike Smith and Nikhil Basu Trivedi. We lead and co-lead Series A and Seed rounds in companies with early signs of product market fit. Our focus is on consumer technology and the consume...</t>
  </si>
  <si>
    <t>Tag.bio is a composable data mesh platform enabling you to design and deploy data products, derive insights, and build proprietary AI &amp; generative AI models at lightning speed. Your data. Your questions. Your answers. Data mesh and data products stream...</t>
  </si>
  <si>
    <t>Superbio.ai is the world's first no code AI store for biology. Find and run state of the art AI models specializing in biology with your own data in seconds.</t>
  </si>
  <si>
    <t>SMT | Smart Manufacturing Technology specialises in CAE software and engineering services, aiming to lead in mechanical transmission innovation. Global #engineering services and #CAE software for the design, simulation, analysis and manufacture of tran...</t>
  </si>
  <si>
    <t>Heard is an all in one financial solution for therapists that combines software and human support to handle bookkeeping, taxes, payroll, and more. Heard combines smart software with real humans to handle bookkeeping, taxes, and payroll for therapists. ...</t>
  </si>
  <si>
    <t>Cold Bore Technology is a sensor to cloud completions solution that equips leading industry operators with data focused infrastructures, smart processing capabilities, and actionable real time services data unified on a single timeline. Their SmartPAD™...</t>
  </si>
  <si>
    <t>Smart Energy Water (SEW) is a leading provider of cloud-based SaaS solutions to energy, water, and gas providers. Our core focus is on Digital Customer Experience (CX), Mobile Workforce Engagement, and AI/ML/IoT Analytics. We connect people with energy...</t>
  </si>
  <si>
    <t>Driivz is a smart electric vehicle charging management software company. They provide a comprehensive solution for global charge point operators and electric mobility service providers. Their platform enables operational excellence, stability, and reli...</t>
  </si>
  <si>
    <t>EGM - Electrical Grid Monitoring Inc. is a company that provides advanced grid performance measurement and reporting systems, sensors, and real-time SGI Smart Grid Intelligence software. Their MetaAlert™ system offers real-time full grid data, allowing...</t>
  </si>
  <si>
    <t>Pear VC is a pre-seed and seed stage venture capital firm that partners with exceptional founders to turn great ideas into category-defining companies. They specialize in supporting entrepreneurs at the earliest stages and provide mentorship, resources...</t>
  </si>
  <si>
    <t>Booking Experts is an online reservation system for vacation parks, hotels, and rental organizations. It offers a suite of tools to automate and manage bookings, including real-time connections with tour operators, integrated search and book, and a cus...</t>
  </si>
  <si>
    <t>Motorway is an online platform that allows users to sell their cars quickly and easily. With a network of over 5,000 professional car dealers, Motorway enables customers to get the best price for their car in as little as 24 hours. Users can compare in...</t>
  </si>
  <si>
    <t>Reach Mobile is a mobile service provider that offers the best 5G network and helps customers save money. They are known for their social impact and customer satisfaction. Reach Mobile believes that connectivity is a basic human right and invests part ...</t>
  </si>
  <si>
    <t>Smartapp.com is a construction management automation platform that consolidates and connects all construction management tools in one place. It offers a construction project management app that includes lean planning, CPM, and work tracking features. U...</t>
  </si>
  <si>
    <t>Techcyte is an AI software platform for clinical pathology that leverages machine learning for quicker, more efficient diagnoses for laboratories and patients. The company accelerates diagnosis through digital microscopy and cloud-based machine learnin...</t>
  </si>
  <si>
    <t>BetterManager provides leadership coaching and development programs that increase collaboration, engagement, and performance across your entire management team.</t>
  </si>
  <si>
    <t>Sweep is a CRM platform that allows you to customize and scale any Salesforce configuration without the need for development time. It helps you design a CRM system that meets the needs of your revenue teams, eliminating workarounds and compromises. Wit...</t>
  </si>
  <si>
    <t>EvenUp is a company that helps personal injury firms maximize the value of their claims against large defendants. They use AI technology to turn medical documents and case files into demand packages for injury lawyers. Their mission is to help personal...</t>
  </si>
  <si>
    <t>PathFactory is a leading Intelligent Content Platform for B2B marketers. They connect content to revenue, helping businesses grow their pipeline and convert buyers faster. PathFactory's content AI creates personalized and engaging content experiences f...</t>
  </si>
  <si>
    <t>Hypetrain is a full cycle platform designed to help agencies, brands, media companies, and freelancers execute and manage their influencer marketing campaigns using big data analytics and AI algorithms.</t>
  </si>
  <si>
    <t>MoBagel is a company that provides advanced device management and predictive analytics solutions for IoT companies. Similar to Google Analytics or Mixpanel for web and mobile analytics, MoBagel offers an analytics solution specifically designed for IoT...</t>
  </si>
  <si>
    <t>Stell provides software for aerospace and defense engineering teams to ace their design reviews. 1. Import customer requirements to Stell via CSV and PDF 2. Build out digitial specifications for your internal designs 3. Link and track relationships, validation/verification, change requests, comments with your team 4. Create beautiful, custom, easy to understand reports for your milestone review meetings (SRR, PDR, CDR) We are creating a new platform for systems engineering teams and would love to have your team as part of our mission. Book a time with us: https://calendly.com/malorymclemore/30min</t>
  </si>
  <si>
    <t>AgriDigital is Australia's leading independent digital grain software. Our digital grain management software connects data, inventory, and finance all in one place. We work with farmers, site operators, traders, brokers, and consumers. AgriDigital soft...</t>
  </si>
  <si>
    <t>IDERA provides tools for Microsoft SQL Server and PowerShell management and administration. Our products also provide solutions for performance monitoring, backup and recovery, security and auditing and PowerShell scripting. Headquartered in Houston, T...</t>
  </si>
  <si>
    <t>Cofense is a leading provider of phishing detection and response solutions. Their integrated solutions, driven by actionable intelligence and a global network of millions of trained human reporters, help organizations identify, protect, detect, and res...</t>
  </si>
  <si>
    <t>APCON is a leading provider of network visibility solutions and advanced packet processing technology. With over 25 years of experience, APCON offers innovative, stable, and scalable solutions to service providers and businesses seeking total data cent...</t>
  </si>
  <si>
    <t>Spectra Logic develops data storage solutions that solve the problem of short and long term digital preservation for business and technology professionals dealing with exponential data growth. Dedicated solely to storage innovation for nearly 40 years,...</t>
  </si>
  <si>
    <t>Paessler is the producer of PRTG, a highly powerful network monitoring software. PRTG monitors your whole IT infrastructure 24/7 and alerts you to problems before users even notice. Paessler AG offers monitoring solutions for businesses across all indu...</t>
  </si>
  <si>
    <t>Greenscreens.ai is a dynamic pricing tool created for Freight Brokers and the 3PLs that provides real time predictive rates tailored toward an organization's individual buying and selling behavior. Greenscreens.ai is a dynamic pricing infrastructure fo...</t>
  </si>
  <si>
    <t>Inbenta is a global leader in AI, whose patented natural language processing fuels highly accurate search solutions for customer support, e-commerce, and chatbots. With a foundation of 11+ years of R&amp;D, Inbenta’s technology understands &amp; delivers resul...</t>
  </si>
  <si>
    <t>K1X is a 'fintech' company with long established tax technology backed by experts with decades of experience in the Financial Industry. Our goal is to transform the K 1 experience by moving a traditionally analog based process to an all digital experie...</t>
  </si>
  <si>
    <t>Howl is a social commerce platform that provides creators of every size with a commerce and payments platform to get better rates and easy payments. It allows creators to turn their craft into a business and earn more by opening doors for others. Howl ...</t>
  </si>
  <si>
    <t>Synapse is a company that’s driven to learn, to develop, and to hone its expertise. We always want to know what we can do to be even better. We know that if we are learning, there’s a greater likelihood we will achieve our goals.We are a team of busine...</t>
  </si>
  <si>
    <t>Digitail is a cloud-based veterinary software that allows you to run your entire practice with one single tool. It offers an online booking system, pet portal, automated communication, fast record keeping, e-sign for consent forms, and many more featur...</t>
  </si>
  <si>
    <t>Advance the way people discover and share Perplexity AI is an answer engine that aims to deliver accurate answers to questions using large language models. Software Development</t>
  </si>
  <si>
    <t>Surge AI is a powerful data labeling platform and workforce that specializes in training AI models on the richness of human language. They offer a global data labeling platform and workforce designed specifically for AI and NLP applications. Surge AI e...</t>
  </si>
  <si>
    <t>Neeva is a search engine powered by AI that provides real results without ads or affiliate links. It was created by ex Google execs to give users a choice in how they search and experience the internet. Neeva's mission is to serve its users and provide...</t>
  </si>
  <si>
    <t>saasguru is an online platform that offers bootcamps and courses for individuals who want to learn Salesforce and launch a career in the field. They provide AI certification preparation plans, mock exams, quizzes, flashcards, and more to help students ...</t>
  </si>
  <si>
    <t>OwnHome is a company that offers a new low deposit path to homeownership. Backed by the Commonwealth Bank, OwnHome's mission is to turn renters into homeowners by reducing the upfront costs of homeownership. They provide a solution for those who need h...</t>
  </si>
  <si>
    <t>Joyous is a company that helps organizations make the best decisions using the best data. They build human relationships and align people around common challenges, leveraging their ideas to make an impact. Joyous gathers the expertise of teams, identif...</t>
  </si>
  <si>
    <t>Neara is an electric utility software company that provides a physics-enabled platform for building 3D interactive models of critical infrastructure networks and assets. Their platform delivers critical insights to future-proof utility networks, allowi...</t>
  </si>
  <si>
    <t>Earlywork is a tech company that offers the fastest and fairest pathway to begin a career in tech. They provide a tech sales bootcamp called Earlywork Academy, which guarantees a job placement. They also have a free tech community with over 5,000 membe...</t>
  </si>
  <si>
    <t>Second Front Systems is a software company that specializes in accelerating the delivery of technology to U.S. warfighters. They offer a unique DevSecOps platform called Game Warden, which provides commercial software as a service (SaaS) to government ...</t>
  </si>
  <si>
    <t>Cinder is the industry’s first Trust and Safety operations platform to help organizations combat Internet abuse at scale. We provide Trust and Safety teams with a single system to manage complex integrity operations and investigations to create a safe environment for their users.</t>
  </si>
  <si>
    <t>ngrok is a secure unified ingress platform that combines your global server load balancing, reverse proxy, firewall, API gateway and Kubernetes Ingress Controller to deliver applications and APIs. ngrok is simplified, API first ingress as a service tru...</t>
  </si>
  <si>
    <t>API Security by design. API security code library.</t>
  </si>
  <si>
    <t>Hack The Box is a leading online fully gamified cybersecurity upskilling, certification, and talent assessment platform enabling businesses, individuals, government institutions, and universities to sharpen their offensive and defensive security expert...</t>
  </si>
  <si>
    <t>VAPAR is a company that offers CCTV pipe inspection software powered by AI. Their software is integrated with artificial intelligence to provide better results and accuracy. They provide CAPEX/OPEX validation and reporting in one place, powered by mach...</t>
  </si>
  <si>
    <t>Edrolo provides high quality teaching resources for Year 7-12 teachers in Australia. Boost student engagement and achievement with our comprehensive platform and textbooks. Get free trial access, and see for yourself why teachers and students love Edro...</t>
  </si>
  <si>
    <t>Oscer is a company that provides software solutions for medical education and clinical reasoning. Their platform offers virtual patients powered by AI, allowing users to build clinical skills in diagnosis, history, and examination. With fun and challen...</t>
  </si>
  <si>
    <t>QPay is a company that provides a campus engagement platform for university unions, societies, and clubs. They offer a range of products and services including ticketing for events, society memberships, merchandise sales, and access to great deals. QPa...</t>
  </si>
  <si>
    <t>Mint Innovation is a New Zealand cleantech company that specializes in E Waste Recycling. They use natural biomass and smart chemistry to extract green metals from waste commercially, accelerating circular supply. Their unique biometallurgical approach...</t>
  </si>
  <si>
    <t>Quiet Platforms is a company that provides Omni Channel 3PL services. They offer Omni Channel Fulfillment &amp; Logistics solutions to help businesses reduce delivery costs, accelerate delivery speed, and improve the customer experience. With over a decade...</t>
  </si>
  <si>
    <t>Mathspace is an online math program that provides curriculum-aligned resources and tools for teachers and students. It offers a personalized learning experience with adaptive learning technology, immediate feedback, and interactive textbooks. Mathspace...</t>
  </si>
  <si>
    <t>Kinde is a company that provides simple and powerful authentication solutions for software development. With Kinde, users can integrate authentication into their products in just a few minutes. The company offers feature flags that boost security, driv...</t>
  </si>
  <si>
    <t>Instant Checkout is an online payment platform that allows businesses to offer a seamless and convenient checkout experience to their customers. With Instant Checkout, businesses can easily integrate a secure payment gateway into their website or mobil...</t>
  </si>
  <si>
    <t>Halter enables farmers to shift, manage and monitor their herd remotely, creating a future of farming that is more simple, ethical and sustainable.</t>
  </si>
  <si>
    <t>EntryLevel is an online learning platform that helps individuals reskill into tech jobs in just 6 weeks. They offer beginner-friendly online programs in areas such as data analysis and product management. Upon completion, learners receive a certificate...</t>
  </si>
  <si>
    <t>Checkmate is a browser extension that automatically finds and applies online coupon codes, discounted gift cards, and coupons from your inbox with a single click. It allows users to automatically apply coupons, gift cards, and more, and get deals and o...</t>
  </si>
  <si>
    <t>Switch ON Autopilot and Grow Your Online Business. It's Free to Use for Up to 2,000 Subscribers and Includes Email Marketing, Marketing Automation, Pop Ups, Customer Data Platform, Shopify integration, Reporting and Dashboards.</t>
  </si>
  <si>
    <t>InfuseAI is a company that specializes in making AI workflows 10X faster. They offer PrimeHub, a platform that provides a fully functional JupyterLab environment, reducing setup time and increasing team productivity. InfuseAI also focuses on data quali...</t>
  </si>
  <si>
    <t>Rasgo is a company that provides generative AI for self-service analytics. Their product, the Metric Command Center, allows data consumers to easily discover, explore, create, and monitor standardized business metrics. With Rasgo's generative AI, users...</t>
  </si>
  <si>
    <t>Wunderite is a digital forms solution built for insurance agents by agents. It allows producers, account managers, and customers to complete PDFs, Supplementals, and ACORDs online, making the application process easier and faster. Wunderite also saves ...</t>
  </si>
  <si>
    <t>Simply is a company that provides the best apps for learning musical instruments. Their products include Simply Piano, Simply Guitar, Simply Tune, and Simply Sing. They aim to spark joy and creativity in every home around the world, empowering people t...</t>
  </si>
  <si>
    <t>Mindvalley is a learning experience company that publishes ideas and teachings by the best authors in personal growth, wellbeing, spirituality, productivity, mindfulness and more – and combines them with cutting edge sophisticated learning technology w...</t>
  </si>
  <si>
    <t>Repairify is a company that simplifies automotive maintenance and repair through its family of brands, which includes asTech, BlueDriver, FleetGenix, mobiletechRX, adasThink, One Guard Inspections, AutoMobile Technologies (AMT), Automotive Training Gro...</t>
  </si>
  <si>
    <t>Deepsource.io offers a comprehensive code analysis platform that helps developers identify and fix issues early in the development cycle. Its products include automated code review, security analysis, and code coverage analysis to ensure quality code i...</t>
  </si>
  <si>
    <t>Masterschool is a global network of success-based schools led by industry leaders. We offer immersive online training programs in tech professions such as data science, software engineering, data analysis, and web development. Our programs include pers...</t>
  </si>
  <si>
    <t>The most proven application security methods redesigned for DevOps environments.</t>
  </si>
  <si>
    <t>DealerBuilt is a company that delivers an enterprise class Dealer Management System (DMS) platform tailored to each dealer client's unique requirements. They offer a full suite of integrated modules including accounting, parts &amp; service, sales &amp; financ...</t>
  </si>
  <si>
    <t>Industry leading car dealer websites, automotive SEO &amp; digital advertising | DealerOn Get more leads and sell more cars with our award winning car dealer websites, automotive SEO, and digital advertising services. Approved OEM partner. DealerOn's missi...</t>
  </si>
  <si>
    <t>Market Scan is a leading provider of Automotive Payments as a Service™ (APaaS™) solutions for the automotive industry. They offer an automotive payment platform that generates accurate and all-inclusive consumer payments for any automotive transaction ...</t>
  </si>
  <si>
    <t>Digital House is a coding school that aims to develop the new generations of coders and professionals in the technology world. We believe that these new skills are learned through practice, doing, and experimenting. Our goal is to inspire individuals t...</t>
  </si>
  <si>
    <t>BookNook is an online collaborative learning platform that provides reading and math support through lessons, gamification, and assessments. BookNook also provides online tutoring services, where we connect district students to vetted tutors. This serv...</t>
  </si>
  <si>
    <t>SCYTHE is a purple team platform that enables you to maximize your security investments in people and technology. It is the most advanced attack emulation platform on the market, allowing you to know your real-time security posture by testing your team...</t>
  </si>
  <si>
    <t>Cobwebs Technologies is a worldwide leader in web intelligence. They provide AI-powered OSINT (Open Source Intelligence) solutions to defend communities and organizations from crime, threats, and cyber attacks. Their innovative solutions are tailored t...</t>
  </si>
  <si>
    <t>NetGuardians is a leading software company that provides ready-to-go solutions for fraud and financial crime prevention. Their solutions include payment fraud, internal fraud, and anti-money laundering transaction monitoring. They leverage Big Data to ...</t>
  </si>
  <si>
    <t>Red Piranha is a leader in cybersecurity technology, providing enterprise-grade security solutions for businesses of all sizes. Their flagship product, Crystal Eye XDR (Extended Detection &amp; Response), offers end-to-end security from a single integrated...</t>
  </si>
  <si>
    <t>ThreatQuotient is a company that focuses on threat intelligence and provides a platform called ThreatQ. This platform is designed to prioritize, automate, and collaborate on threat-centric security operations. It allows defenders to have accurate, rele...</t>
  </si>
  <si>
    <t>Mitiga is a company that specializes in cloud incident response. They offer services to optimize incident readiness and response in cloud and hybrid environments. Their platform proactively gathers data to prepare enterprises for cloud and SaaS breache...</t>
  </si>
  <si>
    <t>Guardsquare is the global reference in mobile application protection. We develop premium software for the protection of mobile applications against reverse engineering and hacking. Our products are used across the world in a broad range of industries, ...</t>
  </si>
  <si>
    <t>Indusface is a leading application security company that provides Web Application and API Protection, Web Application Firewall (WAF), Dynamic Application Security Testing (DAST), Malware Scanners, and Entrust SSL certificates. They offer a unique Total...</t>
  </si>
  <si>
    <t>Kocho is a Microsoft gold partner that specializes in identity, security, and cloud solutions. They help ambitious organizations grow safely, securely, and sustainably by combining the power of Microsoft cloud technology with world-class identity, cybe...</t>
  </si>
  <si>
    <t>Red Sift is a global organization that helps security teams understand and remediate cybersecurity risk before an incident happens. They offer a Digital Resilience Platform that provides visibility into and control over vulnerabilities affecting public...</t>
  </si>
  <si>
    <t>Cutting edge cyber security products which leverage AI ML to secure your enterprise from unknown and advanced cyber attacks. Sequretek is a global cybersecurity company, which offers end to end security in the areas of enterprise threat monitoring, inc...</t>
  </si>
  <si>
    <t>CYE is a cybersecurity company that provides optimized cyber risk quantification and management services. They help organizations gain visibility into their cyber risk, quantify it, prioritize mitigation efforts, and effectively communicate with stakeh...</t>
  </si>
  <si>
    <t>PRODAFT is a European-based company that provides advanced cybersecurity solutions and proactive defense against emerging threats. With over 10 years of experience and 20+ years of knowledge in cyber security, PRODAFT is a respected pioneer in the indu...</t>
  </si>
  <si>
    <t>Intigriti is Europe's leading bug bounty platform and penetration testing services provider. They offer a global bug bounty and vulnerability disclosure platform trusted by the world's largest organizations. Intigriti provides continuous, realistic sec...</t>
  </si>
  <si>
    <t>Synalogik is a company that specializes in automated data aggregation for operational efficiency. They use automation, data, and unique capabilities to aggregate multiple datasets, saving up to 85% of the time for compliance and fraud investigations. T...</t>
  </si>
  <si>
    <t>Seek AI is a company that is building a generative AI platform for data. They aim to break through the information barriers that slow down businesses. Seek AI is loved by both business users and data teams. It was pioneered by a data scientist specific...</t>
  </si>
  <si>
    <t>MixMode is the world's first generative AI cybersecurity platform that provides real-time threat detection and response. It is powered by Generative Third Wave AI and can be used in cloud, on-premise, and hybrid environments. MixMode's platform is a no...</t>
  </si>
  <si>
    <t>Международная компания по предотвращению и расследованию киберпреступлений Group IB является одним из ведущих разработчиков решений для детектирования и предотвращения кибератак, выявления мошенничества, расследования киберпреступлений. Компания предос...</t>
  </si>
  <si>
    <t>Vade is a global leader in AI powered email security. We protect 1.4 billion mailboxes worldwide. Discover our security solutions for MSPs, SMBs, and ISPs. Vade’s advanced AI engine protects your people, your business and your customers against ever ch...</t>
  </si>
  <si>
    <t>CyCraft Technology is a cybersecurity company that provides automated SOC operations, incident response, and threat hunting solutions. They specialize in serving Fortune Global 500 companies, national governments, and SMEs. CyCraft combines autonomous ...</t>
  </si>
  <si>
    <t>CyCognito is a revolutionary approach to risk management designed to help organizations identify and master risk in profound new ways. They offer a range of products and services to help organizations take control of their attack surface and uncover se...</t>
  </si>
  <si>
    <t>MaxMind is an industry leader in IP intelligence, proxy detection, and online fraud prevention tools. They provide IP geolocation and online fraud detection tools for businesses to prevent fraudulent online transactions. They also offer risk score data...</t>
  </si>
  <si>
    <t>Panaseer is an enterprise cybersecurity automation and data analytics company that helps organizations stop preventable breaches by ensuring security controls are fully deployed and working effectively. They provide a Continuous Controls Monitoring pla...</t>
  </si>
  <si>
    <t>Cybersixgill is a cyber threat intelligence company that provides businesses with continuous monitoring, real-time alerts, and deep and dark web threat intelligence. Their platform, Sixgill, integrates technology used by Israel's national intelligence ...</t>
  </si>
  <si>
    <t>Nisos is a Managed Intelligence Company that provides analyst-led threat intelligence as a managed service. They offer client-specific intelligence to monitor, identify, analyze, and investigate risks in order to stop threats. Nisos Managed Intelligenc...</t>
  </si>
  <si>
    <t>Cylus is the global leader in rail cybersecurity, providing cutting-edge solutions to help rail, freight, and metro companies prevent service disruptions and safety incidents caused by cyber attacks. With expertise in both cybersecurity and railway inf...</t>
  </si>
  <si>
    <t>AI Enabled Security Automation, SOC Automation, SOAR Swimlane is the leader in AI enabled security automation, unifying security operations in and beyond the SOC into a single system of record. Swimlane is a security operations management platform that...</t>
  </si>
  <si>
    <t>SpecterOps provides adversary focused cybersecurity solutions to help organizations understand how threat actors maneuver against them, so they can successfully defend against advanced attacks. SpecterOps replicates adversary tradecraft, hardens system...</t>
  </si>
  <si>
    <t>Intel 471 is the premier provider of cybercrime intelligence. Intel 471 provides adversary and malware intelligence for leading intelligence, security and fraud teams. Our adversary intelligence is focused on infiltrating and maintaining access to clos...</t>
  </si>
  <si>
    <t>SCADAfence is the global technology leader in OT &amp; IoT Cybersecurity, offering a full suite of industrial cybersecurity solutions for complete coverage of networks and devices. SCADAfence develops next generation cyber security solutions for the critic...</t>
  </si>
  <si>
    <t>Teramind is a leading provider of insider threat management, data loss prevention, and business process engineering software. They offer comprehensive user behavior analytics software for insider threat management, data loss prevention, workplace produ...</t>
  </si>
  <si>
    <t>Cyberint is a threat intelligence and digital risk protection company that helps businesses proactively defend against cyber threats. They offer real-time threat intelligence tailored to an organization's attack surface, allowing them to continuously e...</t>
  </si>
  <si>
    <t>GuardKnox is a technology and engineering company specializing in E/E products and solutions for the automotive industry. They develop secure by design, high-speed firmware and software components to enable the next generation of software-defined vehic...</t>
  </si>
  <si>
    <t>CYMOTIVE is a cybersecurity company that specializes in providing solutions for the automotive industry. They offer OEMs and Tier 1s with Cyber Security Engineering Lifecycle Services and cutting-edge security products. Their services include in-vehicl...</t>
  </si>
  <si>
    <t>Datex Corporation is a medium-sized family-owned software development firm based in Clearwater, Florida. Originally started as a hardware retail provider and repair operation in 1978, Datex has grown to become a leading developer of software solutions ...</t>
  </si>
  <si>
    <t>Perception Point is a Prevention as a Service company that provides advanced threat protection for email, web browsers, and cloud collaboration channels. Their solution offers next-generation isolation, detection, and remediation of all threats, includ...</t>
  </si>
  <si>
    <t>Xage Security is a cybersecurity company that provides zero trust identity and access management solutions for mission critical systems. They specialize in securing industrial enterprises and operations across OT, IT, and cloud environments. Their solu...</t>
  </si>
  <si>
    <t>Third party risk and attack surface management software. UpGuard is the best platform for securing your organization’s sensitive data. Our security ratings engine monitors millions of companies and billions of data points every day. UpGuard's proprieta...</t>
  </si>
  <si>
    <t>PlainID is an authorization company that offers a policy-based platform to simplify authorization and access management for fast-paced organizations. Their platform allows organizations to securely connect any identity to digital assets with dynamic au...</t>
  </si>
  <si>
    <t>CounterCraft is a cybersecurity company that provides threat detection and response solutions. They go beyond traditional detection methods by offering a deception platform that provides active defense and custom intelligence. Their platform uses high ...</t>
  </si>
  <si>
    <t>Sepio is a leading asset risk management platform that provides full asset visibility and mitigates risk for all known and shadow IT assets. Their solution uses physical layer asset DNA profiling to offer actionable visibility, policy enforcement, and ...</t>
  </si>
  <si>
    <t>Protegrity is a company that provides data-centric software platform to secure sensitive information across the data center, Hadoop, and the cloud.</t>
  </si>
  <si>
    <t>Comodo is a leading internet security provider. With U.S. Headquarters in New Jersey and global resources in UK, China, India, Ukraine, and Romania, Comodo provides businesses and consumers worldwide with security services, including SSL Certificate, P...</t>
  </si>
  <si>
    <t>SecuriThings is a company that specializes in enterprise-ready physical security for IoT devices. Their Horizon platform allows organizations to consolidate, automate, and secure their connected devices, providing a single pane of glass to manage and m...</t>
  </si>
  <si>
    <t>Portnox is a company that delivers cloud native network access control solutions for organizations embracing zero trust security models. They help secure corporate networks by providing next generation network access and control management solutions. T...</t>
  </si>
  <si>
    <t>Cyderes is a global, full life cycle cybersecurity solutions provider. Cyderes offers tech enabled managed security services for real time risk and compliance management in modern enterprises. Cyber Defense &amp; Response. It's what we do. Experiencing a B...</t>
  </si>
  <si>
    <t>Logpoint is a multinational cybersecurity company that specializes in Security Information and Event Management (SIEM) solutions. Their award-winning SIEM software is simple, flexible, and scalable, providing organizations with the information they nee...</t>
  </si>
  <si>
    <t>Wallarm is an integrated app and API security platform that automates real-time application protection and security testing for APIs, apps, and microservices across multi-cloud and Kubernetes environments. They offer a comprehensive perspective on and ...</t>
  </si>
  <si>
    <t>SimSpace provides high fidelity cyber ranges, cyber security training, and live fire exercises that enable organizations to develop teams and manage risk. SimSpace’s mission is to provide automated, cost effective and comprehensive cybersecurity assess...</t>
  </si>
  <si>
    <t>Parasoft is a leading provider of automated software testing solutions. For over 25 years, Parasoft has been helping organizations deliver defect-free software efficiently by reducing the time, effort, and cost of software development. Their comprehens...</t>
  </si>
  <si>
    <t>TEHTRIS is a global leader in automatic detection and response to cyber attacks. They offer the TEHTRIS XDR Platform, an omnichannel, automated, real-time cyber defense solution. Their solutions are sovereign and adaptable to all contexts, providing ex...</t>
  </si>
  <si>
    <t>EfficientIP is a network security and automation company, specializing in DNS DHCP IPAM (DDI). We promote business continuity by making your IP infrastructure foundation reliable, agile, and secure. Integrated solutions enable IP communication and simp...</t>
  </si>
  <si>
    <t>Vicarius is a cyber security company that provides a consolidated end-to-end vulnerability remediation platform called TOPIA. Their solution allows organizations to evaluate and protect critical software capabilities, providing continuous vulnerability...</t>
  </si>
  <si>
    <t>Enveil is a Privacy Enhancing Technology company protecting Data in Use to enable secure and private data usage, collaboration, and monetization. Enveil changes the paradigm of how and where organizations can leverage and utilize data assets to unlock ...</t>
  </si>
  <si>
    <t>Caption Health is a healthcare company that leverages artificial intelligence and ultrasound technology to detect disease early. Their mission is to transform care, expand access, and reduce costs. They specialize in healthcare AI, deep learning, medic...</t>
  </si>
  <si>
    <t>Deep Genomics is a company at the forefront of transforming genomics with deep learning. They are using artificial intelligence to build a new universe of life-saving genetic therapies. Their team of geneticists, molecular biologists, and chemists deve...</t>
  </si>
  <si>
    <t>Shaping the future of digital identity • Yoti We make it safer for people to prove who they are, with our world leading suite of online and in person identity and age solutions. We make it safer for people to prove who they are.Certified @bcorpuk  Int...</t>
  </si>
  <si>
    <t>Aktos is building the operating system to power the ARM (Accounts Receivable Management) industry. The ARM industry is still rife with inefficient workflows, compliance challenges, and outdated payment systems. Aktos is building modern software to change that.</t>
  </si>
  <si>
    <t>XetHub is a company that provides a platform for collaborative development, review, and delivery of petabyte-scale repositories. They simplify workflows by tracking all machine learning assets in one place and offer built-in provenance. XetHub allows u...</t>
  </si>
  <si>
    <t>Metaplane is a data observability platform that helps data teams know when things break, what went wrong, and how to fix it. Metaplane helps prevent, detect, and triage data quality issues through end to end data observability. Ensure trust in data acr...</t>
  </si>
  <si>
    <t>Jeevan Technologies is a leading IT services company that provides a wide range of solutions, services, and products. With over two decades of experience, Jeevan has become a trusted outsourcing technology and implementation partner for businesses worl...</t>
  </si>
  <si>
    <t>Kanini is a digital transformation enabler, providing cutting edge software services and solutions that help enterprises drive innovation and business growth. We specialize in Product Engineering, Data Analytics &amp; AI, and ServiceNow consultation and im...</t>
  </si>
  <si>
    <t>CLO Virtual Fashion is a leading provider of 3D fashion design software for the fashion and apparel industries. With over 10 years of research and development, we offer cutting-edge simulation technologies that create virtual, true-to-life garment visu...</t>
  </si>
  <si>
    <t>Affinitiv is a customer experience company that helps OEMs and dealers make informed decisions to retain customers, build loyalty, and drive sales. They offer a unique combination of predictive analytics, integrated technology, and in-field experts. Af...</t>
  </si>
  <si>
    <t>Outsell is a data and technology company that provides a customer engagement platform for the automotive industry. Their platform delivers consistent, automated, personalized communications across various channels to help auto dealers drive more revenu...</t>
  </si>
  <si>
    <t>Metaphysic.ai is a company that specializes in creating generative AI video that looks real. They have developed software that automates hyperreal generative AI content creation. Their goal is to build technology towards an ethical #web3 economy where ...</t>
  </si>
  <si>
    <t>TestFit is a real estate feasibility platform that makes it easy to do site planning. Their real-time AI configurators allow for rapid concept iterations to maximize site potential and get deals done faster. With TestFit, developers, architects, and co...</t>
  </si>
  <si>
    <t>RevolutionParts is a leading provider of automotive parts eCommerce solutions. They specialize in helping dealerships and manufacturers sell OEM parts and accessories online. Their platform is designed to streamline the process of selling and sourcing ...</t>
  </si>
  <si>
    <t>Chooch is a leading Vision AI platform that combines Generative AI and Computer Vision to help businesses automate repetitive, manual visual review tasks, making searching video data more efficient and allowing businesses to reallocate human resources to higher value activities. Chooch's ImageChat Generative AI can systematically query using prompt technology video and image data to monitor for specific visuals or actions and send real-time alerts when detected to initiate further action. Chooch is being used across many different applications including detecting retail theft, monitoring workplace safety, detecting weapons, monitoring self-check out, digital asset management, and more. Visit chooch.com to learn more.</t>
  </si>
  <si>
    <t>Corti is an AI company that offers a digital assistant to augment healthcare professionals in improving patient outcomes and internal performance. Their clinically proven AI guide, Corti, analyzes patient interviews and provides decision support during...</t>
  </si>
  <si>
    <t>deepset.ai is an open source startup that empowers developers to build flexible and semantic search systems to query all types of data using their Haystack framework. They are at the forefront of Natural Language Processing (NLP) and are on their way t...</t>
  </si>
  <si>
    <t>hc1 is a cloud-based precision health platform that helps labs extend their capabilities by leveraging insights within their own data. The platform enables labs, health systems, and radiology groups to identify and focus on their most important issues,...</t>
  </si>
  <si>
    <t>Symbl.ai is a company that unlocks access to state-of-the-art understanding and generative models built for all types of communication data. They transform unstructured conversations into knowledge, events, and insights in real time using cutting-edge ...</t>
  </si>
  <si>
    <t>Dendi Lab Software Solutions is a company that provides truly modern clinical lab LIS software solutions. They offer a future-proof LIS software for medical labs, with the fastest implementation of instrument integrations and interfaces with EMR/EHRs v...</t>
  </si>
  <si>
    <t>Authenticom is a leading provider of automotive data extraction, DMS integration, and enhancement solutions. With their powerful data management platform, DealerVault, they revolutionize data syndication by seamlessly extracting data from global system...</t>
  </si>
  <si>
    <t>Foureyes is a sales intelligence platform that helps businesses track, protect, engage, and sell better. It allows companies to support bottom of the funnel conversion activities and provides visibility into every call, form, and chat lead with patente...</t>
  </si>
  <si>
    <t>Contents.com is a tech company that offers a one-stop-shop platform to power up your content strategy. They provide a Generative AI platform to create impactful content built for performance. Their AI Writer represents a repository of templates that ca...</t>
  </si>
  <si>
    <t>The private search engine that summarizes the web. Increased privacy, extensible apps, and personalized results through preferred sources. Software Development</t>
  </si>
  <si>
    <t>Magnifi is an AI-driven platform that helps broadcasters, OTT platforms, media platforms, and creators revolutionize videos. Through our proprietary technology, Magnifi helps its partners to drive engagements, increase interactions, and grow revenue ac...</t>
  </si>
  <si>
    <t>Solera Inc is a global leader in digital technologies that manage and protect life's most important assets: our cars, homes, and identities. They provide end-to-end vehicle lifecycle management software that utilizes artificial intelligence, data, and ...</t>
  </si>
  <si>
    <t>DrivingSales is the industry’s leading resource for automotive dealership professionals to obtain actionable insight, education and connections to advance their careers and grow their businesses in a time of unprecedented market change. Founded by a th...</t>
  </si>
  <si>
    <t>TradePending is a website conversion and sales enablement software company for car dealerships. They offer a range of products and services that help dealers increase website conversions, build trust with customers, and grow their service business. The...</t>
  </si>
  <si>
    <t>PBS Systems is a leading provider of Dealer Management Software (DMS) for retail automotive dealerships. Their all-in-one system, DMS v10, includes accounting, sales, service, parts, and more. With over 25 years of experience, PBS Systems is the larges...</t>
  </si>
  <si>
    <t>Skai is an omnichannel marketing platform that provides brands and agencies with data-driven marketing intelligence, connected media, and measurement technology at scale. They offer a unified platform for omnichannel marketing across commerce media, co...</t>
  </si>
  <si>
    <t>Wejo is the global leader in connected vehicle data providing accurate, unique and reliable smart mobility insights to help revolutionize the way we travel. Wejo is a data, analytics and software as a service provider that analyzes connected and electr...</t>
  </si>
  <si>
    <t>RepairPal is the leading provider of auto repair and maintenance information to consumers. Our RepairPal Certified shop network helps you find a repair shop you can trust, and our RepairPal Fair Price Estimator ensures you never pay more than you shoul...</t>
  </si>
  <si>
    <t>VINCUE is an innovative end to end solution that gives dealers access to real time data and tools in a single system to stock smarter and maximize profit. It provides a one-stop acquisition toolbox for buying vehicles from auction to private party chan...</t>
  </si>
  <si>
    <t>FUSE Autotech is a finance management system that consolidates online and in-store technologies for a seamless customer experience from start to finish. FUSE Autotech provides one go-to application that streamlines vehicle transactions, reduces the cos...</t>
  </si>
  <si>
    <t>Anthropic is an AI safety and research company that's working to build reliable, interpretable, and steerable AI systems. Our first product is Claude, an AI assistant for tasks at any scale. Our research interests span multiple areas including natural ...</t>
  </si>
  <si>
    <t>Soda is the data reliability and quality platform that creates the observability data teams need to find, analyze, and resolve data issues. Soda provides Open Source Software (OSS) tools and a SaaS platform to enable data teams to discover, prioritize,...</t>
  </si>
  <si>
    <t>Hammr is an all-in-one platform built for top contractors in the construction industry. It combines time tracking, payroll, insurance, and job costing into a single platform, saving construction businesses time and money. Hammr also provides a home imp...</t>
  </si>
  <si>
    <t>Ascen is a company that provides employer of record, payroll services, and back office for the contingent workforce. They work with staffing firms, recruitment agencies, and talent platforms to provide onboarding, background checks, workers' comp insur...</t>
  </si>
  <si>
    <t>Ocado Group is a technology led global software and robotics platform business providing a unique end to end solution for online grocery around the world. They bring smart e-commerce technology to leading retailers globally, using cloud, robotics, AI, ...</t>
  </si>
  <si>
    <t>Channel99 is a B2B performance marketing platform that unites marketing and finance teams to more effectively improve the value of marketing investment. By measuring the performance of vendors and channels driving high-quality website traffic, Channel99 helps B2B companies gain more meaningful and accurate insights into which investments reduce dollar inefficiencies, lower customer acquisition cost, and more predictably exceed sales pipeline numbers. Pioneering the next wave of B2B marketing, Channel99 provides the industry’s only solution for measuring the quality of the channels generating pipeline. Learn more at www.channel99.com</t>
  </si>
  <si>
    <t>In today’s fast paced business environment organizations are faced with the increasing challenge of managing regulatory, reputational and compliance risks while trying to build and grow their business. Growing demands on internal resources often cause ...</t>
  </si>
  <si>
    <t>SureCloud is a Security, Risk and Compliance Cloud Service Provider delivering best of breed GRC, Security, Risk &amp; Assurance applications and Security Services. SureCloud is the world’s first Capability company. We help organizations achieve desired GR...</t>
  </si>
  <si>
    <t>Enhesa is an international environmental, health and safety consulting firm providing EHS and product regulatory compliance assurance support to businesses worldwide. They offer a comprehensive range of services and products to help companies navigate ...</t>
  </si>
  <si>
    <t>Exiger is a global company that is revolutionizing the way corporations, government agencies, and banks manage risk and compliance. They provide software and tech-enabled solutions to help organizations tackle their biggest challenges in legal, risk, c...</t>
  </si>
  <si>
    <t>ClearlyRated is a leading provider of online feedback systems for B2B service firms that maximize satisfaction, differentiate your firm &amp; increase retention. ClearlyRated.com is an online business directory that helps B2B service providers translate cl...</t>
  </si>
  <si>
    <t>Rover.com is an online community connecting dog owners with trusted dog sitters. They provide a range of services including in-home dog boarding, pet sitting, dog walking, and day care. Their mission is to make pet care safe, easy, and affordable for e...</t>
  </si>
  <si>
    <t>Edgescan is a fully integrated cybersecurity platform that offers a comprehensive range of solutions. These solutions include penetration testing, vulnerability management, attack surface management, API security, and dynamic application security testi...</t>
  </si>
  <si>
    <t>Cyver.io is a company that provides pentest management software. They offer a platform called Cyver Core, which digitizes, automates, and optimizes manual work for pentest firms. With Cyver Core, pentest firms can deliver Pentest as a Service to their ...</t>
  </si>
  <si>
    <t>Red Sentry is a company that provides fast and affordable penetration testing services, as well as continuous external, internal, and cloud vulnerability scanning. They also offer a software platform to run daily vulnerability assessments and analyze t...</t>
  </si>
  <si>
    <t>Astra Security is a cyber security company that offers a comprehensive suite of products and services to protect businesses from online threats. Their Pentest Suite helps uncover vulnerabilities in apps, while their Website Protection provides real-tim...</t>
  </si>
  <si>
    <t>Appknox is a leader in Mobile App Security Testing. Safeguard your mobile apps with the highest level of protection. Identify &amp; Fix Vulnerabilities &amp; Protect Your Users' Data. Appknox is a Singapore based mobile security company that offers peace of mi...</t>
  </si>
  <si>
    <t>Penetration testing toolkit, ready to use. Pentest Tools.com is a cloud-based toolkit for offensive security testing, focused on web applications and network penetration testing. It offers powerful cloud-based tools, flexible reporting, automation, and...</t>
  </si>
  <si>
    <t>Beagle Security is a SaaS based automation penetration testing solution that helps you to identify vulnerabilities on your web apps, APIs &amp; GraphQL endpoints before hackers exploit them. Beagle Security analyzes your web application by applying several...</t>
  </si>
  <si>
    <t>Intruder is a cloud-based vulnerability management platform that offers automated vulnerability scanning, continuous network monitoring, and proactive threat response. It provides a simple and easy-to-use solution for securing your attack surface by sc...</t>
  </si>
  <si>
    <t>Truffle Security is a company that offers the first automated solution to continuously scan your environment for secrets like private keys and credentials. Their flagship product, TruffleHog, is an open source secret scanning engine that helps resolve ...</t>
  </si>
  <si>
    <t>Toka is a company that specializes in transforming the world of digital forensics and intelligence. They develop cutting-edge and lawful digital forensics, intelligence, and force protection capabilities to empower government agencies and strengthen ho...</t>
  </si>
  <si>
    <t>Forward Networks is a company that provides best-in-class network digital twin software. Their flagship software, Forward Enterprise, delivers digital twin technology to the world's largest networks. It is a multi-vendor, fully scalable platform that o...</t>
  </si>
  <si>
    <t>Human API is a health data platform that connects to all data sources, enabling companies to build new technologies and deliver better experiences to customers. They aggregate, normalize, and store health data from multiple sensors and other sources, m...</t>
  </si>
  <si>
    <t>Exostar is a cloud platform that provides secure enterprise and supply chain collaboration solutions, as well as identity and access management expertise. They help over 125,000 organizations worldwide meet regulation compliance, reduce costs, and fulf...</t>
  </si>
  <si>
    <t>Elemica is a leading Digital Supply Network for the process industries. They digitize, automate, and streamline supply chain processes, connecting data and documents through a centralized platform. Elemica works with process manufacturing enterprises a...</t>
  </si>
  <si>
    <t>We believe engineers need the right tools to accelerate their computer vision development. Leverage visual foundation models to turn small datasets into working models with just a few lines of code. No need to wait for data acquisition, data labelling, or R&amp;D teams. We are backed by Sequoia Capital (Arc) and are always looking for more co-innovators, partners, and folks eager to join our team! We are hiring: https://synativ.freshteam.com/jobs</t>
  </si>
  <si>
    <t>Telescope Analytics is an AI company based in London that offers a revolutionary platform for sales prospecting. They use advanced machine learning to find the right client for the right product at the right time.</t>
  </si>
  <si>
    <t>You now have world-class selling skills at your fingertips. Use Twain for free to see what your sales pitch is missing.</t>
  </si>
  <si>
    <t>K Health is a digital healthcare company that provides 24/7 access to high-quality medicine. They combine clinicians with advanced AI to offer data-driven, personalized care around the clock. Their services include virtual primary care, medical weight ...</t>
  </si>
  <si>
    <t>macro eyes is a machine learning company that simplifies personalized care. The company was founded in 2013. macro eyes builds software that extends the reach and ability of healthcare providers. The best clinical and operational minds practice pattern...</t>
  </si>
  <si>
    <t>Kheiron Medical is an AI platform and solutions provider for radiology. Their mission is to give every woman a better fighting chance against breast cancer. They create AI solutions that help radiologists detect cancer earlier, increasing chances of su...</t>
  </si>
  <si>
    <t>Journey is a hotel ecommerce and technology business. We’re here to revolutionise ecommerce for the hospitality industry bringing guest experience to life online. Our digital marketing and website services amplify investment and help hotels scale their...</t>
  </si>
  <si>
    <t>Abridge is an AI-powered company that converts patient-clinician conversations into structured clinical note drafts in real time. These notes are seamlessly integrated into the Electronic Medical Record (EMR) system. Abridge's solutions help healthcare...</t>
  </si>
  <si>
    <t>VoxelCloud is an artificial intelligence healthcare company focused on the next generation of AI healthcare industry. They are dedicated to providing precise and personalized medical diagnostic services based on deep learning. Currently, the company co...</t>
  </si>
  <si>
    <t>Lunit Inc. is a medical AI software company that develops advanced medical image analytics and novel imaging biomarkers using cutting-edge deep learning technology. Their software transforms medical data into deeper insights, driving medical diagnosis ...</t>
  </si>
  <si>
    <t>Deep Lens is a digital healthcare company focused on enabling faster recruitment of the best suited cancer patients for clinical trials at the time of diagnosis using VIPER. Deep Lens’ AI driven cloud platform gives care teams, trial coordinators and o...</t>
  </si>
  <si>
    <t>Hex is a modern data platform for data science and analytics. Collaborative data notebooks, stunning data apps, magical AI assist, and enterprise grade security. Queries, notebooks, reports, data apps, and AI — all in the world’s leading collaborative ...</t>
  </si>
  <si>
    <t>Vimcar is an international company, headquartered in Berlin Germany. Founded in 2013, Vimcar designs industry leading products, providing business with straightforward fleet solutions. Its flagship product, Fleet Geo, is an award winning fleet tracking...</t>
  </si>
  <si>
    <t>Quris AI is an artificial intelligence innovator that is disrupting the drug development process. Its machine learning bio platform predicts which drug candidates will safely work in humans, avoiding the tremendous costs of failed clinical trials. Quri...</t>
  </si>
  <si>
    <t>SurrealDB is the ultimate database for tomorrow's serverless, jamstack, single page, and traditional applications. It is an innovative NewSQL cloud database, suitable for serverless applications, jamstack applications, single page applications, and tra...</t>
  </si>
  <si>
    <t>VMRay is an international enterprise security provider for detecting and analyzing cyber threats. They offer the most comprehensive malware and phishing detection &amp; analysis platform, with unparalleled evasion resistance and visibility. Their purpose i...</t>
  </si>
  <si>
    <t>Product Science is a performance management platform for mobile applications that helps increase product metrics and app speed by providing insights into key performance issues that impact user experience.</t>
  </si>
  <si>
    <t>Poly is a next-generation personal cloud storage company that offers a better cloud hosting service for personal files and media. With Poly, users can search, browse, and tag their files using intuitive natural language and sync from their favorite AI ...</t>
  </si>
  <si>
    <t>Inspectorio is a supply chain management software company that helps brands, retailers, manufacturers, and suppliers improve quality, compliance, and delivery operations. Their cloud-based SaaS solution allows businesses to manage risk through digitali...</t>
  </si>
  <si>
    <t>Xola is an elegant and powerful online booking and distribution system. We help tour and activity providers reduce costs, grow revenue, and save time. Xola builds modern, easy to use, booking and marketing software for tour and activity businesses. Sav...</t>
  </si>
  <si>
    <t>Sware is a tech-first company that specializes in transforming compliance in the life sciences industry. They provide process automation and a single source of validation truth for healthcare, life sciences, and SaMD companies. Sware's platform enables...</t>
  </si>
  <si>
    <t>FarmTrace is a company that revolutionizes the animal farming industry through the power of data. Their platform connects businesses to a variety of on-farm systems, providing actionable insights into their impact. They collaborate with farmers and tec...</t>
  </si>
  <si>
    <t>IntelAgree is an AI powered contract lifecycle management (CLM) platform that helps legal teams do impactful work, not busy work. Our machine learning algorithms can read key terms and clauses in contracts, whether it’s your paper or third party paper....</t>
  </si>
  <si>
    <t>PickTrace is a leading labor tracking solution for growers. They provide a simple to use, cloud-based software for workforce and productivity management. Their software allows growers to track field labor, orchard management, piecework tracking, and fi...</t>
  </si>
  <si>
    <t>RT² is an Enterprise SaaS technology provider that offers customizable Activation, POS, ERP, Business Intelligence and Agent Portal Systems for the telecommunications and wireless industries.</t>
  </si>
  <si>
    <t>Vergent LMS is a leading omnichannel loan management software provider. They offer proven origination, servicing, and end-to-end solutions for auto lending, cash advance, title, and installment lenders. Their technology allows lenders to operate effici...</t>
  </si>
  <si>
    <t>Trademo is a leading Global Supply Chain Intelligence Company that simplifies global trade with international supply chain data/research, global trade insights, and global import export data. Trademo is a SaaS company offering supply chain management a...</t>
  </si>
  <si>
    <t>Captiv8 is an end-to-end influencer marketing platform that revolutionizes how brands connect with the world. They empower brands, agencies, and creators to harness data and authentic storytelling for powerful results. Their platform allows influencers...</t>
  </si>
  <si>
    <t>Yabie is a company that offers a complete system for your cash register, including a certified cash register system, a complete payment solution, and easy access to all necessary statistics. They aim to simplify your everyday life by providing a user-f...</t>
  </si>
  <si>
    <t>ThetaRay is a leading provider of unknown threat detection solutions to critical infrastructure, financial institutions, and other verticals. Their hyper-dimensional big data analytics platform uses AI-powered algorithms to uncover unknown cyber and op...</t>
  </si>
  <si>
    <t>Manage your sales tax, VAT, and GST obligations seamlessly through our API, globally. For internet businesses around the world, we make taxes simple, automated, borderless, and accessible via our API.</t>
  </si>
  <si>
    <t>HyperVerge is a B2B SaaS company providing AI-based identity verification (KYC) &amp; business verification (KYB) solutions for companies in Fintech, BFSI, Insurance, Lending, Gaming, Logistics, EdTech across 195+ countries. HyperVerge is the No.1 player i...</t>
  </si>
  <si>
    <t>Gradient AI is a leading provider of AI software solutions for the insurance industry. Their software helps manage insurance risk, improve loss ratios, and increase profitability. They offer claims software and underwriting software that automate and i...</t>
  </si>
  <si>
    <t>Millennium Systems International is a company that provides business management software and growth strategies to the beauty and wellness industries. Their flagship product, Meevo, is a cloud-based salon and spa business management software that offers...</t>
  </si>
  <si>
    <t>Tops Software is a leading provider of property management software solutions for condo/hoa homeowner associations, property managers, and developers. Our web-based software allows users to access real-time data and manage all aspects of their properti...</t>
  </si>
  <si>
    <t>Way is a leading online reservations leader, offering a fast and convenient way to book parking at airports, City parking, Auto Insurance, Car Wash and More! With 6.5 million satisfied customers and counting, Way.com is the only car super app you need,...</t>
  </si>
  <si>
    <t>Teamwork.com is an all-in-one project management platform custom built for client work operations. It offers best-in-class project management and complete performance reporting. With Teamwork.com, you can manage resources, track time, streamline workfl...</t>
  </si>
  <si>
    <t>Snaptrude is a company that provides a cloud-based collaborative building design platform. They offer smart, parametric modeling, easy in-browser collaboration, and strong interoperability with Revit. Architects and interior designers can use Snaptrude...</t>
  </si>
  <si>
    <t>Amplemarket is an AI platform for modern sales teams. They provide advanced AI-powered lead intelligence and sales engagement workflows. With Amplemarket, sales teams can easily discover, engage, and convert their next customers. The platform offers fe...</t>
  </si>
  <si>
    <t>Waymark is a breakthrough AI production platform that uses a single prompt to create stunning, personalized commercials and spec spots in minutes. No creative skills needed. Whether you work in media, sales, or an agency, Waymark empowers you to use vi...</t>
  </si>
  <si>
    <t>Software.com is the fastest, simplest, and most secure way to measure development performance. We integrate with GitHub, Jira, Slack, and more so you can visualize your development data in one place. Improving development productivity with better visib...</t>
  </si>
  <si>
    <t>sennder is a leading digital road freight forwarder in continental Europe, linking large commercial shippers with small freight carriers. With its in-house developed platform, sennder provides a new level of automation, transparency, and efficiency to ...</t>
  </si>
  <si>
    <t>Grafbase is a GraphQL platform that provides a modern developer experience to build and deploy high-performance GraphQL APIs. With Grafbase, developers can compose and connect data sources across microservices using GraphQL Federation. The platform als...</t>
  </si>
  <si>
    <t>FOURSOURCE is the largest B2B sourcing network for the apparel and textiles industry. They connect all players in the apparel and textile value chain for smart, transparent, and sustainable business. Their team is driven by the passion to resolve the m...</t>
  </si>
  <si>
    <t>BuildingConnected is the network for the commercial construction industry. Our mission is to connect every business in the $8 trillion industry and to simplify preconstruction. Our bid management and communication tools are refreshingly easy to use. We...</t>
  </si>
  <si>
    <t>Cyware is an advanced cybersecurity software and cyber fusion solutions provider headquartered in New Jersey. Cyware is a product based cybersecurity provider. We offer a full stack of innovative cyber fusion solutions for all source strategic, tactica...</t>
  </si>
  <si>
    <t>Simplify Healthcare is a leading digital healthcare platform provider that helps Healthcare Payers, TPAs, and ASOs achieve end-to-end digital transformation. Their scalable cloud-based platforms enable Payers to enhance stakeholder experience, improve ...</t>
  </si>
  <si>
    <t>Next47 is a global venture firm built for enterprise founders. Based in Silicon Valley, and with offices in the US, Europe, and Israel, we lead investments in early and expansion stage companies, with focus on SaaS, AI/ML and Dev Tools, Enterprise IT a...</t>
  </si>
  <si>
    <t>Remediant is a leading precision privileged access management software provider that prevents ransomware attacks, removes 24x7 admin rights, Just in Time. Remediant has joined forces with Netwrix.</t>
  </si>
  <si>
    <t>ReversingLabs is a company that provides software supply chain security, threat intelligence, and threat analysis solutions. They were formed in 2009 with the mission to use their experience and expertise from the security world to protect organization...</t>
  </si>
  <si>
    <t>BehavioSec is a behavioral biometrics company providing continuous authentication for end users based on their interactions with web and mobile apps.</t>
  </si>
  <si>
    <t>Surefire Cyber is a company that provides comprehensive cyber incident response and resilience services. They help clients prepare for, respond to, and recover from cyber incidents such as ransomware, email compromise, malware, and data theft. Their en...</t>
  </si>
  <si>
    <t>Cinchy is the world's first comprehensive data collaboration platform that unlocks data from enterprise apps and connects it in a universal data network. Cinchy's Data Collaboration Platform makes data integration obsolete. Trusted by leading brands, C...</t>
  </si>
  <si>
    <t>WireWheel is a data privacy software company that provides powerful and complete privacy software solutions for the world's most trustworthy firms. Their software helps companies manage regulations and laws related to data privacy and consent preferenc...</t>
  </si>
  <si>
    <t>Cloudentity is a company that provides identity, authorization, and open banking solutions. They offer sign-in and user management for B2B SaaS apps, authorization for APIs, and instant open banking compliance. Their services enable fine-grained author...</t>
  </si>
  <si>
    <t>LoginRadius is a customer identity solution that manages user authentication, identity verification, social login, SSO, login security &amp; more. LoginRadius is a Customer Identity and Access Management Platform helping businesses create a Single Customer...</t>
  </si>
  <si>
    <t>NowSecure is a mobile security app testing software company comprised of a global team of experts, engineers, scientists, patent holders, and mobile hackers. Our mission is to protect the world from harm from risky mobile apps! NowSecure is the mobile ...</t>
  </si>
  <si>
    <t>Protect AI builds cybersecurity solutions for AI systems and ML models, helping ML developers and enterprises embrace MLSecOps.</t>
  </si>
  <si>
    <t>Brooklyn Data co. provides the technical skills, experience, and leadership to deliver best in class data capabilities. Recently acquired by Velir, an integrated digital experience agency, we serve as your data &amp; analytics team as a service. We uncover...</t>
  </si>
  <si>
    <t>Voxel AI for Safety &amp; Operations. Voxel connects to your existing security cameras to automate risk management and reporting. Build a data driven safety culture with Voxel site visibility. Video intelligence to proactively manage your operations, safet...</t>
  </si>
  <si>
    <t>EverTrue is a leading advancement software that supports fundraising efforts at educational institutions. By connecting institutional data with dynamic insights from LinkedIn, Facebook, Zillow, the U.S. Census, and more, EverTrue provides advancement o...</t>
  </si>
  <si>
    <t>Todyl is a company that provides best-in-class modular cybersecurity solutions. They offer a single agent platform that consolidates comprehensive security modules, making powerful cybersecurity simple, affordable, and accessible to everyone. Their pla...</t>
  </si>
  <si>
    <t>Sera Systems is a company that provides field service management software for home service businesses, with a focus on improving profitability and efficiency.</t>
  </si>
  <si>
    <t>GetGloby is an AI-powered platform that allows you to automatically localize your ads in minutes and manage all your translations effortlessly.</t>
  </si>
  <si>
    <t>Cloud Range is a full-service cyber readiness training platform that provides a range of solutions to help organizations prepare for cyberattacks. Their services include cyber range simulations, content, learning management systems, labs, OT/IT environ...</t>
  </si>
  <si>
    <t>Relief is a Series A, venture backed FinTech startup offering unique personal finance solutions. It is committed to helping people access financial freedom through innovative and scalable technology. Relief app works by uniquely leveraging AI, advanced...</t>
  </si>
  <si>
    <t>CommandBar is an AI-powered user assistance platform that provides in-app help, natural language search, and non-annoying nudges. With CommandBar, you can add universal search, smart nudges, and timely help content to your product, allowing you to unle...</t>
  </si>
  <si>
    <t>Gigasheet is a big data spreadsheet in the cloud that allows users to analyze large datasets without the need for installation, infrastructure, or configuration. It combines the power of a database with the scalability of the cloud, making it suitable ...</t>
  </si>
  <si>
    <t>RadiusAI is a US based, advanced, AI analytics company. Our mission is to help our customers create greater operational efficiency. Our award-winning computer vision AI helps overcome key challenges by turning blindspots into opportunities, optimizing ...</t>
  </si>
  <si>
    <t>InvestorFlow is a leading provider of front office software applications for private equity, real estate, and hedge fund investment firms. They offer an off-platform CRM and portal for firms that need a quick and professional solution to track and comm...</t>
  </si>
  <si>
    <t>ZeroEyes is a next-generation intelligence video analytics solution designed to turn overwhelming data into actionable insight. Their AI gun detection system identifies visible guns and alerts authorities within seconds, protecting lives. ZeroEyes soft...</t>
  </si>
  <si>
    <t>Borneo is a real-time data security and privacy observability platform for hyper-growth businesses. It provides privacy automation and data security in one platform to achieve continuous compliance and protect against data leaks. Borneo enables fast-mo...</t>
  </si>
  <si>
    <t>Elpha is a professional network dedicated to helping high achieving women in tech succeed at work. They provide support, opportunities, and a platform for women to connect and make friends. Elpha is a startup founded and built by women.</t>
  </si>
  <si>
    <t>Pando is a web publication offering technology news, analysis, and commentary, focusing mainly on Silicon Valley and startup companies. They provide career frameworks, feedback, and goals to structure, measure, and accelerate business impact. Pando hel...</t>
  </si>
  <si>
    <t>StreamMosaic is a company that specializes in increasing yield for the semiconductor and electronics industries through predictive analytics and machine learning. They combine their expertise in semiconductor manufacturing with big data analytics and p...</t>
  </si>
  <si>
    <t>ShotSpotter gunshot detection system. Precision policing solutions that help save lives, deter crime, and make communities safer.</t>
  </si>
  <si>
    <t>Shorelight Education is reinventing the international education experience for both students and universities. In partnership with leading U.S. institutions, we build innovative degree programs—whether on campus or cloud based, in the U.S. or students’...</t>
  </si>
  <si>
    <t>Rimini Street is a leading independent provider of enterprise software support services. They offer support, managed services, and maintenance for Oracle, SAP, Microsoft, Salesforce, and IBM. Their innovative program allows Oracle and SAP licensees to ...</t>
  </si>
  <si>
    <t>OPAL Fuels is a fully integrated, nationwide leader in the production and distribution of low carbon intensity renewable natural gas (RNG). Our v OPAL Fuels Inc. (Nasdaq: OPAL) is a leading vertically integrated renewable fuels platform involved in the...</t>
  </si>
  <si>
    <t>Real Time Marketing and Measurement At InMarket, being best in class means providing our customers with access to the most accurate and precise, permission based, SDK derived location data available today. It also means creating breakthrough experience...</t>
  </si>
  <si>
    <t>LG Ad Solutions is a global leader in connected TV advertising, offering cross-device TV and video inventory with actionable linear and streaming TV analytics. They provide brands with access to millions of smart TVs and engaged viewers across linear T...</t>
  </si>
  <si>
    <t>Laxxon Medical is a pharma technology company pioneering 3D screen printing in the pharmaceutical industry through our innovative development &amp; manufacturing solutions. Advanced Patented Generics, Patent Extension, and New Drug Development. Biotechnolo...</t>
  </si>
  <si>
    <t>Kopin Corporation is a leading developer and provider of innovative wearable technologies used by customers to make products for consumers, military, and industry. They specialize in microdisplays and headset solutions for wearable technology, includin...</t>
  </si>
  <si>
    <t>Iris Energy is a sustainable Bitcoin miner that owns and operates real assets, including data centre infrastructure, powered by renewable energy. Technology, Information and Internet renewable energy data centers high performance computing energy &amp; tec...</t>
  </si>
  <si>
    <t>LivePerson is a leading Conversational AI company creating digital experiences that are Curiously Human. Every person is unique, and our technology makes it possible for companies to treat their audiences that way at scale. Our customers, including lea...</t>
  </si>
  <si>
    <t>Luna Technologies is a Portland based cannabis extraction equipment manufacturer that develops fully automated hydrocarbon extraction equipment. The Luna team, fueled by backgrounds in aerospace engineering, large scale cannabis cultivation, and pharma...</t>
  </si>
  <si>
    <t>Lucid Diagnostics is a commercial stage, cancer prevention medical diagnostics company that is focused on developing a non-invasive, office-based diagnostic test for biomarkers to esophageal cancer. Their flagship product, the EsoGuard® Esophageal DNA ...</t>
  </si>
  <si>
    <t>Merit Medical is a global leader in the medical device industry. They are a leading manufacturer of disposable medical devices and kits for various medical specialties including cardiovascular, critical care, endoscopy, oncology, spine, and peripheral ...</t>
  </si>
  <si>
    <t>II-VI Incorporated is a global leader in engineered materials and optoelectronic components. They are a vertically integrated manufacturing company that creates and markets products for diversified markets including industrial manufacturing, military a...</t>
  </si>
  <si>
    <t>Coherent - Human readable blockchain APIs for user identity</t>
  </si>
  <si>
    <t>Clean Energy Fuels is the largest provider of natural gas fuel for transportation in North America. They have pioneered renewable natural gas (RNG) as a vehicle fuel and continue to be the leading provider of RNG for transportation. With over 570 fueli...</t>
  </si>
  <si>
    <t>Ciena is a global leader in optical and routing systems, services, and automation software. They collaborate with customers worldwide to unlock the strategic potential of their networks and provide solutions that enable a range of network operators to ...</t>
  </si>
  <si>
    <t>CSS Entertainment is a next generation media company that curates and shares entertaining video stories of hope, comfort, and positivity. Their mission is to bring out the best of the human spirit. They aim to expand their content offerings and distrib...</t>
  </si>
  <si>
    <t>Cerberus Cyber Sentinel Corporation, Nasdaq CISO, is a cybersecurity and managed services company: Cybersecurity Is A Culture, Not A Product™</t>
  </si>
  <si>
    <t>Ceragon Networks is a leading global provider of innovative, flexible, and cost-effective wireless backhaul and fronthaul solutions. They enable mobile operators to deliver broadband services to their subscribers. Ceragon offers a broad portfolio of hi...</t>
  </si>
  <si>
    <t>CECO Environmental is a leading environmentally focused, diversified industrial company whose solutions protect people, the environment, and industrial equipment. The company provides engineered technologies to the environmental, energy, and fluid hand...</t>
  </si>
  <si>
    <t>CalAmp is a connected intelligence company that provides flexible solutions to help organizations worldwide monitor, track, and protect their vital assets. They offer a range of wireless communications solutions that enable real-time access to critical...</t>
  </si>
  <si>
    <t>UK wholesale of commercial catering equipment to the trade up to 60% off list price</t>
  </si>
  <si>
    <t>Arbe is the world’s 1st company to demonstrate ultra high resolution 4D imaging radar with post processing and SLAM. Arbe has repositioned radar as the backbone technology of the automotive sensor suite, providing 100 times more detailed imaging than a...</t>
  </si>
  <si>
    <t>Guidewheel is a plug and play FactoryOps platform that uses real-time machine monitoring to improve Overall Equipment Effectiveness (OEE) and increase production capacity. It helps manufacturers identify and address issues such as unplanned downtime, s...</t>
  </si>
  <si>
    <t>Zipline.io is a company that specializes in frontline compliance management for healthcare, aged care, and skilled nursing facilities. They offer solutions to make compliance simple and efficient for these industries. Their products include self-serve ...</t>
  </si>
  <si>
    <t>Anokiwave is a fabless semiconductor company that specializes in providing highly integrated silicon core chips and front end ICs for mmW (millimeter wave) markets. They were founded in 1999 and are dedicated to providing the world's best integrated ci...</t>
  </si>
  <si>
    <t>EV Charging Stations For The US And Canada | FLO FLO is a leader in electric vehicle charging, offering a selection of reliable EV charging stations and a coast to coast network with 98% uptime. At home, at work or on the go, FLO charges American EV’s ...</t>
  </si>
  <si>
    <t>Vergo is a company that specializes in providing construction companies with a comprehensive expense management software. Their cutting-edge solution is built by industry experts who understand the challenges faced by construction professionals in trac...</t>
  </si>
  <si>
    <t>Abercrombie &amp; Fitch is the premier source for effortless American style. It all began in 1892 when David Abercrombie opened a New York emporium of apparel and sporting goods for the well heeled outdoors enthusiast. In 1904, Ezra Fitch became a partner,...</t>
  </si>
  <si>
    <t>Style that’s smart, cute, and full of character…just like they are. abercrombie kids captures the fun and freedom of childhood. Discover kids’ clothes with a respect for heritage and an optimistic view of the future. Working at A&amp;F Co. At Abercrombie &amp; Fitch Co., quality is in our roots and we’re on a mission to honor this rich heritage. With an unwavering focus on our customer, we strive every day to deliver a unique and welcoming experience, whether in our stores or online. Our three global brands, Abercrombie &amp; Fitch, abercrombie kids and Hollister Co., are the embodiment of our passion for incredible product. At the heart of it all is our amazing 500-acre campus, nestled just outside of Columbus, Ohio. With an open work space, inspiring views, and even a place to gather as a team around the fire pit, our Home Office fosters a diverse and inclusive culture that consistently seeks the input of our associates and focuses on the future. We are looking for leaders, visionaries, and creatives who are willing to roll up their sleeves and write the next chapter in our brand’s legacy.</t>
  </si>
  <si>
    <t>AEM is a global leader in test innovation. We provide the most comprehensive semiconductor and electronics test solutions based on the best in class technologies, processes, and customer support. We deliver customized, application specific solutions to...</t>
  </si>
  <si>
    <t>Solutions de recharges pour véhicules Électriques</t>
  </si>
  <si>
    <t>Smarter megasonic wafer cleaning using exclusive Smart Megasonix™ technologies for damage-free cleaning of IC and advanced 2D and 3D devices.</t>
  </si>
  <si>
    <t>Flare is a company that provides a software platform to support clients and lawyers during life's big moments. Their technology allows lawyers to better predict the cost of legal services and offer flexible payment options. The Flare app enables client...</t>
  </si>
  <si>
    <t>Flare is a mobility startup based in Southeast Asia. They provide Flare Analytics, a device-free cloud-based platform for analyzing driving data and visualizing driver behavior. They also offer a driver attendance and safety drive management solution. ...</t>
  </si>
  <si>
    <t>SafeAI is a company that specializes in retrofitting existing heavy mining and construction vehicles with autonomous technology. Their goal is to create safer and more efficient worksites by enabling these vehicles to operate autonomously. They provide...</t>
  </si>
  <si>
    <t>CtrlStack is a company that specializes in real-time cloud app troubleshooting. They provide Change Intelligence to prevent downtime and identify changes before they impact customers. Their platform unifies disconnected data, teams, and tools to connec...</t>
  </si>
  <si>
    <t>Build better AI models faster with synthetic data. Spinout from @_EdgeAnalytics. Download the FREE synthetic datasets at https://t.co/SK56gEqrLZ</t>
  </si>
  <si>
    <t>Aquarium is a ML data operations platform that helps teams streamline the process of finding issues, validating fixes, and adding data for their machine learning datasets. It provides an end-to-end solution for embedding generation, processing, and que...</t>
  </si>
  <si>
    <t>Impira is an AI platform for business users that manages unstructured data, such as documents, videos, images, audio, and webpages. By understanding the context and attributes of the data, Impira bridges this information into a structured format, enabl...</t>
  </si>
  <si>
    <t>Raindrop Systems Inc. is a cloud-based business spend management platform that offers an AI-enabled enterprise software focused on cost savings. They provide a complete enterprise spend management solution, including data analytics, expense management,...</t>
  </si>
  <si>
    <t>Suplari is an AI-driven analytics and insights system for modern finance and procurement teams. They provide AI automated analytics and insights that empower procurement teams to work faster and focus on critical strategic initiatives. With Suplari, gl...</t>
  </si>
  <si>
    <t>SpendHQ is a SaaS Procurement Software company, providing Solutions for Performance Management and Spend Intelligence. SpendHQ gives procurement leaders a faster, simpler way to achieve true spend visibility. Designed from the ground up by top sourcing...</t>
  </si>
  <si>
    <t>EIVEE is a market-leading company that provides 100% compliant carbon accounting with market-leading precision. We offer the calculation of CO2 emissions for scopes 1, 2, and 3, down to product level calculations. Our unique approach blends technology ...</t>
  </si>
  <si>
    <t>Contingent is a Supplier Insight Platform that provides businesses with the tools to understand their supply chains, instill transparency, build resilience, and simplify procurement processes. Their Supplier Insight &amp; Third Party Risk platform reduces ...</t>
  </si>
  <si>
    <t>Pledge makes it simple for businesses of every size to understand and manage the climate impact of their products. By providing tools and infrastructure, we automate the delivery of climate solutions such as footprint measurement, reduction and offsett...</t>
  </si>
  <si>
    <t>Planet FWD is the leading decarbonization platform for consumer and food companies. They provide in-depth life cycle assessment data to help businesses accelerate their path to net zero. Their software uncovers the specific drivers of Scope 3 emissions...</t>
  </si>
  <si>
    <t>Vaayu Tech is the world's first automated carbon software for retailers to measure, monitor, and reduce their carbon footprint in real time. Their software provides accurate data and meaningful insights to drive down carbon impact. They aim to decelera...</t>
  </si>
  <si>
    <t>Foodsteps is a leading provider of environmental footprint data and environmental labels for food companies. The Foodsteps Platform allows food companies to track and improve the sustainability of their food across the supply chain, and create tools fo...</t>
  </si>
  <si>
    <t>We track supply chain emissions for freight, mining and oil companies</t>
  </si>
  <si>
    <t>Once for all is a European leader in supply chain management solutions for the construction industry. They provide industry-leading supply chain and risk management software solutions for the construction sector. Their SaaS technology helps customers s...</t>
  </si>
  <si>
    <t>Home Financial operations platform that seamlessly automates reconciliation and payment workflows. Financial operations platform that seamlessly automates reconciliation and payment workflows. With one AI powered platform to automate your cash balances...</t>
  </si>
  <si>
    <t>Fashion Cloud is Europe's leading B2B platform that connects over 20,000 retailers (40,000 POS) with 600 brands from 126 countries. As an all in one solution, Fashion Cloud offers a convenient way to exchange marketing materials and product data as wel...</t>
  </si>
  <si>
    <t>Salt Recruitment is a global digital recruitment agency that specializes in connecting exceptional global teams in Consulting, Creative, Data, HR, Marketing, Sales, and Technology. With offices in London, New York, Auckland, Sydney, Hong Kong, Singapor...</t>
  </si>
  <si>
    <t>Outplay is an all-in-one multichannel sales engagement platform that helps sales teams close more deals and significantly increase revenue. With Outplay, sales reps can book more meetings using a truly multi-channel sales engagement platform. It is the...</t>
  </si>
  <si>
    <t>Darrow is a company that connects top litigators with high value, meritorious cases using the power of data. They help lawyers save time by cutting down on unbillable hours and provide them with impactful cases to fight for justice. Darrow scans public...</t>
  </si>
  <si>
    <t>Animaker is an online AI animation generator and video maker that brings studio quality video content within everyone's reach. Animaker offers an extensive range of animation tools, effects and assets that will make the animation studios look primitive...</t>
  </si>
  <si>
    <t>Plooto is a company that provides end-to-end accounts payable and receivable software to help businesses automate complex workflows and unify payments, processes, control, reconciliation, and reporting.</t>
  </si>
  <si>
    <t>Financial Cents is an easy to use accounting practice management software built to help you manage client work, collaborate with staff, and scale your firm. With Financial Cents, you can easily track the status of client work and deadlines, collaborate...</t>
  </si>
  <si>
    <t>Bill.com is a financial operations platform for businesses and firms. They provide AP, AR, and spend &amp; expense solutions that allow users to create and pay bills, manage expenses, control budgets, and get the credit they need to grow their business. Bi...</t>
  </si>
  <si>
    <t>PlanGuru is a company that helps businesses, entrepreneurs, and nonprofits effectively budget and forecast their financials for better business planning. They offer budgeting and forecasting software that provides a business planning solution for a bro...</t>
  </si>
  <si>
    <t>Sophisticated Financial Insights Made Simple ProfitSee helps accountants, bookkeepers, and consultants provide proactive advisory services to their small and mid sized business clients. Create efficiency with automated and white labeled budgeting, fore...</t>
  </si>
  <si>
    <t>Strategic Focus (NZ) Ltd provides software for Business Modelling, Budgeting, and Rolling Forecasts. Their software tool, Visual Cash Focus, helps businesses with their modelling, budgeting, and rolling forecasting needs. In addition to the software, S...</t>
  </si>
  <si>
    <t>AppComputing, located in Sunnyvale, CA, is developing the next generation of business financial planning application. Our application, BudgetEngine™, is currently in release version 1.5. BudgetEngine™ is the first and only budgeting solution designed a...</t>
  </si>
  <si>
    <t>CashFlowMapper is a cash flow forecasting software that helps accountants and business owners monitor cash flow movements and create forecasting reports. The cloud based solution to planning &amp; controlling your cash flow. CashFlowMapper creates instant ...</t>
  </si>
  <si>
    <t>Forecast 5 is a budgeting and forecasting software that streamlines financial reporting. It eliminates the need for time-consuming spreadsheet tasks and allows users to create detailed or high-level forecasts for their business. The software provides i...</t>
  </si>
  <si>
    <t>Pry Financials is a financial planning platform that provides a real alternative to spreadsheets for small businesses. It offers a range of features including financial modeling, reporting, and forecasting, as well as the ability to track team performa...</t>
  </si>
  <si>
    <t>Enterprise Performance Management Software from KCI KCI CONTROL® gives you complete visibility into every aspect of your business processes without custom programming, IT skills, or proprietary interfaces. KCI's flagship product, CONTROL®, provides a d...</t>
  </si>
  <si>
    <t>Financial Reporting, Planning &amp; Analysis Software | FinPro – Technology Solutions FinPro Solutions provides scalable, secure Excel based financial reporting software with unmatched service that drives efficiency and performance. FinPro Solutions provid...</t>
  </si>
  <si>
    <t>Budgeting And Forecasting Accounting Software | Finance Software Provider Account Ability offers budgeting, forecasting, and reporting solutions for businesses across the UK, with experience in implementing Corporate Planner projects across all sectors...</t>
  </si>
  <si>
    <t>CPM Software for Budgeting, Planning &amp; Forecasting Kepion Simplify budgeting, planning, reporting and analytics by using Kepion's flexible and scalable CPM software. Find out how Corporate Performance Management works! Kepion focuses on bringing all th...</t>
  </si>
  <si>
    <t>Financial Management Software TCM ‘s business intelligence and corporate performance management software delivers budgeting, forecasting, reporting, consolidation and scenario modelling in one single solution. Financial Management Software OLAP softwar...</t>
  </si>
  <si>
    <t>True Sky is a budgeting, planning, and forecasting solution that simplifies the budgeting and forecasting process for companies using Excel. It harnesses the power of Microsoft Excel and SQL Server to deliver a solid and flexible solution for budgeting...</t>
  </si>
  <si>
    <t>A3 Solutions is the developer of A3 Modeling. Empower your finance team with the only tool that supercharges end user Excel into Enterprise Excel. Excel models built with A3 scale to 100X, support up to 1000 users, and consolidate in real time. Develop...</t>
  </si>
  <si>
    <t>ProForecast is a cloud-based CPM system that provides exceptional reporting, forecasting, and dashboards for accountants, CFOs, and advisors. It incorporates all the benefits of financial forecasting software and allows users to move their planning, bu...</t>
  </si>
  <si>
    <t>Accountagility is a City of London based software and solutions provider that offers a suite of financial solutions to large multinational organizations. Their solutions help companies improve their operations, including data processing, presentation, ...</t>
  </si>
  <si>
    <t>XTRM is a powerful global payment platform allowing companies of all sizes to easily manage the payout process for sales channel performance and incentive payments, partner payments, claims, reimbursements and rebates. XTRM provides a single integratio...</t>
  </si>
  <si>
    <t>Qvinci is the global leader in ERP like financial reporting and business intelligence for accountants, dioceses, franchises and multi unit organizations. Qvinci Software, reporting partner for the Intuit® Franchise Program, is a powerful reporting add ...</t>
  </si>
  <si>
    <t>ReadyRatios is a financial analysis software that allows professionals to generate comprehensive analytical reports, analyze balance sheets, and assess key financial indicators. It is a user-friendly and cost-effective solution for financial specialist...</t>
  </si>
  <si>
    <t>Our Excel spreadsheets help managers create business plans, budgets, management reports, sales forecasts and credit reports for faster and smarter financial planning and business forecasting.</t>
  </si>
  <si>
    <t>Foresight Intelligence is a company that provides active business intelligence solutions through their Foresight Intelligence Center. Their technology enables enterprises to combine structured and unstructured data into an interactive dashboard that ca...</t>
  </si>
  <si>
    <t>Millennium Computer Systems (mcsl.com) provides pre-built administrative software solutions developed for the Higher Education market. Their software suite, Millennium FAST (Fast Administrative Support Tools), is secure, 100% web-based, and easy to imp...</t>
  </si>
  <si>
    <t>FYIsoft is a financial reporting software company that provides innovative solutions to enable companies to gain accurate insight into their corporate finances. Their solutions are browser-based and can be deployed in the cloud or on premises. They off...</t>
  </si>
  <si>
    <t>Rephop is a web-based group consolidation, reporting, and planning software that simplifies group reporting. It allows companies to consolidate their financial figures across continents and accounting systems. With Rephop, accountants and CFOs can save...</t>
  </si>
  <si>
    <t>sumatia, llc is the north carolina-based developer of sumatia financial reporting software. have you ever spent late nights or weekends trying to prepare consolidated financial reports? during college, did you think that you'd spend 98% of your life in excel? does it feel like you spend your life going from one month-end close to another? we've been there. sumatia financial reporting software was designed to simplify financial reporting. we can talk about technology and philosophy, but let's talk about what sumatia does for you. sumatia eliminates all of the manual effort in consolidating your financial reports. this means that you'll spend less time while getting better results. most importantly, you'll avoid working late nights and weekends. please visit our website to learn more and if you'd like to discuss your specific needs and goals with one of our consultants, call us at (888) 982-4377.</t>
  </si>
  <si>
    <t>Consolidated financial reporting made easy, with Joiin. Joiin is the consolidated &amp; financial reporting app for creating reports from Xero, QuickBooks, Sage &amp; spreadsheet data across multiple companies. Automate the way you consolidate financial, sales...</t>
  </si>
  <si>
    <t>Consero Global is a finance as a service company that provides financial and accounting solutions to small and mid-market businesses. They offer cloud-based outsourced finance and accounting services, giving CEOs and CFOs a clear picture of their compa...</t>
  </si>
  <si>
    <t>B2B SaaS Financial Reporting Solutions | KPI Sense offers tech enabled financial services to SaaS startups. This modern approach to SaaS finance combines technology and financial expertise to help your company scale. Automating Strategic Finance w/ Tec...</t>
  </si>
  <si>
    <t>NumberCruncher is a leading provider of inventory and order management software for the QuickBooks community. They offer innovative, scalable, and cost-effective solutions that solve real-world business issues, resulting in total customer satisfaction,...</t>
  </si>
  <si>
    <t>97th Floor is an award winning digital marketing agency. We specialize in SEO, creative, automation, paid digital advertising, and so much more. 97th Floor elevates brands we believe in, through creative and innovative digital marketing strategies. Day...</t>
  </si>
  <si>
    <t>Scorpion is a company that provides marketing services and technology to help local businesses thrive. They offer a range of tools and services, including SEO, reviews, advertising, email marketing, chat and messaging, social media management, website ...</t>
  </si>
  <si>
    <t>2nd Watch is a cloud IT operations company enabling users to leverage Amazon Web Service (AWS) IaaS to reduce IT costs and grow revenue. They provide professional and managed cloud services to enterprises, helping them design, deploy, and manage cloud ...</t>
  </si>
  <si>
    <t>Domo is a data experience platform that helps businesses optimize their operations by connecting them to the data, people, and expertise they need. With Domo, businesses can move beyond traditional business intelligence and analytics to create data exp...</t>
  </si>
  <si>
    <t>Tableau is a business intelligence and analytics software company that helps people see and understand their data. They provide a self-service analytics platform that allows users of any skill level to work with data. With Tableau, users can connect to...</t>
  </si>
  <si>
    <t>Alteryx is a United States based provider of self service data analytics software. The Company offers various products, such as Alteryx Designer, Alteryx Server and Alteryx Analytics Gallery. Alteryx Designer is a repeatable workflow for self service d...</t>
  </si>
  <si>
    <t>Hitachi Vantara is a leading provider of data storage and analytics, DataOps, IoT, cloud, consulting, and application solutions. They offer cost-effective paths for organizations to connect what's now to what's next. With their expertise in intelligent...</t>
  </si>
  <si>
    <t>Qrvey is a no-code automation platform that provides embedded analytics solutions for SaaS companies. Their platform includes three core components: Collect, Analytics, and Automation, which allow non-technical business users to create rich, personaliz...</t>
  </si>
  <si>
    <t>Infometry Corporation is a fast growing technology and management consulting provider focused on Enterprise Performance Management (EPM), Business Intelligence (BI), Data Management (DM) and Enterprise Collaboration management (ECM). Infometry can help...</t>
  </si>
  <si>
    <t>Element Analytics is a company that integrates, contextualizes, and governs industrial IT and OT data. They provide predictive analytics software and services for industries, turning real-time operations data into actionable predictive insights that ca...</t>
  </si>
  <si>
    <t>ScanmarQED is a marketing data software company that specializes in marketing analytics and planning. Their software helps businesses allocate their marketing budget more effectively, forecast demand accurately, and optimize their marketing mix. With A...</t>
  </si>
  <si>
    <t>Quantiphi is an award-winning AI-first digital engineering company driven by the desire to solve transformational problems at the heart of business. Quantiphi solves the toughest and complex business problems by combining deep industry experience, disc...</t>
  </si>
  <si>
    <t>Dell Technologies provides a comprehensive range of technology solutions and services for individuals and organizations across the globe, including computing, storage, software, and security solutions. Their offerings include laptops, desktops, servers...</t>
  </si>
  <si>
    <t>N2WS is a leading provider of enterprise-class backup and disaster recovery solutions for Amazon EC2, RDS, Redshift, Aurora, and DynamoDB. Their comprehensive and flexible solution performs AWS RDS and AWS EBS snapshot management to minimize recovery t...</t>
  </si>
  <si>
    <t>500 Startups is a venture capital firm that invests early in founders building fast-growing technology companies. They are a seed fund and a network of startup programs that focus on helping startups succeed with usable design, customer-focused metrics...</t>
  </si>
  <si>
    <t>Camino Financial is an AI-powered community lending platform that offers affordable credit and wealth building solutions to overlooked entrepreneurs. The company utilizes proprietary credit assessment and data aggregation AI to identify, price, and pro...</t>
  </si>
  <si>
    <t>Forge is a private market solutions company that provides access to pre-IPO investment opportunities and liquidity for private company shares. They aim to create a transparent, accessible, and seamless global private market for companies, employees, in...</t>
  </si>
  <si>
    <t>OurCrowd is a global venture investing platform that empowers institutions and individuals to invest and engage in emerging companies. The most active venture investor in Israel, OurCrowd vets and selects companies, invests its capital, and provides it...</t>
  </si>
  <si>
    <t>Praxell Inc. (www.praxell.com) is a leading Prepaid Debit Card Program Manager. Inspired by the vision of a cashless society, we have built a cloud based technology platform that can easily provide payment solutions to many verticals. Our passion for building scalable, custom financial technology solutions has pushed us many times into the edges of innovation in the payments space. With a deep appreciation of partnering with service providers, and a respect for their customer relationships, we have built a platform that creates private label financial solutions while focusing on transparency and access. Our program management platform is an industry leader and in the center of our value for customers. Today, Praxell offers complete solutions for many businesses, from financial institutions to merchants and service providers. After launching hundreds of custom card programs, we are now launching a fast onboarding process that will allow our partners to access financial solutions faster and easier than ever. At Praxell we are always eager to innovate and bring more solutions to this growing mobile electronic payment industry. Check back with us to see where we go from here. Praxell is headquartered in New York City and has R&amp;D facilities in Israel.</t>
  </si>
  <si>
    <t>Sargon provides its clients with the financial technology and infrastructure needed to build and grow investment and superannuation funds. Learn more here.</t>
  </si>
  <si>
    <t>Kapitus is a reliable and respected company that provides fast, easy, and flexible small business loans. They offer term loans and lines of credit ranging from $5,000 to $5 million dollars. With one application, business owners can save time and money ...</t>
  </si>
  <si>
    <t>Questica is a leader in multi user budgeting, performance measures, transparency and data visualization software for governments, education &amp; healthcare. Provides cloud based #budgeting, #performance #transparency &amp; #engagement solutions for #publicsec...</t>
  </si>
  <si>
    <t>Winning by Design is a global B2B revenue consulting and training company that enables recurring revenue teams to architect sustainable growth. Combining our specialized skills as operators of high growth companies, we apply scientific frameworks and p...</t>
  </si>
  <si>
    <t>Thoughtworks is a global technology consultancy that integrates strategy, design, and engineering to drive digital innovation. They consult and create with their clients to bring great ideas to life in weeks, not years. Their clients are solving pressi...</t>
  </si>
  <si>
    <t>Informatica is an Enterprise Cloud Data Management leader that brings data to life by empowering businesses to realize the transformative power of their most critical assets. Informatica LLC is 100 percent focused on data because the world runs on data...</t>
  </si>
  <si>
    <t>ETL and Data Pipelines | Etleap Etleap builds tools to make data analytics teams more productive. Our SaaS ETL product lets data teams build data warehouses without coding. Etleap simplifies and automates ETL. Etleap's data wrangler and modeling tools ...</t>
  </si>
  <si>
    <t>MuleSoft provides the easy to use tools you need to automate your way to higher productivity and lower costs. Equip any team to automate with clicks or code. MuleSoft makes it easy to connect the world’s applications, data and devices. We provide a fle...</t>
  </si>
  <si>
    <t>Prosimo is a company that provides cloud networking and multi-cloud networking solutions. They help businesses connect their applications and data securely and reliably across multiple cloud providers. Prosimo simplifies enterprise cloud with autonomou...</t>
  </si>
  <si>
    <t>Grid Dynamics is a global digital engineering company that specializes in transformative digital solutions for Fortune 500 companies. They provide mission-critical cloud solutions for the retail, finance, and technology sectors. With over two decades o...</t>
  </si>
  <si>
    <t>NETSCOUT is a world leader in application and network performance management products and solutions. They provide integrated computer network performance management products, from the data center to the cloud to the furthest edges of the network. Their...</t>
  </si>
  <si>
    <t>Rapid7 is a leading provider of security data and analytics solutions that enable organizations to implement an active, analytics driven approach to cyber security. Our solutions empower organizations to prevent attacks by providing visibility into vul...</t>
  </si>
  <si>
    <t>F5 is a multi cloud application services and security company committed to bringing a better digital world to life. F5 partners with the world’s largest, most advanced organizations to optimize and secure every app and API anywhere, including on premis...</t>
  </si>
  <si>
    <t>Palo Alto Networks is a leader in cybersecurity protection and software for modern enterprises. They offer a next-generation security platform that includes a Next Generation Firewall, Advanced Endpoint Protection, and Threat Intelligence Cloud. Their ...</t>
  </si>
  <si>
    <t>Zscaler is a cybersecurity and zero trust digital transformation company. They provide CASB (Cloud Access Security Broker) and SASE (Secure Access Service Edge) solutions to transform IT and security needs. Their services enable organizations to provid...</t>
  </si>
  <si>
    <t>iorad is a tutorial builder that allows users to create guided, step-by-step directions for any website directly in the browser. It aims to simplify the process of creating tutorials and provide users with a quick and easy way to create beautiful appli...</t>
  </si>
  <si>
    <t>Verizon is a broadband and telecommunications company operating 4G LTE network, 3G network, and information services. They provide wireless, internet, TV, and phone services. Verizon is one of the world's leading providers of technology, communications...</t>
  </si>
  <si>
    <t>Dropbox is a technology company that builds simple, powerful products for people and businesses. With 500 million users worldwide, Dropbox allows individuals and teams to work the way they want, on any device, wherever they go. Dropbox offers a full su...</t>
  </si>
  <si>
    <t>Gladinet is a company that provides self-hosted file sharing and remote access solutions for file servers. They offer a platform that simplifies private file server access while maintaining privacy and control. Gladinet brings cloud services closer to ...</t>
  </si>
  <si>
    <t>Jonas Software is a leading provider of enterprise management software solutions to over 40 different vertical markets. They have acquired over 125 unique and innovative companies and aim to be the branded global leader across these markets. Their visi...</t>
  </si>
  <si>
    <t>NeuraFlash is a solutions focused consulting partner integrating the power of Salesforce's Success Platform with Artificial Intelligence and Machine Learning to create unparalleled customer experiences. We provide our customers with consulting, UX Desi...</t>
  </si>
  <si>
    <t>Get immediate insights from your customer feedback with AI-powered qualitative data and sentiment analysis</t>
  </si>
  <si>
    <t>MyWorks is a software company that specializes in automating ecommerce accounting. They offer integration services to sync WooCommerce or Shopify with QuickBooks or Xero, allowing businesses to streamline their accounting workflows and focus on other a...</t>
  </si>
  <si>
    <t>Citrix is a cloud company offering networking, cloud, and virtualization solutions. They provide an all-in-one workspace solution for secure access to apps and data. Their mission is to power a world where people, organizations, and things are securely...</t>
  </si>
  <si>
    <t>Barracuda Networks offers industry leading solutions designed to solve mainstream IT problems efficiently and cost effectively, while maintaining a level of customer support and satisfaction second to none. Barracuda Networks offers industry leading so...</t>
  </si>
  <si>
    <t>Veritas Technologies is a leader in multi cloud data management. Over 80,000 customers—including 87% of the Fortune Global 500—rely on us to help ensure the protection, recoverability and compliance of their data. Veritas has a reputation for reliabili...</t>
  </si>
  <si>
    <t>TierPoint offers personalized, comprehensive IT solutions, including colocation data centers, managed cloud, and recovery services. Leading national provider of hybrid IT solutions that help organizations of all shapes and sizes improve agility, drive ...</t>
  </si>
  <si>
    <t>DataSunrise is an innovative software company dedicated to delivering data security products. DataSunrise team is passionate about our customers’ data security, whether it’s a large enterprise or a small business. DataSunrise data centric security solu...</t>
  </si>
  <si>
    <t>Database Proxy for Amazon RDS, Azure, and GCP Cloud SQL Supercharge database scale by 20x &amp; cut costs 50% with Heimdall Data's Database Proxy for Amazon RDS, Azure, and GCP Cloud SQL. ACID compliance made easy. SQL auto caching and database optimizatio...</t>
  </si>
  <si>
    <t>Quilt Data is a self-organizing data hub that transforms scattered, unlabeled data into reproducible, discoverable, and trusted datasets. It provides a Python API, web catalog, and backend to manage datasets in S3. Quilt helps teams unlock collaboratio...</t>
  </si>
  <si>
    <t>DevRev is a business software company that brings developers (dev) and customers (rev) together in the era of product led growth. The company is building an API first dev centric CRM that leverages data, design, and machine intelligence to empower devs...</t>
  </si>
  <si>
    <t>Opsera is a CI/CD orchestration platform and DevOps intelligence company. They automate any CI/CD toolchain, enable declarative pipelines, and provide unified insights across the entire software delivery process. Opsera integrates with over 80% of DevO...</t>
  </si>
  <si>
    <t>StackHawk is a company that provides dynamic application and API security testing for modern teams. Their platform allows developers to find, triage, and fix application security bugs in CI/CD workflows. StackHawk helps teams ship secure software faste...</t>
  </si>
  <si>
    <t>Checkmarx is a global leader in software security solutions for modern application development. They provide a comprehensive software security platform called Checkmarx One, which unifies with DevOps and offers static and interactive application securi...</t>
  </si>
  <si>
    <t>Veracode is a leading AppSec partner for creating secure software, reducing the risk of security breach, and increasing security and development teams’ productivity. With its combination of process automation, integrations, speed, and responsiveness, V...</t>
  </si>
  <si>
    <t>Zuora is a SaaS company and the world’s foremost evangelist of the Subscription Economy. Zuora’s leading subscription relationship management platform helps enable businesses in any industry to launch or shift products to subscription, implement new pa...</t>
  </si>
  <si>
    <t>Chargify simplifies recurring billing for businesses with recurring revenue. Build innovative web applications without worrying how to bill your customers. Chargify works with multiple payment gateways so you can be confident you're PCI compliant and b...</t>
  </si>
  <si>
    <t>Cratejoy is an online platform that enables users to build their own subscription business. It offers 1,600+ subscription boxes for every passion or lifestyle. Cratejoy is the only all-in-one subscription box solution that helps you launch, grow, and s...</t>
  </si>
  <si>
    <t>MaxQ Technologies is a leading Value Added Reseller and Independent Software Vendor specializing in providing business solutions to the Consumer Goods, Manufacturing, Distribution, and Professional Service industries. They are an Acumatica Certified Go...</t>
  </si>
  <si>
    <t>Persistent Systems is a global services and solutions company delivering Digital Engineering and Enterprise Modernization. Persistent Systems provides software product development services for the entire product lifecycle. A trusted Digital Engineering...</t>
  </si>
  <si>
    <t>Mphasis is a leading applied technology services company that provides customized tech solutions, cloud services, digital transformation, and business process outsourcing. They apply next-generation technology to help enterprises transform their busine...</t>
  </si>
  <si>
    <t>Fenom Digital is a Salesforce Digital Agency that specializes in 360-degree digital transformation for retail/CPG, B2B, and B2C businesses. They have launched IGNITE, a composable commerce storefront accelerator in partnership with Salesforce. Fenom Di...</t>
  </si>
  <si>
    <t>Cloud Academy is a leading technology training platform for enterprise multi-cloud infrastructure. They provide a platform to learn cloud computing and test your skills. Their goal is to empower individuals and companies with robust and constantly upda...</t>
  </si>
  <si>
    <t>ROI Training delivers customized technology and management training solutions to large corporations and government agencies around the world. They offer training in various areas such as business analysis, project management, web and mobile application...</t>
  </si>
  <si>
    <t>Sophos is a worldwide leader and innovator of advanced cybersecurity solutions, including Managed Detection and Response (MDR) and incident response services and a broad portfolio of endpoint, network, email, and cloud security technologies that help o...</t>
  </si>
  <si>
    <t>CrowdStrike is a global cybersecurity leader with an advanced cloud native platform for protecting endpoints, cloud workloads, identities and data. CrowdStrike is the leader in next generation endpoint protection, threat intelligence and response servi...</t>
  </si>
  <si>
    <t>Palo Alto Software is a tech company based in Eugene, Oregon. They are the makers of the world's leading business planning and management software, including LivePlan and Business Plan Pro. They also provide resources for business planning through Bpla...</t>
  </si>
  <si>
    <t>Syft Analytics is a cloud-based financial reporting and data analytics software that helps businesses and accountants understand and interpret financial data. With its interactive and collaborative features, Syft Analytics allows users to generate besp...</t>
  </si>
  <si>
    <t>Moneytree Software is a financial planning software company that provides tools and solutions for professional advisors. Their software allows advisors to generate clear, accurate, and verifiable financial planning reports, enabling detailed and profes...</t>
  </si>
  <si>
    <t>eMoney Advisor, LLC (“eMoney”), based in Radnor, Pennsylvania, is the only wealth planning system for financial advisors that offers superior transparency, accessibility, security, and organization for everything that affects their clients’ financial l...</t>
  </si>
  <si>
    <t>Trade Ideas is an AI-driven stock scanning and charting platform that provides real-time market scanning, automated trades, entry/exit signals, and trade alerts. The platform allows users to manage their portfolios, mitigate risk, backtest trading stra...</t>
  </si>
  <si>
    <t>RightCapital is a financial planning software that provides modern, interactive features for financial advisors. It helps advisors grow their practice and set their clients on the path to financial success. RightCapital simplifies the complexity of fin...</t>
  </si>
  <si>
    <t>Invoke is a financial software provider that specializes in financial, regulatory, and tax reporting solutions. They offer a range of reporting solutions for various regulations such as CRD IV, Solvency II, AnaCredit, FATCA, CRS/AEoI, CbCR, and IFRS 16...</t>
  </si>
  <si>
    <t>FinGoal is an insights platform that sits on top of digital banking and personal finance data. We enrich transaction data to build customized profiles of each end user enabling us to provide them with tailored calls to action on their transactions. Fin...</t>
  </si>
  <si>
    <t>Skience is a wealth management platform that provides comprehensive solutions for firms seeking digital transformation. Our award-winning product line, powered by Salesforce CRM, is designed to meet the specific needs of the financial services industry...</t>
  </si>
  <si>
    <t>Vichara Technologies is a capital markets technology consulting firm that helps both sell side and buy side firms develop systems to bridge the knowledge gap between technology and the capital markets. They provide powerful financial systems that give ...</t>
  </si>
  <si>
    <t>Hexaview Technologies is a digital transformation firm providing high end products and solutions. Our niche spans technology pillars like Salesforce, Cloud, AI, NLP, ML and more. We have offices in India and delivery partners in the USA. Our expertise ...</t>
  </si>
  <si>
    <t>FactSet is a leading provider of analytics, service, content, and technology to investment professionals. With over 66,000 users, we help our clients see and seize opportunities sooner. Our comprehensive solutions include smart software for staying on ...</t>
  </si>
  <si>
    <t>We build analytical applications that extend your data assets and deliver relevant, quantifiable data to every employee, with constant access through the widest array of mobile devices and interactive computing interfaces in the marketplace. Engineerin...</t>
  </si>
  <si>
    <t>Fastly is an edge cloud platform that delivers faster, safer, and more scalable sites and apps to customers. They help popular digital businesses keep pace with customer expectations by providing fast, secure, and scalable online experiences. Fastly's ...</t>
  </si>
  <si>
    <t>Cloudflare is a web performance and security company that provides online services to protect and accelerate websites online. They offer CDN, DNS, DDoS protection, and security services. Cloudflare's intelligent global network routes web traffic throug...</t>
  </si>
  <si>
    <t>Right Networks is a cloud accounting solutions provider that offers scalable solutions for accounting firms and small businesses. Their application hosting service provides easy, secure, and reliable access to applications and data from anywhere at any...</t>
  </si>
  <si>
    <t>TimeStatement is a company that provides easy and flexible time tracking, project timesheet, and absence management software. Their time tracking system allows you to efficiently keep track of your employees' working hours, create time sheets, and atte...</t>
  </si>
  <si>
    <t>Presidio is a global digital solutions and services provider delivering software defined cloud, collaboration and security solutions to customers of all sizes. Presidio is a leading IT solutions provider assisting clients in harnessing technology innov...</t>
  </si>
  <si>
    <t>FusionAuth is an authentication and authorization platform built for developers, by developers. It provides an easy way to add authentication and user management to applications. With an API-first approach, FusionAuth integrates with any codebase and c...</t>
  </si>
  <si>
    <t>Caylent is an AWS cloud services company that helps organizations thrive in a technology centric world. Caylent is a SaaS DevOps as a Service platform that lets developers architect and deploy scalable cloud environments. The platform is a user-friendl...</t>
  </si>
  <si>
    <t>Infinitive is a consultancy specializing in marketing and advertising solutions, customer data &amp; analytics, cloud solutions, data security &amp; enterprise risk management, and digital &amp; business transformation. We are a technology and transformation consu...</t>
  </si>
  <si>
    <t>Slack is a new way to communicate with your team. It’s faster, better organized, and more secure than email. Slack offers a real-time messaging, archiving, and search tool that facilitates better communication within a team. It connects you with the pe...</t>
  </si>
  <si>
    <t>Pure Storage is an all-flash enterprise storage company that enables broad deployment of flash in data centers. Their mission is to enable the widespread adoption of flash in the enterprise data center. They provide a range of products and services, in...</t>
  </si>
  <si>
    <t>StackState is a company that provides observability and troubleshooting solutions for Kubernetes. They offer a real-time view of the runtime status of all business processes, applications, services, and infrastructure components, along with their depen...</t>
  </si>
  <si>
    <t>NetApp is a global leader in intelligent data infrastructure. They provide storage and data management solutions that enable customers to accelerate business innovations and achieve cost efficiencies. Their portfolio of products and services satisfy a ...</t>
  </si>
  <si>
    <t>Console Connect is a software defined interconnection provider by PCCW Global. They offer a Cloud Connection platform that delivers cloud connectivity through a unique blend of software and network infrastructure. Console Connect is the first company t...</t>
  </si>
  <si>
    <t>Talend is a next generation leader in cloud and big data integration. Our open, adaptive, and unified integration platform gives companies the data agility needed to rapidly adopt the latest technology innovations and scale to meet the constantly evolv...</t>
  </si>
  <si>
    <t>Snowflake is a company that delivers the Data Cloud, a global network where organizations can mobilize data with unlimited scale, concurrency, and performance. They provide a platform for data warehousing, data lakes, data engineering, data science, da...</t>
  </si>
  <si>
    <t>Infoblox delivers network protection and performance solutions to help businesses automate complex network control functions, reduce costs, increase security, and maximize uptime. Their technology enables automatic discovery, real-time configuration an...</t>
  </si>
  <si>
    <t>Nutanix is a global leader in cloud software and a pioneer in hyperconverged infrastructure solutions. They provide a hybrid multicloud solution that unlocks agility, scalability, and simplicity for businesses. Nutanix's enterprise cloud platform combi...</t>
  </si>
  <si>
    <t>Gigamon provides an intelligent Traffic Visibility Fabric for enterprises, data centers and service providers around the globe. Our technology empowers infrastructure architects, managers and operators with pervasive visibility and control of traffic a...</t>
  </si>
  <si>
    <t>Red Hat is the world’s leading provider of enterprise open source solutions, including high performing Linux, cloud, container, and Kubernetes technologies. Red Hat operates through three geographical segments: the Americas, including the United States...</t>
  </si>
  <si>
    <t>Canonical is a computer software company that markets commercial support and related services for Ubuntu and related projects. They deliver open source to the world faster, more securely, and more cost-effectively than any other company. They develop U...</t>
  </si>
  <si>
    <t>CloudZero is a cloud cost intelligence platform that helps engineering teams build cost-efficient software in the cloud without slowing down innovation. By connecting technical decisions to business results, CloudZero puts engineering in control and en...</t>
  </si>
  <si>
    <t>Finout is a cloud cost management and optimization tool that helps businesses reduce their cloud costs and optimize their spend. It supports various cloud platforms such as AWS, GCP, Azure, and Kubernetes. With Finout, businesses can detect cost anomal...</t>
  </si>
  <si>
    <t>Fujitsu is the leading Japanese information and communication technology (ICT) company offering a full range of technology products, solutions and services. Fujitsu provides information technology and communications solutions. The company offers busine...</t>
  </si>
  <si>
    <t>Xosphere is an intelligent cloud orchestration company focused on saving enterprises money on their cloud infrastructure. They provide a plug &amp; play solution that helps reduce AWS cloud expenses. Their low maintenance and low-cost solution keeps cloud ...</t>
  </si>
  <si>
    <t>SquaredUp is a company that provides a unified observability portal for modern enterprises. They help businesses build, run, and optimize complex digital services by surfacing data to make better decisions faster. Their platform serves as a business in...</t>
  </si>
  <si>
    <t>PagerDuty is a leading incident management platform for digital businesses. They provide enterprise-grade incident management that helps organizations orchestrate the ideal response to critical disruptions for exceptional customer experience. With thei...</t>
  </si>
  <si>
    <t>BMC Software helps customers run and reinvent their businesses with open, scalable, and modular solutions to complex IT problems. They transform digital enterprises for the ultimate competitive business advantage. Their range of solutions includes IT S...</t>
  </si>
  <si>
    <t>Nayatel is a leading Telecom Company in Pakistan that provides high-speed FTTH Internet, HD Cable TV, and Telephone services. They offer reliable and fast fiber internet, TV, telecom, and cloud solutions in major cities of Pakistan. Nayatel's fiber to ...</t>
  </si>
  <si>
    <t>Adobe is a software company that provides its users with digital marketing and media solutions. Adobe offers a complete spectrum of capabilities, including digital media creation, data-driven marketing, and document solutions. Their tools and services ...</t>
  </si>
  <si>
    <t>Cisco Systems, Inc. designs and sells a range of products, provides services and delivers integrated solutions to develop and connect networks around the world. The Company operates through three geographic segments: Americas; Europe, the Middle East a...</t>
  </si>
  <si>
    <t>Everbridge, Inc. is a global software company that provides enterprise software applications that automate and accelerate organizations' operational response to critical events in order to keep people safe and businesses running. During public safety t...</t>
  </si>
  <si>
    <t>SAS has helped organizations across all industries realize the full potential of their greatest asset: data. Simply put, SAS allows you to transform data about customers, performance, financials and more into information and predictive insight that lay...</t>
  </si>
  <si>
    <t>Trend Micro is the global leader in enterprise cloud security, XDR, and cybersecurity platform solutions for businesses, data centers, cloud environments, networks, and endpoints. Over the last three decades, we’ve become a market leader in hybrid clou...</t>
  </si>
  <si>
    <t>Qlik is a company that provides data integration, data quality, and analytics solutions. They deliver a data fabric and next-level insights with their end-to-end data integration, data quality, and analytics solutions. Qlik focuses on empowering people...</t>
  </si>
  <si>
    <t>VMware is a software company providing cloud and virtualization services. VMware is addressing cloud chaos with our portfolio of multi cloud services, VMware Cross Cloud services, which enable you to build, run, manage, secure, and access applications ...</t>
  </si>
  <si>
    <t>Megaport offers scalable bandwidth for public and private cloud connections, metro ethernet, and Data Centre backhaul as well as Internet Exchange Services. Megaport is the global leader in elastic interconnection taking you from any location, to any s...</t>
  </si>
  <si>
    <t>Stromasys is a leader in legacy hardware virtualization and migration. They offer solutions for SunSPARC, PA RISC, DEC VAX, Alpha, and PDP 11 servers. Stromasys provides enterprise-class virtualization solutions for legacy systems, including PDP 11, Di...</t>
  </si>
  <si>
    <t>Lead Forensics is the industry leader in B2B website visitor identification. They provide a software tool that allows businesses to discover new opportunities, close more deals, and increase revenue. With their tool, businesses can see full contact inf...</t>
  </si>
  <si>
    <t>Epiq is a global technology-enabled services leader in the legal industry and corporations. They provide a wide range of legal and business solutions, including streamlining the administration of legal department and business operations, class action a...</t>
  </si>
  <si>
    <t>Abrigo is a software company that provides solutions for lending, financial crime, risk, and analytics. They offer technology that helps financial institutions manage risk and drive growth. Their products and services include AML and fraud detection, l...</t>
  </si>
  <si>
    <t>Segment is a customer data platform (CDP) that helps companies harness first party customer data. Our platform democratizes access to reliable data for all teams and offers a complete toolkit to standardize data collection, unify user records, and rout...</t>
  </si>
  <si>
    <t>Omneky is an AI-powered advertising platform that offers omnichannel creative orchestration and ad creation. Using state-of-the-art deep learning technology, Omneky personalizes advertising creative across all digital channels. With Omneky, users can e...</t>
  </si>
  <si>
    <t>Cloudwick is a leading Big Data as a Service provider that specializes in data cloud solutions. With over 60,000 hours of Hadoop expertise, Cloudwick offers a range of services to help Fortune 1000 companies succeed in their Big Data initiatives. They ...</t>
  </si>
  <si>
    <t>Cloud Operations Solutions for Cloud Optimization and Cost Management Spot by NetApp's cloud automation solution uses advanced analytics to continuously optimize your cloud infrastructure resources. Spot’s technology provides insights into cloud costs,...</t>
  </si>
  <si>
    <t>New Relic is a software analytics company that makes sense of 250 billion data points daily from millions of applications. New Relic is a leading digital intelligence company, delivering full stack visibility and analytics to over 40% of the Fortune 10...</t>
  </si>
  <si>
    <t>Sumo Logic is a leading provider of cloud monitoring, log management, and Cloud SIEM tools. Their SaaS-based log analytics platform analyzes large volumes of data in real-time, providing valuable insights for web and SaaS-based applications. With a foc...</t>
  </si>
  <si>
    <t>Dynatrace is a company that provides a platform for observability, AI, automation, and application security. Their platform improves digital experience, monitors software performance, and provides analytics and automation. They simplify cloud complexit...</t>
  </si>
  <si>
    <t>Lumigo is a monitoring and troubleshooting platform for microservice environments, built for developers. It is a monitoring and debugging platform for cloud native applications. Lumigo helps reduce development time significantly by quickly identifying ...</t>
  </si>
  <si>
    <t>Datadog is a cloud monitoring and security platform that provides monitoring and observability solutions for cloud applications. It brings together data from servers, containers, databases, and third-party services to make your stack entirely observabl...</t>
  </si>
  <si>
    <t>ThousandEyes is a Network Intelligence platform that delivers visibility into every network your organization relies on. Companies that rely on the Internet rely on ThousandEyes, a Cisco company, for real-time visibility into what's breaking, where. Th...</t>
  </si>
  <si>
    <t>Splunk is a software company that provides a platform for organizations to prevent major issues, absorb shocks, and accelerate digital transformation. They specialize in making machine data accessible, usable, and valuable to everyone. Their software p...</t>
  </si>
  <si>
    <t>Respeecher is a company that provides voice cloning software for content creators. Their technology allows users to create speech that is indistinguishable from the original speaker. This is perfect for filmmakers, game developers, and other content cr...</t>
  </si>
  <si>
    <t>Play.ht is an AI voice generator and realistic text-to-speech online platform. With over 600 AI voices, it allows users to generate realistic voice overs by converting text to audio in multiple languages and accents. Play.ht's AI Voice Generator is cap...</t>
  </si>
  <si>
    <t>Darktrace is a global leader in cyber security artificial intelligence. They provide cyber security solutions that protect over 8,100 organizations worldwide. Their AI technology is designed to prevent, detect, and respond to cyber attacks, including r...</t>
  </si>
  <si>
    <t>Couchbase is a leading provider of NoSQL database technology and the company behind the Couchbase open source project. Couchbase Server, the company’s flagship product, is a NoSQL document oriented database with production deployments at AOL, Cisco, Co...</t>
  </si>
  <si>
    <t>MongoDB is a developer data platform company that provides a leading modern database for businesses to transform their industries by harnessing the power of data. With over 10 million downloads, thousands of customers, and over 1,000 technology and ser...</t>
  </si>
  <si>
    <t>AspenTech is a global leader in asset optimization software helping the world’s leading industrial companies run their operations more safely, efficiently and reliably – enabling innovation while reducing waste and impact on the environment. AspenTech ...</t>
  </si>
  <si>
    <t>360 Cloud Solutions is a top NetSuite Solution Provider helping businesses leverage the NetSuite business platform. They offer customized NetSuite licenses, expert Managed Services, and seamless IPaaS integration. With offices in Scottsdale, Raleigh, a...</t>
  </si>
  <si>
    <t>Hexaware Technologies is a fast-growing IT, BPO, and consulting company that empowers clients with world-class technology products, services, and solutions. Their focus is to help customers shrink IT costs and improve delivery using automation and tech...</t>
  </si>
  <si>
    <t>TEKsystems is a leading provider of IT staffing solutions, IT talent management expertise, and IT services. They deploy over 80,000 IT professionals at 6,000 client sites across North America, Europe, and Asia. Their services include IT staffing soluti...</t>
  </si>
  <si>
    <t>Amazon.com is an international e-commerce website for consumers, sellers, and content creators. Amazon is guided by four principles: customer obsession rather than competitor focus, passion for invention, commitment to operational excellence, and long-...</t>
  </si>
  <si>
    <t>Payzer is a company that provides HVAC and Plumbing contractors with easy-to-use software, world-class support, and secure payments. Their all-in-one management tool, Payzerware, simplifies business operations, improves collections, and helps sell more...</t>
  </si>
  <si>
    <t>UiPath is a leading provider of Robotic Process Automation (RPA) software. Their Business Automation Platform enables businesses to automate all knowledge work and accelerate human achievement. UiPath offers a full suite of capabilities and technologie...</t>
  </si>
  <si>
    <t>SS&amp;C Technologies is a leading global provider of mission-critical, cloud-based software and solutions for the financial and healthcare industries. With years of experience, SS&amp;C offers a wide range of products and services tailored to the unique needs...</t>
  </si>
  <si>
    <t>Hawke Media is an outsourced CMO and marketing consultancy that helps brands grow. They offer a range of services including email marketing, social media advertising, website conversion optimization, SEM, SEO, influencer marketing, affiliate marketing,...</t>
  </si>
  <si>
    <t>Lumen is a global company that provides enterprise IT solutions for Networking, Security, Edge Cloud, Collaboration, SASE, DDoS, and Managed Services. They connect people, data, and applications quickly, securely, and effortlessly. Lumen is dedicated t...</t>
  </si>
  <si>
    <t>Navisite is a leading international provider of enterprise class, cloud enabled hosting, managed applications and services. They offer a full suite of reliable and scalable managed services, including Application, Cloud Desktop, Cloud Infrastructure, a...</t>
  </si>
  <si>
    <t>Apptio is a provider of SaaS based Technology Business Management (TBM) solutions for managing businesses in the IT field. They help connect technology investments to business outcomes and empower teams with agility and insights to deliver technology t...</t>
  </si>
  <si>
    <t>Dynamo Software is a global provider of software for the alternative investments ecosystem, serving private equity and hedge funds, funds of funds, and institutional investors. With a highly configurable front-to-back office platform, Dynamo helps inve...</t>
  </si>
  <si>
    <t>Moody's Analytics provides financial intelligence and analytical tools supporting our clients’ growth, efficiency and risk management objectives. The combination of our unparalleled expertise in risk, expansive information resources, and innovative app...</t>
  </si>
  <si>
    <t>HubSpot is a leading CRM platform that provides software and support to help businesses grow better. Our platform includes marketing, sales, service, and website management products that start free and scale to meet our customers’ needs at any stage of...</t>
  </si>
  <si>
    <t>TIDWIT is an Ecosystem Enablement Platform that drives partner enablement and connectivity at scale. It enables highly scalable collaboration, distribution, and information exchange through an award-winning platform. TIDWIT's platform features and apps...</t>
  </si>
  <si>
    <t>Zift Solutions is a company that specializes in increasing channel sales and boosting marketing impact. They offer a superior platform, strategic insight, and global channel support. Their platform, ZiftONE, is a Partner Relationship Management (PRM) a...</t>
  </si>
  <si>
    <t>Allbound is a sales enablement automation solution that connects all the people in your sales and marketing channels with all of the resources and tools they rely on, in one mobile-friendly interface. Their 'Sales Cloud' and 'Channel Cloud' portal plat...</t>
  </si>
  <si>
    <t>Partnered is an exclusive digital network connecting leading brands and emerging tech companies. It connects sales teams with partner ecosystems to exchange customer introductions. The platform allows users to instantly find sellers with the cheat shee...</t>
  </si>
  <si>
    <t>ZS is a global management consulting and technology firm focused on transforming global healthcare and beyond. They help companies improve overall performance and grow revenue and market share through end-to-end sales and marketing solutions. With over...</t>
  </si>
  <si>
    <t>Dun &amp; Bradstreet (NYSE: DNB) is a leading global provider of business decisioning data and analytics. The company helps its customers and partners make better business decisions by offering a wide range of products and services. Many global companies r...</t>
  </si>
  <si>
    <t>PartnerTap is the leading partner ecosystem platform and co-selling solution for the enterprise. Our solution identifies all the potential sales opportunities within your existing partner network and then helps sales teams co-sell with partners. Partne...</t>
  </si>
  <si>
    <t>Autobound.ai is an AI-powered platform for hyper-personalized outreach. It increases email reply rates by generating personalized sales emails using AI. Autobound empowers sellers to craft compelling and relevant emails by scanning the web and uncoveri...</t>
  </si>
  <si>
    <t>Tech Mahindra is a global technology company that offers innovative and customer-centric services and solutions. With a presence in over 90 countries and a team of over 112,800 professionals, we help more than 825 global customers, including Fortune 50...</t>
  </si>
  <si>
    <t>Anima is a company that is transforming the design to development workflow. They provide a platform that allows designers to create high fidelity prototypes using their existing design tools, such as Figma, XD, and Sketch. With Anima, designers can ski...</t>
  </si>
  <si>
    <t>Wipro Technologies is a provider of information technology, consulting and business process outsourcing services.</t>
  </si>
  <si>
    <t>SoftServe is a global digital authority that advises and provides cutting-edge technology solutions. With over 20 years of experience in software development and digital consulting, SoftServe helps organizations transform their business by leveraging t...</t>
  </si>
  <si>
    <t>Virtasant is a global, fully distributed cloud solution provider that builds and manages innovative cloud solutions at scale. They offer a holistic end-to-end solution for optimizing cloud spend and supporting Cloud FinOps programs. They provide swift ...</t>
  </si>
  <si>
    <t>Infosys is a global leader in next generation digital services and consulting. Infosys is a global leader in technology services and consulting. We enable clients in 45 countries to create and execute strategies for their digital transformation. From e...</t>
  </si>
  <si>
    <t>Impetus Technologies is a Technology Solutions and Services company with deep technical maturity that brings you thought leadership, proactive innovation, and a track record of success. Their expertise includes Big Data, Cloud, Mobile, and Test and Per...</t>
  </si>
  <si>
    <t>GitHub is a web-based company that offers code hosting services for collaborative software development. It is the world's leading AI-powered developer platform, trusted by over 100 million developers. With GitHub, developers can contribute to the open-...</t>
  </si>
  <si>
    <t>ThreatModeler is an automated threat modeling solution that helps organizations in the web application security field. It allows companies to build threat models in less than an hour without any knowledge of security. ThreatModeler combines threat mode...</t>
  </si>
  <si>
    <t>Udemy is a global marketplace for learning and teaching online. Start learning a new skill today: We believe anyone can build the life they imagine through online learning. Today, more than 17 million students around the world are advancing their caree...</t>
  </si>
  <si>
    <t>Enquizit is an AWS Premier consulting partner that empowers good through innovative technical solutions. With 20 years of experience, Enquizit provides IT services and consulting, specializing in cloud migration and application modernization. They have...</t>
  </si>
  <si>
    <t>Enabling agencies to provide around the clock support to their clients. Coming soon. Digital Support People. Helping brands and digital agencies to provide around the clock website &amp; application support to their clients. Just After Midnight aim to be t...</t>
  </si>
  <si>
    <t>Rolustech is a full-service SugarCRM and Salesforce Partner firm specializing in developing state-of-the-art CRM, web, and mobile solutions. With expertise in various CRM platforms, we provide tailored CRM solutions, industry solutions, and enterprise ...</t>
  </si>
  <si>
    <t>API Security | Unified API Protection API security and Unified API protection solutions that safeguards your organization across the entire API risk lifecycle. Cequence Security is the leader trusted by Fortune 50 companies. Protect APIs and web apps f...</t>
  </si>
  <si>
    <t>Accounting Therapy is a team of QuickBooks Superheroes with a passion for bookkeeping. They have been serving QuickBooks users since 1996, helping small businesses integrate efficient accounting systems. Their services include regular bookkeeping, soft...</t>
  </si>
  <si>
    <t>Adweek is the leading source for news, insight and community for marketers, media and agencies. Adweek is the leading source of news for marketing, media and advertising professionals. It delivers insightful, forward thinking content across various pla...</t>
  </si>
  <si>
    <t>Aimi.fm is a generative music platform that is fundamentally changing the way music is created and experienced. Aimi's interactive music player puts you in control of your music experience by letting you directly interact with the composition of music ...</t>
  </si>
  <si>
    <t>Cloud Consultancy LLC is a company that specializes in providing support, training, and customization for Method:CRM and custom workflow solutions. They offer services such as supporting MethodCRM users, building MethodCRM apps, AERO Workflow Manager, ...</t>
  </si>
  <si>
    <t>Are you ready for ADVENTURE? From Alpine coasteering to laser tag, golfing to the Gruffalo Trail, Colin Glen has adventure for all!</t>
  </si>
  <si>
    <t>UST is a global digital transformation solutions provider. For more than 20 years, UST has worked side by side with the world’s best companies to make a real impact through transformation. Powered by technology, inspired by people and led by purpose, U...</t>
  </si>
  <si>
    <t>Ignite Spot Accounting Services is an online accounting firm that provides outsourced accounting, bookkeeping, and CFO services. They help small businesses make better financial decisions by offering personalized accounting packages, payroll services, ...</t>
  </si>
  <si>
    <t>DeviantArt is the largest online social network for artists and art enthusiasts. It is a platform for emerging and established artists to exhibit, promote, and share their works with a supportive community. With over 44 million registered members and 4...</t>
  </si>
  <si>
    <t>ElevenLabs is a research lab and software development company that specializes in text to speech (TTS) technology and AI voice generation. They offer a premium AI voice generator that allows users to create lifelike speech in multiple languages and voi...</t>
  </si>
  <si>
    <t>EmbodyMe is a company that uses AI-driven technology to disrupt the landscape of visual content. They provide tools that empower creative minds to produce any visual content they can imagine using deep learning, without limits or compromises. Their fla...</t>
  </si>
  <si>
    <t>Foxquilt is an Insurance technology company focused on empowering small businesses and B2B networks to save on Small Business insurance. Our Insurance as a Service platform is complemented by a unique data and machine learning underwriting infrastructu...</t>
  </si>
  <si>
    <t>FYBOMIDE TRAVEL LIMITED is an online travel agency that helps today’s business, individual and leisure travelers search, compare and book the best flight and hotel options with all your favorite airline and accommodation.</t>
  </si>
  <si>
    <t>Hachette Book Group is a leading trade publisher based in New York and a division of Hachette Livre, the second largest publisher in the world. HBG publishes great books for readers of all ages, more than 1,800 new books annually, in all formats—print,...</t>
  </si>
  <si>
    <t>Insight Enterprises is a leading provider of computer hardware, software, cloud solutions, and IT services to business, government, education, and healthcare clients. They empower clients with intelligent technology solutions to realize their goals. Wi...</t>
  </si>
  <si>
    <t>Instana is a company that provides an AI-driven observability platform for application performance monitoring and infrastructure monitoring.</t>
  </si>
  <si>
    <t>Long for Success, LLC is a premier consulting firm specializing in QuickBooks Consulting, Business Coaching, and Professional Speaking. Serving clients nationwide with over 20 years of experience and a national reputation as a QuickBooks expert, owner ...</t>
  </si>
  <si>
    <t>MemVerge is a software development company that specializes in Big Memory Computing. They have developed the Memory Machine™ Software, which allows applications to take full advantage of new hardware, such as persistent memory DIMMs. Their mission is t...</t>
  </si>
  <si>
    <t>PatentPal is a company that specializes in generative AI for intellectual property. They offer a software solution that automates mechanical writing in patent applications. With PatentPal, users can easily input their claims, generate specifications an...</t>
  </si>
  <si>
    <t>Reduct.Video is a collaborative transcript based video &amp; audio platform that allows users to search, redact, highlight, and edit content of people talking as easily as text. With powerful tagging tools, search capabilities, and effortless editing, user...</t>
  </si>
  <si>
    <t>Roboboogie is a unique blend of data science and strategic design that helps boost web performance and grow optimization culture. They are a team of data and design nerds dedicated to delivering digital experiences that increase sales and turn customer...</t>
  </si>
  <si>
    <t>SHO.AI is a platform designed to supercharge the content creation process using AI technology. It offers transformative and secure AI solutions tailored for brands, with a focus on brand governance and personalized AI outputs. SHO.AI enables brands to ...</t>
  </si>
  <si>
    <t>Simon Sinek is a leadership training and employee development platform known as The Optimism Company. They offer various programs and courses to enable employees to build great teams and enhance their human skills. Simon Sinek believes in a bright futu...</t>
  </si>
  <si>
    <t>Tech 4 Accountants is a company that specializes in providing cyber security solutions for accounting firms. They focus on ensuring compliance with the IRS WISP and FTC Safeguards Rule and Publication 4557. Additionally, they offer remote tech support ...</t>
  </si>
  <si>
    <t>Tech Guru is a nationwide IT service company delivering CIO level strategy to accounting firms seeking innovative technology resources and guidance. They specialize in IT strategy, security, and support for accounting firms. They help firms choose, imp...</t>
  </si>
  <si>
    <t>We specialize in accounting for law firms and the legal industry. We are experts in data migration, moving data from antiquated systems to QuickBooks and LeanLaw or Clio. We pride ourselves in the compliance work we do with trust accounting and advanced client costs. We are proficient in attorney compensation plans and we use tools to validate the data and create high-level financial reporting for lawyers.</t>
  </si>
  <si>
    <t>The Sales Tax Sisters help people understand sales &amp; use tax. The area is complex but it shouldn't be overwhelming. We're here to help you get it right.</t>
  </si>
  <si>
    <t>VARC Solutions is an award winning Solutions Provider and Premier Reseller of Intiut QuickBooks Products and Services. Our job is to let you get back to your business.QuickBooks Advanced Certified ProAdvisor | Quick Base Certified Developers | QuickBoo...</t>
  </si>
  <si>
    <t>Villa Tech is a security/network(AI/SDN) software design, professional services company that provides consultative expertise to its customers. Villa Tech can give your company a technological enhancement through services including software defined netw...</t>
  </si>
  <si>
    <t>Enable humankind to experience and accomplish more in their lives with AI. Try our AI products  We are an early stage, venture backed, San Diego based AI startup, formed with the mission of simplifying human planning and decision making by distilling...</t>
  </si>
  <si>
    <t>Unlock Relationship Management Insights with Aurinko's Communications API and Sync Solutions. Enhance relationship management with Aurinko's Communications API, sync logic, and ready to integrate Gmail and Outlook add ons. Yoxel Signals connects your e...</t>
  </si>
  <si>
    <t>Zoom Video Communications is a company that provides a platform for video conferencing, online meetings, and group messaging.</t>
  </si>
  <si>
    <t>Crowdin is a localization management platform that provides a complete solution for making websites and software universally accessible through translation. With Crowdin's cloud software, agile teams can translate and update content for their multiling...</t>
  </si>
  <si>
    <t>Automata is a London based technology company working to democratize robotics by creating an affordable &amp; accessible robotic ecosystem. Our first product, Eva, is a lightweight, plug &amp; play robotic arm that costs a tenth of conventional table top size ...</t>
  </si>
  <si>
    <t>MakinaRocks is a company that specializes in accelerating the industries' transition to AI in manufacturing. They offer MLOps and end-to-end solutions to make industrial technology intelligent and deliver transformative solutions. Their AI projects are...</t>
  </si>
  <si>
    <t>Vendavo is a company that provides price optimization, CPQ (Configure, Price, Quote), and rebate management solutions. They help businesses unlock the commercial potential of their products or services by harnessing the power of Big Data to generate ac...</t>
  </si>
  <si>
    <t>Darwin CX is a technology startup that develops enterprise software as a service (SaaS) applications for companies with a subscription business model. The Darwin CX platform is designed to supercharge acquisition and retention by focusing on the custom...</t>
  </si>
  <si>
    <t>Experlogix is a leading provider of CPQ and Document Automation solutions. They simplify complex products and processes to unlock workflow velocity. Their CPQ software helps companies sell complex configurable products and services with ease. They prov...</t>
  </si>
  <si>
    <t>Socrates.ai is a company that provides a conversational AI platform that makes employee experience frictionless and enjoyable. It works as an experience layer between people, applications, and services to answer questions, automate tasks, escalate and ...</t>
  </si>
  <si>
    <t>Gaia AI is an MIT &amp; Harvard startup using LiDAR, computer vision, and satellite data to collect high-quality biomass data in forests, helping land owners, project developers, and investors understand the carbon stock and timber content of their land. By measuring the carbon content of a forest with high accuracy, we give carbon credit buyers confidence that their credit was backed by a ton of carbon sequestered, and thus create trust in and help unlock the carbon credit market.</t>
  </si>
  <si>
    <t>Interpres Security is a company that provides a Threat Informed Defense Surface Management Platform. Their platform analyzes the relationship between defensive capabilities and adversarial threats, prioritizes recommended actions, and optimizes the sec...</t>
  </si>
  <si>
    <t>Ubie（ユビー）株式会社 is a health tech startup with a mission to guide people to appropriate medical care using technology. They provide the Ubie AI Questionnaire service for medical institutions to streamline their operations, and the Ubie symptom search engi...</t>
  </si>
  <si>
    <t>Leveraging high-fidelity physiological waveforms to unlock AI-Driven insights in cardiac function</t>
  </si>
  <si>
    <t>PLACE is an all-in-one real estate technology platform that provides a wide range of products and services for both agents and consumers. With operations in over 60 major cities and markets across the US and Canada, PLACE offers a comprehensive solutio...</t>
  </si>
  <si>
    <t>Watch on Caffeine, the home for live sports + community. Welcome to Caffeine Caffeine is changing how people consume live television making it more friendly, connected, and fun. To do this, we’re building a new social broadcasting platform that feature...</t>
  </si>
  <si>
    <t>Camms is a global company that provides powerful, agile, and scalable software solutions for Governance, Risk, Compliance, and Strategic success. Their integrated suite of Enterprise Performance Management (EPM) and Business Intelligence (BI) solutions...</t>
  </si>
  <si>
    <t>Quantivate is a leading provider of web-based Continuity, Risk, and Compliance software and service solutions. They offer a comprehensive software as a service (SaaS) platform and consulting services for all governance, risk, and compliance (GRC) needs...</t>
  </si>
  <si>
    <t>GAN Integrity is a company that provides ethics and compliance management software. Their comprehensive and configurable platform allows businesses to streamline compliance by managing all aspects of compliance, including policies, training, due dilige...</t>
  </si>
  <si>
    <t>LogicManager is a leading provider of Enterprise Risk Management (ERM) software. Since 2005, LogicManager has been empowering organizations to improve business performance and protect their customers, employees, and shareholders through strong governan...</t>
  </si>
  <si>
    <t>StandardFusion is a high performing GRC platform leveraged by leading organizations around the world to better manage their Information Security Compliance. StandardFusion is an Integrated Risk Management GRC solution for technology focused Information...</t>
  </si>
  <si>
    <t>Forerunner is a company that builds software to help communities adapt to the impacts of climate change. They provide a floodplain management platform that equips governments with dynamic tools to better manage flood risk and increase resilience. Their...</t>
  </si>
  <si>
    <t>Cognizer is an AI-powered company that offers a deep learning platform called Genius. Genius enables professionals, teams, departments, and enterprises to extract valuable insights from various content sources such as email, documents, and chat message...</t>
  </si>
  <si>
    <t>A Solinftec develops hardware, software, and mobile applications for digital agriculture and is a leader in developing solutions for the sugar, ethanol, grains, and cotton markets. Our solutions for real-time monitoring, optimization, and traceability ...</t>
  </si>
  <si>
    <t>SION is a powerful commission management software for travel agents. Travel Arrangements commission tracking reporting travel agents travel management companies</t>
  </si>
  <si>
    <t>Auto Service Software For Exceptional Interactions myKaarma Generate exceptional auto service software interactions for your dealership using myKaarma's powerful communication and payment platform. myKaarma is a cloud based software company that focu...</t>
  </si>
  <si>
    <t>Pricemoov is a global provider of next generation price management and optimization solutions that help companies power digital commerce, adapt to market dynamics, and empower sales teams. Featuring powerful data science, end to end automation, and an ...</t>
  </si>
  <si>
    <t>Mimo is the first shopstreaming platform in Latin America. It combines livestreaming with e-commerce for brands' websites and apps, providing a complete implementation consultancy. Mimo has everything for your Live Commerce.</t>
  </si>
  <si>
    <t>Scaleflex is a global B2B SaaS company that provides cloud collaboration, storage, and file management tools. Their solutions, including Filerobot and Cloudimage, help businesses store, optimize, and accelerate their digital assets. They offer a centra...</t>
  </si>
  <si>
    <t>ClickPost is India's largest ecommerce shipping &amp; courier integration platform. Integrate with multiple couriers | View unified tracking | Reduce RTO | Identify the best shipping provider Deliver awesome shipping experiences with world's fastest growin...</t>
  </si>
  <si>
    <t>K 12 Student Data Analytics &amp; Parent Communication | SchoolStatus SchoolStatus pairs student data &amp; parent communication tools providing a one stop shop for educators who value parent engagement to improve student outcomes. We think managing your data ...</t>
  </si>
  <si>
    <t>Flow Engineering is a new age engineering company that provides a requirements tool specifically designed for engineering companies. Their platform, Flow, is like GitHub for hardware and helps teams to efficiently manage and collaborate on complex and ...</t>
  </si>
  <si>
    <t>Vaultree is a company that provides data in use encryption solutions. They have developed the world's first fully functional data in use encryption solution that solves the industry's fundamental security issue: persistent data encryption. With Vaultre...</t>
  </si>
  <si>
    <t>Pactum is the global leader in autonomous negotiations. Their AI negotiates non-strategic supplier contracts on a massive scale, creating net new value. Pactum's Negotiation Suite equips users with foundational tools for autonomous negotiations, includ...</t>
  </si>
  <si>
    <t>Shopic is a start-up company that aims to improve the shopping experience for customers in physical stores. They have launched an application that allows customers to scan products and make purchases without waiting in line at the checkout. With Shopic...</t>
  </si>
  <si>
    <t>Online video maker for businesses | PlayPlay Create professional videos in minutes and engage your audience with PlayPlay, the leading video creation solution. No editing skills required. 7 day free trial. PlayPlay is the online video creation solution...</t>
  </si>
  <si>
    <t>Rezonate is a company that provides cloud identity protection services, including discovering, profiling, and protecting identities and their access journey to cloud infrastructure and critical SaaS applications.</t>
  </si>
  <si>
    <t>Osome is a fintech startup that helps foreign and Singaporean entrepreneurs manage their businesses. They offer hassle-free company incorporation services, along with expert accounting and corporate secretarial services. Their services are supported by...</t>
  </si>
  <si>
    <t>Protopia AI is a ML solution that helps enterprises unlock real data without exposing sensitive information. Protopia's patented, Stained Glass™ technology transforms data, removing sensitive information while maintaining accuracy. By enabling companie...</t>
  </si>
  <si>
    <t>Cacheflow is a deal closing platform that automates quote to close, enables complex usage based pricing, and has an interactive, self serve checkout experience that automates payments and customer financing.</t>
  </si>
  <si>
    <t>Hexa is the world's first Immersive OS. The most powerful 3D tech stack to create, manage, display and analyze your 3D projects. Hexa's customers (Macy's, Logitech, Crate &amp; Barrel, Unity), use their technology to lower visualization costs, increase sal...</t>
  </si>
  <si>
    <t>Mention Me is a customer acquisition platform designed to maximize the potential of refer a friend. It provides an easy-to-implement solution that replicates the success factors of refer a friend programs. Mention Me enables sharing in real conversatio...</t>
  </si>
  <si>
    <t>Qritive is a company that provides an intuitive AI-powered ecosystem for pathologists, researchers, and hospitals. Their platform digitizes the entire workflow for pathologists, enabling remote diagnosis and telepathology. They offer a comprehensive da...</t>
  </si>
  <si>
    <t>Fly.io is a global JavaScript platform that provides app servers and databases close to users. They transform containers into micro VMs that run on their hardware in multiple regions across six continents. With Fly.io, you can deploy your app straight ...</t>
  </si>
  <si>
    <t>Scribe is a company that provides a screen capture tool to create step-by-step guides quickly. With Scribe, users can build visual guides with text, links, and screenshots instantly. The tool automatically generates guides complete with text and screen...</t>
  </si>
  <si>
    <t>Trafilea is an e-commerce group that builds and expands transformative brands online. We sell online and connect people around the world with potential solutions to their needs. We only work with big players in the industry on the biggest online market...</t>
  </si>
  <si>
    <t>Predify is a powerful and simple software for pricing through Artificial Intelligence. It provides a data-driven pricing strategy using the intelligence generated by your company, monitoring your competitors' prices, and obtaining a dynamic pricing too...</t>
  </si>
  <si>
    <t>Viewgol is a healthcare revenue cycle management company that provides a comprehensive RCM platform. Their platform is built to be intelligent, saving time and money for healthcare organizations. With customizable scorecards and dynamic reports, Viewgo...</t>
  </si>
  <si>
    <t>Zahara is a leading 4-in-1 automated accounts payable software that helps organizations manage, raise, and approve purchase orders and invoices, and pay bills faster. It is a cloud-based AP automation solution with integrations for Xero, Quickbooks, Sa...</t>
  </si>
  <si>
    <t>Qure.ai is a company that provides AI assistance for accelerated healthcare. Their mission is to make healthcare more affordable and accessible through the power of deep learning. They offer a range of products for lung, heart, neuro, and musculoskelet...</t>
  </si>
  <si>
    <t>ScreenPoint Medical is a leading company that develops and markets image analysis and machine learning applications and services to improve early detection of breast cancer. The company's product, Transpara, uses the latest developments in machine lear...</t>
  </si>
  <si>
    <t>Iterative Health is a company that brings world-class GI care and treatment to patients around the world using advances in machine learning and artificial intelligence. They are pioneering the use of AI-based precision medicine in gastroenterology, spe...</t>
  </si>
  <si>
    <t>Level Access is a company that offers a complete digital accessibility platform, automated scans, and expert-led services to help organizations achieve and maintain digital accessibility. They provide accessibility solutions for IT systems and have bee...</t>
  </si>
  <si>
    <t>DroneUp is a global leader in drone flight services and technology solutions. They have built a community of drone enthusiasts and provide a mobile application connected to cloud servers for pilots to communicate and support each other in real time. Dr...</t>
  </si>
  <si>
    <t>Everseen is a technology company that provides Visual AI™ solutions to retailers. Their solutions help minimize shrink, streamline operations, and deliver a better customer experience. With their best-in-class AI and computer vision technology, Eversee...</t>
  </si>
  <si>
    <t>Softeon is a leading global provider of technology solutions in the supply chain domain. They offer a full range of warehouse management solutions for logistics, supply chain, inventory, and labor management. Their solutions go beyond typical offerings...</t>
  </si>
  <si>
    <t>Firework is a video commerce and livestreaming platform that offers shoppable videos and immersive digital experiences. With over 1,000 direct-to-consumer brands, retailers, and media publishers worldwide, Firework enables customers to create and host ...</t>
  </si>
  <si>
    <t>Netcore Cloud is a globally recognized SaaS company, offering a full stack of MarTech solutions that help product and growth marketers deliver AI powered intelligent customer experiences, across all touchpoints of the user’s journey. Making successful ...</t>
  </si>
  <si>
    <t>Chattermill is a customer feedback analytics company that helps businesses understand the voice of their customers. They provide a Unified Customer Intelligence Platform that unifies customer feedback data from various sources such as reviews, support ...</t>
  </si>
  <si>
    <t>Spatial Business Systems, LLC. is a software and service solutions company founded in 2002. They specialize in helping clients leverage location-based data from CAD, GIS, and other information systems. Their products include Automated Utility Design™, ...</t>
  </si>
  <si>
    <t>Nanit is a company that provides products and services to help parents track the health, wellness, and development of their baby. Their flagship product is the Nanit Pro Smart Baby Monitor, which tracks sleep, breathing, and growth. The monitor uses co...</t>
  </si>
  <si>
    <t>Speak is the first &amp; only app that lets you get real conversational practice without needing a live tutor on the other end. And we build some serious AI tech to make that possible. Talk out loud, get instant feedback, and become fluent with the world’s...</t>
  </si>
  <si>
    <t>Sensible is a document automation company that specializes in extracting data from various types of documents. Their platform, Sensible, can parse resumes, invoices, contracts, academic research, bank statements, utility bills, and more. They have rece...</t>
  </si>
  <si>
    <t>Metaspectral is a company that provides computer vision software for real-time analysis of hyperspectral data. Their software uses artificial intelligence to remotely identify materials, determine their chemical composition, defects, and other properti...</t>
  </si>
  <si>
    <t>Fraym is a global provider of geospatial population data. They offer advanced data and analysis that provides valuable insights across sectors. Governments and organizations around the world rely on Fraym's data to make strategic and operational decisi...</t>
  </si>
  <si>
    <t>Aigens is a technology consulting company based in Hong Kong. We provide technology consulting services in Mobile Technology and E Commerce. Our company mission is to provide mobile channels for businesses to acquire new customers and improve customer ...</t>
  </si>
  <si>
    <t>Aescape is a technology company that is transforming massage therapy for the modern world by building intelligent massage therapy to help people feel and live better, longer.</t>
  </si>
  <si>
    <t>Verdant Robotics brings high fidelity farming to achieve precision at massive scale. Weed and thin high density, conventional, organic and no till crops with the pinpoint precision of the Model B Smart Sprayer. 96% less input usage 50%+ decrease in w...</t>
  </si>
  <si>
    <t>Medical Informatics Corp. (MIC) is setting a new standard of care, founded on improved patient monitoring and real time predictive analytics. Medical Informatics Corp. (MIC) is setting a new standard of care founded on improved patient monitoring, real...</t>
  </si>
  <si>
    <t>SpinCar offers automotive dealers, wholesalers and OEMs the industry’s most advanced digital automotive merchandising platform. The company’s 360° WalkArounds® and Feature Tour® solutions build trust between buyers and sellers by bringing a personalized physical showroom experience to car shoppers wherever and whenever they want. SpinCar’s proprietary shopper behavioral data and VINtelligent® Retargeting solution enable vehicle sellers to deliver hyper-personalized interactions across the entire car shopping journey. To date, 500 million virtual WalkArounds have been experienced by car shoppers across 20 countries.</t>
  </si>
  <si>
    <t>Datafold is a company that provides automated testing for data engineers. They offer a platform that allows data teams to validate dbt model changes during development, deployment, and migrations. With Datafold, data engineers can compare data differen...</t>
  </si>
  <si>
    <t>Wiz is a digital freight forwarder for modern day logistics. They offer ocean services, air services, surface transportation, customs &amp; compliance, and bulk shipping. Their platform allows users to manage end-to-end operations, with quick booking, live...</t>
  </si>
  <si>
    <t>Enlitic is a medical intelligence company that provides healthcare data solutions to solve issues within radiology and the entire healthcare system. They believe in evolving patient care and aim to transform healthcare through intelligence. Enlitic use...</t>
  </si>
  <si>
    <t>Qventus is an AI-based software platform that optimizes patient flow across the hospital, including emergency departments and inpatient units. With Qventus, leading hospitals and health systems have been able to achieve significant and sustained outcom...</t>
  </si>
  <si>
    <t>Buoy Health is a Boston-based digital health company that uses AI technology to provide personalized clinical support the moment an individual has a health concern. Developed out of the Harvard Innovation Labs by a team of doctors and data scientists, ...</t>
  </si>
  <si>
    <t>Braid Health is a company that has built the first FDA cleared platform for real-time collaboration on all healthcare data, including imaging, pathology, labs, and more. Their platform is decentralized, cryptosecure, AI augmented, and modality agnostic...</t>
  </si>
  <si>
    <t>Biotia is a health tech company spun out of Cornell Tech leveraging next generation sequencing and artificial intelligence for rapid precision infectious disease discovery. Our software and laboratory technology enable clinicians and researchers to gui...</t>
  </si>
  <si>
    <t>Frame AI is an AI-powered customer intelligence platform that helps businesses improve customer experience and reduce service costs. With Dynamic Cost Attribution™️, the platform automatically measures the cost of every customer interaction, allowing b...</t>
  </si>
  <si>
    <t>Pangea is the first Security Platform as a Service (SPaaS) delivering comprehensive security functions which app developers can leverage with a simple call to Pangea’s APIs. We're hiring talented software engineers to build a collection of cloud-agnostic security services. Engineers who are passionate about innovating in the security space and driven to deliver exceptional product experiences for developers are an ideal fit for Pangea.</t>
  </si>
  <si>
    <t>Canto is the leading digital asset management solution for organizations worldwide. Canto’s DAM helps you organize, find, and share digital assets with ease. Canto is committed to digital asset management software and services that solve customer chall...</t>
  </si>
  <si>
    <t>SPHERE Technology Solutions is a cybersecurity business that focuses on improving security and enhancing compliance. They provide a range of services, including strategic security advisory, SWAT team remediation projects, and solutions to help companie...</t>
  </si>
  <si>
    <t>YESLER is a software company that provides technology and software solutions for the lumber supply chain. Their platform, consisting of three applications - Handshake, Groundwork, and Intel - helps traders in the lumber and building materials industry ...</t>
  </si>
  <si>
    <t>Telegraph is a company that provides a cloud-based operating system for the freight rail supply chain. Their cutting-edge technology brings instant visibility and seamless logistics to the industry. Operators no longer need to jump between different pr...</t>
  </si>
  <si>
    <t>B Capital Group is a global investment firm that partners with extraordinary entrepreneurs to shape the future through technology. The firm focuses on seed to late stage venture growth investments, primarily in the enterprise, financial technology and ...</t>
  </si>
  <si>
    <t>Left Lane Capital is a New York-based venture capital firm that invests in high-growth consumer and internet technology companies that are fundamental to the lives of customers.</t>
  </si>
  <si>
    <t>Red Points is a tech startup that specializes in online brand and content protection. They offer a Digital Revenue Recovery Platform that tracks and removes phantom competitors that are stealing revenue. Their platform combines the expertise of copyrig...</t>
  </si>
  <si>
    <t>Digital logistics and freight forwarding Forto Freight forwarding and digital logistics services supercharged with visionary technology that elevates your supply chain operations. We empower people to make better business decisions by digitizing supply...</t>
  </si>
  <si>
    <t>Ledger is a global platform for digital assets and Web3. They provide hardware wallets and cold wallets for securing cryptocurrencies such as Bitcoin, Ethereum, XRP, Monero, and more. With over 4 million units sold in 180 countries, Ledger offers consu...</t>
  </si>
  <si>
    <t>Keboola is a global BI consulting company that provides a data platform as a service. They help clients combine, enhance, and publish crucial information for their internal analytics projects and data products. Their platform enables data teams to work...</t>
  </si>
  <si>
    <t>RedBrick AI is a purpose-built application that assists medical imaging teams in annotating medical data like CT, MRI, Ultrasound, etc. The platform offers high-performance web tools to annotate medical datasets and build high-quality training datasets...</t>
  </si>
  <si>
    <t>Harvey is a company that specializes in generative AI for elite law firms. They build custom LLMs (Legal Language Models) to help these firms tackle complex legal challenges across various practice areas, jurisdictions, and legal systems worldwide. Add...</t>
  </si>
  <si>
    <t>QualSights is a human insights platform that provides a dramatically faster &amp; more affordable way to generate deep consumer insights on a global scale. QualSights is an immersive insights platform that provides brands, agencies and consulting firms the...</t>
  </si>
  <si>
    <t>Taktile is a software platform that allows businesses to build, run and evaluate automated decision flows quicker and more data driven than ever before. In a world that is highly dynamic and competitive, our platform helps companies bring products to m...</t>
  </si>
  <si>
    <t>Zest AI is an AI-driven credit underwriting software company that helps lenders make better credit decisions. Their software delivers better, faster, and fairer lending across the credit spectrum, allowing lenders to say 'yes' to more applicants withou...</t>
  </si>
  <si>
    <t>Modus Technologies is a company that provides a simple and modernized real estate experience to everyone.</t>
  </si>
  <si>
    <t>Agolo is the world’s most advanced summarization software. Connect to news, documents, cloud storage to create summaries in real time. Agolo creates personalized summaries of whats happening in your social networks and in the news. Agolo’s self learnin...</t>
  </si>
  <si>
    <t>Data Skrive is an all in one fan engagement solution that creates optimized and localized sports content at scale. We use machines to translate data into compelling content, whether it be written articles, social posts, data visualizations, graphics, o...</t>
  </si>
  <si>
    <t>Madgicx is a cloud-based platform that empowers Ecom brands and agencies to autonomously manage and optimize Facebook &amp; Google ads. It offers 7 key products in 1 platform, including automation, audience creation, campaign management, performance manage...</t>
  </si>
  <si>
    <t>Conversational AI Solutions for Banking and Finance | Kasisto Revolutionizing banking with AI powered assistants for enhanced experiences and engagement. Discover Kasisto's transformative technology. Kasisto’s conversational AI platform, KAI, powers vi...</t>
  </si>
  <si>
    <t>Lang.ai is a company that provides easy-to-use AI solutions to unlock customer experience (CX) data. Their AI technology eliminates support inefficiencies and provides granular consumer insights, leading to less churn and better products. They offer th...</t>
  </si>
  <si>
    <t>Imagen is a company that provides personalized AI photo editing services for photographers. They offer an AI Photo Editing Assistant that handles tedious and repetitive tasks, allowing photographers to focus on what they love. Imagen analyzes previous ...</t>
  </si>
  <si>
    <t>Prisma Labs is a mobile technology company specializing in deep learning related products. Our goal is to move forward mobile photography and video creation to the next level using neural networks, deep learning, and computer vision techniques. We aim ...</t>
  </si>
  <si>
    <t>Hypar is a company that specializes in design and construction automation. Their mission is to deliver the world's design expertise to realize better buildings. They build software to generate the built environment, focusing on architecture and planning.</t>
  </si>
  <si>
    <t>InVideo is a software development company that provides a powerful AI-driven platform for creating attention-grabbing videos. With InVideo, users can easily turn their ideas into professional-quality videos through text-to-video conversion, video editi...</t>
  </si>
  <si>
    <t>Fathom is a company that provides a free Zoom app called Fathom. This app records, transcribes, and highlights the key moments from your Zoom calls. It allows you to focus on the conversation instead of taking notes. With Fathom, you can easily set up ...</t>
  </si>
  <si>
    <t>VideoVerse is pioneering the future of enterprise video editing, with a special focus on the dynamic world of sports and the vibrant sector of entertainment. Our advanced AI-driven platforms are engineered to meet the high-octane demands of sports broadcasters, production houses, and entertainment conglomerates. Leveraging cutting-edge artificial intelligence, VideoVerse delivers unparalleled video editing automation tailored for high-volume, high-visibility content. In the fast-paced sports arena, our technology enables instant highlights, real-time analytics, and multi-platform content distribution, allowing broadcasters to capture the essence of the game with breathtaking efficiency and accuracy. For the entertainment industry, our solutions streamline post-production, enhance creative workflows, and generate content at the speed of pop culture, ensuring audiences are engaged with timely, compelling narratives. Our enterprise-grade AI tools are more than just technology—they are collaborative partners in the storytelling process. They learn the nuances of sports and entertainment editing, adapt to stylistic preferences, and continually evolve to keep our clients at the forefront of digital media production. Join VideoVerse as we set new standards in AI-powered video editing, delivering game-changing innovation to the world of sports and entertainment.</t>
  </si>
  <si>
    <t>DockWorks is a cloud-based software solution built specifically for marine service professionals, providing a complete shop management solution to help keep vessels seaworthy 24/7.</t>
  </si>
  <si>
    <t>Ross &amp; Baruzzini is a global design, engineering, architecture, and consulting firm providing innovative and sustainable solutions. They solve clients' most significant and complex architectural, engineering, and technological challenges. They provide ...</t>
  </si>
  <si>
    <t>Ember is an all-in-one tax solution for businesses. It provides a comprehensive app that allows users to manage their finances, accounting, and tax in one place. The app includes qualified accountants who are available for support and assistance. Ember...</t>
  </si>
  <si>
    <t>Banking für Selbständige &amp; Freelancer | Kontist Smartes, digitales Geschäftskonto, das automatisch deine Steuern berechnet. ➜ Jetzt Kontist Konto eröffnen. We believe freelancers will shape the future of work, challenging corporate structures, embracin...</t>
  </si>
  <si>
    <t>Georges is an end-to-end software to replace the accountant</t>
  </si>
  <si>
    <t>Sonar is a company that provides products and services to help developers and development teams write clean and high-quality code. Their solutions, including SonarLint, SonarCloud, and SonarQube, support 30 programming languages and are trusted by 7 mi...</t>
  </si>
  <si>
    <t>VEED.IO is an online video editing platform that makes creating videos easy and accessible to everyone. Millions of creators around the world use our products to tell stories, create content, grow their audience and more. We offer a free AI video edito...</t>
  </si>
  <si>
    <t>ClearFactr is a browser based platform for financial modeling, combining advanced analytics, easy simulation capabilities, and new formula syntax that replaces your legacy spreadsheet formulas with plain language. ClearFactr is a SaaS product combining...</t>
  </si>
  <si>
    <t>SponsorUnited is the leading global sports and entertainment intelligence platform. They provide unrivaled sponsorship data and insights to help brands, agencies, and properties make impactful decisions that drive business. With over 10 million images,...</t>
  </si>
  <si>
    <t>La solución más completa para escalar tus ventas Wattwin integra todas las herramientas que necesitas para gestionar y escalar tu negocio de autoconsumo solar. Estas empresas ya confían en Wattwin Ahorra tiempo y recursos en la gestión de tus ventas y ...</t>
  </si>
  <si>
    <t>Solar Monkey is a company that offers software and services to accelerate the energy transition in the solar power industry. Their software allows solar panel installers and advisors to efficiently design solar panel systems, calculate the revenue of t...</t>
  </si>
  <si>
    <t>Ezzing Solar is a revolutionary online platform for the solar industry. We simplify photovoltaic energy to enable companies to develop distributed generation. Our platform includes a simulator, client portal, and CRM platform to capture and qualify lea...</t>
  </si>
  <si>
    <t>PVStream is a software company that provides a comprehensive solution for solar project development. Their software covers all stages of a solar project, including lead generation, sales, and design. With PVStream, solar professionals of all experience...</t>
  </si>
  <si>
    <t>Herzlich Willkommen auf der Webseite ETU Software GmbH- in 50829 Köln</t>
  </si>
  <si>
    <t>Valentin Software is the largest, most comprehensive and oldest developer of solar PV and thermal design, simulation, modeling and financial analysis software. Headquartered in Berlin Germany, Valentin Software has customers in over 70 countries. Our t...</t>
  </si>
  <si>
    <t>XSB develops AI driven technologies to enable people, organizations and machines to understand, share, and act on large amounts of data and complex concepts. Our AI and software solutions transform unstructured data into actionable intelligence, accele...</t>
  </si>
  <si>
    <t>DriveCentric is a customer relationship management (CRM) and internet marketing company that provides automotive dealerships with the tools they need to connect with customers in the ways modern consumers expect. DriveCentric's CRM software is powered ...</t>
  </si>
  <si>
    <t>Spotlight Reporting is a business intelligence and reporting company that provides comprehensive solutions for reporting and cash flow forecasting. They offer four products: Spotlight Reporting, Spotlight Dashboard, Spotlight Forecasting, and Spotlight...</t>
  </si>
  <si>
    <t>Transcard is an innovative and embedded technology platform for business payments. They lead digital payments with real-time payments, card issuance, ACH, cross-border payments, and instant payments by adding workflows and open APIs. TransCard is both ...</t>
  </si>
  <si>
    <t>Relay is an all-in-one online business banking and money management platform that helps small businesses understand what they're earning, spending, and saving. It offers business checking, profit-first banking, automated savings, accounts payable, inte...</t>
  </si>
  <si>
    <t>Groundfloor is a financial tool for retail investors that provides short term, high yield returns backed by real estate. It is the first and only private real estate lending marketplace open to non-accredited investors.</t>
  </si>
  <si>
    <t>The WEKA data platform helps organizations store, process and manage data in the cloud and on prem to fuel next generation workloads. Weka offers WekaFS, the modern file system that uniquely empowers organizations to solve the newest, biggest problems ...</t>
  </si>
  <si>
    <t>Marigold Engage by Sailthru is a marketing automation company that helps modern marketers acquire, grow, and retain customers. They offer a powerful suite of connected capabilities, including high-performance email, onsite personalization, mobile marke...</t>
  </si>
  <si>
    <t>Oppa is an e-commerce company focused on making smart design furniture. They offer a variety of chairs, sofas, and racks for your home. They believe in smart design and seek inspiration in the new to furnish your home. They collaborate with young and r...</t>
  </si>
  <si>
    <t>Maisonette is a boutique that offers a wide range of clothes and decor for kids and babies. They bring together favorite children's luxury brands and independent boutiques in one place, making it easy for parents to find stylish clothing, accessories, ...</t>
  </si>
  <si>
    <t>Gobble is a weekly dinner service that delivers farm fresh 10 minute gourmet dinner kits to customers in CA, AZ, WA, OR, UT, ID, &amp; NV. With the ability to be cooked in 3 easy steps and often times with only 1 pan, our dinner kits are perfect for the ki...</t>
  </si>
  <si>
    <t>Pitzi provides mobile phone protection plans against accidents and defects. The company ensures a digital, agile, and hassle-free experience when you need it the most. Don't worry, we are ready to help. Still have any questions? To access for the first...</t>
  </si>
  <si>
    <t>Supergreat is a video first community of beauty enthusiasts who’ve created hundreds of thousands of videos on over 40,000 products they love. They share looks, encouragement, knowledge and also get together during our daily livestream shopping events. ...</t>
  </si>
  <si>
    <t>Simplifying the healthcare experience for clients and members. We're a technology and services company radically simplifying the healthcare experience for clients and members. Hospitals and Health Care care navigation and pbm</t>
  </si>
  <si>
    <t>Morty is a fully digital mortgage broker platform that aims to revolutionize the outdated mortgage industry. They provide a seamless and transparent mortgage experience, from pre-approval to closing, by allowing people to shop, compare, and close any m...</t>
  </si>
  <si>
    <t>Pitch is a presentation software that enables teams to quickly create sleek decks that get results. It offers collaborative features, real-time collaboration, smart workflows, and intuitive design features. Users can start with AI drafts, adapt slides ...</t>
  </si>
  <si>
    <t>Kickstarter is a crowdfunding platform for creative projects such as movies, music, art, theater, games, comics, design, and photography. Kickstarter helps creative projects come to life. Backers have pledged over $6B to projects on our platform, helpi...</t>
  </si>
  <si>
    <t>Fanatics Inc is the market leader for authentic, officially licensed sports merchandise and offers the world's largest collection of timeless and timely gear from every pro and college team. They provide a broad assortment of fan merchandise and memora...</t>
  </si>
  <si>
    <t>Harry's is a company that provides quality men's grooming and shave supplies at honest prices. They offer a range of products including shave supplies, skin care, and hair styling products for every man. Their products are 100% quality guaranteed. In a...</t>
  </si>
  <si>
    <t>Aidoc is the leading provider of artificial intelligence healthcare solutions that empower physicians to expedite patient treatment and enhance workflow efficiencies. Aidoc’s AI driven solutions analyze medical images directly after the patient is scan...</t>
  </si>
  <si>
    <t>ClassPass is a membership program for fitness classes across multiple gyms and studios, making working out more accessible. ClassPass members enjoy greater variety and engagement in their fitness regime, all at a lower price than if they were to book c...</t>
  </si>
  <si>
    <t>Glossier is a people-powered beauty ecosystem that prioritizes skincare over makeup. They are the first content-driven, vertically integrated beauty products company. Glossier offers a range of beauty products for real life, with a focus on skincare. T...</t>
  </si>
  <si>
    <t>Honor is a comprehensive home care company helping older adults continue to live safely in their own homes as they age. Currently providing care in California, Texas and New Mexico, Honor offers a higher level of in-home care by combining the best prof...</t>
  </si>
  <si>
    <t>Flatiron School is a coding bootcamp with online and on campus courses in coding, data science, cybersecurity, and product design courses. They train highly motivated individuals in web application development, teaching best practices in Ruby, Rails, J...</t>
  </si>
  <si>
    <t>SKIMS is a solutions oriented brand creating the next generation of underwear, loungewear and shapewear. We are setting new standards by providing solutions for every body. From technically constructed shapewear that enhances your curves to underwear t...</t>
  </si>
  <si>
    <t>ResearchGate is a professional network for scientists and researchers. It provides a platform for researchers to access over 160 million publications, connect with 25+ million researchers, and collaborate on research projects. Users can upload their ow...</t>
  </si>
  <si>
    <t>Monzo is a digital retail bank and fintech company that provides banking services through a smartphone app. With over 8 million users, Monzo offers intelligent notifications, instant balance updates, and financial management tools. Users can easily tra...</t>
  </si>
  <si>
    <t>Capsule is a pharmacy that offers smarter, simpler, and kinder services. They provide free, same-day prescription delivery and accept insurance. Their pharmacists communicate with customers via text messages. Capsule coordinates with old pharmacies and...</t>
  </si>
  <si>
    <t>Cityblock Health is a tech-driven provider that delivers better care to communities with complex needs. They focus on highly personalized, prevention-oriented health and social care to improve outcomes and reduce costs. Their technology enables coordin...</t>
  </si>
  <si>
    <t>FlexPay is an AI-based failed payment recovery solution for subscription and SaaS businesses. It helps e-commerce and subscription companies recover failed payments caused by declined credit cards, resulting in improved retention, increased revenue, an...</t>
  </si>
  <si>
    <t>Polly is a company that provides a modern, data-driven capital markets ecosystem for the mortgage industry, including an advanced Product &amp; Pricing Engine (PPE), Loan Trading Exchange, Analytics Platform, and Partner Platform.</t>
  </si>
  <si>
    <t>Loggi is a Brazilian logistics company that provides fast and reliable delivery services throughout Brazil. With a network of over 5,000 registered couriers, Loggi offers express delivery solutions for individuals and businesses. Customers can easily p...</t>
  </si>
  <si>
    <t>Our on-demand national workforce provides single-family home repair, maintenance, and renovation for iBuyers, REITs, and institutional investment firms.</t>
  </si>
  <si>
    <t>Wildcat Discovery Technologies is a battery research and development company that specializes in the discovery of new materials for energy applications. They produce high-performance cathodes for rechargeable and primary batteries, with a focus on opti...</t>
  </si>
  <si>
    <t>UNTUCKit is a company that specializes in casual men's shirts designed to be worn untucked. They offer regular and slim fit button downs, sweaters, tees, henleys, and polos. They also recently started offering women's button down shirts. UNTUCKit shirt...</t>
  </si>
  <si>
    <t>TAFT is a direct-to-consumer men's footwear brand specializing in unique, bold shoe designs. Founded in 2014, TAFT shoes are produced in Spain and Portugal using high-quality leather and textiles. They also offer men's fashion accessories. With over 29...</t>
  </si>
  <si>
    <t>Sealed | Upgrade your home with insulation, HVAC and smart home tech The easiest, most affordable way to make your house comfortable and energy efficient. Get the upfront costs covered for insulation, HVAC, and smart home technology. Sealed was founded...</t>
  </si>
  <si>
    <t>PropHero is a property investment technology and services company that helps individuals build wealth through property investment. They offer a data-driven and AI-enabled digital platform that simplifies the property investing process, making it transp...</t>
  </si>
  <si>
    <t>Loop is a company that is focused on building the next generation Energy Network. They provide career opportunities in Renewable Energy Semiconductor Manufacturing.</t>
  </si>
  <si>
    <t>Local Kitchens helps the best local restaurants expand to new cities with our network of micro food halls. We are helping the $900bn restaurant industry go digital while bringing high quality food options to families in every neighborhood. Our culture:...</t>
  </si>
  <si>
    <t>Impulse is a company that specializes in building next generation electric home appliances. Their products are designed to accelerate home electrification by offering integrated batteries that combine stored and grid energy. With Impulse appliances, us...</t>
  </si>
  <si>
    <t>Huspy is a company that simplifies home financing. They help individuals find the home finance that matches their needs, get pre-approved online, and assist in closing the deal in just weeks. From finding a property to financing the dream home, Huspy a...</t>
  </si>
  <si>
    <t>Heyday Skincare is a company that offers expert facials, personalized skin treatments, and a curated range of premium skincare products. With locations across the country, they provide personalized facial treatments and everyday skincare guidance from ...</t>
  </si>
  <si>
    <t>EV Realty is a company that develops, deploys, and owns grid scale charging infrastructure critical to electrifying last mile delivery and service fleets in the U.S.</t>
  </si>
  <si>
    <t>Electric Hydrogen is a deep decarbonization company that designs and builds low-cost, high-efficiency green hydrogen systems. They focus on industrial applications of hydrogen in steel, ammonia, and freight transport to help eliminate more than 30% of ...</t>
  </si>
  <si>
    <t>Cotopaxi creates outdoor products, apparel, and experiences that help alleviate poverty, move people to do good, and inspire adventure. Our social impact strategy focuses on global poverty alleviation, and we employ responsible sourcing and manufacturi...</t>
  </si>
  <si>
    <t>Brimstone is transforming the cement industry from climate problem to climate solution.</t>
  </si>
  <si>
    <t>Blank Street is a company that specializes in providing high-quality coffee and beverages. They are committed to creating daily rituals that enrich people's lives by offering better choices, removing friction, lowering prices, and delivering products t...</t>
  </si>
  <si>
    <t>Wander is a company that provides vacation homes with stunning views, modern workstations, restful beds, hotel-grade cleaning, and 24/7 concierge service. Their homes are designed to be the perfect getaway, offering a combination of comfort and luxury....</t>
  </si>
  <si>
    <t>Parcl is a DeFi investment platform that allows users to trade the price movements of real estate markets around the world. Users can browse global real estate markets, gain detailed insights, and have the opportunity to either buy or short real estate...</t>
  </si>
  <si>
    <t>Assembly OSM is a company that is fundamentally transforming the way buildings are designed and delivered. They are on a mission to make urban development more scalable, sustainable, and inclusive. With their novel technology and aerospace levels of pr...</t>
  </si>
  <si>
    <t>Clikalia is a proptech company that revolutionizes the world of buying, selling, and renting real estate. They offer a fast and commission-free process for selling your house, providing an offer within 24 hours. With a focus on technology and innovatio...</t>
  </si>
  <si>
    <t>Houm is a start up that is reinventing the way of leasing, selling, and buying properties in Latam by leveraging technology, data, and design to transform a currently painful and bureaucratic process into a pleasant, quick and simple experience, both f...</t>
  </si>
  <si>
    <t>Comply is a company that provides regulatory compliance technology, consulting, and education resources for financial service compliance professionals.</t>
  </si>
  <si>
    <t>MedTrainer provides an all in one healthcare compliance software allowing you to stay on top of compliance requirements. MedTrainer is a healthcare education company focusing on online compliance and regulatory training. MedTrainer accelerates complian...</t>
  </si>
  <si>
    <t>b8ta is a software powered retailer designed to improve the customer and maker experience. We help people discover, try, and learn about new innovative products while empowering makers with a simple retail as a service model that puts them in control.</t>
  </si>
  <si>
    <t>Jebbit is a no code platform for designing and launching engaging quizzes and product recommendations without IT or engineering support. Our declared data platform enables brands to collect &amp; activate the most relevant data through mobile experiences. ...</t>
  </si>
  <si>
    <t>Interior Define is an e commerce site offering high design, well crafted furniture with personalization options. Interior Define is revolutionizing the way people shop for the most important pieces of furniture for their home. Our approach reduces the ...</t>
  </si>
  <si>
    <t>Ergatta is a game-based connected rowing machine designed for your living room. Get inspired to achieve your fitness goals, establish a routine, and row with a community. The leader in game-based fitness. Our flagship product, the Ergatta Rower, provid...</t>
  </si>
  <si>
    <t>iN2L is a company that builds senior-friendly computers and provides engagement tools for older adults to connect, engage, and enjoy life through the benefits of today's technology.</t>
  </si>
  <si>
    <t>Appear Here is the leading online marketplace for short term retail space. The mission: to create a world where anyone, anywhere can find space for their ideas. Over 200,000 industry leading brands, designers and creative entrepreneurs are using Appear...</t>
  </si>
  <si>
    <t>Sun Day Carwash is on a journey to build the modern carwash. From state of the art equipment to unmatched membership perks, we are building the best carwash experience in the world. Our flagship location is now open in beautiful San Luis Obispo and we plan to open many more soon!</t>
  </si>
  <si>
    <t>Tribute Technology is a company that provides premium solutions for funeral professionals. They offer a complete set of solutions for funeral businesses, including management software, payment solutions, tribute videos, and more. Their Tribute Websites...</t>
  </si>
  <si>
    <t>Kibo Commerce is a complete omnichannel commerce platform that empowers retailers and branded manufacturers to achieve optimal performance of B2C and B2B commerce through unified consumer experiences. With over 40 years of innovations, Kibo provides a ...</t>
  </si>
  <si>
    <t>GoodTime is a company that provides automated scheduling solutions for interviews, meetings, and more. Their Meeting Optimization Engine helps drive better outcomes from important meetings by automating scheduling, ensuring the right people are present...</t>
  </si>
  <si>
    <t>Power Factors is a company that provides a comprehensive product suite specifically designed for renewable energy assets. They aim to empower the people who power the world by accelerating the renewable future. Their services include custom-built model...</t>
  </si>
  <si>
    <t>Musico is an AI-driven software engine that generates music. It can react to gesture, movement, code, or other sound. Musico's engines blend traditional and modern machine learning algorithms to generate endless streams of copyright-free music in a wid...</t>
  </si>
  <si>
    <t>Moises.ai is a music tech platform that offers musicians and producers a suite of AI tools. With Moises App, users can remove vocals, separate instruments, master tracks, and remix songs using the power of AI. The app also allows users to add a metrono...</t>
  </si>
  <si>
    <t>LifeScore Music is a generative music platform that uses AI to create music that is responsive to listener needs. They combine the magic of performance with the functionality of recorded music by marrying musical notation with their proprietary Cellula...</t>
  </si>
  <si>
    <t>Endel is a technology company that provides personalized soundscapes to help users focus, relax, and sleep. Their soundscapes are backed by neuroscience and designed to adapt in real time based on inputs like time of day, weather, heart rate, and locat...</t>
  </si>
  <si>
    <t>Splash is an AI company bringing the joy of music making to everyone. Splash develops AI powered video games that lets anyone create and perform music to live audiences inside virtual venues.</t>
  </si>
  <si>
    <t>Reface is an app where you can swap faces in the videos, GIFs and memes with just one selfie.</t>
  </si>
  <si>
    <t>D-ID is the #1 choice for AI-generated video creation platform. They have introduced NUI, the Natural User Interface, which aims to revolutionize how people interact with anything digital using the power of AI. D-ID uses generative AI to create videos ...</t>
  </si>
  <si>
    <t>Alpega Group is a leading global logistics software company offering modular solutions that cover all transportation and logistics complexity needs. By bringing together the best solutions and market expertise, the Alpega Group has created the transpor...</t>
  </si>
  <si>
    <t>Amberscript is a dynamic startup that offers audio and video transcription and subtitling services. They provide SaaS solutions that use speech recognition software to automatically convert audio and video into text and subtitles. Their high-end AI eng...</t>
  </si>
  <si>
    <t>TraceGains is a global technology company that provides networked innovation, quality, and compliance solutions to consumer brands. They help reduce supply chain risk, speed up business processes, and take control of data. With TraceGains, companies ca...</t>
  </si>
  <si>
    <t>AccessPay is a financial technology company that offers Bank Integration as a Service. Their cloud-based solution replaces manual banking processes, reducing the risk of fraud and error. By connecting an organization's back office systems to its banks,...</t>
  </si>
  <si>
    <t>Embroker is a radically simple destination for industry tailored commercial insurance. They provide technology that takes the pain out of insurance, offer top-tier service from the best brokers in the game, and partner with the nation's leading carrier...</t>
  </si>
  <si>
    <t>Portfolio+ is a core banking software company that provides open banking solutions to financial institutions in Canada. Their innovative and mission-critical solutions help banks and financial institutions lend money, raise funds, and improve the banki...</t>
  </si>
  <si>
    <t>Wescover is a marketplace for mindful art and decor. It connects designers with independent creators and offers a curated selection of unique, meaningfully made items. Customers can shop for ready-to-ship or custom-made pieces, directly supporting the ...</t>
  </si>
  <si>
    <t>inFlow Inventory is a powerful inventory management software system that enables businesses to handle sales, purchasing, and inventory management and control. With over 357,200 small business users worldwide, inFlow Inventory is the world's most loved ...</t>
  </si>
  <si>
    <t>FuturMaster is a leading vendor of supply chain software solutions enabling our customers to sustainably improve their supply chain performance. FuturMaster specializes in the consumer goods, food and beverage, cosmetics and pharmaceutical industries a...</t>
  </si>
  <si>
    <t>Asset Panda is a highly flexible asset tracking and management platform that works the way you do to give everyone in your organization quick and easy access to information they need about your company’s assets—ultimately allowing you to work smarter. ...</t>
  </si>
  <si>
    <t>Cheqroom is equipment management software that helps you track your inventory online. Manage equipment bookings, equipment check outs and equipment… CHEQROOM tracks who has equipment &amp; when that equipment is due back. Our QR code stickers enable smarte...</t>
  </si>
  <si>
    <t>OMP is a software and consulting company that delivers supply chain planning solutions and services. They provide advanced supply chain planning software specifically tailored to individual industries worldwide. Their aim is to optimize their customers...</t>
  </si>
  <si>
    <t>Kinaxis Inc. is a provider of cloud-based subscription software for supply chain operations. The Company offers RapidResponse as a collection of cloud-based configurable applications. The Company's RapidResponse product provides supply chain planning a...</t>
  </si>
  <si>
    <t>River Logic is a global innovator in prescriptive analytics technology. They provide integrated business planning and optimization solutions that leverage prescriptive analytics to link finance, strategy, and operations across the enterprise. Their tec...</t>
  </si>
  <si>
    <t>AIMMS is a leading vendor of Supply Chain Scenario Planning software. We empower SC teams to optimize their supply chain and explore potential scenarios and strategies enabling trade off decision making like costs, risks, service levels, and CO2 emissi...</t>
  </si>
  <si>
    <t>Service Driven Supply Chain Planning Software | ToolsGroup Discover how ToolsGroup's AI powered supply chain and retail planning can help your company successfully navigate uncertainty. ToolsGroup è leader nelle soluzioni software per l’ottimizzazione ...</t>
  </si>
  <si>
    <t>Colibri is a Sales &amp; Operations Planning solution that provides a safe and simple Cloud Supply Chain Planning platform. It allows users to manage their demand, supply, distribution, forecasts, replenishments, and S&amp;OP processes. Colibri is part of the ...</t>
  </si>
  <si>
    <t>The GAINS supply chain performance optimization platform offers AI and ML automation for supply chain design, planning, forecasting, S&amp;OP and replenishment. Advanced software to help companies achieve supply chain and inventory optimization.</t>
  </si>
  <si>
    <t>Auctane is a team of shipping and software experts committed to building the best ecommerce solutions for every merchant, everywhere. They offer a suite of technology solutions that solve the logistic challenges of today and anticipate the questions of...</t>
  </si>
  <si>
    <t>Aircraft Technical Publishers (ATP) is the general aviation industry's only single source provider of information management and services for manufacturers, operators/owners, and maintenance providers. The company helps businesses manage all of their m...</t>
  </si>
  <si>
    <t>Hudl is a platform and software that provides video analysis and coaching tools for sports teams. It is used by more than 200K teams across 40 sports to capture, analyze, and learn from video and data. Hudl offers a complete suite of video and data pro...</t>
  </si>
  <si>
    <t>Container xChange is the leading online platform for container logistics that brings together all relevant companies to manage and book shipping containers and execute all related processes and optimize invoicing and payments. Trusted by 1500+ leading ...</t>
  </si>
  <si>
    <t>Ware2Go is a UPS company that provides on-demand fulfillment and warehousing services. They help merchants get closer to their customers and offer 1-2 day shipping. Ware2Go simplifies the end-to-end supply chain by connecting any sales channel to a nat...</t>
  </si>
  <si>
    <t>Azibo is a free, one-stop-shop platform that provides financial services for rental properties, including rent collection, banking, lending, and insurance.</t>
  </si>
  <si>
    <t>Lance is a smart business banking platform designed specifically for freelancers and independent professionals. It offers advanced budgeting tools, smart tax withholding and payment, and has no fees or minimums. Lance's powerful business banking system...</t>
  </si>
  <si>
    <t>Merkle Science is a next-generation predictive cryptocurrency risk and intelligence platform that helps crypto companies, financial institutions, and government entities detect, investigate, and prevent illegal activities involving cryptocurrencies. Th...</t>
  </si>
  <si>
    <t>Smylen is a company that provides automated dental insurance verification services. They help dentists in growing their practices by improving the consumer experience for patients. Smylen's AirPay automates the process of running patient eligibility an...</t>
  </si>
  <si>
    <t>Helping construction professionals check less email and do more work.</t>
  </si>
  <si>
    <t>iTacit is a front line workforce platform used by over 150,000 employees across 600 plus sites. Whether your employees are on the front line or in the office, iTacit increases compliance and makes work more efficient. With Connect, Educate, Engage and ...</t>
  </si>
  <si>
    <t>Virtana is a leading provider of applied hybrid observability solutions for IT leaders. Their multi-cloud insights platform helps optimize and rightsize hybrid cloud workloads for performance, capacity, and cost. With Virtana, companies can eliminate w...</t>
  </si>
  <si>
    <t>Descartes Underwriting is a parametric insurance company that collaborates with brokers worldwide to protect corporate clients and governments against natural catastrophes, weather, and emerging risks. They offer a new generation of parametric insuranc...</t>
  </si>
  <si>
    <t>WeTransfer is a cloud-based file transfer service designed to transmit small to large files. WeTransfer is a collection of secure file transferring and creative collaboration tools designed to keep your ideas moving seamlessly.</t>
  </si>
  <si>
    <t>ZeroFox is a leader in external cybersecurity, providing innovative solutions to protect modern organizations from the dynamic risks of social media and digital channels. Their cloud-based platform processes millions of posts and accounts across variou...</t>
  </si>
  <si>
    <t>Nexthink is a leader in end user experience management. By combining real time endpoint analytics and end user feedback Nexthink helps IT improve business impact. Nexthink’s unique analytics &amp; visualizations provide new insight and enable IT to adopt p...</t>
  </si>
  <si>
    <t>hyperexponential is an award-winning insurance pricing software company. They provide hx Renew, a pricing system that enables insurers to achieve superior combined ratios and faster quote to bind times. They combine actuarial experience and engineering...</t>
  </si>
  <si>
    <t>CoverWallet is an online platform that provides small business insurance quotes and helps businesses find the right insurance policy. They offer free insurance quotes from multiple insurance companies with no commitment to buy. Customers can easily und...</t>
  </si>
  <si>
    <t>Render Networks is a leading fiber network deployment solution, construction &amp; management platform digitizing geospatial data flow in real time. Render’s Network Construction platform enables broadband network and construction teams to deliver networks...</t>
  </si>
  <si>
    <t>BarRaiser is an AI powered video interview intelligence platform that saves time, conducts unbiased interviews, and provides a great candidate experience. Standardizing interviewing process to make it smart, simple, and effective! BarRaiser Revolutioni...</t>
  </si>
  <si>
    <t>Automatically update your budget using the budget tracking processor in PerpetualBudget.com. Import data from any enterprise software and process it.</t>
  </si>
  <si>
    <t>Cashare is the first and largest crowdlending platform in Switzerland, offering P2P loans. We provide a real alternative to traditional banks, allowing individuals and small businesses to lend and borrow money directly from each other. With our simple ...</t>
  </si>
  <si>
    <t>Sturppy is a financial modeling and forecasting software company that provides a modern and easy-to-use platform for startups. With Sturppy, founders can create investor-ready financial models and plans for their businesses in under 30 minutes, without...</t>
  </si>
  <si>
    <t>Compliance monitoring and reporting specialists | FundApps Compliance monitoring &amp; reporting specialists | FundApps' Shareholding Disclosure monitors requirements in over 100 jurisdictions for beneficial ownership, short selling &amp; takeover panels. Fund...</t>
  </si>
  <si>
    <t>Holvi is a European online business banking platform that provides a range of financial services for solopreneurs, teams, freelancers, and small business owners. It offers a business account with its own IBAN number, along with features such as invoici...</t>
  </si>
  <si>
    <t>Altisource is a leading integrated service provider and marketplace for the real estate and mortgage industries. They offer end-to-end solutions in origination and servicing, and provide online real estate platforms for consumers and investors. Altisou...</t>
  </si>
  <si>
    <t>OPALai is an investment management company that specializes in artificial intelligence and investments.</t>
  </si>
  <si>
    <t>Xebra is a collaborative MSME Biz Suite that offers a wide range of products and services to help businesses unlock hidden growth opportunities. It provides analytics, accounting, financial, and banking modules in a unified suite. With Xebra, businesse...</t>
  </si>
  <si>
    <t>QPR Software Plc is a Finland based company primarily engaged in the development and provision of software solutions. The Company offers such services as software license sales, software subscription sales, and sales of maintenance and professional ser...</t>
  </si>
  <si>
    <t>TRDATA is a communication platform for traders and analysts that provides real-time data, news, and analytics. It allows users to share news and prices in real-time, and aggregates OTC quotes, news, and analytics from leading financial professionals. T...</t>
  </si>
  <si>
    <t>Kivue is a specialist PMO business that offers a SaaS PPM platform called Kivue Perform. They also provide high-value PMO services, including PMO as a Service, to fulfill both long-term and short-term requirements. With over 30 years of experience in d...</t>
  </si>
  <si>
    <t>Euronext is the pan European stock exchange and market infrastructure, connecting European economies to global capital markets to accelerate innovation and sustainable growth. It offers a diverse range of products and services, including listing, cash ...</t>
  </si>
  <si>
    <t>Teaser Platform is a state of the art web-based market intelligence platform that aims to empower MENA investment professionals with the necessary insights, information, and data. It collects, aggregates, verifies, and cross-checks data to provide accu...</t>
  </si>
  <si>
    <t>Fintastic is a company that is creating the next generation of FP&amp;A software. They offer a smart planning and analysis platform for B2B SaaS FP&amp;A teams. Their AI-driven platform is designed to optimize business outcomes and provides features such as sm...</t>
  </si>
  <si>
    <t>Drip Capital is a Trade Finance company providing collateral free post shipment finance to Exporters and Importers with instant approvals and minimal documentation. We are a global trade tech company with a mission of simplifying trade for SMBs worldwi...</t>
  </si>
  <si>
    <t>Vakilsearch is the leading online legal services provider in India. With our technologically superior platform, we deliver legal services that are affordable and accessible. We prepare legal documents like franchise agreements, wills, affidavits; get a...</t>
  </si>
  <si>
    <t>ANZ offers a range of personal banking services such as internet banking, bank accounts, credit cards, home loans, personal loans, travel and international, investment and insurance.</t>
  </si>
  <si>
    <t>Brisk is a technology platform that uses data and ‘AI’ to bring automated risk monitoring and automatic insurance to SMEs and their people. The platform helps businesses monitor risks and opportunities across their financial health, customers, supplier...</t>
  </si>
  <si>
    <t>EDGAR Online, a division of R.R. Donnelley &amp; Sons Company, is a leading provider of financial data and analytics to corporations and institutional investors. With over 18 years of experience, EDGAR Online creates and distributes company data and public...</t>
  </si>
  <si>
    <t>Prophix is a company that develops innovative software for corporate performance management. Their software automates critical financial processes such as budgeting, planning, consolidation, and reporting, improving a company's profitability and minimi...</t>
  </si>
  <si>
    <t>Fundera is a marketplace for small business financial solutions. We provide expert insights and tailored options—from loans to credit cards to bank accounts—so business owners can shop and compare financial choices they often don’t know they have. We p...</t>
  </si>
  <si>
    <t>Über Savedo in attraktives Festgeld und Tagesgeld anlegen.</t>
  </si>
  <si>
    <t>Financial statement preparation with three optional modules (Revenue, People and Fixed Asset Planning). Get ahead and farewell messy spreadsheet planning</t>
  </si>
  <si>
    <t>CONDA is a crowdinvesting platform that allows individuals to invest in promising startups, SMEs, and other projects. With CONDA Deutschland, investors can support companies with as little as 100 Euros and benefit from their success. The platform also ...</t>
  </si>
  <si>
    <t>Modelity is a company that specializes in developing interactive financial advisory and structured products platforms. They provide solutions such as educational materials, graphical simulators, performance calculation and reporting, portfolio optimiza...</t>
  </si>
  <si>
    <t>True Office Learning is a leading eLearning and analytics company providing compliance training solutions.</t>
  </si>
  <si>
    <t>EzzyKPI is the best provider of KPI software in US, UK &amp; AU. We provide key performance indicator software suitable for accountants, and business owners.</t>
  </si>
  <si>
    <t>Gain Clear Reporting and Visual Business Insights. CLEARIFY® is your home for small business analytics, business intelligence, small business metrics.</t>
  </si>
  <si>
    <t>TRG Screen is a leading provider of enterprise subscription management software solutions. They enable global enterprises to optimize subscription spend and usage across the entire firm. Their solutions help manage the full end-to-end lifecycle of mark...</t>
  </si>
  <si>
    <t>Theta is a leading Microsoft Solutions Partner that helps organizations optimize their cloud and business growth. They provide a range of services including cloud transformation, data and insights, digital solutions, and cyber security. With a team of ...</t>
  </si>
  <si>
    <t>SoftExpert is a market leader in software and services for business compliance, innovation and digital transformation, with more than 300,000 users from 2,000 organizations in more than 40 countries worldwide. Founded in 1995, SoftExpert solutions are ...</t>
  </si>
  <si>
    <t>Specialized Software Solutions for Governments and Nonprofits | Synergy Synergy is a purpose driven, specialized software company helping governments and nonprofits achieve their desired societal impact by harnessing the power of digitalization. Synerg...</t>
  </si>
  <si>
    <t>GoTo is the largest technology group in Indonesia, combining on demand, e commerce and financial services through the Gojek, Tokopedia and GoTo Financial brands. It is the first platform in Southeast Asia to host these three essential use cases in one ...</t>
  </si>
  <si>
    <t>FinTech SaaS Company Offering Portfolio and Risk Management Software to Top Institutional Allocators.</t>
  </si>
  <si>
    <t>F6S is a global community that connects 4 million founders and startups to funding, jobs, and free hosting deals. They provide a platform for startups to access funding, accelerators, grants, and various other opportunities. F6S also offers a global ne...</t>
  </si>
  <si>
    <t>Fexco provides bespoke payment solutions and efficient and secure global bank to bank transfers for both business and personal clients. FEXCO, world leaders in FinTech and business solutions, with operations in 29 countries worldwide. Founded and head ...</t>
  </si>
  <si>
    <t>Virtual Cube Solutions (vcsol.com) is a Montreal-based developer team that specializes in cloud solutions apps. They offer featured partner solutions that improve efficiencies in finance departments of medium-sized businesses. Their swiftfinance.cloud ...</t>
  </si>
  <si>
    <t>JurisTech is a leading Malaysian based fintech company, specializing in enterprise class software solutions for banks, financial institutions, and telecommunications companies in Malaysia, Southeast Asia, and beyond. They provide software solutions for...</t>
  </si>
  <si>
    <t>CloudBudget.com is a company that builds budgeting solutions on the force.com platform. Their solutions enable small and medium-sized organizations to balance cash flow, control budgeting, and greatly reduce costs. With CloudBudget, users can create ne...</t>
  </si>
  <si>
    <t>Biconix is a leading Performance Management and Business Analytics solution provider. With an impressive track record of success, Biconix helps organizations to do things smarter and do smarter things. They specialize in delivering high-value planning,...</t>
  </si>
  <si>
    <t>GPS Capital Markets is a premier FX brokerage firm that helps corporations and community banks with their international foreign currency wires and currency risks. Leveraging a team rich in international banking from the world’s largest financial instit...</t>
  </si>
  <si>
    <t>Scopi is an online software for strategic planning, project management, processes, and indicators that simplifies planning and streamlines management, essential for achieving goals. It integrates SWOT analysis, strategic map, indicators and goals, proj...</t>
  </si>
  <si>
    <t>Visual BI Solutions is a leading and fast-growing firm that focuses exclusively on Business Intelligence &amp; Analytics. They offer a range of offerings including BI Products, Analytic Solutions, and Consulting Services. Their headquarters is in Plano, Te...</t>
  </si>
  <si>
    <t>Solution 7 is a company based in Oxford, United Kingdom that specializes in NetSuite reporting, financial budgeting, and forecasting for Microsoft Excel. They offer a free 30-day trial for their software, which allows users to create income statements,...</t>
  </si>
  <si>
    <t>Excel Spreadsheets - Home Budgets, Business Templates &amp; More</t>
  </si>
  <si>
    <t>TeamQuest is a company that specializes in capacity management software and services that facilitate IT Service Optimization. They help IT organizations consistently meet service levels while minimizing costs and mitigating risks.</t>
  </si>
  <si>
    <t>Quovo is a financial technology firm providing investors with a set of portfolio tools in one platform. Quovo is a data platform that provides connectivity to financial accounts at over 14,000 institutions. Leading fintech firms, such as Betterment, Ea...</t>
  </si>
  <si>
    <t>Andara BI is a company that provides business intelligence solutions based on the balanced scorecard methodology. Their software allows organizations of all sizes to implement a balanced scorecard to monitor key performance indicators. With Andara BI, ...</t>
  </si>
  <si>
    <t>Altvia is a premier provider of flexible, cloud-based Private Equity Software for Fund Managers. Their software platform is designed to simplify data complexity, strengthen relationships, and innovate faster in the Private Capital Markets and Alternati...</t>
  </si>
  <si>
    <t>Minveo is a digital asset management and robo-advisor company that offers investment solutions for individuals at an affordable price. Their platform provides technology-driven and quantitatively-based investment strategies, powered by machine learning...</t>
  </si>
  <si>
    <t>Decision Lens is a collaborative prioritization and resource allocation software platform. The software enables increased collaboration, transparency, and efficiency in each client organization. It is hosted via the web which allows meeting participant...</t>
  </si>
  <si>
    <t>Investment Metrics is a global provider of portfolio analytics, reporting and data for institutional investors and advisors. Investment Metrics helps institutional investors and advisors achieve better financial outcomes with clear investment insights....</t>
  </si>
  <si>
    <t>Vidrio Financial is an all-in-one solution for managing investments across hedge funds, private equity, private credit, and real estate. They provide data services, software applications, and analytics for allocators to hedge funds and private capital ...</t>
  </si>
  <si>
    <t>wikifolio.com is a social trading platform that enables investors to publish their stock investment strategies in forms called 'wikifolios.' With wikifolio investors from all over the world get unique insights into European stocks and trading ideas. Th...</t>
  </si>
  <si>
    <t>Ezora is a company that helps F&amp;B operators optimize their performance and scale their business by automating financial processes and providing all stakeholders with the information they need to make better decisions that fuel growth. They offer a perf...</t>
  </si>
  <si>
    <t>Concertiv is a decision support platform that provides data analytics, group purchasing, and managed services to professional services firms and their key suppliers. We are transforming the marketplace for high value business interactions among buyers ...</t>
  </si>
  <si>
    <t>Capify is a leading financial technology company that provides working capital solutions to small businesses. With over twelve years of experience, Capify offers small business loans and other finance products to companies in the UK, Australia, and the...</t>
  </si>
  <si>
    <t>Bonrepublic is a talent management platform that helps companies motivate, develop and retain their employees. It combines goals &amp; OKRs, surveys, feedback, benefits, and idea management to sustainably increase employee retention. With Bonrepublic, deci...</t>
  </si>
  <si>
    <t>InQuisient is a comprehensive enterprise strategic planning and data management solution that unifies hybrid data integration and metadata management, enterprise architecture and technology asset management, portfolio and project management, risk model...</t>
  </si>
  <si>
    <t>Fellow Finance is a peer to peer lending platform that provides crowdfunding services for people and businesses. They offer high-quality and secure crowdfunding services, maintaining and providing marketplaces for Europe. The company is owned by its em...</t>
  </si>
  <si>
    <t>FD4Cast is a corporate financial modelling software solution that enables finance professionals to forecast their businesses. It provides financial forecasting, reporting, budgeting, and scenario planning in MS Excel. The software aims to simplify fore...</t>
  </si>
  <si>
    <t>Improving the Execution of Strategy! Integrated, Process Driven Performance Management ! LIKERS ONLY have access to our private VIDEO's !!</t>
  </si>
  <si>
    <t>Latent specializes in Financial Research Software and Tech Consulting, offering AI integrated products and services to businesses in Singapore and globally. Our focus is on leveraging advanced software technologies for full stack development and innova...</t>
  </si>
  <si>
    <t>Budgeto is a financial management platform that businesses use to create annual business budgets, produce reports, and manage cash flow. It is an online, user-friendly application that allows entrepreneurs to build and share budgets in a few clicks. Bu...</t>
  </si>
  <si>
    <t>Gravity Team is a top crypto market maker and liquidity provider, trading over 1,400 cryptocurrency pairs in over 15 countries around the world.</t>
  </si>
  <si>
    <t>Renrendai.com is a leading online lending platform in China. It provides a wide range of financial products and services, including personal loans, business loans, and investment opportunities. With a user-friendly interface and advanced technology, Re...</t>
  </si>
  <si>
    <t>Service2Client is a company that specializes in providing CPA websites, accountant websites, and enrolled agent websites. They offer a range of services including hosting, website design, email marketing, content creation, calculators, file sharing, an...</t>
  </si>
  <si>
    <t>Fluxo is a financial planning software for fast-moving companies. It provides a fast and automated way to create budgets and forecasts, eliminating the need for messy excel spreadsheets. Fluxo is designed for startups and SMBs, offering an incredibly f...</t>
  </si>
  <si>
    <t>Charity Bank is an ethical savings and loans bank in the UK that uses its savers' money to make loans to charities and social enterprises. They offer savings accounts that provide a competitive return on investment while also supporting charitable proj...</t>
  </si>
  <si>
    <t>Checkflo is an online check writing software and check mailing service that helps businesses automate their bill payments. With Checkflo, businesses can write, sign, and approve checks, as well as attach relevant documents. The platform offers on-deman...</t>
  </si>
  <si>
    <t>gini automates financial due diligence and reporting for investors and financiers. gini is an intelligent finance app that lets Hong Kong people manage their own money in all bank accounts. gini makes it easy for any business to get AI powered insights...</t>
  </si>
  <si>
    <t>CalendarBudget is an online budget planning tool that helps individuals and families organize their finances. With a user-friendly interface and features such as bill reminders and daily balance tracking, CalendarBudget makes it easy to create and stic...</t>
  </si>
  <si>
    <t>Companisto is an equity crowd investing platform for start ups. For investors, it offers the opportunity to invest in innovative startups online and become a shareholder. For startups, Companisto provides important venture capital, strong marketing and...</t>
  </si>
  <si>
    <t>Fineqia is a leading investor in the emerging decentralized Web 3.0 economy, underpinned by blockchain. The company seeks to further the ongoing democratisation of financial services. Their platform brings crowd investors some of the most lucrative and...</t>
  </si>
  <si>
    <t>Borro is a financial services company that unlocks the value of your luxury assets to get a personal loan. Borro is an online company providing loans secured with luxury assets such as fine art, antiques, jewelry, luxury watches &amp; luxury handbags. Get ...</t>
  </si>
  <si>
    <t>Omikron Systemhaus GmbH &amp; Co. KG is a leading provider of software solutions for transaction banking for companies and banks. They offer innovative and future-oriented solutions for all aspects of transaction banking. Their flagship product, MultiCash,...</t>
  </si>
  <si>
    <t>ClearCost is a company that provides IT Financial Management and Demand Planning Software. Their solutions help leaders manage and communicate the cost, quality, and value of the IT services they deliver to their organization. They offer intuitive Fina...</t>
  </si>
  <si>
    <t>Konstrukt is a cloud-based planning tool that helps businesses with budgeting and financial planning. Many business users still rely on Excel for planning, but Konstrukt offers the flexibility and power of Excel while also providing collaboration and a...</t>
  </si>
  <si>
    <t>International Payments Processing (IPP) is a boutique firm that delivers a full suite of payment processing solutions to high risk small business merchants nationally and internationally. They provide retail and e-commerce merchants with comprehensive ...</t>
  </si>
  <si>
    <t>Dynamic Credit is an innovative asset management and direct lending firm founded in 2003. They offer a range of products and services including multi-strategy asset management, direct lending in the Netherlands, and a loan clearing platform. With over ...</t>
  </si>
  <si>
    <t>TreeAMS is a franchise management software designed to optimize performance through systematic operations, training, audit, and onboarding implementation across multiple outlets. It provides a complete suite of features to achieve sustainable, profitab...</t>
  </si>
  <si>
    <t>Numa Solution Sdn Bhd is a leading provider of innovative software solutions and IT services. With over a decade of experience, we specialize in developing cutting-edge software applications, mobile apps, and web solutions for businesses across various...</t>
  </si>
  <si>
    <t>Finvisage is a cloud-based SaaS system providing an array of Financial Planning and Analysis Tools. Working with domain experts, we have established an efficient system based on centralization and automation concepts. Finvisage holds expertise in cloud...</t>
  </si>
  <si>
    <t>Qredits is a non-profit foundation that offers credit, training, and coaching to entrepreneurs in the Netherlands. They provide financing options ranging from microcredit to business mortgages. Qredits also offers advice from experienced coaches who wo...</t>
  </si>
  <si>
    <t>Take control of your personal finances. Create monthly budgets and know where your money goes. Make your dreams come true with the best expense tracker.</t>
  </si>
  <si>
    <t>Company Aniwo is the very first startup company founded in Israel by Japanese entrepreneurs. Headqua</t>
  </si>
  <si>
    <t>baningo GmbH is a fast-growing FinTech company that develops software solutions for companies looking to digitalize their customer relationships. Their baningo connect platform and baningo cards help banks, insurance companies, and other businesses est...</t>
  </si>
  <si>
    <t>Online Check Printing and Mailing Services | CheckIssuing Established in 2008, Checkissuing is a Fintech company that provides a robust and innovative Check Printing Service. Check Issuing is a payment issuing center based out of the United States. The...</t>
  </si>
  <si>
    <t>PowerPlan is a company that provides an integrated suite of accounting, tax, budgeting, and analytics software solutions for asset-intensive businesses. Their award-winning platform gives key stakeholders in accounting, tax, finance, operations, IT, an...</t>
  </si>
  <si>
    <t>DECIMAL is a management information designer that provides comprehensive software solutions and consulting services to improve its clients’ costing, budgeting, and financial dashboards. With offices in Montreal, Quebec, Ottawa, and Toronto, DECIMAL off...</t>
  </si>
  <si>
    <t>DFNN Inc. is a leading I.T. solutions provider and systems integrator in the Philippines. Since 1999, the company has been offering a wide range of services including software/middleware development, I.T. support services, secure platform development, ...</t>
  </si>
  <si>
    <t>Equitise is an Australian &amp; New Zealand investment platform that brings extraordinary opportunities to everyday people. They are the industry leader in Equity Crowdfunding, IPOs, and Wholesale Offers, allowing investors to own shares in startups and ea...</t>
  </si>
  <si>
    <t>Shriram City Union Finance is India's leading NBFC which offers loans such as personal, business, bike, gold loans and fixed deposit. Apply now get instant approval with quick disbursal of loans</t>
  </si>
  <si>
    <t>Business Loans for Bad Credit | Merchant Cash Advance | Uplyft Our business funding platform provides business loans for bad credit by skilled professionals, providing merchant cash advance options tailored just for you. Uplyft provides Funding to Busi...</t>
  </si>
  <si>
    <t>Invesdor is a leading European fundraising and investment platform, a digital investment bank. Regulated by the Finnish Financial Supervisory Authority. Financial Services equity crowdfunding investing finance equity issuance bond issuance investor rel...</t>
  </si>
  <si>
    <t>Kognetics is an Artificial Intelligence based application that transforms financial research and analysis. The application provides data on public companies and their exceptions reporting with machine enabled capability to do financial normalization an...</t>
  </si>
  <si>
    <t>Smartbeam is a Construction Tech startup lead by two Engineers who both come from the construction world. We believe that construction projects shouldn't be that difficult to manage so our goal is to make collaboration easier for all actors such as est...</t>
  </si>
  <si>
    <t>BizBudg is Budgeting and Forecasting software for small to medium business. It has been designed to allow you to quickly create and easily manage your profit and loss without having to install or download complicated software.</t>
  </si>
  <si>
    <t>AMINDIS is a fintech with 20 years experience developing solutions for the asset management and insurance industry. AMINDIS provides state of the art software in performance, performance attribution, risk and ESG analysis. The solutions AM DIS and IN D...</t>
  </si>
  <si>
    <t>CellarStone Inc. specializes in Sales Commissions, Incentive Compensation software services, and Data Integration Solutions. Products: CellarStone products include QCommission, Easy Commission, QXchange, and MaxBlox Cloud Application Development Platfo...</t>
  </si>
  <si>
    <t>CODE Investing is the UK's leading alternative debt finance marketplace for SMEs, offering businesses an efficient and cost effective way to get the right business loan. CODE’s secure, encrypted platform has digitised most of the borrowing process, mak...</t>
  </si>
  <si>
    <t>Entalysis is a business intelligence and performance management consultancy that provides software solutions for reporting, analysis, workflow, and functionality. Their solutions complement and integrate with any management information system and offer...</t>
  </si>
  <si>
    <t>rechnung.de by aifinyo ¦ schnelle finanzierungslösungen für erfolgreiche freiberufler, selbstständige, startups &amp; unternehmer impressum: www.rechnung.de/impressum datenschutzerklärung: www.rechnung.de/datenschutz hinter dem service von rechnung.de steht die aifinyo ag. die aifinyo ag glaubt an den hohen mehrwert von unternehmern für die gesellschaft und möchte diese unterstützen. unser ziel ist es, erfolgreiche freiberufler, startups &amp; mittelständische unternehmen durch zusätzliche liquidität zu noch mehr erfolg zu verhelfen. durch eine vielzahl an alternativen, aufeinander abgestimmten finanzierungslösungen können wir unseren partnern in nahezu allen situationen zur seite stehen. folgende finanzierungslösungen befinden sich aktuell in unserem portfolio: factoring - wir zahlen ihre rechnungen leasing - wir leasen ihre arbeitsmittel finetrading - wir finanzieren ihre wareneinkäufe inkasso - wir managen ihre außenstände darüber hinaus stellt aifinyo praktische tools zur verfügung, d</t>
  </si>
  <si>
    <t>Procos AG is a company that specializes in Business Performance Management. They offer an effective solution called STRATandGO™ that helps optimize business performance. With STRATandGO™, companies can ensure the implementation of their strategies and ...</t>
  </si>
  <si>
    <t>EleVia Software is dedicated to elevating the performance of architecture and engineering firms via products that integrate with the Deltek Vision® and Vantagepoint® ERP Systems. EleVia Software solutions elevate and enhance key financial and operation...</t>
  </si>
  <si>
    <t>Wise Tradr is a trading journal that gives you an easy way to log and track stock trades.</t>
  </si>
  <si>
    <t>Butterwire is a financial technology company that offers an AI equity analyst platform. Their platform provides distilled insights from fundamental, macro, quant, and technical analysis. It includes features such as Explorer for advanced stock selectio...</t>
  </si>
  <si>
    <t>Prometics is a company that specializes in providing AI-driven automated lending analytics for financial institutions. Their Lending Navigator is the first automated AI/ML system for lending strategies, offering faster and better ways to reach goals. W...</t>
  </si>
  <si>
    <t>KAPUA is a company that specializes in enabling companies to make better demand and financial planning decisions by radically improving planning and forecasting accuracy and speed.</t>
  </si>
  <si>
    <t>We Help CFOs Supercharge QuickBooks To Drive Growth. Bison integrates seamlessly with QuickBooks to give you sophisticated Business Intelligence. Eliminate the disruptive migration to new accounting software. Simplify data access by combining multip...</t>
  </si>
  <si>
    <t>Strategic Technology (stratinfotech.com) is a leading provider of innovative solutions for the airlines and aviation industry. With a deep understanding of the unique challenges faced by this sector, Strategic Technology offers a comprehensive range of...</t>
  </si>
  <si>
    <t>Financial Driver develops and provides cloud-based budgeting, forecasting, and planning solutions. Their applications, including FD Sales Planner, FD Planner, FD Pro, and FD Enterprise, are designed to make budgeting and forecasting easier for business...</t>
  </si>
  <si>
    <t>PlanBase Inc is a company that specializes in improving strategy execution and operational scorecard management. They offer two flagship products, PlanBase Hoshin and PlanBase Scorecard, which are web-based tools that help organizations achieve their s...</t>
  </si>
  <si>
    <t>Looking to exercise financial control over your business and to have in place robust systems for budgeting, planning and forecasting?. This is what we call Business Performance Management (BPM)</t>
  </si>
  <si>
    <t>Sign2Pay is a company that provides a secure and convenient mobile payment method. They have developed a proprietary signature comparison technology that allows users to authenticate or analyze their signatures. This technology is a high-tech biometric...</t>
  </si>
  <si>
    <t>eCons Direct is a Financial Consolidation &amp; Reporting Software that Generate Consolidated, Multiple Currencies And CTR, Accounts Consolidation, Financial Consolidation, Consolidation of Accounts, Quarterly Reporting, Annual Reporting, Balance sheet, Pr...</t>
  </si>
  <si>
    <t>Nous Global Plc. is a London based B2B Fintech with extensive experience in many areas of institutional and retail finance, including consumer facing cryptoasset products since 2013. Some of our products: “MetaVault“ (metavault.com) provides highly sec...</t>
  </si>
  <si>
    <t>Commercialis is a new venture that provides valuable transcription and reporting services to lenders and their clients in the informal business sector in frontier markets. We help businesses create a solid financial track record and we help lenders gain critical insight into their client's financial performance.</t>
  </si>
  <si>
    <t>4Cast Solutions is a company that develops and supports 4CastPro, a corporate forecasting, budgeting, and reporting system. It is designed for accountants in business or practice needing consolidation, budgeting, monthly re-forecasting, and a monthly/q...</t>
  </si>
  <si>
    <t>BurnRate is a finance tool for GTM (Go-To-Market) leaders that helps drive exceptional growth in any market condition. It provides revenue, headcount, capacity, and demand planning to align Marketing, Sales, and Customer Success teams and achieve reven...</t>
  </si>
  <si>
    <t>Finquest is the premier global platform for mid market M&amp;A and direct investments in the Asia Pacific region. Thanks to its unique database of 650,000 organisations (Institutional investors, M&amp;A Advisors and mid sized companies), proprietary algorithm ...</t>
  </si>
  <si>
    <t>deFacto Global is a company that provides business intelligence software and services. Their flagship product, deFacto Planning, is a Microsoft-centric corporate planning software used by Fortune 500 and middle market companies. The software offers fea...</t>
  </si>
  <si>
    <t>InPhase is a software company that provides a market-leading fully integrated performance management, governance, risk and compliance solution with project management. Their suite of apps offers a single place for better quality, safety, and assurance....</t>
  </si>
  <si>
    <t>Ibhar is a company that specializes in Corporate Performance Management, Sales and Service Management. They provide enterprise software application products and execution methodologies to help organizations translate their business plans into achieveme...</t>
  </si>
  <si>
    <t>Avalon Partners est un cabinet conseil en stratégies d'entreprise spécialisé en vente, évaluation, et planification de relève. Que vous ayez pour objectif de vendre immédiatement votre entreprise ou que vous cherchiez un accompagnement pour planifier et préparer son transfert dans l’avenir, nous pouvons vous aider à transformer votre entreprise en une société optimisée pour la vente afin que vous en obteniez le prix maximum. Pour télécharger une copie gratuite de notre dernier eBook “LA SORTIE RÉUSSIE - L’essentiel à savoir pour vendre votre entreprise au Québec” veuillez visiter notre site web: www.avalonpartners.ca Avalon Partners is a business brokerage and M&amp;A advisory firm specialized in business valuation, business sales, and exit planning. Whether you are aiming to sell your business immediately, or are looking for help to plan and prepare for an exit at a future date, our business brokers and M&amp;A professionals can help transform your business into a company that is built-to-sell and ensure you receive maximum value. To download your free copy of our latest eBook: "THE EXIT PLAYBOOK: The Essential Guide To Selling Your Business In Quebec" please visit our website at www.avalonpartners.ca</t>
  </si>
  <si>
    <t>Finhaven™ Technology is a financial services and technology company that provides an end-to-end capital market infrastructure and investment platform using Web3 technologies. They license this platform to broker dealers worldwide and also offer SaaS pr...</t>
  </si>
  <si>
    <t>LendInvest is the UK’s leading online platform for property lending and investing. We provide an online marketplace for people and institutions to invest in loans that are secured against property to property professionals. Since opening for business i...</t>
  </si>
  <si>
    <t>Mometic is a mobile software development company that specializes in creating unique apps for active investors and traders. Their flagship product, MOMO Stock App, is a real-time stock scanner and screener that provides market news, alerts, and live da...</t>
  </si>
  <si>
    <t>RateSetter is a dynamic online marketplace for money, empowering investors and lending to creditworthy people and businesses across the UK. People with money to invest want a great return. Households and businesses want attractive loans. We match them ...</t>
  </si>
  <si>
    <t>Asurity is a company that provides tech-enabled mortgage and regulatory solutions. They are the partner of choice for mortgage lenders and LOS providers, offering comprehensive, compliant, and state-of-the-art software solutions. Their products support...</t>
  </si>
  <si>
    <t>Performance Trust is the largest full-service investment bank focused on community depository institutions. They offer a wide range of financial advisory and investment banking services for financial institutions. Their services include balance sheet s...</t>
  </si>
  <si>
    <t>Acuity Knowledge Partners is a leading provider of bespoke research, analytics, staffing and technology solutions to the financial services sector. Headquartered in London, Acuity Knowledge Partners has nearly two decades of transformation experience i...</t>
  </si>
  <si>
    <t>BudgetSimple is the most popular free online budget. BudgetSimple is available anywhere you want to go, with a powerful website and mobile phone app. Start creating a free budget, and get your finances in order today at Super simple financial wellness ...</t>
  </si>
  <si>
    <t>FundedBuy is a central hub for all your operational business needs. They provide a range of services to help businesses save time and money. These services include health insurance, accounting and bookkeeping, tax credit opportunities, various insuranc...</t>
  </si>
  <si>
    <t>BKD CPAs &amp; Advisors is a top tier CPA and advisory firm dedicated to helping people and businesses realize their goals. Our approximately 2,900 dedicated professionals offer solutions to clients in all 50 states and internationally. Our expertise goes ...</t>
  </si>
  <si>
    <t>Accord Business Group is a leading technology and data analytics advisor. They help businesses leverage their data to make better decisions and enhance their processes' efficiency through automation. They provide next-generation IT products, technology...</t>
  </si>
  <si>
    <t>The socially responsible investment solution making investing accessible to everyone at the lowest price possible</t>
  </si>
  <si>
    <t>Fundify is a tech-driven equity crowdfunding marketplace that enables anyone to invest in next-gen startups alongside industry experts. We simplify startup funding with industry connections and top tech.</t>
  </si>
  <si>
    <t>Omnex Systems is a leading provider of digitalization of quality management solutions. They specialize in implementing quality standards, environmental management, and supply chain management for a wide range of industries. Their integrated solutions l...</t>
  </si>
  <si>
    <t>Ledgerscope is a fintech company that specializes in extracting, understanding, and transforming accounting data. They offer a range of products and services including Movemybooks, Backupmybooks, and Ledgerflow. Movemybooks is a leading solution for da...</t>
  </si>
  <si>
    <t>Breakfree Trading is a company that provides AI-powered trading bots and tools to help people become financially free. Their Neural Agent trading bot operates on a professional risk management module, allowing users to set their desired level of risk. ...</t>
  </si>
  <si>
    <t>Seqnc Inc. is a cloud-based SaaS company that provides a financial planning and analysis application. Our innovative solution allows businesses to easily build compelling financial and SaaS metrics projections. With our product, businesses can develop ...</t>
  </si>
  <si>
    <t>ASG Technologies brings peace of mind to every enterprise with proven solutions for information access, management and control.</t>
  </si>
  <si>
    <t>oraïse is a specialized IT partner for financial service providers, offering market expertise, support, and consulting services for banks, exchanges, and companies in the financial market and trading data field. With over 25 years of experience, oraïse...</t>
  </si>
  <si>
    <t>FINCAD is the leading provider of enterprise portfolio and risk analytics for multi asset derivatives and fixed income. Our advanced analytics, flexible architecture, and patented technology enable financial institutions to make better investment and r...</t>
  </si>
  <si>
    <t>Investortools is a company that specializes in providing software solutions for fixed income analytics, portfolio management, and credit analysis. They offer comprehensive and flexible systems for streamlined reporting, fixed income attribution, and cr...</t>
  </si>
  <si>
    <t>Neudata is a leading FinTech firm that provides unbiased research and expert consultancy on data sources and use cases. They connect data buyers and sellers through their platform, creating efficiencies for people who work with data. Neudata offers alt...</t>
  </si>
  <si>
    <t>Neubrain is a company that specializes in deploying sophisticated business analytics, budgeting, and performance management solutions. They have been in operation since 2003 and have partnered with government, Global 5000, and mid-sized organizations t...</t>
  </si>
  <si>
    <t>Trillium Trading is a proprietary trading firm that specializes in using advanced analytics and sophisticated technology to excel under all market conditions. Founded in 2003, Trillium is one of the first and fastest-growing electronic proprietary trad...</t>
  </si>
  <si>
    <t>PARIS Technologies, Inc. is a global BI and BPM software provider that offers solutions for accurate and faster planning, forecasting, budgeting, reporting, and analysis. The company develops software such as PowerOLAP, PowerAnalytics, and Olation, whi...</t>
  </si>
  <si>
    <t>Armada Credit Partners is a leading provider of tailored private debt solutions to sustainable and fast-growing mid-market companies in Northern Europe. Since 2000, Armada has partnered with over 45 lower mid-market companies, working with private equi...</t>
  </si>
  <si>
    <t>Rangewell is a business finance broker that provides funding and loan expertise. They have mapped over 300 business finance lenders and 23,000 business finance products in the UK, offering every type of finance for every type of business. Rangewell aim...</t>
  </si>
  <si>
    <t>StackSource is a tech-enabled commercial real estate loan platform. We connect investors who are developing or acquiring commercial properties with financing options like banks, insurance companies, and private lenders through an easy, transparent proc...</t>
  </si>
  <si>
    <t>A leading equity crowdfunding platform. We enable anyone to invest alongside professional investors in start up, early stage and growth businesses through equity, debt and investment fund options.We want to give entrepreneurs the opportunity to take co...</t>
  </si>
  <si>
    <t>InvestBrew provides free personalized financial news feeds and analytics for stocks, indices, funds, forex, cryptocurrencies and more</t>
  </si>
  <si>
    <t>GoBeyond is a company that specializes in early stage investing. They have invested €27M in 108 startups and have returned €26M in cash to investors. They offer access to curated deal flow, allowing investors to handpick which startups to invest in wit...</t>
  </si>
  <si>
    <t>BTB Israel is the leading social investment and lending platform in Israel. We connect investors with business owners who are interested in loans. No intermediaries, branches, or hundreds of employees. Simple, smart, fair.</t>
  </si>
  <si>
    <t>Aperio is an investment manager and part of BlackRock. For more than 22 years, we’ve been working side by side with advisors and institutions to personalize and tax optimize indexed equity SMAs (separately managed accounts) that reflect the individuali...</t>
  </si>
  <si>
    <t>Televisory is a multi asset class database providing information on operational and financial ratios, equities, private companies, debt profile, estimates, bonds, treasuries, derivatives, M&amp;A, PE/VC investments, public offerings, economies and commodit...</t>
  </si>
  <si>
    <t>ProNvest is a registered investment advisor specializing in retirement planning and account management. They provide professional, unbiased advice primarily to plan participants. ProNvest manages retirement accounts and monitors the market on behalf of...</t>
  </si>
  <si>
    <t>Novus Partners is a leading provider of portfolio intelligence and analytics solutions for institutional investors. Their platform, SEI Novus, offers a comprehensive suite of performance attribution, risk management, and reporting tools. With multi-ass...</t>
  </si>
  <si>
    <t>FUNDSTERS is the community for creators and supporters. For activists and donors. For entrepreneurs and investors. Here, ideas find financial resources and merge into exciting campaigns. FUNDSTERS gives your idea the chance to be heard and realized. Wh...</t>
  </si>
  <si>
    <t>SmartMoneyMatch is a platform that connects the global investment community. It offers a range of services including listing and searching for investment products, finding investors, creating and responding to Request for Proposals (RFPs), finding inve...</t>
  </si>
  <si>
    <t>eFront is a software provider that offers end-to-end solutions for the alternative assets industry, including private equity, real estate, banking, and insurance sectors.</t>
  </si>
  <si>
    <t>Castaway is a specialist budgeting and cashflow forecasting software tool created for SMEs and their business advisers. Castaway helps you make intelligent decisions in your business or create value for your clients. Our powerful 3 way reporting and bu...</t>
  </si>
  <si>
    <t>Sowefund is an investment platform specializing in French startups. It allows everyone to become shareholders of promising young companies starting from €100, under the same conditions as investment professionals. Sowefund aims to democratize investmen...</t>
  </si>
  <si>
    <t>DataPartner Software is a leading capital budgeting software company with over 30 years of experience. They provide solutions for cash flow based modeling of investment projects, valuation, IFRS impairment testing, financing, SharePoint based investmen...</t>
  </si>
  <si>
    <t>Agile Payments specializes in e-payment solutions for applications and software of all kinds. Their payment solutions include ACH processing, credit and debit card processing, PayFac (payment facilitator) models, anti-fraud services, ATM network check ...</t>
  </si>
  <si>
    <t>Cash Focus was established in 1991 to create powerful and easy to use business financial management software for sustainable future profitability. Our team develops professional software products based on financial techniques to analyze current and historical business performance. The aim is to increase enterprise valuations and over time shareholder value.</t>
  </si>
  <si>
    <t>Berexia is a leading global services company, providing a wide range of services and solutions in consulting, digital, new technologies and Innovation. Our goal is to develop complete and unique digital transformation services to our clients by taking ...</t>
  </si>
  <si>
    <t>Seedrs is a leading European equity crowdfunding platform that allows anyone to invest in businesses they believe in and share in their success. They connect the best startups in Europe with ambitious investors, providing opportunities for individuals ...</t>
  </si>
  <si>
    <t>Angels Den Funding is UK &amp; Europe's largest angel led investment platform where companies meet capital. With a strong network of 21000+ UHNWIs and with industry leaders as partners we invest in startups through equity , debt and revenue sharing models.</t>
  </si>
  <si>
    <t>Talk To Your Data with Genius Sheets. Ask questions and create instant visualizations from any internal database or software your team uses. Talk to your data with Genius Sheets AI. Use our conversational AI engine to request data from any underlying d...</t>
  </si>
  <si>
    <t>Relational is an international software developer that provides critical business software solutions for the banking, telecoms, retail, and government sectors. They offer solutions in areas such as Loan Origination, Debt Management, Business Process Ma...</t>
  </si>
  <si>
    <t>IndraStra Global is a strategic analysis and information services provider. They specialize in data-driven academic research, assessment and interpretation based on the O.O.D.A. Framework. They also offer services such as publishing and licensing, cont...</t>
  </si>
  <si>
    <t>A352 Financial Navigator is a company that offers a powerful software solution for managing cash flows, liquidity position, and payments for mid-sized and large SMEs. Their Financial Navigator combines the features of treasury management systems and co...</t>
  </si>
  <si>
    <t>KingSett Capital is a Canadian private equity real estate investment business which creates and co invests in real estate investment solutions to deliver sustainable premium risk weighted returns. Founded in 2002, KingSett has raised $15.4 billion of e...</t>
  </si>
  <si>
    <t>Reorg is a global provider of credit intelligence, data and analytics for leveraged finance and restructuring professionals. Since 2013, Reorg’s proprietary data and analysis has helped traders, portfolio managers, investment bankers, capital market la...</t>
  </si>
  <si>
    <t>Finanzchef24 is an online marketplace for banking and insurance products in Germany. They are a digital insurance broker for self-employed individuals and offer online comparison calculators for commercial insurance. They provide optimal coverage for s...</t>
  </si>
  <si>
    <t>Quantfolio is a digital platform for investment advisory. It provides investment advisory software that covers execution, advisory, and discretionary mandates to financial institutions within wealth management. The software helps banks, wealth managers...</t>
  </si>
  <si>
    <t>Agile Financial Technologies is a global enterprise software products and services provider, focused on the Banking, Financial Services and Insurance sectors. Agile FT brings in the energy and agility of a young enterprise, coupled with the wisdom and ...</t>
  </si>
  <si>
    <t>Calxa is a leading budgeting and cashflow forecasting tool. Integrating with MYOB, QuickBooks Online and Xero, delivering business insights and reports. Simplifying budget and cashflow forecasting for not for profits and small businesses. Calxa makes i...</t>
  </si>
  <si>
    <t>Credit for small businesses made fast &amp; easy, attractive opportunities for investors. PrestaCap is a marketplace lender serving small businesses in Europe. Through our website, we provide them with direct access to capital from retail and institut...</t>
  </si>
  <si>
    <t>learn about working at audit-it.ru. join linkedin today for free. see who you know at audit-it.ru, leverage your professional network, and get hired.</t>
  </si>
  <si>
    <t>Moula is an Australian online lender that provides business loans to small and medium-sized businesses. With Moula, businesses can easily apply online for loans up to $250,000 and get funding within 24 hours. Moula offers a simple and convenient altern...</t>
  </si>
  <si>
    <t>businest® provides dashboards, forecasts, and graphs to help businesses boost their cash flow. They aim to turn the lights on for business owners, showing them where they are and why. By providing insights and information from financial statements, bus...</t>
  </si>
  <si>
    <t>FundedByMe is a platform that offers two types of crowdfunding: Equity crowdfunding, which allows the crowd to buy shares in businesses and become shareholders, and P2P, or Loan Crowdfunding, where the crowd loans money to businesses at set rates. Fund...</t>
  </si>
  <si>
    <t>Valsight is a leading simulation software for agile corporate performance management. It provides fast and flexible simulation of financial scenarios, helping companies achieve their financial objectives. With Valsight, financial controllers can simpli...</t>
  </si>
  <si>
    <t>Flinqer is a network of companies that tunes their cash management, enabling cash to stay within the supply chain and benefit stakeholders. Flinqer helps companies grow by accelerating cash flows in the supply chain. Their cloud platform brings togethe...</t>
  </si>
  <si>
    <t>Mohawk Analytics is an international organization that offers a unique and innovative solution for validation, recovery of assets, and the exposure of fraud. Our customers include insurance companies, loss adjusters, private investigators, financial in...</t>
  </si>
  <si>
    <t>Cash Flow Frog is a business planning and forecasting software that provides accurate cash flow forecasts and helps optimize cash flow management. It automatically integrates with leading accounting apps like Xero, QuickBooks, and FreshBooks for faster...</t>
  </si>
  <si>
    <t>Solifi is a company that provides a singular platform for asset finance operations, delivering a solid financial technology foundation for equipment, working capital, wholesale, and automotive finance firms.</t>
  </si>
  <si>
    <t>Pretium Partners is a specialized investment manager with more than $50 billion in assets under management. They focus on real estate, mortgage finance, and corporate debt. Their industry-leading approach creates an integrated ecosystem of companies th...</t>
  </si>
  <si>
    <t>Excel reporting, budgeting &amp; automation for ERPs. Velixo Change the game with an integrated and efficient ERP reporting tool and take back your time, all within the comfort of the Excel you love. API based, real time reporting, budgeting and automation...</t>
  </si>
  <si>
    <t>InsightFormation is the leading strategy management software and consulting company dedicated to strengthening communities through cross sector coalitions working to achieve Collective Impact or system transformation. They provide strategy management t...</t>
  </si>
  <si>
    <t>EFA is a leading FinTech solutions provider that has been creating investment research software and financial analysis technology since 2003. Their mission is to make it easier for customers to manage, understand, and leverage their financial data and ...</t>
  </si>
  <si>
    <t>Digitale Geldanlage: Investieren mit ETF Anlagestrategien Vermögen aufbauen, Altersvorsorge sichern, Träume erfüllen: Wichtige Geldanlage Ziele erreichen Sie mit growney ganz einfach auch ohne Börsenkenntnisse. Mit growney investieren Sie in breit ges...</t>
  </si>
  <si>
    <t>Alterest is an award-winning AI-powered solutions provider to banks, funds, originators, issuers in structured, Fintech &amp; asset-backed finance markets. They offer a modern data infrastructure for alternative credit and private debt markets, with indust...</t>
  </si>
  <si>
    <t>Brixx is a financial planning software designed for entrepreneurs and small businesses. It offers easy-to-use cash flow forecasting software that allows users to model different business plans and see how today's decisions impact tomorrow's bank balanc...</t>
  </si>
  <si>
    <t>Home Loans, Mortgage Brokers | Aussie Home Loans Aussie is a leading home loan and mortgage broker with more than 320,000 customers. Let an Aussie mortgage broker find the right home loan for you. Our service comes at no cost to you. Aussie is Austral...</t>
  </si>
  <si>
    <t>Credochain is a fast and simple business loan platform that provides loans for traders, retailers, manufacturers, and service companies. It is a data-driven and analytical platform that caters to the complex requirements of MSME lending in India.</t>
  </si>
  <si>
    <t>Dealum is a next-generation angel investing and angel group collaboration platform. It provides a superior investor group collaboration platform to build a vibrant early stage investing ecosystem. Dealum aims to become the leading global deal flow sour...</t>
  </si>
  <si>
    <t>Finexkap fournit une suite de produits de financement permettant aux vendeurs et aux acheteurs de bénéficier des facilités de paiement de leurs transactions.</t>
  </si>
  <si>
    <t>Crowdpartners is a unique marketplace lending platform, established in 2014. It is a platform where investors and capital seekers meet. Crowdpartners is regulated by the AFM and DNB and has all the necessary licenses. The platform offers crowdfunding s...</t>
  </si>
  <si>
    <t>Resolution Financial provides tools for the valuation, risk management, hedge accounting of interest rate swaps, fx, equity, commodity derivatives &amp; bonds.</t>
  </si>
  <si>
    <t>Stockflare is a company that provides crisp and simple presentation of stock market data, making it easy for anyone to understand a company quickly and confidently. They help users find new stock ideas and evaluate the performance of their existing inv...</t>
  </si>
  <si>
    <t>Costlocker is a time, cost, and profitability management application for financially focused agency CEOs and their teams. It provides insights into project profitability, helps track budgets and time, and offers detailed financial insights for decision...</t>
  </si>
  <si>
    <t>Application Layer to the Financial Markets</t>
  </si>
  <si>
    <t>Dividend Finance is a nationwide lender for solar and home improvement. They offer financing solutions for various home improvement projects, including solar, air conditioners, roofing, windows, and doors. With Dividend, homeowners can easily apply for...</t>
  </si>
  <si>
    <t>Coberg is a global technology consulting firm focused on data and processes. They work with their customers to identify, consult, and transform their business from a data perspective.</t>
  </si>
  <si>
    <t>PATH by Simplex is a financial collaboration platform that allows business owners and financial advisors to collaborate, set goals, and track key indicators in one place. With PATH, users can run financial calculations 96% faster, monitor tasks, create...</t>
  </si>
  <si>
    <t>Plexus Scientific Corporation offers IT solutions, environmental remediation services, sustainability solutions, and nuclear solutions. Contact our team of accomplished professionals for performance management, risk management, remediation system desig...</t>
  </si>
  <si>
    <t>Electronic Payment Processing | Merchant Services | EPS Credit card payment processing, merchant services, wireless payment solutions, mobile payments, and more. Customer service is our priority. Get a quote now. Headquartered in Denver, Colorado, EPS ...</t>
  </si>
  <si>
    <t>How to plan for success Complete Business Plan Solutions with specific business plan templates and close to reality fully automated business specific financial planning for plan for success. Our business plan, marketing plan, financial plan, media plan...</t>
  </si>
  <si>
    <t>RewardExpert is a website that provides information and resources on travel rewards credit cards. They offer articles, reviews, and advice to help users make informed personal finance and travel decisions. The company helps users maximize the rewards t...</t>
  </si>
  <si>
    <t>Dynamic Budgets is a budgeting, forecasting, and reporting solution for Microsoft Dynamics GP and Microsoft Dynamics NAV. It is a fast, easy, and collaborative budgeting software that offers unlimited users and can be installed in just 2 hours. With Dy...</t>
  </si>
  <si>
    <t>FinanceIsland is a company that offers online financial analysis tools for small and medium businesses. Their easy-to-use and standardized finance tools range from quick ad hoc calculations to advanced financial analyses, including Monte Carlo simulati...</t>
  </si>
  <si>
    <t>RiSource enables organizations to centralize and manage their global corporate structure as a foundation for Transfer Pricing &amp; Standard Business Reports. RiSource delivers latest generation software solutions geared to creating insight and control ove...</t>
  </si>
  <si>
    <t>Voir l’article pour en savoir plus.</t>
  </si>
  <si>
    <t>Bizmetrics.io is a company that provides Paymill and Custom Payment Gateway Analytics for subscription-based businesses. They offer a one-click setup for Paymill and an easy-to-use API for custom payment gateways, allowing for the unification of data a...</t>
  </si>
  <si>
    <t>Alluxo is a software development company that helps businesses turn their finance and accounting data into actionable insights.</t>
  </si>
  <si>
    <t>SBA Loan Group is recognized as one of the reputable packagers of small business loans to business owners in the United States. Our company was founded around one goal: to help package and provide business loans to small, independent business people ac...</t>
  </si>
  <si>
    <t>Starwood Capital Group is a private investment firm that was founded in 1991 by Chairman and CEO Barry Sternlicht. Starwood Capital’s hallmark is to invest opportunistically, moving between asset classes, geographies and positions in the capital stack ...</t>
  </si>
  <si>
    <t>Metapraxis is a company that provides a robust and flexible FP&amp;A solution called Empower360. With over 40 years of experience in the market, Empower360 is designed for FP&amp;A professionals and enhances existing system investments without disrupting workf...</t>
  </si>
  <si>
    <t>MODLR is a leading provider of business and financial modelling software which comes with advanced planning and forecasting tools, rapid modelling, ‘no limits’ scaling, comparative scenario analysis with unlimited variables and capabilities for multi s...</t>
  </si>
  <si>
    <t>Digiseq Ltd is a company that specializes in transforming everyday items into multifunctional wearable technology. They connect product creators to tech service providers to help push innovation boundaries. Their platform enables virtually any object, ...</t>
  </si>
  <si>
    <t>Elsen is the PaaS company for FI's. Enabling anyone to effortlessly harness BigData to make better decisions &amp; quickly solve the most complex problems. Rapidly deployable high performance platform for financial institutions of any size. Elsen is the P...</t>
  </si>
  <si>
    <t>QUALCO is a leading technology company reinventing the credit industry with its software solutions. With expertise in loan origination, loan servicing, receivables and debt management, and supply chain finance and factoring, QUALCO empowers businesses ...</t>
  </si>
  <si>
    <t>TechnologyOne is Australia's largest enterprise SaaS company, providing powerful, deeply integrated enterprise software that is incredibly easy to use. Their global SaaS solution transforms business and makes life simple for their customers. They serve...</t>
  </si>
  <si>
    <t>Tipigo is an application that gives stock recommendations and empowers investors to make informed and profitable decisions. It provides the latest Stock Market Rating, Business and Financial News, Trading User Searches, and User Votes. Tipigo's unique ...</t>
  </si>
  <si>
    <t>matchbox is a matching platform of credit card transactions, recovers up to 1% of the merchants’ lost revenue. matchbox's unique technology identifies extra fees, charges and unpaid transactions, prepares and submits a reimbursement claim to the merchant's credit card acquirers. using a sophisticated algorithm, the platform collects external data from both acquirers and the merchant, normalizes it and runs heuristic comparison processes. in the rapid growing market of 600 billion non cash transaction per year and after successful pilots with large israeli businesses such as retailers, municipalities and ecommerce sites, matchbox is well positioned to build a robust and scalable platform and penetrate overseas markets. the matchbox platform is ideally suited to the rapid developed omni-channel commerce which involves a number of different entities and gateways in the transactions transfer process from checkout to settled payment.</t>
  </si>
  <si>
    <t>Forecastr is online software that helps founders who hate building financial models in Excel actually understand their numbers, predict runway, and get funded.</t>
  </si>
  <si>
    <t>Numerai is a new kind of hedge fund built by a network of data scientists. They manage an institutional grade long/short global equity strategy for investors in their hedge fund. Numerai transforms and regularizes financial data into machine learning p...</t>
  </si>
  <si>
    <t>Anaxago brings together investors looking for new ways to invest and unique investment opportunities in real estate and in startups. Anaxago contributes to the development of a financial model that helps the economy give individuals direct access to to...</t>
  </si>
  <si>
    <t>Spruce Finance provides homeowners with financing for residential solar systems, water conservation upgrades, and energy efficiency home improvements. Their mission is to empower consumers to improve their environments by offering simple and affordable...</t>
  </si>
  <si>
    <t>9fin is a financial data platform that provides leveraged finance intelligence. They offer AI-powered tools to analyze credits, win mandates, and stay updated on price-sensitive news. With access to 10 million unique datapoints, users can easily search...</t>
  </si>
  <si>
    <t>Exane is an investment company specializing in Cash Equities, Equity Derivatives, and Asset Management. They offer research, execution, and sale of European equities under the brand name BNP Paribas Exane. They also provide structured solutions through...</t>
  </si>
  <si>
    <t>Mondelio is an Australian company that provides predictive data modelling and data analytics services to organizations. They specialize in delivering Corporate Performance Management (CPM) solutions to global organizations. With over 25 years of experi...</t>
  </si>
  <si>
    <t>Title365 is a national title insurance and settlement services provider that offers streamlined operations and capacity for mortgage servicers and lenders. They take a fresh approach to title insurance and escrow services, ensuring that their offerings...</t>
  </si>
  <si>
    <t>SIX is a leading provider of technology solutions for the financial center. They ensure the efficient, secure, and stable flow of information and money between banks, merchants, investors, and service providers worldwide. SIX operates the infrastructur...</t>
  </si>
  <si>
    <t>The UK's leading marketplace for business finance. We help SMEs in finding the right funding options. From business loans to commercial mortgages. It takes minutes and there's no obligation. Apply with us. We connect business owners to the right fundin...</t>
  </si>
  <si>
    <t>Qupital is a financial technology company that provides data-driven funding for e-commerce businesses. They offer quality financing services and solutions rooted in big data to help businesses expand. Qupital's services include calculating funding need...</t>
  </si>
  <si>
    <t>LendingCrowd is an award-winning fintech lending platform that matches investors with SMEs throughout the UK seeking finance. They offer fast and flexible business loans to SMEs, with no early repayment fees. Borrowers apply for a loan, which is then c...</t>
  </si>
  <si>
    <t>AdvisoryWorld is a technology platform that provides investment analytics, portfolio construction, and proposal generation software to investment professionals. Their applications feature portfolio modeling, investment analysis, asset allocation, optim...</t>
  </si>
  <si>
    <t>Align17 is a private, digital marketplace that brings visibility to the world’s best impact investment opportunities. It uses the UN’s 17 Sustainable Development Goals (SDGs) as a framework to present tailored opportunities to investors. Working with t...</t>
  </si>
  <si>
    <t>Abacus Securities Corporation is one of the leading stockbrokerage houses in the Philippines. With fifteen years of experience, Abacus consistently ranks among the top ten broker houses. The company is known for its stability, expertise, professionalis...</t>
  </si>
  <si>
    <t>IndustriusCFO is a leading provider of financial analysis solutions for small businesses. With our Financial Intelligence Suite, we help businesses understand their finances in a simplified yet comprehensive way. Our suite includes a range of tools and...</t>
  </si>
  <si>
    <t>R&amp;D Logic is a premier provider of SaaS business management solutions for leading public and private Life Science companies. Established in 2000, R&amp;D Logic offers Corporate Performance Management software services focused on Financial Management and Re...</t>
  </si>
  <si>
    <t>The NLC Group is a license compliance company servicing the insurance industry. They ensure that agency and carrier licensing and appointments are in compliance. They also provide insurance license management services for agencies, mga's, carriers, and...</t>
  </si>
  <si>
    <t>Dynotrading is a company that provides custom trading charts and plugins for traders. They offer proprietary algorithms and easy-to-use tools that are ideal for both beginners and professionals. With their cool customizable trading strategies and premi...</t>
  </si>
  <si>
    <t>Style Analytics, now Investment Metrics, provides industry-leading factor and ESG analysis, used by investment managers, asset owners and investment consultants globally.</t>
  </si>
  <si>
    <t>District Capital works to bring strategic financing solutions for Commercial Real Estate Investors. District Capital provides strategic solutions for real estate capital concerns by leveraging our collective knowledge base, extensive experience, and un...</t>
  </si>
  <si>
    <t>Swiset is a company that provides leading tools to manage, boost, and fund trading activities. Their platform is designed for traders, brokers, and trading communities, offering a range of powerful analytical tools, including a trading journal and AI i...</t>
  </si>
  <si>
    <t>Northstar Risk provides software and services to help hedge funds manage risk, measure performance and communicate with investors. They offer risk management software designed specifically for hedge funds. Their services include market risk management,...</t>
  </si>
  <si>
    <t>The web based format of Strategy Orchestrator allows users to analyze the latest performance data from anywhere in the world and share information to turn it into knowledge and learning.</t>
  </si>
  <si>
    <t>QuailHQ is a company that provides point of sale (POS) and store management software for antique stores, vendor malls, antique dealers, consignment shops, and collectors. Their mission is to empower store owners and vendors with small business tools th...</t>
  </si>
  <si>
    <t>Fundovino is a crowdfunding platform dedicated to the world of wine. It introduces backers to projects holders in need of financial backing to promote vine development. Fundovino is available in French and caters to an international audience, featuring...</t>
  </si>
  <si>
    <t>Trusted by SaaS companies globally, Grizzly's AI surfaces insights that makes spotting problems, answering questions, and growing recurring revenue easy.</t>
  </si>
  <si>
    <t>FLEX Payment is an online service that provides flexible payment solutions for businesses, self-employed individuals, and freelancers. They convert outstanding invoices into liquidity within 24 hours, regardless of payment terms. FLEX Payment supports ...</t>
  </si>
  <si>
    <t>Synario is a financial modeling software platform that provides the best tools for building different types of financial models. With Synario, financial analysts can easily build, modify, and maintain high-performance financial models. The platform off...</t>
  </si>
  <si>
    <t>Trendrating is a global leader in the field of advanced analytics and portfolio management technology. They offer well-proven, advanced analytics to discriminate and validate price trends. Their AI-driven, multi-factor model provides an objective metho...</t>
  </si>
  <si>
    <t>Lending Works is a UK peer to peer lending platform that seamlessly connects investors with borrowers to get a better deal for both. Lending Works is a peer to peer lender, matching creditworthy personal loan borrowers to shrewd lenders so both receive...</t>
  </si>
  <si>
    <t>Onix is a cloud solutions provider that helps boost productivity and collaboration with smart cloud technology. Partner with us to simplify your cloud computing. Onix is a top Google Cloud Premier Partner that resells the entire Google Cloud portfolio ...</t>
  </si>
  <si>
    <t>WiSEED is a crowdfunding platform that allows individuals to invest in small businesses and enterprises. It specializes in financing companies with high growth potential in three interconnected sectors: real estate, renewable energy, and healthcare. Th...</t>
  </si>
  <si>
    <t>Castle Trust Bank is a specialist bank that provides savings accounts, mortgage solutions, and point of sale finance. They specialize in Buy to Let and Holiday Let lending, offering flexible and innovative lending solutions for residential and holiday ...</t>
  </si>
  <si>
    <t>Jack Henry &amp; Associates, Inc. is an American technology company and payment processing service for the financial services industry.</t>
  </si>
  <si>
    <t>PolicyStreet is a regional full stack InsurTech company. We customize insurance solutions for businesses and consumers. Our mission is to empower people to be sufficiently covered by insurance policies by making them simple, easy, and accessible to peo...</t>
  </si>
  <si>
    <t>CRX Markets is Europe's leading marketplace for working capital financing. We bring companies and financing partners together. CRX Markets is an easy to use exchange platform for corporate receivables that provides access to cheaper, more flexible and ...</t>
  </si>
  <si>
    <t>Farseer is a company that provides enterprise planning software for companies with complex models and lots of planners. Their FP&amp;A software eliminates the need for spreadsheets in financial planning by offering cloud-based business modeling, forecastin...</t>
  </si>
  <si>
    <t>Profinch is a fintech company offering technology solutions that enable financial institutions to transform how they work and be future ready. The solutions include Consulting services for the advancement of core operations and processes, and off the s...</t>
  </si>
  <si>
    <t>Globitel is a leading telecom and customer care solutions provider. They offer a wide range of products and services including Workforce Optimization, Customer Engagement Management, Roaming, and Mobility. With a global presence in over 40 countries, G...</t>
  </si>
  <si>
    <t>Flex Funding is an online marketplace that facilitates competitive business loans with fixed interest rates for companies, SMEs, firms, associations, and self-governing institutions. They have obtained unlimited authorization from the Financial Supervi...</t>
  </si>
  <si>
    <t>Bastion Technologies Inc. is a multi-disciplined engineering and technical services company headquartered in Houston, Texas. They provide a wide range of services and products to the Aerospace, Defense, and Oil &amp; Gas industries nationwide. Their core c...</t>
  </si>
  <si>
    <t>Planacy simplifies data driven financial planning and help companies to streamline their budget, forecast and planning processes! By simplifying, automating and minimising manual tasks, Planacy enables FP&amp;A and the rest of your business to focus on wha...</t>
  </si>
  <si>
    <t>Finimpact is a financial platform that matches businesses with the world's top funding providers. They provide a simple, convenient, and trustworthy centralized hub to research legitimate financial products. Their goal is to assist businesses in compar...</t>
  </si>
  <si>
    <t>Officengine is a simple, powerful solution to manage all your finance, accounting, and business operations. We've scaled successful companies from inception to exit, and are uniquely equipped to help your growing business succeed at every step of the w...</t>
  </si>
  <si>
    <t>Invocap is a collaboration of finance and technology professionals, with backgrounds from some of the largest finance and technology institutions in the world. We are passionate about helping small and medium businesses find better ways to finance thei...</t>
  </si>
  <si>
    <t>Geldanlage, die sich gut anfühlt | investify Geldanlage, die sich gut anfühlt. Ihre digitale Vermögensverwaltung mit individuellen ETF Anlagestrategien – perfekt angepasst an Ihre Bedürfnisse. investify TECH wurde gegründet, um die aktuellen Herausford...</t>
  </si>
  <si>
    <t>Wirate is a platform that captures collective intelligence and allows you to give your opinion on developing startups and SMEs to help them secure funding. As the French and European leader in 'Crowdrating', Wirate is dedicated to participatory evaluat...</t>
  </si>
  <si>
    <t>Acuity Trading is a sentiment based technology company focused on bringing Big Data solutions to the retail and institutional investment communities. They use sophisticated Machine Learning and Natural Language Processing technology to analyze millions...</t>
  </si>
  <si>
    <t>Fidor Bank is a Germany-based online financial services and e-commerce solutions provider. It is the first Web 2.0 bank in Germany, offering banking services tailored to the internet age of social networks. The company focuses on customer-centricity an...</t>
  </si>
  <si>
    <t>Socrata is a cloud-based software company that provides a data as a service platform and cloud applications exclusively for government organizations. Our technology enables public sector organizations to easily manage and share their data, and our prod...</t>
  </si>
  <si>
    <t>Solve is the leading provider of Fixed Income market's real-time, pre-trade, post trade pricing data and analytics. Our observable market data covers over 500,000 securities and provides 3,000,000 quotes daily.</t>
  </si>
  <si>
    <t>Poindexter is the first business planning software you'll actually use. Quickly simulate business outcomes and prioritize opportunities based on ROI. An unprofitable strategy only wastes time and money, and you should be able to figure that out quickly...</t>
  </si>
  <si>
    <t>Lendino is a loan marketplace where individuals and organizations can lend directly to small Danish businesses. Businesses can easily and quickly apply for loans on transparent terms. Lenders provide financing at an attractive interest rate. We are 100...</t>
  </si>
  <si>
    <t>XLCubed provide data-connected, Excel-centric software to help customers and technology partners in all aspects of reporting and analytics.</t>
  </si>
  <si>
    <t>ABB Analyze powered by Glimpse is an informatics service that helps business owners measure and track performance, identify growth opportunities, and compare results among peers. It is the industry's first 'PUSH' informatics service that delivers infor...</t>
  </si>
  <si>
    <t>Crowd2Fund is a leading UK based fintech platform, leveraging technology to mobilise risk capital for entrepreneurs and deliver better returns for investors. Crowd2Fund is an alternative solution to an out of date financial system, and the only FCA reg...</t>
  </si>
  <si>
    <t>Clara is a visualisation company that helps businesses understand their data. They can visualise any tabular data in a way that makes it more usable and understandable. Their tools are used for project management, visualising transactions for AML, unde...</t>
  </si>
  <si>
    <t>COMPEON is the leading independent full-service provider for SME financing in Germany. Companies and their advisors, freelancers and self-employed individuals can quickly find the best financing solution for their respective projects through our platfo...</t>
  </si>
  <si>
    <t>Tangent Works is a company that specializes in advanced forecasting and anomaly detection. They offer a product called TIM InstantML, which allows users to create predictive models in seconds for faster and more accurate forecasting. TIM is an automati...</t>
  </si>
  <si>
    <t>Capcito is fair financing for small businesses. Whether you're looking for a cash injection today or a long term partner for the future, we've got your back. Capcito offers Business Financing in the form of Business Loans, Invoice Purchasing &amp; Invoice ...</t>
  </si>
  <si>
    <t>dxFeed is a leading provider of live, historical, and on-demand market data feed and API. They offer real-time and calculated market data for stocks, derivatives, commodities, treasuries, indices, forex, and cryptocurrencies. Their data services are us...</t>
  </si>
  <si>
    <t>whatifi is a company that provides 'What If' scenarios and strategic planning solutions for small and medium-sized businesses (SMBs). They offer a desktop-only software that allows founders and financial decision makers to visually build and share 'wha...</t>
  </si>
  <si>
    <t>Seawise Capital is a UK based trade finance company that provides innovative solutions for exporters in emerging markets. They offer Exporter Finance products that allow exporters to offer credit terms to their importers, improving their competitivenes...</t>
  </si>
  <si>
    <t>PipelBiz is an Israeli equity crowdfunding platform aimed at helping small businesses match with the right investors for their business. They enable companies to raise capital from an unlimited number of investors without the need of a prospectus. Pipe...</t>
  </si>
  <si>
    <t>We help Freelancers, Online Shoppers, Individual users, Web Developers and Small Business for online payments. We do not offer any kind of our own payments solution but we consult you to chose best solution according to your business. We can help you t...</t>
  </si>
  <si>
    <t>TINCheck is a company that provides IRS EIN Lookup, SSN lookup, and TIN Verification services. Their plans start at $19.95 per month. With just a single click, TINCheck can validate against various lists including IRS TIN/Name Matching, EIN/Name Lookup...</t>
  </si>
  <si>
    <t>Dilytics is a Systems Integration and Solution partner that is completely focused on Analytics, Business Intelligence, Data Warehousing, ETL Data Integration and Enterprise Performance Management solutions. They offer a best-in-class team and cutting-e...</t>
  </si>
  <si>
    <t>PlaidCloud is a software company that provides a data analysis and insights platform for financial and operational data analysis.</t>
  </si>
  <si>
    <t>Crowdo is a digital financial solutions platform powered by Neobank technology for Medium and small size enterprises in emerging markets. Its strength lies in the digitalization of supply chain activities, facilitated by an advanced digital banking pla...</t>
  </si>
  <si>
    <t>Actuals.io is a fintech company that specializes in validating the integrity of online data and transactions. They provide actual and factual insights for continuous trust and control. Their ready-to-use solutions help businesses with finance reconcili...</t>
  </si>
  <si>
    <t>BnkToTheFuture is an online investment platform that brings financial innovation and technology investment opportunities to investors. It is a community of entrepreneurs, investors, and businesses seeking to raise finance or invest in business. The pla...</t>
  </si>
  <si>
    <t>Tennaxia is a company that provides software solutions and consulting services to help businesses and investors manage their sustainable performance in the areas of ESG (Environmental, Social, and Governance), RSE (Corporate Social Responsibility), and...</t>
  </si>
  <si>
    <t>Thornton Green is a leading New Zealand online finance and insurance brokerage that utilises disruptive technologies and processes to deliver maximum value to our customers and suppliers. Company Reg: 4058303 | FSP Number: FSP292606 Carfinance2u.co.nz ...</t>
  </si>
  <si>
    <t>KlipC Trading is a financial services company that provides a platform for retail traders and investment managers to link, consolidate, and manage their trading accounts globally. With KlipC, traders can easily connect their accounts from any broker of...</t>
  </si>
  <si>
    <t>RMI Insights is a financial modeling automation platform powered by machine learning. They provide software development services in the areas of machine learning, artificial intelligence, financial planning and analysis, corporate strategy, financial m...</t>
  </si>
  <si>
    <t>Kardin Systems is a company that provides CRE budgeting solutions. Their products are designed to make budgeting, forecasting, re-forecasting, expense control, and reporting easier for property owners and staff. They offer powerful and flexible solutio...</t>
  </si>
  <si>
    <t>OUR PURPOSE We are committed to business owners and managers who are actively seeking to optimize their operations. The Key Performance Indicators included in our platform are designed to raise awareness of true business performance and provide actionable insights. By combining the visualizations of Power BI with the rich data from Booker Software, we aim to give our clients a competitive advantage at an affordable price. LEARN MORE @ https://www.keeperinsights.com</t>
  </si>
  <si>
    <t>Debtor is a FinTech company that aims to innovate companies' access to liquidity using technology. We believe that invoices are an asset that too few companies utilize to improve their cash flow and operations. Debtor offers supplementary financing tha...</t>
  </si>
  <si>
    <t>Magilla Loans is a first of its kind loan matching service that connects borrowers with banks without requesting personal information. The platform enables borrowers to search and compare loans without providing a name, social security, or phone number...</t>
  </si>
  <si>
    <t>SAP EPM, CCH Tagetik en CXO Software oplossingen voor financiële consolidatie, planning en budgettering. Erkend SAP Partner voor het SAP EPM portfolio en CCH Tagetik Gold Partner.</t>
  </si>
  <si>
    <t>Pepper is an investment management company that provides a cloud-based platform for asset managers. They aim to simplify the complexity of investment management by harnessing deal data and providing insights for making profitable investment decisions. ...</t>
  </si>
  <si>
    <t>Intuitive Analytics is the premier provider of public finance software and analysis for decision makers. Try out SmartModels from Intuitive now! At Intuitive Analytics, we deliver smarter public finance solutions faster. Through integrated, applied too...</t>
  </si>
  <si>
    <t>GI | General Internet is a fintech company that helps entrepreneurs grow their revenues and profits. We provide financing for purchase orders and offer financial control services. Additionally, we share art and culture because we believe in the beauty ...</t>
  </si>
  <si>
    <t>Illuminis is a business intelligence company that provides data insight tools for SMEs. Their self-service BI platform, Octelas, helps SMEs get more from their business data by linking data from various sources. Octelas is a highly customizable solutio...</t>
  </si>
  <si>
    <t>Arrowpoint Technologies is a premier software product and services company. It provides innovative and industry leading products &amp; solutions for the retirement industry as well as specialized integration services for global fortune 500 clients. A recog...</t>
  </si>
  <si>
    <t>SmartWay is a trusted partner that provides innovative technology solutions aimed at enterprise optimization and the creation of new business opportunities.</t>
  </si>
  <si>
    <t>modelogiq is a young company based in Frankfurt and London, founded in early 2012 by a team of finance professionals and technologists. We have set ourselves the goal of intelligently automating financial modelling to make decision making processes of ...</t>
  </si>
  <si>
    <t>Corelytics is a producer of Corelytics, a predictive analytics financial dashboard for small businesses. The Corelytics dashboard normalizes data and uses predictive analytics to consolidate and compare company performance to industry benchmarks. It al...</t>
  </si>
  <si>
    <t>Create expert budgets, forecasts, projections, &amp; sales plans without the spreadsheets</t>
  </si>
  <si>
    <t>OpenSolar is a solar design and sales application that provides solar professionals with a comprehensive software tool to manage and grow their solar business. It offers class-leading solar design accuracy, customer proposals, and end-to-end tools. Ope...</t>
  </si>
  <si>
    <t>Sematic is an open-source Continuous Machine Learning platform that enables ML teams to build better and safer ML models faster.</t>
  </si>
  <si>
    <t>Beti is a cloud-based platform designed to allow construction companies to easily and efficiently supervise and coordinate workflows and worker safety on the site.</t>
  </si>
  <si>
    <t>Eturnity is the number one software for PV, heating, and e-mobility. The Eturnity software automates and simplifies the consultation and sales process in the field of renewable energy systems. Whether individually or as a package, the software streamli...</t>
  </si>
  <si>
    <t>ChikPea is a Quote to Cash solution provider that offers a complete solution in a box for Salesforce. Their solution suite, available on Salesforce AppExchange, is designed for the telecom industry but can be applied to all markets. It includes highly ...</t>
  </si>
  <si>
    <t>Butter Payments is a payments technology platform that specializes in preventing legitimate payments from being flagged as fraud or lost in the payment ecosystem. Their payments intelligence platform automatically recovers an average of 4% of subscript...</t>
  </si>
  <si>
    <t>Automated Revenue Recognition Software | RightRev Simplify and streamline your accounting process with RightRev's automated revenue recognition software. Get in touch with us to know more. Creating Happy Revenue Teams!At RightRev, we’re committed to pr...</t>
  </si>
  <si>
    <t>Adapty.io is the best solution for growing mobile in-app purchases. It offers an all-in-one service for in-app subscriptions, allowing developers to develop, optimize, and grow apps with support for iOS, Android, React Native, Flutter, Unity, and Web. ...</t>
  </si>
  <si>
    <t>Buzops was founded by close friends and co-founders Amar and Michael, who both possess expertise in software development and multi-fitness entrepreneurship respectively. They recognized the struggles of paying for multiple software tools and the inconveniences of importing data, which resulted in money leaks due to data transfer from one platform to another. Michael's team members also faced the burden of undergoing a lengthy training process to understand multiple software tools and complex integrations, which was a challenge for his businesses. This issue was prevalent in the subscription service industry, and Amar and Michael knew that an immediate solution was needed to streamline processes and improve client relationships. Thus, Buzops was created with a goal to provide a comprehensive, efficient, and reliable solution to these common problems faced by fitness businesses. Our team of genuine, transparent, and approachable individuals has developed meticulously-architected software code that simplifies tasks and allows staff and team members to focus on servicing clients instead of wasting time on meaningless task items. We strongly believe that every fitness business has the potential to succeed and thrive with the right tools and support. Our passion lies in helping businesses of all sizes achieve their goals, and we're committed to providing personalized and effective solutions that deliver results. If you're a fitness business owner looking for a partner to help take your business to new heights, Buzops is the right choice for you. We're dedicated to your success, and we're excited to help you unleash your full potential!</t>
  </si>
  <si>
    <t>FirstOfficer is a revenue operations tool for subscription businesses. It is a financial integration platform that helps developers, accountants, lenders, and acquirers bring their companies' financial data together in one platform. It provides SaaS ke...</t>
  </si>
  <si>
    <t>Aria Systems is a cloud-based monetization platform provider for subscription and usage-based businesses. They remove billing bottlenecks and enable companies to rapidly introduce and evolve their offerings, bundles, and promotions. Aria's platform del...</t>
  </si>
  <si>
    <t>Revealytics is the analytics tool which builds financial model of SaaS business from acquisition to churn by connecting sources of traffic and Stripe purchase data. We allow SaaS companies to calculate marketing ROI and make first visit cohort analysis...</t>
  </si>
  <si>
    <t>Rebillia is a software as a service (SaaS) platform that enhances Bigcommerce Stores with Saved Credit Card functionality, Recurring Orders system, and provides better financial control over sales. It is a fully integrated, secure, and PCI compliant pa...</t>
  </si>
  <si>
    <t>Purchasely is a one-stop solution for scalable and sustainable app monetization. They offer a no-code and cost-effective platform for building paywalls, running A/B tests, maximizing conversion and retention, and analyzing subscription performance. The...</t>
  </si>
  <si>
    <t>Aarav Solutions is a leading provider of IT Infrastructure and Telecom Consultancy Services (TCS), Cyber Security Applications, Enterprise Solutions, and integrated Software Products. The company aims to transform and promote businesses by helping them...</t>
  </si>
  <si>
    <t>Billforward is a Y combinator subscription and recurring revenue billing platform, helping businesses sign up customers, collect recurring payments, and manage their subscriptions. Billforward supports an array of billing use cases from the simplest to...</t>
  </si>
  <si>
    <t>ActivePlatform is a cloud brokerage platform that provides a full service automated cloud brokering solution for cloud service providers and internal IT hubs. It makes it easier to manage and control the cloud delivery profitability.</t>
  </si>
  <si>
    <t>Klopotek is the international market leader in the area of publishing software. We offer publishing solutions for Title, Editorial, and Production, as well as Contracts, Rights and Royalties, O2C, and CRM with our cloud based STREAM web apps. Over 400 ...</t>
  </si>
  <si>
    <t>Rebar Technology is a company that provides a subscription billing platform that combines off-the-shelf and custom solutions to create the best subscription billing platform for businesses.</t>
  </si>
  <si>
    <t>REVLOCK is a software solution that automates revenue recognition ASC 606 / IFRS 15 compliance and reporting for software companies, even without an ERP system. It provides a 'source of truth' for accounting's interpretation of customer contract data, ...</t>
  </si>
  <si>
    <t>PayFacile is an all-in-one e-commerce platform for membership-based businesses. They provide no-code tools to build e-commerce websites with password-protected portals for subscribers. Their platform automates recurring payments, billing, email notific...</t>
  </si>
  <si>
    <t>Pelcro is an all-in-one platform for businesses selling digital memberships, subscriptions, magazines, newspapers, and everything in between. It is the #1 Subscription and Membership Management Software. Pelcro allows businesses to create and automate ...</t>
  </si>
  <si>
    <t>MemberLeap is an easy-to-use association management system. It is an all-inclusive and flexible membership management solution for small, medium, and large organizations. This all-in-one association management system is built around a core database and has been helping member-based organizations discover membership solutions since 2000. The company also offers mobile-friendly, custom-built websites that are specifically designed for member-based organizations, associations, and commercial businesses. Each website is fully integrated with this membership management tool, which helps associations keep their websites up to date, manage their member data, engage with their members, plan their events (both in person and virtual), and attract new prospects - our simplified solution in one complete system. MemberLeap is currently working with more than 625 clients in eight countries with over 1.3 million members having access to the software. You can request an online demo at MemberLeap.com or call us today at 800-336-3008 x1 for learn how our websites and MemberLeap can improve your association's efficiency. #MemberLeap</t>
  </si>
  <si>
    <t>Payolee is a company that provides recurring payment and credit card processing services. They offer a simple and easy-to-use system for website owners to accept one-time or recurring payments on their site using payment forms or buttons. With Payolee,...</t>
  </si>
  <si>
    <t>RevX Systems is a leading provider of Operations Platform for the Internet of Things (IoT) and Machine-to-Machine (M2M) billing. They offer services such as IoT billing, device management, SaaS subscription billing, and recurring credit card processing...</t>
  </si>
  <si>
    <t>Ezypay is a subscription payments provider that offers direct debit solutions in Australia, New Zealand, and Asia. They make it easy for businesses in various industries such as fitness, media subscriptions, photography, charities, childcare, education...</t>
  </si>
  <si>
    <t>Loop Subscriptions is an all in one Shopify subscription management app for DTC brands to increase revenue and reduce 2nd order cancellations with gamification. We help DTC brands run a powerful subscription program that is designed to convert their ex...</t>
  </si>
  <si>
    <t>Years of practical supplement experience buying and selling supplements online has made us the best source for information in this industry</t>
  </si>
  <si>
    <t>Subscription DNA is an enterprise cloud billing and membership management platform. With our customized front end options, customers can login and manage their own accounts right from your site. Our branded administrative console allows you to quickly ...</t>
  </si>
  <si>
    <t>As a leader in Software as a Service (SaaS), Pape Ventures is at the center of dynamic, innovative, customer driven solutions.  Our innovative advertising and subscription fulfillment solutions help multimedia advertisers and publishers target the right buyers, easily execute campaigns, get the best leads to sales and deliver the highest return on their marketing and sales investments.   Pape Ventures has designed creative solutions to help companies transform the way they market, sell, support, and serve their customers.  We are looking for energetic, talented individuals to join our team and help play a critical role in delivering an integrated and highly personalized customer experience.</t>
  </si>
  <si>
    <t>Truebyl is a technology specialist company, headquartered in London, UK, offering lightweight SaaS-based products and services.</t>
  </si>
  <si>
    <t>RevRight is a cloud-based revenue recognition solution for SaaS model businesses. It aggregates third-party billing data and calculates GAAP-compliant revenue. The automated system delivers accurate, real-time views into earned and prepaid revenue, def...</t>
  </si>
  <si>
    <t>AI powered Digital Newsroom Growth Platform Quintype is a leading AI powered digital experience platform (DXP) that empowers news and media publishers to create, distribute and monetise their content. Quintype is a data driven publishing platform for t...</t>
  </si>
  <si>
    <t>Subbly is an all-in-one commerce platform that allows users to launch, run, and grow any subscription business model. It enables users to create a subscription box website and offers customization and optimization of revenue models. With no coding skil...</t>
  </si>
  <si>
    <t>AdvantageCS is a leading provider of subscription management and software solutions. With over four decades of experience, AdvantageCS has developed a powerful payment processing system that streamlines business operations. Their software is designed t...</t>
  </si>
  <si>
    <t>Nummuspay is a subscription management and credit card processing platform that provides advanced tools for billing, payment processing, and analytics. With Nummuspay, businesses can easily manage their subscription and recurring revenue models, saving...</t>
  </si>
  <si>
    <t>Upodi is a subscription management and recurring billing platform that empowers companies to provide ease of doing business from relationship to subscription to billing and to satisfaction of customers. They take care of subscription management while b...</t>
  </si>
  <si>
    <t>Calqulate is a company that provides growth metrics for SaaS startups. They offer real-time financial data sharing between startups, investors, and lenders for fundraising purposes. Calqulate provides financial data intelligence for the entire startup ...</t>
  </si>
  <si>
    <t>BluSynergy is a provider of hosted subscription billing and bill payment services. They offer an elegant solution for recurring billing needs, allowing customers to customize their billing systems without the complexity of in-house development. From or...</t>
  </si>
  <si>
    <t>Billflow is a SaaS integration platform that allows SaaS businesses to set up customer-facing billing interfaces quickly and easily. With Billflow, businesses can automate the processes of subscription management, cancellation, and upgrades. The platfo...</t>
  </si>
  <si>
    <t>Tridens Technology is a software engineering company that helps companies in communications, energy &amp; utility, media, software, and other industries design and implement digital solutions. They offer Tridens Monetization, an innovative charging, billin...</t>
  </si>
  <si>
    <t>Gravy Solutions is a failed payment recovery service that specializes in relational and personalized customer retention through failed payment recovery at scale for businesses with recurring revenue models. They use a human-to-human approach, tailored ...</t>
  </si>
  <si>
    <t>Rebill is a company that offers a single trust point and automation system for cross country and multi currency revenue operations. They save the card on file and allow merchants to increase their acceptance rates by linking multiple payment gateways i...</t>
  </si>
  <si>
    <t>nexnet is a specialist in process outsourcing (BPO) and holistic outsourcing is our recipe for success. We tackle the challenges in BPO on a daily basis for our clients. Our goal is to support companies with accounting and billing questions and issues....</t>
  </si>
  <si>
    <t>ProAbono is a self-service subscription management platform for SaaS companies. It offers a comprehensive set of features including recurring billing, invoicing, API, webhooks, and plugins. With ProAbono, you can easily build sophisticated pricing mode...</t>
  </si>
  <si>
    <t>Payvoice is a modern web application that lets you integrate your subscriptions with stripe seamlessly and without any additional code. Payvoice is a modern app that allows you to integrate with stripe seamlessly without any additional code. Technology...</t>
  </si>
  <si>
    <t>PayRequest is a next-generation Subscription Management &amp; Billing Platform. They are a partner of Stripe, PayPal, and MolliePayments. With PayRequest, you can easily create payment links and share them via email, push notifications, or SMS. They suppor...</t>
  </si>
  <si>
    <t>Accumulus Corporation provides innovative subscription commerce management solutions to accelerate the growth of online and cloud-based businesses. They help software, service, and content providers automate recurring pricing, customer relationships, a...</t>
  </si>
  <si>
    <t>RevCent is a cloud based suite of business tools that empower your sales and subscriptions based businesses and websites. See more at https://t.co/ctEjvJRixg</t>
  </si>
  <si>
    <t>Zephr.com is a leading provider of cloud-based subscription management software for publishers and digital media companies. Their platform empowers businesses to monetize their content and build stronger customer relationships through personalized expe...</t>
  </si>
  <si>
    <t>SubscriptionFlow is a subscription and billing management software company that offers a comprehensive platform designed to deliver unrivaled results to companies. Their software is powered by recurring billing and payment processing, pipeline manageme...</t>
  </si>
  <si>
    <t>Kugamon is a company that provides the #1 RevOps solution for Salesforce. They offer a range of RevOps apps for Salesforce, including Quote to Cash, Subscription Management, and Subscription Billing. Their apps are ranked #1 on the Salesforce AppExchan...</t>
  </si>
  <si>
    <t>Limio is a subscription commerce platform that allows companies to launch and manage their subscription business. It provides a no-code solution for creating online shops, checkouts, landing pages, self-service portals, and managing digital content, ca...</t>
  </si>
  <si>
    <t>Cleeng is a flexible, robust, and cost-efficient premium video commerce platform used by leading brands to sell their videos live and on demand. They support various business models, including live pay-per-view, video on demand, subscriptions, and bund...</t>
  </si>
  <si>
    <t>SaaSync is a subscription data pipeline for ChartMogul that allows you to integrate your billing systems like Stripe, Zuora, WooCommerce, Chargify, and more with ease. With our automated syncing solution, SaaSync, you can simplify the process of syncin...</t>
  </si>
  <si>
    <t>Muvi is an all-in-one video streaming solution that helps you deliver, manage, and monetize live and on-demand content on every screen. With Muvi, you can launch your own branded multi-screen OTT video streaming platform with just a click of a button. ...</t>
  </si>
  <si>
    <t>MYFUNDBOX is a global subscription payments platform that simplifies online payments and revenue management. They offer multiple payment gateways such as PayPal, Stripe, and Amazon, allowing customers to choose their preferred method. With MYFUNDBOX, b...</t>
  </si>
  <si>
    <t>Nue is a software development company that provides a revenue operations (RevOps) platform designed to meet the needs of modern businesses. The platform allows for easy management of omni-channel sales, dynamic customer journeys, and innovative pricing...</t>
  </si>
  <si>
    <t>ChargeOver is a recurring billing and payments app that helps companies automate their billing processes. They aim to help businesses get paid faster, save time, and grow more. ChargeOver offers automated invoicing, payment acceptance, and customer com...</t>
  </si>
  <si>
    <t>Besparen op je maandelijkse uitgaven, zonder omkijken | Roos Roos helpt je geld overhouden voor meer financiële ademruimte en de zekerheid dat je altijd goed zit, zonder omkijken. Roos is de digitale assistent om overzicht te houden over je contracten ...</t>
  </si>
  <si>
    <t>SimpleCirc is a magazine and newspaper subscription management software designed for small publishers. It helps automate routine tasks, streamline processes, and grow circulation. With SimpleCirc, publishers can take subscription orders online, elimina...</t>
  </si>
  <si>
    <t>SubscrEASY is a cloud based SaaS subscription management and billing software. It provides a comprehensive subscription billing system with virtual POS integration, allowing for recurring payments through iyzico or payu. SubscrEASY is startup friendly ...</t>
  </si>
  <si>
    <t>Sublytics is a best-in-class headless eCommerce solution that provides flexible billing, advanced customer retention management, and actionable insights. They specialize in providing an end-to-end eCommerce infrastructure to power flexibility and auton...</t>
  </si>
  <si>
    <t>TillyPay is a powerful payment management system that allows businesses to collect any type of payment without requiring technical knowledge. It is trusted by businesses worldwide and provides an easy way for customers to pay. With TillyPay, businesses...</t>
  </si>
  <si>
    <t>SAASRAM™ (Revenue Acceleration Management), the standardized CPQ for revenue growth. SAASTEPS™ + SAASPAY™ + SAASRAM™ is a Revenue Acceleration Management suite for growing and expanding businesses. We choose to standardize business processes whereas ot...</t>
  </si>
  <si>
    <t>Billycart is a digital direct debit payment platform revolutionising payments. Billycart allows businesses flexibility, transparency, and ease in processing payments. Our technology increases business payment success and improves business and customer ...</t>
  </si>
  <si>
    <t>OpenBillingsystem (openbillingsystem.com) is a SaaS-based billing solution that specializes in IPTV Billing, OTT Billing, Pay TV Billing, VOD Billing, DTH Billing, and TV Anywhere Billing. They offer a cost-effective subscription and revenue management...</t>
  </si>
  <si>
    <t>APPropoz Solutions is a company that focuses on enabling Salesforce.com users with easy-to-use, install, and configure solutions. Their flagship product, REVvue, is a powerful and user-friendly native Salesforce application that provides users with a c...</t>
  </si>
  <si>
    <t>Oneflow is a platform that automates the entire contract process from start to finish, all in one place. Turning clunky, static contracts into helpful, smart contracts. Processes are faster, decisions are better, and deals are quicker. It’s an easier, ...</t>
  </si>
  <si>
    <t>Ellevest is a financial company that provides a range of services for women, including financial planning, online investing, private wealth management, and retirement planning. They are on a mission to close the gender investing gap and empower women t...</t>
  </si>
  <si>
    <t>Slang is the largest platform for learning professional and specialized English. We offer over 200 courses in highly specialized areas, with plans to expand to over 1,000 courses in the next three years. Our platform provides a hyper-personalized learn...</t>
  </si>
  <si>
    <t>Dreambound is a company that focuses on providing upward mobility for individuals in America. They help people start new careers by assisting them in getting certified at top-rated schools near their location. Dreambound makes career advancement access...</t>
  </si>
  <si>
    <t>We’re WhiteHat, a tech startup on a mission to create a diverse group of future leaders and we’re doing this by building an outstanding alternative to university through apprenticeships. We work with some of the UK's most exciting companies to deliver apprenticeships, including Digital Marketing at Google, Software Engineering at Sky, and are helping companies plug skills gaps in Data Science and Project Management by upskilling existing staff. The way we approach apprenticeships is on a different level in terms of ambition and scale. We focus on three core areas; measuring potential beyond academics &amp; work experience through our platform; delivering world-class teaching and content via applied learning programmes; and helping a diverse group of young people build social capital &amp; strong networks through a thriving on-and-offline community. By developing high quality education and training that supports the needs of both employers and young people we're transforming apprenticeships and creating a credible alternative to even the best universities. We believe this will play a vital role in solving the UK’s skills gap, addressing inequalities in pay and opportunity, and challenging wider societal perceptions surrounding apprenticeships and how you access the best careers. The obvious move right now is going to university if you want a great job - that’s what everyone does. But this is such an imperfect system, one that employers, students, and governments are uncomfortable with. So we’re building something different, and it starts with apprenticeships.</t>
  </si>
  <si>
    <t>Forge is on a mission to build and power the next-generation trades worker. With a unique combination of a real-world trades school and next-generation technology, Forge is giving people who love to work with their hands the chance to build a great career while tackling the tradesperson shortage head-on.</t>
  </si>
  <si>
    <t>Hadrian is a company that is manufacturing the future by building the planet's most efficient factories. They help their customers reduce the cost of building rockets, satellites, engines, and drones. Their goal is to accelerate a democratic, abundant,...</t>
  </si>
  <si>
    <t>Cluster is a marketplace to hire mechanical and electrical engineers for full time roles. The platform matches companies to vetted ready to interview candidates from top OEMs and suppliers. Since launching, Cluster has partnered with industry leading c...</t>
  </si>
  <si>
    <t>Diginex is an impact technology company that provides affordable, accessible, and intelligent sustainability solutions. They offer end-to-end ESG reporting and supply chain risk management solutions to help organizations address the world's most pressi...</t>
  </si>
  <si>
    <t>A World Of Work For You To Discover</t>
  </si>
  <si>
    <t>Valcre is a software company providing an innovative appraisal platform for the commercial real estate industry. The SaaS platform is integrated into custom reporting to give firms of all sizes industry leading software to provide job and client manage...</t>
  </si>
  <si>
    <t>Freshpaint is a healthcare privacy platform that helps marketers govern their data to ensure protected health information is never shared with advertising, analytics, and website tools. It bridges the gap between patient privacy and digital marketing b...</t>
  </si>
  <si>
    <t>Our vision is to change how we work together using generative AI. Information overload is hurting people’s efficiency and well-being. We are constantly bombarded with an immense amount of data, coming from multiple sources, in an unfiltered or prioritized way. theGist is using generative-AI tech to increase workplace productivity by simplifying information creation and consumption with a contextual assistant. Our first tool, theGist for Slack, filters out noise and provides personalized summaries of Slack discussions.</t>
  </si>
  <si>
    <t>Woven is a premier multi-unit business management platform for franchisees and independent owners. They offer enterprise solutions for multi-unit franchisees, including shift scheduling, communications, location audits, employee management, and more. W...</t>
  </si>
  <si>
    <t>Prof Jim Inc. is a company that provides a platform to help educators transform text into immersive, interactive videos using AI. With our AI platform, teachers can create engaging lessons in a fraction of the time it would take using traditional metho...</t>
  </si>
  <si>
    <t>Loops is a no code analytics platform that provides product and data teams with growth opportunities hidden in their data. Loops is a no code product analytics solution that uses AI and causal inference models to surface actionable insights tailored to...</t>
  </si>
  <si>
    <t>Buynomics is a next-generation SaaS company that specializes in pricing and product optimization. They offer a leading solution to optimize product portfolios, pricing, promotions, and portfolio architecture. Using large-scale simulation technologies, ...</t>
  </si>
  <si>
    <t>ArmorCode is a company that provides an AppSecOps platform to help organizations unify, prioritize, and remediate vulnerabilities. The platform integrates with hundreds of security tools and offers over 200 out-of-the-box integrations. It allows users ...</t>
  </si>
  <si>
    <t>CalmWave is a healthcare technology company that uses advanced analytics and artificial intelligence to empower providers with the insights they need to deliver more data-driven, more efficient, and quieter care.</t>
  </si>
  <si>
    <t>MotherDuck is a company that provides a serverless data analytics platform called DuckDB. With DuckDB, users can turn their laptops into personal analytics engines and scale them into the cloud with Hybrid Execution. MotherDuck aims to make analytics f...</t>
  </si>
  <si>
    <t>EngFlow is a SaaS company that is redefining how companies build software and ship well tested products. Its remote execution service speeds up software builds by a factor of 10 or more, and observability platform provides insights to optimize builds a...</t>
  </si>
  <si>
    <t>Cloudbrink is a company that provides Hybrid Access as a Service (HAaaS) solutions. They offer secure in-office experience to remote workers by delivering SD WAN, ZTNA, and Moving Target Defense Security. Their services enable companies to implement ze...</t>
  </si>
  <si>
    <t>WeaveGrid is a company that enables the electrification of transportation by utilizing software, machine learning, and data technology. They work with utilities, automakers, EVSEs, and EV owners to solve EV grid integration challenges, integrate renewa...</t>
  </si>
  <si>
    <t>Science Exchange powers R&amp;D outsourcing for the world’s top life sciences companies. Our marketplace gives scientists access to the innovation and research they need and our platform fully automates R&amp;D outsourcing from source to pay so scientists can focus on what they love—science. Under one contract with Science Exchange, scientists can work instantly with 3,500+ scientific suppliers without the usual delays caused by contract negotiations and supplier onboarding. We boost productivity with a secure, easy-to-use interface that simplifies supplier collaboration, project management and payment processing. The world’s top life sciences companies trust Science Exchange to transform their R&amp;D outsourcing, accelerating their discoveries and saving millions of dollars. Founded in 2011 with the goal to accelerate scientific discovery, Science Exchange has raised more than $70 million from Norwest Venture Partners, Maverick Ventures, Union Square Ventures, Collaborative Fund, Windham Ventures, OATV, the YC Continuity Fund, and others.</t>
  </si>
  <si>
    <t>Quantori is a data science and informatics company that specializes in providing innovative solutions for the biopharma, genomics, and healthcare industries. They offer a range of services including data science and AI/ML, informatics, cloud computing,...</t>
  </si>
  <si>
    <t>Elemental Machines is a company that provides the LabOps Intelligence Platform, which connects a lab full of data onto a single dashboard or preferred systems via API. Their platform offers powerful data-driven insights that connect digital labs to imp...</t>
  </si>
  <si>
    <t>Qualer is a transformative and compliant asset and service management software solution. We’ve created an innovative, transformative, collaborative, and compliant asset service event management platform. Qualer is a solution with a singular focus: shap...</t>
  </si>
  <si>
    <t>Butter is a software and e-commerce platform for food wholesale. They help food distributors streamline operations and increase cash flow. Their software enables SMB food distributors to transition from analog to digital workflows, automate operations,...</t>
  </si>
  <si>
    <t>Acerta is a company that specializes in providing machine learning and artificial intelligence solutions for part quality analytics in the automotive manufacturing industry. They offer software solutions that translate complex product data into actiona...</t>
  </si>
  <si>
    <t>Prodly is a company that provides an ALM platform for configuration data driven Salesforce apps. They offer a range of services to help companies build and improve business applications faster, more reliably, and more frequently. Their platform automat...</t>
  </si>
  <si>
    <t>Bunnyshell is an Environments as a Service platform that makes it incredibly easy to create and manage full stack environments for development, staging, and production. With Bunnyshell, you can create environments in your own cloud, from the simplest s...</t>
  </si>
  <si>
    <t>Primer is a company that combines 1st and 3rd party B2B audience data to help businesses reach their Ideal Customer Profile (ICP) and target B2B buyers across multiple channels. They provide a single platform that enables B2B marketers to unlock B2C le...</t>
  </si>
  <si>
    <t>Sana is a company based in Stockholm, Sweden that builds products to augment how organizations learn and access knowledge. They offer a range of services including collaborative authoring, automated learning management systems (LMS), virtual classrooms...</t>
  </si>
  <si>
    <t>Verge Genomics is a next generation biopharmaceutical start up using systems biology to accelerate development of life saving treatments for neurodegenerative diseases. Our platform uses patient genomes, gene expression, and epigenomics to identify new...</t>
  </si>
  <si>
    <t>Amira Learning is an e-learning company that provides an intelligent reading assistant called Amira. Amira listens, assesses, and coaches students to accelerate their reading mastery. It has been proven to double the pace of reading mastery for K-3 stu...</t>
  </si>
  <si>
    <t>RECESS is a sampling and brand activation platform that connects brands with college students to create unforgettable experiences. They offer opportunities for students to work with big brands, exclusive giveaways, and access to unique experiential bra...</t>
  </si>
  <si>
    <t>Rockerbox is a data-driven marketing measurement and analysis platform that helps boost B2C eCommerce through multi-touch attribution and marketing mix modeling. They determine user intent by analyzing hyper-recent browsing behavior, allowing ads to ta...</t>
  </si>
  <si>
    <t>Autocorp.ai is a fintech company specializing in revolutionary solutions for the automotive industry. By offering a suite of digital retailing products primarily focused on credit and financial services, Autocorp is delivering dealer solutions to incre...</t>
  </si>
  <si>
    <t>We pay your bills when you need it most.</t>
  </si>
  <si>
    <t>kWh Analytics is a company that provides data-driven insurance solutions for the clean energy transition. They leverage a comprehensive performance database of solar assets in the United States and the strength of the global insurance markets to minimi...</t>
  </si>
  <si>
    <t>PEAK Technology Partners is an independent investment bank that provides strategic and financial advice to high growth technology companies. The Firm partners with technology leaders seeking to execute M&amp;A and capital raise transactions that will trans...</t>
  </si>
  <si>
    <t>Simplifying The Way Everyone Buys &amp; Pays | Compleat Software Accounts Payable &amp; Purchase to Pay Automation simplifies the way everyone buys &amp; pays, from Invoice Automation to Online Buying &amp; Automated Payments We offer finance and budget management sol...</t>
  </si>
  <si>
    <t>Vori is a modern grocery operating system that connects data across the food supply chain and digitizes workflows and analog data. Their integrated, cloud-based platform offers inventory management, point of sale, and shopper marketing and loyalty serv...</t>
  </si>
  <si>
    <t>Our track record in the enterprise is unparalleled. Since 2009, we’ve invested in and partnered with more than 400 of the world’s most tenacious enterprise software companies from seed to IPO.</t>
  </si>
  <si>
    <t>MercuryGate International is a leader in transportation management software. Their transportation management system (TMS) provides powerful usability architecture to navigate an omnimodal business model within the freight transportation management indu...</t>
  </si>
  <si>
    <t>Reimbi is a company that provides a platform for easy expense reporting, required business controls, and fast payouts. They specialize in reimbursing job candidates for interview expenses and offer a user-friendly experience. Reimbi is trusted by compa...</t>
  </si>
  <si>
    <t>Bay Fastening Systems is a global source for engineered fasteners and installation systems. They offer a wide range of products including rivets, fasteners, threaded inserts, lock bolts, and tools. With over 50 years of experience, they are a trusted d...</t>
  </si>
  <si>
    <t>Lightyear is a cloud-based platform that provides automated accounts payable and purchasing solutions for small and medium-sized businesses. Their platform offers automatic, 100% accurate data extraction, approvals workflows, and collaboration tools.</t>
  </si>
  <si>
    <t>Govly is the #1 Market Network for Government Contractors. Govly connects OEMs, VARs, and prime contract holders in a single network, with real-time opportunities from non-public contract feeds and a suite of tools to streamline the bidding process fro...</t>
  </si>
  <si>
    <t>GovSpend is a company that specializes in streamlining government sales and research. They provide comprehensive tools that make buying and selling in the government marketplace easier and more efficient. Their new AI-powered search module, Meeting Int...</t>
  </si>
  <si>
    <t>Fable is a collaborative motion design system that allows creative teams to design, collaborate, and scale their motion projects. It is a web-based platform that provides a polished and intuitive interface for designers to create high-quality motion co...</t>
  </si>
  <si>
    <t>Indium Software is a leading provider of Digital Engineering solutions with deep expertise in Application Engineering, Cloud Engineering, Data and Analytics, DevOps, Digital Assurance and Gaming. Indium's key differentiators are its specialization in L...</t>
  </si>
  <si>
    <t>Leaders in metaverse innovation and development.</t>
  </si>
  <si>
    <t>Modern Animal is a veterinary company that aims to provide better veterinary care for pets. They have convenient locations, 24/7 virtual care, and an intuitive app to make the vet experience more comfortable and convenient. With Modern Animal, pet owne...</t>
  </si>
  <si>
    <t>Fleet is an open source device management and security platform for teams with thousands of laptops and servers. It supports macOS, Windows, Linux, and ChromeOS. Fleet provides a lightweight telemetry platform that allows users to gather comprehensive ...</t>
  </si>
  <si>
    <t>Ask DOSS is the world's 1st Voice Activated Digital Real Estate Personal Assistant that can answer any question about any property in the country to give users accurate, easy, and instant answers.</t>
  </si>
  <si>
    <t>Securden is a leading provider of privileged access governance solutions that uniquely combine the key security principles of zero trust architecture, least privilege enforcement, and continuous risk assessment to prevent cyberattacks, malware propagat...</t>
  </si>
  <si>
    <t>Netradyne is a company that specializes in fleet safety solutions. They provide the Driver•i AI Fleet Camera System, which enhances safety by reducing incidents, improving compliance, and optimizing driving performance. Their mission is to transform ro...</t>
  </si>
  <si>
    <t>On.Energy is a fully integrated Energy Storage developer, technology company and asset manager. Using Proprietary Software, we deliver end to end projects with available in house financing. We are the leading energy storage developer in the Americas wi...</t>
  </si>
  <si>
    <t>HTEC Group is a global consulting, software engineering, and digital product development company partnering with the world's boldest and most impactful organizations to engineer a better future. HTEC is fast growing IT and electronics engineering compa...</t>
  </si>
  <si>
    <t>Advocat AI is a copilot for legal agreements. It provides a platform to create, collaborate, negotiate, e-sign, and get answers to questions about legal documents. Users can create agreements from templates, past contracts, or generate them using guide...</t>
  </si>
  <si>
    <t>Base is a company that provides executive assistant solutions. They help leaders find, leverage, and empower their strategic EA partners, equipping them with the tools, training, and support they need to be efficient in their roles and lead impactful c...</t>
  </si>
  <si>
    <t>Wave Mobile Money is a digital finance service that allows instant transfers from debit cards to mobile money in East Africa. They provide this service in Kenya, Uganda, Tanzania, and Ethiopia with no fees and great rates. Wave aims to simplify and enh...</t>
  </si>
  <si>
    <t>On a mission to democratize the travel industry.</t>
  </si>
  <si>
    <t>Prive is a leading advanced subscriptions platform for Shopify and Shopify Plus merchants. They offer cutting-edge features, deeper customization, customer-first management, and true partner-forward customer support. Prive helps boost customer lifetime...</t>
  </si>
  <si>
    <t>Extensiv is a visionary technology leader focused on creating the future of omnichannel fulfillment. Through our unrivaled network of more than 1,500 connected 3PLs and a suite of integrated, cloud native warehouse, order, and inventory management plat...</t>
  </si>
  <si>
    <t>Babel Street is a data analytics platform that provides real-time situational awareness and intelligence on global topics of interest. Their AI-enabled platform helps government and commercial brands stay informed and make data-driven decisions for thr...</t>
  </si>
  <si>
    <t>CommentSold is the leading live video commerce platform that enables businesses and brands to create a live shopping experience for their customers. Our mission is to democratize live video commerce for businesses of all sizes.</t>
  </si>
  <si>
    <t>FlightHub is a leading online travel agency based in Canada. We have exclusive and direct access to many wholesalers, airlines and hotel suppliers in Canada. Our goal is to simplify the shopping and booking procedure by eliminating the need to visit ma...</t>
  </si>
  <si>
    <t>RedCloud Technology is a company that provides an Intelligent Open Commerce Platform. Their platform removes barriers to free and profitable trade in emerging markets. They offer a new kind of commerce platform for FMCGs, Distributors, and Merchants. T...</t>
  </si>
  <si>
    <t>Tixr is a ticketing platform that allows users to buy tickets to festivals, conferences, tours, and venues worldwide. They offer rewards like discounts and upgrades for bringing friends. Tixr Backstage is their event ticketing platform, which features ...</t>
  </si>
  <si>
    <t>Zippin is an AI-driven checkout-free technology platform that enables retailers and quick-serve restaurants to deploy frictionless shopping in their stores. Their platform uses AI, machine learning, and sensor fusion technology to create a seamless con...</t>
  </si>
  <si>
    <t>DRUID AI is a conversational AI platform that allows companies to automate processes by designing and deploying RPA integrated AI virtual assistants. They provide a no-code platform with advanced NLP/NLU engine, analytics, evaluation, and UI tools. DRU...</t>
  </si>
  <si>
    <t>HiredScore is a leading provider of Talent Orchestration technology. They use AI, automation, and deep integrations to deliver proactive, action-driving recommendations to stakeholders in the human resources field. Their technology tackles HR challenge...</t>
  </si>
  <si>
    <t>Engrain is a recognized leader in next generation interactive technology and data visualization software solutions for the multifamily, commercial, residential, storage, and retail real estate industries. The company is best known for its award winning...</t>
  </si>
  <si>
    <t>iLobby is the global leader in visitor management. Optimize key facility processes for compliance, safety, &amp; security. Trusted by 1000+ global enterprises. The Global Leader in facility and visitor management for complex enterprises. iLobby's facility ...</t>
  </si>
  <si>
    <t>BioRender is a scientific illustration software that allows users to create beautiful and professional science figures in minutes, without the need for drawing skills. With over 50,000 icons and templates from various fields of life science, users can ...</t>
  </si>
  <si>
    <t>Fathom is a company that specializes in medical coding automation powered by AI. They use deep learning and natural language processing (NLP) to automatically code patient encounters straight to billing. Fathom's AI technology delivers reduced costs, i...</t>
  </si>
  <si>
    <t>Nautical Commerce is a multi vendor marketplace platform that empowers brands, retailers, B2B companies, and startups to launch and scale an online marketplace. Their goal is to make marketplace technology accessible and enable businesses to reach more...</t>
  </si>
  <si>
    <t>Transparency One is a network for responsible sourcing that connects global supply chain networks to create a healthier, safer, and more sustainable world for consumers. The company helps businesses source more responsibly by providing tools and insigh...</t>
  </si>
  <si>
    <t>sustainabill is a company that helps businesses achieve transparency in their supply chains and implement sustainability requirements. Their cloud platform assists procurement and CSR teams in bringing transparency to their supply chains and establishi...</t>
  </si>
  <si>
    <t>NQC is a diverse, technology-led company with over 10 years of experience in managing risk and compliance in global supply chains. They provide solutions that help organizations achieve transparency, compliance, and resilience in their supply chains us...</t>
  </si>
  <si>
    <t>iPoint-systems is a leading provider of software and consulting for environmental and social product compliance, process compliance, and sustainability. They empower companies to collect, analyze, and report all necessary data to assess the environment...</t>
  </si>
  <si>
    <t>Higg is a sustainability insights platform for consumer goods industries, delivering software and services for measuring, managing, and sharing supply chain performance data.</t>
  </si>
  <si>
    <t>DeepL is a company that develops AI products to expand human possibility and bring cultures closer together. Their main product, DeepL Translate, is the world's most accurate translator that provides accurate translations for individuals and teams. Use...</t>
  </si>
  <si>
    <t>SparkPlug is an award-winning platform specializing in sales gamification for retailers, brands, and restaurants. It is the first sales incentive software purpose-built for retailers and brands to engage frontline teams and increase sales goals. With S...</t>
  </si>
  <si>
    <t>Play is a company that provides a native iOS design tool for creating mobile products. With Play, designers can easily design, prototype, and collaborate on mobile app projects directly from their iOS devices. The tool combines a familiar design canvas...</t>
  </si>
  <si>
    <t>Matroid provides products and consulting services in the field of Computer Vision, in the form of software as a service (SAAS). Matroid's software allows anyone on your team to build, test and deploy detectors with no coding knowledge. Matroid makes co...</t>
  </si>
  <si>
    <t>Mashgin is a company that provides the world's fastest AI self-checkout system. Their touchless self-checkout system does not require barcodes and eliminates the need to wait in line. Mashgin's technology uses 3D reconstruction, computer vision, and de...</t>
  </si>
  <si>
    <t>Generate Biomedicines is a new kind of therapeutics company that combines biology, machine learning, and biological engineering. They are pioneers in generative biology and are revolutionizing the discovery and development of biotherapeutics. Through t...</t>
  </si>
  <si>
    <t>FarmWise is an American agricultural technology and robotics company based in California. They specialize in building innovative systems and processes that help farmers streamline farm operations and increase food production efficiency. Their first pro...</t>
  </si>
  <si>
    <t>Deepcell is a biotechnology research company that specializes in single cell imaging and analysis. Their REM I platform combines label-free imaging, deep learning, and gentle sorting to provide a high-dimensional quantitative readout of single cell mor...</t>
  </si>
  <si>
    <t>Brightseed is a pioneer in biosciences and artificial intelligence that finds compounds in nature that can help restore human health. We explore nature at the molecular level, discovering unique insights into how plants and microbes affect our bodies, ...</t>
  </si>
  <si>
    <t>Spoonfed is a cloud-based catering management software that provides innovative solutions for meetings, events, and conferences. It offers a highly configurable platform for managing simple and complex contracts, with a confident, convenient, and clear...</t>
  </si>
  <si>
    <t>retailcloud is a point of sale (POS) solution provider for small and medium retailers and restaurants. It is a comprehensive software solution for POS and mobile devices, designed to maximize the profitability of SMB retailers. retailcloud is a cloud-b...</t>
  </si>
  <si>
    <t>OpenCity is a drive-thru experience unlike any other, powered by our voice AI assistant named 'Tori'. Tori takes 100% of orders and integrates with your POS, KDS, headsets, and speaker posts. It provides instant and accurate responses with zero wait ti...</t>
  </si>
  <si>
    <t>Koala is a guest experience platform that empowers restaurant brands to elevate their digital ordering experience across web, app, and kiosk. With a powerful CMS, AI-powered cross-sells, and data analytics, Koala enables brands to make real-time update...</t>
  </si>
  <si>
    <t>EdgeDB is an open source object relational database built on top of PostgreSQL. The goal of EdgeDB is to empower its users to build safe and efficient software with less effort. EdgeDB features: * strict, strongly typed schema; * powerful and expressiv...</t>
  </si>
  <si>
    <t>Cin7 Core, formerly known as DEAR, is a software company that provides a comprehensive ERP system for businesses. Their cloud-based manufacturing ERP software offers a range of features including inventory management, eCommerce, warehouse management, B...</t>
  </si>
  <si>
    <t>Carbon Payment is a global payment platform that allows businesses to easily connect to support payouts in 100 markets via the Carbon API. With just two lines of code, businesses can pay their vendors in the currency they prefer. Carbon handles the ent...</t>
  </si>
  <si>
    <t>Acctivate Inventory Software is a solution for small to medium sized manufacturers, distributors and online retailers outgrowing the inventory capabilities of QuickBooks. Acctivate’s bi directional integration allows businesses to stick with QuickBooks...</t>
  </si>
  <si>
    <t>A2X is an ecommerce accounting software that integrates with platforms like Amazon, Shopify, BigCommerce, Etsy, Walmart, and eBay, and connects them with accounting software such as QuickBooks Online, Xero, or Sage. It provides accurate and tidy summar...</t>
  </si>
  <si>
    <t>The Jarvis ML platform elegantly packages all machine learning components into a simple SaaS solutions with no IT overhead.</t>
  </si>
  <si>
    <t>How your direct sales channel can permanently cut out the middleman. A unique booking experience that changes the whole paradigm of hotel reservation. Hotelverse gives travelers the opportunity to fly over the hotel, explore its facilities, hyper-personalize a specific room and book it.</t>
  </si>
  <si>
    <t>Event Protect is a company that specializes in Event Cancellation Insurance for ticket agents. They provide global cover for primary and secondary ticket agents, as well as work with platforms, venues, events, and sports teams to reduce their financial...</t>
  </si>
  <si>
    <t>CHOOOSE is a company that builds digital tools to integrate climate action into everyday life and business. Their platform provides tools for integrating climate action into any customer experience through automated emissions calculations, dynamic sust...</t>
  </si>
  <si>
    <t>Vervotech is a company that specializes in hotel mapping, room mapping, and hotel curated content solutions. They use AI-powered technology to streamline accommodation challenges and reduce booking errors. Their award-winning hotel mapping solution lev...</t>
  </si>
  <si>
    <t>Clicktripz is a travel technology company that builds innovative software solutions to serve the needs of suppliers, publishers, advertisers, and travelers. They provide exclusive access to contextually targeted travel shoppers as they research their n...</t>
  </si>
  <si>
    <t>Revelex Corporation is a leading travel aggregation and distribution systems provider offering software solutions to the global travel industry. Often referred to as the best booking engine / reservation system in the business, our innovative solutions...</t>
  </si>
  <si>
    <t>Hotel Trader is a global distribution platform that connects leading travel agencies and hotels through a single connection. With Hotel Trader, hotels can access global distribution directly from their CRS or PMS without the need for channel managers o...</t>
  </si>
  <si>
    <t>Datatrans is a highly innovative, market-leading Swiss payment service provider, specialized in custom-fit eCommerce payment solutions for online shops, mobile apps, and social media. With more than 20 years of experience, Datatrans offers a flexible p...</t>
  </si>
  <si>
    <t>Simplotel is a Hotel Technology company offering Software as a Service (SaaS) to help hotels drive more bookings through all their channels – Website, Online and Offline. Simplotel helps hotels get a 5 star looking website and booking engine in 30 minu...</t>
  </si>
  <si>
    <t>Netactica S.A. is a technology company that has been providing solutions to the Latin American travel industry for over 8 years. With a team of over 80 specialists in Argentina, Brazil, Chile, Colombia, and Uruguay, Netactica offers technology solution...</t>
  </si>
  <si>
    <t>ConnexPay is a payments gateway that connects payment acceptance &amp; issuance for marketplace and intermediary companies. A single platform to accept incoming payments, get immediate access to funds, and pay suppliers—all in real time. ConnexPay is the f...</t>
  </si>
  <si>
    <t>AmTrav is a corporate travel management company that provides a seamless travel experience for businesses of all sizes. They offer a connected platform that combines thoughtful technology and personal service to help companies book trips, find savings,...</t>
  </si>
  <si>
    <t>UATP is a global corporate travel payment solution owned and operated by the world’s airlines. The Network consists of major airlines and travel management companies (TMCs) that issue charge cards accepted by thousands of merchants around the world for...</t>
  </si>
  <si>
    <t>Nezasa is a leading provider of automated trip planning, fulfillment, personalization, and optimization solutions for travel brands. Their software solution empowers travel brands to sell end-to-end itineraries to travelers in a digital, interactive, a...</t>
  </si>
  <si>
    <t>Distribusion is a ground transportation technology company that provides access to ground transportation worldwide. They have developed the first global B2B booking API and have the largest network of carriers and retailers in the industry. Through the...</t>
  </si>
  <si>
    <t>Wheel the World is an online travel agency for travelers with disabilities and seniors to travel the world. By digitizing the accessibility information to the cloud, and a specialized user experience, Wheel the World allows its users to book hotels and...</t>
  </si>
  <si>
    <t>Onriva is a travel booking platform that revolutionizes business travel. They have built the world's first truly open travel marketplace that offers 24/7 live customer service, real-time dashboards, and the best prices and travel options from over 2 mi...</t>
  </si>
  <si>
    <t>Simply better hotel management software: All in one hotel software made for independent hotels, B&amp;Bs and apartments</t>
  </si>
  <si>
    <t>Ferryhopper is a modern, innovative, and user-friendly platform for booking ferry tickets. It allows you to easily and quickly plan your trip to over 160 destinations in Greece and abroad. Ferryhopper gives you the option to choose between direct route...</t>
  </si>
  <si>
    <t>Peakwork AG is a software specialist for the travel industry. They offer powerful solutions for today's digital travel companies, powered by their Player Hub Technology®. Their technology provides cutting-edge solutions for the production and distribut...</t>
  </si>
  <si>
    <t>iSeatz is a company that provides digital commerce and loyalty tech solutions for travel and lifestyle bookings. They create custom booking solutions and ancillary management systems for some of the largest brands in travel and financial services. Thei...</t>
  </si>
  <si>
    <t>HotelRunner is a SaaS enabled sales, operations, and distribution management platform and B2B network with thousands of partners worldwide. Bringing hotels, travel agencies and service providers together online to boost sales. HotelRunner is a cloud ba...</t>
  </si>
  <si>
    <t>CPA Firm for Entrepreneurs. Walker Glantz is an Austin-based CPA firm that specializes in providing accounting and financial services for entrepreneurs. They offer a range of services including accounting, bookkeeping, tax planning, and financial repor...</t>
  </si>
  <si>
    <t>TOA Global is a leading global talent solutions provider for the accounting industry. They offer accounting outsourcing services to over 800 firms in the US, Canada, Australia, and New Zealand. With a team of more than 3,400 dedicated professionals, TO...</t>
  </si>
  <si>
    <t>WE MAKE IT EASY TO SELL TRAVEL We build products, services and technologies that help businesses source, book and service travel in a more accessible, simpler and cost-effective way. We contract, standardize and deliver access to a wide variety of travel contents whatever the source. We standardize workflows for our customers by automating processes, managing operations and providing customer services, to deliver a digital end-to-end customer experience. Our travel platform is a unique digital travel provider serving various industry channels with flights, accommodation, cars, transfers, packages, and other service OUR HISTORY Founded in 2015 by Carlos Da Silva and Nicolas Brumelot, our group is made up of a passionate and complementary team of travel and tech specialists. To expand the scope of products and services made available and to onboard the corresponding 'know-how' in as early as 2016 Carlos and Nicolas began to put together a team of complimentary entrepreneurs through a succession of build-ups. Franck Demortiere and Julien Manceau were the first to join in 2016, bringing the expertise of the H-Resa team in hotel sourcing and distribution. The combined platform gave access to the two main inventories of travel : flights and accommodations. Olivier Ferrero then joined the team in 2017 to strengthen the in-house technological capabilities with Koedia, a French leader in hotel connectivity and booking engines with more than a 100 partners already connected at that time. The combined technological know-how allowed the group to internally develop its own NDC capabilities for the flight business line. In 2018 the group continued its path towards the industry digitalization, with Frederic joining the group along with the mTrip team, specialized in white-label mobile applications for various segments of the travel industry. The group then added packages with its Idiliz brand and car rental and transfers products into the platform.</t>
  </si>
  <si>
    <t>DerbySoft is an innovative travel technology company that powers world-class technology for the travel industry. They provide connectivity solutions, digital marketing services, and PMS solutions. Founded in 2002, DerbySoft offers a broad range of dist...</t>
  </si>
  <si>
    <t>CoralTree is a company that provides secure file sharing services. They offer encrypted document sharing for applications like QuickBooks, AutoCAD, Microsoft Office, and Acrobat PDF. In addition, they also provide affordable, cloud-based practice manag...</t>
  </si>
  <si>
    <t>Docyt is an accounting automation software that extends the functionality of QuickBooks. It automates spend management, revenue tracking, and ledger reconciliation. In addition, Docyt provides a mobile app that organizes important paperwork for familie...</t>
  </si>
  <si>
    <t>Corpay One is a leading bill pay solution for small businesses. Picture your bank’s bill pay only smarter. You can build custom bookkeeping and approval workflows that work for your team. This is one effortless platform, designed to save you time, mone...</t>
  </si>
  <si>
    <t>Our product advisors, data specialists and solutions experts provide quality, reliable and consistent end-to-end services, including choosing the right-fit</t>
  </si>
  <si>
    <t>Modern accounting platform that unites and collaborates all activities i.e automated review, month-end close, communication, and reporting in one place.</t>
  </si>
  <si>
    <t>Bitwave is the #1 Digital Asset Finance Platform For Enterprise. It provides a complete drop-in solution for handling digital assets, including tax tracking, automatic mark to market, crypto AR/AP, wallets, and DeFi. Bitwave combines audit-proven tax a...</t>
  </si>
  <si>
    <t>Keeper is a software for bookkeepers and accountants. It provides practice management tools to communicate with clients, streamline month-end close, and offer advisory services. The software allows users to catch coding errors, track key performance in...</t>
  </si>
  <si>
    <t>Multicurrency ExpertsCertified in QuickBooks Desktop &amp; Online in several countries. Meet The StaffQuickBooks Specialists For All Your Accounting Needs Esther Friedberg Karp, MBA Certified QuickBooks ProAdvisor CompuBooks was established in 1995 by Esth...</t>
  </si>
  <si>
    <t>Mission. To help 10,000 creatives find their path towards financial freedom. Method. We start with a call. Every creator is at a different stage in their career towards financial freedom. So, our first move together is to assess your current position &amp; identify where it is that you want to be. After an initial call, we then co-create the next three steps you will need to take and identify an accountability structure to support your success in taking the action. Metrics. Celebrate Success. We can’t improve that which we do not measure. That’s one gift we’ve been given by the business world. Let’s embrace this adage, create a structure for tracking your progress, and celebrate the wins along the way! If you’re not making enough money, we need to find new sources of income. If you’re struggling to move past your current condition, we need to look at the beliefs &amp; behaviors you have around money. If you’ve got cash flow, do you have the right systems in place to increase your profitability and achieve your long term goals? BTW: A huge part of this work is about you learning to be self-aware &amp; fully empowered in your financial life as a creator. So, our goal is to give you the training &amp; resources you need break through your money blocks and to provide you with a platform for continued success. Bottom-line: It’s about always having more than enough money to thrive. So, let’s talk about what’s stopping you from moving through the obstacles? Matter. Together, we can build a thriving economy fueled by our collective creativity.</t>
  </si>
  <si>
    <t>Experts in QuickBooks is a consulting and training company based in Miami, Florida. We offer a range of services including QuickBooks training courses, private consulting, and accounting services. Our website provides access to free learning resources ...</t>
  </si>
  <si>
    <t>Goshen Accounting Services is an accounting and advisory firm with a mission to empower, educate, and transform nonprofits to build sustainable profits and leverage technology to streamline back office operations. They provide accounting and advisory s...</t>
  </si>
  <si>
    <t>ApprovalMax is a cloud-based platform that streamlines workflow and approval processes for finance and accounting documents. It integrates with accounting software such as Xero and QuickBooks Online, allowing for multi-step approvals for various accoun...</t>
  </si>
  <si>
    <t>Lynda Artesani is a law firm accounting company that specializes in working with attorneys. They offer services such as client retainer tracking, revenue recognition, and management of funds held in trust. They use QuickBooks Online, LeanLaw, and Clio ...</t>
  </si>
  <si>
    <t>We don’t look like your typical consultants because we’re not. We’re a team of professionals with 50+ years of combined experience across finance, insurance, marketing, and leadership development who’ve joined forces to help our clients turbo-charge their business operations. From startups in high-growth mode to established companies looking for a fresh perspective, at Capovario, we get you. And, we’ve got you.</t>
  </si>
  <si>
    <t>Limelight Marketing Systems is a company that offers five simple marketing systems to help small to mid-size businesses manage their marketing. Their team of designers, writers, branding experts, and tech professionals work together to create custom ma...</t>
  </si>
  <si>
    <t>AirHelp is the world's largest air passenger rights advocate. We help passengers claim compensation for flight delays, cancellations, and overbookings. With our easy-to-use website and team of specialized lawyers, we make the claims process straightfor...</t>
  </si>
  <si>
    <t>Travel Boutique Online is India's leading travel distribution platform. They offer a wide range of travel services to their partners, including hotel reservations, flight bookings, holiday packages, travel insurance, and transit arrangements. They also...</t>
  </si>
  <si>
    <t>Entertainment Benefits Group (EBG) is one of the fastest growing e-commerce companies in the country, specializing in live entertainment, travel, products, and services. EBG serves over 40,000 corporate clients and reaches more than 50 million employee...</t>
  </si>
  <si>
    <t>Chord is a commerce data platform purpose built for modern brands. Chord enables brands to unify, synthesize, and orchestrate their data to drive radical decisions and revenue. Chord unlocks unified commerce data so brands can take command, drive radic...</t>
  </si>
  <si>
    <t>Agriconomie is a marketplace specialized in agriculture. While many farmers use their smartphones and modern technologies to help them, Agriconomie wants to offer them the possibility to buy everything they need on their farm in one place and at the be...</t>
  </si>
  <si>
    <t>Runwise is a smart building platform that helps thousands of buildings operate cleaner, greener, and more affordably. They provide a unique wireless control, sensor network, and software platform to optimize heating systems. Their proprietary heat comp...</t>
  </si>
  <si>
    <t>One platform to power your entire dental practice. Eliminate costly add-ons, high merchant fees, payroll expenses, and increase collections as your team and your patients use one fast and easy program that they love. Get notified when Archy is a...</t>
  </si>
  <si>
    <t>Brightside Health is an online platform that provides anxiety and depression treatment. They offer medication and therapy services from licensed psychiatric providers and therapists. Their goal is to provide lasting, life-changing mental health care ta...</t>
  </si>
  <si>
    <t>Mytonomy delivers better patient education. We enable patients and families to understand their patient instructions, whenever and wherever they want. Patients arrive at the hospital on time, ready for their procedure, and more confident and prepared f...</t>
  </si>
  <si>
    <t>Vivante Health is an innovative healthcare company that offers digital all-in-one digestive care solutions. Their mission is to help those with invisible, neglected, and stigmatized chronic illnesses overcome barriers to optimal care. They focus on und...</t>
  </si>
  <si>
    <t>Synapse Medicine is a healthcare technology company that specializes in clinical decision support. Their react native components can be seamlessly integrated within electronic health record (EHR) systems, e-prescribing software, or any healthcare softw...</t>
  </si>
  <si>
    <t>Mediktor is an interactive tool that can analyze users' symptoms and evaluate their state of health. It also allows them to chat with a doctor in real time. Mediktor is the most advanced clinically validated AI-based medical assistant for triage and pr...</t>
  </si>
  <si>
    <t>Axuall is a workforce intelligence company that enables healthcare organizations to eliminate workforce onboarding delays and meet compliance regulations. They provide a comprehensive approach to workforce intelligence, connecting health systems, staff...</t>
  </si>
  <si>
    <t>Thyme Care is a dedicated team of nurses and care experts offering value based cancer care to help you through all phases of the cancer experience. Thyme Care collaborates across the cancer care community to improve access, experience, and outcomes, wh...</t>
  </si>
  <si>
    <t>Base is a company that offers at-home lab tests and doctor-approved health tracking technology. With over 20 lab tests available, Base makes it easy for individuals to take action on their symptoms and improve their health. What sets Base apart is thei...</t>
  </si>
  <si>
    <t>Intellihealth is a company that is changing the perception of obesity and redefining how it is treated. They provide specialized obesity treatment through their Evolve platform, which combines advanced technology with 30+ years of clinical expertise. T...</t>
  </si>
  <si>
    <t>Healthcare Software Development | Light it Your partner in healthcare software development. We help digital health startups, clinics, and medtech companies design and develop custom apps. Visit us! Our team helps companies ideate, design, build and lau...</t>
  </si>
  <si>
    <t>Affect Therapeutics is a nationwide substance use disorder treatment provider. We develop and offer substance-specific programs, based on our research and the latest science. Our treatment is provided digitally, making it more accessible, more convenie...</t>
  </si>
  <si>
    <t>NeuroFlow is a digital health company that integrates behavioral health across the care continuum. They assess and triage individuals to ensure they receive the appropriate level of care, promoting access and engagement in all care settings. Their goal...</t>
  </si>
  <si>
    <t>Moxe Health leverages technology to improve and simplify the sharing of clinical information and critical insights between payer and provider organizations. They provide clinical data integration services for hospitals across the United States. Their t...</t>
  </si>
  <si>
    <t>The Rhyme LiveAuth™ network replaces lengthy prior authorization processes by uniting payers and providers on one network to achieve touchless decisions in real time. Join us, and dramatically increase payer, provider and patient satisfaction.</t>
  </si>
  <si>
    <t>Welldoc is a health care technology company that develops solutions to transform the management of chronic disease. They offer an AI-driven digital health platform that optimizes interventions, clinical decisions, and population health across multiple ...</t>
  </si>
  <si>
    <t>Origin offers physical therapy for the pelvic floor and whole body, treating commonly overlooked health issues related to pregnancy, postpartum, menopause, and sexual health. Origin provides in person care at locations throughout California, and virtua...</t>
  </si>
  <si>
    <t>physIQ is a company that uses wearable biosensor data to generate personalized, clinically valid, actionable insights for better patient outcomes. They offer a personalized data analytics platform for human physiology that is data and device agnostic. ...</t>
  </si>
  <si>
    <t>Woebot Health is a company that provides a mental health chatbot powered by AI. It is designed to be a personal mental health ally, backed by clinical research and grounded in science. Woebot Health offers evidence-based behavioral health solutions tha...</t>
  </si>
  <si>
    <t>Aktiia is a company that provides a home blood pressure monitoring solution. Their proprietary cuffless optical Blood Pressure Monitoring technology (oBPM™) allows doctors to determine if medication is working and patients to see how lifestyle changes ...</t>
  </si>
  <si>
    <t>Panoramic Health is the nation’s leading integrated value based kidney care platform led by physicians. The company is committed to keeping nephrologists independent, relevant, and at the center of patient care delivery; improving outcomes and slowing ...</t>
  </si>
  <si>
    <t>Evernow is a healthcare company that provides menopause relief treatments. They offer FDA approved, effective treatment and concierge care from certified specialists. Customers can get personalized care and treatment tailored specifically for them base...</t>
  </si>
  <si>
    <t>Avel eCare is a telemedicine provider that supports clinicians with a team of experts available 24/7/365. They collaborate with local clinicians to deliver high-quality care when and where it's needed. Avel eCare has been offering telemedicine services...</t>
  </si>
  <si>
    <t>Boulder Care is a telehealth addiction treatment company that provides whole person online opioid, alcohol, and substance use disorder (SUD) addiction treatment. They offer a dedicated care team consisting of doctors, peer support, and 24/7 care manage...</t>
  </si>
  <si>
    <t>Kinetik is a company that is reimagining the way Non Emergency Medical Transportation (NEMT) works. They have partnered with Health Plans, Brokers, and Transportation Providers nationwide to develop the largest digitally integrated healthcare transport...</t>
  </si>
  <si>
    <t>Health Note is a company that provides patient intake solutions to streamline the healthcare process. Their platform engages with patients before their visit, automatically writing answers to electronic health records (EHR) and clinical notes. This aut...</t>
  </si>
  <si>
    <t>Upfront Healthcare is a patient communications and engagement software platform that improves outcomes through advanced personalization. They have been recognized as one of the fastest growing companies and are dedicated to ushering in a new era of eng...</t>
  </si>
  <si>
    <t>Podimetrics is a virtual care management company dedicated to preventing costly and deadly diabetic amputations. We provide high-risk patients our FDA cleared SmartMat™ through partnerships with payers and at-risk providers, including the Veterans Heal...</t>
  </si>
  <si>
    <t>Fintecture is a payment solution company that enables fast and secure B2B transactions through immediate bank transfers and mobile payments. Their platform allows businesses to collect funds efficiently, offer credit to professional clients, easily cre...</t>
  </si>
  <si>
    <t>Ponder is a company that provides a solution for scaling pandas operations on data. With Ponder, users can operate on data at all scales using the familiar Pandas API. The platform allows users to run pandas at scale directly in their data warehouse, s...</t>
  </si>
  <si>
    <t>Two Chairs is a mental health care company that provides therapy tailored to individual needs. They make it easy to find the right therapist and get the care you need. They offer virtual care in California, Florida, and Washington. Two Chairs believes ...</t>
  </si>
  <si>
    <t>Medically Home is a healthcare company that offers a hospital at home program. Their program allows health systems to admit patients to their own homes instead of the hospital for acute and restorative care. They provide digital health, virtual hospita...</t>
  </si>
  <si>
    <t>Infermedica is a leading digital health company that provides healthcare solutions from symptom to outcome. Their Medical Guidance Platform is a set of intelligent healthcare technologies that enables early symptom assessment and digital triage, and su...</t>
  </si>
  <si>
    <t>DexCare+Womp brings the best of eCommerce to healthcare for the meta description: Empowering health systems to deliver exceptional patient access, aligned and balanced with their resources and operations.</t>
  </si>
  <si>
    <t>COTA Healthcare is a company that brings clarity to cancer care by organizing fragmented, real world data to ensure that everyone touched by cancer has a clear path to the right care. They combine oncology expertise with advanced technology and analyti...</t>
  </si>
  <si>
    <t>Concert Health is a leading behavioral health medical group that helps medical groups and health systems integrate behavioral health care into primary care settings. They use a collaborative care model and a patient-centered, treat-to-target approach t...</t>
  </si>
  <si>
    <t>Chronomics enables businesses and their customers to access valuable health insights through our quick and accurate at-home testing platform.</t>
  </si>
  <si>
    <t>Routefusion is a financial technology company that helps companies build and manage their global payment infrastructure. With our embedded solution, businesses can easily send and receive payments worldwide. We handle everything from onboarding and com...</t>
  </si>
  <si>
    <t>OfferFit is a company that provides an Automated Experimentation Platform powered by AI. They offer a fast and scalable solution for testing and learning, allowing marketers to discover the best message, creative, incentive, channel, and timing for eve...</t>
  </si>
  <si>
    <t>Keyway is a commercial real estate solution that makes it easy for small and medium businesses to quickly and predictably achieve their goals. They leverage technology and data science to invest in highly fragmented markets, focusing on deals up to $50...</t>
  </si>
  <si>
    <t>Functionize is an intelligent testing platform that incorporates AI and machine learning technologies to automate the painstaking software testing process. We work with teams of all sizes and skill sets to improve test creation, eliminate test flakines...</t>
  </si>
  <si>
    <t>Canvas Ventures is a boutique early stage firm leading Series A and Series B investments in fintech, digital health, enterprise, data economy, and marketplaces. Canvas is a Portola Valley based venture capital firm focused on making early stage investm...</t>
  </si>
  <si>
    <t>Northstar is a financial wellness program for employees. It is trusted by top employers and helps employees better utilize their employer benefits and make financial decisions based on their individual goals. Northstar provides affordable, personalized...</t>
  </si>
  <si>
    <t>Part Analytics is a company that provides an AI-powered strategic sourcing solution to optimize cost, drive efficiency, and mitigate supply chain risk for electronics manufacturers and suppliers.</t>
  </si>
  <si>
    <t>Buynamics is a company that provides next level negotiations and insights for cost-based negotiations. Their main product, WTP, is an online tool that allows buyers to get insight into the cost price and commodity prices of any product within five minu...</t>
  </si>
  <si>
    <t>FRDM is an enterprise-grade Software as a Service (SaaS) company that specializes in supply chain risk management. They provide AI-powered supply chain transparency software for sustainable procurement, helping businesses assess and mitigate ESG risks,...</t>
  </si>
  <si>
    <t>Onventis is a cloud-based software company that specializes in digital transformation of purchasing and finance processes. Their all-in-one procurement system, Onventis Buyer, helps companies manage their business spend, achieve financial control, effi...</t>
  </si>
  <si>
    <t>Nipendo is a company that provides a cloud-based platform for hyperautomating RFP to Pay processes across all spend types. Their platform is used by medium-sized and large companies to reduce costs, improve procurement and supply chain efficiencies, an...</t>
  </si>
  <si>
    <t>Creactives is an Italy based provider of innovative semantic applications. They provide AI solutions combined with Knowledge Engineering for Procurement and Supply Chain digitization. Creactives helps global procurement and supply chain teams to cleans...</t>
  </si>
  <si>
    <t>State of Flux is a global procurement and supply chain consultancy headquartered in London, UK. We specialize in supplier management, contract lifecycle management, and category management and strategic sourcing. As well as consulting, we offer trainin...</t>
  </si>
  <si>
    <t>Ignite Procurement is a company that provides a cloud-based spend management tool to accelerate procurement success by bringing clarity, clean data, and sophisticated analytics to your fingertips.</t>
  </si>
  <si>
    <t>Candex is a fintech consolidator for large organizations, providing a simple, fast, and compliant way to pay small and one-time suppliers. They aim to make companies more productive by simplifying the sharing of business information. Candex operates gl...</t>
  </si>
  <si>
    <t>Loop is a company that provides modern audit and pay solutions for successful supply chains. They help businesses improve their spend visibility, control costs, and increase profits. Loop's services simplify payments in the complex world of supply chai...</t>
  </si>
  <si>
    <t>CluneTech is a suite of companies providing industry leading solutions that simplify global business. Our technology streamlines processes such as digital sales, global payroll, tax compliance, global VAT &amp; cross border payments, making business better...</t>
  </si>
  <si>
    <t>Kissflow is an Enterprise Lowcode Platform used by 15K+ customers across 160 countries. It is a Work Platform built on low code/no code paradigm, offering software development workflow automation, business process management, digital workplace, project...</t>
  </si>
  <si>
    <t>Automation Software For Source to Pay and Order to Cash Esker's document automation &amp; order management software solutions help your business cut costs and increase efficiencies. Learn more today! Unlocking Positive Sum Growth with AI Driven Business So...</t>
  </si>
  <si>
    <t>Sphera is the leading provider for software and services on EHS, Operational Risk Management, Product Stewardship &amp; Sustainability. Sphera creates a safer, more sustainable &amp; productive world. Leading global provider of #ESG performance &amp; #riskmanageme...</t>
  </si>
  <si>
    <t>Prospr is an all-in-one employee management app that allows businesses to easily schedule, communicate, and manage all employee operations. It consolidates multiple employee tools and workflows into one platform, making it simple and efficient for busi...</t>
  </si>
  <si>
    <t>Arta Finance is a digital family office that empowers individuals to gain the financial superpowers that were previously only accessible to ultra high net worth individuals. It offers sophisticated financial strategies, exclusive investment opportuniti...</t>
  </si>
  <si>
    <t>Dama Financial is a company that provides cannabis businesses with access to a secure and transparent banking solution. They offer cash management services, closed-loop solutions, ID verification, regulatory compliance, payments, and financial technolo...</t>
  </si>
  <si>
    <t>Ten Thousand Coffees is an all-in-one mentoring software that provides inclusive networking and skills development. It is relied upon by professionals from innovative communities and organizations to find the right people for conversations. Ten Thousan...</t>
  </si>
  <si>
    <t>Bardeen is a productivity tool that automates repetitive tasks and controls web apps from anywhere.</t>
  </si>
  <si>
    <t>Topline Pro (formerly ProPhone) believes that home service pros and small businesses are the backbone of the economy and have gone too long without the right technologies. Topline Pro is a Generative AI platform enabling home service businesses to be easily discovered, trusted and booked, directly. The AI-driven interface rapidly and affordably creates a custom, SEO-optimized website along with a application to help sync content to and from local listings, put social media communications on autopilot and enable the business owner to easily get paid online.</t>
  </si>
  <si>
    <t>One Stop Solution for Building Materials | GlobalFair We offer top quality building materials at best rates. We offer cut to size products and have a robust technology led supply chain. One Stop Solution for Building MaterialsCountertops,Cabinets,Nat...</t>
  </si>
  <si>
    <t>Engage patients online with real-time reviews, HIPAA-compliant social media posts, personalized websites and automated practice listings.</t>
  </si>
  <si>
    <t>Onward is a FinTech platform designed to help co parents manage shared expenses for their children more easily. With Onward, co parents can streamline communication about finances, quickly share past or future expenses, suggest expense splits, upload r...</t>
  </si>
  <si>
    <t>BreachQuest is a cybersecurity company that provides industry-leading services such as digital forensics, breach response, cyber due diligence, and vulnerability assessment. They specialize in staying ahead of business email compromise (BEC) attacks an...</t>
  </si>
  <si>
    <t>Recuro Health is an integrated digital health solutions company that provides virtual services such as primary care, behavioral health, urgent care, and more on one platform. They aim to make advanced healthcare accessible by offering coordinated care ...</t>
  </si>
  <si>
    <t>ScriptDrop is a prescription delivery service that connects pharmacies, providers, and patients. They provide a coast-to-coast delivery network, medication access expertise, and flexible technology to ensure continuous patient care and improve medicati...</t>
  </si>
  <si>
    <t>PipeDreams is a home services company that aims to be the most reputable provider in every market in the country. They buy businesses with amazing teams and use technology to grow them into industry-leading organizations. Their product and engineering ...</t>
  </si>
  <si>
    <t>Bushel is a software developer for the agriculture industry that specializes in helping ag retailers and farmers streamline their businesses with mobile applications, web platforms, and offer management systems. Our tools help make it easy for everyone...</t>
  </si>
  <si>
    <t>Rooser is an online seafood marketplace that connects seafood buyers and suppliers across Europe. They provide trading tools for seafood experts to trade efficiently, negotiate prices, and process deliveries in real time, 24/7. Their vision is to elimi...</t>
  </si>
  <si>
    <t>Mable brings together retailers, brands and distributors to make it easier to do business together. We're bringing next generation wholesale technology to the food &amp; beverage space. Wholesale</t>
  </si>
  <si>
    <t>AceUp is a premier leadership development coaching solution that offers personalized leadership coaching, team coaching, and AI-powered people analytics. They partner with Paradigm for Parity to advance gender parity, diversity, equity, and inclusion. ...</t>
  </si>
  <si>
    <t>Navina is a leading AI-powered platform for primary care that uses medically informed AI to replace disorganized patient data with an intuitive Patient Portrait, a logical grid that makes it possible for every primary care physician to assess even the ...</t>
  </si>
  <si>
    <t>Eligible is a company that provides insurance billing APIs for healthcare businesses. Their APIs enable the integration of insurance billing experiences into healthcare applications, protecting patients from surprise medical bills. They offer a modern ...</t>
  </si>
  <si>
    <t>GPARENCY is a top tier mortgage brokerage where you only pay a max of $11K upfront or 1/4 point at closing. As a GPARENCY member, you'll gain access to competitive tools, including direct connections with thousands of America's top lenders, up to date ...</t>
  </si>
  <si>
    <t>Gasology is a revolutionary e-commerce motor fuel marketplace and web-enabled smartphone app. It enables retail, business, municipality, and fleet consumers to search, price compare, and purchase their motor fuel needs for today and for future periods....</t>
  </si>
  <si>
    <t>Secure assistant with all your company's knowledge</t>
  </si>
  <si>
    <t>PhotoRoom is an image editing app that lets you capture, edit, and mix images by editing objects. We use artificial intelligence to automatically cut out the background and overlay your subject over a gorgeous background</t>
  </si>
  <si>
    <t>Gemsouls is an artificial intelligence platform powering virtual characters and their connections to the real world. We are creating a new way for fans to enjoy their favorite characters, for creators to bring fictional beings to life, and ultimately, ...</t>
  </si>
  <si>
    <t>Generate clear, precise performance reviews. Find the right words for employee feedback &amp; comments. Save time &amp; stay organized. Used by Microsoft, Disney &amp; Sanofi. For employees and peers.</t>
  </si>
  <si>
    <t>OnLoop is a company that provides an AI-powered habit building platform for teams. Their platform helps teams stay motivated, aligned, and accountable, with features such as real-time feedback, goal tracking, and personalized content. OnLoop is designe...</t>
  </si>
  <si>
    <t>Native is an AI-enabled, real-time, multilingual messaging platform that empowers everyone to connect and communicate more effectively. With Native, language barriers are eliminated as the platform provides real-time text translation across 100+ langua...</t>
  </si>
  <si>
    <t>ORO Labs is a company that provides smart procurement workflows and a supplier management tool. Their platform solutions help with platform intake, supplier onboarding, and departmental needs in industries such as financial services, manufacturing, and...</t>
  </si>
  <si>
    <t>MasterStreamERP is a software company that provides configure price quote (CPQ) solutions for the telecom industry. Their software automates and simplifies telecom business processes, including pre-sales contact management, real-time instant quoting, p...</t>
  </si>
  <si>
    <t>Playground Technologies is a company that builds the participatory AI stack for the real world, empowering users and domain experts to make intelligent products work for them.</t>
  </si>
  <si>
    <t>Memorable is a company that provides high accuracy AI to improve branding and the performance of every ad. They optimize the cognitive impact of all ads through artificial intelligence. Their AI models predict branding and performance effectiveness, fr...</t>
  </si>
  <si>
    <t>Floryn is a company that provides business financing solutions for entrepreneurs. They offer various forms of financing, including business loans, inventory financing, and working capital financing. With Floryn, entrepreneurs can get access to funds qu...</t>
  </si>
  <si>
    <t>SGNL is a company that specializes in continuous access management. They aim to eliminate standing access and continuously protect critical systems and data. Their services include making consistent policy decisions using business context to enforce th...</t>
  </si>
  <si>
    <t>Monolith AI is a company that provides AI software for engineering product development. With Monolith AI software, engineers can build self-learning models to predict design performance, test less, learn more, and develop better quality products faster...</t>
  </si>
  <si>
    <t>Groups360 is a company that provides hotel booking services for groups, meetings, and events. They offer a marketplace where travel organizers and planners can search, shop, and book hotels at nearly 200,000 properties worldwide. Their goal is to bring...</t>
  </si>
  <si>
    <t>Revolancer is a UK Freelance Marketplace founded by Karl Swanepoel. We connect ambitious businesses and skilled freelancers.</t>
  </si>
  <si>
    <t>Vara is a deeptech company that is making data-driven breast cancer screening accessible to everyone. They combine proven, state-of-the-art technology with the expertise of leading physicians to deliver measurable impact backed by clinical evidence. Th...</t>
  </si>
  <si>
    <t>[arnica] AppSec copilot Arnica helps Security &amp; DevSecOps teams make software supply chain security and CI/CD security effective and easy. Permissions least privilege, secret scanning, code security, SBOM, and anomaly detection. Compliance for SOC2, S...</t>
  </si>
  <si>
    <t>Axelera AI is a company that specializes in simplifying AI at the edge and accelerating computer vision. They provide a powerful, efficient, cost-effective, and user-friendly hardware and software AI platform to accelerate computer vision in edge devic...</t>
  </si>
  <si>
    <t>Perygee is a cyber physical security platform that improves operational efficiency by unifying your data, protecting your assets, and automating your mission critical workflows. They help companies securely embrace IoT/OT operations and provide smart s...</t>
  </si>
  <si>
    <t>Resonai is an enterprise-grade computer vision platform that transforms commercial buildings into intelligent environments. Their product, Vera, is a full-stack operating system for commercial spaces that uses AI and computer vision to create immersive...</t>
  </si>
  <si>
    <t>Bearer is a developer-first SAST (Static Application Security Testing) company that focuses on identifying and remediating code security and privacy risks in DevSecOps workflows. They offer an open-source AppSec solution that enables code security at s...</t>
  </si>
  <si>
    <t>Valence Security is a SaaS security company that provides collaborative remediation workflows to contextualize and reduce SaaS data sharing, supply chain, identity, and misconfiguration risks. They offer solutions to manage security misconfigurations, ...</t>
  </si>
  <si>
    <t>Sonar Software is a leading cloud-based provider of Billing and OSS solutions for Internet Service Providers. The platform offers a range of rich features that are mission-critical to the daily work of ISPs. Sonar is a scalable and fully integrated sol...</t>
  </si>
  <si>
    <t>Ask-AI is a company that uses AI and NLP to analyze text heavy company knowledge and customer communications. They provide precise ChatGPT like answers and actionable insights for customer experience teams. Their services include enhancing employee eff...</t>
  </si>
  <si>
    <t>PreVeil is a cybersecurity company that provides end-to-end encryption for email, files, and more. They offer encrypted email and file sharing solutions that are simple to use and compliant with CMMC, NIST, and ITAR regulations. Their encrypted email w...</t>
  </si>
  <si>
    <t>Fermyon Technologies is a company that offers a next-generation cloud computing experience. With their developer framework and CLI called Spin, users can quickly create, distribute, and execute WebAssembly apps, functions, and microservices. Fermyon Cl...</t>
  </si>
  <si>
    <t>Fresnel Software is a company that provides infrastructure construction management software. Their software, called Vitruvi, is an end-to-end management platform that streamlines data and processes, creating a single source of truth with real-time upda...</t>
  </si>
  <si>
    <t>Ligo Partners is a single family office based in Miami run by Alec Andronikov (Principal) and Cindy Mihalova (Chief Investment Officer). Ligo Partners co invests with our discrete and invitation only consortium of like minded investors into disruptive ...</t>
  </si>
  <si>
    <t>Rillion is a company with 25+ years of experience in developing AP Automation solutions. They provide powerful and intuitive Invoice Processing and AP Automation solutions to companies worldwide. Their products, Rillion One and Rillion Prime, cater to ...</t>
  </si>
  <si>
    <t>StoryFit is a company that delivers artificial intelligence insights and machine learning solutions for the book publishing, movie, and television production industries. Their AI technology platform helps content creators understand the true value of t...</t>
  </si>
  <si>
    <t>Dext is a cloud accounting platform that provides accounting solutions and online bookkeeping services. Their software helps businesses and accountants be more productive and save time on day-to-day tasks. They offer three main products: Dext Prepare f...</t>
  </si>
  <si>
    <t>TraceAir is a construction platform that provides drone flights, 3D mapping, analytics, and data processing services to accelerate site work. Their software, powered by drone data and AI, helps builders make the best planning and sequencing decisions. ...</t>
  </si>
  <si>
    <t>Starburst is a data analytics company that provides a data lakehouse platform combining the best of data lakes, data warehouses, and data virtualization. They are the analytics engine for #DataMesh, making data easy to access no matter where it lives. ...</t>
  </si>
  <si>
    <t>Era Software is a company that helps modern IT and security teams simplify observability data management. They offer EraSearch and EraCloud, which are observability and analytics products that allow organizations to manage their data in real time, at a...</t>
  </si>
  <si>
    <t>ntt data services partners with clients to navigate and simplify the modern complexities of business and technology, delivering the insights, solutions and outcomes that matter most. as a division of ntt data corporation, a top 10 global it services and consulting provider, we wrap deep industry expertise around a comprehensive portfolio of infrastructure, applications and business process services.</t>
  </si>
  <si>
    <t>DXC Technology helps global companies run their mission critical systems and operations while modernizing IT, optimizing data architectures, and ensuring security and scalability across public, private and hybrid clouds.</t>
  </si>
  <si>
    <t>China Mobile International Limited (CMI) is a wholly-owned subsidiary of China Mobile, mainly responsible for the operation of China Mobile's international business. In order to provide better services to meet the growing demand in the international telecommunications market, China Mobile established a subsidiary, CMI, in December 2010. CMI currently has 80 terrestrial and submarine cable resources worldwide, with a total international transmission bandwidth of over 138T, and a total of 232 overseas PoPs. With Hong Kong, China as its launchpad, CMI has significantly accelerated global IDC development, creating a strong network for data centre cloudification. Leveraging the strong support by China Mobile, CMI is a trusted partner that provides comprehensive international information services and solutions to international enterprises, carriers and mobile users. Headquartered in Hong Kong, China, CMI has expanded its footprint in 38 countries and regions.</t>
  </si>
  <si>
    <t>CarTrawler is the world's leading B2B technology platform, connecting customers and travel companies to car rental and mobility solutions globally. CarTrawler is a leading international technology company working right at the heart of the car rental in...</t>
  </si>
  <si>
    <t>Keebo is a company that provides fully automated data warehouse and analytics optimizations. Their goal is to give data teams their time back, boost performance, and save money by optimizing cloud data warehouses and queries with zero effort from the t...</t>
  </si>
  <si>
    <t>Makersite is an AI-powered Product Lifecycle Intelligence company that provides AI, data, and apps for procurement, product design, and expert teams. Their software brings together cost, environment, compliance, and risk data in one platform, enabling ...</t>
  </si>
  <si>
    <t>An independent research lab building AI agents that can learn &amp; understand like humans, so they can be safely deployed. Led by @kanjun &amp; @joshalbrecht. We’re investigating the fundamentals of learning across humans and machines, in order to create more...</t>
  </si>
  <si>
    <t>Continual is an AI copilot platform that provides embedded AI assistants for applications. It offers operational AI for the modern data stack, allowing users to build predictive models that continuously improve. Continual is deeply integrated with user...</t>
  </si>
  <si>
    <t>Safe Software Inc. is the maker of FME and the global leader in spatial data transformation technology. FME is used by thousands of customers in more than 116 countries in a variety of industries. Our customers use FME to unleash the power of their spa...</t>
  </si>
  <si>
    <t>Invera is a leading global metal software provider that offers enterprise software for metal service centers, metal distribution, and steel processors. Their cloud-based metal software, INVEX, is a fast and intuitive metal ERP software that provides an...</t>
  </si>
  <si>
    <t>mia is a no code tool that allows you to rapidly deploy and demo your machine learning model in minutes. Go beyond notebooks and actually bring your machine learning models to life!</t>
  </si>
  <si>
    <t>GIRO Inc. is a leading maker of optimization software for the public transport and postal industries. Launched in 1979 as an offshoot from a university project in operations research, the company now employs more than 600 skilled and expert staff and i...</t>
  </si>
  <si>
    <t>Equisoft is a business first technology company dedicated to helping insurance and wealth management organizations reach their goals. Leading global provider of end to end, digital solutions for the insurance &amp; investment industry. Founded in 1994, Equ...</t>
  </si>
  <si>
    <t>Tensorleap is a deep learning analysis platform that provides guided error analysis, unit testing, and dataset architecture. It helps data science teams build high-performing models they can trust. The platform allows users to understand how their mode...</t>
  </si>
  <si>
    <t>Zomentum is a revenue platform built for MSP success. It offers a comprehensive stack of tools including CRM, proposal, quoting, QBR with payments, e-sign, PSA &amp; distributor integrations. The platform enables both partners and SaaS vendors to earn, gro...</t>
  </si>
  <si>
    <t>Airmeet is a virtual and hybrid event platform that allows users to host highly customizable events and deliver immersive and interactive experiences to their audience. With Airmeet, users can seamlessly connect and engage with attendees anywhere, crea...</t>
  </si>
  <si>
    <t>Connectivity Industry Cloud enables digital transformation for The Connected World, connecting buyers and sellers with real time quote to order.</t>
  </si>
  <si>
    <t>OutThink is a cybersecurity human risk management platform (SaaS) that empowers CISOs to target the source of 90% of all data breaches: human behavior. Their innovative platform transforms the way companies engage with their employees, changing behavio...</t>
  </si>
  <si>
    <t>LogiNext Solutions is a global technology and automation company that specializes in logistics and transportation management software. Their cloud-based enterprise software offers real-time tracking, route optimization, and data analytics for logistics...</t>
  </si>
  <si>
    <t>Aqemia is an in silico drug discovery start up that uses deep physics and artificial intelligence to rapidly discover innovative therapeutic molecules with better chances of success. They leverage a unique technology combining quantum inspired physics ...</t>
  </si>
  <si>
    <t>Skylum is a global imaging technology company with over 40 million users in 141 countries and offices in New York City and Kyiv, Ukraine. Our mission is to create software that empowers photographers to bring their creative ideas to life. Skylum produc...</t>
  </si>
  <si>
    <t>Togal.AI is the ultimate AI companion for estimators in the construction industry. They have developed the industry's most advanced pre-construction technology, which is fine-tuned for automatically detecting, measuring, comparing, and labeling project...</t>
  </si>
  <si>
    <t>Pickle Robot is a company that specializes in warehouse robots. Their robots are designed to unload trucks and containers, reducing the physical strain on employees and increasing productivity. They work alongside people in the messy world of loading d...</t>
  </si>
  <si>
    <t>Credo AI is an AI governance platform that streamlines responsible AI adoption by automating AI oversight, risk mitigation and regulatory compliance. Credo AI is the intelligence layer for AI projects across organizations, helping track, assess, report...</t>
  </si>
  <si>
    <t>Wayve is a leading developer of embodied intelligence for autonomous vehicles. We use AI to pioneer a next generation approach to self driving: AV2.0. Our goal is to enable fleet operators to unlock the benefits of AV technology at scale. Founded in 20...</t>
  </si>
  <si>
    <t>Standard AI is a leading computer vision platform for retail that offers autonomous retail solutions for brick and mortar stores. Their groundbreaking AI technology is used for loss prevention and out of stocks in the most profitable and vulnerable sec...</t>
  </si>
  <si>
    <t>Insitro is a data-driven drug discovery and development company that leverages machine learning and high throughput biology to transform the way medicines are created to help patients. They aim to eliminate key bottlenecks in traditional drug discovery...</t>
  </si>
  <si>
    <t>GTreasury is a global leader in treasury management solutions. They offer a modular workstation that provides a full suite of solutions for managing cash and liquidity, managing exposures and risk, and automating treasury processes. Their solution focu...</t>
  </si>
  <si>
    <t>Merit Holdings is a holding company that acquires, manages, and builds software businesses in niche verticals over a long period of time. They are an experienced team of operators and investors with a proven track record in software. Their focus is on ...</t>
  </si>
  <si>
    <t>GSoft is an independent software company that builds software products to make work simpler, kinder, and faster. Their products include ShareGate, Officevibe, Softstart, and Didacte.</t>
  </si>
  <si>
    <t>Kubiya.ai is a self-serve developer platform that provides a DevOps Virtual Assistant powered by conversational AI. It allows developers to converse with their engineering platforms and automate complex operations through simple conversations. By addin...</t>
  </si>
  <si>
    <t>Eyenuk, Inc. is a global artificial intelligence (AI) medical technology and services company that develops state-of-the-art computer vision and image analysis technologies. Their flagship product, the EyeArt AI Eye Screening System, is the most extens...</t>
  </si>
  <si>
    <t>RisingWave is an open-source streaming database that provides real-time insights on streaming data using SQL. It offers a PostgreSQL-style experience for processing and managing streaming data, empowering stream processing applications. RisingWave aims...</t>
  </si>
  <si>
    <t>Tufin is a leader in Network Security Policy Orchestration for enterprise cybersecurity. They enable organizations to centrally manage, visualize, and control security policies across hybrid cloud and physical network environments. Their award-winning ...</t>
  </si>
  <si>
    <t>Endpoint Protector by CoSoSys is an advanced all in one DLP solution for Windows, macOS, and Linux, that puts an end to unintentional data leaks, protects from malicious data theft and offers seamless control of portable storage devices. Its content fi...</t>
  </si>
  <si>
    <t>Open source security developers will love ActiveState Secure Open Source. Binaries Built in Minutes. Build your Python, Perl, Ruby and Tcl dependencies from source and get a secure and easy to share runtime. ActiveState’s cutting edge solutions give de...</t>
  </si>
  <si>
    <t>Commio is a cloud voice and text messaging API platform that enables companies to deliver rich omnichannel customer conversations at scale. Commio is unique: we’re the only CPaaS that gives our partners total control and transparency, plus reliable, hi...</t>
  </si>
  <si>
    <t>GAIN Credit is a tech-forward, inclusive, and responsible fintech company that provides credit solutions to customers in the UK. They have two consumer-facing brands: Drafty, which offers an innovative line of credit as an alternative to loans, overdra...</t>
  </si>
  <si>
    <t>CAN Capital is a leading provider of small business loans and working capital loans. Since 1998, we have helped over 81,000 small businesses gain access to over $7 billion in working capital. Our cutting-edge technology, quick application and approval ...</t>
  </si>
  <si>
    <t>Hunty is a platform that helps you find employment. They offer services such as Hunty Pro, Hunty Premium, and Hunty Empresas. With their services, you can find your job faster with the help of Artificial Intelligence. They are focused on providing serv...</t>
  </si>
  <si>
    <t>Creditas is a financial technology company that provides loans with the lowest interest rates in the market. Customers can use their property, car, or salary as collateral and have up to 240 months to repay the loan. Creditas offers solutions for real ...</t>
  </si>
  <si>
    <t>Roger is the fastest-growing automation platform for small-and-medium-sized businesses looking to scale faster with less overhead. We’re so much more than an accounts payable platform. Roger is your all-in-one solution for taking the unnecessary work out of bookkeeping, reimbursements, expense reports, fraud detection, internal communication and more. Accountant or bookkeeper? Roger's Advisors platform helps you manage client work automatically, uncover new revenue models and design your practice for growth.</t>
  </si>
  <si>
    <t>ApplePie Capital is an innovative financial solutions provider dedicated to the franchise industry. ApplePie provides a wealth of financial choices for franchise entrepreneurs at every stage of their development, with a diverse and growing network of c...</t>
  </si>
  <si>
    <t>Zopa is a financial services company that offers peer-to-peer loans, credit cards, and savings accounts. They provide low-rate loans with flexible terms and no early repayment fees. Their mission is to create simple, fair, and honest financial products...</t>
  </si>
  <si>
    <t>Mission Lane is a fintech company that is disrupting the financial industry by providing unique credit, debit, and income discovery services. They believe in creating a relationship where everybody wins, and they strive to treat their members like huma...</t>
  </si>
  <si>
    <t>Canadians buy #Bitcoin in 10 minutes with Shakepay.Likes to  and #ShakingSats. We're on a mission to usher in the Bitcoin Golden Age. Shakepay allows Canadians to buy bitcoin and pay their friends. Financial Services</t>
  </si>
  <si>
    <t>Wonder Brands is a new generation of digital brands for LATAM. We partner with successful companies and entrepreneurs to develop the best online brands in Mexico and throughout Latin America. Our vision is to be the most successful group of digital bra...</t>
  </si>
  <si>
    <t>Fairplay is a company that provides financing for e-commerce businesses. They offer flexible and fast financing options for E-commerce sellers, Amazon sellers, Mercado Libre sellers, and other marketplaces. Their goal is to support the growth of digita...</t>
  </si>
  <si>
    <t>Solfácil is a pioneering company in solar energy financing. As part of a group with unique experience in financial services, we empower people through the sun. We are the leading ecosystem of solutions for solar energy generation in Brazil and the firs...</t>
  </si>
  <si>
    <t>FlapKap is a company that provides fast, flexible, and insightful funding for e-commerce growth.</t>
  </si>
  <si>
    <t>Resistant AI is a company that specializes in document fraud detection and AML transaction monitoring. They use AI to automatically detect fraudulent documents and criminal transactions, providing enhanced protection for automated financial systems. Re...</t>
  </si>
  <si>
    <t>Science Exchange is an online marketplace for scientific collaboration, where researchers can search, order, and pay for over 4700 scientific services. The company aims to improve access to service providers at 500 universities and contract research in...</t>
  </si>
  <si>
    <t>Italic is a leading marketplace that offers the highest quality products at unbelievable prices by connecting consumers straight to top manufacturers. Founded in 2018 with the idea that customers shouldn't have to pay a premium just for a label, Italic...</t>
  </si>
  <si>
    <t>Sofía is a Mexican health and technology company that provides comprehensive health insurance for businesses, individuals, and families. They offer a range of plans that can be customized to meet the specific needs of their clients. With Sofía, you can...</t>
  </si>
  <si>
    <t>AttackIQ is a leading independent vendor of breach and attack simulation solutions. They have built the industry's first Security Optimization Platform for continuous security control validation and improving security program effectiveness and efficien...</t>
  </si>
  <si>
    <t>Useful general intelligence. We also hang out with a few dogs!</t>
  </si>
  <si>
    <t>Podcastle is a web-based platform that enables podcasters and other creators to record, edit, enhance, transcribe, and export their content with unmatched simplicity. It offers features such as remote recording, multi-track editing, AI-powered audio pr...</t>
  </si>
  <si>
    <t>AI Voice Generator with Text to Speech and Speech to Speech Clone your voice for free with Resemble's realistic AI voice generator and create voices using real time speech to speech and text to speech! High quality AI voice generator that captures huma...</t>
  </si>
  <si>
    <t>Cogram is a company that uses AI to double productivity by providing an AI coworker for teams. Their AI assistant takes notes in virtual meetings, tracks action items, and automates downstream tasks. Cogram ensures that all data is kept private and sec...</t>
  </si>
  <si>
    <t>Debuild is an AI-powered low-code tool that helps you build web apps quickly by describing what your app should do in plain English.</t>
  </si>
  <si>
    <t>Tabnine is an AI assistant that speeds up delivery and keeps your code safe. Boost your software development process with Tabnine, the secured AI for code. Reduce production errors and improve efficiency. Code Faster With AI Trusted by Millions of Deve...</t>
  </si>
  <si>
    <t>Building next-generation creative tools for artists and art teams</t>
  </si>
  <si>
    <t>Diagram is a company that provides design tools powered by AI. Their tools unleash creativity and offer generative creativity for designers. They offer utilities such as Magic Icon, which generates infinitely scalable SVG icons for use in designs, and ...</t>
  </si>
  <si>
    <t>Rosebud AI is a company that specializes in AI-powered game development. They provide a range of AI-driven tools for game assets, including a developer platform, avatar animation, AI-generated skyboxes, textures, and more. With Rosebud AI, game develop...</t>
  </si>
  <si>
    <t>Hour One is an AI company specializing in the development of virtual humans for use in professional video communications. Hour One's lifelike virtual characters are based on real humans, and can be animated with human expressiveness just from text, ena...</t>
  </si>
  <si>
    <t>Tavus is the most effective AI personalized video generation platform that personalizes videos of you to each audience member, automatically. Customize videos with unique voice variables, and drive repeat conversions long after you hit send. Tavus is t...</t>
  </si>
  <si>
    <t>Building the next generation of conversational AI in the style of various characters</t>
  </si>
  <si>
    <t>Hypotenuse AI is a platform that uses AI to write content, including product descriptions, blog articles, and advertising captions. It streamlines the writing and image generation process, from content ideation to co-creating entire campaigns with AI. ...</t>
  </si>
  <si>
    <t>SmartWriter is a company that provides personalized AI cold email and LinkedIn message services. With the help of AI, users can create highly personalized cold emails and messages that convert readers into customers. The company offers a solution for f...</t>
  </si>
  <si>
    <t>Lavender is the #1 AI Sales Email Coach that helps sellers write better emails faster, resulting in more positive replies in less time. Their AI-driven coaching provides real-time assistance in writing effective emails, while also offering features suc...</t>
  </si>
  <si>
    <t>Parity is an anti oppression, early stage AI startup with a vision to end algorithmic inequality and a mission to blaze a trail that challenges conventions in the AI industry through collaboration, care, and rigor. We offer informed, principled approac...</t>
  </si>
  <si>
    <t>ASAP enables IT to solve issues instantly by matching between IT issues and solutions.</t>
  </si>
  <si>
    <t>Logik.io is a high performance Commerce Logic Engine, a solution enabling businesses to sell their products and services more effectively through direct sales teams and digital commerce channels with more guided, flexible, and interactive selling exper...</t>
  </si>
  <si>
    <t>GetAmpla.com offers a cloud-based AI platform that helps businesses automate customer interactions through chatbots, voice assistants, and messaging apps. Their services include custom bot development, natural language processing, advanced analytics, a...</t>
  </si>
  <si>
    <t>Cleerly is a digital healthcare company creating a world without heart attacks. We design intelligent clinical technologies to help clinicians precisely identify and define heart disease earlier, so they can provide personalized, life saving treatment ...</t>
  </si>
  <si>
    <t>Voltron Data is a globally remote company focused on advancing the Apache Arrow Ecosystem. We believe in building more bridges across the ecosystem to accelerate efficient development of data tools. Software Development</t>
  </si>
  <si>
    <t>Narmi provides innovative digital banking solutions for financial institutions. Their core banking platform, mobile banking app, and open banking API help financial institutions compete in today's fast-paced fintech landscape. Narmi empowers banks and ...</t>
  </si>
  <si>
    <t>Heirloom is a company that is dedicated to restoring balance to our atmosphere by removing 1 billion tons of carbon dioxide by 2035. They achieve this through their natural process of engineering the world's most cost-effective Direct Air Capture solut...</t>
  </si>
  <si>
    <t>We put people in charge of their health and care</t>
  </si>
  <si>
    <t>Wonolo is an on-demand staffing platform that provides businesses with real-time insights into workers, jobs, and more. The company's mobile app makes it easier for workers to find jobs and get paid. Wonolo removes the friction for companies to find ta...</t>
  </si>
  <si>
    <t>Blackbird Labs Inc. is a loyalty and membership platform built for the world's most exciting restaurants. They provide a mobile app that allows users to tap in and get access, rewards, and perks whenever they dine out. The app also offers a virtual cur...</t>
  </si>
  <si>
    <t>The world’s most successful builders and owners use the ConstructSecure Partner Elevation Platform to level up contracting partners and deliver great work.</t>
  </si>
  <si>
    <t>Astra offers an advanced bank to bank transfer technology for financial institutions, fintech startups, and enterprises. Our transfer automation platform enables its customers to offer fast, programmatic transfers between their users’ network of accoun...</t>
  </si>
  <si>
    <t>Insightly is a customer relationship management (CRM) software provider that offers a modern and scalable CRM solution for small and medium-sized businesses worldwide. With over 1 million users in more than 110 countries, Insightly helps businesses man...</t>
  </si>
  <si>
    <t>Close is a CRM software company that provides sales productivity tools for growing sales teams. Their CRM platform helps startups and SMBs make more calls, send more emails, and close more deals. Close integrates with email, calendar, and communication...</t>
  </si>
  <si>
    <t>Dashly is a customer communication platform for your SaaS business. It helps acquire customers with data collecting forms, nurture them with personalized automated messages and manage (segment) the leads to return the hottest ones. Install Dashly and i...</t>
  </si>
  <si>
    <t>Folloze is a digital experience platform for B2B marketing and account-based marketing. They provide a no-code platform for creating personalized content journeys for every B2B customer. With Folloze, businesses can create relevant and influential ABM ...</t>
  </si>
  <si>
    <t>Lacework is a security company that provides automated cloud security solutions for DevOps, Containers, and Cloud Environments. Their platform enables security teams to discover and secure data center/cloud workloads, offering protection from code to c...</t>
  </si>
  <si>
    <t>Gemini is a next generation cryptocurrency exchange and custodian that allows customers to buy, sell, stake, and store digital assets such as bitcoin and ether. Gemini is a New York trust company that is held to the highest level of fiduciary obligatio...</t>
  </si>
  <si>
    <t>Circle is a global financial technology firm that enables businesses of all sizes to harness the power of digital currencies and public blockchains for payments, commerce, and financial applications worldwide. Circle is also the principal operator of U...</t>
  </si>
  <si>
    <t>Quarem is a pioneer in lease administration software for commercial real estate companies. They provide powerful lease management software that organizes all lease data, critical dates, and activities. Quarem also offers lease administration services a...</t>
  </si>
  <si>
    <t>ZenTreasury is a cloud-based treasury management and lease accounting software platform. It offers a set of powerful treasury products and modules for a tailored and cost-effective Treasury Management System. The platform helps companies manage their f...</t>
  </si>
  <si>
    <t>Instil is a company that specializes in providing modern nonprofit technology solutions. They help nonprofits deepen their relationships with their community, including donors, funders, volunteers, members, and board members. Instil empowers nonprofits...</t>
  </si>
  <si>
    <t>ClearSale is a global pioneer and proven leader in ecommerce fraud protection solutions, chargeback protection guarantee for ecommerce merchants. Fraud prevention for online merchants. End to end fraud detection solution featuring guarantee for 100% fr...</t>
  </si>
  <si>
    <t>Levity is a no-code AI workflow automation platform that allows users to build AI automation workflows to perform daily, repetitive tasks. With Levity, teams can train their own AI on documents, images, or text data to increase productivity. The platfo...</t>
  </si>
  <si>
    <t>5C Network is a healthcare delivery network that offers connected diagnostic services and solutions. Their flagship service, Borderless Radiology, provides advanced teleradiology services for MRI, CT, PET/CT, and XRAY scans. The company uses artificial...</t>
  </si>
  <si>
    <t>Stairwell is a cybersecurity company that provides an AI-driven cybersecurity automation platform. Their flagship product, the Inception platform, empowers security teams to outsmart any attacker. With Stairwell's AI-powered cybersecurity platform, org...</t>
  </si>
  <si>
    <t>Inari is a SEEDesign™ company that uses new breeding technology to design seeds for a more sustainable global food system. They harness AI and advanced multiplex gene editing to unlock the full potential of seed. Their goal is to increase yield by 10-2...</t>
  </si>
  <si>
    <t>Dandi is a platform that transforms how HR &amp; DEI teams use data to understand and support the workforce. Dandi's powerful privacy and security protocols ensure that the right data is seen by the right people—and no one else. With Dandi, businesses gain...</t>
  </si>
  <si>
    <t>Making distributed systems easier for developers everywhere.</t>
  </si>
  <si>
    <t>Flueid provides data driven title verification solutions for real estate leaders to streamline the complete mortgage lending, title and closing, servicing and secondary markets processes. With broad strategic, design, technology and operational experie...</t>
  </si>
  <si>
    <t>Scale your business with our payment operations API and dashboard. Track, reconcile and make payments instantly.</t>
  </si>
  <si>
    <t>Minna Technologies is the global market leader for subscription management embedded in banking and fintech apps. We partner with top tier banks, fintechs and subscription businesses to grow revenue, reduce operational costs, and drive engagement, reten...</t>
  </si>
  <si>
    <t>Fifth Wall is the largest venture capital firm focused on the global real estate industry and property technology for the Built World. With approximately $3.2 billion in commitments and capital under management, Fifth Wall connects many of the world's ...</t>
  </si>
  <si>
    <t>Netgain Solutions is a company that specializes in providing technical accounting software solutions. They offer a range of products and services to streamline lease compliance, fixed assets, loan management, and closing the books. Their software is ea...</t>
  </si>
  <si>
    <t>ZenML is a seamless end-to-end MLOps framework that integrates the entire ML workflow with a simple and accessible framework and dashboard. It is an open-source pipeline framework that allows data scientists, ML engineers, and MLOps developers to colla...</t>
  </si>
  <si>
    <t>Watchful is an AI-enhanced competitive data platform that provides unprecedented competitive intelligence into A/B Tests, Feature Releases, User Flow benchmarking, and persona-based marketing efforts. With Watchful's solution, companies can continuousl...</t>
  </si>
  <si>
    <t>Transform your culture and increase employee engagement by making performance, recognition, and feedback part of every day | Kazoo</t>
  </si>
  <si>
    <t>Noggin is a next-generation software company that provides innovative solutions to help organizations around the world manage disruption, smarter. They offer an end-to-end safety, security, and critical event management software platform, which is the ...</t>
  </si>
  <si>
    <t>Flo Recruit is a high-growth SaaS company based in Austin, Texas, building superior technology solutions for every aspect of the legal recruitment cycle, from networking through offer-accepted. Flo Recruit is proud to partner with 200+ legal clients, including 50% of Vault100 law firms and 95% of the top 50 ranked U.S. law schools.</t>
  </si>
  <si>
    <t>IronVest is a security-first digital wallet that provides biometric fraud prevention and password protection. It offers features such as masked email addresses, virtual cards, and synced browser access across devices. IronVest's infrastructure and supe...</t>
  </si>
  <si>
    <t>Pangeanic is a language service provider and Machine Translation engine developer offering human communication solutions to companies requiring fast and professional language results. Pangeanic services manufacturing industries, digital corporations, t...</t>
  </si>
  <si>
    <t>Pinecone is a fully managed vector database that makes it easy to add vector search to production applications. It combines state of the art vector search libraries, advanced features such as filtering, and distributed infrastructure to provide high pe...</t>
  </si>
  <si>
    <t>Ntropy is a company that provides the most accurate financial data standardization and enrichment API. Their API allows users to enrich their financial data with merchant information, categorize consumer or business financial data, and verify customers...</t>
  </si>
  <si>
    <t>Vectara is a trusted GenAI platform that provides an LLM-powered answer as a service. The platform offers a chatbot-like service that allows users to have conversations with their own data. It also includes OCR functionality and the ability to extract ...</t>
  </si>
  <si>
    <t>Stears provides macro insights and analytics to global organisations investing and operating in Africa. They offer intelligence solutions, data-driven insights, and stories on Africa that are not available elsewhere. They also have a mobile app for iOS...</t>
  </si>
  <si>
    <t>Vesta is a company that is building the next generation of the mortgage loan origination system (LOS), helping financial institutions transform their lending process with customizable workflows, open architecture, and intuitive, easy to use experiences.</t>
  </si>
  <si>
    <t>Banyan Infrastructure is a software platform that streamlines sustainable infrastructure finance, from development to asset management. It automates contractual compliance and creates transparency throughout the loan lifecycle of infrastructure project...</t>
  </si>
  <si>
    <t>Teselagen is a software platform for biotechnology that accelerates the design and fabrication of DNA and recombinant molecules. They offer a Synthetic Evolution™ rapid prototyping system for fast bio-based construction of sustainably sourced chemicals...</t>
  </si>
  <si>
    <t>Endor Labs is a company that provides a platform for development and security teams to manage the entire open source software lifecycle from dependency selection and vulnerability prioritization to SBOM and compliance management.</t>
  </si>
  <si>
    <t>Meilisearch is an open source, blazingly fast, and hyper relevant search engine that provides a fast and easy-to-use search API. It is a flexible and powerful user-focused search engine that can be added to any website or application. Meilisearch offer...</t>
  </si>
  <si>
    <t>Insite AI is a game-changing technology company that provides Category Management &amp; Revenue Growth Management solutions for large Consumer Brands (CPGs) in the retail industry. Their platform allows brands to make confident decisions at both strategic ...</t>
  </si>
  <si>
    <t>Alkymi is a business system for unstructured data that unlocks and streamlines business workflows. It provides tools to understand, transform, and leverage investment and market data. Alkymi's core products, Data Inbox and Patterns, allow businesses to...</t>
  </si>
  <si>
    <t>Surveypal Insights is a company that provides feedback management and survey software as an online service. Their software allows businesses of any size to safely and securely manage, refine, and share critical information. With Surveypal Insights, com...</t>
  </si>
  <si>
    <t>Spectrm is a conversational marketing automation platform that helps consumer marketers grow revenue on messaging channels using zero party data and conversational marketing automation. They enable marketers and journalists to create content for conver...</t>
  </si>
  <si>
    <t>Vizion is an API based solution for container shipment tracking. Our company API helps with real time sea cargo freight tracking, rail tracking, logistics data benchmarking, and enriched, accessible datasets built on fundamentally sound information tec...</t>
  </si>
  <si>
    <t>Funding for eCommerce Sellers | Onramp Funds Empowered eCommerce = Access up to $400k to scale your business, purchase inventory, reduce supply chain costs, or ramp up marketing. Empowering and Supporting e commerce entrepreneurs getting the best of ca...</t>
  </si>
  <si>
    <t>Qollabi is a company that specializes in mutual success planning with partners. They provide a platform that connects partner data and automates accountability, making partner success predictable. Their services include automating collaboration with pa...</t>
  </si>
  <si>
    <t>YardLink is a digital construction supply chain management company that provides a single platform for hiring construction assets from over 2,000 depots and 900 suppliers. They offer a national network of trusted supply partners to source all site requ...</t>
  </si>
  <si>
    <t>CrowdSec is an open source and collaborative security suite that leverages the power of the crowd. It analyzes behaviors, responds to attacks, and shares signals across the community. CrowdSec is a CTI tool that uses crowdsourced data to identify and b...</t>
  </si>
  <si>
    <t>Accrualify is a company that provides procure to pay automation software for enterprise level accounting teams. Their platform is designed for teams that function on the accrual method of accounting. They offer a comprehensive spend management system t...</t>
  </si>
  <si>
    <t>Pandium is an integration platform for B2B SaaS companies. They handle integration infrastructure, allowing businesses to build and launch native software integrations easier and faster. Pandium provides an end-to-end solution for technology ecosystems...</t>
  </si>
  <si>
    <t>CyberFortress is a global company that makes it simple to fully back up and rapidly recover all lost or stolen data to prevent damage and disruption to organizations of all sizes. Data is stored in secure, geo redundant facilities, and our suite of sol...</t>
  </si>
  <si>
    <t>Refersion is an affiliate management app that helps online shops track sales driven by promoters, influencers, and affiliates. It is integrated with popular e-commerce platforms like Shopify, Magento, WooCommerce, and Bigcommerce. With Refersion, busin...</t>
  </si>
  <si>
    <t>Infobip is a global leader in omnichannel engagement powering a broad range of messaging channels, tools and solutions for advanced customer engagement, authentication and security. We help our clients and partners overcome the complexity of consumer c...</t>
  </si>
  <si>
    <t>Accrual Accounting &amp; Automation Software | Gappify Automate &amp; audit proof your accruals with Gappify. Our accrual accounting software is trusted by leading companies for accruals automation &amp; compliance. Learn more. Hi, we’re Gappify, and we create dig...</t>
  </si>
  <si>
    <t>Paubox is a San Francisco-based B2B startup that offers secure, HIPAA compliant email and marketing solutions for modern healthcare organizations. Their email suite encrypts all outbound email by default, allowing healthcare businesses to communicate d...</t>
  </si>
  <si>
    <t>uberall powers sales through location data, using the innovative Location Marketing Cloud. We enable companies to manage multi site information in a centralized tool, enriching and securing data in a global range of directories, maps, social networks a...</t>
  </si>
  <si>
    <t>YOOBIC is a mobile app that helps businesses improve their frontline employee experience. It provides a platform for communication, learning, and task management all in one place. With YOOBIC, employees have everything they need in the palm of their ha...</t>
  </si>
  <si>
    <t>Innoveo is a no-code app development platform that enables enterprises in complex and regulated industries to reimagine application development by enabling them to be connected, innovative, quick, and nimble.</t>
  </si>
  <si>
    <t>FreightWaves is a trusted provider of global supply chain market intelligence. They offer high frequency price, demand, and capacity data and analysis to help customers benchmark, analyze, monitor, and forecast the global physical economy. They also pr...</t>
  </si>
  <si>
    <t>IGNIA Partners is a venture capital firm that invests in world-class tech entrepreneurs who are solving problems faced by the emerging middle class in Latin America. They serve as a bridge for international startups coming to Mexico and Latin America, ...</t>
  </si>
  <si>
    <t>Eppo is a next-generation experimentation platform for data teams. It provides a modern, enterprise AB experimentation infrastructure for fast-growing companies. With Eppo, data teams can run trustworthy A/B tests directly on their data warehouse, ensu...</t>
  </si>
  <si>
    <t>Matik is a data-driven content automation software company that enables users to create personalized presentations in minutes. Their platform connects data sources with data-driven content, allowing teams to easily add personalized numbers, tables, and...</t>
  </si>
  <si>
    <t>Xembly is an AI Chief of Staff that supports individuals and teams by automating tasks like scheduling meetings, capturing meeting notes, and managing priorities. Xembly handles all the tasks that slow workers down, such as scheduling meetings, navigat...</t>
  </si>
  <si>
    <t>Outmind is a company that provides a search engine to help people access their company's data more efficiently. Their goal is to empower employees by saving them time spent searching for information and recreating existing documents. They connect to va...</t>
  </si>
  <si>
    <t>Inclined is a fintech company focused on driving better long-term outcomes for whole life insurance policy holders. Their mission is to help people get more value out of their whole life investment while transforming an industry ready to benefit from m...</t>
  </si>
  <si>
    <t>Boundless Rider is a company that provides motorcycle and powersport insurance information, as well as rider perks. They offer insurance coverage exclusively for riders, not drivers, and aim to provide an unrivaled level of protection, service, and per...</t>
  </si>
  <si>
    <t>FOLX Health is a nationwide healthcare provider for the LGBTQIA+ community. They deliver affirming and joyful care that celebrates your identity and honors your choices. Through their secure portal, you can message a FOLX clinician at any time, ensurin...</t>
  </si>
  <si>
    <t>OpenLoop is a health tech leader delivering full stack, white labeled clinical support to companies scaling virtual care services across the nation. Founded with the vision to bring healing anywhere, OpenLoop’s solutions are thoughtfully designed to si...</t>
  </si>
  <si>
    <t>Vital is a company that provides hospital software solutions for patients, clinicians, and staff. Their software leverages AI for an optimized patient and clinician experience.</t>
  </si>
  <si>
    <t>Particle Health is a company that provides actionable data for healthcare innovators. They offer a simple and elegant API platform that allows developers to access clean and reliable data from over 270 million patient records. With their platform, heal...</t>
  </si>
  <si>
    <t>Avaneer is a member-based network and platform that connects healthcare organizations to facilitate true interoperability and data fluidity. It equips payers and providers with the answers they need to initiate and optimize care for people across their...</t>
  </si>
  <si>
    <t>Connect providers with the nation's largest network of Admission, Discharge, Transfer data to improve patient healthcare while reducing administrative costs.</t>
  </si>
  <si>
    <t>AccuTitle is a leading Real Estate Technology company that provides title management software to automate and streamline the title production and closing process. Their product lineup includes TitleFusion, Closers’ Choice, Landtech, and TrackerPro, whi...</t>
  </si>
  <si>
    <t>CloudWalk is a service to create, deploy, monitor, and distribute applications for POS terminals and smartphones. We started by democratizing the payments industry in Brazil, empowering entrepreneurs through technological, inclusive and life changing s...</t>
  </si>
  <si>
    <t>Earnix is a global provider of intelligent operations for insurance and banking. They offer real-time AI-driven rating engine, dynamic pricing, product personalization, and analytical underwriting solutions. Their software platform is used by insurance...</t>
  </si>
  <si>
    <t>Talos powers institutional access to the digital assets market with full trade lifecycle coverage from price discovery all the way through to execution and settlement. Talos provides an institutional grade technology infrastructure that supports the fu...</t>
  </si>
  <si>
    <t>Upvest is a financial technology company that provides an Investment API to empower financial institutions to offer investment products in their app. With Upvest's Investment API, users can build investment experiences that their customers will love. T...</t>
  </si>
  <si>
    <t>EVP is a venture firm that specializes in early stage B2B software companies in Australia and New Zealand. They make high conviction investments and have a deep understanding of the software journey. Based in Sydney, EVP provides venture capital and pr...</t>
  </si>
  <si>
    <t>Elpha Secure is a cyber insurance MGA serving small and midsize businesses across a range of industries. Embedding proprietary cybersecurity technology within each cyber insurance policy, we advance the conventional cyber insurance model by reducing ri...</t>
  </si>
  <si>
    <t>Sheetgo is a company that provides a platform to automate business processes on top of spreadsheets. With Sheetgo, users can connect and manage data across platforms like Google Sheets, Excel, CSV, and more. The company started with the development of ...</t>
  </si>
  <si>
    <t>Warehouse Drones for Inventory Management | Gather AI Gather AI's warehouse drones for inventory management save money, reduce lost inventory, improve productivity, and increase revenue. Software only automated inventory monitoring solution using a fle...</t>
  </si>
  <si>
    <t>Revelio Labs is a workforce intelligence company. We absorb and standardize hundreds of millions of public employment records to create the world’s first universal HR database. This allows us to understand the workforce dynamics of any company. Our cus...</t>
  </si>
  <si>
    <t>Boating holidays worldwide, yacht charter and boat rentals | Zizoo Charter a yacht or rent a boat online ☎ +44 20 3318 3641 ✓ 21,000 boats ✓ 24/7 Customer Support ✓ 5 Star Ratings. Plan your next boat holidays with Zizoo today! Zizoo is digitalising th...</t>
  </si>
  <si>
    <t>Humanetics is a high tech global industrial technology group. We engineer extraordinary safety, digital, and sensor solutions for critical environments to put humans at the heart of industrial design. We are the pioneers of crash test dummies and a lea...</t>
  </si>
  <si>
    <t>Machinery Partner is a company that specializes in providing a wide range of industrial machinery for crushing, screening, and material handling. They offer products such as crushers, excavators, conveyors, screeners, and more. In addition to equipment...</t>
  </si>
  <si>
    <t>The Stable Diffusion search engine</t>
  </si>
  <si>
    <t>3D7 Technologies is a creative consulting company that provides solutions for individuals and companies that need help bridging the gap between design concept and design delivery.</t>
  </si>
  <si>
    <t>WOMBO is an AI-powered Avatar app that offers a range of entertainment products. With WOMBO, users can make their selfies sing, turn text into art, and create dank memes. It provides a unique and fun way for people to express themselves through technol...</t>
  </si>
  <si>
    <t>UXCam is a mobile app analytics platform that offers in-depth insights, heatmaps, and session recordings to optimize your app. With UXCam, you can understand your users and see where they are struggling by watching session replays and analyzing user be...</t>
  </si>
  <si>
    <t>Faculty AI is a leader in applied AI consultancy and technology. They help their customers successfully implement their AI transformation through bespoke AI consultancy and Frontier, the world's first AI operating system. They build and deploy safe AI ...</t>
  </si>
  <si>
    <t>Batch is a 360° customer engagement platform for CRM teams. It helps CRM teams optimize user experience on all mobile channels and increase open rates with personalized push notifications. With an average 600% ROI, Batch allows CRM teams to power perso...</t>
  </si>
  <si>
    <t>Threat-Informed Defense begins with MITRE ATT&amp;CK®. This new approach aligns security priorities to the adversary techniques that matter most to your organization. Let Tidal show you how Threat-Informed Defense can enable you to secure your ent...</t>
  </si>
  <si>
    <t>Hume AI is an AI toolkit that measures, understands, and improves how technology affects human emotion. They provide APIs, ML models, and globally diverse data to align technology with human well-being. Their platform offers science-backed expression a...</t>
  </si>
  <si>
    <t>Lightdash is a BI platform that allows analysts to write metrics and enables self-serve for the entire business. It is an open-source alternative to Looker, built using dbt. Lightdash brings together the visual layer and the data modeling and transform...</t>
  </si>
  <si>
    <t>Clearspeed is a market leader in voice analytics technology. They analyze voice in a unique way to deliver a better customer experience while streamlining costs and reducing fraud. Their AI-enabled technology accurately identifies the risk of fraud, en...</t>
  </si>
  <si>
    <t>EcoCart is a sustainability software that calculates ecommerce brands' ecological footprints through machine learning and then enables them or their customers to offset the emissions of their orders through front end experiences. We're on a mission to ...</t>
  </si>
  <si>
    <t>Ostendio is a cybersecurity and information management solutions provider that develops affordable compliance solutions for digital health companies and other regulated entities. Ostendio’s MyVCM™' SaaS platform delivers an easy to use, cost effective ...</t>
  </si>
  <si>
    <t>A modern, integrated way to manage compliance and IT risk. The Reciprocity® ROAR Platform unifies risk observation, assessment, and remediation activities to provide a single, real-time view of risk and compliance in a business context. Using expert-pr...</t>
  </si>
  <si>
    <t>Pulse is a world-class safety audit application designed to weave a safety ecosystem around your organization during and after COVID-19. With state-of-the-art cloud-based technology and mobile applications, Pulse helps businesses make better Environmen...</t>
  </si>
  <si>
    <t>CashAnalytics is a market leading software company that helps treasurers to produce the highest quality cash forecasts. By automating the administrative tasks that cause cash and liquidity forecasting to take unnecessary time and effort, CashAnalytics ...</t>
  </si>
  <si>
    <t>Budgyt is a leading cloud-based budgeting software for SMEs and enterprises. It simplifies multi P&amp;L budgeting with unlimited users. Budgyt offers agile financial forecasting, real-time reporting, and efficient financial planning. The platform eliminat...</t>
  </si>
  <si>
    <t>revVana is a SaaS company with industry leading revenue realization management solutions. They provide a Revenue Forecasting Solution that keeps Sales and Finance in sync with revenue forecasts using the data already available in Salesforce. Their plat...</t>
  </si>
  <si>
    <t>Duco provides intelligent, self service data integrity and reconciliation services, powered by machine learning. The cloud based Duco platform empowers end users to aggregate, normalise and reconcile data on demand without infrastructure projects. Duco...</t>
  </si>
  <si>
    <t>BETA CAE Systems is a group of private engineering software companies committed to offering best in class simulation solutions that meet the requirements of all CAE disciplines in contemporary industry. The company’s products, ANSA pre processor, EPILY...</t>
  </si>
  <si>
    <t>Silvaco is a leading EDA provider of software tools used for process and device development and for analog/mixed signal, power IC and memory design. Silvaco delivers a full TCAD to signoff flow for vertical markets including: displays, power electronic...</t>
  </si>
  <si>
    <t>A financial technology company building software to prioritize positive experiences for consumers seeking financial health.</t>
  </si>
  <si>
    <t>Empower is a high growth financial technology company on a mission to solve access to affordable credit for everyday Americans. We offer a range of products and services including Empower Cash Advance, which provides instant cash advances up to $250 wi...</t>
  </si>
  <si>
    <t>i exceed is the fintech market leader and the top choice of global banks to provide innovative digital banking solutions through our product Appzillon. i exceed Technology solutions is a niche Fintech company that lets banks and financial institutions ...</t>
  </si>
  <si>
    <t>#GANTIDOMPET DANA is a TechFin company that aims to bring in inclusive financial services to empower people for a better living. We aim to be one of the Pillar of Digital Economy in Indonesia by enabling the society to transact seamlessly. As a highly ...</t>
  </si>
  <si>
    <t>Callsign is a technology startup that provides fraud prevention, authentication, and intelligence services. Their unique technology eliminates the need for passwords and simplifies access using a single PIN or biometric. They analyze over 50 factors in...</t>
  </si>
  <si>
    <t>Corserv Solutions is an innovative Payment Card Issuing company that provides turnkey or custom payment card products and powerful APIs. They offer solutions for financial institutions looking to change their credit card issuing strategy, such as new m...</t>
  </si>
  <si>
    <t>Biz2Credit is an online small business lending platform connecting business owners with a range of lenders that offer a wide range of funding options. Biz2Credit connects borrowers with credit solutions based on online profiles that can be completed in...</t>
  </si>
  <si>
    <t>Shopware is a trendsetting ecommerce platform to power your online business. Our ecommerce solution offers the perfect combination of beauty &amp; brains you need to build and customize a fully responsive online store. Shopware is one of the leading shop s...</t>
  </si>
  <si>
    <t>Appzone Group, now known as Zone, is a blockchain-enabled payment infrastructure company. They have recently rebranded and shifted their focus. Their original business has been separated into a standalone company called Qore. Zone operates a regulated ...</t>
  </si>
  <si>
    <t>Jifiti is a leading fintech company that provides white-labeled embedded lending solutions for banks, lenders, and merchants. They specialize in redefining consumer financing and B2B lending experiences by offering 'Buy Now Pay Later', POS installment ...</t>
  </si>
  <si>
    <t>Onbe is a fintech that manages and modernizes consumer and workforce disbursements for corporate clients. We are the category leader in business to individual disbursements. Our technology platform powers a set of turnkey managed disbursement solutions...</t>
  </si>
  <si>
    <t>Baanx Group is a B2B2C service provider that is building the future of modular, API-driven financial services. They offer a range of digital products including debit cards, digital wallets, IBANs, remittance/FX, payment gateways, and more. Baanx bridge...</t>
  </si>
  <si>
    <t>Engage the right individuals | Grow with accurate, predictive, and actionable people data.</t>
  </si>
  <si>
    <t>Deep Labs is a company that specializes in enabling context-aware decisions in real-time. They provide hyper-personalized customer experiences and next-generation risk mitigation services. Their unique approach, called Persona Based Intelligence, utili...</t>
  </si>
  <si>
    <t>PPRO is a fintech company that provides digital payments infrastructure to businesses and banks so that they can scale their checkout, acquiring, and risk services through one connection. Payment platforms, acquirers, and merchants that plug into PPRO’...</t>
  </si>
  <si>
    <t>UPT Ödeme Hizmetleri ve Elektronik Para A.Ş. (upt.com.tr) is Turkey's first and only local &amp; global money transfer brand. UPT offers its services in 222 countries at 400 thousand service points. With a focus on customer satisfaction, UPT provides a new...</t>
  </si>
  <si>
    <t>Citizens Bank &amp; Trust is a full-service financial institution that offers a wide range of products and services to meet the financial needs of individuals and businesses. We provide online banking with bill pay for convenient access to your accounts. O...</t>
  </si>
  <si>
    <t>In its simplest form, Kudos is a secure Social Network for Enterprise. As you begin to use Kudos, it develops into a dynamic Performance Management System, specifically designed to engage your team by creating a culture of recognition and engagement. As a communication tool, Kudos enables team members, managers and leadership to stay connected, collaborate and coach. It promotes the entire team to share important information, from personal status updates to the organizational vision and goals. Individuals are happier and engaged when their leaders connect them to the organization’s cultural brand and show them that they are indeed appreciated.</t>
  </si>
  <si>
    <t>Provenir is an AI-powered credit risk decisioning platform that simplifies the risk decisioning process for fintechs, financial institutions, and payment providers. Their platform, Provenir risk analytics and decisioning Platform, is a powerful orchest...</t>
  </si>
  <si>
    <t>Nova Credit helps businesses access trusted financial data to serve consumers with credit cards, personal loans, auto loans, student loans, etc. People move. Credit history doesn't. We’re changing that. With millions of consumer permissioned profiles f...</t>
  </si>
  <si>
    <t>Unblu is a conversational engagement platform that specializes in serving the financial industry. They offer a comprehensive suite of products designed to increase online conversions and build successful business relationships. Their Conversational Sui...</t>
  </si>
  <si>
    <t>TransferGo is an online international money transfers and payments handling system that provides fast transfers at the best price, via web and mobile with guaranteed destination amounts and no hidden fees or conditions.</t>
  </si>
  <si>
    <t>Cloud Based Event POS System Trusted At 125,000 Events Yearly. atVenu is the world’s leading Live Event Commerce platform for managing Artist Tours, Venues, and Festivals in every major market. Their platform provides actionable data and insights to ma...</t>
  </si>
  <si>
    <t>ClearScore is a financial technology company that provides free credit scores and reports to users. They aim to make the world of credit reports and scores more transparent and accessible. With over 15 million users worldwide, ClearScore works with mos...</t>
  </si>
  <si>
    <t>Leading Embedded Finance Platform Liberis provides partners with the embedded finance technology platform and financial solutions to offer hyper personalised and accessible funding. Liberis is on a mission to reshape small business finance for good. Th...</t>
  </si>
  <si>
    <t>ForwardAI is a leading provider of aggregated accounting and business data, trusted by companies in 48 countries worldwide. Our technology makes it easy for businesses to gain insight and control over their financial information with a full suite of ac...</t>
  </si>
  <si>
    <t>Kevel is an ad tech company that provides ad server APIs for brands to build custom ad platforms. Their APIs enable brands to monetize their sites and apps with user-first native ads, sponsored listings, and more. Kevel's goal is to help brands launch ...</t>
  </si>
  <si>
    <t>LOQR is a Journey as a Service provider for financial institutions, specializing in the banking sector. They offer a customer-centric platform that enables banks to accelerate their digital transformation process. Their services include online account ...</t>
  </si>
  <si>
    <t>Geniusto is a fintech enabler, solutions and services provider — delivering digital banking technologies and services to the BSFI and other sectors worldwide. Geniusto is a technology ‘enabler’ for banks and credit unions, payment providers, remittance...</t>
  </si>
  <si>
    <t>Celero Commerce offers payment processing services, business management software, and data intelligence to small and medium sized businesses, in one holistic platform. Celero empowers business owners and executives to focus on driving growth and profit...</t>
  </si>
  <si>
    <t>Changing the future of capital markets by building a more liquid world. Sharegain is a company that offers Securities Lending as a Service (SLaaS) to online brokers, private banks, and wealth managers. Their platform allows investors to lend their stoc...</t>
  </si>
  <si>
    <t>Stocktwits is a real-time social network for investors and traders. It provides real-time stock, crypto, and international market data to keep users up to date. Users can find top news headlines, discover trade ideas, share insights, build watchlists, ...</t>
  </si>
  <si>
    <t>PAYARC is a payment processing company that provides solutions to all types of merchants. They offer a powerful platform with the latest technology to help businesses manage their payments and focus on growth. PAYARC aims to bridge the gap between onli...</t>
  </si>
  <si>
    <t>ThreatMark is a leading provider of fraud prevention solutions for the digital world. Their Anti Fraud Suite combines transaction risk analysis, threat detection, and user behavior profiling capabilities to enable banks and online businesses to build t...</t>
  </si>
  <si>
    <t>Eltropy is the leading digital conversations platform for community financial institutions (CFIs). Its AI driven communications tools empower CFIs to communicate, automate, improve operations and engagement, and increase productivity across the institu...</t>
  </si>
  <si>
    <t>Selcom is a Pan African cross segment financial and payment services provider, providing its customers across Sub Saharan Africa, with a full range of electronic payment products and services focusing on digital, card and cardless processing services. ...</t>
  </si>
  <si>
    <t>Banking Circle provides financial infrastructure to deliver a range of B2B banking solutions and services, enabling businesses to trade globally. Banking Circle, the payments bank for the new economy, connects to the world’s clearing systems to deliver...</t>
  </si>
  <si>
    <t>Fintech servis platform sağlayıcı (FaaS) altyapımızla, Türkiye’nin en büyük kurumlarının ve global Fintech’lerin stratejik çözüm ortağıyız.</t>
  </si>
  <si>
    <t>Airtm is a digital wallet that empowers digital entrepreneurs and gig workers with a borderless platform for money transfers. They offer over 400 payment methods to move money, allowing users to add funds, withdraw funds, and send or request funds inst...</t>
  </si>
  <si>
    <t>PagBrasil is the premier online payment processing service in Brazil designed for Brazilian and international merchants and ecommerce platforms. PagBrasil is a leading Brazilian fintech company processing payments in Brazil for e-commerce businesses ar...</t>
  </si>
  <si>
    <t>We enable companies to build and launch best-in-class financial products on top of our banking infrastructure.</t>
  </si>
  <si>
    <t>Kunai is a team of developers, designers, and product managers building seamless customer experiences that unite digital products with FinTech. Kunai concepts, designs, and develops unique digital products and payment experiences for the world's top co...</t>
  </si>
  <si>
    <t>PayRetailers is a leading global provider of online payment services with Latin DNA. We offer e-commerce payment solutions for end-to-end cross-border transaction flow without the need for a local entity. Through one direct API, one technology platform...</t>
  </si>
  <si>
    <t>The full-stack digital insurance platform, built for growth. #insurtech #fintech #API #embeddedinsurance.</t>
  </si>
  <si>
    <t>Cogo offers carbon footprint management solutions that help individuals and businesses to measure, reduce and offset their impact on the climate. Our mission is to support hundreds of millions of individuals and businesses across the world to be more c...</t>
  </si>
  <si>
    <t>DocSpera is a Silicon Valley based tech company focused on helping physicians and their care team drive workflow efficiency and real-time collaboration across a patient's continuum of care. DocSpera's platform is designed to manage a patient from the s...</t>
  </si>
  <si>
    <t>TimeZest is an automated scheduling solution designed specifically for MSPs. It is a meeting scheduling tool that eliminates scheduling ping pong, helping you resolve tickets faster than ever. With TimeZest, you can request time with your customer in j...</t>
  </si>
  <si>
    <t>Lightning AI is an all-in-one platform for AI development. It allows users to code together, prototype, train, scale, and serve AI models directly from their browser with zero setup. The platform is created by the makers of PyTorch Lightning and is des...</t>
  </si>
  <si>
    <t>Diligent Robotics is a human-centered robotics company that builds robots like Moxi to assist hospital staff with routine activities, allowing them to focus on caring for patients. Their robots are designed to support and work together with clinical te...</t>
  </si>
  <si>
    <t>CloseFactor is a GTM Operating System that provides tailor-made sales opportunities with people who are ready to buy now. They help improve the productivity of sales teams by reducing ramp times for new accounts, new reps, and new territories. CloseFac...</t>
  </si>
  <si>
    <t>AI Squared is an AI platform that empowers users to accelerate both predictive and generative AI projects, measure benefits, and drive significant revenue growth and cost reduction. Our goal is to provide AI integration technologies that increase AI ad...</t>
  </si>
  <si>
    <t>ParentSquare is a single platform that provides a range of communication tools for schools and districts. It offers features such as mass notifications, a mobile app, online conferences, permission slips, news sharing, school and class directories, cal...</t>
  </si>
  <si>
    <t>Con Niubiz obtén tu nuevo POS y rompe en ventas Contamos con Pokets, Pago Link, Código QR para tu negocio con las mejores comisiones. Compara nuestros equipos y elige el que más se acomoda a tu necesidad. Nos reimaginamos para brindar las mejores soluc...</t>
  </si>
  <si>
    <t>Data Zoo is an online identity service verifying customers instantly and providing global data coverage. Keeping information protected and systems secure. A complete and configurable suite of identity verification solutions for fast and frictionless on...</t>
  </si>
  <si>
    <t>Xpansiv is the global market for ESG inclusive commodities. These Intelligent Commodities™ bring transparency to markets, empowering participants to value energy, carbon, and water to meet the challenges of an information rich, resource constrained wor...</t>
  </si>
  <si>
    <t>Coinmetro is a trusted and licensed crypto exchange that provides a user-friendly platform for buying and selling cryptocurrencies. With a focus on regulatory compliance, Coinmetro aims to improve the industry's regulatory framework. The company offers...</t>
  </si>
  <si>
    <t>Your new credit + debit card.</t>
  </si>
  <si>
    <t>Dgpays is a company that provides technology solutions and operational support in the payment systems environment. They are a Visa/Mastercard/Troy certified processor and PCI DSS compliant. They offer a range of services including payment processing, e...</t>
  </si>
  <si>
    <t>Informed is a company that provides AI consumer verifications for lenders and financial institutions. They offer instant, automatic AI verifications of consumer credit and auto applications with 99% accuracy. Informed's solutions help lenders verify ap...</t>
  </si>
  <si>
    <t>YouLend is an embedded finance provider that helps enterprises offer instant and flexible funding solutions to merchants and small and medium businesses. With YouLend, ecommerce platforms, technology companies, and payment service providers can offer f...</t>
  </si>
  <si>
    <t>Genesis Global enables financial markets organizations to innovate at speed through our low code platform that supercharges developers to build resilient, performant and secure applications with unmatched efficiency and scale. Genesis provides freedom ...</t>
  </si>
  <si>
    <t>Meazure Learning is a full-service test development, delivery, and proctoring provider. They are leading the transformation of the assessment industry, making it easy for anyone to safely and securely get educated, trained, or certified. They offer the...</t>
  </si>
  <si>
    <t>Apex Fintech Solutions is a fintech powerhouse enabling seamless access, frictionless investing, and investor education for all. Apex’s suite of scalable solutions fuel innovation and evolution for hundreds of today’s market leaders, challengers, chang...</t>
  </si>
  <si>
    <t>CryptoBucks Inc. is a fintech provider of payment products for both traditional and digital currency payments. They offer innovative and cost-effective payment processing solutions for businesses of all sizes, including credit card processing, crypto c...</t>
  </si>
  <si>
    <t>TeamApt Ltd is a CBN licensed switching infrastructure company that facilitates payment processing across all strata. They provide business banking solutions for Small and Medium Sized Businesses through their all-in-one business platform, Moniepoint I...</t>
  </si>
  <si>
    <t>Swap is a financial technology infrastructure company that aims to simplify the creation and launch of new fintechs in the market, making ideas that seemed impossible for entrepreneurs in the financial market viable. With technology at the core of its ...</t>
  </si>
  <si>
    <t>Tilled is a top PayFac platform that provides software companies with the tools to monitor and monetize merchant payments while maximizing their revenue potential. With Tilled's PayFac as a Service, software companies can easily embed, monitor, and mon...</t>
  </si>
  <si>
    <t>PayFuture is an emerging market local payment gateway that provides local payment acceptance, payouts, and cross-border settlements in multiple emerging markets. Their gateway offers the ability to connect to multiple local payment technology providers...</t>
  </si>
  <si>
    <t>iProov is an award-winning provider of secure online biometric authentication, identity verification, digital onboarding services, and Genuine Presence Assurance technology. They are world leaders in face authentication technology for online identity v...</t>
  </si>
  <si>
    <t>Microblink is an R&amp;D company that develops proprietary machine vision technology for mobile devices. They use advanced neural networks and deep learning techniques to provide fast and accurate text recognition using smartphone cameras. They specialize ...</t>
  </si>
  <si>
    <t>ChargeAfter is a one-stop destination for embedded financing and comprehensive consumer finance solutions. They provide a personalized multi-lender platform that offers embedded financing choices for customers in-store, online, or anywhere they shop. T...</t>
  </si>
  <si>
    <t>Chibi AI is the revolutionary writing tool that gives you superpowers to create amazing content quickly and easily. Finally, AI content with substance.</t>
  </si>
  <si>
    <t>Fully managed NLP-as-a-Service delivered via API, at 30% the cost. It's time to migrate.</t>
  </si>
  <si>
    <t>Bust writer's block and be more creative with our magical writing AI.</t>
  </si>
  <si>
    <t>Grok is a company that provides a powerful artificial intelligence (AI) and machine learning platform to address critical time-consuming operational tasks. They offer a turnkey intelligence layer across the entire surveillance stack to predict incident...</t>
  </si>
  <si>
    <t>Flowrite turns instruction into ready-to-send emails and messages across the browser. Save time · Hit the right tone · Overcome the blank page syndrome · Sound fluent in English.</t>
  </si>
  <si>
    <t>Creator of https://t.co/mnPqjejape and https://t.co/7ecp1tXHMh</t>
  </si>
  <si>
    <t>Frase helps you research, write, and optimize content that ranks 1st on Google - in minutes instead of hours.</t>
  </si>
  <si>
    <t>AI-powered content research, intelligence, and writing. Increase your publication tempo, build content-driven customer journeys, and get discovered by the</t>
  </si>
  <si>
    <t>causaLens is a company that develops decision-making AI using Causal AI, which is trusted by organizations for their most important decisions.</t>
  </si>
  <si>
    <t>Simplified is the time saving, all in one app that your modern marketing team can use for collaboration. Millions of free images, videos, and audio clips. Thousands of designer templates. Long and short-form content writing in 30+ languages. Content Ca...</t>
  </si>
  <si>
    <t>Ready to start generating content in seconds? Nichesss has got you covered. 💪</t>
  </si>
  <si>
    <t>The chosen AI Copywriting Software for eCommerce teams &amp; agencies. Generate more revenue than ever before. Sign up for your free trial today.</t>
  </si>
  <si>
    <t>Create the highest quality content 7x faster, using TextCortex AI - the best copywriting tool for all your content. Get started for free, no credit card required.</t>
  </si>
  <si>
    <t>PIXRAY is a provider of technology and services for tracking visual content on the web. We help photographers and agencies turn copyright violations into predictable revenue in ways that are in line with their brand and values. Our goal is to deliver a...</t>
  </si>
  <si>
    <t>Our automated machine-learning masterpiece can enhance and restore digital media from any era. Upload your own video and see for yourself.</t>
  </si>
  <si>
    <t>Midjourney is an independent research lab exploring new mediums of thought and expanding the imaginative powers of the human species. We are a small self-funded team focused on design, human infrastructure, and AI. We have 11 full-time staff and an inc...</t>
  </si>
  <si>
    <t>LayerX is a user-first browser security platform that turns any browser into the most protected and manageable workspace. It protects the enterprise's applications, data, and devices from web-borne threats and browsing risks while maintaining a top-not...</t>
  </si>
  <si>
    <t>Onyxia is a cybersecurity management platform that empowers CISOs and security leaders with a holistic view of their cybersecurity environment. It provides tailored insights for high performing cyber defense strategies that align with business objectiv...</t>
  </si>
  <si>
    <t>Zenskar is a company that provides billing software for SaaS companies. They specialize in seamlessly managing complex subscription and usage-based billing. With Zenskar, businesses can easily meter high throughput data, automate revenue accounting, an...</t>
  </si>
  <si>
    <t>NoFrixion is a fintech company that provides electronic money management and payment services to business customers. Their flagship product, the MoneyMoov API, is designed to be the world's go-to money management platform. By combining current accounts...</t>
  </si>
  <si>
    <t>Quantstamp is the leader in blockchain security. We secured blockchain applications that manage over $200 billion dollars worth of digital assets for the best projects in the space including OpenSea, ETH2.0, Solana, and Maker. We are securing the finan...</t>
  </si>
  <si>
    <t>Evidently AI is an open source tool that provides ML monitoring and observability. It allows data scientists and ML engineers to evaluate, test, and monitor ML models from validation to production. The tool supports various types of data, including tab...</t>
  </si>
  <si>
    <t>Get full visibility into your machine learning system.</t>
  </si>
  <si>
    <t>Cortex is a company that provides Cortex Content Intelligence, a platform powered by Artificial Intelligence and Machine Learning. The platform helps brands understand what drives their content performance by providing deep insights into the visual ele...</t>
  </si>
  <si>
    <t>follow  @bentomlai</t>
  </si>
  <si>
    <t>Modular is the next-generation AI developer platform unifying the development and deployment of AI for the world.</t>
  </si>
  <si>
    <t>Use Neural Magic, a sparsity-aware inference engine and open-source sparsification tools, for maximum CPU speedups of NLP and computer vision models.</t>
  </si>
  <si>
    <t>Unweave provides instant and fully reproducible serverless environments for Machine Learning. They aim to blur the lines between local and remote by using the cloud to turn every developer's computer into a supercomputer, so that ML engineers benefit f...</t>
  </si>
  <si>
    <t>Coiled is enterprise-grade Dask made easy. Coiled manages Dask clusters in your AWS or GCP account, making it the easiest and most secure way to run Dask in</t>
  </si>
  <si>
    <t>Building digital twins for manufacturing just got easier</t>
  </si>
  <si>
    <t>neptune.ai is a company that provides an MLOps stack component for experiment tracking. Their platform allows users to log, organize, compare, register, and share all their ML model metadata in a single place. With Neptune, users can cut down the time ...</t>
  </si>
  <si>
    <t>Fanvest Wagering Exchange, Inc. (Fanvest) will be the stock market of sports. Fanvest is a digital exchange and mobile brokerage platform supported by a proprietary algorithm whereby users can invest and trade fantasy sports teams like stocks—think Robinhood meets FanDuel. At Fanvest, we’ve built a platform where users can leverage their sports knowledge, connect with a competitive community, and strive to monetize their sports acumen without losing their wallets. Fanvest removes the bookmakers and their esoteric betting systems from the equation and replaces complicated odds with intuitive, tradeable fantasy sports teams whose values are predominantly determined by the marketplace. Try our FREE to play beta today: fanvestwageringexchange.com To learn more, please email: welcome@fanvestwageringexchange.com</t>
  </si>
  <si>
    <t>Discover live events and gigs | Buy tickets on DICE Get personalized recommendations for the best gigs, festivals, clubs and live streams from around the world. We handpick the best gigs, clubnights and festivals just for you. We’re 100% mobile to stop...</t>
  </si>
  <si>
    <t>Block is a company that consists of Square, Cash App, Spiral, TIDAL, TBD, and foundational teams. They are focused on economic empowerment and creating tools to expand access to the economy. Square helps sellers run and grow their businesses with comme...</t>
  </si>
  <si>
    <t>LeadLander is the #1 Website Visitor Tracking Software that marketing and sales teams love. Generate leads and monitor your web analytics. LeadLander identifies your anonymous website visitors, turning unknown visitor data into actionable sales intelli...</t>
  </si>
  <si>
    <t>BlackTree Healthcare Consulting’s five founding members have over 65 years of combined healthcare consulting experience. Their backgrounds include financial leadership, revenue cycle improvement, accounts receivable management, system conversion suppo...</t>
  </si>
  <si>
    <t>Omni Interactions is a company that provides virtual customer contact solutions for Fortune 1000 and fast growing companies.</t>
  </si>
  <si>
    <t>NationsBenefits is a leading member engagement, benefits administration, and healthcare company that partners with managed care organizations to provide innovative healthcare solutions aimed at driving growth, reducing costs, and delighting members. Th...</t>
  </si>
  <si>
    <t>Lost Boys Interactive is a full-service game development studio based in Madison, WI, USA, with partners in Europe, India, and China. We believe in partnerships and long-term relationships, and we pride ourselves on delivering high-quality work on time...</t>
  </si>
  <si>
    <t>Solgen Power is a solar energy contractor that provides the highest quality solar panels for residential roofs. They offer residential solar installation services and aim to help communities save on their energy bills. Solgen Power also provides solar ...</t>
  </si>
  <si>
    <t>Sira Consulting Inc is an innovative IT solutions company that specializes in driving digital transformation. They offer a range of services including IT consulting, application development, mobile app development, data engineering, analytics, cloud mi...</t>
  </si>
  <si>
    <t>Kodiak Building Partners is a platform of diverse and profitable investments across the building materials spectrum. Founded in 2011, Kodiak was created to support family-run businesses in the building material sales and distribution industry. With a f...</t>
  </si>
  <si>
    <t>Cynet Health is a Healthcare &amp; Life Sciences total workforce solution provider. They match talented nurses with high paying travel jobs at the best facilities across all 50 states.</t>
  </si>
  <si>
    <t>Crown Laboratories, Inc. is a privately held, fully integrated global skin care company committed to providing scientific solutions for life long healthy skin. Crown is creating new technologies and providing a diverse portfolio of aesthetic, premium a...</t>
  </si>
  <si>
    <t>Helpware is a company taking a modern approach to the outsourcing industry. We offer BPO services that drive brand loyalty, including Call Center, Answering Service, Chat, Technical, and Email support. We customize teams with the right skills for all c...</t>
  </si>
  <si>
    <t>Steam Logistics provides end-to-end logistics solutions across all transportation modes, including domestic truckload, LTL transportation, international ocean and air freight, and drayage services. They are a leading third-party logistics partner that ...</t>
  </si>
  <si>
    <t>The Stable is a commerce agency that connects brands &amp; consumers across all channels. We grow retail &amp; DTC brands of all sizes, stages, &amp; verticals. The Stable, part of Accenture Song, is a commerce agency helping connect brands + consumers across all ...</t>
  </si>
  <si>
    <t>Fund That Flip is a real estate investment platform and hard money lender that provides fast, convenient, and affordable capital for experienced real estate investors. They specialize in financing the purchase and rehabilitation of residential properti...</t>
  </si>
  <si>
    <t>Fujifilm Healthcare is driving change and helping to shape the future of modern medicine across the care pathway of prevention, diagnosis and treatment. The company’s innovative solutions are derived from the depth of knowledge and core and fundamental...</t>
  </si>
  <si>
    <t>Tegria is a healthcare consulting and technology services firm that helps provider and payer organizations improve performance, quality, revenue, and care delivery. They provide compassionate care and inspire trust with reliable data and intuitive tool...</t>
  </si>
  <si>
    <t>Knowable is a company that provides comprehensive, podcast-style audio courses for curious minds. They offer courses in various topics such as business, startups, mindset, and self-improvement. With their app, users can access daily audio lessons from ...</t>
  </si>
  <si>
    <t>EOS Worldwide is the home of the Entrepreneurial Operating System (EOS), which combines timeless business principles with powerful tools to help entrepreneurs achieve their business goals. EOS is designed to help entrepreneurs run a frustration-free or...</t>
  </si>
  <si>
    <t>Balluff is a leading supplier of high quality sensor, identification and image processing solutions including network technology and software for all automation requirements. Our product offerings include a complete line of sensors, transducers, ID sys...</t>
  </si>
  <si>
    <t>KORG US is the official US distributor of KORG products. They provide a wide range of musical instruments and product support. Join Korg USA on LinkedIn to learn more about working with them.</t>
  </si>
  <si>
    <t>A platform to capture and access information from anywhere</t>
  </si>
  <si>
    <t>If you have an idea, we have the platform. Our white label digital finance SaaS lets you quickly launch and monetise new solutions for your customers.</t>
  </si>
  <si>
    <t>EasyVista is a France based company that specializes in information technology (IT) management. The Company provides integrated and modular solutions to cover a range of IT management requirements, including programs for inventories, audits, and asset ...</t>
  </si>
  <si>
    <t>Quality Management Software, Document Control Software, Electronic Batch Record Software, and more Cloud-Based Business Solutions.</t>
  </si>
  <si>
    <t>Opala is a healthcare technology company that provides data automation solutions for payer-provider collaboration. They help healthcare providers improve quality and outcomes by identifying care gaps and streamlining workflows. Opala combines patient i...</t>
  </si>
  <si>
    <t>Equals.app is a fintech company offering a multi-currency account and payment platform that enables individuals and businesses to send, receive, and spend money globally, with competitive exchange rates and no hidden fees. Their services include intern...</t>
  </si>
  <si>
    <t>Build your one source of truth for financial data</t>
  </si>
  <si>
    <t>Canvas is a company that provides a platform for connecting, analyzing, and presenting data from various SaaS tools without the need for coding. With Canvas, users can easily access and visualize data from over 150 SaaS tools, including Stripe, Quickbo...</t>
  </si>
  <si>
    <t>7Analytics is a proptech company that delivers unique solutions for a sustainable society. They specialize in sustainable planning of stormwater management and provide a real-time flood warning solution. Their platform enables users to assess and monit...</t>
  </si>
  <si>
    <t>The domain name SEEL.com is for sale. Make an offer or buy it now at a set price.</t>
  </si>
  <si>
    <t>Regie.ai is a generative AI platform for sales teams. It helps streamline the repetitive parts of prospecting and book more meetings for reps. With Regie.ai, sales teams can automate prospecting with AI agents and personalize outreach with AI assistanc...</t>
  </si>
  <si>
    <t>Lunio is a company that helps businesses advertise to real humans and eliminate fake traffic and leads on all ad platforms. They provide solutions to cut out invalid traffic and maximize marketing efficiency, allowing businesses to reach more users wit...</t>
  </si>
  <si>
    <t>Doccla is Europe's leading virtual hospital. Our end-to-end solution is device agnostic and delivers data-driven insights. We are the only CQC accredited tech-enabled virtual ward. Our virtual ward service has been proven to reduce costs, improve outco...</t>
  </si>
  <si>
    <t>Absorb Software is a learning technology company based in Calgary, Alberta Canada, with offices in London, Dublin, Tampa, Boston, Salt Lake City and Sydney. Absorb offers both Absorb Infuse, the first Learning Experience Platform (LXP) to offer a true ...</t>
  </si>
  <si>
    <t>WorkSpan is the #1 ecosystem business management platform that helps companies turbocharge and scale their co-sell revenue growth. With WorkSpan's Ecosystem Cloud, businesses can collaborate with partners on deals, exchange co-sell referrals, manage sh...</t>
  </si>
  <si>
    <t>Orca Security is agentless, workload-deep, context-aware cloud infrastructure security and compliance for IaaS platforms AWS, Azure, and GCP.</t>
  </si>
  <si>
    <t>Trustpilot is a review driven community for online consumers sharing their shopping experiences and connecting with their merchants. Find companies you can trust.</t>
  </si>
  <si>
    <t>Spot is a virtual hub that brings the spirit and utility of being in the same physical office to a digital experience. It allows users to easily share multiple screens, stickies, images, and documents through a simple drag and drop interface. Users can...</t>
  </si>
  <si>
    <t>anecdotes is the first enterprise grade compliance management platform. Compatible with SOC 2, PCI, ISO, ITGC, HIPAA &amp; more. Get started for free! Everything Compliance, all in one workspace. anecdotes is the first operating system (OS) for every stage...</t>
  </si>
  <si>
    <t>nVision Global provides configurable technology solutions for shippers around the world, enabling them to optimize their supply chain and gain access to critical data. We offer a full suite of logistics services that allow for end to end shipment track/trace visibility. We have over 25 years of expertise in Freight Audit and Payment, Data Normalization, Claims Processing, Freight Rate Procurement and Management, Spot Quote/Auction Platform and World Class Business Intelligence and Analytics, all of which are located within our iMpact Transportation Management System.</t>
  </si>
  <si>
    <t>Zuddl is a modular event management platform that allows users to build their perfect event by choosing the components they need. It offers a unified platform for events and webinars, allowing users to run user conferences, field marketing events, asso...</t>
  </si>
  <si>
    <t>LaunchPad is a vertical SaaS company that provides software for operators of youth activities like martial arts, dance, gymnastics, and more.</t>
  </si>
  <si>
    <t>Esusu empowers users to save, access capital, and build credit &amp; identity Esusu is a mobile platform designed to empower our users to better save their income, access larger sums of capital, and build credit and financial identity through rotational savings. Across the world, millions of people use savings clubs to build financial resilience and plan for the future. These groups are formed of trusted family and friends who each contribute toward a single pot of money on a regular basis. Each group member then has the chance to withdraw the full pot and use it towards big ticket items including education, launching a business, and remittances. Esusu is adapting this tried-and-tested solution to the digital world to scale its capacity to level the economic playing field. Esusu serves as the bridge between the formal and the informal financial economy for the 57% of American's who qualify as financially unhealthy. "Generate equitable financial access for everyone" - Our Mission</t>
  </si>
  <si>
    <t>Candle is a creator-driven entertainment company, serving audiences wherever they are watching, listening, connecting or engaging through premium content, social media &amp; commerce.</t>
  </si>
  <si>
    <t>At IDG, Inc. we are committed to building relationships through trusted content and data. Our rigorous standards, rich history in the IT industry, and connected global teams serve as the foundation for our continued growth.</t>
  </si>
  <si>
    <t>Verishop is a premium lifestyle company that offers everyday luxury in fashion, beauty, home, and more.</t>
  </si>
  <si>
    <t>Our mission is to improve the lives of the millions that suffer from food allergies and gluten-related disorders</t>
  </si>
  <si>
    <t>Frete.com | Eliminando eficiências nos fretes rodoviários</t>
  </si>
  <si>
    <t>Omaze is an online fundraising platform that gives everyone the chance to win incredible experiences and prizes to support nonprofits around the world. Omaze connects influencers, nonprofits, and donors to help support the fundraising initiatives of ov...</t>
  </si>
  <si>
    <t>Noodle.ai is a company that provides a supply chain system of intelligence. Their system helps manage supply chain risk, eliminate waste, and increase profits by making AI-powered decisions. Noodle.ai's mission is to create a world without waste, and t...</t>
  </si>
  <si>
    <t>TerViva partners with growers to raise organic pongamia trees, a legume tree crop that produces large quantities of alternative protein and vegetable oil.</t>
  </si>
  <si>
    <t>SuperOrdinary is the leading global growth partner and marketplace expert connecting brands, creators, and consumers everywhere.</t>
  </si>
  <si>
    <t>Hodinkee, stylized as HODINKEE, is a New York City-based watch website, known as an influential editorial and e-commerce site for new and vintage wristwatches.</t>
  </si>
  <si>
    <t>The NTWRK is a multifaceted agency specializing in brand development with an emphasis on sales.  Our deep rooted relationships with retail partners allow us to deliver the highest level of service.  Armed with keen knowledge of fashion, trends, social ...</t>
  </si>
  <si>
    <t>twill</t>
  </si>
  <si>
    <t>Skydance Animation, LLC is an American animation studio that is a division of Skydance Media, founded on March 16, 2017.</t>
  </si>
  <si>
    <t>Redesign Health is a company that powers innovation in healthcare by developing technologies, tools, and insights that lower the barriers to change across the industry.</t>
  </si>
  <si>
    <t>Overwolf is an all-in-one platform for creating, sharing and monetizing in-game apps and mods</t>
  </si>
  <si>
    <t>Create something personal. Visit us in-store, work with our designers and be a part of the making. Fine jewellery and engagement rings #MadeWithVashi</t>
  </si>
  <si>
    <t>Vectra AI, Inc. is a cybersecurity company with headquarters in San Jose, California.</t>
  </si>
  <si>
    <t>TAE Technologies is on a mission to create a global energy revolution by developing clean, safe, carbon-free, commercial fusion power.</t>
  </si>
  <si>
    <t>SADA is a premier cloud solutions provider specializing in technology consulting, IT services, application development, and managed services. We're an award-winning Google Cloud Partner dedicated to propelling businesses forward by harnessing the power...</t>
  </si>
  <si>
    <t>ICEYE is a Finnish microsatellite manufacturer. ICEYE was founded in 2014 as a spin-off of Aalto University's University Radio Technology Department, and is based in Espoo.</t>
  </si>
  <si>
    <t>Crunchbase is the leading destination for company insights from early stage startups to the Fortune 1000. Get insights into your competition. Uncover startup trends, get company funding data. Find new prospects, beat competitors and quotas. Crunchbase ...</t>
  </si>
  <si>
    <t>Kovi is an all inclusive car subscription company for on-demand drivers who work for ride-hailing companies. The company is based in Sao Paulo, Brazil.</t>
  </si>
  <si>
    <t>Lithium Extraction</t>
  </si>
  <si>
    <t>Paxos is a financial technology company that builds regulated blockchain and digital asset solutions for global leaders in financial services. Their flagship service is Bankchain, a next-generation blockchain settlement platform that offers instantaneo...</t>
  </si>
  <si>
    <t>Lancium is dedicated to accelerating the energy transition. With passion and purpose, we create technologies and build infrastructure that enables more clean energy production while also balancing and stabilizing the power grid.</t>
  </si>
  <si>
    <t>At KORE, we provide integrated renewable energy resources by bringing state-of-the-art commercial and industrial battery and ESS technology to North America.</t>
  </si>
  <si>
    <t>Kraken is the best Bitcoin exchange for converting to and from US dollars, euros, British pounds and Japanese yen. Founded in 2011, San Francisco based Kraken is consistently rated the top Bitcoin exchange by independent news media and was the first Bi...</t>
  </si>
  <si>
    <t>Fever is a mobile app and social discovery tool that provides a curated and personalized list of local events based on user preferences. Fever's proprietary technology inspires its global community of over 125M people through personalized and curated e...</t>
  </si>
  <si>
    <t>Babylist is a leading marketplace and commerce destination for baby, where 8 million people each year buy what they need to welcome a new baby. They offer a universal baby registry that allows users to register for exactly what they want for their baby...</t>
  </si>
  <si>
    <t>G P helps growing companies unlock their full potential by making it possible to build highly skilled global teams in days instead of months. Through our #1 SaaS based Global Employment Platform™, we help find, hire, onboard, pay, and manage team membe...</t>
  </si>
  <si>
    <t>FalconX is a digital assets prime brokerage with trading, financing, &amp; custody for leading financial institutions. Deepest global liquidity &amp; bespoke trade execution. Leading Provider of Institutional Digital Asset &amp; Cryptocurrency Services | Catch up ...</t>
  </si>
  <si>
    <t>XPO is one of the largest providers of asset based less than truckload (LTL) freight transportation shipping in North America. XPO is growing worldwide as a leading global provider of transportation and logistics services: less than truckload transport...</t>
  </si>
  <si>
    <t>Uber is a mobile app connecting passengers with drivers for hire. We are Uber. The go getters. The kind of people who are relentless about our mission to help people go anywhere and get anything and earn their way. Movement is what we power. It’s our l...</t>
  </si>
  <si>
    <t>Blockchain.com is a cryptocurrency financial services company. The company began as the first Bitcoin blockchain explorer in 2011 and later created a cryptocurrency wallet that accounted for 28% of bitcoin transactions between 2012 and 2020.</t>
  </si>
  <si>
    <t>Dusty Robotics builds robot-powered tools for the modern construction workforce.</t>
  </si>
  <si>
    <t>Founded by a registered P.E. and a NASA engineer, Rugged Robotics is a Houston-based, construction technology company, aimed at improving labor productivity through the introduction of robotics and automation. Rugged builds hardware enabled solutions to real world problems and is developing a portfolio of robotic platforms for use on commercial construction sites. Each product they offer solves an existing pain-point, performs tangible work, and saves contractors time and money. Rugged's current focus is tackling the challenge of field layout. Rugged is replacing the error prone, manual layout process with an automated rover that marks fully coordinated A/E designs directly onto unfinished concrete floors. Their solution delivers fast, accurate, detailed, and coordinated layouts, enabling fast and efficient installation. To learn more, please contact our CEO: dmorse [at] rugged-robotics.com.</t>
  </si>
  <si>
    <t>Dentrix was the first dental practice management software for Microsoft Windows when it was launched in 1989 by Dentrix Dental Systems, a firm founded by Larry M.</t>
  </si>
  <si>
    <t>Providing real-time point of care and remote clinical analytics solutions to reduce errors &amp; costs and save lives. Visit our website to learn more!</t>
  </si>
  <si>
    <t>Analyst1 is a threat intelligence platform with enhanced SOAR capabilities, that enables analysts to collect and analyze evidence of malicious cyber activity.</t>
  </si>
  <si>
    <t>Mobile Point of Sale (POS) &amp; Amenity Booking Software for Resorts | Beachy Beachy offers resort software designed to improve the guest experience everywhere your guests want to be. Request a demo today! Beachy is a mobile platform that facilitates logi...</t>
  </si>
  <si>
    <t>Bungee Tech places the power of ready-to-use competitive intelligence in the hands of any business. #data #analytics</t>
  </si>
  <si>
    <t>Think Forward. Think Fresh. With the #1 fresh-native platform for fresh food retail operations. We build Freshology.</t>
  </si>
  <si>
    <t>RChilli's CV/Resume parser software parses multilingual resumes/CVs at best price. Our resume parser parses resumes, matches, &amp; enriches your CV database.</t>
  </si>
  <si>
    <t>KlearNow provides a solution for logistics and supply chain management, with an AI platform for shipping and customs companies.</t>
  </si>
  <si>
    <t>GrammaTech is a software-development tools vendor based in Bethesda, Maryland with a research center based in Ithaca, New York.</t>
  </si>
  <si>
    <t>Chromatic is a visual testing &amp; review tool that scans every possible UI state across browsers to catch visual and functional bugs. Assign reviewers and resolve discussions to streamline team sign off. Chromatic simplifies UI testing, maintenance, and ...</t>
  </si>
  <si>
    <t>Increase Repair Order by +30%. Boost Your CSI Score by +10%. Book a Free Demo to Grow Your Revenue for Your Car Service Business.</t>
  </si>
  <si>
    <t>Training operations platform for enterprises to streamline learning and development through our cloud-based, configurable software platform.</t>
  </si>
  <si>
    <t>ECI Software Solutions is a leading provider of industry-specific business management software and services for small to medium-sized businesses. With over 30 years of experience, ECI offers a suite of niche ERP software and business management solutio...</t>
  </si>
  <si>
    <t>FEMTOSENSE enables real-time, on-device AI with their sparse processing technology. They offer hardware and software products that provide efficient, scalable, and affordable AI solutions for mass-market consumer, medical, industrial, and military prod...</t>
  </si>
  <si>
    <t>Every incident has a story that reveals how your organization really works. Jeli allows you to see that story.</t>
  </si>
  <si>
    <t>Regate is a SaaS Finance Automation software that enables all SMEs to automate their accounting management and better monitor their financial activity through an all in one intuitive platform. Designed as a cockpit, Regate helps finance departments and...</t>
  </si>
  <si>
    <t>OX Security is a company that specializes in software supply chain security. They provide an end-to-end security solution that ensures the integrity of each workload in the software pipeline. With their Pipeline Bill of Materials (PBOMs) technology, OX...</t>
  </si>
  <si>
    <t>Optellum is a lung health company that provides artificial intelligence software for clinicians to make the best decisions for early diagnosis and optimal treatment of lung cancer. Their software is the world's first AI-based early lung cancer decision...</t>
  </si>
  <si>
    <t>Harness the power of ML-ready biomolecular data for accelerated drug discovery through Polly.</t>
  </si>
  <si>
    <t>EverestLabs is a leading climate tech company and developer of RecycleOS, an AI software and robotics solution for recycling plants and materials recovery facilities (MRFs). Their technology, RecycleOS, is an AI-powered automation solution that offers ...</t>
  </si>
  <si>
    <t>QA and UX software crowdtesting from Testbirds. Use people-power to optimize your digital products. Real users. Real devices. Real impact.</t>
  </si>
  <si>
    <t>Use Detectify to get complete coverage of your growing attack surface with Surface Monitoring and Application Scanning.</t>
  </si>
  <si>
    <t>Healthcare Data Platform-as-a-Service, built natively on FHIR®, to help organizations unify patient data, make it accessible, generate insights, and deliver true value-based care.</t>
  </si>
  <si>
    <t>Cardinality.ai accelerates improved outcomes for constituents and families, using an AI-enabled suite of applications for US Government workers and agency leaders.</t>
  </si>
  <si>
    <t>Everything you need to launch and grow your business. You can design a logo, launch a website, print business cards, form an LLC and much more.</t>
  </si>
  <si>
    <t>GuidePoint Security is a cybersecurity consulting company that provides trusted expertise, solutions, and services to help organizations make better decisions and minimize risk. They offer valuable cybersecurity solutions that enable organizations to a...</t>
  </si>
  <si>
    <t>Gridspace's virtual agents and voice observability software powers modern contact centers. Understand and automate voice calls, chats, and customer conversation in real time.</t>
  </si>
  <si>
    <t>Con Satispay fai una scelta intelligente anche quando decidi come inviare pagamenti.</t>
  </si>
  <si>
    <t>Invisible AI is a visual intelligence platform that works with operators to ensure manufacturing processes are done correctly every time. Invisible AI's visual intelligence platform error proofs manufacturing processes by giving operators real-time fee...</t>
  </si>
  <si>
    <t>Covariant is building universal AI that allows robots to see, reason and act on the world around them</t>
  </si>
  <si>
    <t>Bright Machines is an industry leading technology company that offers an innovative approach to intelligent, software defined manufacturing. It leverages computer vision, machine learning, 3D simulation, and adaptive robotics to fundamentally change th...</t>
  </si>
  <si>
    <t>Path Robotics is an Artificial Intelligence company focusing on the manufacturing industry. They create manufacturing robots that autonomously scan, position, and weld parts without the need for skilled welders or robot programmers. Their robots are op...</t>
  </si>
  <si>
    <t>PROPHESEE is a company that provides the world's most advanced neuromorphic vision system, inspired by human vision and built on the foundation of neuromorphic engineering. They give Metavision to machines, revealing what was previously invisible to th...</t>
  </si>
  <si>
    <t>The client-centric platform for you and your team. Consistently deliver outstanding client meetings. Every single time.</t>
  </si>
  <si>
    <t>Kumo is a company that provides predictive analytics across your enterprise in days, regardless of ML experience. They automate all major steps in the ML lifecycle from raw data ingestion to sustained production deployment.</t>
  </si>
  <si>
    <t>Wasabi is a company that provides fast, affordable, and secure cloud storage services. They specialize in hot storage, which is fast to write, low cost, and reliable. Wasabi offers cloud storage that is 1/5 of the price and 6x faster than Amazon S3. Th...</t>
  </si>
  <si>
    <t>Introducing the first all-in-one B2B database for marketing and sales for email, sales leads, lead and demand generation, and revenue growth.</t>
  </si>
  <si>
    <t>Effective chronic condition care requires an approach that is as flexible as the needs of people living with these chronic conditions</t>
  </si>
  <si>
    <t>Ada Health is a global health company created by doctors to improve human health by transforming knowledge into better outcomes. Ada is the world's most popular symptom assessment app, with 10 million users and 25 million completed assessments. Our app...</t>
  </si>
  <si>
    <t>Cohere Health is transforming utilization management and prior authorization from an inefficient burden into a strategic asset.</t>
  </si>
  <si>
    <t>Get Well offers a combination of digital patient engagement solutions, tools, and success strategies to improve patient outcomes across the care continuum. GetWellNetwork, Inc.® provides patient engagement solutions that help health care providers enga...</t>
  </si>
  <si>
    <t>Healthwise is a nonprofit organization that provides health content, patient education solutions, and software for health plans, hospitals, consumer health web applications, and portals. They have been helping people make better health decisions since ...</t>
  </si>
  <si>
    <t>Papa partners with health plans and employers to provide companionship services for older adults and families. See how we can help you.</t>
  </si>
  <si>
    <t>MCG Health is a part of the Hearst Health network and provides evidence-based care guidelines and technology to help move patients toward health most efficiently. They independently develop and produce evidence-based clinical guidelines and software us...</t>
  </si>
  <si>
    <t>Transforming patient health through personalized, predictive care Better Insight. Better Care. Biofourmis utilizes machine learning, integrated technology and an FDA-cleared analytics engine to streamline connections between patients and care teams, le...</t>
  </si>
  <si>
    <t>Detect and respond to identity threats, investigate users, and remediate risk with an identity security platform that plugs right in and works right away.</t>
  </si>
  <si>
    <t>Scalarr is an advanced mobile ad fraud detection solution powered by Machine Learning. Detect mobile app install ad fraud and prevent marketing losses</t>
  </si>
  <si>
    <t>Unlike other knowledge management systems, Lucy learns your data from day one to leverage business insights faster and more efficiently.</t>
  </si>
  <si>
    <t>Pepperdata provides observability and continuous tuning for the big data analytics stack, so you can efficiently troubleshoot, debug, and plan.</t>
  </si>
  <si>
    <t>Modern Data Fabric for the AI-powered World</t>
  </si>
  <si>
    <t>AskEdith is a company that provides a natural language interface for databases, empowering teams to make better data-driven decisions in less time by simplifying data and business analytics using AI-powered SQL generation.</t>
  </si>
  <si>
    <t>Charli AI is a trusted and scalable AI operations company. They provide the leading Decision Intelligence Platform designed for the Financial Services industry. Their platform, called the Charli AI Ancaeus Platform, enables enterprise teams to get more...</t>
  </si>
  <si>
    <t>Unravel provides full-stack visibility and AI-powered guidance to help you understand and optimize the performance of your data-driven applications.</t>
  </si>
  <si>
    <t>DQLabs.ai - The Modern Data Quality Platform for modern data stack. A centralized platform that brings both the data minds and business minds together not only to observe but also measure, and remediate data quality issues to improve business outcomes.</t>
  </si>
  <si>
    <t>Eseye is a leading global provider of M2M cellular connectivity for the Internet of Things (IoT). We specialize in simplifying complex global device deployments for enterprises seeking to realize the cost-saving, efficiency-driving, data-enhancing, and...</t>
  </si>
  <si>
    <t>Our privacy-enhancing solutions extract maximum value from your data while stimulating growth, mitigating privacy risks, and enhancing brand reputation.</t>
  </si>
  <si>
    <t>flex is a team. The beginning of a new HR that creates team growth. flex provides IT services and IT consulting, human resources, people time tracking, payroll, employee experience workflow, and PTO management.</t>
  </si>
  <si>
    <t>Vertex is a low-code 3D digital twin visualization platform that makes it easy to build and deploy purpose-built applications for industry.</t>
  </si>
  <si>
    <t>Build a Modern Data Estate 10X faster with our automated, low-code, drag-and-drop Data Estate Builder.  Because time matters.</t>
  </si>
  <si>
    <t>The next generation of security awareness is here. The Hoxhunt interactive security awareness platform will motivate your employees to love learning about cyber security.</t>
  </si>
  <si>
    <t>Getmanta provides software solutions for businesses to streamline their data management processes. Their products include a data lineage and metadata management platform that helps organizations understand their complex data environments. Their service...</t>
  </si>
  <si>
    <t>We’re driving innovation in graph computing in an ever-expanding set of industries. Our all-in-one platform powers graph queries to analytics, mining and graph AI.</t>
  </si>
  <si>
    <t>Speechmatics is a technology company based in Cambridge, England, which develops automatic speech recognition software based on recurrent neural networks and statistical language modelling.</t>
  </si>
  <si>
    <t>DataPure brings accurate &amp; scalable human labor to your company's arsenal. We're experts at breaking down complex tasks and turning them into simple scalable solutions that power your growth. Not sure if a task can be broken down? Come talk to us, here are some examples of what we can do: - Let data scientists focus on algorithms instead of manually looking up data - Allow sales &amp; marketing to focus on contacting customers while we keep their data clean - Enable engineers to develop while we take care of verification.</t>
  </si>
  <si>
    <t>StoryFile is a Conversational Video AI SaaS Technology company that revolutionizes the way we connect through conversation. They make AI feel more human by powering conversational video AI with their patent-protected platform. Their technology allows u...</t>
  </si>
  <si>
    <t>Metrolink is a unified data operations platform that lets you rapidly and dynamically build, adjust and deploy your business and operational pipelines, using all your data sources, reducing the dependency on data engineering, devops and outside contractors leveraging the analyst and data privacy.</t>
  </si>
  <si>
    <t>Ekoios is a leading blockchain service development company that helps startups and enterprises harness the power of AI and blockchain by universalizing high tech products and bringing them into real business applications.</t>
  </si>
  <si>
    <t>Generative AI Manufacturing Optimization Platform | Vanti Generative AI Intelligent Manufacturing Platform, purpose built for factory professionals, utilizing existing data and sensors to increase quality &amp; efficiency. The only scalable AI for manufact...</t>
  </si>
  <si>
    <t>RecordPoint’s records and information management services give organizations an adaptable layer of intelligence to increase compliance and reduce costs.</t>
  </si>
  <si>
    <t>Motion is an app that uses AI to help users manage their calendar, todos, and meetings. It automates workday planning, tasks, internal meetings, and external meetings, acting as a personal assistant. Motion increases productivity by 137% with automatio...</t>
  </si>
  <si>
    <t>Voxel51 is an AI software company that enables machine learning and computer vision scientists to rapidly curate and experiment with their datasets in order to build higher performing machine learning systems.</t>
  </si>
  <si>
    <t>Empower your in-location business to deliver engaging, personalized, and measurable on-screen digital experiences to delight in-store customers and engage back-of-house employees.</t>
  </si>
  <si>
    <t>Boostlingo provides OPI, VRI, and virtual, on-demand interpretation services through interpretation technology on every device.</t>
  </si>
  <si>
    <t>DocMagic is a premier provider of fully compliant loan document preparation, compliance, eSign, and eDelivery solutions for the mortgage industry. With over 25 years of experience, DocMagic offers innovative products and eService solutions to over 10,0...</t>
  </si>
  <si>
    <t>TeamDynamix is an award-winning SaaS Cloud solution that brings ITSM, ESM &amp; Project Portfolio Management (PPM) together with iPaaS. TeamDynamix is the leading provider of PPM and ITSM software for colleges and universities. They offer IT Services and I...</t>
  </si>
  <si>
    <t>Qnary is the premium platform for executive social media management and employee advocacy solutions. In 2012, we launched Qnary with the goal of designing technology and providing services geared towards optimizing the digital activities of executives ...</t>
  </si>
  <si>
    <t>Greenphire® is the leading provider of global #clinicaltrial budget, payment and travel technologies. Get started here:  https://t.co/FhWWH2fXW1</t>
  </si>
  <si>
    <t>Sunbit is a financial technology company that provides pay over time technology for everyday expenses. Their technology is used by thousands of people every day to pay for unexpected expenses such as auto repair, dental care, eye care, vet care, and mo...</t>
  </si>
  <si>
    <t>HCM Unlocked helps businesses by offering our team of experts to assist with implementation, optimization, and utilization of their HCM technology</t>
  </si>
  <si>
    <t>BlockFi is a financial services company that provides wealth management products for crypto investors. They offer USD loans backed by crypto, interest earning accounts, and trading services. Their products are powered by blockchain technology. BlockFi ...</t>
  </si>
  <si>
    <t>Aspiration is a financial firm that provides banking and investing products with a focus on putting people and their conscience first. They believe in the power of individuals and businesses to make a positive impact on the world, particularly in the f...</t>
  </si>
  <si>
    <t>Clearcover is the smarter auto insurance company that's fast, hassle-free and easy to understand and helps you save money. Get your car insurance quote today!</t>
  </si>
  <si>
    <t>DataGuard is a compliance software company focused on data privacy and information security. Their SaaS solution enables SMB and corporate customers to automate and operationalize privacy, infosec, and compliance with ease.</t>
  </si>
  <si>
    <t>The most powerful crypto accounting platform with web3 treasury, capital gain/loss calculations, ERP integrations and more.</t>
  </si>
  <si>
    <t>Generated by create next app</t>
  </si>
  <si>
    <t>CHAMP SaaS Solutions help insurance carriers, lenders, state governments, vehicle retails, and OEMs create, manage, and transfer digital vehicle titles.</t>
  </si>
  <si>
    <t>Outerbounds is a company that provides infrastructure for ML, AI, and Data Science. They focus on building a modern, human-centric ML infrastructure stack with @metaflowOSS. Their platform offers enterprise-grade infrastructure for executing and deploy...</t>
  </si>
  <si>
    <t>Surgimate's surgical scheduling software efficiently books surgeries, maximizes block time, &amp; increases surgical revenue. Request a free live demo today. Transform your practice now!</t>
  </si>
  <si>
    <t>Webconnex is a passion-driven, people-obsessed company that creates the world's most flexible event, ticketing, and fundraising products. They have developed platforms such as TicketSpice, RegFox, GivingFuel, and RedPodium, which have helped thousands ...</t>
  </si>
  <si>
    <t>The only complete MSK experience  _x005F_x000D_  The only complete MSK experience  _x005F_x000D_  Seamless care delivered nationwide in-clinic, at-home, and at-work.  I'm a Therapy Provider  I'm an Employer</t>
  </si>
  <si>
    <t>Nilos is a web3 banking platform for businesses that provides the simplest and most secure solution to receive, track, and pay in both digital and fiat currencies. Backed by @fabric_vc, @ViolaGroup, and 20+ business angels, Nilos aims to remove the com...</t>
  </si>
  <si>
    <t>Codacy is a DevOps Intelligence Platform that helps developers improve code quality and manage technical debt. It automates code reviews, including static analysis, code style, coverage, complexity, and duplication checks. With Codacy, developers can s...</t>
  </si>
  <si>
    <t>Classiq Technologies is revolutionizing the process of developing quantum software. Their platform helps build complex quantum circuits that can't be created otherwise. Their user-friendly platform enables both beginner and expert designers to rapidly ...</t>
  </si>
  <si>
    <t>You might want to change the world. Alchemer is the only solution that helps you transform to a truly customer-centric organization.</t>
  </si>
  <si>
    <t>Scenery is a collaborative video editing workspace for asset management, editing, and review. With Scenery, remote teams can create professional videos together. The platform offers a powerful, collaborative, timeline-based video editor that allows tea...</t>
  </si>
  <si>
    <t>Huma is a global health tech company that is transforming healthcare and research. Their remote patient monitoring platform advances connected care for patients and accelerates research and therapies. They support over 3000+ hospitals and clinics and h...</t>
  </si>
  <si>
    <t>Appwrite is an open source platform for building applications at any scale, using your preferred programming languages and tools. The platform allows you to add authentication, databases, storage, and more to your product, enabling you to build secure ...</t>
  </si>
  <si>
    <t>Ribbon Health is a healthcare technology company that partners with innovators across the healthcare ecosystem. They are building the infrastructure to transform healthcare decisions by providing accurate and actionable provider information, including ...</t>
  </si>
  <si>
    <t>medudoc is a Berlin based digital health start-up that aims to digitalize the analog process of patient education prior to a medical intervention.</t>
  </si>
  <si>
    <t>Industry-leading home inspection software with over 7,000 home inspectors and 2,200 5-star reviews. All-in-one home inspection software + mobile app - report writing, payments, agreements and more.</t>
  </si>
  <si>
    <t>SelfCAD is a 3D modeling software that allows you to 3D design, model, sculpt, sketch, render, animate. The best Free Cad online software.</t>
  </si>
  <si>
    <t>Software voor constructeurs, staalbouwers, beton- en kozijnfabrieken.</t>
  </si>
  <si>
    <t>Daz Productions, Inc. Daz 3D has a library of over 5 million assets for Daz Studio and other applications that allow users to create high-quality exportable 3D renders and animations.</t>
  </si>
  <si>
    <t>Planmeca’s products are designed and manufactured in Helsinki, Finland, and distributed via a network of dealers operating around the world.</t>
  </si>
  <si>
    <t>3Shape award-winning dental lab &amp; intraoral scanners. Digital solutions for dental specialists to digitize dentistry and improve patient experience.</t>
  </si>
  <si>
    <t>Ply is a company that simplifies buying and managing materials for SMB electrical, plumbing, and HVAC businesses. They provide inventory and truck stock management services, helping HVAC/R contracting businesses grow by reinventing the way they source,...</t>
  </si>
  <si>
    <t>Follow us on @zopperapp</t>
  </si>
  <si>
    <t>Lynk is a branded payments platform that helps small-to-medium-sized marketplace and gig economy companies, reduce processing fees and increase customer loyalty.</t>
  </si>
  <si>
    <t>Collaborative tax governance platform for global teams</t>
  </si>
  <si>
    <t>Take a trip. Host a trip. TrovaTrip has reimagined group travel. There are 350+ trips and 110+ itineraries in 40+ countries. Find your favorite.</t>
  </si>
  <si>
    <t>DoorLoop is the easiest rental property management software that helps screen tenants, collect rent, manage accounting, &amp; more. Click here for 50% off.</t>
  </si>
  <si>
    <t>Scratch Financial provides simple and friendly payment plans for medical financing. They offer high approvals, no hidden fees, and no surprises. Their services include simple and affordable veterinary payment solutions. They also provide Scratch Plans,...</t>
  </si>
  <si>
    <t>Opto Investments is a private markets investment platform that partners with RIAs to help them enhance their practice and achieve client outcomes. They offer expertly curated investments across private credit, private equity, real estate, venture capit...</t>
  </si>
  <si>
    <t>Receive money instantly without fees through immediate payment platform Higlobe. Serving international freelancers and contractors with business clients in the USA.</t>
  </si>
  <si>
    <t>Noble empowers any company to quickly build, launch, and scale credit products, by providing a complete infrastructure to assess their business customers' creditworthiness. We work in various different lending spaces, helping companies assess the creditworthiness of their customers for various use-cases like credit cards, credit line assignments, and BNPL offerings. We are one of the few chosen to participate in the world’s leading accelerator Y-Combinator, and are post Series A supported by Insight Partners and TLV Partners</t>
  </si>
  <si>
    <t>Your platform to build a product for a more connected world</t>
  </si>
  <si>
    <t>Silver Lake is a global technology investment firm, with more than $92 billion in combined assets under management and committed capital. It is the global leader in technology investing, focusing on making large-scale investments in leading technology ...</t>
  </si>
  <si>
    <t>Manage your money the simple way with Monese. Open accounts in multiple currencies to spend abroad and transfer money for free between Monese accounts.</t>
  </si>
  <si>
    <t>Embedded Insurance Infrastructure enabling Distribution through Vertical SaaS The Problem: Small businesses are not properly insured. 50% UK SMBs underinsured (CII, FCA) Why? Insurers don’t have accurate data on small business - Incorrect insurance means 50% of UK SMBs are underinsured according to the Chartered Insurance Institute (CII) and Financial Conduct Authority (FCA). - Current policies are static though SMBs are dynamic. Less than 20% of SMBs tell their insurer/broker as their needs change (RSA). - 25% of UK SMBs will go out of business if faced with an unexpected bill of £50,000 (RSA). The Solution: Accurate insurance that keeps up to date with the business. Kayna offers insurers access to unique data to allow accurate insurance throughout the lifetime of the policy. - SMBs get complete Insurance transparency on correct cover levels. - Policy review is dynamic; changing as the business changes – automatically. - Insurers can price risk more accurately and the broker can provide the right support, at the right time. - Insurance is automatically presented to the SMB in real-time through the platform they use to manage their business</t>
  </si>
  <si>
    <t>True Wind Capital is a San Francisco based private equity firm that invests in leading technology companies across niche sectors within large and growing markets.</t>
  </si>
  <si>
    <t>Murf AI is a software development company that specializes in AI voice generation. They offer a versatile text-to-speech software with over 120 realistic voices in 20 languages. Their AI voice generator allows users to easily convert text into lifelike...</t>
  </si>
  <si>
    <t>Alitheon is a company that provides an advanced Optical AI technology called FeaturePrint. FeaturePrint is a unique identifier for items and products, similar to fingerprints for people. It allows you to authenticate, identify, and trace items with jus...</t>
  </si>
  <si>
    <t>JITX is a software-defined electronics company that offers a faster and more efficient way to design circuit boards. Instead of manually drafting and reviewing designs, JITX allows users to write code to generate their hardware. By automating circuit b...</t>
  </si>
  <si>
    <t>Ledgy is an equity management platform that helps growing companies digitize their cap table, automate equity plans, and simplify compliance. With Ledgy, companies can streamline equity workflows, generate financial reports, engage employees with intui...</t>
  </si>
  <si>
    <t>Zone &amp; Co is a company that provides NetSuite ERP/CRM sales, implementation, administration, and customization services throughout the United States. Their mission is to make life easier for finance teams by developing cloud software built on the Oracl...</t>
  </si>
  <si>
    <t>The first and only FDA-cleared robotic device for dental surgery provides robotic guidance, delivering repeatable surgical precision - Yomi robotic system.</t>
  </si>
  <si>
    <t>Powered by Vision AI, Oosto protects your customers, guests and employees with touchless acccess control, video monitoring and real-time watchlist alerting.</t>
  </si>
  <si>
    <t>Clinc is a company that specializes in conversational AI technology for the banking industry. They have developed advanced AI brains that can understand and follow complex conversations, enabling superior customer interactions. Their platform allows cu...</t>
  </si>
  <si>
    <t>Avant is a financial technology company that provides personal loans and credit cards. They offer a unique and highly customized approach to the personal loan process, utilizing advanced algorithms and machine learning capabilities. Avant operates in C...</t>
  </si>
  <si>
    <t>Yellowbrick Data Warehouse is a modern, elastic data warehouse with separate storage and compute that runs on premises and in the cloud. Yellowbrick is 4x faster and more than 75% cheaper than Snowflake. Scalable SQL Analytics Built on Kubernetes Extre...</t>
  </si>
  <si>
    <t>Splice is a cloud-based music creation and collaboration platform founded by Matt Aimonetti and Steve Martocci which includes a sample library, audio plug-ins on a subscription basis, integrates with several digital audio workstations.</t>
  </si>
  <si>
    <t>Social Native is a leading global marketplace connecting brands to the creator economy. They provide an all-in-one UGC platform and influencer solution to power branded content. Their platform allows brands to create, source, and optimize user-generate...</t>
  </si>
  <si>
    <t>CentralReach is a cloud-based practice management solution that provides a complete software and services platform for children and adults diagnosed with autism spectrum disorder (ASD) and related intellectual and developmental disabilities (IDD). Thei...</t>
  </si>
  <si>
    <t>Operant Networks is a company that specializes in simplifying cybersecurity and networking for energy's edge. They provide solutions for Operational Technology (OT) teams to help them navigate the complexities of limited budgets, labor shortages, and i...</t>
  </si>
  <si>
    <t>Heru is a company that provides automatic tax declarations and regularizations through a mobile app. They offer deductions to help users save money and ensure compliance with the tax authorities. With their technology, users can easily manage their acc...</t>
  </si>
  <si>
    <t>Respond.io is a business messaging platform that connects contacts from Email, Whatsapp, Social Media, Website widget in one place. A business messaging platform that unifies customer communication for tech savvy orgs that market, sell &amp; support across...</t>
  </si>
  <si>
    <t>Sequence is a company that provides quote to revenue automation for usage-based B2B companies. They help sales-led companies with dynamic and usage-based pricing streamline the quote to revenue process. Sequence also offers a billing and payments stack...</t>
  </si>
  <si>
    <t>SecurityPal is the only consolidated platform to truly complete the security review and put the focus back on revenue. SecurityPal is the fastest platform for truly completing the Security Review so that enterprises can put the focus back on revenue. S...</t>
  </si>
  <si>
    <t>Creators of the world's only Destination Operating System, Zartico combines art and science to uncover intelligence and insights.</t>
  </si>
  <si>
    <t>Take bookings with no commissions, optimise the management of your restaurant with Zenchef’s all-in-one restaurant solution</t>
  </si>
  <si>
    <t>GOAT is the global platform for the greatest products from the past, present and future. Shop authentic sneakers, streetwear, accessories, and collectibles from sellers around the world.</t>
  </si>
  <si>
    <t>Digibee is the only enterprise integration platform focused on accelerating developers. The platform has been designed to solve complex integrations across critical systems while speeding up productivity. Digibee is built for the technology organizatio...</t>
  </si>
  <si>
    <t>Promenade is a company that provides ecommerce websites, online ordering, and business management solutions for small businesses. Originally known as BloomNation, Promenade focuses on addressing specific problem areas within each business sector, wheth...</t>
  </si>
  <si>
    <t>Pavilion is a global community for high growth leaders in every function. They provide community powered learning, in-person or virtual events, and tools for go-to-market leaders. Pavilion is fueled by an international community of sales, marketing, su...</t>
  </si>
  <si>
    <t>Software that moves people. At Base Two, it all starts with a human touch.</t>
  </si>
  <si>
    <t>Shaped is a company that provides APIs for ranking, personalization, and machine learning. Their goal is to make AI more approachable for businesses, allowing them to make personalized decisions for their users. Their first product is an API that enabl...</t>
  </si>
  <si>
    <t>Galileo is a machine learning developer platform for unstructured data. It provides a data quality platform for data science teams working with NLP, Computer Vision, and Generative AI. Galileo offers tools for evaluation, experimentation, and observabi...</t>
  </si>
  <si>
    <t>Hopsworks is an enterprise feature store and machine learning platform that provides seamless collaboration and maximum real-time capabilities. It is designed to enable businesses to easily develop data and AI products that help their businesses thrive.</t>
  </si>
  <si>
    <t>Subsalt makes it safe and easy for organizations to share sensitive data. Subsalt's analytical data store makes provably private data available to internal teams, partners, and machine learning vendors, ensuring compliance without cumbersome legal proc...</t>
  </si>
  <si>
    <t>Secure AI Labs is a company that uses advanced security and AI technology to keep patient data secure and advance medical collaboration. They help hospitals control, track, and trace patient data in a secure manner, and enable research at an accelerate...</t>
  </si>
  <si>
    <t>Applied Intuition is a leading provider of software solutions for the simulation, development, and validation of self-driving cars. Their platform offers solutions for advanced driver assistance systems (ADAS), autonomous vehicles (AVs), automated driv...</t>
  </si>
  <si>
    <t>Sieve is a leading provider of cloud-based video and audio AI solutions. Their APIs, tools, and infrastructure enable product teams to quickly and cost-effectively integrate AI-powered capabilities into their applications. With Sieve, software develope...</t>
  </si>
  <si>
    <t>We enable machine learning teams to build highly personalized ML models, while preserving user privacy. Our customers use us to stand up their federated learning and differential privacy infrastructure in minutes. Making your entire ML and data pipeline privacy-preserving has never been easier.</t>
  </si>
  <si>
    <t>Speechly provides accurate, real time speech recognition and natural language understanding tools under one flexible API. Speechly's low latency, fully streaming Spoken Language Understanding® API helps development teams build voice features remarkably...</t>
  </si>
  <si>
    <t>Mintlify is a company that provides a platform for generating beautiful documentation for software development projects.</t>
  </si>
  <si>
    <t>voize is a digital voice assistant for senior care documentation software development. It allows caregivers to dictate documentation entries on their smartphones, and voize automatically generates structured documentation reports, vital signs entries, ...</t>
  </si>
  <si>
    <t>mutable.ai is an AI Accelerated Software Development company that provides tools and services to help developers build fast and efficiently. With their AI-powered autocomplete, documentation writer, and code refactorer, developers can prototype and tra...</t>
  </si>
  <si>
    <t>KorrAI is a tech company that develops digital twins for the global natural resources sector. They provide satellite-based ground motion monitoring powered by InSAR and AI, as well as digital twins for the natural resources sector. Their services inclu...</t>
  </si>
  <si>
    <t>Reality Defender is deepfake detection done right. With billions of visual and audio assets indexed, we offer the most robust deepfake detection available.</t>
  </si>
  <si>
    <t>GPU Super Clusters for AI</t>
  </si>
  <si>
    <t>Powerhouse AI is a company that specializes in Vision AI Counting and Data Capture for warehousing. Their technology makes warehousing as easy as taking pictures, providing full process visibility and enabling 100% accuracy. With Powerhouse AI, warehou...</t>
  </si>
  <si>
    <t>AiSupervision is an operating system for factory production lines. It is a platform that tracks, manages, and improves production in factories with many human workers. The company automates tasks that a human supervisor would do if they were present ev...</t>
  </si>
  <si>
    <t>Datasaur is a leading NLP data labeling platform that provides the best tools for text and audio data labeling. With Datasaur, projects are completed 10X quicker and model performance is improved by 2X. The platform allows engineers to customize their ...</t>
  </si>
  <si>
    <t>Cleanlab is a company that provides no code, automated data curation solutions for LLMs and the Modern AI stack. Their platform, Cleanlab Studio, handles the entire data quality and data-centric AI pipeline in a single framework for analytics and machi...</t>
  </si>
  <si>
    <t>Eventual is building a Data Warehouse from the ground up that is designed to tackle the challenges dealing with complex data at scale but still gives AI practitioners a seamless user experience. Tabular data only makes up 20% of the world's data yet it is currently an $80 Billion industry. Eventual is planning on unlocking the remaining 80% of the world’s data which is largely unstructured and made up of images and video that have been too difficult in the past for teams to wrangle. This requires deep expertise in specialized computing infrastructure to efficiently run these algorithms and manage data. Eventual is the platform that provides this infrastructure so that researchers and teams can focus on algorithms without spending most of their time building and maintaining their computing infrastructure. Eventual has raised over $2.5M from investors including YCombinator, Array VC, Caffeinated Capital and top Silicon Valley executives and founders in companies such as Meta, Lyft and Databricks.</t>
  </si>
  <si>
    <t>Prisma is a next generation Node.js and TypeScript ORM for PostgreSQL, MySQL, SQL Server, SQLite, MongoDB, and CockroachDB. It provides type safety, automated migrations, and an intuitive data model. Prisma Client is a query builder that’s tailored to ...</t>
  </si>
  <si>
    <t>Duro delivers a collaborative and easy-to-use single source of truth for all product related data.</t>
  </si>
  <si>
    <t>Lynx Software Technologies, Inc. is a San Jose, California software company founded in 1988.</t>
  </si>
  <si>
    <t>Veryable empowers your business to enter the future of manufacturing by responding quickly to changes in demand rather than relying on guesswork. Find workers fast and scale back down instantly with on-demand labor.</t>
  </si>
  <si>
    <t>FactoryFix's manufacturing talent platform helps you recruit faster by sourcing, pre-screening, and engaging the best candidates for you via text messaging.</t>
  </si>
  <si>
    <t>Datanomix is a company that provides Real Time Automated Production Intelligence™ solutions. Their No Operator Input™ solution eliminates the need for manual data entry by operators, allowing them to focus on production. With Datanomix, businesses can ...</t>
  </si>
  <si>
    <t>Pepper Content is an AI driven content marketing platform for CMOs, aiding businesses to create top notch content and track its lifecycle. Streamline your content marketing, and achieve your business goals faster. Book a demo today.  AI powered conten...</t>
  </si>
  <si>
    <t>Find and select cutting tools and access the tool’s usage and geometric information, and application knowledge.</t>
  </si>
  <si>
    <t>The missing dimension in product development</t>
  </si>
  <si>
    <t>1factory provides easy to use yet powerful Manufacturing and Supply Chain Quality Control software. With 1factory, manufacturers can control product quality both within their factories, and across their supply chains. Features include Automatic Drawing...</t>
  </si>
  <si>
    <t>Fishbowl Inventory is an inventory management system enabling SMEs to track product manufacturing, movement, location, and sales. Our most robust, on-premises inventory tracking, warehousing, and manufacturing solution with hosted capabilities. Our clo...</t>
  </si>
  <si>
    <t>Velo3D is an advanced technology company that provides a fully integrated metal 3D printing solution for mission critical parts. Their solution helps engineers build complex parts without compromising design, quality, or performance. Velo3D aims to dis...</t>
  </si>
  <si>
    <t>Rephrase.ai is a leading AI-powered platform that allows users to convert text into engaging videos with digital avatars. With Rephrase.ai, businesses can transform their text into realistic and personalized video content in just minutes, saving on pro...</t>
  </si>
  <si>
    <t>WhiteLab Genomics is a company that specializes in AI solutions for advanced therapies such as gene and cell therapies. They develop state-of-the-art software solutions using AI to accelerate and de-risk gene and cell therapy developments. Their propri...</t>
  </si>
  <si>
    <t>FindMine is a content engine that powers styling, outfitting, and 'Complete the Look' features for ecommerce, marketing, remote selling, clientelling, and more in the fashion, home, and beauty industries. Their 'Complete the Look' product increases e-c...</t>
  </si>
  <si>
    <t>dope.security is a Fly Direct Secure Web Gateway that offers an SSE platform with speed, reliability, and privacy. It eliminates the need for data center stopovers and performs all security checks directly on the endpoint. With enterprise-grade securit...</t>
  </si>
  <si>
    <t>Composer is an automated trading platform and investment app that allows users to build trading algorithms with AI, backtest them, and execute trades all in one platform. No coding skills are required. The platform helps users invest with logic and dat...</t>
  </si>
  <si>
    <t>Founded in 2022, Bluesky Data delivers next-gen data infrastructure on clouds. We help companies make their data clouds faster, cheaper, and smarter.</t>
  </si>
  <si>
    <t>InsightFinder is an AI-powered proactive reliability and cost-saving platform that provides smart monitoring and control services for both public and private clouds. Their AI-driven predictive operation platform maximizes system performance by finding,...</t>
  </si>
  <si>
    <t>Increase satisfaction for employees and HR by &gt;50% NPS. Save 30-70% on costs.</t>
  </si>
  <si>
    <t>Alcatraz AI is a company that provides facial authentication access control systems. They offer frictionless security, tailgating detection, privacy compliance, and more. Their AI-powered facial authentication technology replaces outdated access cards ...</t>
  </si>
  <si>
    <t>Zonnepanelensoftware 2Solar is een totaaloplossing voor al uw processen. Van lead tot factuur, van ontwerp tot beheer. Bedrijfssoftware voor de solarmarkt.</t>
  </si>
  <si>
    <t>Doublefin is a SaaS resource and budget management platform that helps connect people, processes, and insights. It is a collaborative headcount management and planning platform for People teams, Finance business partners, and budget owners. Doublefin e...</t>
  </si>
  <si>
    <t>Agora is the materials procurement platform enabling construction subcontractors to automate their procurement process from requisition to delivery.</t>
  </si>
  <si>
    <t>A powerful, state-of-the-art credit card issuing platform designed for today’s most innovative businesses and their customers.</t>
  </si>
  <si>
    <t>CertifyOS is a first of its kind provider intelligence platform, powered by API integrations and hundreds of verified data points. We unlock insights and power performance for clinicians, teams and organizations, with frictionless licensing and enrollm...</t>
  </si>
  <si>
    <t>Chameleon is a software company that provides the deepest product adoption platform for SaaS teams. Their software allows modern SaaS teams to have the most control, configuration, and customization to win with in-product user experience. With Chameleo...</t>
  </si>
  <si>
    <t>Binary Stream Software is an award-winning Microsoft Gold Certified provider of powerful and affordable enterprise solutions for Microsoft Dynamics GP and Dynamics 365. They offer innovative solutions for Dynamics 365, including subscription management...</t>
  </si>
  <si>
    <t>Lease management software that helps 1000s of users simplify ASC 842, IFRS 16, &amp; GASB 87 lease accounting compliance and improve cash flow, based on decades of experience. Try today.</t>
  </si>
  <si>
    <t>LeaseCrunch is a lease accounting software designed for CPA firms and their clients. It helps streamline the implementation of new lease accounting standards, such as ASC 842, GASB 87, GASB 96, and IFRS 16. The software is cloud-based and offers a comp...</t>
  </si>
  <si>
    <t>MBT Check is a global leader in supply chain management and procurement software solutions for the hospitality industry. With over 30 years of experience, we provide businesses in the hospitality sector with comprehensive solutions for inventory manage...</t>
  </si>
  <si>
    <t>Sellercloud is an omnichannel e-commerce growth platform dedicated to helping online retailers meet the challenges of omnichannel selling. With Sellercloud, merchants can control their catalog, inventory, orders, purchasing, fulfillment, and shipping. ...</t>
  </si>
  <si>
    <t>Every company we’ve founded is a product of the New York tech ecosystem, and each contributes to building a foundation for new founders and ideas.</t>
  </si>
  <si>
    <t>Encompass Corporation is a company that provides dynamic KYC process automation. They offer real-time digital KYC profiles powered by intelligent process automation. Their platform conducts in-depth, live KYC investigations and automates the gathering,...</t>
  </si>
  <si>
    <t>Black Crow AI is an artificial intelligence company that provides the first AI platform for e-commerce. Their platform helps businesses grow revenue by 20%+ by fixing user data, leveraging AI, and optimizing performance. They use machine learning to tr...</t>
  </si>
  <si>
    <t>Our insurance fraud detection and risk assessment software at underwriting and claims improves combined ratios for insurers up to 5%.</t>
  </si>
  <si>
    <t>Bryq is the leading AI Talent Intelligence solution, enabling better and faster decisions in hiring, growing and retaining talent.</t>
  </si>
  <si>
    <t>Stability AI is a company that is building open AI tools to activate humanity's potential. They design and implement solutions using collective intelligence and augmented technology. Their products include Stable Diffusion XL, a foundation model for cr...</t>
  </si>
  <si>
    <t>The ISD Group is a leading provider of innovative and highly integrated CAD and PDM/PLM solutions. They offer 2D/3D CAD and PDM/PLM software to assist design tasks for mechanical, plant, sheet metal, steel, and metal engineering fields. With over 40 ye...</t>
  </si>
  <si>
    <t>JobTarget is a company that helps organizations and candidates connect with each other. They provide a platform for companies and recruiters to post jobs and find the right candidates. JobTarget offers solutions for applicant tracking systems, job boar...</t>
  </si>
  <si>
    <t>AutoRABIT is a complete Salesforce DevOps platform that offers the fastest CI/CD and Automated Release Management tools for Salesforce application deployments. It provides end-to-end release management suite for accelerating the development and release...</t>
  </si>
  <si>
    <t>Reallusion is a platform for 3D character creativity and animation across Media Entertainment, Metaverse, Digital Twins, ArchViz and AI Simulation.</t>
  </si>
  <si>
    <t>Goldsky is a company that provides tools for developers to build real-time APIs using data stored on Ethereum and other networks.</t>
  </si>
  <si>
    <t>Lumion is an industry-leading 3D rendering software for architects. It revolutionizes the rendering process by making it easy to create spectacular videos, images, and 360 panoramas. With Lumion, architects can bring their structures to life with ease ...</t>
  </si>
  <si>
    <t>Créé en 1985 par des architectes français, Abvent est aujourd'hui un groupe basé à Paris, leader dans les domaines des technologies et services pour les architectes et professionnels de la construction (ARCHICAD, Rhino 3D, BIMoffice) et incontournable ...</t>
  </si>
  <si>
    <t>GagaMuller Group promotes a sustainable future by supporting your business through Project Management, Geospatial Surveying and Technology.</t>
  </si>
  <si>
    <t>Sightfull is a revenue analysis and optimization platform for SaaS companies. It helps businesses leverage their data to quickly analyze and optimize their revenue flows. The platform provides real-time insights, data views, and forecasting capabilitie...</t>
  </si>
  <si>
    <t>groundcover is a cloud application monitoring solution that reinvents the domain with eBPF  . Built for modern production environments, it enables teams to instantly monitor everything they build and run in the cloud without compromising on cost, granularity, or scale.</t>
  </si>
  <si>
    <t>GoldSky Security is a full-service cyber security solutions firm that provides expertise and implementation for security, privacy, and compliance needs. They specialize in Security Governance, Privacy and Compliance, including EU compliance and EU U.S....</t>
  </si>
  <si>
    <t>Dig Security is a company that provides Data Security Posture Management (DSPM) and Data Detection and Response (DDR) solutions. They offer real-time visibility, control, and protection of data assets across any cloud. Dig protects data at rest, in mot...</t>
  </si>
  <si>
    <t>CYREBRO is a managed cybersecurity SOC platform that provides a cloud-based interactive SOC platform for companies of all sizes. It integrates all security events with strategic monitoring, threat intelligence, and incident response. With CYREBRO, busi...</t>
  </si>
  <si>
    <t>Nile offers a revolutionary new Network as a Service solution featuring built-in security, automation, and continuous monitoring for maximum performance and reduced costs. Nile is out to fundamentally disrupt how networks are deployed, secured, and mai...</t>
  </si>
  <si>
    <t>Buildxact is a global solutions company founded in 2011 to help custom home builders and remodelers save time, run an efficient business and maximize profits. Buildxact provides residential builders, remodelers, renovators, contractors and trades in th...</t>
  </si>
  <si>
    <t>ThoughtWire is a leading provider of Digital Twin Technology that helps organizations leverage their most important assets - people - by creating smarter and more connected built environments. Their software applications for smart hospitals, smart buil...</t>
  </si>
  <si>
    <t>2D &amp; 3D BIM collaboration platform. BIM collaboration software from Revizto Revizto is an integrated BIM collaboration software platform connecting architecture, engineering and construction throughout the entire project lifecycle. Revizto is cloud bas...</t>
  </si>
  <si>
    <t>Carbon is a digital manufacturing company founded in 2013 by Joseph and Philip DeSimone, Alex and Nikita Ermoshkin, Edward Samulski, and Steve Nelson.</t>
  </si>
  <si>
    <t>Inspect inside closed containers for supply chain optimization with the world's fastest patented 3D mmWave imaging solution.</t>
  </si>
  <si>
    <t>Paymerang provides a streamlined invoice and payment automation platform that brings Accounts Payable (AP) departments into the modern age. Paymerang's platform saves AP departments thousands of hours annually, enhances visibility, increases accuracy, ...</t>
  </si>
  <si>
    <t>Zumen is a Cloud based Source to Contract software for product manufacturing companies. Zumen enables product manufacturing companies to digitize their direct sourcing and procurement, and manage every detail of the process in a transparent, collaborat...</t>
  </si>
  <si>
    <t>IT Services, Solutions, Sensors + Telemetry for Meteorology, Hydrology, Water Quality, Ecology</t>
  </si>
  <si>
    <t>AutoForm Engineering is a leading provider of software solutions for sheet metal forming and BiW assembly processes. Their comprehensive platform allows for full digitalization, seamless information and data flow, and integration of Industry 4.0 standa...</t>
  </si>
  <si>
    <t>InnovMetric Software Inc. is the leading provider of universal 3D metrology software solutions. With its subsidiaries and joint ventures, InnovMetric has 300 employees in 14 countries. InnovMetric is an independent software development company that emp...</t>
  </si>
  <si>
    <t>AMFG is a leading provider of MES &amp; workflow software for additive manufacturing. Our software solutions empower manufacturers to manage their additive manufacturing workflows and achieve streamlined, automated processes. With customers in 26 countries...</t>
  </si>
  <si>
    <t>TopSolid France is a leading global supplier of CAD, CAM, and PDM software solutions. They offer a complete integrated software solution for product design, manufacturing, and data management. Their product lines include TopSolid, TopSolid'Erp, and GOe...</t>
  </si>
  <si>
    <t>Neues Level im Ersatzteil-Pricing: MARKT-PILOT schafft vollständige Markttransparenz aller Ersatzteile im Maschinenbau weltweit, tagesaktuell &amp; nachhaltig.</t>
  </si>
  <si>
    <t>TheGuarantors offer a rental lease guarantee that opens doors to renters and provides the same security as a lease prepayment for landlords at no additional cost. The Guarantors offers prospective renters a fast, convenient lease guarantee in exchange ...</t>
  </si>
  <si>
    <t>Software for Philanthropy. Foundant Technologies provides philanthropy software designed to meet the unique needs of grantmakers, scholarship providers, community foundations, and nonprofits. Their products streamline the entire grant lifecycle, includ...</t>
  </si>
  <si>
    <t>Mindoula Health, Inc. is a next generation population health management company that provides tech-enabled, team-based behavioral health support across the continuum of care. They offer 24/7 case management to individuals and families facing mental hea...</t>
  </si>
  <si>
    <t>PurpleLab's HealthNexus™ is trailblazing healthcare analytics so you can navigate the healthcare system as it exists in the real world.</t>
  </si>
  <si>
    <t>RedShelf is an EdTech company focused on helping publishers, schools, and businesses transition effortlessly to more affordable and efficient digital textbooks and course materials. They provide digital content from leading academic publishers, consume...</t>
  </si>
  <si>
    <t>HelpSystems is a global provider of systems management, security, and business intelligence solutions. The company develops powerful, easy to use software for cybersecurity, IT operations management and monitoring, business intelligence, and document m...</t>
  </si>
  <si>
    <t>Sourceability is an innovative solution provider supporting the electronic industry’s supply chain with a comprehensive suite of forward thinking digital products and services.</t>
  </si>
  <si>
    <t>The Leading Growth Acceleration Platform for the Mobile Industry. Liftoff helps advertisers, publishers, game developers and DSPs scale revenue growth with solutions to market and monetize mobile apps. Liftoff empowers mobile marketers to effectively r...</t>
  </si>
  <si>
    <t>Whip Media is an American technology company providing an enterprise software platform for worldwide content licensing.</t>
  </si>
  <si>
    <t>Changing the way we work and live.</t>
  </si>
  <si>
    <t>Skydio is a leading U.S. drone manufacturer and world leader in autonomous flight. They leverage breakthrough AI to create the world’s most intelligent flying machines for use by consumer, enterprise, and government customers. Skydio designs, assembles...</t>
  </si>
  <si>
    <t>Sorare is a company that provides a unique fantasy football and baseball experience. They offer officially licensed, NFT player cards to their 'Managers', allowing them to #OwnYourGame. Sorare's mission is to become the game within the game and they ar...</t>
  </si>
  <si>
    <t>SoundCloud is an online audio distribution platform and music sharing website that enables its users to upload, promote, and share audio, as well as a digital signal processor enabling listeners to stream audio.</t>
  </si>
  <si>
    <t>Prosper is an online marketplace lending platform that helps people to get on top of their finances. Prosper connects people who want to borrow money with people who want to lend money. They offer personal loans, credit cards, and home equity options. ...</t>
  </si>
  <si>
    <t>NextRoll is a marketing technology company delivering products ambitious companies use and rely on to grow their businesses. Powered by machine learning and integrated data platforms, NextRoll’s technology serves tens of thousands of businesses globall...</t>
  </si>
  <si>
    <t>ReplikaAI is a company that provides a personal AI friend that is always there to listen and talk. It is an AI companion that is eager to learn and see the world through your eyes. Replika offers comfort and a sense of well-being, providing a unique ex...</t>
  </si>
  <si>
    <t>Rytr is an AI writing assistant that helps you create high quality content, in just a few seconds, at a fraction of the cost! Rytr is an AI writing assistant that generates high quality content, in just a few seconds, at a fraction of the cost! Free fo...</t>
  </si>
  <si>
    <t>Writesonic is an AI writer that's been trained on top-performing SEO content, high-performing ads, and converting sales copy to help you supercharge your writing and marketing efforts.</t>
  </si>
  <si>
    <t>Fireflies.ai is an AI notetaker that uses generative AI to transcribe, summarize, analyze, and search voice conversations in meetings. It can be integrated with various video conferencing apps, dialers, and audio files, such as Zoom, Google Meet, Micro...</t>
  </si>
  <si>
    <t>Hello Heart is a cardiovascular digital health program that provides a digital coaching app to help people manage heart health. The app uses technology and behavioral science to empower users to understand and improve their heart health. It also helps ...</t>
  </si>
  <si>
    <t>Rendered.ai is a platform as a service for data scientists, data engineers, and developers who need to create and deploy unlimited, customized synthetic data generation for machine learning and artificial intelligence workflows. The company helps overc...</t>
  </si>
  <si>
    <t>Group Nine Media is a family of digital media brands - Thrillist, NowThis, The Dodo, Seeker, and POPSUGAR.</t>
  </si>
  <si>
    <t>Weight Care from Found. Achievable and maintainable weight loss with individualized, medically-guided programs that fit your life. Take the quiz to see if it's right for you.</t>
  </si>
  <si>
    <t>Understand your consumer, build your business, increase store visits &amp; sales, and make smarter forecasting decisions with location data &amp; adtech software.</t>
  </si>
  <si>
    <t>MyCarrier empowers LTL/FTL shippers to connect directly to their carriers through an intuitive web platform for all shipping needs, from checking rates and availability to quoting, dispatching, tracking, and reporting. The MyCarrier platform streamlines the shipping process, allowing shippers to capture the best rates while increasing visibility, accuracy, and trust.</t>
  </si>
  <si>
    <t>App Annie is the standard in app analytics and app market data, giving you one easy to use platform for running every stage of your app business. App Annie delivers data and insights to succeed in the app economy. Our platform combines analytics, marke...</t>
  </si>
  <si>
    <t>Kippa is a financial management solution for small businesses in Africa. It offers a simple banking and bookkeeping app that brings merchants into the digital ecosystem. With Kippa, small businesses can open an instant business bank account, manage the...</t>
  </si>
  <si>
    <t>Tidelift is a company that helps organizations effectively manage the open source behind modern applications. Through the Tidelift Subscription, they provide a comprehensive management solution, including tools to create customizable catalogs of known ...</t>
  </si>
  <si>
    <t>is a singular, overarching Cloud Security Orchestration and Remediation platform, transforming the way remediation is conducted in the cloud.  empowers cloud security teams to see beyond alerts and threats and gain control, knowledge, and capabilities to resolve them.  integrates with existing security tools and orchestrates the entire remediation process across all stakeholders and organizational environments, based on tried-and-tested, easily-deployed guidelines and playbooks. Leveraging selective automation,  knows when sensitive issues demand human involvement and allows automation to resolve the rest, cutting down the time from detection to mitigation and conserving valuable resources. Finally,  provides security and business executives with immediate and tangible insights based on remediation metrics, with comprehensive visibility into the state of their risk. For more information on how to reimagine your remediation in the cloud, visit opus.security.</t>
  </si>
  <si>
    <t>Anomali is a security operations platform that harnesses the power of AI to deliver breakthrough threat detection, visibility, and cyber exposure management. They are the leader in intelligence-driven extended detection and response (XDR) cybersecurity...</t>
  </si>
  <si>
    <t>ZELUS, formerly Eco3D, is the Most Experienced Digital As-Built &amp; BIM Services Provider in the World. Providing Highly Accurate 3D Laser Scanning and Site Surveys Nationwide. Highly Trained Technicians. Advanced Equipment.</t>
  </si>
  <si>
    <t>Constru is building the future of efficiency with an AI-powered construction solution that turns captured imagery into insights for better data-driven decision making. We drive efficiency on projects by providing teams the ability to get first-hand, im...</t>
  </si>
  <si>
    <t>BIMcollab is a company that provides software solutions for model-based collaboration in the construction industry. Their flagship product, BIMcollab, offers issue management and model validation software to optimize BIM workflows. BIMcollab Nexus is a...</t>
  </si>
  <si>
    <t>Enscape is a real-time rendering and virtual reality company that provides 3D rendering plugins for popular design software such as Revit, SketchUp, Rhino, ArchiCAD, and Vectorworks. With just one click, users can create high-quality real-time 3D rende...</t>
  </si>
  <si>
    <t>Structural analysis engineering software for 3D modeling, BIM, analysis and design per US, Canadian, European, BS, and further international design standards.</t>
  </si>
  <si>
    <t>Providing aerial data solutions for high-value infrastructure worldwide to _x005F_x000D_  help recover revenue, reduce risk, and improve build quality through aerial _x005F_x000D_  imagery, video, mapping, data collection, inspections &amp; analysis. Learn _x005F_x000D_  more.</t>
  </si>
  <si>
    <t>Spice AI is a company that provides composable, ready-to-use data and AI infrastructure pre-loaded with web3 data. Their mission is to make building intelligent apps that leverage AI as easy as creating a modern web page. They offer a fast, easy, and s...</t>
  </si>
  <si>
    <t>ICON develops advanced construction technologies that advance humanity by using 3D printing robotics, software and advanced materials.</t>
  </si>
  <si>
    <t>The future of mapping for the built world.</t>
  </si>
  <si>
    <t>Willow is a global technology company that specializes in creating digital twins for the built world. Through its software platform WillowTwin™, Willow creates a digital replica of a built asset that collects and aggregates data into a 'twin'. This all...</t>
  </si>
  <si>
    <t>An ecosystem of visualization tools that let you shape the future. Create your world with Chaos V-Ray, Vantage, Scans, Cloud, Cosmos, Phoenix, and more</t>
  </si>
  <si>
    <t>Vizrt is the world’s leading provider of visual storytelling tools for media content creators in the broadcast, sports, digital and esports industries. Vizrt offers market-defining software-based solutions for real-time 3D graphics, video playout, stud...</t>
  </si>
  <si>
    <t>Actify is a global leader in providing product data intelligence solutions for the automotive, aerospace, and industrial machinery industries. They offer purpose-built solutions for auto suppliers, focusing on program management optimization and CAD vi...</t>
  </si>
  <si>
    <t>CAD Schroer is a global software development company and provider of digitalisation and engineering software solutions, helping to raise the productivity and competitiveness of customers working in manufacturing and process engineering, including the automotive sector and its supply chain, the energy sector and public utilities. CAD Schroer has offices and subsidiaries throughout Europe and in the United States. CAD Schroer's product portfolio includes 2D/3D CAD, plant design, factory layout and data management solutions. Customers in 39 countries rely on M4 DRAFTING, M4 PLANT, M4 ISO and M4 P&amp;ID FX to provide an efficient, flexible and integrated design environment for all phases of product or plant design - cutting costs while raising quality. CAD Schroer's product portfolio also includes solutions such as i4 AUGMENTED REVIEW, i4 AUGMENTED CATALOG and i4 VIRTUAL REVIEW, which enable CAD data to be used directly in augmented (AR) and virtual (VR) reality. In addition, CAD Schroer works closely with its customers to create custom AR/VR or IoT (Internet of Things) solutions. CAD Schroer emphasizes close customer partnerships and supports its clients' objectives through extensive consultancy, training, development, software support and maintenance services.</t>
  </si>
  <si>
    <t>Since 1991, Transoft Solutions, Inc. has been committed to providing innovative software and services for civil and transportation engineering, road safety, and aviation sectors.</t>
  </si>
  <si>
    <t>IMSI Design is a leader in affordable, general purpose 3D CAD (Computer Aided Design) and home design desktop software, and a pioneer in mobile solutions for the AEC (Architectural, Engineering, and Construction) industry. IMSI Design is a maker of CAD...</t>
  </si>
  <si>
    <t>3D CAD Software für Handwerker, Fachhandel, Planer &amp; Schüler von Palette CAD überzeugt mit Einfachheit &amp; Professionalität zugleich. Online &amp; Cloudbasiert!</t>
  </si>
  <si>
    <t>Houdini is a 3D procedural software for modeling, rigging, animation, VFX, look development, lighting and rendering in film, TV, advertising and video game pipelines.</t>
  </si>
  <si>
    <t>Airhouse is a fulfillment and logistics provider for high growth DTC brands. We operate a global network of high performance warehouses connected by powerful technology. Scale with the efficiency of the world's largest brands. We simplify fulfillment f...</t>
  </si>
  <si>
    <t>Regal is the first branded, event-driven phone &amp; SMS sales platform. Regal's Journey Builder and Branded Caller ID drive 35%+ answer rates, 25%+ revenue increase.</t>
  </si>
  <si>
    <t>Cledara is a SaaS subscription management platform that provides tech stack control to over 1000 businesses. It offers a centralized solution to manage all software subscriptions, including purchasing, renewals, access, security, and software operation...</t>
  </si>
  <si>
    <t>Diveplane is a company that offers AI powered business solutions across multiple industries. With their groundbreaking next generation AI technology, they provide full understanding and control over automated business processes. Diveplane's goal is to ...</t>
  </si>
  <si>
    <t>GRM Consulting are a topology optimisation software company for engineering designers around the world</t>
  </si>
  <si>
    <t>End-to-end additive manufacturing solutions for design, additive manufacturing, metrology &amp; beyond. Experience our industry-leading offerings.</t>
  </si>
  <si>
    <t>Holo-Light creates groundbreaking immersive software and technology. Learn more about our XR Streaming SDK ISAR and AR Engineering solution AR3S.</t>
  </si>
  <si>
    <t>Romans CAD 3D Digital Platform | STRATEGIES</t>
  </si>
  <si>
    <t>The most advanced, complete CAD/CAM software for dental applications, targeted at the OEM market.</t>
  </si>
  <si>
    <t>SEP Engineers, Subsurface, Geospatial &amp; Technical. Proven experts at site engineering, surveying and management solutions for 30+ years</t>
  </si>
  <si>
    <t>Artec 3D is a global leader in handheld and portable 3D scanners. They develop and manufacture professional 3D scanning hardware and software. Their handheld scanners are used for 3D digitizing real-world objects with complex geometry and rich texture ...</t>
  </si>
  <si>
    <t>Our software solutions are designed to manage complexity in engineering, design, and information management projects in the marine, plant, and construction</t>
  </si>
  <si>
    <t>Our products allow dental professionals to provide reliable and cost-effective treatments to their patients with excellent long-term results.</t>
  </si>
  <si>
    <t>Lantek is a company whose activity is to develop and sell CAD/CAM software for the sheet metal industry Lantek CAD/CAM software product range includes punching and cutting software for oxyfuel, plasma, laser and waterjet machines as well as software to drive press brakes, tube cutting machines and production management software. Lantek is one of the leading software companies in the sheet metal industry, with a worldwide international presence, with own branch offices in Spain, France, Germany, Italy, UK, USA, Japan, South Korea and India and distributors all over the world. Lantek is a recognized provider of sheet metal software with more than 4.500 customers in 67 different countries. Lantek invests every year, 15% of its turnover in R&amp;D.</t>
  </si>
  <si>
    <t>GoEngineer is a leading reseller of SOLIDWORKS, Stratasys, VELO3D, CAMWorks, Creaform 3D Scanners, PLM, GoLive Online Training, Services &amp; Support. GoEngineer delivers software, technology and expertise that enable companies to unlock design innovation...</t>
  </si>
  <si>
    <t>CAD/CAM and MES software for milling and design Software components for CAD/CAM, CAQ and MES support design and production in die, model and machine manufacturing. Impressum:T e b i s Technische Informationssysteme AGEinsteinstr. 3982152 Martinsried/Pl...</t>
  </si>
  <si>
    <t>Esri is a leading provider of GIS mapping software, location intelligence, and spatial analytics technology. They offer a powerful platform called ArcGIS, which is used for mapping, 3D GIS, imagery, and geospatial app development. Esri's software and a...</t>
  </si>
  <si>
    <t>A AltoQi, uma marca nacional, consolidada pela conquista de milhares de profissionais que utilizam seus produtos na área de projetos prediais, tem como atividade principal o desenvolvimento e a comercialização de softwares para Engenharia.    Seus prod...</t>
  </si>
  <si>
    <t>Graitec is an engineering, construction, and manufacturing software company. As an Autodesk Platinum Partner, Graitec offers software solutions for architects, engineers, and manufacturers. They provide a range of established software solutions combine...</t>
  </si>
  <si>
    <t>IVU is one of the world's leading providers of public transport IT solutions and supports buses and trains in shaping the mobility of tomorrow.</t>
  </si>
  <si>
    <t>Tech Soft 3D makes developer tools that you can rely on. Build for tomorrow, today.</t>
  </si>
  <si>
    <t>Formlabs is a company that develops high resolution, low cost 3D printers for professionals in various industries such as dental, engineering, manufacturing, automotive, aerospace, medical, and education. They offer a range of products including the Fo...</t>
  </si>
  <si>
    <t>Find ZBrush Retailers, and stores that offer product sales, pricing and purchase.</t>
  </si>
  <si>
    <t>Corel is one of the world's top software companies, with a growing family of products that includes photo, video, graphics, digital painting and office software. Dedicated to delivering products that give people the quickest path to great results, our ...</t>
  </si>
  <si>
    <t>CoreTechnologie is the leading global provider for 3D CAD data conversion software. CoreTechnologie is an international software developer with locations in Germany, France, USA, Italy, Japan, India, and Great Britain. In the CAD interoperability unive...</t>
  </si>
  <si>
    <t>Tradogram is a digital procurement platform and procurement software used by companies worldwide for spend management, purchasing, and all procurement processes. Built using the latest cloud technology, Tradogram empowers buyers and purchasing decision...</t>
  </si>
  <si>
    <t>Precoro is a cloud-based procure to pay system for your business. We provide automated purchasing, spend management, AP automation, sourcing, budgeting, and spend analytics. Our solution is designed to reduce costs, simplify and improve the visibility ...</t>
  </si>
  <si>
    <t>NachoNacho is a B2B SaaS marketplace powered by fintech. Businesses can consolidate all their SaaS spend in one place, manage subscriptions using virtual credit cards, and get discounts on hundreds of SaaS products. It also serves as a platform for bus...</t>
  </si>
  <si>
    <t>GEP is a leading global company providing AI powered software, strategy (consulting) and managed services (outsourcing) solutions to procurement and supply chain organizations. GEP helps global enterprises operate more efficiently and effectively, gain...</t>
  </si>
  <si>
    <t>aXpire is a Miami-based company that provides digital transformation software for hedge funds and private equity firms. Their cutting-edge SaaS products help businesses increase productivity and profits by eliminating the use of paper, spreadsheets, an...</t>
  </si>
  <si>
    <t>Volopay is a financial technology company that provides a comprehensive spend management platform for businesses. Their platform offers features such as corporate cards, expense management, and automated accounting, all in one integrated solution. With...</t>
  </si>
  <si>
    <t>India's first networked procurement platform — a single place for trading, live auctions, market rates and other intelligent insights.</t>
  </si>
  <si>
    <t>Financial Sciences is a leading provider of comprehensive software solutions for treasury management, debt issuance and trading, loan asset syndication and securitization, bank trust, and Chinese treasury management. Their products, including ATOM and ...</t>
  </si>
  <si>
    <t>FTI Treasury is a specialist treasury services company providing Treasury Outsourcing, Consultancy and Support to a diverse global client base of corporates, banks and public sector treasuries. Founded in 1988, FTI Treasury is based in Dublin's Interna...</t>
  </si>
  <si>
    <t>Nordkap AB is a market-leading treasury management company within the real estate segment. They provide a user-friendly SaaS solution for all types of real estate companies, regardless of size. Their services include debt management, market information...</t>
  </si>
  <si>
    <t>Salmon Software is an Irish software firm operating in the FinTech sector. They provide a world-class treasury management system called Salmon Treasurer TMS. Their system is designed to meet the needs of treasury front, middle, and back offices. With h...</t>
  </si>
  <si>
    <t>Datalog Finance is a company that provides an all-in-one Treasury and Risk Management System (TMS) for corporate treasurers. Their system is available in the cloud or on-premise and offers features such as payment factory automation, cash and liquidity...</t>
  </si>
  <si>
    <t>Murex is a leading software provider of cross asset trading, risk management, and processing solutions for financial and capital markets institutions. With over 300 clients and 60,000 users in 60 countries, Murex offers an award-winning open platform c...</t>
  </si>
  <si>
    <t>Calypso Technology offers an integrated trading, risk and processing platform for financial institutions and corporate treasuries. Software Development</t>
  </si>
  <si>
    <t>Graebert specializes in 2D/3D CAD software to create and modify DWG drawings on Desktop, Mobile and Cloud as well as surveying software and services. The company is recognized as a true innovator in the CAD industry and has over 30 years of technology ...</t>
  </si>
  <si>
    <t>FLEETCOR Technologies, Inc. is a global leader in business payments. We simplify the way businesses manage and pay their expenses. Fleetcor Technologies provides specialized payment products and services to commercial fleets, oil companies, and petrole...</t>
  </si>
  <si>
    <t>Proactis is a leading Source to Pay software solution provider for mid market organisations across a range of service led industries. Proactis’ end to end modular platform enables customers to control spend and manage supply chain risk; improve complia...</t>
  </si>
  <si>
    <t>Iptor is an international leader of cloud-based ERP software solutions for the Pharma, Publishing, Supply Chain, and Timber industries. They help customers grow to their full potential and beyond by providing enhanced functionality and robust software....</t>
  </si>
  <si>
    <t>Card Issuing and Reliable Payment Processing | i2c Inc. Our global, open API card issuing, digital banking, and payment processing platform enables you to create payment card programs for your customers. Learn how. i2c’s mission is to create better pay...</t>
  </si>
  <si>
    <t>Kofax is a leading provider of software to simplify and transform the First Mile™ of business. We combine market leading capture, process management, data integration, mobile, e signature, customer communications management and analytics capabilities i...</t>
  </si>
  <si>
    <t>ABBYY is an intelligent automation company that provides document conversion, optical character recognition, data capture, and linguistic software and services. They power intelligent automation by delivering the intelligence that fuels automation plat...</t>
  </si>
  <si>
    <t>Hyland is a leading content services provider that enables thousands of organizations to deliver better experiences to the people they serve. With more than 4,000 employees around the world, Hyland is widely known as both a great company to work for an...</t>
  </si>
  <si>
    <t>Zycus is a leading global provider of procurement solutions suite across the source to pay and procure to pay cycles. Our product portfolio includes applications for strategic procurement, spend analysis, eSourcing, contract management, supplier manage...</t>
  </si>
  <si>
    <t>Bottomline Technologies (bottomline.com) is an innovator in business payment automation technology. They offer e-payment, invoice and document automation solutions to corporations, financial institutions, and banks. Their solutions help streamline paym...</t>
  </si>
  <si>
    <t>MetaBrite is a global leader in real time consumer behavioral insights. MetaBrite is a global leader in the development of automated receipt capture and processing technologies. Our proprietary SDK gives you the power to deliver the most accurate produ...</t>
  </si>
  <si>
    <t>Holmusk is a data analytics and health technology company that aims to transform research and care for behavioral health. They utilize real-world evidence, AI-powered analytics, and digital solutions to address the challenges in behavioral health. Thei...</t>
  </si>
  <si>
    <t>Koneksa Health develops digital biomarkers for use in pharamceutical and biopharmaceutical clinical trials. Contact us today to learn more.</t>
  </si>
  <si>
    <t>Leverage real-world data from 250M+ patients globally for optimal study design, trial collaboration, evidence generation, and drug safety.</t>
  </si>
  <si>
    <t>eClinical technology for clinical trial management. Introduce greater speed, precision and data quality to your clinical trial.</t>
  </si>
  <si>
    <t>Elligo Health Research® is a company that offers access to known patients, their physicians, and clinical trial support to enable clinical research. They accelerate clinical trials through the intersection of research and healthcare by utilizing EHR da...</t>
  </si>
  <si>
    <t>Oviva is a company that provides personalized nutritional counseling and digital tools to help people improve their health. They combine expert advice from dietitians and health coaches with a unique digital app to assist individuals with conditions su...</t>
  </si>
  <si>
    <t>Newsbridge is a platform for live &amp; archive media asset management powered by MXT 1, a generative and multimodal AI that can describe what's in your videos, photos and audio files. Media Hub for live &amp; archive content, powered by AI. Made for Media and...</t>
  </si>
  <si>
    <t>Cforia is a trusted accounts receivable digital transformation partner to global firms. They manage over $220 billion in open AR on their integrated order to cash automation platform. Their platform automates and digitalizes the O2C process, including ...</t>
  </si>
  <si>
    <t>ezyCollect automates accounts receivables, debtor management and credit risk tools to speed up the cash conversion cycle &amp; debtor management.</t>
  </si>
  <si>
    <t>RecVue is an enterprise billing solutions company that offers the RecVue Agile Monetization Platform (RAMP360). This platform enables large enterprises to accelerate growth and profitability by solving complex billing, revenue, and channel payments sce...</t>
  </si>
  <si>
    <t>SlimPay is a European leader in recurring payments for subscriptions. They provide a smart recurring payment API and solution that is ideal for organizations of all sizes. Their solution enables online merchants to strengthen their relationship with co...</t>
  </si>
  <si>
    <t>Subscription Management Software für Subscription Business- und Abo-Geschäftsmodelle ✓ wiederkehrende Rechnungen &amp; Zahlungen automatisieren. Gratis testen!</t>
  </si>
  <si>
    <t>Pabbly is an online marketing and sales software that automates sales and marketing processes. It offers a complete business management bundle that includes email marketing, lead capture, WordPress themes, subscription management, form creation, billin...</t>
  </si>
  <si>
    <t>Magnaquest Technologies Limited is a cutting edge and engaging innovative Enterprise Product based Solutions Company, which has established its leadership for over 15 years. Our flagship product, SURE, is today among the world’s leading subscription li...</t>
  </si>
  <si>
    <t>Datasite is a leading SaaS provider for the M&amp;A industry, empowering dealmakers around the world with the tools they need to succeed across the entire deal lifecycle. Datasite offers premier virtual data rooms (VDRs) that help dealmakers close more dea...</t>
  </si>
  <si>
    <t>DataTracks is a global leader in disclosure management and regulatory compliance solutions. They provide software and services to help companies prepare compliance reports for filing with regulators worldwide, including SEC, HMRC, Revenue Ireland, ACRA...</t>
  </si>
  <si>
    <t>NinjaCat is a scalable reporting and data storytelling platform built for agencies, media companies, and multi-location brands. It provides marketing analytics that are intuitive, personalized, and effective. With NinjaCat, users can ingest, store, tra...</t>
  </si>
  <si>
    <t>ITONICS is the leading provider of innovation management software. With the #1 Innovation OS, organizations can drive innovation from strategy to execution. ITONICS offers agile strategy and innovation management solutions, including foresight, technol...</t>
  </si>
  <si>
    <t>Corporater is a global software company that offers integrated software solutions for business integrated GRC or GPRC – Governance, Performance, Risk, and Compliance. Their Business Management Platform enables organizations to analyze, plan, and execut...</t>
  </si>
  <si>
    <t>Shibumi is a cloud-based enterprise app providing work management, collaboration, and performance measurement services for businesses. It helps organizations run cost takeout initiatives, improve investment governance, drive successful business transfo...</t>
  </si>
  <si>
    <t>Stratsys provides a platform that streamlines control, quality, and management processes to organizations with complex structure or regulatory requirements. We enable organizations and users to continuously improve their way of working, to see the bigg...</t>
  </si>
  <si>
    <t>Forecasted Solutions is a cutting edge software firm that provides quality sales forecasting, replenishment, and demand planning solutions for small and medium-sized businesses. Their web-based SaaS platform uses an AI engine to monitor and analyze for...</t>
  </si>
  <si>
    <t>IDU is a company that provides budgeting, forecasting, and reporting tools for financial management. Their flagship product, idu Concept, is designed to overcome issues that hinder effective budgeting, forecasting, and reporting. The company aims to si...</t>
  </si>
  <si>
    <t>FINSYNC is a fully integrated Finance &amp; Accounting Solution built to handle all of your back office needs. It seamlessly combines business banking, payments, invoicing, payroll, accounting, and cash flow management. FINSYNC is designed for small to mid...</t>
  </si>
  <si>
    <t>Centage is the world leader in formula free, easy to deploy Business Performance Management (BPM) software for small to medium sized organizations. Since 2001, thousands of managers at all levels use the Budget Maestro® family of solutions to streamlin...</t>
  </si>
  <si>
    <t>AccountsIQ is a cloud accounting software product that allows SMEs to manage their entire accounting requirements via the Internet without requiring their own IT infrastructure. It is a hosted online solution designed by accountants specifically to sui...</t>
  </si>
  <si>
    <t>Board International is a global leader in the Business Intelligence and Performance Management space. BOARD has enabled over 3,000 companies worldwide to rapidly deploy BI and CPM applications in a single integrated environment completely programming f...</t>
  </si>
  <si>
    <t>LucaNet is a CPM platform for Finance that accelerates financial consolidation, planning, and reporting. They provide easy-to-use software and consulting services for Financial Performance Management. Their user-friendly software solutions automate pro...</t>
  </si>
  <si>
    <t>Offsetted is a deep tech carbon reduction engine. Easily monitor, reduce and communicate your environmental footprint in a single platform.</t>
  </si>
  <si>
    <t>ObvioHealth is a global digital health organization providing real world digital clinical trials that deliver better data. Our mobile clinical study application allows for site less trial design, allowing subjects to use their smartphones to participat...</t>
  </si>
  <si>
    <t>Clinical Ink is a global life science company that provides comprehensive eSource platform and clinical trial solutions. They develop electronic documents recording software for recording source data on mobile devices during clinical trials. Their solu...</t>
  </si>
  <si>
    <t>Castor is a top-rated eClinical data management platform that provides a range of solutions for electronic data capture, patient-reported outcomes, electronic consent, interactive web response systems, electronic source data, clinical data management, ...</t>
  </si>
  <si>
    <t>Verana Health is a digital health company that delivers quality drug lifecycle and medical practice insights from an exclusive real world data network. Verana Health combines deep expertise, secure advanced technology, and direct access to exclusive, n...</t>
  </si>
  <si>
    <t>Titan HST is a comprehensive emergency alert system and mass notification system suitable for businesses, governments, and schools. The software platform allows administrators, organizational users, and emergency personnel to communicate emergency info...</t>
  </si>
  <si>
    <t>QA Wolf is a hybrid platform &amp; service that helps software teams ship better software faster by taking QA completely off their plate. QA Wolf gets engineering teams to 80% automated E2E test coverage, fast and keeps it there.</t>
  </si>
  <si>
    <t>Dyania Health is an advanced healthcare AI research company that specializes in natural language processing (NLP) and advanced data analytics. Their flagship product, Synapsis AI, automates chart review and abstraction from electronic medical records (...</t>
  </si>
  <si>
    <t>Gravitee.io is the leading open source API Management platform that allows organizations to easily unify the management, security, and governance of both synchronous and asynchronous ecosystems. With Gravitee.io, users can effortlessly control their AP...</t>
  </si>
  <si>
    <t>Delivering crop intelligence at scale, using deep agronomic expertise and the most advanced AI and leaf-level image technologies. #PrecisionAg #AgTech</t>
  </si>
  <si>
    <t>Compare, buy, and renew insurance policies for your car, bike, health and life with Turtlemint. Get instant insurance quotes from various insurers in India and save on your premiums</t>
  </si>
  <si>
    <t>Fed up with traditional carriers who are slow, opaque and adversarial? Eliminate Stress and Uncertainty with a Five-Year Commitment of Capacity and Reinsurance with Accelerant Grow Your Business with Accelerant, the Non-Carrier Carrier Commercial prope...</t>
  </si>
  <si>
    <t>Quility is a simple way to get affordable life insurance on your terms. Apply online or chat with an agent. Get your free quote today. | Quility</t>
  </si>
  <si>
    <t>Onsurity is a monthly payable employee healthcare platform with group health benefits for members suitable for SMEs, MSMEs, Startups &amp; others.</t>
  </si>
  <si>
    <t>StrongArm Technologies is a leading safety science company that creates innovative technologies to improve workplace safety and performance. They offer a comprehensive workforce performance platform that combines wearable safety technology, micro learn...</t>
  </si>
  <si>
    <t>NeuroID is a behavioral analytics company that provides solutions for faster decisioning and fraud prevention. Their behavioral signals detect risk in real time and alert users to fraud attacks. They help businesses translate human digital behavior int...</t>
  </si>
  <si>
    <t>eVisas and travel requirements information for every step of your customer journey.</t>
  </si>
  <si>
    <t>World Insurance Associates LLC is a unique insurance organization offering top products and services from all major carriers, combined with personal service from local professionals. They specialize in personal and commercial insurance lines, surety an...</t>
  </si>
  <si>
    <t>Covered (itscovered.com) helps consumers quickly purchase their perfect insurance policy, all while helping mortgage originators close more deals, faster.</t>
  </si>
  <si>
    <t>Briza gives commercial insurance carriers broad digital distribution for their products with a single integration, connecting them to wholesalers, retailers, SaaS platforms.</t>
  </si>
  <si>
    <t>Invest in powerful, data-based systems behind the boldest tech projects. Watch how artificial intelligence improves informational platforms to build the future.</t>
  </si>
  <si>
    <t>Risk can be a beautiful thing. We believe nothing great ever happened without someone taking a risk. But risk is complex. It needs to be understood and embraced before it can open up a world of opportunity. Based in London, we write business from a mul...</t>
  </si>
  <si>
    <t>Shiftsmart is a company that provides custom enterprise workforce solutions. They offer a robust end-to-end technology platform to help businesses fulfill complex and dynamic staffing needs. Their platform allows companies to discover and apply to jobs...</t>
  </si>
  <si>
    <t>Stynt is a full-service, self-service healthcare personnel matching platform designed to reduce the friction of placing the right personnel with the right office in real time. The platform uses social and location-based capabilities to further enhance ...</t>
  </si>
  <si>
    <t>Arkose Labs is the leading bot management company, globally. Our innovative approach determines true user intent and remediates attacks in real time. Risk assessments combined with interactive authentication challenges undermine the ROI behind attacks,...</t>
  </si>
  <si>
    <t>Point is a home equity platform that allows homeowners to unlock their home equity in a flexible way. They offer Home Equity Investments (HEI) where they buy a fraction of properties from homeowners, providing them with cash without monthly payments. P...</t>
  </si>
  <si>
    <t>Stord offers fulfillment, warehousing, and freight for B2C and B2B, plus the integrated software you need to orchestrate and optimize your entire supply chain.</t>
  </si>
  <si>
    <t>Leading Additive Manufacturing Beyond</t>
  </si>
  <si>
    <t>Integrate generative design for thermal components into your toolchain and increase your thermal performance by up to 30% with minimal engineering effort.</t>
  </si>
  <si>
    <t>Open, low code engineering software platform that shortens product development time by integrating all data and expert knowledge in one single platform.</t>
  </si>
  <si>
    <t>ReconArt is a company that provides world-class reconciliation software. Their cloud-based account reconciliation software automates the reconciliation of various financial transactions, including bank statements, credit cards, payments, payables and r...</t>
  </si>
  <si>
    <t>AutoRek is a leading provider of financial controls, regulatory reporting, and data management solutions. They offer automated reconciliation software trusted by the leading names in finance. Their solutions are designed to reduce costs, achieve compli...</t>
  </si>
  <si>
    <t>AbacusNext is a leading provider of compliance-ready technology solutions for businesses with stringent security and compliance needs. We offer turnkey solutions that allow our clients to leverage the power of cloud computing without the challenges and...</t>
  </si>
  <si>
    <t>Home | Archarina Archarina is a SaaS based applications provider helping enterprises with digital applications suite to digitize and transform every aspect of their business. Small and large organizations alike face similar business challenges. Unfortu...</t>
  </si>
  <si>
    <t>REI Systems is a leading provider of innovative IT modernization solutions. Our team of experienced consultants deliver transformative consulting and technology services to help our clients modernize their government operations. With decades of experie...</t>
  </si>
  <si>
    <t>BoondManager is an ERP software for ESN, SSII, consulting firms, and consulting companies. It is an integrated management software &amp; CRM in SaaS. The ERP for ESN and consulting companies. Over 1,500 ESN, SSII, and consulting firms have chosen BoondMana...</t>
  </si>
  <si>
    <t>Velosio is a full service technology partner that offers Microsoft Dynamics 365 and Microsoft cloud platform services. Velosio provides business consultants who offer BI, ERP, CRM, and PSA solutions. They empower midmarket companies by guiding them to ...</t>
  </si>
  <si>
    <t>MSP Technology IT Management Software ConnectWise Software tools, services, and a community of peers to help MSPs grow and manage their business. Get RMM, UMM, SOC, NOC, Cybersecurity all in one integrated platform. The ConnectWise suite helps yo...</t>
  </si>
  <si>
    <t>Intapp is a leading global provider of cloud-based software solutions enabling breakthrough performance for more than 2,350 of the world’s premier professional and financial services firms. Intapp powers connected firm management for private equity, in...</t>
  </si>
  <si>
    <t>ElectroNeek is an intelligent automation platform that combines no-code tools with RPA, IDP, GPT, and AI. It helps MSPs and businesses streamline routine tasks by automating work with software robots and intelligent document processing. The platform in...</t>
  </si>
  <si>
    <t>Abas ERP is tailor made ERP software for medium sized companies that features comprehensive functionality and uncomplicated upgrades. Abas ERP delivers comprehensive functionality, easy modifications, and uncomplicated upgrades. Abas serves mid market ...</t>
  </si>
  <si>
    <t>FinancialForce.com is a cloud-based software company that provides business solutions to improve financial management, customer relationship management, and human capital management. Their products and services include financial management, billing and...</t>
  </si>
  <si>
    <t>Pronto Software is an Australian developer of award-winning business management and analytics solutions. With over 45 years of experience, we have been powering local and global organizations. Our flagship product, Pronto Xi, is an Enterprise Resource ...</t>
  </si>
  <si>
    <t>K3 is a company that specializes in transforming fashion and retail industries for good. They provide Microsoft-based business planning and management software to retailers, manufacturers, and supply chain sectors. Their solutions encompass Enterprise ...</t>
  </si>
  <si>
    <t>The ERP system of the future that covers all aspects of your business Monitor ERP is the complete ERP system that provides you with control over your entire operation. Monitor consists of various modules that collectively cover all activities within a ...</t>
  </si>
  <si>
    <t>Erpisto provides a single, affordable solution for managing the entire business, including financials, sales, purchase, inventory, manufacturing, Human Resources, customer relationships, and operations. It streamlines end-to-end operations, provides in...</t>
  </si>
  <si>
    <t>SYSPRO is a leading, global Enterprise Resource Planning (ERP) software provider specializing in key manufacturing and distribution industries. For over 40 years, SYSPRO’s team of specialists have continued to address unique industry needs and enable c...</t>
  </si>
  <si>
    <t>BatchMaster Software is a global ERP software solutions provider to process manufacturing industries. They offer industry-specific solutions for food, pharmaceutical, chemical, nutraceutical, and other formula-centric industries. Their software helps s...</t>
  </si>
  <si>
    <t>Priority Software is a leading provider of integrated Enterprise Resource Planning (ERP) software, business software solutions, and advanced company management software. With over 8,000 companies in 40 countries using their solutions, Priority Software...</t>
  </si>
  <si>
    <t>Brightpearl is a Retail Operating System (ROS) for retailers and wholesalers that’s built for hyper scalability. Brightpearl automates the back office so merchants can get back time and grow fearlessly. Brightpearl is an omnichannel retail management p...</t>
  </si>
  <si>
    <t>Watchful is an AI Accelerator for NLP and Large Language Models (LLMs). It provides a fast and automated data-centric workflow for developing and fine-tuning AI systems. Watchful allows data-centric companies to infuse their domain knowledge into their...</t>
  </si>
  <si>
    <t>Tasq.ai is a platform that provides human guidance for AI. They offer data creation and curation services through the allocation of diverse human judgments. Their robust data annotation platform, assisted by AI tools, allows Data Science and ML teams t...</t>
  </si>
  <si>
    <t>super.AI is a company that specializes in Intelligent Document Processing (IDP). They offer a solution to automate business processes using AI models to extract data from complex documents. Their services can be applied to various industries, including...</t>
  </si>
  <si>
    <t>Kili Technology is a company that provides a labeling platform for high-quality training data. Their platform empowers businesses to transform unstructured data into reliable datasets to train their AI models and successfully complete projects. With Ki...</t>
  </si>
  <si>
    <t>iMerit is a leading AI data solutions company providing high quality data across computer vision, natural language processing and content services that powers machine learning and artificial intelligence applications for large enterprises. iMerit provi...</t>
  </si>
  <si>
    <t>Superb AI is an end to end training data platform that automates data preparation at scale and makes building and iterating on datasets quick, systematic, and repeatable. Launched in 2018 by data scientists, academics, and ML engineers, Superb AI is re...</t>
  </si>
  <si>
    <t>Figure Eight Federal is a leading provider of AI and ML solutions for the Federal Government. We empower agencies to take precise action in defense of our nation's security and prosperity. With our expertise in training all data types, we work with sec...</t>
  </si>
  <si>
    <t>Alegion is a company that provides data annotation and collection services for AI/ML projects. They offer skilled workforces, quality data, and proven partnerships to empower AI. Their Cloud Labor as a Service combines machine and human intelligence to...</t>
  </si>
  <si>
    <t>Roboflow is a software company that provides tools and services for computer vision. They offer hosted tools, open source datasets, and source models to help engineers build and deploy computer vision models quickly. Their platform allows users to orga...</t>
  </si>
  <si>
    <t>CloudFactory is a global leader in combining people and technology to provide workforce solutions for machine learning and business process optimization. Our professionally managed and trained teams work with high accuracy using virtually any tool. We ...</t>
  </si>
  <si>
    <t>Alectio is a DataPrepOps company that provides the first MLOps platform for Data Centric AI workflow. Their platform allows ML teams to prepare optimal datasets for models cost efficiently and sustainably, helping them build models with less data. Alec...</t>
  </si>
  <si>
    <t>Rhinoceros 3D: Design, Model, Present, Analyze, Realize...</t>
  </si>
  <si>
    <t>CADENAS GmbH is a leading software manufacturer in the areas strategic parts management and parts reduction (PARTsolutions) as well as electronic CAD product catalogs (eCATALOGsolutions). With its customized software solutions, the company acts as a li...</t>
  </si>
  <si>
    <t>Download free BIM objects from over 2 000 manufacturers. Choose among BIM objects for SketchUp, Autodesk, Revit, Vectorworks or ArchiCAD.</t>
  </si>
  <si>
    <t>Arcade is a software company that specializes in creating interactive product demos. With Arcade, users can easily build interactive product tours to embed within websites, blogs, and social media. The platform automatically records product demonstrati...</t>
  </si>
  <si>
    <t>The Cesium platform provides the foundations any software application needs to utilize 3D geospatial data: visualization, data pipelines, curated data, and analytics. Based on open standards for data formats, open APIs for customization and integration...</t>
  </si>
  <si>
    <t>Vyond is an enterprise-grade video animation software that allows businesses to create professional-grade animated videos. With Vyond, organizations can easily create engaging and educational videos for training, brand storytelling, and other purposes....</t>
  </si>
  <si>
    <t>Rallyware is a performance enablement platform that automatically prescribes the right learning and business activities to individuals at the right time. Their dynamic platform engages workforces through scalable personalized programs that drive sales,...</t>
  </si>
  <si>
    <t>SteelEye is a financial services compliance company that provides an integrated surveillance solution. Their platform allows users to focus on what matters by consolidating data and simplifying compliance requirements. They offer tools for trade and co...</t>
  </si>
  <si>
    <t>Mapbox is a cloud-based map platform for designing and publishing custom, interactive web maps. They provide maps, navigation, search, and data APIs and SDKs for AI-powered maps, location search, turn-by-turn navigation, and geospatial data in mobile o...</t>
  </si>
  <si>
    <t>Happy Money is a financial technology company on a mission to develop and deliver affordable, accessible financial products and services that empower people to use money as a tool for their happiness. Members benefit from loans funded by a national net...</t>
  </si>
  <si>
    <t>CashFlo is India's only integrated AP automation and Supply Chain Financing Platform. Made for large Indian businesses, CashFlo is used by some of the biggest companies in India. Cashflo is India's first of its kind Exchange for Working Capital that, o...</t>
  </si>
  <si>
    <t>SaaS Alerts is a leading SaaS cybersecurity platform for MSPs. They specialize in detecting and automating the remediation of SaaS security threats. Their purpose-built solution helps MSPs protect and monetize their customers' core SaaS business applic...</t>
  </si>
  <si>
    <t>Epos Now is a global payments and cloud-based software provider, focused on small and medium businesses in the retail, hospitality, and personal care sectors. They specialize in the design and manufacture of electronic points of sale (EPOS) as well as ...</t>
  </si>
  <si>
    <t>SAi provides RIP software for printing and sign making programs for all production environment. We have a solution for all your design and printing needs.</t>
  </si>
  <si>
    <t>Archistar's world-first artificial intelligence helps property professionals find profitable land development sites, assess for feasibility and generate dozens of architectural design strategies - all within a few minutes</t>
  </si>
  <si>
    <t>Fast-forward your creations with our video editing platform. Start with a video template or record your webcam or screen. Get the pro look with filters, transitions, text and more. Then, export in minutes and share in an instant.</t>
  </si>
  <si>
    <t>Flutura is an industrial AI and IIoT company that provides a leading machine intelligence platform, Cerebra, for managing and optimizing machine performance. Cerebra enables industrial and commercial machinery manufacturers to create new business model...</t>
  </si>
  <si>
    <t>Trava is a cybersecurity company that provides assessment, compliance, and insurance services. They help businesses navigate the complex landscape of cybersecurity to ensure compliance and security. Trava offers custom compliance solutions for various ...</t>
  </si>
  <si>
    <t>Workspace.com is a project platform for technology teams. It is a software product built specifically for professional services teams inside software product companies. The product aims to help directors of professional services divisions increase labo...</t>
  </si>
  <si>
    <t>Circus is a company that provides software solutions for the entertainment industry. Their platform allows studios to onboard team members, track time, and manage complex workflows and approvals. They have revolutionized the industry by eliminating pap...</t>
  </si>
  <si>
    <t>Tava Health is a comprehensive mental health service that provides convenient, high quality, accessible mental health resources to individuals, couples, and families. Our technology enabled platform empowers our clients to match with world class therap...</t>
  </si>
  <si>
    <t>StackAdapt is an omnichannel advertising platform that helps brands accelerate customer acquisition by reaching relevant audiences through native, display, and video advertising. They specialize in multi-channel solutions including native, display, vid...</t>
  </si>
  <si>
    <t>The World’s Largest E Commerce Cross Channel Ad Platform Quartile offers over 300 certified professionals and cutting edge A.I. technology to help retailers and brands convert shoppers on every marketing channel. Never miss another sales opportunity wi...</t>
  </si>
  <si>
    <t>Mad Mobile is a technology company that specializes in elevating the retail and restaurant experiences. They provide award-winning technology and hardware that powers limitless mobile outputs. Their innovative Live Data Mapping Technology™ leverages cl...</t>
  </si>
  <si>
    <t>BlueConic is a marketing platform that harnesses the data required to power the recognition of an individual at each interaction, and then synchronizes their intent across the marketing ecosystem.  BlueConic was founded in 2010, and is headquartered in...</t>
  </si>
  <si>
    <t>Grow your money stash with a self-custody, permissionless, trustless bank. MeanFi brings crypto and DeFi to everyday banking with over $3.8 billion dollars in aggregate liquidity.</t>
  </si>
  <si>
    <t>Help your brand cut through the noise. Ladder uses data-driven creative testing to sustainably improve your full-funnel marketing ROI. Book a free consultation.</t>
  </si>
  <si>
    <t>Route4Me is a route planning and optimization platform that helps businesses streamline their delivery and service operations. With a patented routing engine and powerful workflow automation, Route4Me enables businesses to plan reliable routes in minut...</t>
  </si>
  <si>
    <t>Bluebird is a software platform that helps brands produce low carbon + waste products and create authentic, substantiated sustainability stories</t>
  </si>
  <si>
    <t>Apty is a cloud-based software solution that helps enterprises streamline their operations and increase efficiency through guided employee experiences and proactive analytics. Their platform enables digital adoption and process compliance, leading to i...</t>
  </si>
  <si>
    <t>Spectrum Effect’s revolutionary solution, Spectrum-NET, helps operators make the most of their valuable spectrum assets by rapidly identifying and mitigating sources of external RF interference and optimizing networks for future sharing opportunities.</t>
  </si>
  <si>
    <t>CloudHesive is an innovative cloud services company aimed at providing cost effective, scalable and secure cloud solutions. We help customers build Cloud Centers of Excellence, as well as migrate, secure, and manage their cloud environments. We special...</t>
  </si>
  <si>
    <t>AR work instructions give desk-less workers access to step-by-step guidance from experienced technicians anywhere, anytime. Get your free demo today!</t>
  </si>
  <si>
    <t>1Kosmos is a company that provides a blockchain-powered identity and authentication solution. They offer a digital identity platform that enables strong authentication and passwordless login experiences. Their solution helps secure online services from...</t>
  </si>
  <si>
    <t>Improving processes starts with Dozuki. Increase productivity and upskill employees quickly with the best in standard work instruction and training.</t>
  </si>
  <si>
    <t>Bankless infrastructure for building circular trade and #mutualcredit networks. #ReFi #web3.   Check us out on Discord and earn: https://t.co/T2sLZx1JUT</t>
  </si>
  <si>
    <t>The best automated building analytics software in the industry. The Clockworks platform optimizes energy performance, improves indoor environment, and enhances equipment reliability.</t>
  </si>
  <si>
    <t>Take your first step into the ever-growing world of Blockchain. By focusing on interoperability and composability, we provide a seamless experience for end users.</t>
  </si>
  <si>
    <t>Odyssey is a secure, web-based data platform that is facilitating rapid deployment of microgrids in emerging markets.</t>
  </si>
  <si>
    <t>Manifold is a leading research cloud built for life sciences. They provide a platform that allows organizations to organize and bookkeep research artifacts, collaborate effectively, and search for data using generative AI powered search coupled with th...</t>
  </si>
  <si>
    <t>Service page with background video MP4</t>
  </si>
  <si>
    <t>mLogica is a technology and product consulting company that specializes in cloud migration, big data analytics, enterprise IT modernization, and digital transformation. They are pioneers in automated migrations of distributed and mainframe workloads fo...</t>
  </si>
  <si>
    <t>Zixi Delivers Live Complete Solutions for Live Video Distribution Zixi’s award-winning architect of the modular Software-Defined Video Platform (SDVP), is the industry leader for enabling dependable, live broadcast-quality video over...</t>
  </si>
  <si>
    <t>AWM Smart Shelf is re-inventing the online experience for the in-store market place. We are the comprehensive solution powering the digital retail transformation. We achieve this by reducing waste and carbon footprint, providing new revenue via on-shelf ad sales, improving operational efficiencies, and boosting margin and product sold. This is done through innovative hardware (LED Fascia and Digital Shelving, Facial Analysis and Inventory Tracking Cameras) and software (Automated Inventory Intelligence, Content Management System, Facial Analysis and Consumer Data and Insights) which utilize AI and computer vision to understand and interact with the retail environment in ways never before possible.</t>
  </si>
  <si>
    <t>Enterprise IoT security platform, proactively maintaining IoT device security and IoT cybersecurity with the Viakoo Action Platform. Viakoo's sole focus is on video network infrastructure behavior and the reasons video streams fail. Leader in cyber hyg...</t>
  </si>
  <si>
    <t>Prescient Edge is a veteran owned small business that was founded as a Counterintelligence and Human Intelligence company in 2008. We are a global operations and solutions integrator delivering full spectrum intelligence analysis support, training, sec...</t>
  </si>
  <si>
    <t>Bryte is a leading restorative sleep technology platform powered by AI. They offer a smart bed called Bryte Balance™ that uses Restorative Intelligence to optimize sleep. Their Restorative Sleep Technology™ is based on scientific research and aims to r...</t>
  </si>
  <si>
    <t>Morsum is an innovative data technology company that optimizes and integrates food service front-of-house and back-of-house workstreams to automate decision-making; radically reducing food waste, labor inefficiencies and consumer friction. As the pioneer of true, end-to-end data integration in the food service industry, the company has delivered double-digit food and beverage operations cost reductions and sales lifts in business dining, healthcare and education. The company offers a suite of solutions across consumer transaction and relationship management; menu, food and inventory optimization and; labor productivity and task management. Morsum has operations in North and South America, Europe and South Asia.</t>
  </si>
  <si>
    <t>BedRock Systems is the new leader in embedded and mission-critical platforms providing a Formally Secured Trusted Computing Base (TCB) unleashing the power of Virtualization (BHV™) and Active Security™ with real-time introspection for High Assurance Co...</t>
  </si>
  <si>
    <t>Ubicquia offers cities, utilities and mobile operators a smarter, simpler, more cost effective way to deploy and monitor critical infrastructure. We create and deploy intelligent infrastructure solutions that make communities smarter, safer and more co...</t>
  </si>
  <si>
    <t>ZEDEDA is a venture-backed Silicon Valley company that delivers an open, distributed, cloud-native edge management and orchestration solution. They are the leader in management and orchestration for the distributed edge. ZEDEDA reduces the cost of mana...</t>
  </si>
  <si>
    <t>Praetorian is an information security consulting firm that provides risk assessment, penetration testing, secure software development, computer forensics, and security education services.</t>
  </si>
  <si>
    <t>Simplr is a customer service outsourcing company that provides 24/7 US-based support. Their NOW CX solution helps premium brands increase customer loyalty and drive more revenue by eradicating customer neglect and turning browsers into buyers. They off...</t>
  </si>
  <si>
    <t>Assette automates asset management sales &amp; client reporting with our secure SOC2 certified software and integrations to eVestment, Advent, BNY/Eagle and more.</t>
  </si>
  <si>
    <t>UncommonX is a cybersecurity company that provides SaaS-based cybersecurity managed services for midsize organizations. They offer a range of services including agentless deployment and discovery, contextual threat intelligence, 24x7 managed detection ...</t>
  </si>
  <si>
    <t>Tangram Flex is a company that specializes in rapid integration with confidence in complex systems. They provide customized software integration solutions tailored to the mission of their clients, bringing new capabilities to fielded systems securely. ...</t>
  </si>
  <si>
    <t>Dependable property data solutions for solar planning, roofing sales, and insurance claims.</t>
  </si>
  <si>
    <t>Opterrix™ is an award-winning risk intelligence platform that empowers insurance carriers to proactively identify, quantify, and mitigate avoidable losses.</t>
  </si>
  <si>
    <t>DoraHacks is a global leading hacker organization that acts as a bridge, connecting hackers to enterprise challenges and entrepreneurial ideas. DoraHacks has reached over 300,000 hackers worldwide, and hosted 100+ hackathons in 15 cities, spanning 8 co...</t>
  </si>
  <si>
    <t>RevBoss is a lead generation company on a mission to bring happiness, accountability, and transparency to the B2B sales process. Using a mix of software automation, creative strategy, and top-notch client service, the company powers full-service lead g...</t>
  </si>
  <si>
    <t>Encapture Photography is a professional photography company that specializes in capturing beautiful moments. We offer a wide range of photography services, including wedding photography, portrait photography, event photography, and commercial photograp...</t>
  </si>
  <si>
    <t>Randori - your first line of defense against ransomware. Discover what is exposed &amp; prioritize risk with our leading Attack Surface Management Platform.</t>
  </si>
  <si>
    <t>Continuum is a premier executive talent marketplace that connects high growth companies with executives for full time, fractional, or advisory roles. They specialize in matching companies with experienced executives who have director level+ experience ...</t>
  </si>
  <si>
    <t>Ndustrial delivers a real-time industrial intelligence platform that enables companies to gain new levels of insight into their business processes and energy intensity and then optimize and transform them for sustained competitive advantage.</t>
  </si>
  <si>
    <t>Real-Time. In Sync. At Scale. Phenix Real-Time Solutions provides fast and reliable global delivery of real-time video to ensure a high-quality video experience anywhere in the world.</t>
  </si>
  <si>
    <t>Tlon exists to build exceptionally well crafted software for people’s everyday lives. We build infrastructure that is technically excellent, architecturally sound, and aesthetically beautiful. Whether you’re a team, a publication, or a group of friends...</t>
  </si>
  <si>
    <t>In healthcare, results really do matter. We're measuring and forecasting outcomes at a whole new level - transforming population data into precision health.</t>
  </si>
  <si>
    <t>Showcase your business, discover new partners, engage with decision-makers, and find suppliers on Sustainment, your manufacturing community</t>
  </si>
  <si>
    <t>Innovative Technology Solutions for the Environmental Services Industry built by Environmental Service Experts.</t>
  </si>
  <si>
    <t>Tada Now integrates data, people and processes to deliver real-time visibility, orchestration, and collaboration across your entire enterprise ecosystem. Our products enable you to simplify operations and obtain a comprehensive, up-to-date overview of ...</t>
  </si>
  <si>
    <t>Appdome is a cyber defense automation platform that provides rapid and agile mobile app security for Android and iOS apps. They offer a range of services including anti-fraud, anti-malware, anti-bot, and more. Their flagship product, the AppFusion plat...</t>
  </si>
  <si>
    <t>On a mission to become a partner of choice for the farming community, dFarm provides solutions that enable farmers to focus on more important things; their crops. dFarm is dedicated to building an Agriculture Information Management system (AIMS™) that incorporates Good Agriculture Practice (GAP) and is forever committed to solving the big issues and challenges facing today's agriculture industry, from farm to fork.</t>
  </si>
  <si>
    <t>Penrod is a consulting agency and Salesforce partner that works with our clients to discover and reach business goals. Our success is driven by our people. As a premier Salesforce partner, we help businesses develop and implement cloud solutions that c...</t>
  </si>
  <si>
    <t>testRigor is an AI-based automated testing tool that provides end-to-end test automation for software applications. With testRigor, users can create, edit, and update tests of any complexity using plain English, allowing for rapid test development and ...</t>
  </si>
  <si>
    <t>Vynca provides a serious illness management platform that couples technology and analytics with virtual palliative care services.</t>
  </si>
  <si>
    <t>Warecorp is a software engineering firm headquartered in Minneapolis, Minnesota. We have 70+ full time employees in Minnesota and Eastern Europe (Poland and Georgia). We were founded in 2004 and most of our clients are in the following industries: Tech...</t>
  </si>
  <si>
    <t>黑芝麻智能科技有限公司致力于打造人工智能和机器视觉的核心算法和计算平台。骨干团队均有15年以上工业应用经验，全部来自业内硅谷一线公司，在图像处理/视频算法，人工智能算法，芯片设计等领域有总计超过400年的经验积累，可为智能社会生活提供完整的解决方案。We specialize in codesigning industrial AI solutions from the chip level all the way to application level. The founding team is...</t>
  </si>
  <si>
    <t>With Markaaz, you can control your small business's data, store key documents, and view your business analytics in one place. Sign up today!</t>
  </si>
  <si>
    <t>StructShare is a procurement and material management platform for specialty contractors in the construction industry. It connects field, accounting, and procurement teams in a seamless cloud-based platform, streamlining the purchasing of building mater...</t>
  </si>
  <si>
    <t>Right Technology + Right Support = Bright Future    K12 technology supplier and partner in transforming the learning experience in the classroom. #edtech</t>
  </si>
  <si>
    <t>Activ Technologies' PaaS, ActiVate--a digital supply chain platform, transforms processes enabling real-time supply chain visibility and management.</t>
  </si>
  <si>
    <t>We are a U.S.-based satellite intelligence company that provides business and government decision-makers access to on-demand analytic solutions. Through our radar satellite network and data fusion expertise, Ursa Space detects real-time changes and ana...</t>
  </si>
  <si>
    <t>Flywheel Software is a customer segmentation platform that allows organizations to target customer segments using the data they already have in their Data Cloud. With our No Code Data Activation Platform, anyone in the organization can experiment with ...</t>
  </si>
  <si>
    <t>Now CPGs can save hours (and dollars) with powerful, intuitive retail tools that won't break the bank. At SupplyPike, we build automated supply chain utilities that give suppliers their time back and help them win at growing their business.</t>
  </si>
  <si>
    <t>Deeply understand your users, their feedback and behavior, and their impact on your business with Parlor.io's User Relationship Management system. Learn more.</t>
  </si>
  <si>
    <t>Assisted Living Software, Group Home Software, IDD Software, and Senior Living Software. EHR, eMAR, CRM and Billing.</t>
  </si>
  <si>
    <t>Pathlight is a Conversation Intelligence and Performance Management platform that helps businesses build high-performing teams. It analyzes 100% of customer conversations to uncover insights, opportunities, and risks. The platform combines performance,...</t>
  </si>
  <si>
    <t>Protect &amp; monitor endpoints anywhere your users work. Enterprise-class web security, built exclusively for MSPs.</t>
  </si>
  <si>
    <t>Tizeti is a fixed wireless broadband Internet service provider operated by Tizeti Inc, using Wireless to provide unlimited internet to residential and small business customers in Africa.</t>
  </si>
  <si>
    <t>Grydd Operating System helps companies on building visibility and transparency into their supply chains and logistics processes.</t>
  </si>
  <si>
    <t>Waldo is a company that offers a developer tool to speed up testing and bug fixing for mobile apps. With Waldo, developers can create, run, and maintain fully functional end-to-end (E2E) mobile tests directly in their browser. It is the only solution t...</t>
  </si>
  <si>
    <t>Shoreline is an industrial AI/ML asset performance management SaaS solution company. It enables asset-intensive industries to connect all their assets to manage performance, improve efficiency, reduce maintenance costs, extend equipment useful life by ...</t>
  </si>
  <si>
    <t>Virsys12 is a Salesforce Consulting Partner focused on healthcare transformation and innovation. We simplify the complexity of healthcare with Salesforce. Our services include Salesforce.com implementation consulting, V12 Network (an automated Provider...</t>
  </si>
  <si>
    <t>Fairwinds Technologies is a systems integrator and engineering services company that offers a full spectrum of communications solutions from planning and design to implementation and post deployment support. They specialize in designing and integrating...</t>
  </si>
  <si>
    <t>Spacee is a computer vision and artificial intelligence company that specializes in transforming any surface or product into an interactive experience. They offer inventory visibility solutions, interactive shopping experiences, and data-based actions ...</t>
  </si>
  <si>
    <t>CoreWeave is a specialized cloud provider, delivering a massive scale of GPU-accelerated compute resources on demand, on top of the industry’s fastest and most flexible infrastructure.</t>
  </si>
  <si>
    <t>Enhance your financial performance to support quality care. Assembly Health provides Revenue Cycle Management and back-office services to physician groups and long-term care communities.</t>
  </si>
  <si>
    <t>Reinventing the back office for hotels, casinos, retailers, restaurants, museums &amp; more. Evention is bringing intelligence to accounting.</t>
  </si>
  <si>
    <t>Issue and renew identities for all your workloads and people with the Smallstep Platform.</t>
  </si>
  <si>
    <t>CaliberMind is a B2B data platform that connects your go-to-market tech stack to provide better marketing attribution, engagement scoring, pipeline conversion rates, and more. They offer a range of services including AI-powered analytics, demand genera...</t>
  </si>
  <si>
    <t>Humu is a company that helps leaders drive measurable improvement with their people. They provide survey, analytics, and nudges to collect and surface insights from engagement surveys and employee data. Their goal is to close the gap between employee i...</t>
  </si>
  <si>
    <t>Logical Buildings is an industry leading sustainability, smart building and virtual powerplant software and solutions provider for the built world. Our revolutionary technologies are combatting climate change by empowering residential, commercial, and ...</t>
  </si>
  <si>
    <t>AIKON is simplifying blockchain technology and providing intuitive products and services for enterprise companies.</t>
  </si>
  <si>
    <t>Evinced is a rapidly growing technology leader in digital accessibility software. They help enterprises make their web and mobile offerings accessible to everyone. Their AI-enabled products save developer time and reduce risk through proprietary discov...</t>
  </si>
  <si>
    <t>Clinetic is a health software and technology company helping unleash the potential of electronic health record systems for research, evidence generation, and new care delivery models.</t>
  </si>
  <si>
    <t>An entrepreneur community with the vision to provide the next generation of business networking for the future of work and the creator economy.</t>
  </si>
  <si>
    <t>Intellect is a leader in Enterprise SaaS software providing an electronic Quality Management System (eQMS) and Business Process Management (BPM) product suite. Our flexible, code-free platform allows you to easily automate complex quality, compliance, ...</t>
  </si>
  <si>
    <t>Logicbroker is a leading provider of supply chain experience management (SCXM) solutions. We specialize in helping retailers, brands, and suppliers seamlessly connect with trading partners to orchestrate modern dropship and marketplace programs. Our pl...</t>
  </si>
  <si>
    <t>Utilidata is a leading energy software company that is digitizing the grid edge to unleash the full potential of clean energy.</t>
  </si>
  <si>
    <t>Pipe17 is a cloud infrastructure used by ecommerce businesses to streamline their post check out operations and grow faster, increase margins, and delight more customers. Pipe17 connects selling channels, fulfillment services, and core ERP applications...</t>
  </si>
  <si>
    <t>CertifID is a digital identity and device verification solution used by title companies, law firms, lenders, realtors, and home buyers and sellers to prevent wire fraud. By validating the credentials of parties in a transaction and securely sharing ban...</t>
  </si>
  <si>
    <t>Tuebora is a company that offers a self-driven identity and access management solution. Their platform is powered by intelligence and predictive analytics, providing the most agile, adaptive, and real-time identity and access management/governance solu...</t>
  </si>
  <si>
    <t>Apptega is a cybersecurity and compliance management platform that simplifies the process of managing cybersecurity and compliance audits. With Apptega, organizations of all sizes, including Fortune 500 enterprises and Managed Security Service Provider...</t>
  </si>
  <si>
    <t>Founded by Flagship Pioneering, Cellarity is the first company developing medicines through an understanding of cell behaviors. The company’s broad platform harnesses single cell technologies and machine learning to digitize and quantify cellular behav...</t>
  </si>
  <si>
    <t>Sky Systemz providing business owners and entrepreneurs across the United States with business services made to fit the shape of their business.</t>
  </si>
  <si>
    <t>Decusoft is a software company that specializes in compensation management solutions. They offer the COMPOSE™ suite, which includes executive compensation management and benefits management software solutions. With over 15 years of experience, Decusoft...</t>
  </si>
  <si>
    <t>TrustRadius is the most trusted site for business technology reviews, serving both buyers and vendors. #truthsells TrustRadius is an online community allowing business software users to share real world insights through in depth reviews and networking....</t>
  </si>
  <si>
    <t>Founded in 2009, Mutual Mobile is a product design and development house that works with global brands to build products and interfaces.</t>
  </si>
  <si>
    <t>Cleartrace is a decarbonization platform that provides the actionable data companies need to meet their renewable energy goals</t>
  </si>
  <si>
    <t>Concord Technologies provides modern cloud fax, workflow, and document management software solutions for enterprise organizations. Concord Technologies simplifies the way organizations within highly regulated industries manage their critical documents....</t>
  </si>
  <si>
    <t>Skimmer is a pool service software that provides everything you need to run your pool service business in one app. With Skimmer, you can easily manage customers, routes, and work orders. The software is designed to free up time wasted on repetitive and...</t>
  </si>
  <si>
    <t>DuploCloud is a DevOps automation platform that provides infrastructure provisioning with built-in security and compliance. Their platform offers automated provisioning and orchestration across network, compute, storage, containers, cloud native servic...</t>
  </si>
  <si>
    <t>Xeal Energy is a technology-first electric vehicle (EV) charging company that operates at the intersection of mobility, real estate, IoT, and energy. They provide advanced EV charging stations designed for multi-family apartments and businesses. Their ...</t>
  </si>
  <si>
    <t>SolCyber is a modern MSSP that delivers amazing cybersecurity and 24/7 protection through a simple, fast and cost-effective per user subscription. Ready to become cyber resilient?</t>
  </si>
  <si>
    <t>Ambient.ai is a computer vision intelligence company that is transforming physical security. They empower security teams with automated threat detection and visual verification. Their breakthrough technology combines deep learning with a contextual kno...</t>
  </si>
  <si>
    <t>AnyClip is a leading technological platform for video monetization and personalization. They have curated a rich video content library made up of a million clips from premium content owners, film studios, and sports teams. Using proprietary technology,...</t>
  </si>
  <si>
    <t>Hyperproof is an automated security and compliance software company that provides a platform for efficient compliance management. Their software helps businesses navigate multiple security frameworks, including SOC 2, ISO 27001, NIST, and PCI. With fea...</t>
  </si>
  <si>
    <t>Deep 6 AI is a company that leverages artificial intelligence and natural language processing to accelerate the clinical trial enrollment process. Their software analyzes structured and unstructured patient data to quickly find eligible patients for cl...</t>
  </si>
  <si>
    <t>Sprinto is a security compliance automation platform for fast growing tech companies that want to move fast and win big. Sprinto helps companies maintain compliance with various frameworks such as SOC 2, ISO 27001, GDPR, HIPAA, and PCI DSS. The platfor...</t>
  </si>
  <si>
    <t>Yembo is the leader in AI-Powered virtual surveys for the moving/relocation and insurance industries.</t>
  </si>
  <si>
    <t>Prokeep is a conversation hub built for wholesale distributors. It helps distributors increase sales, build stronger customer relationships, and improve workforce productivity. Prokeep offers centralized conversations, branch texting, shared email, web...</t>
  </si>
  <si>
    <t>RxDefine is a company that extends pharma brands to the consumer. They empower people to navigate their health by providing low-cost, transparent access to information, products, and services. They offer enterprise SaaS products for life science commer...</t>
  </si>
  <si>
    <t>MarqVision is a growth protection platform that helps global brands detect and remove counterfeits from online marketplaces, social media, and NFT platforms. Their AI-powered SaaS platform utilizes image recognition and natural language processing to q...</t>
  </si>
  <si>
    <t>HQ is the largest mobility company for corporate travel, offering next generation ground transportation solutions, corporate commute and shuttle options for corporations. Across travel use cases, with the top rated HQ apps, employees are able to book r...</t>
  </si>
  <si>
    <t>MEGA HOPEX - See the bigger picture. Manage IT complexity and connect business, IT, data, and risk perspectives in a single platform ► Get a free demo!</t>
  </si>
  <si>
    <t>Revenue Analytics is a tech-enabled consulting firm that focuses on complex revenue questions like what to charge, what to stock, and what to promote when. They offer next-gen Revenue Management software to help companies solve their complex pricing pr...</t>
  </si>
  <si>
    <t>AnywhereWorks is a company that provides team collaboration tools and services. They offer a suite of collaboration tools that allow teams to work together, communicate, and connect from anywhere. Their mission is to put people at the core of customer ...</t>
  </si>
  <si>
    <t>GeoComply is a leader in geolocation security and compliance. They provide geolocation compliance, fraud prevention, and cybersecurity solutions that detect location fraud and verify a customer's true digital identity. Their products and services inclu...</t>
  </si>
  <si>
    <t>Next Glass is the leading global provider of software, content, and experiences in the beverage alcohol industry. Your personalized scores on wine &amp; beer are a game changer. We use science to instantly rate how much you’ll love or hate that bottle you’...</t>
  </si>
  <si>
    <t>Field Data Collection and Field Inspection Software | Fulcrum Easily capture data, integrate with GIS, and customize forms with the Fulcrum field data collection and field inspection software. Cloud based data collection for iPhone, iPad, and Android d...</t>
  </si>
  <si>
    <t>BTR will automate your validation enabling you to release more products, accelerate implementation, and ensure compliance. Discover our Res_Q platform.</t>
  </si>
  <si>
    <t>Escala is an all-in-one CRM software that helps businesses grow. It provides tools for creating beautiful pages, building and nurturing databases, sending professional campaigns, managing advertising campaigns on Facebook and Instagram, prioritizing co...</t>
  </si>
  <si>
    <t>Toloka is a data-centric environment that supports AI development across the machine learning lifecycle with the help of human insight gathered in a responsible and secure way.</t>
  </si>
  <si>
    <t>Synthesis AI is a synthetic data generation platform for computer vision. They provide synthetic data for computer vision and perception AI, allowing users to generate on-demand labeled training data for ethical, accurate, and performant models. Their ...</t>
  </si>
  <si>
    <t>Supervisely is a platform that covers the entire R&amp;D lifecycle for computer vision. It allows users to iterate from image annotation to neural network training 10x faster. The platform provides tools for organizing image annotation, data management, an...</t>
  </si>
  <si>
    <t>Multi sensor data labeling platform for robotics &amp; AV | Segments.ai Label your point cloud and image data in a single task. For machine learning teams labeling robotics data at scale. Start your free trial now. Multi sensor labeling platform for roboti...</t>
  </si>
  <si>
    <t>Saagie is a DataOps platform that enables data engineers to use popular technologies to deliver and run data projects. The platform offers ready-to-use technologies and advanced pipelines, as well as a complementary module for adding, deploying, and us...</t>
  </si>
  <si>
    <t>Qwak is a company that streamlines the ML development lifecycle with a single platform. They provide all the tools and resources needed to build, deploy, and monitor machine learning models in production. Qwak allows data scientists and data engineers ...</t>
  </si>
  <si>
    <t>Neuromation is a leading Enterprise AI solutions and platform provider recently recognized by Gartner as a 'Cool Vendors in AI Core Technologies.' The company's Neuro platform is a best in class machine learning development tool enabling rapid model it...</t>
  </si>
  <si>
    <t>Sprig is a user insights platform that enables product teams to build better product experiences by going beyond basic analytics. Sprig also offers a mobile application that allows users to find and order healthy meals for delivery in a minimal time fr...</t>
  </si>
  <si>
    <t>Mindtech Global is a company that develops unique solutions for AI-enabled visual processing. They specialize in creating and managing synthetic data to train visual AI systems. Their Chameleon AI Platform provides a fast and accurate way for data scie...</t>
  </si>
  <si>
    <t>Improve machine learning models by curating vision data. Find and remove redundancy and bias introduced by the data collection process to reduce overfitting and improve generalization.</t>
  </si>
  <si>
    <t>Jina AI is an open source software company that provides powerful multimodal AI solutions for everyday users, developers, and scalable enterprise solutions. They aim to democratize access to the limitless potential of AI-generated creativity and innova...</t>
  </si>
  <si>
    <t>Dresma is a global SaaS firm that offers AI product photography and post-production services to help boost online sales. They provide AI-driven visual content workflows, including AI product photos, photo editing services, and post-production services....</t>
  </si>
  <si>
    <t>Clumio is a company that provides autonomous backup solutions for critical cloud data. They specialize in simplifying AWS backups and fortifying data with their innovative technology. With Clumio, customers can get protected in minutes and lower their ...</t>
  </si>
  <si>
    <t>DagsHub is a platform where AI teams can build better models and effectively manage their data projects. It provides a centralized location for organizing code, data, models, pipelines, and experiments. With DagsHub, users can leverage popular open sou...</t>
  </si>
  <si>
    <t>Datagen offers synthetic image datasets, accessible via platform or api. Design and generate human centric datasets with granular control. Datagen is powering the AI revolution by providing high performance synthetic data, with a focus on data for huma...</t>
  </si>
  <si>
    <t>CVEDIA is a company that revolutionizes video analytics with AI solutions. They provide easy-to-integrate and competitively priced AI solutions tailored to each customer's use case. Their solutions are powered by Synthetic Data and include a large libr...</t>
  </si>
  <si>
    <t>cnvrg.io is an AI OS, transforming the way enterprises manage, scale and accelerate AI and data science development from research to production. The code first platform is built by data scientists, for data scientists and offers unrivaled flexibility t...</t>
  </si>
  <si>
    <t>ClearML is a company that provides a unified, open source platform for continuous AI. Their products and services include experiment management, data management, orchestration, versioning, model deployment, and visualization. With ClearML, users can ea...</t>
  </si>
  <si>
    <t>Clickworker.com is a crowdsourcing platform that provides on-demand, virtual workforce for projects or companies. They offer a range of services including AI training data, SEO texts, web research, tagging, surveys, and more. With over 6 million Clickw...</t>
  </si>
  <si>
    <t>Bright Data is the world’s largest data collection platform dedicated to helping all businesses view the Internet just like their consumers and potential consumers do each and every day. We help global brands gather publicly available web data in an et...</t>
  </si>
  <si>
    <t>Accutech delivers innovative trust and wealth management solutions with exceptional, personalized service to over 250 banks and wealth management companies.</t>
  </si>
  <si>
    <t>TechnoMile is relied upon by companies doing business with the government, providing cloud products to transform pre- &amp; post-award processes.</t>
  </si>
  <si>
    <t>Mobile Security Solutions | Complete Mobile Security for Apps and Devices Zimperium is the only mobile security platform purpose built for enterprise, securing both mobile devices and applications so they can securely access data. Zimperium is a leadin...</t>
  </si>
  <si>
    <t>We’re the trusted partner for leading B2B Tech companies on their journey to Scale Better, Scale Faster, and Scale Smarter.</t>
  </si>
  <si>
    <t>Aosta India Private Limited is a healthcare information solution provider that specializes in creating world-class hospital management software and solutions. The company was founded in 1999 with the goal of making the task of delivering healthcare eas...</t>
  </si>
  <si>
    <t>ApplicantPro is an easy to use hiring software that helps companies manage their entire hiring process from job distribution to new hire paperwork and everything in between. We provide Applicant Sourcing and Tracking Software, as well as Full Service A...</t>
  </si>
  <si>
    <t>Tripwire Interactive LLC is a video game development and publishing company. They have been producing games since 2004, starting with the Red Orchestra mod. Their games have won numerous awards and have been played by millions of gamers. Tripwire has p...</t>
  </si>
  <si>
    <t>EPSoft is a global software company that provides end-to-end business process management and intelligent automation solutions. Their flagship product, EZFlow A², is an easy-to-use platform that automates the creation of workflows, saving time and effor...</t>
  </si>
  <si>
    <t>Arcadia is a healthcare analytics platform that provides a complete view of patients by building a comprehensive data set from various sources across the care continuum. Their software transforms data into powerful insights, allowing healthcare organiz...</t>
  </si>
  <si>
    <t>STACK Construction Technologies is a cloud-based construction software company that offers a comprehensive suite of tools for the construction industry. Their software helps contractors save time, increase accuracy, and improve collaboration from bid d...</t>
  </si>
  <si>
    <t>Spatial Front (SFI) is a company that delivers effective Information Technology solutions and Business Support services. They provide IT Services and IT Consulting in areas such as devops infrastructure, mobile, geospatial, VDI, cloud, cyber security, ...</t>
  </si>
  <si>
    <t>SimTech is a company that specializes in simulations for defense applications. They have over three decades of experience in the industry and are known for their expertise in radar simulation, including hardware in the loop simulations. They also devel...</t>
  </si>
  <si>
    <t>Zeet is a cloud services and infrastructure company that combines CI/CD, k8s management, networking, and observability into one easy-to-use dashboard for developers and SRE. With Zeet, teams can deploy and operate production-ready cloud services with t...</t>
  </si>
  <si>
    <t>Chargezoom is a company that provides AI-powered Payment Lifecycle Management to help businesses get paid faster and easier. They offer integrated payments for growing businesses, allowing them to connect virtually any payment service to their accounti...</t>
  </si>
  <si>
    <t>Uiflow is a no code platform for developers to build both the UI and logic of web apps visually. Developers can rapidly build secure, scalable, and custom applications or easily embed Uiflow components inside existing applications. Uiflow also offers I...</t>
  </si>
  <si>
    <t>ZineOne is a real-time stream processing platform powered by machine learning to provide event-driven brand-to-user interactions. The platform enables brands to interact with every customer contextually across channels. Specifically for business users,...</t>
  </si>
  <si>
    <t>Global mobility platform for companies and employees.</t>
  </si>
  <si>
    <t>Cynomi is an AI-powered, automated vCISO platform that helps MSSPs and consulting firms provide virtual CISO services at scale without scaling their existing resources. The platform continuously assesses client cybersecurity posture, builds strategic r...</t>
  </si>
  <si>
    <t>On demand Consumer Research | GWI On demand consumer research powered by GWI. Understand your audience in an instant with global consumer data at your fingertips. We do consumer insight. This bio could say we represent the views of over 2 billion human...</t>
  </si>
  <si>
    <t>Annotell is a company that specializes in unlocking the value in autonomous mobility. They provide a unique productivity platform for developing safe perception systems. With their tools and data, customers can ensure that their autonomous systems have...</t>
  </si>
  <si>
    <t>ConductorOne is an early-stage company building the first identity orchestration and automation platform.</t>
  </si>
  <si>
    <t>Turo is a car rental marketplace where travelers can rent any car they want, wherever they want it, from a community of car owners in the US, Canada &amp; UK. Travelers choose from a unique selection of nearby cars, while car owners earn extra money and he...</t>
  </si>
  <si>
    <t>Verantos (https://verantos.com) is the market leader in electronic health record (EHR)-based studies for regulatory and reimbursement use. The company delivers turnkey regulatory grade real-world evidence (RWE) studies for top biopharmaceutical firms. Advanced data sources and artificial intelligence approaches enable studies that would otherwise be inaccurate or not possible using traditional data sources and approaches. Achieving credible RWE studies lowers cost and risk in label expansion, post-marketing surveillance and reimbursement.</t>
  </si>
  <si>
    <t>Akumina is the employee experience platform that empowers global enterprises. Increase productivity and build a transformative digital workplace. Akumina delivers a software platform that allows for organizations to create modern intranets and digital ...</t>
  </si>
  <si>
    <t>We provide customers with the data, insight, and analysis they need to improve their procurement and build better, stronger, more resilient supply chains.</t>
  </si>
  <si>
    <t>Cymulate is a leading provider of Exposure Management &amp; Security Validation platform. They offer a SaaS-based platform that enables companies to challenge, assess, and optimize their cybersecurity posture. The platform provides threat intelligence-led ...</t>
  </si>
  <si>
    <t>Skan's AI technology delivers unbiased details behind how work really gets done in your organization with zero system integration and zero disruptions to work.</t>
  </si>
  <si>
    <t>We help technical founders turn machine learning models into market leading companies</t>
  </si>
  <si>
    <t>The private bank for private companies. Specifically created for today's late-stage private companies and the visionaries who build and fund them.</t>
  </si>
  <si>
    <t>CRM, booking calendar, event management, floor planning, registration, &amp; more. Trusted by over 50,000 event professionals in more than 50 countries.</t>
  </si>
  <si>
    <t>Map, design and manage your event site for safe, successful events in just one tool. Try the world's best event planning tool for free</t>
  </si>
  <si>
    <t>Falkon is an intelligent revenue automation company that helps businesses optimize their revenue from prospecting to renewal. They use sales, marketing, and product usage data to forecast pipeline, new logos, expansion revenue, and renewals with unprec...</t>
  </si>
  <si>
    <t>Your business means much to so many. Optimize it with Trella Health's healthcare data-driven analytics solutions. Leverage data today!</t>
  </si>
  <si>
    <t>Devo is a leading cloud native security analytics platform that combines people and intelligent automation to defend expanding attack surfaces. Their Security Data Platform, powered by HyperStream technology, provides real-time analytics and actionable...</t>
  </si>
  <si>
    <t>Hotel performance management company on a quest to make the hotel back office automated and paperless.</t>
  </si>
  <si>
    <t>Explore solutions for utilities, energy enterprises, and more. Resource Innovations, is a globally recognized software, consulting, and services leader.</t>
  </si>
  <si>
    <t>Point Pickup is the leading enterprise only, retail branded provider of fulfillment and last mile delivery services for top retailers in all 50 states. Point Pickup is a new company on a mission… to make same day delivery work, for everyone! We are a n...</t>
  </si>
  <si>
    <t>TRACTIAN builds streamlined hardware software solutions to give maintenance technicians and industrial decision makers comprehensive oversight of their operations. They provide AI-assisted maintenance, Industrial IoT, and EAM software. Their solutions ...</t>
  </si>
  <si>
    <t>Greenly is a carbon accounting platform that helps businesses measure, reduce, report, and offset their carbon emissions. They offer a range of services including Carbon Assessment, Life Cycle Assessment, Decarbonization Strategy, Sustainable Procureme...</t>
  </si>
  <si>
    <t>Recruit CRM is a recruitment software that combines an Applicant Tracking System (ATS) with a Customer Relationship Management (CRM) system. It offers a single solution to streamline and automate the recruitment process, from sourcing applicants to col...</t>
  </si>
  <si>
    <t>Enjoy unlimited calls + texts from $50/agent/month. Integrates with HubSpot, Zoho, and more! Complete with Power Dialer and automation tools.</t>
  </si>
  <si>
    <t>Updraft is a part lending, part credit report, and part financial planning app for millennials. Our mission is to help people break up with their credit cards and better manage their money.</t>
  </si>
  <si>
    <t>Tactic helps web3 companies manage their finances in a clean, compliant way. The platform provides a clear view of an organization’s treasury and a robust transaction audit trail in an accounting-friendly format. Tactic works seamlessly with existing c...</t>
  </si>
  <si>
    <t>Salsa is a company that provides infrastructure, APIs, and UI components to make it fast and easy for SaaS platforms to build and embed payroll. They offer a payroll solution that is simple, flexible, and customizable, allowing developers to create a p...</t>
  </si>
  <si>
    <t>A new kind of production hub where ideas people care about actually come to life.</t>
  </si>
  <si>
    <t>Shop for used cars and new cars at iPacket. This is buying a car with every possible form of documentation, verification and proof right at your fingertips. Dealers who use iPacket are committed to delivering you the most transparent and informed shopp...</t>
  </si>
  <si>
    <t>Bilt Rewards is a loyalty program that allows renters to earn points on rent payments. It is the first-ever rewards program that builds a path towards homeownership. With an alliance of the nation's largest real estate owners, Bilt Rewards enables rent...</t>
  </si>
  <si>
    <t>A Growing Revolution Your journey to the future of farming starts here Watch the Video Boost farm productivity with actionable operations data Take control over your mechanical operations with real-time visibility. Track your tractor and machinery flee...</t>
  </si>
  <si>
    <t>Viam is a robotics platform that makes it easy to turn great ideas into production ready robots. Viam works with any hardware and has a modern architecture, easy developer APIs, cloud connectivity and tools, and enterprise grade security to give even t...</t>
  </si>
  <si>
    <t>SOC Prime is a dynamic cybersecurity startup that builds collective cyber defense by fusing Detection as Code, Sigma, and MITRE ATT&amp;CK®. They offer a modular platform called Cyber Operations, which automates threat detection, reduces labor costs, and i...</t>
  </si>
  <si>
    <t>Halborn is a blockchain security firm that provides full stack security solutions. They offer smart contract audits, pentesting, and code reviews to protect projects. They also provide elite blockchain cybersecurity services, with a team of award-winni...</t>
  </si>
  <si>
    <t>HundredX is a leader in delivering data and insights from actual customers to help businesses and investors understand what people think in real time. They provide breakthrough insights for business leaders and institutional investors to win future mar...</t>
  </si>
  <si>
    <t>Change the way you think about your ISP. Sail uses cutting-edge technology to deliver fiber-sourced internet to homes and businesses.</t>
  </si>
  <si>
    <t>uLab Systems is a company that provides treatment planning software and aligner systems for orthodontists. They believe in giving orthodontists control over their treatment plans, allowing them to design the perfect smile for their patients. With uLab'...</t>
  </si>
  <si>
    <t>Foresite Cybersecurity offers SaaS solutions to simplify cyber risk management, compliance, and security for medium size enterprises. They provide automated risk and compliance platforms, operational integration and visibility, 24x7 detection and respo...</t>
  </si>
  <si>
    <t>Revco Solutions is a professional debt recovery company that specializes in reducing clients' receivable management costs, accelerating cash flow, and reducing days outstanding. With a long history of excellence in revenue cycle management, Revco Solut...</t>
  </si>
  <si>
    <t>Order fulfillment. Product kitting &amp; bundling. Reliable pick, pack, &amp; ship. Make anything possible, from multichannel sales to custom unboxing experiences.</t>
  </si>
  <si>
    <t>AI driven Source to Pay Solutions on @ServiceNow Delivering the Future of Work RFPflow | Onboardingflow | Contractflow | Obligationflow | Invoiceflow Aavenir’s next gen Source to Pay suite revolutionizes age old procurement processes by using the lates...</t>
  </si>
  <si>
    <t>UMU was designed side-by-side with trainers to help them engage learners, save time and continually improve. With mobile, virtual, in-person and enterprise solutions, UMU lets you easily gather real-time analytics to keep your organization on the fluid edge of emerging theory and practice.</t>
  </si>
  <si>
    <t>11:11 is invested in creating a new model delivering the power of “Everything Connected” for its customers and partners. Fully integrated, fully automated. All services, all activities, all data, all performance, powered on a single platform.</t>
  </si>
  <si>
    <t>COR is an all-in-one management solution for creative agencies. It helps predict profitability, reduce work overload, and improve client engagements. With COR, creative agencies can maximize their project's potential and increase profitability. The sof...</t>
  </si>
  <si>
    <t>Archer is a technology-enabled service provider that delivers outsourced operations to help investment managers grow through product innovation and cost management. With a fully integrated and robust technology platform, Archer enables investment manag...</t>
  </si>
  <si>
    <t>Delivering Powerful Data Infrastructure for the Global Supply Chain. Experience AI technology that streamlines all logistics workflows with Expedock.</t>
  </si>
  <si>
    <t>Authenticx blends human and automated analysis of customer interaction data to bring conversational intelligence to your organization.</t>
  </si>
  <si>
    <t>The fastest, easiest way to fix production | Shoreline Connect your observability tools, then let AI generate runbooks that pinpoint the issues in your system. Turn every troubleshooting session into an automated remediation and never see that incident...</t>
  </si>
  <si>
    <t>Esperanto Technologies develops high-performance, energy-efficient computing solutions based on the open standard RISC-V ISA.</t>
  </si>
  <si>
    <t>The first fully autonomous platform for buildings.</t>
  </si>
  <si>
    <t>oak9 is a leading cloud native security company that embeds security as code into cloud native applications across the development lifecycle. Their Security as Code platform provides real-time security assessment and remediation for cloud native archit...</t>
  </si>
  <si>
    <t>Peerless Network is a disruptor and an aggressive innovator in the telecom industry delivering voice communications to customers worldwide</t>
  </si>
  <si>
    <t>ThorDrive Autonomous Driving System. North America’s first fully autonomous _x005F_x000D_  cargo and baggage tractor. The most flexible, cost-effective way to _x005F_x000D_  implement autonomous technologies in your fleet.</t>
  </si>
  <si>
    <t>Veson's market-leading commercial maritime freight and fleet management platform transforms the way the seaborne shipping ecosystem works and makes decisions.</t>
  </si>
  <si>
    <t>Mediant is an industry-leading investor communications solutions provider for banks, brokers, corporate issuers, funds, and investment advisors.</t>
  </si>
  <si>
    <t>We believe the good guys need the best software, data, and training to win. That's why we created ShadowDragon.</t>
  </si>
  <si>
    <t>Spatial is a company that offers a collection of free online games, including 3D games that can be played on web, mobile, and VR platforms. In addition to games, Spatial also provides a platform where users can customize virtual spaces and gather for v...</t>
  </si>
  <si>
    <t>The Intelligent IoT Network | Aeris Experience the only cellular IoT network connectivity built with intelligence at its core for better connectivity, security, and support. Although we offer connectivity for M2M, we believe in belonging to something l...</t>
  </si>
  <si>
    <t>PreludeSys is a leading technology services provider delivering IT and IT enabled business solutions to companies large and small. We help companies achieve their business goals by bridging the gap between a business vision and real world technology im...</t>
  </si>
  <si>
    <t>Black Kite is a cybersecurity company that provides a global third party cyber risk monitoring platform, built from a hacker's perspective.</t>
  </si>
  <si>
    <t>Enabling smart consumer IoT solutions.</t>
  </si>
  <si>
    <t>K2 Integrity is the preeminent risk, compliance, investigations, and monitoring firm—built by industry leaders, driven by interdisciplinary teams, and supported by cutting edge technology to safeguard our clients’ operations, reputations, and economic ...</t>
  </si>
  <si>
    <t>Aryaka is a global SD WAN and SASE provider that offers optimized, software-defined network connectivity and application acceleration to globally distributed enterprises. Their Unified SASE solution combines networking and security in one platform, mak...</t>
  </si>
  <si>
    <t>Ingenious Build is a cloud-based application that provides a platform for collaboration between all project team members in the AECO industry, from start to completion.</t>
  </si>
  <si>
    <t>Wellnecity is business intelligence for employer healthcare, using advanced analytics, insights, and real-time cost monitoring to lower the cost of healthcare for employers and their employees.</t>
  </si>
  <si>
    <t>NIKSUN is a leader in network security and performance monitoring solutions. They provide real-time, forensics-based cyber security and network monitoring solutions to secure critical infrastructure, optimize service delivery, and reduce compliance ris...</t>
  </si>
  <si>
    <t>Sequel.io is a platform that empowers brands to build unique live experiences on their websites. They offer no code virtual events designed for marketers and a low code API designed for developers. With Sequel.io, brands can convert registrations into ...</t>
  </si>
  <si>
    <t>Datacor is a leading provider of process manufacturing and chemical distribution software that helps professionals maximize productivity, use data as a competitive advantage and drive smarter business growth. By remaining a single source of trusted tec...</t>
  </si>
  <si>
    <t>Transforming NetOps Through No Code Network Automation. NetBrain Technologies is the provider of the first map driven network automation solution. Their mission is to make network management simple and visual with transformational technology. They offe...</t>
  </si>
  <si>
    <t>Seclore is a high growth software product company having a Global Presence and HQ in Mumbai. We help Secure 250+ Million+ Documents, Support 5 Million+ Users across 600 Companies in 29 Countries. Easier to Use: No software downloads should be required ...</t>
  </si>
  <si>
    <t>defi SOLUTIONS is a company that provides auto lending software solutions. They offer a Loan Origination Solution (LOS) that helps auto lenders increase applications and funding. Their LOS is completely configurable and easy to implement, allowing lend...</t>
  </si>
  <si>
    <t>Features-as-a-Service for enterprises creating web and mobile apps. Get login, deep links, push notifications, and more for your apps — out of the box.</t>
  </si>
  <si>
    <t>Confront wildfire season with confidence. Frontline Wildfire Defense offers a complete wildfire protection system for homes and businesses.</t>
  </si>
  <si>
    <t>Episode Six is a modern payment technology company that provides innovative solutions for designing, issuing, and managing payment products. Trusted by global banks and fintechs, Episode Six offers a powerful infrastructure and flexible payment platfor...</t>
  </si>
  <si>
    <t>Eclypsium is a company that specializes in zero trust supply chain risk management. Their platform enhances supply chain security by incorporating zero trust in every device, fortifying hardware, firmware, and software. They provide a supply chain secu...</t>
  </si>
  <si>
    <t>At Hylaine, we deliver unique, project-based technology solutions that help our clients embrace digital transformation, while maximizing their return on investment.</t>
  </si>
  <si>
    <t>Nitel is a leading next generation technology services provider. We simplify the complex technology challenges of today’s enterprise organizations to create seamless and integrated managed network solutions that propel their organizations forward. Busi...</t>
  </si>
  <si>
    <t>Lumu Technologies is a cybersecurity company that helps companies control the impact of cybercrime. Lumu provides a network detection and response solution that allows for real-time compromise detection and incident prevention. Their services are recom...</t>
  </si>
  <si>
    <t>Lookout is a cybersecurity company that predicts and stops mobile attacks before harm is done to an individual or an enterprise. Lookout’s cloud-based technology is fueled by a global sensor network of more than 60 million users and tens of thousands o...</t>
  </si>
  <si>
    <t>Allset is an AI-powered online booking platform that provides complete online estimates and appointment booking, 24/7. It offers automated payments and communications for home service businesses. Allset also serves as a personalized mobile messaging pl...</t>
  </si>
  <si>
    <t>AgEye is the first AI-powered platform for indoor farming that monitors every moment, of every plant, to increase yields and reduce operational costs.</t>
  </si>
  <si>
    <t>Qwilt is a company that provides unique Open Edge Cloud Platform and Open Caching software solutions to help Internet service providers address the growth of streaming media on their networks. Their cloud managed open platform creates a massively distr...</t>
  </si>
  <si>
    <t>Versa Networks is a stealth mode startup funded by Sequoia Capital that aims to forever change the network infrastructure market. Versa #SASE connects Enterprise branches, teleworkers, and end users securely and reliably to applications in the cloud or...</t>
  </si>
  <si>
    <t>Integrant is a custom software development firm. We provide ready to go, cohesive and certified .Net software development teams. Our managed software development teams work hand in hand with your internal dev team toward inspired code &amp; business goals....</t>
  </si>
  <si>
    <t>Lean Solutions Group is a top workforce optimization company that provides offshore and nearshore staffing solutions. They help businesses transform their operations and achieve business growth through the right talent, processes, and technology. With ...</t>
  </si>
  <si>
    <t>With Rev's Sales Development Platform, you can build, prioritize and share lists of targets that look and act like your best customers. Prospect above the funnel today!</t>
  </si>
  <si>
    <t>ISO is the first collaborative performance management solution for the supply chain industry. We create a centralized source of truth by reconciling data discrepancies between business partners in real time. By associating costs from chargebacks and se...</t>
  </si>
  <si>
    <t>Providing trucking &amp; logistics companies with the BEST Transportation Management System (TMS) solutions &amp; services for the COMPLETE business lifecycle.</t>
  </si>
  <si>
    <t>SimBioSys is technology company deploying a combination of artificial intelligence and biophysical simulations to improve our understanding of cancer.</t>
  </si>
  <si>
    <t>Vector Flow simplifies and enhances security operations by unifying access control, alarms and event management with real-time workflow automation.</t>
  </si>
  <si>
    <t>Idera, Inc. is the parent company of a portfolio of brands that offer B2B software including database tools, application development tools, test management tools, and DevOps tools.</t>
  </si>
  <si>
    <t>SOS Online Backup is a technology-driven company that provides online backup solutions for homes and businesses. They offer secure and robust cloud backup services for Windows PCs, Macs, Apple iOS devices, Android devices, and even Facebook profiles. W...</t>
  </si>
  <si>
    <t>The DoControl SaaS Security Platform gives companies automated, self service tools to easily take full control and prevent SaaS risks and data exfiltration. Modernizing DLP and CASB to secure SaaS data, DoControl is a No Code SaaS Security Platform. Do...</t>
  </si>
  <si>
    <t>Kargo's sensor platform verifies all incoming and outgoing freight, aggregating data that enables logistics providers to efficiently manage freight operations and provide visibility to shippers and other key stakeholders and carriers to efficiently manage dock operations, switch out suppliers and understand material flow in real time.</t>
  </si>
  <si>
    <t>Welcome to Pinata - Your home for NFT Media. We power the web3 space distributing content for NFTs across some of the top marketplaces, metaverses, apps and more. Get started today on your web3 journey.</t>
  </si>
  <si>
    <t>Point.io offers a BaaS-basedplatform that allowsorganizationsto develop powerful document-centric applications.</t>
  </si>
  <si>
    <t>Know your worth. Inform your career path by finding your customized salary. Find out what you should earn with a customized salary estimate and negotiate pay with confidence.</t>
  </si>
  <si>
    <t>Grow faster with handwritten notes. Send handwritten notes, letters &amp; cards if a real estate agent (realtor), insurance, mortgage or title broker, auto dealer, winery, roofer, pest control, fundraising, Shopify eCommerce retailer, or realtor for new li...</t>
  </si>
  <si>
    <t>Cortex makes it easy for engineering organizations to gain visibility into their services and deliver high quality software.</t>
  </si>
  <si>
    <t>CrescoNet is an advanced cellular utility solutions company in the United States, enabling utilities to deliver on the promise of a more sustainable future through a unique offering of metering and other integrated digital technologies.</t>
  </si>
  <si>
    <t>SpinOne is a cloud cybersecurity and cloud to cloud backup solutions provider for G Suite, Microsoft 365, and Salesforce. They offer automated daily backup, disaster recovery, and comprehensive cybersecurity solutions to protect organizations and indiv...</t>
  </si>
  <si>
    <t>Veza is the data security platform that makes it easy to understand and control who can and should take what action on what data.</t>
  </si>
  <si>
    <t>WE ARE BUILDING TRUSTED SUPER-APP COMMUNITIES At OV Loop, we are building the only unified wallet and point-of-sale platform to create a Super App for 1-tap convenience, loyalty, and privacy everywhere. We are here to solve fragmented and high-friction...</t>
  </si>
  <si>
    <t>Anjuna is a company that provides a breakthrough confidential computing platform. Their platform transforms your cloud into a high trust environment where data is always encrypted and code is verified for authenticity. Anjuna Seaglass™ isolates workloa...</t>
  </si>
  <si>
    <t>We're more than an in-building wireless company. We exist to help serve connectivity needs by providing innovative and seamless wireless networks.</t>
  </si>
  <si>
    <t>Alcumus is a market leading business for providing software led risk management solutions for small and large businesses worldwide. We help create better workplaces, keep people safe, reduce risks, and simplify processes through our expert teams and te...</t>
  </si>
  <si>
    <t>Appsmith is an open-source low code tool that helps developers build dashboards and admin panels quickly. It simplifies internal tool development for businesses, allowing them to streamline operations, automate processes, and integrate multiple apps an...</t>
  </si>
  <si>
    <t>HeyArrow is a company that provides digital tools for heavy equipment CRM, inventory management, marketing automation, e-commerce, payments, and financing. Their tools eliminate the need for logging sales actions by integrating various channels of comm...</t>
  </si>
  <si>
    <t>We empower payment providers to connect seamlessly with merchants and their customers with our modern, end to end Payment as a Service platform. #fintech #mx51 We empower our partners to connect seamlessly with merchants and their customers. mx51 is th...</t>
  </si>
  <si>
    <t>Propeller Aero is a global leader in 3D mapping and data analytics solutions for industries like construction, mining, and agriculture. They offer innovative tools, including aerial mapping and data analysis, to empower businesses with precision and ef...</t>
  </si>
  <si>
    <t>Mable is an online platform that connects people looking for disability or aged care support with local independent support workers. Founded in 2014, Mable has become Australia's largest online community of independent support workers. Through their ea...</t>
  </si>
  <si>
    <t>Powerledger is a blockchain enabled software platform for trading renewable energy and environmental commodities. Our platform is modular and scalable, offering energy trading and traceability, flexibility trading, and environmental commodities trading...</t>
  </si>
  <si>
    <t>HotDoc is Australia's largest and most trusted patient engagement platform. We help healthcare practitioners connect with patients by providing online bookings, recalls, reminders, check-in, place in queue, online processing of repeat prescription requ...</t>
  </si>
  <si>
    <t>Zai is a financial technology company that specializes in global payments. Their platform, Zai Collect, allows businesses to easily collect, refund, disburse, and reconcile online payments through API automation. With Zai, customers can pay and get pai...</t>
  </si>
  <si>
    <t>Athena Home Loans is a game-changing company that helps Australians pay off their home loans faster. They believe that life is too short for a long home loan and aim to free people from their mortgage handcuffs. Athena offers a home loan with a whole n...</t>
  </si>
  <si>
    <t>Zoomo is a world leader in light electric vehicles (LEVs) and after-market servicing. They offer reliable electric bikes for rent and purchase, as well as flexible lease plans. Their high-performance utility e-bikes are designed for last-mile delivery,...</t>
  </si>
  <si>
    <t>Protex AI is a company that provides proactive safety solutions powered by AI. They offer 24/7 unsafe event capture, revolutionizing how enterprise EHS teams make proactive safety decisions. Their intuitive event log allows users to seamlessly review n...</t>
  </si>
  <si>
    <t>Here at Mavenoid, we build human friendly troubleshooting software that helps people discover what’s wrong and fix it. Mavenoid is the support platform for hardware companies. With the help of AI driven automation and innovative tools for remote servic...</t>
  </si>
  <si>
    <t>Vilya is a cutting-edge computational biotechnology company, co-founded a team of scientists from from the Institute of Protein Design (IPD) led by David Baker, Ph.D. and by ARCH Venture Partners. At Vilya, we are creating a novel class of medicines to precisely target disease biology. Our platform is built on ground-breaking research in advanced computational approaches and taps into uncharted chemical space within cyclic peptides to design new molecular structures not found in nature. We aim to boldly leverage cutting edge computing to change how we design new medicines, and to ultimately cure diseases. Who will love working with us? We are a group of machine learning scientists, computational chemists, medicinal chemists, biologists and scientific enthusiasts that are driven to design and create life-altering medicines that will make a big impact on the world. Learn more about our job openings and join us! join@vilyatx.com</t>
  </si>
  <si>
    <t>Built for enterprise – Atomic enables rapid, secure in-app customer engagement</t>
  </si>
  <si>
    <t>VikingCloud is a leading cybersecurity company that provides informed and predictive solutions for effective risk mitigation and compliance. They offer expert monitoring and oversight of networks to reduce cybersecurity risk and improve time to remedia...</t>
  </si>
  <si>
    <t>Transact Campus is a company that provides mobile-centric campus solutions for smart tuition payment plans, campus payments, one card campus IDs, and college commerce. They partner with institutions to enhance the student and family experience through ...</t>
  </si>
  <si>
    <t>Redwood Software is a leading provider of digital transformation services and software solutions for businesses. They specialize in automating manual tasks, allowing employees to focus on adding value. Redwood offers job scheduling, report distribution...</t>
  </si>
  <si>
    <t>Nextech is the complete healthcare technology solution for specialty providers. Since 1997, Nextech has been focused on delivering intelligent, intuitive, integrated solutions that empower specialty physicians to maximize efficiency, optimize charting ...</t>
  </si>
  <si>
    <t>Logitix is a one-stop-shop ticketing platform that combines pricing optimization and real-time ticket distribution with real-time insights into marketplace data and buyer behaviors. They work with the largest events, promoters, resellers, and rights ho...</t>
  </si>
  <si>
    <t>Jane's Information Group, now styled Janes, is a global open-source intelligence company specialising in military, national security, aerospace and transport topics, whose name derives from British author Fred T.</t>
  </si>
  <si>
    <t>Foundation Software is a leading provider of construction accounting software. They offer an integrated platform for job cost accounting, change orders, and project management. Their software is available as both traditional installed software and on t...</t>
  </si>
  <si>
    <t>CorroHealth sits at the center of the revenue cycle revolution helping healthcare organizations accomplish more with less.</t>
  </si>
  <si>
    <t>Colibri Group is a professional learning company that provides leading programs in real estate and healthcare. They empower aspiring and seasoned professionals to start or advance their careers through unmatched learning solutions. With over 5 million ...</t>
  </si>
  <si>
    <t>Axiometrix Solutions is an up-and-coming leader in the test and measurement space. Our brands are found in most technology-intensive industries including electronics, aerospace, automotive and audiology.</t>
  </si>
  <si>
    <t>Avalon Healthcare Solutions is a company that provides actionable insights at the speed of health. They offer the right test, data, and intelligence for the right care. Avalon digitizes lab results in real time and at scale, harnessing the data to impr...</t>
  </si>
  <si>
    <t>Improve cardholder engagement with an end-to-end loyalty and engagement platform that gives your cardholders real-time rewards and choice in point redemption.</t>
  </si>
  <si>
    <t>AccessOne is a leading provider of flexible, co-branded patient financing solutions. We help patients afford medical expenses for health systems nationwide.</t>
  </si>
  <si>
    <t>Best Online Business Bank Account for Startups and SMEs: ☎ Phone Support ✓ Multiple VISA Debit Cards ✓ iOS &amp; Android App ► Try it for free!</t>
  </si>
  <si>
    <t>AMCS Group is a global leader of integrated software and vehicle technology for the environmental, waste, recycling, and resource industries. They provide end-to-end solutions to the recycling and waste management industry, offering software and hardwa...</t>
  </si>
  <si>
    <t>Apprentice.io is a company that provides a cloud-powered technology platform for pharmaceutical manufacturers. Their platform, Tempo Manufacturing Cloud, helps digitize and fortify pharmaceutical manufacturing operations from end to end. It connects di...</t>
  </si>
  <si>
    <t>Integrated Research Organization Circuit Clinical® helps study new medications, vaccines, digital health platforms and medical devices. We bring these research opportunities to doctors and patients that might not otherwise be able to participate. We ar...</t>
  </si>
  <si>
    <t>Science 37 is a mobile technology and clinical trials organization based in Los Angeles. They focus on the development of networked patient-centric models for clinical research to rapidly accelerate biomedical discovery. Science 37 leverages partnershi...</t>
  </si>
  <si>
    <t>Clearview AI is a facial recognition platform designed to support law enforcement agencies in their mission to keep communities safe. It offers faster identification and apprehension of individuals, highly accurate facial identification results, and th...</t>
  </si>
  <si>
    <t>Shaip is a leader and innovator in the structured AI Data solutions category. Our strength is in the ability to bridge the gap between industries with AI initiatives and the high quality data they require. The ultimate benefit we provide to our clients...</t>
  </si>
  <si>
    <t>Superwise ML Observability is a model observability platform built for high scale production ML. The platform helps users detect and resolve integrity, drift, performance, bias, and explainability issues in machine learning models. It provides customiz...</t>
  </si>
  <si>
    <t>Aporia is a full stack ML observability platform that empowers data science &amp; ML teams to monitor, explain, and improve their ML models in production. They provide everything needed for AI performance in one platform. Aporia is trusted by Fortune 500 e...</t>
  </si>
  <si>
    <t>CalypsoAI is a company founded in Silicon Valley in 2018 by top minds in the fields of artificial intelligence, data science, and machine learning. Their mission is to accelerate trust in AI through independent testing and validation. They provide auto...</t>
  </si>
  <si>
    <t>Petuum provides tools and services for enterprises to fully realize their AI potential. Petuum is building the world’s most composable and scalable platform for MLOps designed to help customers scale up their AI operations for speed, cost, and producti...</t>
  </si>
  <si>
    <t>Razor Labs is an international AI company revolutionizing the mining industry with its cutting edge all-in-one predictive maintenance solutions. They offer comprehensive hardware for 24/7 site coverage and use sensor fusion to analyze data from various...</t>
  </si>
  <si>
    <t>Rockmetric is a cognitive data analytics platform that enables forward-looking teams to deliver lasting business impact. It provides a natural language-driven 'Cognitive Search' for analytics, allowing teams to access ad hoc queries, powerful insights,...</t>
  </si>
  <si>
    <t>Wysdom AI is a company that provides chatbot analytics software and services to help businesses improve the quality and performance of their virtual agents. Their software and services enable businesses to enhance customer satisfaction, reduce costs, a...</t>
  </si>
  <si>
    <t>Intento is an Enterprise Language Hub Machine Translation and multilingual Generative AI platform for global businesses. They deliver immediate, tailored, and personalized language experience in all the software systems your customers and teammates alr...</t>
  </si>
  <si>
    <t>AI Solution provider &amp; Big Data Experts | Addepto We specialize in delivering custom made AI solutions and Machine Learning services tailored to meet even the most niche industries. Data scientists helping companies step into the #AI powered age with c...</t>
  </si>
  <si>
    <t>Vianai Systems is a company that aims to empower businesses to build machine learning applications. They offer hila Enterprise, a platform that allows users to generate charts, summarize and synthesize data, and answer questions from their systems of r...</t>
  </si>
  <si>
    <t>JIFFY.ai is a company that accelerates digital transformation with its AI-driven intelligent automation solutions. They provide a no-code platform that boosts productivity, transforms processes, and drives innovation. Their products are designed to aut...</t>
  </si>
  <si>
    <t>Dynamic Yield is a technology company that provides digital customer experience services to businesses. Dynamic Yield’s decisioning engine uses machine learning and predictive algorithms to provide personalization, recommendations, automatic optimizati...</t>
  </si>
  <si>
    <t>Defined.ai is a leading AI training data marketplace that enables AI creators to access and purchase top-quality training datasets. They offer a wide selection of ethically collected, diversified off-the-shelf datasets, as well as custom data services ...</t>
  </si>
  <si>
    <t>Appier is a technology company that makes it easy for businesses to use artificial intelligence to grow and succeed in a cross screen era. Appier is formed by a passionate team of computer scientists and engineers with experience in AI, data analysis, ...</t>
  </si>
  <si>
    <t>Genesis Therapeutics is a biotech company that combines AI and biotech to accelerate and optimize drug discovery. They use deep learning and molecular simulation techniques to develop new medicines. The company has raised $52M in Series A funding and h...</t>
  </si>
  <si>
    <t>CrowdAI is a computer vision platform that automates visual data analysis. They provide data analysis as a service, domain-specific models, and fully automated analytics pipelines. Their platform allows users to go from raw pixels to delivering busines...</t>
  </si>
  <si>
    <t>Ezra is a company that provides full body MRI screening services for potential early cancer and abnormalities in up to 13 organs. They utilize 3 Tesla (3T) MRI technology, which offers higher resolution imaging and improved detection of pathological ch...</t>
  </si>
  <si>
    <t>Falkonry provides AI at industrial scale to help you understand, improve your operations, &amp; drive immediate impact to reliability, quality &amp; yield. Falkonry enables predictive operations at scale for companies looking to achieve significant improvement...</t>
  </si>
  <si>
    <t>Atomwise is an AI drug discovery company that uses its AI engine to transform drug discovery and create better medicines. They have developed a machine learning-based discovery engine that combines the power of convolutional neural networks with massiv...</t>
  </si>
  <si>
    <t>Gatik is the leader in autonomous middle mile delivery. Our autonomous box trucks move goods on short haul B2B routes to improve supply chain efficiency. Our trucks move goods between distribution centers, fulfillment centers, and retail locations to o...</t>
  </si>
  <si>
    <t>Modern Intelligence is a company that specializes in building artificial intelligence solutions for defense. They provide superior insight and high fidelity target analysis and decision making with small data samples. Their AI integration is compatible...</t>
  </si>
  <si>
    <t>TrojAI is the leading AI/ML risk management and security platform for enterprises. They provide product solutions that include synthetically generating both naturally occurring and malicious adversarial samples to probe the boundaries of performance co...</t>
  </si>
  <si>
    <t>NODAR is a company that specializes in providing long-range 3D vision systems for autonomous vehicles. They develop untethered, wide baseline camera arrays and software to enable real-time, accurate, and reliable 3D sensing. Their patent-pending Hammer...</t>
  </si>
  <si>
    <t>The debugging workspace for machine learning</t>
  </si>
  <si>
    <t>Surreal is building a next level AI content generation engine, re inventing visual storytelling with AI generation. Software Development</t>
  </si>
  <si>
    <t>Phiar is an ultra lightweight AI company that is disrupting the vehicle navigation industries with cutting edge AR and AI technology. They are building the world's most advanced Ultra Lightweight Spatial AI Engine, which enables every vehicle to see it...</t>
  </si>
  <si>
    <t>Aible is an enterprise AI solution that guarantees impact in 30 days. They provide a cloud-based AI solution that helps deliver AI project results quickly. Their solution is rated #1 for Automated Machine Learning (AutoML) in Gartner's 2021 'Critical C...</t>
  </si>
  <si>
    <t>Fero offers cutting-edge machine learning in an easy-to-use web interface. Fero offers: Powerful blueprints that target key KPIs,.</t>
  </si>
  <si>
    <t>Built Robotics is a company that specializes in building robots for the construction industry. Their robots are designed to automate repetitive tasks in the solar industry, helping to bridge the workforce gap and accelerate the transition to clean ener...</t>
  </si>
  <si>
    <t>Headquartered in Chicago, CC Industries, Inc., operates under the umbrella of Henry Crown &amp; Company and is the holding and management company for the Crown family's privately held operating companies, including Gillig LLC, Great Dane Trailers, J.L. Clark, Little Lady Foods, Provisur Technologies, Selig, and Trail King Industries.</t>
  </si>
  <si>
    <t>RedDoorz is a Singapore-based hotel company and hospitality brand that operates in Southeast Asia.</t>
  </si>
  <si>
    <t>DeepSig is a venture-backed startup that is transforming wireless communications with deep learning. They develop AI/ML foundational software components and products that improve commercial and private wireless communication systems. By replacing core ...</t>
  </si>
  <si>
    <t>Whisper AI is a team of artificial intelligence, hearing care, hardware, and software experts coming together to solve the challenge of providing better hearing. They have developed the Whisper Hearing System, which aims to improve people's ability to ...</t>
  </si>
  <si>
    <t>Curai Health is a healthcare company that provides telemedicine solutions for primary and urgent care. Their AI technology enables 24/7/365 virtual primary care, improving patient outcomes and increasing team productivity while reducing operating costs...</t>
  </si>
  <si>
    <t>Lightmatter is a photonic (super)computer company that is leading the (r)evolution of computing. They have reinvented how chips talk and calculate to power the AI revolution with light. Their products are the foundation for the next Moore's Law. Lightm...</t>
  </si>
  <si>
    <t>Zencity is a platform that helps government and law enforcement leaders make informed, transparent, and effective decisions that earn the trust of the communities they serve. They provide tools that turn urban data into actionable insights, including a...</t>
  </si>
  <si>
    <t>Activ Surgical is a med tech company that provides intraoperative surgical intelligence. Their first product, ActivSight™ Intelligent Light, allows surgeons to view critical physiological structures and functions that cannot be seen with the naked eye....</t>
  </si>
  <si>
    <t>Pecan AI is a predictive analytics software company that helps businesses predict mission critical outcomes. Their pioneering Predictive GenAI technology allows users to get accurate and actionable predictions quickly, without the need for data scienti...</t>
  </si>
  <si>
    <t>Duality Technologies is a company that provides secure data collaboration products. They use privacy enhancing technologies and homomorphic encryption to protect privacy. Their products enable secure collaboration on sensitive data, encrypted queries o...</t>
  </si>
  <si>
    <t>Cosmose is a fast growing software company that revolutionizes the $23 Trillion retail industry. They use AI technology to understand, predict, and influence how billions of people shop offline. Their flagship product, the OMNIcookie, is a cookie for t...</t>
  </si>
  <si>
    <t>Instrumental is a Manufacturing Optimization System, designed for rapid adoption by engineering and operations teams to provide tangible improvements to yield, uptime, throughput, efficiency, time to market, and end user delight. Our technology digitiz...</t>
  </si>
  <si>
    <t>Pie Insurance provides workers compensation insurance exclusively to small businesses, making buying workers' comp as easy as pie. We make small business insurance affordable and as easy as pie. Save up to 30% in 3 minutes. Pie’s data driven insurance ...</t>
  </si>
  <si>
    <t>Opkey is a test automation platform that provides a complete end-to-end functional test automation solution. It is a tool-agnostic platform that integrates with various open source and commercial automation tools. Opkey offers features such as BDD appr...</t>
  </si>
  <si>
    <t>Upside is a retail technology company that provides a free top-rated app for earning cash back on everyday purchases such as gas, groceries, and food. Their mission is to help communities thrive by giving consumers more purchasing power and helping bri...</t>
  </si>
  <si>
    <t>FASHIONPHILE is the ultra luxury recommerce leader, focusing on high quality and exclusive ultra luxury brands, specifically, handbags and accessories, including watches, jewelry, and shoes. Excelling in first class digital and omnichannel experiences,...</t>
  </si>
  <si>
    <t>Tarci is a company that has developed a proprietary continuous intelligence engine that generates dynamic SMB data. Using advanced data science, they have cracked the code on capturing SMB data for businesses with 1 to 500 employees. Their continuous i...</t>
  </si>
  <si>
    <t>Leadgence developed a proprietary continuous intelligence engine that generates dynamic SMB data. Using advanced data science, we’ve finally cracked the code on capturing SMB data. our AI platform connects a wide range of external data sources, refresh...</t>
  </si>
  <si>
    <t>Recurve is a company that develops software for contractors who audit homes to increase energy efficiency and perform construction services. They also help utilities integrate distributed energy resources, energy efficiency, and demand flexibility into...</t>
  </si>
  <si>
    <t>By accessing a comprehensive and unrivaled database, MMI's enterprise customers can view and analyze real-time mortgage and real estate production data.</t>
  </si>
  <si>
    <t>Everstage is a leading Sales Compensation Management platform that automates commission processes, and enables sales teams with on demand access to performance insights. With a rating of 4.9 out of 5 in Gartner and G2, Everstage has also been voted the...</t>
  </si>
  <si>
    <t>Sastrify is a leading SaaS Management &amp; SaaS Procurement solution, revolutionizing the way companies discover, buy, and manage software and cloud subscriptions. Virtual Software as a Service procurement service, helping digital first companies to optim...</t>
  </si>
  <si>
    <t>Paragon is an embedded integration platform for SaaS apps. Our SDK and developer platform enables software companies to integrate their products with hundreds of SaaS apps, while providing users with a seamless, embedded integration experience. Founded...</t>
  </si>
  <si>
    <t>As our world evolves to a digital, cleaner future, we provide innovative technology that empowers leaders to deliver their future promise of energy.</t>
  </si>
  <si>
    <t>Bookkeeper360 is a Quickbooks and Xero bookkeeping, accounting, and advisory solution for small to medium sized businesses. Bookkeeper360.com is the leader in cloud based bookkeeping. By utilizing cloud software, we are able to service clients from any...</t>
  </si>
  <si>
    <t>Neural Concept is a company that uses Deep Learning to provide industrial companies with lightning fast numerical simulations and radically innovative designs. They break the trade-off between product quality and development time by using 3D Deep Learn...</t>
  </si>
  <si>
    <t>LatticeFlow is a company founded by leading AI researchers from ETH Zurich with the mission to empower organizations to build and deploy trustworthy AI. They provide tools and services to accelerate the production of AI models, eliminate guesswork in f...</t>
  </si>
  <si>
    <t>At Healx we use AI drug discovery to develop new treatments for rare diseases. We bring treatments from prediction to patient.</t>
  </si>
  <si>
    <t>Landing AI is a computer vision platform and AI software company that provides a cutting-edge software platform for easy computer vision implementation across various industries. Their cloud-based computer vision software platform, LandingLens, allows ...</t>
  </si>
  <si>
    <t>CAST AI is a leading all-in-one platform for Kubernetes automation, optimization, security, and cost management. Their platform helps businesses cut their cloud bill in half, automate DevOps tasks, and prevent downtime. They offer features such as auto...</t>
  </si>
  <si>
    <t>GGWP is the first AI-powered game moderation platform that modernizes game moderation. They use AI to identify disruptive player behavior and empower moderators with automation and streamlined tools. GGWP provides game developers with easy-to-use tools...</t>
  </si>
  <si>
    <t>Tide is a business banking platform that offers a smart current account for UK SMEs. It provides a range of powerful tools and features to automate bookkeeping, streamline invoicing, and simplify financial management. With Tide, businesses can save tim...</t>
  </si>
  <si>
    <t>AMP Robotics is a company that applies AI-powered automation to improve the global recycling system. They build systems that make recycling scalable, profitable, and environmentally sustainable. Their flagship product, the AMP Cortex™ high-speed roboti...</t>
  </si>
  <si>
    <t>Avataar is a 3D AI company that helps large enterprise customers create immersive and interactive shopping experiences for their end consumers. Their globally first AI led technology platform takes a deep learning approach to scaling commerce through i...</t>
  </si>
  <si>
    <t>Waabi is an AI company building the next generation of self-driving technology. Their flagship product, the Waabi Driver, is a complete solution for autonomous trucking technology. It can be trained as a whole, make interpretable decisions, apply learn...</t>
  </si>
  <si>
    <t>Crossing Minds is an artificial intelligence products and services company. We are developing the first full spectrum, cross medium recommendation engine powered by cutting edge deep learning techniques. Crossing Minds is the smartest platform powering...</t>
  </si>
  <si>
    <t>Hazy is the world's leading synthetic data company and proven partner in making synthetic data real for businesses. Hazy is a synthetic data platform that re-engineers your data to make it faster, easier, and safer to use. Hazy allows businesses to unl...</t>
  </si>
  <si>
    <t>We bring AI innovations discovered in advanced research to organizations across the globe, helping to create AI for everyone, everywhere.</t>
  </si>
  <si>
    <t>Net AI is revolutionising cloud based virtual network management, helping Telecom companies reduce their CAPEX/OPEX/TCO. Net AI is a network intelligence and advanced analytics company in the Telecom sector. Our customisable software tool uses AI to pr...</t>
  </si>
  <si>
    <t>Rad AI is a company that provides artificial intelligence solutions specifically designed for radiologists. Their products aim to save time, reduce burnout, and improve patient care in the field of radiology. They offer AI-powered tools and technologie...</t>
  </si>
  <si>
    <t>InstaDeep delivers AI powered decision making systems for the Enterprise. With expertise in both machine intelligence research and concrete business deployments, we provide a competitive advantage to our customers in an AI first world. InstaDeep offers...</t>
  </si>
  <si>
    <t>BigSpring is an AI-powered work readiness platform that focuses on getting people job-ready, not just test-ready. The platform enables companies to rapidly create talent pools for business growth.</t>
  </si>
  <si>
    <t>Alife is a company that specializes in IVF (In Vitro Fertilization) and is powered by artificial intelligence. They provide technology for both clinics and patients to improve IVF outcomes. Their mission is to modernize and personalize IVF using cuttin...</t>
  </si>
  <si>
    <t>Graphcore is a company that has built a new type of processor, called the Intelligence Processing Unit (IPU), specifically designed for machine learning and artificial intelligence (AI) applications. The IPU allows innovators to create next-generation ...</t>
  </si>
  <si>
    <t>Encord is a data platform for computer vision teams. They provide an AI-assisted platform for annotating visual data, managing annotation teams, improving data quality, training models, and diagnosing issues. Their platform supports various types of vi...</t>
  </si>
  <si>
    <t>WellSaid Labs is the top AI voice platform. Thousands of companies use it to create engaging content and experiences, saving time and money — without compromising quality. Control the tone, punctuation, and emphasis to convey your message using AI voic...</t>
  </si>
  <si>
    <t>Flyhomes is a real estate company that provides a simplified and innovative approach to buying and selling homes. With a team of local market experts, they offer assistance in buying and selling homes in as few as 10 days. Their agents prioritize formi...</t>
  </si>
  <si>
    <t>SmartAsset is a financial technology company that uses data to provide free, automated, actionable advice on big financial decisions. We have tools to help in all personal finance areas including home buying, refinance, retirement, taxes, life insuranc...</t>
  </si>
  <si>
    <t>Figure is a financial technology company that is transforming the financial services industry using blockchain technology. They offer a range of products and services including loan origination, equity management, private fund services, banking, and pa...</t>
  </si>
  <si>
    <t>ManyPets is a one stop pet health and wellness company for dogs and cats. They offer affordable pet insurance coverage with no limits, no fees, and no surprises. Their services include emergency treatment, preventive care, outpatient and specialty care...</t>
  </si>
  <si>
    <t>Deserve, Inc. is a mobile first credit card platform that allows partners to offer superior personalized experiences for cardholders. Launch credit cards for consumers. Launch credit cards for small and medium sized businesses. Drive growth and loyalty...</t>
  </si>
  <si>
    <t>Untether AI is a company that provides ultra efficient, high performance AI chips for running AI inference workloads faster, cooler, and more cost effectively. Their groundbreaking at memory architecture allows for unrivaled compute density, accelerati...</t>
  </si>
  <si>
    <t>Depict is a merchandising app for fashion brands. It allows users to organize, merchandise, and optimize their collections in one app. The app is tailored for fashion brands and integrates with Shopify. Depict provides personalization for fashion and l...</t>
  </si>
  <si>
    <t>Private AI is a company that specializes in identifying, redacting, and replacing personally identifiable information (PII) without the need for third-party processing. They offer a solution that can accurately identify and anonymize over 50 different ...</t>
  </si>
  <si>
    <t>Luminous Computing is a company that is building the most powerful and scalable AI supercomputer on Earth. They are focused on developing breakthrough innovations using artificial intelligence as the foundation. Their mission is to engineer the future ...</t>
  </si>
  <si>
    <t>Robots that pick and pack anything.</t>
  </si>
  <si>
    <t>Third Wave Automation is a company that provides materials handling solutions through their Collaborative Autonomy Platform™. They offer hybrid autonomous vehicles and intelligent fleet management to improve warehouse workflow. Their TWA Forklifts use ...</t>
  </si>
  <si>
    <t>Setting the Standard for Food AI Management PreciTaste creates a foodservice crew of champions by solving the most critical kitchen management issues through Vision AI. Our technology results in maximized efficiency, enhanced customer experience, and r...</t>
  </si>
  <si>
    <t>Artsai is uniquely consolidating and disrupting the martech industry by vertically integrating the current piecemeal model with artificial intelligence.</t>
  </si>
  <si>
    <t>Agot is a computer vision AI startup that focuses on providing QSR order accuracy solutions. They address key pain points for restaurant operators, including order accuracy, food waste, and speed of service. Agot uses computer vision technology to obse...</t>
  </si>
  <si>
    <t>Asite is a cloud collaboration system that provides seamless collaboration across disciplines, from concept to completion and beyond. It helps businesses share information and build knowledge in a secure environment in the cloud. Professionals all over...</t>
  </si>
  <si>
    <t>canibuild is a site plan software that allows residential contractors and home builders to determine site suitability, position, and price point for any build remotely. They are a world-first, venture-backed, hyper-growth #proptech company that is tran...</t>
  </si>
  <si>
    <t>Yieldstreet is an alternative investment platform focused on generating income streams for investors. We empower investors to grow their wealth outside of the stock market by curating private market alternatives from top investment managers. Help grow ...</t>
  </si>
  <si>
    <t>AcreTrader is an online farmland investment company based in Arkansas, United States.</t>
  </si>
  <si>
    <t>Vcheck Global offers clients customized business and personal due diligence products with worldwide capabilities. Its services are most frequently utilized by commercial lenders, factoring companies, lawyers, municipalities, health care financiers, and...</t>
  </si>
  <si>
    <t>Gecko Robotics is a company that provides unprecedented visibility into asset health of critical infrastructure through robotic inspections and software solutions. They offer a range of products and services including advanced ultrasonic inspection rob...</t>
  </si>
  <si>
    <t>Vamstar is an AI-powered B2B healthcare marketplace platform that streamlines procurement processes and provides data insights for confident decision making. The platform matches supply and demand, allowing users to manage their supply chain by getting...</t>
  </si>
  <si>
    <t>Qmerit makes it easy to go electric. Get expert installation services for EV chargers and other electrification technologies, or learn about partnering with us. QMerit focuses on the most difficult, and the most impactful, resource matching for the “la...</t>
  </si>
  <si>
    <t>Dray Alliance is a technology platform that makes container trucking deliveries to warehouses simple, predictable, and transparent. The flexibility of a broker with the accountability of a trucker. Real-time tracking throughout the entire container lif...</t>
  </si>
  <si>
    <t>Enervee is a company that provides a smarter and more efficient way to shop for energy-saving products. They offer an exclusive Enervee Score, instant rebates, AI-guided choices, and a secure platform. Their platform rates the energy efficiency of cons...</t>
  </si>
  <si>
    <t>Pick My Solar is an online solar purchasing marketplace, providing homeowners and business owners with expert advice and high quality custom bids from a national network of highly qualified solar installers. The overarching mission of Pick My Solar is ...</t>
  </si>
  <si>
    <t>NAX is a software and services company that rapidly commercializes consumer and enterprise products. Asset backed growth that unlocks the markets of tomorrow. NAX (New Asset Exchange) is a software and services company that rapidly commercializes consu...</t>
  </si>
  <si>
    <t>Kuapay is a mobile payment technology provider enabling users to make payments in any store that is Kuapay enabled. With Kuapay, users can make fast and secure payments using their smartphones wherever credit cards are accepted. The app puts the user b...</t>
  </si>
  <si>
    <t>MGID is a native performance and programmatic advertising platform that aims to nurture a new stage of digital media. With over 130 million unique visitors and 21 billion content impressions per month, MGID offers a huge audience for advertisers. They ...</t>
  </si>
  <si>
    <t>Measured is a marketing attribution and incrementality testing company. They provide a platform that helps businesses optimize their advertising spend to maximize return on ad spend (ROAS) and revenue. Their platform is powered by incrementality intell...</t>
  </si>
  <si>
    <t>The world's best manufacturers trust Elementary to improve quality, maximize yield, and gain valuable insights from real-time production quality data.</t>
  </si>
  <si>
    <t>Embrace is a mobile observability and data platform that helps companies deliver optimal mobile experiences. They provide solutions to optimize app performance, solve crashes, errors, and ANRs, and offer features like crash reporting, user session insi...</t>
  </si>
  <si>
    <t>ProducePay is a US-based start-up that is empowering growers from seed to sale. They find, finance, and fulfill grower supply for importers of fresh produce, acting as a partner to growers throughout the entire process. ProducePay has developed softwar...</t>
  </si>
  <si>
    <t>Bambino Sitters is a babysitting app that connects families with neighborhood sitters recommended by their friends and neighbors. With Bambino, parents can enjoy the peace of mind that comes from instant access to a personal list of sitters, as well as...</t>
  </si>
  <si>
    <t>Obsidian Security is a computer and network security company based in Southern California. Led by former founders of Cylance and Carbon Black, Obsidian Security specializes in comprehensive SaaS security and compliance. They operate at the intersection...</t>
  </si>
  <si>
    <t>AppliedVR is the leading provider of therapeutic virtual reality for pain management. AppliedVR is the leading medical VR solutions company with a mission of creating positive change to solve big societal problems. AppliedVR provides a virtual reality ...</t>
  </si>
  <si>
    <t>Swoogo is an event management software company that provides a customizable platform for event professionals to plan in-person, virtual, or hybrid events. Their software makes event management easy and fun, with features such as easy registration, limi...</t>
  </si>
  <si>
    <t>The easiest way for creators to lead vibrant communities. Host exciting events, challenges, workshops, lives, and chats.</t>
  </si>
  <si>
    <t>PeerStreet is an online real estate investing platform that allows investors to easily invest in high yield real estate loans. It is a crowdfunding platform that gives investors access to collateralized loans backed by real estate. The platform connect...</t>
  </si>
  <si>
    <t>NEXT Trucking is a FreightTech company that brings the power of technology to the trucking and shipping industry. Through their digital marketplace and powerful app, NEXT provides complete first to last mile solutions, revolutionizing how freight is ma...</t>
  </si>
  <si>
    <t>Doctor house calls and telemedicine visits with board-certified providers. Medicare and most insurance accepted. Appointments available 365 days per year.</t>
  </si>
  <si>
    <t>Portside is a fast-growing software company providing an operating system for business aviation. With over 1,000 customers and over 10,000 aircraft on the platform, Portside is the go-to solution for operators of business, government, military, helicop...</t>
  </si>
  <si>
    <t>Rently offers leasing automation solutions for the rental housing industry, including self guided tours, smart home, and rental application. Rently provides self touring and enterprise smart home platforms for both single family and multi family operat...</t>
  </si>
  <si>
    <t>RentSpree is an online platform that offers a range of services for rental needs. It simplifies the rental process by providing tools for applications, tenant screening, rent payment, and rental decision notifications. The platform allows landlords and...</t>
  </si>
  <si>
    <t>Medely is the #1 digital network for nurses and allied professionals. It provides a platform for nurses and surgical techs to find per diem work and book assignments instantly at healthcare facilities nationwide. Medely offers the flexibility to choose...</t>
  </si>
  <si>
    <t>SafeRide Health is a non emergency medical transportation (NEMT) broker designed with technology to elevate human dimensions of care and to close the gap between need and access for the nation's most vulnerable patient populations. Transforming the non...</t>
  </si>
  <si>
    <t>BLAZE is a top-rated cannabis software company that provides dispensary and delivery point-of-sale (POS) software with integrated payment processing. They offer inventory management and compliance solutions in 12 states. BLAZE Retail helps dispensaries...</t>
  </si>
  <si>
    <t>Extra is a fintech company that offers a debit card that helps users build credit. With the Extra Debit Card, users can earn reward points on every purchase and there are no credit checks, hidden fees, or interest rates. By connecting their bank accoun...</t>
  </si>
  <si>
    <t>BetaStore is a B2B marketplace that connects informal retailers directly with wholesalers and manufacturers. It is a tech-enabled platform that helps small retailers source their inventory and access financing. BetaStore aims to provide better access t...</t>
  </si>
  <si>
    <t>HeyTutor is an online marketplace that directly connects students and tutors. Cut out the middle man, and visit www.heytutor.com. HeyTutor is an online marketplace that allows students to connect with qualified and affordable tutors. HeyTutor provides ...</t>
  </si>
  <si>
    <t>Studio is a hands-on learning platform that offers immersive 30-day classes taught by the world's most creative people. Students have the opportunity to learn and create their own original work, from music and baking to filmmaking. Since 2019, Studio h...</t>
  </si>
  <si>
    <t>Build credit fast- all it takes is paying your rent. We'll handle the rest.</t>
  </si>
  <si>
    <t>Rolebot is the World’s 1st AI powered Sourcing Tool for Passive Talent — the other 75% of the workforce who don’t apply. Pioneering passive talent, Rolebot surfaces the other 75% of the workforce who don't apply. Get in touch hello@rolebot.io (424) 210...</t>
  </si>
  <si>
    <t>VideoAmp is a media measurement and optimization software company that creates a more valuable and data-driven ecosystem for media valuation, buying, and selling. Their platform allows agencies, brands, and publishers to buy, optimize, and measure vide...</t>
  </si>
  <si>
    <t>Synthesis is an educational company that offers an online enrichment program for kids ages 8-14. Their program, based on the best ideas from Ad Astra, the lab school co-founded by Elon Musk at SpaceX, aims to develop students who are enthralled by comp...</t>
  </si>
  <si>
    <t>CareRev is a healthcare staffing marketplace platform that connects health systems and local healthcare professionals. It allows professionals to book flexible shifts without the need for an agency. CareRev empowers healthcare professionals to take con...</t>
  </si>
  <si>
    <t>AvantStay is a premier next-generation hospitality platform that offers luxury, boutique home rental experiences at an affordable price. They provide vacation rentals, beach houses, ski resorts, cabins, and short-term rentals across the country. With a...</t>
  </si>
  <si>
    <t>The Iguazio MLOps Platform automates your machine learning pipeline, transforming AI projects into real world business outcomes. The Iguazio Realtime Unified Data Platform has fundamentally redesigned the entire data stack to bridge the enterprise skil...</t>
  </si>
  <si>
    <t>Cerebras is a stealth mode startup backed by premier venture capitalists and industry leading technologists. They are seeking to transform the world with revolutionary solutions for AI compute. The Cerebras Wafer Scale Cluster delivers unprecedented ne...</t>
  </si>
  <si>
    <t>HaulHub Technologies is a performance platform for heavy construction. They provide transportation, digital materials ordering, and customer management services for customers nationwide. Their mission is to build technology for material hauling that op...</t>
  </si>
  <si>
    <t>Chief Architect is a leading developer and publisher of 3D Architectural home design software for builders, designers, architects, and home DIY enthusiasts. They offer professional home design software for residential and light commercial design, as we...</t>
  </si>
  <si>
    <t>Veev is a technology home builder that is redefining each step of the construction process. Homes are where we spend most of our time, and invest the majority of our money. They should be built to the highest standard. At Veev, our mission is to build ...</t>
  </si>
  <si>
    <t>Causeway Technologies is a global software provider that offers industry-leading construction software solutions. Their comprehensive software is designed to unlock value across the construction lifecycle, helping construction companies increase their ...</t>
  </si>
  <si>
    <t>Computers and Structures, Inc. (CSI) is a global leader in software tools for structural and earthquake engineering. Founded in 1975, CSI has been at the forefront of structural software development for nearly four decades. Our software products, inclu...</t>
  </si>
  <si>
    <t>Growth Capital for Leading B2B Tech Companies</t>
  </si>
  <si>
    <t>ALICE Technologies is a construction optioneering platform that empowers contractors to plan, bid, win, and build more profitable projects. They develop construction engineering software for general contractors, subcontractors, and real estate develope...</t>
  </si>
  <si>
    <t>Headroom is a company that accelerates the time to market for companies looking to leverage the power of multimodal AI to create collaborative experiences for their end users. They make meetings more useful and efficient by using AI to take care of tas...</t>
  </si>
  <si>
    <t>Construction Software for Heavy Civil Projects | HCSS Trusted by 50,000+ construction professionals, manage all of your operations from bid to completion with HCSS heavy construction software today. For 25 years, HCSS has been proudly serving the heavy...</t>
  </si>
  <si>
    <t>Sense is a leading AI-powered talent engagement platform that helps recruiting and talent teams to personalize their interactions with talent at every stage of the recruiting process.</t>
  </si>
  <si>
    <t>Build competitive &amp; equitable pay programs with data-driven compensation software.</t>
  </si>
  <si>
    <t>Sonder is a complete employee care platform that helps organizations improve the wellbeing of their people. They provide a comprehensive care platform that empowers individuals to take control of their wellbeing on their own terms, schedule, and device...</t>
  </si>
  <si>
    <t>Legl is a leading data and operations platform for law firms, offering solutions for client onboarding, risk management, compliance and payments.</t>
  </si>
  <si>
    <t>Accounting Seed is a cloud-based accounting software built on Salesforce. It is the #1 accounting platform on Salesforce and is top-rated by G2dotcom and AppExchange. Accounting Seed provides accounting solutions that scale with your business, allowing...</t>
  </si>
  <si>
    <t>Privado AI is a code scanning solution purpose built for privacy that discovers personal data, use of data, data flows, leakages to logs &amp; flags privacy issues in the code for GDPR violations or common weakness enumeration (CWE) vulnerabilities. Privad...</t>
  </si>
  <si>
    <t>A CargoX is a technology company that aims to revolutionize the transportation and logistics sector in Brazil. Through cutting-edge technology and excellence in Data Science, we offer our clients an intelligent way to transport goods. Our team consists...</t>
  </si>
  <si>
    <t>LifeMiles is Latin America's leading airline loyalty program and Avianca Airline's frequent flyer program. It aims to inspire over 9 million members worldwide to adopt a purposeful lifestyle of advantages and benefits. Members can accrue and redeem mil...</t>
  </si>
  <si>
    <t>Loft is a real estate company that is reinventing the process of buying and selling properties in Brazil. They leverage technology and data to transform the traditionally painful and bureaucratic processes into simple and delightful experiences. With L...</t>
  </si>
  <si>
    <t>EBANX Payments help global merchants grow exponentially and increase revenue in Latin America with an end-to-end local payment solution.</t>
  </si>
  <si>
    <t>Konfío is one of the 250 Top Fintechs in the world, according to CB Insights. We are the largest online lending platform for Small and Medium Businesses in Mexico. We help these companies to achieve economic growth through the access of credit solution...</t>
  </si>
  <si>
    <t>Ualá is a fintech company that offers its users an innovative and integrated experience, including the unbanked population in the financial system by providing more convenient and lower-cost services than other alternatives. Through a mobile app linked...</t>
  </si>
  <si>
    <t>Kensho Technologies is an Artificial Intelligence company that develops cutting-edge products and technologies to transform businesses. As the AI Innovation Hub for S&amp;P Global, Kensho combines natural language search, graphical user interfaces, and sec...</t>
  </si>
  <si>
    <t>Allstacks is a value stream intelligence platform that provides software organizations with visibility and insights into their software development process. By aggregating historical data from various delivery tools, such as Jira and GitHub, Allstacks ...</t>
  </si>
  <si>
    <t>Cascade.io is a no code data analysis tool that allows non-technical business teams to import, transform, and combine large datasets using a variety of no code tools. It also enables users to visualize and present their findings through interactive dat...</t>
  </si>
  <si>
    <t>Perdoo is a leading OKR + Strategy Execution Software that helps organizations manage their progress towards common goals, improve decision making, and streamline execution. With Perdoo, organizations can align everyone with the strategy, focus teams o...</t>
  </si>
  <si>
    <t>Rhythm Systems is a company that provides cloud-based strategic business planning software and consulting services for mid-market companies. Their software platform helps teams stay focused, aligned, and accountable to reach their business goals. With ...</t>
  </si>
  <si>
    <t>AI Solutions | Data &amp; Analytics | Apps &amp; Software Engineering | AI Engines &amp; Products | Fusemachines Looking for a complete AI solution? Fusemachines has you covered with AI Engines, Education &amp; Talent services. Unlock full potential of AI and transfor...</t>
  </si>
  <si>
    <t>LandGate is the leading provider of information, data solutions, and an online marketplace for US energy commercial real estate. (solar, wind, carbon, oil &amp; gas, mining, water)</t>
  </si>
  <si>
    <t>Greenstone is a leading provider of ESG software and sustainability software solutions. They offer award-winning software and services that enable organizations to advance their sustainability strategies and become responsible businesses. With their th...</t>
  </si>
  <si>
    <t>Unscrambl is a business intelligence provider that helps businesses and companies easily analyze data in real time for impactful insights. They offer conversational analytics, data centric collaboration, NLP technology, data discovery, and data adoptio...</t>
  </si>
  <si>
    <t>All inclusive communication and student management platform built specifically for higher education.</t>
  </si>
  <si>
    <t>Virtualitics is an advanced analytics company that helps enterprises and governments make smarter business decisions, faster with ready to use AI. Their AI platform allows organizations to rapidly process complex data into powerful multi-dimensional gr...</t>
  </si>
  <si>
    <t>Improvado is an automated marketing reporting and analytics company that helps turn data into action. They provide a full cycle analytics solution for marketing, sales, and revenue teams. Their platform aggregates all advertising data into any visualiz...</t>
  </si>
  <si>
    <t>Marketing Data Platform for Marketers &amp; Agencies | Whatagraph Connect, visualize, and share all of your marketing data in a single platform. Built for marketing agencies and in house marketing professionals. Whatagraph is a marketing performance report...</t>
  </si>
  <si>
    <t>Botmaker is a conversational platform that helps businesses train ChatGPT for sales, customer support, and more. They offer the ability to connect chatbots to various digital channels such as WhatsApp, Messenger, and more. With Botmaker, businesses can...</t>
  </si>
  <si>
    <t>Synthesia is an AI video generator that allows users to create professional videos without the need for mics, cameras, or actors. With the help of AI avatars and voiceovers, users can create AI videos from plain text in over 120 languages. Synthesia is...</t>
  </si>
  <si>
    <t>Verloop.io is a leading customer support automation platform that provides Conversational AI solutions. Their platform uses advanced NLP and machine learning techniques to deliver highly personalized and context-aware interactions with customers. With ...</t>
  </si>
  <si>
    <t>Qarma helps brands, suppliers, and 3rd parties improve quality and compliance through better processes, collaboration, and actionable data in the supply chain.</t>
  </si>
  <si>
    <t>Scalenut is an AI-powered SEO and Content Marketing Platform that helps you manage your entire content lifecycle. It offers features such as identifying keyword clusters, creating content briefs, optimizing content for higher search rankings, and autom...</t>
  </si>
  <si>
    <t>Lumachain is a rising star in the Forbes Cloud 100. They bring transparency to global supply chains, benefitting producers, enterprises, and consumers. Their platform tracks and traces the origin, location, and condition of individual items in a supply...</t>
  </si>
  <si>
    <t>One of the biggest unsolved challenges in eCommerce today is enabling customers to 'feel'​ good about making a purchase. This has resulted in very low conversion rates and very high return rates for the entire industry. Retailers have tried to create more personalized experiences online using behavioral and demographic data (i.e., what, where, when) but have not been able to leverage the most important piece, the psychographic data (‘why’). Starting with apparel, Lily AI decodes consumer’s emotions and self-perceptions (extracted from consumer clickstream using emotional intelligence technology) and identifies thousands of product features (extracted using industry leading deep learning and image recognition technology) to match individual consumers with the right products for them, instantly. Backed by NEA, Lily AI won the Best Startup award at the Startup Conference and at SXSW in 2017.</t>
  </si>
  <si>
    <t>SubsBase is a cloud-based subscription and billing platform that empowers subscription-based businesses with operational, analytics, and billing tools. The platform helps businesses effectively monetize their subscription-based, everything as a service...</t>
  </si>
  <si>
    <t>Clarity Movement Co. is a team of passionate engineers and scientists focused on making a positive impact in the world by tackling the global air pollution crisis. We leverage our expertise in air sensing technology, IoT devices, and data analytics to ...</t>
  </si>
  <si>
    <t>thirdweb is a complete web3 development platform that provides powerful SDKs, audited smart contracts, and developer tools for Ethereum and over 700 EVM chains. With thirdweb, users can easily build web3 apps, create, deploy, and interact with smart co...</t>
  </si>
  <si>
    <t>Predict, automate, and solve your biggest weather challenges with Tomorrow.io.</t>
  </si>
  <si>
    <t>NEOGOV provides HR management solutions for the government, higher education, and those in the public sector. Manage employees with our selection of software. NEOGOV works with a large number of state and local government agencies ranging in size from ...</t>
  </si>
  <si>
    <t>Quit Genius is the world's first digital clinic for treating nicotine, alcohol and opioid addictions. Built on the evidence based principle of Medication Assisted Treatment (MAT), Quit Genius combines virtual behavioral therapy with approved medication...</t>
  </si>
  <si>
    <t>Loop Health is a health assurance company that offers group health insurance and preventive healthcare services. They combine group health insurance plans with preventive healthcare to keep teams healthy and provide care when they are sick. Their goal ...</t>
  </si>
  <si>
    <t>Diligent is a leading governance, risk and compliance (GRC) SaaS company that provides secure collaboration solutions for boards and leadership teams. Trusted by over 140,000 board members and executives in over 60 countries, Diligent helps organizatio...</t>
  </si>
  <si>
    <t>The Access Group is a UK-based provider of business management software. They help more than 60,000 customers transform the way their business software is used, giving every employee the freedom to do more of what’s important. The company offers a rang...</t>
  </si>
  <si>
    <t>WithPanther.com is a leading e-commerce platform that offers a wide range of products and services. From electronics and fashion to home decor and beauty products, we provide a convenient and secure online shopping experience. Our platform connects cus...</t>
  </si>
  <si>
    <t>Find affordable health plans that your employees can trust. Get a free benefits audit from Nova, and save upto 30%</t>
  </si>
  <si>
    <t>Interacting with benefits is confusing. Transform open enrollment. Personalize decisions. Welcome to the benefit experience your employees deserve.</t>
  </si>
  <si>
    <t>VensureHR is a professional employer organization (PEO) that offers comprehensive HR and technology services such as payroll, employee benefits, compliance, and recruiting. They use industry-leading technology to provide complete solutions for outsourc...</t>
  </si>
  <si>
    <t>Pilot.co is a leading provider of bookkeeping, accounting and tax preparation services for small and medium-sized businesses. We offer online bookkeeping software, monthly and annual financial reporting, and personalized support from a dedicated team o...</t>
  </si>
  <si>
    <t>Enterprise platform for professional services</t>
  </si>
  <si>
    <t>Modern 401(k) Plans + Crypto for Startups &amp; Small Business | ForUsAll Built for startups and small businesses, ForUsAll is a modern 401(k) provider that provides access to crypto, financial wellness, low fees and more. Founded in 2013, ForUsAll is a fi...</t>
  </si>
  <si>
    <t>Easily increase employee engagement, retention, peace of mind and job satisfaction while reducing PTO liability with PTO Genius.</t>
  </si>
  <si>
    <t>HR and workforce management solutions | UKG Our purpose is people™ and we provide HR, payroll, and workforce management solutions that inspire your people and elevate the work experience. UKG is a leading provider of HR, payroll, and workforce manageme...</t>
  </si>
  <si>
    <t>EMSI is a company that provides web-based tools and reports to help organizations understand employment, economic trends, and training needs for their region. They started by conducting economic impact studies for higher education and collecting labor ...</t>
  </si>
  <si>
    <t>TeamSense is a text-based digital platform that enhances productivity and connection with hourly workers.</t>
  </si>
  <si>
    <t>Salesforce is an enterprise cloud computing company and CRM provider offering business software solutions on a subscription basis. The company's platform and application services include Sales Cloud, Service Cloud, AppExchange, Force.com, and Heroku. S...</t>
  </si>
  <si>
    <t>Trimble is a company that develops positioning technology solutions for surveying, construction, agriculture, public safety, and mapping purposes. They connect the physical and digital worlds through their intelligent data and industry solutions. Trimb...</t>
  </si>
  <si>
    <t>EvonSys is the world leader in low code digital transformation using PEGA, Mendix, SalesForce and Outsystems. The company provides innovative BPM solutions, propelling industries into the future and transforming operations and customer experiences with...</t>
  </si>
  <si>
    <t>isolved provides people-first human capital management with payroll, HR, benefits, and time. Empower your workforce with our comprehensive HCM system.</t>
  </si>
  <si>
    <t>Tata Consultancy Services is a multinational information technology services, business solutions, and consulting company based in India. They are a global leader in IT services, consulting, and business solutions, leveraging technology for business tra...</t>
  </si>
  <si>
    <t>Blue Yonder is the world leader in digital supply chain transformations and omni channel commerce fulfillment. Our end to end, cognitive business platform enables retailers, manufacturers and logistics providers to best fulfill customer demand from pla...</t>
  </si>
  <si>
    <t>Qualtrics is a leading experience management software that helps organizations manage the four core experiences of business - customer, product, employee, and brand experiences. With powerful AI-driven software, Qualtrics allows businesses to understan...</t>
  </si>
  <si>
    <t>1099OrEmployees (1099oremployee.com) is a company that specializes in providing solutions for 1099 payroll. They offer services to help businesses streamline administrative tasks, automate the evaluation process for independent contractors, and mitigat...</t>
  </si>
  <si>
    <t>ClearCompany is the leading talent management software. Maximize your team's talent with ATS, onboarding, performance, and recruiting software solutions. ClearCompany is a Talent Management Software provider and the only HR software powered by a core T...</t>
  </si>
  <si>
    <t>We are a comprehensive global background screening firm offering onboarding, drug testing and risk mitigation services. 866-557-5984</t>
  </si>
  <si>
    <t>HealthJoy simplifies the healthcare experience through a platform that connects employees to the care they need to make staying healthy easy. HealthJoy is your easy to use, chat based app that gives access to board certified doctors, personal Healthcar...</t>
  </si>
  <si>
    <t>Cornerstone OnDemand is a global leader in cloud-based human capital management software. Their solutions are designed to enable a lifetime of learning and development for employees and organizations. From recruitment to performance management, Corners...</t>
  </si>
  <si>
    <t>Workday is a leading provider of enterprise cloud applications for finance and human resources. Founded in 2005, Workday delivers financial management, human capital management, and analytics applications designed for the world’s largest companies, edu...</t>
  </si>
  <si>
    <t>Paycor is a leading provider of HCM solutions for leaders and HR teams. They offer intuitive, cloud-based HR, payroll, and timekeeping software to help companies perform better. With over 26,000 small and mid-sized businesses across America trusting Pa...</t>
  </si>
  <si>
    <t>ADP is a leading provider of payroll, HR, and tax services. They offer industry-leading online solutions for payroll and HR, as well as tax compliance, benefit administration, and more. With over 60 years of experience, ADP provides a wide range of hum...</t>
  </si>
  <si>
    <t>Upwork is the world’s largest freelancing website. Upwork makes it easier for the world's best businesses and independent professionals to find each other without the traditional barriers of set time and place. Freelancers on the site offer more than 3...</t>
  </si>
  <si>
    <t>IBM is an IT technology and consulting firm providing computer hardware, software, and infrastructure and hosting services. From our flagship products for enterprise hybrid cloud infrastructure to next generation AI, security and storage solutions, fin...</t>
  </si>
  <si>
    <t>Sage provides business management software and services for companies to manage their operations. The Sage Group plc is a United Kingdom based company, which provides integrated accounting, payroll and payments solutions. The Company also provides the ...</t>
  </si>
  <si>
    <t>Infor is a global leader in business cloud software specialized by industry. They offer simplified and preconfigured ERP solutions that are industry-specific for fast implementation. Infor builds business software for specific industries in the cloud, ...</t>
  </si>
  <si>
    <t>DELOITTE ASESORES is an accounting company based out of Boise, ID, USA</t>
  </si>
  <si>
    <t>NCR Corporation is a global leader in omni channel solutions, providing software, hardware, and services for banks, retailers, restaurants, small businesses, and the telecom and technology industries. With a portfolio of self-service and assisted-servi...</t>
  </si>
  <si>
    <t>Dassault Systèmes is a leading software company that provides businesses and individuals with virtual universes to imagine sustainable innovations. Their 3DEXPERIENCE platform and applications enable the design, production, and support of products in v...</t>
  </si>
  <si>
    <t>Créez votre propre SIRH adapté à vos besoins. Connectez vos logiciels, ajoutez-en de nouveaux et gérez vos RH depuis une seule plateforme.</t>
  </si>
  <si>
    <t>Employee Based Systems (EBS) is a company that provides HRMS solutions for managing payroll, HR, time and labor, hiring and onboarding. Their software solutions, including EBSPayroll, EBSHR, EBSHire, and EBSTime, offer a single database solution for hu...</t>
  </si>
  <si>
    <t>Netspend is a leading provider of prepaid debit cards for personal &amp; commercial use. Order your own prepaid card today for free.</t>
  </si>
  <si>
    <t>Alight Solutions is a leading cloud-based human capital technology and services provider that powers confident health, wealth, and wellbeing decisions for 36 million people and dependents. Their Alight Worklife® platform combines data and analytics wit...</t>
  </si>
  <si>
    <t>Wave is a small business software company that offers free invoicing and accounting software, credit card processing, payroll services, and personal finance tools. Their software is designed to help small business owners manage their finances easily an...</t>
  </si>
  <si>
    <t>HealthEquity is the industry's #1 HSA Administrator and provides a range of solutions for managing healthcare accounts, including Health Savings Accounts (HSAs), Health Reimbursement Arrangements (HRAs), and Flexible Spending Accounts (FSAs). They offe...</t>
  </si>
  <si>
    <t>Zebra Technologies is a world leader in innovative digital solutions, hardware, and software. They enable businesses of all sizes to intelligently connect data, assets, and people. Zebra builds tracking technology and solutions that generate actionable...</t>
  </si>
  <si>
    <t>WEX is a global commerce platform that simplifies the business of running a business. They provide a range of products and services including fuel and fleet solutions, employee benefits, and business payments. With over 2,000 associates worldwide, WEX ...</t>
  </si>
  <si>
    <t>Unisys is a global information technology company that specializes in providing industry focused solutions integrated with leading edge security to clients in the government, financial services and commercial markets. Unisys offerings include security ...</t>
  </si>
  <si>
    <t>Rave Mobile Safety is a leading provider of a critical communication, collaboration, and incident management platform that helps organizations save lives, manage crisis events, and increase resiliency. Their purpose-built Rave Platform enables emergenc...</t>
  </si>
  <si>
    <t>Equifax is a global provider of information solutions and human resources business process outsourcing services for businesses, governments, and consumers. The company operates in four segments: U.S. Information Solutions (USIS), International, Workfor...</t>
  </si>
  <si>
    <t>Alegeus is a market leader in consumer directed healthcare solutions, offering a comprehensive platform for the administration of healthcare benefit accounts. They provide solutions for FSAs, HSAs, HRAs, wellness incentive, dependent care, and commuter...</t>
  </si>
  <si>
    <t>Aderant is a global industry leader that provides comprehensive business management software for law firms and other professional services organizations. The company offers a suite of legal billing software, time and billing, e-billing, and law firm ti...</t>
  </si>
  <si>
    <t>Asure Software, Inc. provides cloud-based human capital management and workplace management software and services to approximately 7,000 clients worldwide. The company offers intuitive and innovative technologies that enable companies of all sizes and ...</t>
  </si>
  <si>
    <t>TriNet provides businesses with HR solutions including payroll, benefits, risk management and compliance — all in one place. Our services help businesses contain HR costs, minimize employer related risks, and reduce the administrative burden of HR. We ...</t>
  </si>
  <si>
    <t>Paychex is a leading provider of integrated human capital management solutions for payroll, HR, retirement, and insurance services. They offer HR and payroll solutions for businesses of any size, helping business owners and HR professionals simplify co...</t>
  </si>
  <si>
    <t>Oracle offers a comprehensive and fully integrated stack of cloud applications and cloud platform services. The Oracle Cloud offers complete SaaS application suites for ERP, HCM and CX, plus best in class database Platform as a Service (PaaS) and Infra...</t>
  </si>
  <si>
    <t>Talent management software and learning solutions to help you guide your organization’s people, culture, and outcomes.</t>
  </si>
  <si>
    <t>Paycom is a leading provider of online payroll services and HR software solutions. We offer a comprehensive suite of products that help businesses manage the entire employment life cycle, from recruitment to retirement. Unlike our competitors, Paycom b...</t>
  </si>
  <si>
    <t>Ramco Systems is a cloud enterprise software company focused on providing multi tenanted enterprise software in the area of ERP, HCM and M&amp;E/MRO. They offer products and platforms such as Global Payroll, Time &amp; Attendance, Contract Workforce Management...</t>
  </si>
  <si>
    <t>Willis Towers Watson Public Limited Company is a British-American multinational insurance advisor company.</t>
  </si>
  <si>
    <t>Tyler Technologies is a leading provider of end-to-end information management solutions and services for local governments. They empower the public sector, including cities, counties, schools, and other government entities, to become more efficient, ac...</t>
  </si>
  <si>
    <t>Microsoft is a software corporation that develops licensed and support products and services ranging from personal use to enterprise application.</t>
  </si>
  <si>
    <t>Deltek is the leading global provider of enterprise software and information solutions for government contractors, professional services firms and other project based businesses. They deliver software and information solutions that enable superior leve...</t>
  </si>
  <si>
    <t>Paylocity is the HR &amp; Payroll provider that frees you from the tasks of today, so together, we can spend more time focused on the promise of tomorrow. Paylocity develops industry leading, cloud based payroll and human capital management software soluti...</t>
  </si>
  <si>
    <t>TEAM Software is a global provider of workforce management software and back office solutions for cleaning, security, and facilities management companies. They offer a range of intuitive technology solutions, including bidding, scheduling, automated ti...</t>
  </si>
  <si>
    <t>Unit4 is an enterprise software suite, including finance management, accounting, ERP, FP&amp;A, S2C, HCM, and talent management modules. Unit4 is a leading provider of enterprise applications empowering people in service organizations. With annual revenue ...</t>
  </si>
  <si>
    <t>Visma is one of Europe's leading software companies that simplifies core business processes in the private and public sector. They offer a wide range of software and services for accounting, administration, financial management, productivity, governmen...</t>
  </si>
  <si>
    <t>CareerBuilder is a global, end to end human capital solutions company focused on helping employers find, hire and manage great talent. Combining advertising, software and services, CareerBuilder leads the industry in recruiting solutions, employment sc...</t>
  </si>
  <si>
    <t>Ivanti is a company that provides software solutions for IT asset management, patch management, IT service desk, PC lifecycle management, mobile device management, systems management, IT service management, unified endpoint management, endpoint managem...</t>
  </si>
  <si>
    <t>Reflik is a savvy online talent acquisition and recruiting platform that provides a new and technologically advanced way to hire top employees without any administrative burden. They offer a scalable crowdsourcing platform for the recruiting world, fin...</t>
  </si>
  <si>
    <t>Explorance is a provider of enterprise-class people insight solutions. They offer Learning Experience Management (LEM) solutions, including Blue® and Bluepulse®, which help organizations evaluate, analyze, and improve stakeholder needs, expectations, s...</t>
  </si>
  <si>
    <t>ACCEO Solutions Inc. specializes in the design, implementation, integration, and support of management and accounting solutions. They also offer expert technical, consulting, and payment solutions services. Their clientele consists of SMBs of all sizes...</t>
  </si>
  <si>
    <t>Unrivalled business software for any industry | Advanced Advanced business software improves the lives of millions of people every day across Finance, People Management, Spend Management, Health and Care, Education, Legal and much more. We are a dynami...</t>
  </si>
  <si>
    <t>Ceridian is a global human capital management software company. Dayforce, our flagship cloud HCM platform, provides human resources, payroll, benefits, workforce management, and talent management functionality. Our platform is used to optimize manageme...</t>
  </si>
  <si>
    <t>ActiveOps is a management process automation company that provides AI-powered decision intelligence for service operations. They offer workforce optimization solutions for back-office operations in industries such as banking, insurance, healthcare, and...</t>
  </si>
  <si>
    <t>Avionté is the only true end to end staffing solution in one platform. We make it easier than ever to connect recruiters to candidates. We're a staffing and recruiting software company, our goal is to simplify without sacrifice. We go Beyond Software t...</t>
  </si>
  <si>
    <t>Salary Finance is a leading global employee financial wellness platform that partners with employers to improve employee wellbeing. They offer a range of responsible financial benefits, including engaging and jargon-free financial education, salary-lin...</t>
  </si>
  <si>
    <t>WorkInSync is a SaaS solution that enables organizations to establish hybrid workplaces and employees’ safe return-to-office.</t>
  </si>
  <si>
    <t>Verint is a global leader in Customer Engagement. Customer Experience experts in Automation, AI, and Cloud. Our Actionable Intelligence solutions help organizations address Customer Engagement Optimization; Security Intelligence; and Fraud, Risk and Co...</t>
  </si>
  <si>
    <t>PrimePay offers payroll, HR, &amp; benefits solutions for small to mid sized businesses. Simplify your business operations with our software. We believe in the power of small business. PrimePay gives small businesses time back in their day to focus on what...</t>
  </si>
  <si>
    <t>Protective Life Corporation is a financial service holding company in Birmingham, Alabama.</t>
  </si>
  <si>
    <t>Blackbaud is the world's leading cloud software company powering social good. Leading uniquely at the intersection point of technology and social good, Blackbaud provides software, services, expertise, and data intelligence that empowers and connects p...</t>
  </si>
  <si>
    <t>Honeywell is a diversified technology and manufacturing company serving customers worldwide with aerospace products and services. Its business units include Honeywell Process Solutions, Honeywell Building Solutions, Environmental &amp; Energy Solutions, Se...</t>
  </si>
  <si>
    <t>Epicor Software provides business software solutions to the manufacturing, distribution, retail, hospitality and services industries. Epicor is proud to be recognized as a Leader in the 2023 Gartner® Magic Quadrant™ for Cloud ERP for Product Centric En...</t>
  </si>
  <si>
    <t>Applause is a leading digital experience testing company that helps businesses deliver flawless digital experiences for their customers. They provide market insights, user feedback, and digital testing services to enable businesses to delight customers...</t>
  </si>
  <si>
    <t>Empyrean's benefits administration outsourcing solutions combine the industry's most modern HR benefits technology with world-class service and support.</t>
  </si>
  <si>
    <t>Arbor Insight is a home of conversation design software that powers better online interviews by combining machine learning &amp; subject matter expertise.</t>
  </si>
  <si>
    <t>AT&amp;T Inc. is a provider of communications and digital entertainment services in the United States and the world. The Company operates through four segments: Business Solutions, Entertainment Group, Consumer Mobility and International. The Company offer...</t>
  </si>
  <si>
    <t>Access is a leading provider of records management services, offering storage, scanning, and shredding solutions. We also provide digital document management software and information governance services. With powerful technologies, analytics, and metri...</t>
  </si>
  <si>
    <t>Take Command is a health tech startup and leader in health reimbursement arrangement administration for #ICHRA and #QSEHRA. They offer QSEHRA or ICHRA administration designed for small businesses and large companies to reimburse employees for health in...</t>
  </si>
  <si>
    <t>SixFifty is a company that provides world-class legal expertise for businesses of all sizes. They work with top law firms to develop document automation technology, which allows them to offer a wide range of legal services and products. These include h...</t>
  </si>
  <si>
    <t>Unmind is a leading workplace mental health platform that empowers employees to proactively measure, understand, and nurture their own mental health across seven core areas of wellbeing. The platform is underpinned by clinical psychology and powered by...</t>
  </si>
  <si>
    <t>Tapcheck is a financial wellness benefit that allows employees to access their earnings before payday. Available at no cost to employers, Tapcheck uses an intuitive mobile app to give workers greater control over their finances, which reduces their str...</t>
  </si>
  <si>
    <t>One Model’s people analytics platform transforms your HR data into dashboards, reports, predictive models, and automated insights for brilliant talent decisions.</t>
  </si>
  <si>
    <t>We believe that employee benefits administration should be simple and provide industry-leading software technology with dedicated customer service.</t>
  </si>
  <si>
    <t>401GO is a small business 401(k) retirement plan provider that offers quality retirement plans for small businesses. Their automated platform eliminates busy work, data entry errors, and endless forms, making 401(k) administration easier and more effic...</t>
  </si>
  <si>
    <t>Burnalong is an online corporate wellness platform that helps your company and employees thrive in today's hybrid world. Get in shape, build strength, tone, and lose weight, faster with BurnAlong. Choose from more than 200 yoga, pilates, barre, cardio,...</t>
  </si>
  <si>
    <t>IgniteTech provides an innovative home for the software solutions our customers rely on. Ignite Technologies provides a scalable content delivery solution enabling customers to publish, deliver and manage digital assets. As the leader in Enterprise Per...</t>
  </si>
  <si>
    <t>Trusaic is a leading workplace equity company focused on advancing social good by solving HR’s most complex challenges across people, data, and analytics. Trusaic is a software company specializing in regulatory compliance. We combine data, analytics, ...</t>
  </si>
  <si>
    <t>Support your caregiver employees and create a family-inclusive business culture utilizing our data-backed research, processes, and tools.</t>
  </si>
  <si>
    <t>Payroll Software, 1099 Software, W2 Software and 1095 Software Makers of W2 Mate® W2 and 1099 software, Payroll Mate® payroll software and 1095 Mate® 1095 C printing and e Filing software. All products are desktop based and Windows compatible. 1 800 5...</t>
  </si>
  <si>
    <t>Patriot Software is a company that offers affordable and easy-to-use online accounting and payroll software for small and medium-sized businesses in the United States. They have a passion for supporting small businesses and delivering simple yet powerf...</t>
  </si>
  <si>
    <t>busybusy is a mobile time tracking software that eliminates paper time cards, improves job costing and simplifies the payroll process. With busybusy, users have instant access to timecard data from the field, GPS location tracking of crews and personne...</t>
  </si>
  <si>
    <t>ThrivePass is a rapidly growing technology company dedicated to innovating the world of employee benefits. Its holistic benefits suite creates experiences that support employee wellbeing throughout the employment lifecycle. ThrivePass empowers employee...</t>
  </si>
  <si>
    <t>PAYFARE is a global FinTech company offering mobile banking, instant payment, and loyalty reward solutions for today’s workforce. Payfare’s financial technology platform provides financial inclusion and empowerment to millions of next-generation worker...</t>
  </si>
  <si>
    <t>We make it easy for Workforce Management Software vendors to integrate their application with an ATS time clock. Call today! 1.860.870.5000</t>
  </si>
  <si>
    <t>At StayWell, we build health engagement solutions that empower individuals, businesses and health care organizations to achieve long term and measureable success. We use facts, evidence-based research, and proven best practices to deliver highly effect...</t>
  </si>
  <si>
    <t>Exenta is a company that provides unified fashion and apparel supply chain solutions. They offer a range of software products including Product Lifecycle Management (PLM) software, Adobe Plug-in, Shop Floor Control (SFC) software, Enterprise Resource P...</t>
  </si>
  <si>
    <t>Divine IT Limited is a CMMI Level 3 IT consultancy &amp; software development company in Bangladesh. They specialize in ERP, EAM, SCM, and Unified Messaging Solution. They offer business automation services with outstanding quality, competence, performance...</t>
  </si>
  <si>
    <t>World class technical talent on tap. Gun.io helps companies scale their software engineering teams seamlessly by tapping a global network of elite freelance software developers. We're trusted by teams committed to excellence in software engineering lik...</t>
  </si>
  <si>
    <t>KPI.com is a business management tool that offers fully functional accounting software for non-profit organizations. It provides a comprehensive business support infrastructure, including project management, customer relationship management, HR managem...</t>
  </si>
  <si>
    <t>All In One Business Software with Accounting, Inventory, CRM, Payroll and HRMS. Deskera is an award winning integrated business suite that gives you the freedom to run your business in the cloud. For nearly a decade, Deskera has been providing innovati...</t>
  </si>
  <si>
    <t>Devart is a vendor of database development and management software for SQL Server, MySQL, Oracle, PostrgeSQL, data connectivity solutions, data integration products, and developer productivity tools.</t>
  </si>
  <si>
    <t>APS Payroll is a workforce management and payroll tax compliance provider that offers a complete solution for mid-sized businesses. Their cloud-based platform includes core HR, payroll, time &amp; attendance, self-service, and mobile access. APS is committ...</t>
  </si>
  <si>
    <t>MITC Software is a leader in workforce management software, providing modular solutions including time &amp; attendance, payroll &amp; billing, scheduling, HR, and more. They offer innovative workforce management and electronic health record solutions. With ov...</t>
  </si>
  <si>
    <t>NCH Software is a leader in software solutions. Since 1993, our software development team has released more than 80 easy to use software applications for Windows, Mac, mobile devices and the cloud. We are a leader in audio and video technology. Many of...</t>
  </si>
  <si>
    <t>We help Nonprofits serve more people with less effort, stress and expense. We enable data driven organizations in the Social Benefit sector. By removing hurdles to data, we empower our customers to make better decisions! Finance, hr/payroll &amp; employee ...</t>
  </si>
  <si>
    <t>Full Service Payroll and Human Resource Management | Coastal Payroll Driven by taking care of people, Coastal Payroll is among the best payroll services and HR consulting firms you'll find. Click to learn more. The leading provider of outsourced payrol...</t>
  </si>
  <si>
    <t>PDS is obsessed with caring for your human capital management needs on a granular level with HCM, HRMS, HRIS, benefits, payroll, recruiting, and more.</t>
  </si>
  <si>
    <t>Artemis Health is a company that provides benefits data analytics and healthcare analytics software. They help self-insured employers, employee benefits consultants, and benefits brokers to eliminate wasted health spend and help employees save money wh...</t>
  </si>
  <si>
    <t>FinFit is the nation’s largest holistic financial wellness benefit platform that has transformed thousands of lives, servicing over 125,000 clients. Founded in 2008, FinFit has grown to be the nation's largest holistic financial wellness benefit platfo...</t>
  </si>
  <si>
    <t>Slavic401k provides business retirement savings solutions, including Pooled Employer and Multiple Employer 401(k) Plans. Slavic401k is an innovation leader in retirement plan services. We are among the fastest growing 401(k) providers in the U.S. At Sl...</t>
  </si>
  <si>
    <t>Employee Benefits Administration Software | Selerix Selerix is the fully featured, all in one benefits administration solution with unmatched technology and best in class service. Selerix Systems produces software (BenSelect) to facilitate communicatio...</t>
  </si>
  <si>
    <t>Spoors is a SaaS company that provides mobility and workflow solutions, including Effort, a DIY Workflow and Workforce Management platform. It is being used by 150+ customers across 10 countries with over 50000 users.</t>
  </si>
  <si>
    <t>Serenic Navigator, NaviPayroll, Bellamy, EpicData, and SunPac are part of the Sylogist family of solutions. Learn more about our solutions for nonprofits and NGOs, school administrators, and government. Solutions include: accounting and data management...</t>
  </si>
  <si>
    <t>Multiplier is a leading global employment platform that makes it easy for companies to employ teams internationally. Its proprietary technology simplifies the employment process by managing the complexities of local compliance, labour contracts, payrol...</t>
  </si>
  <si>
    <t>Smartlinx Solutions is a workforce management company that helps healthcare providers manage people and processes by harnessing the power of real-time data. Their suite of solutions includes talent acquisition and onboarding, human resources, benefits ...</t>
  </si>
  <si>
    <t>Sapience is a company that provides comprehensive workforce analytics and reporting solutions. They offer real-time insights and analytics to help companies improve productivity, increase efficiency, and make confident decisions. Their advanced reporti...</t>
  </si>
  <si>
    <t>Revolutionizing Employee Health Benefits | Remodel Health Revolutionize the way you deliver health benefits to employees. Ditch your traditional group health benefits once and for all. The health benefits software for employers that helps you save mone...</t>
  </si>
  <si>
    <t>ePROMIS Solutions is a dynamic software development company providing complete ERP solutions for midsize and large companies. Their flagship product, ePROMIS FutureGen Enterprise SaaS, is an integrated AI-based cloud business management software suite....</t>
  </si>
  <si>
    <t>Bridge is an award-winning learning management system and performance platform that helps organizations develop employees and enable partners. It is a learning solution that helps make employees smarter and more productive by aligning their skills to b...</t>
  </si>
  <si>
    <t>WorkAxle is an easy-to-use, best-of-breed and end-to-end Workforce management solution for large enterprises. Powered by Blockchain, IoT, AI</t>
  </si>
  <si>
    <t>Inova offers smart online payroll, time, and HR services to businesses nationwide. Efficiently manage the employee life cycle today.</t>
  </si>
  <si>
    <t>FACT Software is a Singapore based ERP software development company with over 30 years of experience empowering 100,000+ companies to work smarter and develop higher ROI using our FACT ERP.NG software. FACT Software is a small and medium enterprises (S...</t>
  </si>
  <si>
    <t>The workforce experience layer that makes digital HR simple. The no-code Applaud platform makes it possible to create consumer-grade workforce experiences.</t>
  </si>
  <si>
    <t>Avolin brings the power of cloud transformation to thousands of organizations around the world.</t>
  </si>
  <si>
    <t>Journyx is a premier time tracking software that provides a better way for companies to easily and accurately track employee time for projects, billing, and payroll. We help thousands of organizations worldwide save time and money by streamlining their...</t>
  </si>
  <si>
    <t>Our healthcare workflow software facilitates the integration of many sources of data and provides actionable insights for quick decisions. Find out more today!</t>
  </si>
  <si>
    <t>Nomisma: Top software for accountants. Simplify bookkeeping with our cloud-based solution. Boost efficiency and productivity. Try it now!</t>
  </si>
  <si>
    <t>PeopleKeep is a company that provides streamlined employee benefits administration software. Their software allows employers to offer health reimbursement arrangements (HRAs) and employee stipends. PeopleKeep helps organizations offer personalized empl...</t>
  </si>
  <si>
    <t>Time Tracking Software for Field Service and Construction | ClockShark ClockShark is the easiest way to track employees. Save money by eliminating paper timesheets, expensive software, and complicated procedures. Try it free today. For companies with a...</t>
  </si>
  <si>
    <t>CheckMark Inc™ has been a trusted source for quality payroll and accounting software and services backed by personal service and a highly experienced tech support staff. Our customers include all types of small businesses, service businesses, professio...</t>
  </si>
  <si>
    <t>Maruti Computers is a Global IT company providing consulting services, Poise is a complete web based financial accounting software &amp; Payroll Software package. MCL is a closely held private company which was initially established in 1991. MCL's core str...</t>
  </si>
  <si>
    <t>AllWork is a total freelancer management and payments platform that enables on-demand freelancer staffing for the retail industry. Their platform helps brands and retailers find, manage, and pay retail freelancer talent, allowing them to sell more and ...</t>
  </si>
  <si>
    <t>VCS Software is a leading developer and distributor of proprietary Employee Scheduling and Time &amp; Attendance Software Systems. They offer industry-specific, user-friendly systems for healthcare, public safety, retail, private business, utility, and gov...</t>
  </si>
  <si>
    <t>Integrity Data is a leader in the application of technology to improve business processes around payroll processing and human capital management, including simplifying Affordable Act reporting and compliance. Headquartered in Lincoln, IL, and founded i...</t>
  </si>
  <si>
    <t>Truv is a company that provides the safest and most reliable API connections to financial data sources. They offer income and employment verification, direct deposit switching, and more. Truv empowers financial institutions to make confident decisions ...</t>
  </si>
  <si>
    <t>Everee is a payroll technology company that provides daily payroll, instant 1099 payroll, and white label payroll services. They offer instant payouts to the Everee Visa® Pay Card or workers' bank accounts, allowing businesses to pay fast and launch ne...</t>
  </si>
  <si>
    <t>XpertHR is a company that provides HR solutions and empowers organizations to build successful workforces. They offer a wide range of resources, including federal and state employment law information, to help organizations meet their compliance obligat...</t>
  </si>
  <si>
    <t>Symmetry Software is a specialist in payroll related technology applications that simplify the payroll process. They identify complex tax scenarios, manage W-4 forms, track minimum wage rates, and build payroll systems. They specialize in payroll APIs ...</t>
  </si>
  <si>
    <t>Grosvenor Technology is a UK based company that develops, manufactures, and provides access control, workforce management, and time clock solutions globally. They have been in the industry since 1989 and have expertise in creating smart and safe enviro...</t>
  </si>
  <si>
    <t>TimeSaved's branded, mobile-first staffing platform helps your staffing agency create the best experience for your workforce.</t>
  </si>
  <si>
    <t>Cougar Mountain Software provides business accounting software and hardware solutions for more than 20,000 retail, wholesale, nonprofit, and service-based businesses worldwide. They offer a robust, flexible, and user-friendly accounting solution that c...</t>
  </si>
  <si>
    <t>Vertex Systems is a software company serving rehabilitation service organizations. We help nonprofits and for profits save time, bill Medicaid, process payroll, and manage staff. All this can be done through our mobile first software. Our software is i...</t>
  </si>
  <si>
    <t>Kogniz leverages AI and computer vision to deliver the leading technology platform for improving workplace safety and security. The Kogniz platform can be implemented in days and integrates with a company’s existing infrastructure. Companies rely on Ko...</t>
  </si>
  <si>
    <t>Fully-managed HR integrations for the employee life cycle, giving employers _x005F_x000D_  the power to choose best-of-fit applications, and HR tech vendors the _x005F_x000D_  opportunity to deliver.</t>
  </si>
  <si>
    <t>Nomadis is a software and information technology company specializing in Workforce Logistics and remote Healthcare Logistics software solutions. They offer a complete workforce and logistics management platform for aviation, accommodation, ground trans...</t>
  </si>
  <si>
    <t>Obvious Ventures is a venture capital firm investing in early stage, purpose driven entrepreneurs reimagining trillion dollar industries. Our three investment pillars are Sustainable Systems, Healthy Living, and People Power. Obvious has over $1 billio...</t>
  </si>
  <si>
    <t>BiznusSoft is a SaaS company established in 2013 with a vision to provide maintenance free business solutions to companies worldwide. BiznusSoft provides innovative business solutions in Field Service, and Human Capital Management. Our solutions are se...</t>
  </si>
  <si>
    <t>Vital4 is an AI-driven data solutions company that specializes in risk screening and monitoring, including AML/KYC/PEP compliance. They provide comprehensive background screening products and services for pre-employment purposes to consumer reporting a...</t>
  </si>
  <si>
    <t>Red Wing Software is a company that has been developing accounting and payroll software for businesses since 1979. They specialize in providing solutions for small to mid-sized businesses, agribusinesses and producers, municipals, and nonprofits across...</t>
  </si>
  <si>
    <t>Plumsoft is an IT services and consulting company that provides a cloud-based enterprise application called PlumERP. PlumERP is a powerful ERP solution that offers a unified suite of solutions for financial management, human capital management, custome...</t>
  </si>
  <si>
    <t>Integrity Asia provides corporate risk prevention, detection &amp; investigation. Expertise in governance &amp; compliance, business investigation, brand protection. Providing effective and reliable risk mitigation services, carried out by local experts and su...</t>
  </si>
  <si>
    <t>Transform the way you manage benefits and people.</t>
  </si>
  <si>
    <t>Instant Financial is a company that provides fee-free earned wage access solutions for businesses. Their platform allows employees to access their pay after every shift without the need for traditional bank accounts or visits to check cashers or payday...</t>
  </si>
  <si>
    <t>KashFlow is an award-winning, cloud-based accounting software designed specifically for small business owners. It aims to take away the stress of bookkeeping and accounting, allowing businesses to focus on what they do best. With its easy-to-use interf...</t>
  </si>
  <si>
    <t>Sinc is a mobile and web platform that streamlines communication and reporting amongst workers both in the field and at the office. They provide a SaaS product that makes managing a mobile workforce simple by taking care of timesheets, location trackin...</t>
  </si>
  <si>
    <t>Elorus is an online invoicing and billing application. It offers you the ability to keep records of your sales and purchases, as well as obtain reports concerning the growth of your business in terms of cash flow operations. Just like any online applic...</t>
  </si>
  <si>
    <t>Employdrive is a staffing and recruiting agency software that provides streamlined payroll, HR, and benefits solutions. They offer tools and support to manage administrative tasks efficiently and comply with laws and regulations. Employdrive, together ...</t>
  </si>
  <si>
    <t>Virgil offers real-time, automated employment and labor law guidance directly to our customers' management and HR teams’ fingertips.</t>
  </si>
  <si>
    <t>CYMA Digital is a company that specializes in payroll software solutions. They have been producing accounting and payroll software since 1980. Their payroll software is designed for volume payroll processing and is suitable for unique markets that proc...</t>
  </si>
  <si>
    <t>Transform a standard iPad into a powerful biometric time clock through NoahFace, the leader in time &amp; attendance using accurate facial recognition technology.</t>
  </si>
  <si>
    <t>TaxSlayer is a company that provides affordable tax preparation software for federal and state taxes. They also offer bank products and revenue sharing to EROs. In addition, they provide professional tax preparation software for tax professionals and s...</t>
  </si>
  <si>
    <t>Automation Centre is a provider of effective, easy to use business solutions that combine the flexibility of Web applications with the collaborative power of email. They offer Project Portfolio Management Software, including Tracker Suite, which helps ...</t>
  </si>
  <si>
    <t>Distributors, Retailers, Job Costing And Time Billing Business Software</t>
  </si>
  <si>
    <t>Custom Accounting Business Software – MBA Software MBA Software | We specialize in providing your business with custom accounting software, job shop software, accounts receivable software and more! MBA Software and Consulting has been helping growing a...</t>
  </si>
  <si>
    <t>Soon is a workforce management software that helps customer support teams schedule their team, manage leave and daily activities, and improve collaboration. They offer features such as shift creation, leave management, and streamlining daily activities...</t>
  </si>
  <si>
    <t>Netiquette Software is a Singapore-based cloud business solution provider that offers a complete range of cloud-based solutions for SMEs. Their services include accounting software, inventory management system, payroll software, CRM software, and POS s...</t>
  </si>
  <si>
    <t>Timesheets.com is a powerful online time, expense, and HR system for small businesses. With ten years of experience tracking time and expenses, we offer the most robust employee management software available. Our services include tracking hourly time f...</t>
  </si>
  <si>
    <t>LogiSoft Computer Systems is a business software development company that has been providing tailor-made solutions for businesses for over 25 years. With a team of experienced experts, LogiSoft understands the needs of businesses and offers a range of ...</t>
  </si>
  <si>
    <t>Auto Advisory Services (AAS) has been providing assistance to California Automobile dealers since 1975. We are dedicated to providing the most comprehensive compliance services and products available. Our business has grown and expanded largely by referral of one dealer to another. Our client base consists of over 600 California dealerships, including dealers from the largest dealer groups in the country and a growing number of dealerships outside California. We also work with many state dealer associations.</t>
  </si>
  <si>
    <t>Fanurio is a time tracking and billing software application, highly appreciated for its intuitive interface, flexible timer and ability to produce detailed invoices.</t>
  </si>
  <si>
    <t>AME Software Products is a leading provider of innovative software solutions for businesses. We specialize in developing cutting-edge software products that help companies streamline their operations, improve efficiency, and drive growth. Our comprehen...</t>
  </si>
  <si>
    <t>FlexWage is a financial wellness and pay solutions company that aims to improve employee financial well-being and access, productivity, and retention. They offer On Demand Pay, which is a solution to traditional payday loans. FlexWage combines the best...</t>
  </si>
  <si>
    <t>6prog is a membership platform that enables project managers, freelancers, and network recruiters to engage and be rewarded. It offers the fastest and most cost-effective contract engagement process. Clients can curate their list of suppliers for proje...</t>
  </si>
  <si>
    <t>AdvanTec is a company that offers adaptable accounting, custom software, and professional IT services to assist in automating and improving financial, professional services, customer relationships, and supply chain management.</t>
  </si>
  <si>
    <t>Keeping people at their best, simply by putting life first.</t>
  </si>
  <si>
    <t>Responsive Software is a leading software development company that specializes in creating innovative and high-quality software solutions. With a team of experienced developers and designers, we offer a wide range of services including web development,...</t>
  </si>
  <si>
    <t>INTERAC Accounting &amp; Management Software | Intersoft Systems, Inc. Get the flexible, modular nature of INTERAC Accounting &amp; Management Software from Intersoft Systems, Inc. INTERAC allows to tailor a system to your specific requirements and the system ...</t>
  </si>
  <si>
    <t>Cardagraph is a product roadmapping tool that provides automatically updated and accurate roadmap timelines based on historical delivery data. It allows users to forecast different scenarios of their roadmap and choose the best version and priority str...</t>
  </si>
  <si>
    <t>PayDirt Payroll is a Canadian company that offers easy-to-use payroll software for Canadian businesses. They have both Free and Pro versions of their payroll accounting program, which is developed in Canada. PayDirt Payroll simplifies the payroll proce...</t>
  </si>
  <si>
    <t>MAUS Business Systems is a worldwide, award winning, leading publisher of software. MAUS continues to deliver software solutions which have been developed for over 20 years and have won numerous awards, the latest including “National Small Business Cha...</t>
  </si>
  <si>
    <t>Sleek time tracking for teams and freelancers. Legal notice: Web based Time Tracking</t>
  </si>
  <si>
    <t>The uBack Give360 Giving Tool increases donations to nonprofits, improves employee participation in giving programs and streamlines corporate matching of charitable gifts</t>
  </si>
  <si>
    <t>Simplify your payroll, HR and benefits with Benetech's HRIS</t>
  </si>
  <si>
    <t>SolutionDots is a global leader in next-generation information technology Cloud Based ERP service providers. They offer a wide range of products and services including ERP, CRM, HR, TotalSchool, Healthcare, Payroll, HCM, and more. Their account managem...</t>
  </si>
  <si>
    <t>Timelot provides a powerful solution to any payroll software system. With this payroll software application, you can easily add - edit - delete employees and begin immediately generating detailed reports, eliminating the need for messy time slips . Finding just the right solution for your business can be a very tricky task, that is why we offer so many different versions tailored to the specific needs of many companies. We passionately believe in creating effective and efficient software for businesses and we believe that this software is an important and valuable part of that campaign.</t>
  </si>
  <si>
    <t>QuickBooks Time Tracking App and Expense Reporting program. GetMyTime is a Quickbooks time tracking software that you can access securely from any web enabled or mobile device. DCAA compliant time tracking for Quickbooks</t>
  </si>
  <si>
    <t>Symphona is an orchestra scheduling software that makes orchestra management easy. It provides clear call times and an easy-to-read schedule on your phone. Symphona helps personnel managers, orchestra managers, artistic directors, and music directors c...</t>
  </si>
  <si>
    <t>Technowin Solutions Pvt. Ltd. - Leading provider of HRMS Software, HRIS Solution. HRMS &amp; Payroll Software Mumbai India, Tally Prime, Human Resource Software India, Attendance Machine, attendance Management software, Payroll Outsourcing, Fixed Asset Sof...</t>
  </si>
  <si>
    <t>EZShift is a powerful employee scheduling software. Automatic shift scheduling, Scheduling mistakes prevention, Smart and simple employee rule engine scheduler and much more.</t>
  </si>
  <si>
    <t>Karza Technologies is India's largest microservice provider and has successfully acquired a very diverse portfolio of 400+ live clients, spanning across BFSI Karza Technologies is the largest data, analytics, automation, and decisioning solution provid...</t>
  </si>
  <si>
    <t>EmpInfo automates verification of employment &amp; income for those buying a home, applying for a job, seeking financial aid or public assistance for any employer in the USA.</t>
  </si>
  <si>
    <t>Daffodil Software is an award-winning software development company that helps enterprises build solutions around mobile, web, and cloud technologies. They offer custom software development, application re-engineering, and team augmentation services. Wi...</t>
  </si>
  <si>
    <t>Informed 365 develops Australian Modern Slavery Act Australia Compliance, Supply Chain Transparency, Climate Risk Adaptation and CSR Certification.</t>
  </si>
  <si>
    <t>Resource Hero is the most intuitive, customizable, and extendable resource management and time tracking solution on Salesforce.</t>
  </si>
  <si>
    <t>Quite simply, lower fees mean significantly more retirement income for you and your employees. There is an extremely high chance that your 401k is loaded with…</t>
  </si>
  <si>
    <t>Built for Teams is a modular platform that provides position management, org chart, and succession planning tools. It helps businesses plan, hire, manage, and retain their workforce. The platform allows users to track vital position information such as...</t>
  </si>
  <si>
    <t>For business professionals, the MobileDay app is the fastest, most reliable way to dial into any call from a mobile device. With just one tap, the MobileDay app launches users into any call, conference bridge, or online meeting.     Get the MobileDay a...</t>
  </si>
  <si>
    <t>Zeta Software, started in 1997 is the leading provider of ERP and HRMS software with over 2000 customers in 20 countries.</t>
  </si>
  <si>
    <t>We are a Nashville-based holding company operating four subsidiaries focused on solving the benefits &amp; HR challenges faced by employers &amp; individuals.</t>
  </si>
  <si>
    <t>HRnet offers fullfeatured browserbased HRIS. Solutions to meet all your needs. Guaranteed implementation.</t>
  </si>
  <si>
    <t>People analytics and employee engagement software for companies of any size.</t>
  </si>
  <si>
    <t>HR Onboarding Solutions' mission is to provide innovative HR solutions with integrity and excellence.</t>
  </si>
  <si>
    <t>Staffology brings together the heart and science of a happy business with intuitive HR and payroll software. Save precious time and money. Discover more.</t>
  </si>
  <si>
    <t>Easy-to-use project time tracking solution. Collect accurate &amp; timely data for client billing and payroll with Journyx timekeeping software.</t>
  </si>
  <si>
    <t>Cloud-based payroll software for small businesses. Intuitive and automated payroll calculation for employees. e-Leave, e-Claim, e-Timesheet are also available.</t>
  </si>
  <si>
    <t>Manusonic offers reliable, custom-built time tracking solutions that give you the insight and analysis you need to get the highest value from your workforce.</t>
  </si>
  <si>
    <t>Merit® has been producing educational software since 1983. Its programs are designed to address the core competencies that students require to succeed.     In-house product development and close contact with customers enables us to produce effective, e...</t>
  </si>
  <si>
    <t>HR &amp; Payroll software for growing businesses in Africa. Ready to automate your HR tasks? Email us info@talentbase.ng. 09029748461</t>
  </si>
  <si>
    <t>Employee Scheduling Software: flexible, easy &amp; FREE. Kappix offers 2 scheduling software solutions. Download or Click for more product info now!</t>
  </si>
  <si>
    <t>One seamless Field Service and Facilities Management software. Improve operational efficiency, increase productivity. Take out unproductive workforce hours for engineers and administration</t>
  </si>
  <si>
    <t>A Computational Research Platform for faster, collaborative, quality discoveries: automated developer tools, computing resources, preservation, collaboration and sharing.</t>
  </si>
  <si>
    <t>CommonBond is a financial technology company that provides simple and smart loans. They focus on making student loans more transparent, simple, and affordable. CommonBond offers competitive rates, award-winning customer service, and a tech-enabled expe...</t>
  </si>
  <si>
    <t>Enabling the Total Learning Architecture through xAPI and LRS technology.</t>
  </si>
  <si>
    <t>The Small Business Operating System That Drives Results</t>
  </si>
  <si>
    <t>Leading mental wellness platform for personal growth and empowerment. Improve your mental wellness, productivity &amp; motivation with Remente's mental wellness platform.</t>
  </si>
  <si>
    <t>Icon Time Systems specializes in the manufacture of time and attendance solutions for small businesses. Founded in 1989, the company keeps a singular focus on producing employee time clocks that are quick to install, simple to operate, and highly reliable, giving business owners an effective tool to manage payroll costs and optimize performance. Restaurants, medical offices, manufacturing and retail companies throughout the world use Icon Time Systems products.</t>
  </si>
  <si>
    <t>JobArch is the best Applicant Tracking System &amp; CRM software for small business by Arca24. The HR software is ideal for staffing agency, for startups and SMEs.</t>
  </si>
  <si>
    <t>Our goal has been to empower people to work productively wherever they are. You will have more organized and efficient business with WorkComposer. Meet our team.</t>
  </si>
  <si>
    <t>Manage your Entire Employee Cycle. Recruitment to Retirement, all in one platform Book Demo Onboarding Human Resources Time and Attendance Benefit Administration Payroll and Compliance Reporting and Analytics And much more… Human capital management Bui...</t>
  </si>
  <si>
    <t>Heptagon Technologies, Your Growth Catalyst. Harmonize Digital Transformation with your Business and Increase Organizational Effectiveness by 200 Times.</t>
  </si>
  <si>
    <t>One platform. All the world’s talent. Playroll lets you hire global teams and relocate valuable talent seamlessly, without the compliance and admin of setting</t>
  </si>
  <si>
    <t>SAFE Credit Union provides credit cards, mortgages, commercial lending, auto loans, investing &amp; retirement planning, checking and business banking.</t>
  </si>
  <si>
    <t>Workify is an Employee Survey &amp; Feedback Software Platform that helps businesses unlock the power of their people. Our data-driven approach to employee engagement taps into key organizational elements that grow your people and drive your culture.</t>
  </si>
  <si>
    <t>Here at Comprehensive Payroll Co. we don’t just write checks! We offer small to mid-sized franchise and business owners a COMPLETE WORKFORCE MANAGEMENT SOLUTION that is customized, automated, easy to use, and cost efficient.     We understand your expe...</t>
  </si>
  <si>
    <t>Learn how managers use Wellness Intelligence to rocket ship team well-being and performance. Soon to be voted #1 by market leaders like you. Book a demo.</t>
  </si>
  <si>
    <t>Cerner is a supplier of healthcare information technology solutions, services, devices and hardware.</t>
  </si>
  <si>
    <t>Portage Communications has sold over a thousand copies of its call center workforce management software products, Call Center Designer, SimACD, AgentTime Scheduler to call centers worldwide. Portage specializes in low cost workforce management solutions that are easy to learn and flexible in their use. Call center managers from financial services, catalog sales, customer service centers, help desks, health care, utilities, government institutions and others are using our solutions for maximum productivity. Our call center scheduling software, AgentTime, is designed for small and medium sized call centers as an affordable call center workforce management software alternative to the expensive systems offered by NICE, Verint, Aspect, Monet, Pipkins and others.</t>
  </si>
  <si>
    <t>Changers rewards people for getting active against climate change in their daily life. The App rewards you for using the bike and public transport instead of the car. The solar charger measures the amount of energy you've generated and CO2 you've saved...</t>
  </si>
  <si>
    <t>Leading software, web and mobile application development company, Kerala - Providing Business &amp; IT Asset Management Solutions, CRM Softwares, Logistics Management Softwares, HR Solutions, Cloud services, custom Mobile Application &amp; web-based development.</t>
  </si>
  <si>
    <t>Automate Workforce Management and your recruiting process to increase your quality hires with the leading applicant tracking system and Staffing Software - Vultus</t>
  </si>
  <si>
    <t>SyncHR is a cloud-based, patented HCM platform streamlining core HR, benefits, payroll, and reporting. Leverage next generation HR software for unparalleled automation.</t>
  </si>
  <si>
    <t>Service management platform Ūsked is the all-in-one solution to managing your service business. Designed with efficiency and automation in mind, Ūsked does the work so you can focus on serving people well. let’s connect https://5092337.fs1.hubspotuserc...</t>
  </si>
  <si>
    <t>Employee Status Board and Emergency Safety Tacking Software. Free Trial!</t>
  </si>
  <si>
    <t>Multi award winning provider of HR &amp; payroll software and services and genuinely lovely people!</t>
  </si>
  <si>
    <t>MoveSpring is a fun, easy-to-use step and activity challenge platform. We make fitness fun for everyone through a variety of step challenge modes, such as leaderboards or collaborative team challenges</t>
  </si>
  <si>
    <t>Kadrae is a worldwide work marketplace that connects business clients with qualified independent professionals. Kadrae addresses the growing resource gap by fostering a network of skilled freelancers, contractors, consultants, and other self-employed w...</t>
  </si>
  <si>
    <t>Higher Pixels, LLC. provides msites.com and its related services ("Service") subject to your compliance with the terms and conditions ("Terms of Service") set forth below. Please read the following carefully. Higher Pixels reserves the right to update and modify the Terms of Service at any time without notice. New features that may be added to the Service shall be subject to the Terms of Service. Should you continue to use the Service after any such modifications have been made, this shall constitute your agreement to such modifications.</t>
  </si>
  <si>
    <t>Business DNA is a new age company established with a clear  vision of the needs &amp; requirements of the future. The company is built on international standards with the belief that the market is in dire need of a fresh, creative, up-to-date approach to t...</t>
  </si>
  <si>
    <t>Software Solutions Company in Indore, Specialized in ERP Solutions and ERP Support. We develop Business Intelligence Services to our Globals clients at affordable cost</t>
  </si>
  <si>
    <t>XPlace is one of the world's leading freelance marketplaces, connecting thousands of freelancers with freelance jobs every day. Join, free.</t>
  </si>
  <si>
    <t>Healthper is an IT technology consulting and services company that focuses on digital transformation, health, and safety. Our managed products and services include return to work, covid-19 population management, health IoT devices, health screenings an...</t>
  </si>
  <si>
    <t>Pioneer of income streaming for the workforce of India</t>
  </si>
  <si>
    <t>Professional time tracking for Azure DevOps. Integrated planning, reporting, and insights for developers with 7pace. Start your free trial.</t>
  </si>
  <si>
    <t>Software de Recursos Humanos (RR. HH.) único de gestión de personal: reclutamiento, evaluaciones, control horario, vacaciones y más.</t>
  </si>
  <si>
    <t>Reed &amp; Mackay delivers corporate travel management for professionals with exacting needs, delivering value you might not believe possible.</t>
  </si>
  <si>
    <t>Quadrant Alpha, a Philippine-based software development company, offers cloud-based business software solutions &amp; custom-made systems for your business.</t>
  </si>
  <si>
    <t>DS9 Software develops FreelanceStation, a native Mac application for time tracking and invoicing, and PopDo, a task list app for the mac menu bar</t>
  </si>
  <si>
    <t>SJS Solutions is a company that provides unique training, consultancy, and wallboard software solutions for contact centers. Their solutions are designed to promote employee wellness and improve customer experience. They are the developers of Optymyse,...</t>
  </si>
  <si>
    <t>Design Match is a digital product design company that helps passionate founders find amazing designers in less than 24 hours. They also help designers find better clients. They offer workshops, a community, and gigs with startups. Design Match connects...</t>
  </si>
  <si>
    <t>Starkflow Helps Businesses of All Sizes to Hire Remote Talent Within Hours. We Take Care of Payroll Processing, Admin, HR, and Taxation While You Take Care of Your Business.</t>
  </si>
  <si>
    <t>Cloud-based workforce management software with real-time updates makes it easy to schedule in collaboration with colleagues.</t>
  </si>
  <si>
    <t>Cloud Management, Development and Security</t>
  </si>
  <si>
    <t>CodeZone is a software Development Company located in Alexandria Egypt. We provide Business Management Software solutions, including Enterprise Resource Planning (ERP) and Hospital Management System. Our slogan is 'Code your business', which means auto...</t>
  </si>
  <si>
    <t>TRUNO provides retailers with more efficient operations, lower total cost of ownership for technology, and improved customer experience.</t>
  </si>
  <si>
    <t>Bullhorn is a global leader in software for the staffing industry. They provide cloud-based solutions for relationship-driven businesses. Their staffing software helps recruitment agencies save time, improve productivity, and make more placements. Bull...</t>
  </si>
  <si>
    <t>Allvoices is a third-party ethics and compliance hotline that offers businesses an anonymous and confidential whistleblower line &amp; reporting tool. Sign up today.</t>
  </si>
  <si>
    <t>Start a free trial of Effortless HR software, the best, affordable and easy-to-use online HRIS/HRMS system for small &amp; medium business (SMB). There is no comparison.</t>
  </si>
  <si>
    <t>A user-friendly platform providing timely and accurate data to our users and customers. Reduce cost, risk, and complexity with every shipment.</t>
  </si>
  <si>
    <t>The FitLyfe 360 platform offer comprehensive wellness programs, fully integrated solution for participants, Health coaches, health screeners and program administrators.</t>
  </si>
  <si>
    <t>Mission    To build a user friendly environment for making money with part time jobs.</t>
  </si>
  <si>
    <t>Discover PayrollHero, a solution to optimize your time, attendance and scheduling. An application built for web and mobile that will engage your employees.</t>
  </si>
  <si>
    <t>Abakus provides online and offline media marketing software solutions for advertisers and consumers. Abakus makes attribution and optimization easy with software. Abakus’ patented technology delivers an accurate view of marketing performance and elimin...</t>
  </si>
  <si>
    <t>There has never been an easier way to find local jobs that fit into your busy student schedule. Sign up today!</t>
  </si>
  <si>
    <t>ALGAR Information Systems is an IT Company that provides Software &amp; Mobile Apps Development, Solutions for Philippine Payroll HRIS, ERP, POS, Fleet Management.</t>
  </si>
  <si>
    <t>From payroll and benefits administration to applicant tracking and employee self-service, businesses use a multitude of tools to manage personnel, processes, and information.</t>
  </si>
  <si>
    <t>Appogee HR is an online HR software that provides a range of HR management solutions. With our software, you can easily manage your employees by recording personal information, managing performance, onboarding, project tracking, and absence management....</t>
  </si>
  <si>
    <t>Time Tracking Tool For Remote Work</t>
  </si>
  <si>
    <t>Leap ahead in your journey with HONO’s integrated, agile &amp; AI driven HR Technology to enable , engage and transform your workplace.</t>
  </si>
  <si>
    <t>LaborX is the biggest Crypto Jobs freelance platform. The best way to find Blockchain and Crypto Jobs that pay in cryptocurrency. Hire expert freelancers and pay for projects with BTC, ETH, USDT, USDC and others.</t>
  </si>
  <si>
    <t>Soluzioni professionali in cloud per l'HR Management: selezione, gestione e sviluppo delle Risorse Umane</t>
  </si>
  <si>
    <t>Compare your salary against your industry, your employer, your function and even your fellow university alumni.  Know where you stand.</t>
  </si>
  <si>
    <t>Sicherster Anbieter für Hinweisgebersysteme &amp;#128274; und europäischer Marktführer: &amp;#9989;_x005F_x000D_   zertifiziert, hochsicher &amp; vielfältig durch modulare Compliance Software!</t>
  </si>
  <si>
    <t>Our global employment solution helps you onboard professionals in over 190 countries with no need to open a legal entity.</t>
  </si>
  <si>
    <t>hSenid Business Solutions specialises in total Human Resource Applications, Payroll solutions,HR software, Time &amp; Attendance solutions, Human Resource Outsourcing (HRO) and HRM Software.</t>
  </si>
  <si>
    <t>AnnualLeave is the most flexible online annual leave tracking software that is easy-to-use, accessible anywhere and works on all devices. Sign up for free!</t>
  </si>
  <si>
    <t>Payroll  Software services are provided to help the business needs. We deliver business critical programs &amp; complex IT projects to companies across the globe</t>
  </si>
  <si>
    <t>Bilflo is back-office automation and business intelligence staffing software designed specifically for your staffing agency.</t>
  </si>
  <si>
    <t>Simple &amp; powerful free time tracking tool. Track your hours, create invoices and manage your team with ease.</t>
  </si>
  <si>
    <t>뉴플로이는 중소사업자를 위한 All-in-one 급여 업무 자동화 플랫폼입니다. 로봇 프로세스 자동화(RPA) 기술을 적용한 뉴플로이 플랫폼에서 급여계산, 급여이체, 원천세/4대보험 신고와 납부까지 모든 급여 업무를 클릭 몇 번으로 쉽게 해결하세요!</t>
  </si>
  <si>
    <t>Appli de feed-back en continu pour développer la culture du feed-back et ses soft skills #feedback #ongoingfeedback #softskills #RH #HR</t>
  </si>
  <si>
    <t>PREDICTIVEHR is a company that provides people analytics solutions and comprehensive HR services. They offer human capital consulting, talent acquisition solutions, and technology such as data analytics and predictive modeling. Their solutions are cust...</t>
  </si>
  <si>
    <t>Redcort Software is an American software company that develops time and attendance software for both Apple Macintosh and Microsoft Windows computers.</t>
  </si>
  <si>
    <t>Acquisition News Update Recuro acquires Competitive Health, to expand Integrated Benefits August 22, 2022 - Recuro Health announces the acquisition of Competitive Health (CHI) in an effort to expand the integrated benefits capabilities of Recuro's Digi...</t>
  </si>
  <si>
    <t>We are the industry's first technology-enabled pharmacy benefits optimizer, working to provide amazing pharmaceutical benefits to our clients.</t>
  </si>
  <si>
    <t>Fiverr® is shaping the future of work, every day, by shifting the freelance economy online. Founded in 2010, with offices in New York City, Chicago, Miami, San Francisco and Tel Aviv, Fiverr is the world’s most transacted marketplace for digital servic...</t>
  </si>
  <si>
    <t>AI Powered Professional Network for Top Asian Tech Talent | Worca Experience the power of top tier talent with Worca's exclusive network of the top 1% professionals in Southeast Asia. Boost your business with our highly skilled, English proficient tale...</t>
  </si>
  <si>
    <t>See how the PlanSource benefits management platform can help you save time, reduce benefit costs &amp; maximize employee engagement w/ end-to-end benefits solutions</t>
  </si>
  <si>
    <t>Build automated approval workflows to optimize your time and spending. Streamline approvals in Slack or Email and directly integrate with systems you use</t>
  </si>
  <si>
    <t>An Emergency Savings Account (ESA) can make a benefits package stand out and your employees feel secure.</t>
  </si>
  <si>
    <t>Die BTC Business Technology Consulting AG ist ein IT-Dienstleister mit Sitz in Oldenburg. Das Unternehmen ist in Deutschland, Polen, Türkei, Frankreich, Rumänien, Japan, China und der Schweiz aktiv und beschäftigt mehr als 1.700 Mitarbeiter.</t>
  </si>
  <si>
    <t>HashTrack is an online time manager. Stop using boring worksheets, start optimizing your time making it much more productive! HashTrack is a practical, simple and ideal Timesheet for companies that want to take control of their time and staff to increa...</t>
  </si>
  <si>
    <t>MAPAL Group UK is a leading provider of hospitality management systems. Their suite of hotel and restaurant management systems helps improve efficiency and performance in all areas of the hospitality business. With their global solutions, they assist t...</t>
  </si>
  <si>
    <t>Coldwater Technology is an enterprise application service provider, offering a host of high quality complementary software solutions to improve process efficiency for manufacturers, fabricators and durable goods distribution networks.</t>
  </si>
  <si>
    <t>human resources management software, travel expenses, reporting work hours, attendance management software, time-sheets, employee management</t>
  </si>
  <si>
    <t>ConvergentIS is a premiere SAP consultant firm, specializing in design thinking, configurable SAP Fiori applications, SAP S/4HANA migrations &amp; much more. We make your work less work. Optimize your user experience with ConvergentIS. Leaders in @sap_fior...</t>
  </si>
  <si>
    <t>Time Billing Software by Bill4time. The simple &amp; accurate solution to track time online. Simplify your billing, invoicing, recover lost revenue &amp; track time from anywhere.</t>
  </si>
  <si>
    <t>Acteur global des solutions Ressources Humaines, Sopra HR Software, filiale du groupe Sopra Steria, répond aux  enjeux de transformation digitale des organisations et intervient comme conseil, éditeur, intégrateur et  prestataire de services cloud.</t>
  </si>
  <si>
    <t>Innova Systems is a leading IT solutions provider in Ahmedabad, India. Established in 1992, Innova offers a wide range of services including automation facilities, HRMS software, printer repairs, and a variety of technology solutions. With a focus on l...</t>
  </si>
  <si>
    <t>The volunteering and climate impact platform for businesses and _x005F_x000D_  individuals. Help your local communities and have global impact.</t>
  </si>
  <si>
    <t>Easyjobber.fr is an online jobbing platform that connects individuals with each other for the provision of remunerated services. Whether you are looking for services for your home or want to offer your skills as a jobber, Easyjobber.fr is the perfect s...</t>
  </si>
  <si>
    <t>Sampingan Business is an end-to-end digital staffing platform to recruit and manage workers. Enhance your staffing now with Sampingan Business.</t>
  </si>
  <si>
    <t>Vacmobile is a healthcare SaaS mobile application and enterprise software solution focused on providing digital access, storage, and transmission of certified vaccination and COVID-19 testing records. Vaccination records are required by law for school and college enrollment, some employment, international travel and other uses cases. Today, mandated vaccination records are generated on paper and are often accessed “in person.” Vacmobile provides a contact-less solution that will help families and institutions stay safe and compliant with federal, state and local laws, while providing documentation for physical access to educational and corporate campuses. As 9/11 changed Airport Security Screening, COVID-19 has changed every aspect of “Face to Face” education, personal, and business relationship interactions. Once COVID-19 vaccines are developed, business executives will need to “present” certified proof that they have been vaccinated and/or COVID-free test results to access customer sites and interact with customer contacts. Vacmobile will have a direct impact on global enterprises’ abilities to generate revenue, reduce costs (Direct, SG&amp;A, Compliance), mitigate risks, and minimize liabilities. Vacmobile gives individuals the ability to obtain, store and transmit their certified digital HIPPA compliant vaccination records, COVID-19 testing and health status records from their smartphones. The app also makes it possible for an individual to demonstrate on-demand proof that they are up to date on their immunizations and in compliance with existing and emerging compliance measures of an institution or enterprise. In other words, Vacmobile leverages data to mitigate risk both for the individual and enterprise-wide. Vacmobile’s vaccination records and pandemic mitigation solutions provide the roadmap to safely resume face-to-face interactions.</t>
  </si>
  <si>
    <t>Free Trial! Employee Scheduling Online is simple and painless. See for yourself!</t>
  </si>
  <si>
    <t>Micro J provides staffing and recruiting software solutions that are a step ahead of typical applicant tracking and resume database solutions.</t>
  </si>
  <si>
    <t>AkkenCloud's staffing and recruiting software is on a record pace, with continuous innovations, enhanced features, and an increasing customer community.</t>
  </si>
  <si>
    <t>Predictive Fatigue Management System &amp; Impairment Detection Testing For A Safer, More Productive Workforce.</t>
  </si>
  <si>
    <t>Independent software company specializing in software for payroll providers. Also serve CPA &amp; Acct Firms.866.231.3870 info@cyberpay.com</t>
  </si>
  <si>
    <t>Find and use multiple apps from within http://t.co/Fva1GlfTAZ website. A one stop shop for all your automation needs.</t>
  </si>
  <si>
    <t>We are recognised globally as a Top Mobile App Development Company. We provide custom app development services for Android, iPhone, Artificial Intelligence, Augmented &amp; Virtual Reality</t>
  </si>
  <si>
    <t>Entitcs is An ISO 9001:2008 certified IT Company that provides Web Designing &amp; Development, SEO, SMM, Android Development, RICOH, CCTV &amp; Security Solution and values on quality &amp; innovative approach to bring a difference through the three Pillars of ou...</t>
  </si>
  <si>
    <t>Axterior is collaborative recruitment SaaS platform that allows companies and recruitment teams to source, manage, and hire the best talents with less time and effort, grow their talent pools, and improve their ROI on recruitment.</t>
  </si>
  <si>
    <t>TeamGuru is the ultimate leadership tool for lean operations teams worldwide. Drive Strategy Deployment with Hoshin Kanri, execute A3 projects, attack problems with 5Why, improve quality with 8D Reports, manage team flexibility with Skill Matrix, and a lo</t>
  </si>
  <si>
    <t>Handprint’s sustainability software makes it easy for businesses to become more responsible. You can make a positive impact with Handprint.</t>
  </si>
  <si>
    <t>Staffjoy provides open-source workforce scheduling apps. The company started as a venture-funded startup in San Francisco founded by Philip I. Thomas.</t>
  </si>
  <si>
    <t>Complize is an online RegTech platform that enables Australian organizations to manage immigration compliance. They provide a range of innovative online 'RegTech' compliance tools to help organizations meet their Australian immigration obligations. The...</t>
  </si>
  <si>
    <t>Online leave management system from Planmyleave Is a cloud based software for tracking And managing employee absence, leave, paid time-off, overtime And shifts.</t>
  </si>
  <si>
    <t>Timogix offers online time and expense tracking for only $3.00 per user.</t>
  </si>
  <si>
    <t>Ethical Angel is a good behaviour accelerator.     Our technology solution turns the real needs of good causes into experiential learning experiences that target good behaviour development.</t>
  </si>
  <si>
    <t>Senfoni is an all in one cloud platform that you can track time, manage your team and your projects.</t>
  </si>
  <si>
    <t>CodeControl is a company that crafts software solutions with a team of 700+ freelance developers and designers. They champion unlimited holidays, remote work, and the future of work. CodeControl works with top developers, designers, and product manager...</t>
  </si>
  <si>
    <t>Easy to use OKR tracking software that enables individuals, teams and departments to effectively align, measure and track their goals.</t>
  </si>
  <si>
    <t>Is our process efficient? Are we productive enough? How long will this task take? Answer essential Kanban questions with Nave, Dashboards for Kanban teams!</t>
  </si>
  <si>
    <t>A comprehensive employees taxation and benefits solution used by employers, bureaus, or agents responsible for calculating and returning their employees tax information. Recently became a part of Google's Marketplace which enables 2 million companies using Google Apps to discover, purchase and deploy integrated cloud applications and related professional services to over 25 million users.</t>
  </si>
  <si>
    <t>UdyamJob is one of the best freelance websites for beginners to get the best online freelance jobs from home. Choose today to become a professional freelancer and get the content writing job, web developer work opportunity from worldwide clients.</t>
  </si>
  <si>
    <t>Staff Squared is an HR software company based in London, UK. The company was founded by Simon Swords, who initially developed the software for his own company, Atlas. Staff Squared offers affordable and easy-to-use HR software that helps small business...</t>
  </si>
  <si>
    <t>Bridgeware System's staffing software solutions will help you manage your front and back office needs with ease and efficiency. Request a demo today!</t>
  </si>
  <si>
    <t>Whispli is a leading platform that enables trusted conversations through secure and anonymous two-way communication. They offer a range of business solutions for compliance, HR, and culture purposes. Their solutions include FRAUDSEC, a secure communica...</t>
  </si>
  <si>
    <t>Employee scheduling software built for business. Drag &amp; drop shift planning, right click menus and keyboard shortcuts make scheduling faster for busy managers.</t>
  </si>
  <si>
    <t>ZLC Software Corporation -- developer of software to automate specialized tasks, from facilites management to government compliance reporting.</t>
  </si>
  <si>
    <t>Employee Navigator is a company that builds benefit administration and HR software for health insurance brokers. They provide software solutions for managing benefits, onboarding, ACA compliance, and more. Employee Navigator was founded in 2008 with th...</t>
  </si>
  <si>
    <t>Recruiting Platform Solutions    Run the Job Board You’ve Always Wanted    We specialize in solutions for job boards and recruiting platforms. With Careerleaf, you can:  - Generate Revenue through multiple channels  - Help employers Find Great Talent w...</t>
  </si>
  <si>
    <t>Personalo valdymo programa - valdykite darbuotojų informaciją, automatizuokite personalo dokumentus ir pasirašykite elektroniniu parašu, planuokite ir tvirtinkite atostogas, komandiruotes online (ir daug daugiau).</t>
  </si>
  <si>
    <t>Die Hintbox als sicheres Whistleblower System. Isolierte Datenhaltung ✔ Case Management ✔ Mehrsprachigkeit ✔ Dynamische Formulare</t>
  </si>
  <si>
    <t>IQ Dynamics Pte is a regional software and services company that provides and markets enterprise applications. They offer HRiQ, a comprehensive HR software and talent management suite for enterprises in Singapore. HRiQ is fully web-based and can be del...</t>
  </si>
  <si>
    <t xml:space="preserve">           Software for People Who Help People    Learn More</t>
  </si>
  <si>
    <t>paydesk is the payment platform for the information business. It is a marketplace where publishers, broadcasters and editors find, book and hire professional newsgathering assets around the world. paydesk puts everybody in touch and guarantees payment,...</t>
  </si>
  <si>
    <t>Shiftee offers the powerful time and attendance management and workforce management solutions to help manage your entire workforce.</t>
  </si>
  <si>
    <t>盖雅工场 GaiaWorks（官网）作为中国领先的劳动力云管理软件解决方案厂商，为您提供实时自动的人事管理、电子合同、智能排班、复杂考勤、假勤审批、灵活用工、精益工时、销售佣金、薪资结算、员工自助、智能分析等管理系统模块，帮助企业精确控制劳动力成本，提升劳动力生产效率，满足企业灵活用工需求，帮助企业将本增效。 - GaiaWorks|盖雅工场</t>
  </si>
  <si>
    <t>Our cloud-based HCM Workforce platform called thrive, will help you increase workforce productivity and leverage your business information.</t>
  </si>
  <si>
    <t>Though EasyShifts was specifically designed for the healthcare industry any workplace can use EasyShifts to create and communicate their work schedules. Hospitals have the most complex work schedules of any workplace. Yet EasyShifts provides a robust yet flexible solution to these demands. We can do it for your business as well. Will EasyShifts save me time? Yes! With EasyShifts you create your department's work schedule just one time. Then each time you want to create a new work schedule you simply roll out part or all of the Master Schedule you have already created in EasyShifts.</t>
  </si>
  <si>
    <t>Relevant Pay Analytics Made Simple</t>
  </si>
  <si>
    <t>Pappaya Provides pristine solutions for Visitor Tracking in any Campus. Seamless Tracking and gathering information with a sharp sense of security inside the premises help improve the documentation of a Visitor's whereabouts. Pappaya Offers Visitor Management to schools and Institutions to gain deeper insights on knowing what is happening around them and to focus on events on right time at right people. This Leads to increased School/Institution Security as a substantial benefit.</t>
  </si>
  <si>
    <t>Attendance on Demand is a web-hosted time and attendance solution for labor management, scheduling, accruals, incident, and leave request management. It develops and distributes employee time tracking systems, delivered as a Software as a Service (SaaS...</t>
  </si>
  <si>
    <t>Solana’s core focus is an intelligent and integrated software system, with the sole focus on serving agencies that serve people with Intellectual/Developmental Disabilities. Our initial software modules were developed in 1993 and the company was offici...</t>
  </si>
  <si>
    <t>simple, accurate, secure Biometric employee time and attendance solutions Start your free trial Why MinuteHound? Save money A typical business realizes an ROI (Return on Investment) of 2,300% when making the switch to MinuteHound™. Take control Stay in...</t>
  </si>
  <si>
    <t>WEX uses rich data and specialized expertise to simplify benefits, reimagine mobility, and streamline B2B payments.</t>
  </si>
  <si>
    <t>SPICA GROUP is a regional leader in the field of Time Management and Access Control, with a focus on Workforce Management, Supply Chain Management, Sales Force Automation, and Asset Management. They provide a modern and user-friendly workforce manageme...</t>
  </si>
  <si>
    <t>The all-in-one employee management software built to help you grow and scale your business. HR, payroll, time tracking, and scheduling all from the same easy-to-use platform.</t>
  </si>
  <si>
    <t>ShedWool Smart Scheduling Software delivers an employee shift platform &amp; app which are intuitive, operationally efficient, &amp; AI driven for...</t>
  </si>
  <si>
    <t>Summer partners with employers help their populations navigate and reduce student loan debt. Summer is a certified B-Corp.</t>
  </si>
  <si>
    <t>SolutionCorp is a premier software development company delivering full featured project time and expense tracking system. Our eTime+Projects system features an easy to use flexible cloud timesheet with detailed project estimation bundled with a rich li...</t>
  </si>
  <si>
    <t>iDt Group is the Australasian market leader in Time &amp; Attendance, specialising in the development, implementation and support of workforce management solutions</t>
  </si>
  <si>
    <t>TransparentBusiness is an ecosystem of data powered solutions to manage remote workforces with transparency and accountability. Boost productivity using TransparentBusiness. Our SaaS solution helps you effectively manage remote teams. TransparentBusine...</t>
  </si>
  <si>
    <t>ComplyWorks is a global leader in providing compliance management and risk management solutions. Complete supplier, worksite and workforce management is achievable.</t>
  </si>
  <si>
    <t>Biosite is a company that provides biometric access control and workforce management solutions for construction sites. Their technology-enabled solutions optimize safety, security, efficiency, and compliance on construction sites. Their integrated suit...</t>
  </si>
  <si>
    <t>Your people partner, working behind the scenes to do the back-office tasks you don’t have time for &amp; making the business of running your business easier.</t>
  </si>
  <si>
    <t>Retain your employees by doing good Deeds.</t>
  </si>
  <si>
    <t>Discover the Staff Scheduling System WhatTimeDoIWork.com. It's the best work scheduling app suitable for the most industries.</t>
  </si>
  <si>
    <t>Make My Office is the best hr, payroll &amp; payslip software, This is available in two types desktop version &amp; web version  in India loved by 2,500+ small &amp; large businesses. Key features of online payroll software are employee self-service app, payslips,...</t>
  </si>
  <si>
    <t>Pembayaran gaji dimuka untuk karyawan terbaikmu! Bebas biaya untukmu, beri kebebasan untuk mereka.</t>
  </si>
  <si>
    <t>Our Content Marketing Platform connects you to the top 10% of freelance content creators. We have the right people for every industry, language and scale!</t>
  </si>
  <si>
    <t>Paypro has been unlocking new workforce management efficiencies for our customers for 25 years. Find out how you can benefit from our WFM software today!</t>
  </si>
  <si>
    <t>Shopworks is a leading AI-powered workforce management software company that provides workforce management and financial reporting platforms for various industries including betting &amp; gaming, retail, hotel &amp; leisure businesses. Their software offers em...</t>
  </si>
  <si>
    <t>Xponent Employer Solutions offers HR Outsourcing, Employee Benefits, Property &amp; Casaulty Insurance, and More! Ask us what we can do for your business today!</t>
  </si>
  <si>
    <t>OnBlick is a SaaS-based software that empowers employers by guiding them through nuances around US Immigration and HR compliance.</t>
  </si>
  <si>
    <t>DATABASICS is a company that provides time and expense reporting software for mid-size and enterprise businesses. They offer solutions for expense reporting, time tracking, leave management, and P Card management. Their software streamlines administrat...</t>
  </si>
  <si>
    <t>Harness OnePoint's human capital management solutions to recruit, develop, engage and retain employees through a simple, unified user experience.</t>
  </si>
  <si>
    <t>Revolutionary #HRTech that integrates your People Data from any source and gives you always-on, actionable analytics! Make better People decisions.</t>
  </si>
  <si>
    <t>One place for all HR processes. With user experience and clarity your co-workers will love.</t>
  </si>
  <si>
    <t>Marvel Technologies Inc. is a minority-owned technology company founded in 2006. They specialize in planning, designing, implementing, and supporting SAP software solutions. Their services and solutions are aimed at SAP customers and are built to simpl...</t>
  </si>
  <si>
    <t>Our powerful Recruiting Software Suite includes software products for Recruiting Automation, Placement and Staffing process, Internal Hiring automation, Candidate Profile Management, RPO, Job Promotions and Careersite management.</t>
  </si>
  <si>
    <t>Everything you need from Course Creation, Marketing Funnels, Email Automation to Community without needing to hire designers, developers or marketers.</t>
  </si>
  <si>
    <t>Pay, benefits, apps, laptops, time off, feedback and more all in one place. Everything your team needs, the way they want it.</t>
  </si>
  <si>
    <t>The Long Term Stock Exchange (LTSE) is an innovative business ecosystem that empowers visionary companies at all stages to drive long-term profit and purpose. LTSE provides software tools and a coalition of investors for 21st-century companies. It is a...</t>
  </si>
  <si>
    <t>Best software technology company giving mobile, web and desktop applications. Many type of software for security industry as well as different industries.ERP systems, Payroll systems, employee service portal to name a few things we do.</t>
  </si>
  <si>
    <t>Online time clock and web-based employee timesheet software. Clockspot helps businesses track employee time and attendance.</t>
  </si>
  <si>
    <t>O Cloud8 ajuda na gestão da infraestrutura do seu cloud computing. Como especialistas, automatizamos processos, segurança, realizamos tarefas que economizam custos além de enormes ganhos de produtividade - liberando o seu tempo e preocupação para focar...</t>
  </si>
  <si>
    <t>SpadeWorx Software Services is the pioneer of “User Centered Software Engineering™” (UCSE™) methodology to design and develop software solutions, that are relevant and contextual to the end users. These applications are generally referred to as “Rich I...</t>
  </si>
  <si>
    <t>https://t.co/vvmZxiH69E is a 501(c)(3) nonprofit whose mission is to unleash the world’s capacity for good by making philanthropy accessible to all</t>
  </si>
  <si>
    <t>Payroll Business Solutions is an independent payroll software &amp; service provider. HMRC-recognised, ISO 9001 &amp; 27001 certified, and a Bacs approved bureau.</t>
  </si>
  <si>
    <t>Leader of Employee Retention Strategies: Programs to retain top talent and reduce employee turnover</t>
  </si>
  <si>
    <t>Clockify is a time tracking software used by millions. It is a simple time tracker and timesheet app that allows users to track work hours across projects. Clockify is the #1 time tracker for teams and offers features such as time and cost tracking, pr...</t>
  </si>
  <si>
    <t>Our online recruitment software solutions offer rapid results for recruiters in the UK. Get started immediately with a full suite of digital recruitment solutions.</t>
  </si>
  <si>
    <t>Embee is a leading IT consulting firm in India, specializing in digital transformation and Microsoft technologies. With over 30 years of experience, Embee helps organizations, from startups to enterprises, achieve their desired business outcomes by lev...</t>
  </si>
  <si>
    <t>Declutter HR. Simplify and automate your people ops.</t>
  </si>
  <si>
    <t>Lanteria HR Solutions is an all-in-one human resource management system for SharePoint and Office 365. They offer development, implementation, customization, upgrade, integration, and other professional services for Microsoft Dynamics AX. Their team of...</t>
  </si>
  <si>
    <t>Humanforce uses smart powered technology to transform the way you engage your workforce - easy onboarding, auto rostering, smart time capture and more.</t>
  </si>
  <si>
    <t>SherWeb is a cloud solutions provider that offers a wide range of products and services to help small and medium businesses grow. With over 6,000 partners and 60,000 companies using SherWeb's services, we simplify the Cloud and provide agility and cost...</t>
  </si>
  <si>
    <t>Time2Work is a end-to-end Workforce Management solution for simple employee scheduling, forecasting, time and attendance, communication and reporting.</t>
  </si>
  <si>
    <t>Talentcloud.ai offers modern, innovative and fully-unified enterprise-level Human Capital Management Software that unifies human resources, benefits, talent management, payroll, time, attendance and recruitment</t>
  </si>
  <si>
    <t>WHAT IS TIMESTARTER?   TimeStarter is an easy online solution for tracking time and expenses as well as invoicing. TimeStarter is browser based and works on multiple platforms. The web version combined with the TimeStarter app let you use the solution ...</t>
  </si>
  <si>
    <t>TimeLedger is an online time and expense tracking software that helps companies track time and expense entries from employees in one easy to use system. It offers customizable reports, supports a wide range of industries, and is designed to be fast and...</t>
  </si>
  <si>
    <t>DAINA Systems is a company that provides job and workforce management systems. They offer database services and products to help businesses manage their administration tasks, such as job booking and appointments. DAINA Systems also develop the DAINA Ma...</t>
  </si>
  <si>
    <t>Neighbourly is an award-winning giving platform that connects businesses with local causes to make a positive impact. It is a social network that helps communities promote and support local projects they care about. Companies and individuals can search...</t>
  </si>
  <si>
    <t>Use Remofirst as your Employer of Record and onboard full-time employees from anywhere in the world and streamline payroll, taxes and compliances policies.</t>
  </si>
  <si>
    <t>PraxisTime enables real time monitoring of employee’s Time and Attendance. /&gt;  &lt;meta name=</t>
  </si>
  <si>
    <t>Neudesic is a technology consulting and software development company that specializes in delivering digital business transformation solutions. They offer a wide range of services including custom application development, comprehensive managed services,...</t>
  </si>
  <si>
    <t>WOTC (Work Opportunity Tax Credit) is a federal tax credit available to employers, rewarding them for every new hire who meets eligibility requirements. Since 1998 WOTC.com provides WOTC services and WOTC consulting to companies and CPA's nationwide. N...</t>
  </si>
  <si>
    <t>Ga mee met de tijd en automatiseer de workflow van uw organisatie eenvoudig en snel met een moderne planningstool. Nauwkeurig en tijd- en kostenbesparend, dat is waar TaskTime® voor staat. Dynamische planningstool TaskTime® staat voor efficiëntie en tijdsbesparing. Door onze moderne planningstool kunt u snel en eenvoudig complete roosters in uw planning zetten en toewijzen aan medewerkers. Openstaande diensten kunnen eenvoudig worden uitgezet naar uw medewerkers. In één oogopslag heeft u inzichtelijk wie er beschikbaar is en wie nog niet aan zijn contracturen zit. Door ons brede scala aan filtermogelijkheden kunt u zo optimaal mogelijk filteren op de juiste medewerker voor uw dienst. Een planningsplatform van deze tijd Doet u uw planning nog op papier of trekt u er maandelijks meerdere uren voor uit? TaskTime® helpt u bij het automatiseren van alles rondom uw planning, ORT, rapportages en verloningen en werkt er constant aan dit proces samen met u te optimaliseren Geautomatiseerd onregelmatigheidstoeslagen TaskTime is de eerste en enige personeelsplanning software waaraan u meerdere cao’s met ORT kunt koppelen en die de ORT bij elk ingepland uur accuraat en automatisch voor u berekent. Hierdoor zijn handmatige berekeningen en werken met Excel sheets verleden tijd. Elke ingeplande dienst wordt door TaskTime® automatisch opgesplitst in de verschillende ORT percentages en de daarbij bijbehorende uren. Tijdens het opsplitsen en specificeren van de ORT percentages wordt er rekening gehouden met de overgang naar de volgende dag, slaapuren, pauzes en feestdagen. Urenbriefjes zijn verledentijd! Automatische kilometerberekening Door te kiezen voor onze automatische kilometerberekening, berekent TaskTime® automatisch de afstand tussen het woon- en werkverkeer van uw medewerkers bij de ingeplande diensten. Verder kunt u gemakkelijk begrenzingen en kilometerafspraken doorvoeren in TaskTime® op zowel medewerkersniveau als relatie-, vestiging- en afdelingsniveau.</t>
  </si>
  <si>
    <t>As of September 20th, HIREtech is now part of Equifax® Workforce Solutions. Rest assured, your existing HIREtech accounts remain unchanged.</t>
  </si>
  <si>
    <t>YunoJuno is the leading all-in-one freelance management platform combined with the largest marketplace of elite contractor talent trusted by the world's biggest brands.</t>
  </si>
  <si>
    <t>Shiftboard's employee scheduling software helps organizations to lower labor costs, improve efficiency, comply with labor regulations, and create a better employee experience.</t>
  </si>
  <si>
    <t>Schedule a free demo today! Time and attendance software, time clock systems and workforce management solutions. Time &amp; Attendance your way!</t>
  </si>
  <si>
    <t>Grâce à ProUnity, vous centralisez tous les processus de recrutement et de gestion de vos collaborateurs externes sur une seule plateforme.</t>
  </si>
  <si>
    <t>Pavooq is the online platform for analyzing human interactions in work communicators, like Slack, Microsoft Teams, Zoom, and work emails</t>
  </si>
  <si>
    <t>Our freelance teams: superior enterprise suppliers We invented Virtual Companies »Vicos«. These teams of independent experts deliver cost-efficient, high-quality, and compliant professional services. Tell us your need   Learn how it works Our freelance...</t>
  </si>
  <si>
    <t>We equip people with the mindset, skills and mental resources to grow individually, lead high performing teams and fuel organizational growth.</t>
  </si>
  <si>
    <t>GigIndia empowers businesses to scale effectively by providing on-demand work completion at scale via 1 Million+ gig workforce across 500+ cities in India.</t>
  </si>
  <si>
    <t>Rapid Modeling Corporation is a simulation, modeling, and optimization consulting firm that specializes in hospital and factory Industrial Engineering Software and Services.</t>
  </si>
  <si>
    <t>Creamos tecnología para la mejora operativa de las empresas a través de sus procesos de RRHH. Diseñamos sistemas de gestión que ayudan a mejorar la productividad: CCH, TeamAPI, TeamREPO, TecnoDoctor, TecnoHospital, TecnoAlmacén, QuarkVision, AIRE RH.</t>
  </si>
  <si>
    <t>uTRAC Online - Discover the best scheduling solution for your workforce - Flexible workforce management software that streamlines your entire staffing operations from recruitment to payment - Efficient reporting and tracking platform - Contact us today...</t>
  </si>
  <si>
    <t>Providing electronic document management, document capture, workflow and document conversion services as well as high end IT infrastructure solutions.</t>
  </si>
  <si>
    <t>Schedule more employees in half the time for hospitals, police, fire, assisted living, long term care. Free demo, 60-day trial of user-friendly scheduling software.</t>
  </si>
  <si>
    <t>Randstad is a staffing agency that connects job seekers with employers hiring in finance, technology, warehouse, admin, and more. Get started today!</t>
  </si>
  <si>
    <t>StaffBridge provides comprehensive scheduling, credential management, and reporting software solutions for senior living, long-term care, nursing home, and rehab health communities.  Our user-friendly technology and mobile scheduling app streamline the...</t>
  </si>
  <si>
    <t>Crowdsourcing from large groups of employees and customers. Gain insight with minimal disruption. Engage employees in times of transition.</t>
  </si>
  <si>
    <t>Aatrix's Electronic Forms Division has established itself as a leader in payroll tax forms, providing Electronic Payroll Reports and e-filing (Windows and Macintosh) to accounting software.</t>
  </si>
  <si>
    <t>Analyze, measure and improve compliance in one place. The perfect solution for managing contractor, supplier and vendor credentials.</t>
  </si>
  <si>
    <t>Attendance and Registration Tracking Software for Events, Classes, CEU, CPE, CME, PDE, OSHA Compliance</t>
  </si>
  <si>
    <t>Bizex is a unified business management suite that provides a system of integrated and automated tools to run your business effectively.</t>
  </si>
  <si>
    <t>Info-Tech Systems Integrators Pte (info-tech.com.sg) is a global award-winning company specialized in providing Cloud Based Human Resource &amp; Payroll Software to businesses of all sizes and industries. They offer an integrated, flexible, and innovative ...</t>
  </si>
  <si>
    <t>https://t.co/8wwcCkdkaB has been designed to simplify management and help companies achieve rapid improvement.</t>
  </si>
  <si>
    <t>The Mintable is a community-based learning and growth platform for ambitious managers.</t>
  </si>
  <si>
    <t>A Saas platform to empower HR with the latest in experiential tech to communicate, celebrate and engage employees.</t>
  </si>
  <si>
    <t>Create your competitive advantage with our global contingent workforce management and HR outsourcing solutions. Find out how we can help you here.</t>
  </si>
  <si>
    <t>We have insight into what drives our credit score and can analyze our financial information. You’ve taken ownership of those things. Now, we’re empowering YOU to gain insights into the thing that matters most – your health.</t>
  </si>
  <si>
    <t>WPA. Work &amp; People Analytics is the premier digital employee effectiveness platform. WPA enables employees to work better.</t>
  </si>
  <si>
    <t>EncoreSky Technologies is India based IT company, major service areas are Website, Mobile application development, iOS and Android development</t>
  </si>
  <si>
    <t>sumHR is a FREE all-in-one HR &amp; Payroll Software in India for automating recruitment to exit. With sumHR's Human Resource Management System, businesses can track attendance, manage payroll &amp; leaves &amp; more on mobile and web.</t>
  </si>
  <si>
    <t>Evalu-8 delivers features often found in separate packages including human resources software, health and safety, time and attendance and much more.</t>
  </si>
  <si>
    <t>Integrated set of solutions for office management and company administration. Simplify management and collaboration across entire office. Cloud based with trial.</t>
  </si>
  <si>
    <t>OpenTalent is the new way to find talent. Skip sifting through 1.000s of profiles and long lead times, and bypass high recruiter fees. Post a job for FREE.</t>
  </si>
  <si>
    <t>PrimaSoft PC, Inc. specializes in developing productivity software for business and home PC users. More than 50,000 businesses and home PC users trust Primasoft's tools to help organize or process their data. Our mission is to create practical and stra...</t>
  </si>
  <si>
    <t>The employer’s most helpful partner in navigating the complexities of regulatory compliance with timely, reliable workplace compliance services and guides.</t>
  </si>
  <si>
    <t>Wavity offers a suite of AI powered business software, including helpdesk, service desk, workflow management, and project management tools. Wavity’s SaaS solutions help you conduct business in a frictionless manner at an affordable price. Employ AI to ...</t>
  </si>
  <si>
    <t>Cloud HR Software, Talent Management software, e-Recruitment software &amp; Free Employee Onboarding Cloud Software for medium-sized businesses by Subscribe-HR.</t>
  </si>
  <si>
    <t>Time2Track makes it easy to track, verify, and manage experiences for clinical training, internships, and more.</t>
  </si>
  <si>
    <t>Time spent on payroll means time that could be spent increasing your bottom line. Let Payroll4free.com process your payroll. Direct deposit, federal/state/local taxes, completion of tax forms and filing, and W2's - all4free.     Payroll4free.com is abl...</t>
  </si>
  <si>
    <t>Social intranet for internal communication, Workmates for employee engagement, onboarding software for new hires &amp; more HR tools for improving employee experience.</t>
  </si>
  <si>
    <t>BadgeBox is a cloud-based app that simplifies business administration. It offers features such as time tracking, timesheets, invoice and request management, performance tracking, and expense management. The app is available on smartphones, tablets, and...</t>
  </si>
  <si>
    <t>Projekt-Plattform für Freelancer und Unternehmen ✅ Freiberufler und Agenturen finden ✅ Programmierer, Designer, Übersetzer, Texter und viele mehr.</t>
  </si>
  <si>
    <t>BeneStream keeps workers healthy and happy with increased healthcare coverage and supplemental health benefits.</t>
  </si>
  <si>
    <t>The best cloud recruitment software for your staffing business or agency in 2022, with easy-to-use features, reports, CRM, ATS, and recruiting tools.</t>
  </si>
  <si>
    <t>It's about time we simplify the complexities of healthcare Cut through the noise and guide your members to better health and wellbeing with a proven,</t>
  </si>
  <si>
    <t>The AdviceGames As A Serious Service (AGAASS) platform offers the following datadriven services: Applied scenario games. Gamified apps. Activity dialoging and customer engagement dashboards.</t>
  </si>
  <si>
    <t>The payroll partner of choice for many UK businesses. Whether payroll software or outsourced services. Discuss with one of our payroll experts today...</t>
  </si>
  <si>
    <t>ActionHRM provides lifecycle human resource management software from recruitment, on-boarding, talent management, HR self service through to off-boarding.</t>
  </si>
  <si>
    <t>erp, erp, erp, Hexpertech It Services provides ERP Software, HRMS software, Payroll, Time and Attendance , erp examples, erp pdf, erp wiki, top erp systems, erp</t>
  </si>
  <si>
    <t>HealthMetrics is an award-winning cloud enterprise platform for companies to manage their employees' healthcare benefits holistically.</t>
  </si>
  <si>
    <t>SP Marketplace turns Office 365, MS Teams and SharePoint into a Digital Workplace with an intranet portal structure</t>
  </si>
  <si>
    <t>Recruitee is a business producing or selling computer "software as a service " The software functions as an applicant tracking system for handling applications for jobs.</t>
  </si>
  <si>
    <t>EcosAgile is an innovative software platform for Human Resources management and People-centric processes, dedicated to small and medium-sized businesses (SMBs). The suite has been perfected by a team with over 20 years of experience in HR management wi...</t>
  </si>
  <si>
    <t>Jamit Software was formed in 1999 from very humble beginnings. In 2009, it celebrates it's 10th birthday and it has been an incredible ride for the last 10 years!</t>
  </si>
  <si>
    <t>If you have ONE or One Thousand employees we have a viable TURBO TIME &amp; Attendance solution for You! Time attendance problems? Then you’re at the right place! In February 1992 we opened for business so we know a lot about the problems you face and we h...</t>
  </si>
  <si>
    <t>Knit is Canada's leader in payroll, payments and HR, by weaving online payroll software with a modern HR solution into a beautiful easy-to-use platform. Start your free trial today!</t>
  </si>
  <si>
    <t>SumoPayroll is a complete cloud-based solution for Employee Management (HR), Attendance Tracking, Leave Management, Payroll processing, Payslips, TDS, EPF, and ESI. It is India’s fastest growing cloud-based HR &amp; Payroll software. SumoPayroll provides a...</t>
  </si>
  <si>
    <t>eSchedule is powerful and easy-to-use employee scheduling software designed to ensure that your mobile workforce is at the right place at the right time.</t>
  </si>
  <si>
    <t>Our efficient and powerful Pay Rules Engine and gross-to-net Payroll Software allows business organizations to automate complex pay rules.</t>
  </si>
  <si>
    <t>A simpler, smarter and fairer team planning tool for customer service teams at scale</t>
  </si>
  <si>
    <t>The HRMS Software SHRMpro , the best HR software in India and leave your HR processes on the latest HR management software to make the best decisions for you.</t>
  </si>
  <si>
    <t>The Best Employee Scheduling System</t>
  </si>
  <si>
    <t>Bolster Builds Brand Engagement. We partner with purpose-fueled passion brands to define brand value and convey it meaningfully through story-driven experiences.</t>
  </si>
  <si>
    <t>wagely allows your employees to get instant access to their earned wages, without making any changes to your processes or payroll.</t>
  </si>
  <si>
    <t>Ethix360 provides simple, affordable ethics compliance management tools in Washington DC, to help maintain ethics in the workplace. Learn more today!</t>
  </si>
  <si>
    <t>Tracy specializes in the implementation of labor management solutions in complex and demanding environments. University and corporate customers trust and r</t>
  </si>
  <si>
    <t>Simplify how you manage your contingent workforce effectively. Talon makes it easier to manage your freelancers, independent consultants and SoW engagements</t>
  </si>
  <si>
    <t>Staffing Software Solutions – the world’s best recruitment firms are powered by Erecruit platforms for enterprise, growing and temporary-focused agencies.</t>
  </si>
  <si>
    <t>Seeking the best recruitment agency Hong Kong has to offer? Links International is an award-winning provider of recruitment, payroll, and HR services.</t>
  </si>
  <si>
    <t>"We are a small family owned welding supply and gas distributor in Florida. We are have been in business since 1988 and we are looking to expand and modernize our operations over the next few years, updating our logo and branding seems like a good place to start. We work in a fairly niche market, we are not looking for anything hip and trendy, per say, something simple and traditional, for our industry will suit us just fine."</t>
  </si>
  <si>
    <t>Index combines in country sourcing, a rigorous vetting process, and easy to hire business model to help you scale your remote engineering team. Index.dev is a tech recruitment platform for high performing CEE &amp; LATAM based tech talent. Only the top 3% ...</t>
  </si>
  <si>
    <t>No apps to install and no employee training required. If your employees can dial a number and click on a link, they are ready to self-enroll and clock in. Telephone Timesheets is unquestionably simple, but also packed with rich features. It is the only time tracking &amp; scheduling software that automatically handles daily operations for events like no-shows, tardies, early or missed clock outs, etc. Perfect for security services, janitorial, home care, valet parking, and other field service and franchises. In addition to automated daily operations, Telephone Timesheets allows you to run payroll quickly and accurately, as well as understand job costs. In addition, we support integrations with your existing custom software, commercial software, and cloud services. We have built many integrations on behalf of our customers, and we offer a rich, open API to enable our customers to develop their own custom integrations to our time tracking and daily operations platform.</t>
  </si>
  <si>
    <t>Changing scheduling. For good. The smarter, fairer way to manage people.</t>
  </si>
  <si>
    <t>Free compensation data for private, venture-backed companies. Remove the pain from compensation planning with Shareworks Compensation Planning.</t>
  </si>
  <si>
    <t>Looking for event scheduling or time tracking software? Download and try out our easy to use business software. Try now for free!</t>
  </si>
  <si>
    <t>Bottom-up activate employees and other stakeholders to start and contribute their skills to initiatives for a better world inline with your company purpose.</t>
  </si>
  <si>
    <t>Empower your employees to navigate the complexities of leave with the leading cloud-based leave planning and education solution in the market. Schedule a demo.</t>
  </si>
  <si>
    <t>Caliber is a recruitment software company that helps businesses manage the entire recruitment process. Their software allows users to create job specifications, post to careers pages and job boards, and process applications in real time. Caliber also o...</t>
  </si>
  <si>
    <t>Offices in Australia, India, Malaysia, New Zealand, Philippines, Singapore and the UK</t>
  </si>
  <si>
    <t>We invest in talented founders of B2B Software companies</t>
  </si>
  <si>
    <t>Mihi is HR software designed for the global workforce. Accelerate onboarding, simplify time tracking, and ensure compliance in 170+ countries.</t>
  </si>
  <si>
    <t>Archarina provides complete suite of software application for K12 school administration. We are committed to school market and we have been in this market for 5 years. Our technology capability helps us to build complete suite of school administration software including Student Information System, GradeBook, LessonPlan, Curriculum, Assessment, School Analytics and Alert. All these applications have additional interfaces such Smart phone access (iPhone, Android and Blackberry), Parent &amp; Student Portal and Customizable dash boards. Our vision is to provide end to end administration software for small school districts and we are busy adding new applications. We believe small school districts deserve to work with better software than even the larger school districts with more funding. We are determined to become leader in school administration software market and remain so for the next 50 years. With this long term view it is easier for us to make large investments and to provide unbeatable value to school districts.</t>
  </si>
  <si>
    <t>The most ZEN platform to hire freelance Developers &amp; Designers. Trusted by Fortune 500, Government, YC Startups and Non-profits</t>
  </si>
  <si>
    <t>Atto is a simple, all in one solution that accurately tracks your employees’ time and automates timesheets. Atto is your digital time clock solution for employees. With a user friendly interface, employees simply clock in &amp; out with a tap of a button. ...</t>
  </si>
  <si>
    <t>Started by people like you, MaximusLife is solely dedicated to people, on mission to inspire the world and to live their greatest life for the good of all!    Through our community of social good doers, sponsors and charity partners we are connecting y...</t>
  </si>
  <si>
    <t>Time Clock Wizard, Inc is a New York-based online company known for its eponymous employee time tracking app.</t>
  </si>
  <si>
    <t>CompVision - A leader in providing Compensation and Benefits solutions and services since 2003. Our solutions and services consist - Consulting, Structuring of policies, processes and plans, Data (benchmarks and surveys) and Ongoing support and maintenances of compensation plans. We also specialized in Performance Management and Job Architecture methodologies and processes Our clients- over 500 companies and organizations from various industries, sizes and cultures. Publicly traded as well as private entities and governmental organizations. Our focus and commitment - creating a direct and sustainable link between business strategy and human capital management, leading organizations and people to achieve growth and success. Our team - presents the highest standards of professional and personal commitment to our clients' success. We base our solutions on deep understanding of our clients' values, culture, strategy and needs. We invited you to learn more about our solutions and services at our website: http://www.compvision.co.il/en/</t>
  </si>
  <si>
    <t>Assistive Technology specialists offering learning solutions for individuals with learning disabilities, blind, visual &amp; hearing impairments, mobility challenges, speech impediments, repetitive stress / motion injuries, and traumatic brain injuries.</t>
  </si>
  <si>
    <t>At System Nexgen, We provide ERP Software. Our ERP Software helps the business owners to manage daily Sales, Purchase, Inventory and Manufacturing</t>
  </si>
  <si>
    <t>We help companies navigate international administrative complexity making payroll, compliance and HR management easier for all the team members. We connect global companies and HR business service professionals by providing an innovative and powerful software that foster better management of payroll and daily admin HR tasks. We support our clients with service outsourcing, technical support and analytics to ensure continuous satisfying experience.</t>
  </si>
  <si>
    <t>GreenBizCheck is a global technology-based environmental certification program for business. We offer certification for offices, retail, IT, food &amp; beverage and recruitment. Our concept helps companies to quickly implement sustainable environmental pra...</t>
  </si>
  <si>
    <t>AKT helps our customers redefine and transform the way people experience their organizations and brands, adapting to the new expectations in the digital experience economy - one that feels listened to, responsive, and life-long.</t>
  </si>
  <si>
    <t>Approved by HR leaders in Asia. Track your employees, manage your staff, and prepare for the future with award-winning global HR solution.</t>
  </si>
  <si>
    <t>Farsight IT Solutions is a leading technology based HR solutions company, founded in 2009 with head quarter in Faridabad, India. Farsight specialties are automating any HR process viz. Recruitment, Workforce Management, Training &amp; Development, Payroll,...</t>
  </si>
  <si>
    <t>A complete HRM system for medium and large organisations. CatalystOne's cloud-based HR software suite will help you elevate HR and management processes.</t>
  </si>
  <si>
    <t>Looking for an employee time clock app made with the small business owner in mind? Look no further. Take a 30-day free trial today, and get started now!</t>
  </si>
  <si>
    <t>Create a secure spreadsheet and customize user access with our cloud based spreadsheet software. Request a SecureSheet compensation planning software demo today!</t>
  </si>
  <si>
    <t>Jobiqo is a job board platform that provides flexible job board software with smart matching technology. They offer a cost-effective solution for businesses to evolve their online recruitment and engage their audience in the recruiting market. Jobiqo a...</t>
  </si>
  <si>
    <t>Ento is a workforce management software company that provides scheduling solutions for businesses. Their software helps businesses manage compliance, increase revenue, and reduce labor costs. The software is 100% cloud-based and offers features such as...</t>
  </si>
  <si>
    <t>Neocase© Software is a leading provider of integrated HRIS and Finance service delivery solutions. Providing powerful solutions that reduce administrative costs.</t>
  </si>
  <si>
    <t>ISRI Technologies is a premier software company with expertise on customised application development and HRMS</t>
  </si>
  <si>
    <t>Pinkaloo is on a mission to modernize Charitable Giving.</t>
  </si>
  <si>
    <t>HFX | Workforce Management Solutions | A New World of Work</t>
  </si>
  <si>
    <t>A Human Resource Management System (HRMS), built in the Gulf for the Gulf. Cover all the HR Requirements for Saudi Arabia, United Arab Emirates, Bahrain, Qatar and Oman. Gulf Solutions offices in Dubai, Bahrain and Pakistan and partners in Saudi Arabia.</t>
  </si>
  <si>
    <t>Crowded, an advanced software platform to quickly collect, identify, target and convert talent into successful job placements, has been acquired by Valilly Inc.</t>
  </si>
  <si>
    <t>Global HRMS with Attendance Software, Payroll Software, Employee Self Service, HRMIS to manage your most important asset, your people! On-premise and Cloud!</t>
  </si>
  <si>
    <t>A prize product of Centech, a technology start-up incubator associated with Montreal's leading engineering schools Merinio began selling to local companies. We've come a long way since our co-founders first launched their business. Now serving national and international organizations, Merinio has matured into a recognized player in the workforce management space simplifying the everyday life of thousands of managers and workers alike. Our Goal</t>
  </si>
  <si>
    <t>Helping your workplace, leaders and people find their Groov. Groov is a _x005F_x000D_  leading workplace wellbeing platform. Our evidence-based approach focuses _x005F_x000D_  on action and behaviour change. Co-founded by Sir John Kirwan.</t>
  </si>
  <si>
    <t>At DSG Technologies, we provide cutting edge software designed for businesses, contractors, and more. Stay one step ahead of the competition while exceeding market demands. Contact us today and find out how you can work faster and more efficiently.</t>
  </si>
  <si>
    <t>Free up your employee's time from manual and administrative tasks through Process Driven Business Automation so they can spend it on more revenue generating activities.</t>
  </si>
  <si>
    <t>Edukate helps businesses with financial education campaigns that engage employees and assist them in making the most of their benefits.</t>
  </si>
  <si>
    <t>Chrono.tech is the fastest-growing Australian blockchain company. We believe that blockchain technology is the key to revolutionising global recruitment and payment processes.</t>
  </si>
  <si>
    <t>Topcoder is a crowdsourcing company with an open global community of designers, developers, data scientists, and competitive programmers.</t>
  </si>
  <si>
    <t>Matchen Sie Ihre Mitarbeiter mit Tandemploy, der über 20-fach ausgezeichneten Software für neues kollaboratives Arbeiten.</t>
  </si>
  <si>
    <t>enferm is a people-first workforce solution that is changing the industry one shift at a time. Specialising in Nurse jobs across the UK</t>
  </si>
  <si>
    <t>Ubeya is an employee management platform that helps manage shift and hourly employees. Offering an and-to-end solution for Staffing Agencies, Catering and Hospitality industries, Delivery Fleets, and more. Helping Managers, Payroll, HR and Legal depart...</t>
  </si>
  <si>
    <t>Mednefits is 100% free to help you manage your benefits, simplify employee benefits claims, tracking and more, for your outpatients.</t>
  </si>
  <si>
    <t>For over 30 years, Paymate has been offering USA and Canadian businesses of all sizes cost-effective, reliable HR and Payroll solutions.</t>
  </si>
  <si>
    <t>iTEDIUM offers web based employee benefits administration solutions: COBRAGuard, EESe, Harmoney, Emeritus. iTEDIUM has been providing quality web based employee benefits administration service since 2001; integrating proven technology driven processes ...</t>
  </si>
  <si>
    <t>Timed In is an advanced tool based on cutting edge technology that makes small business expense tracking, client project tracking, and labor scheduling tasks hassle-free. From customer management to resource tracking, this cloud-based application can h...</t>
  </si>
  <si>
    <t>Sign up now to keep up to date with our progress Contractr. connects businesses with the contractors they need. Solve your procurement process nightmare with Contractr’s seamless solution. Contractr’s innovative platform is quick and easy to use and su...</t>
  </si>
  <si>
    <t>Founded in 1980, Group Benefit Services, Inc. (GBS) has grown to become one of the largest and most respected Employee Benefit Plan Administrators of employee benefit plans in the Mid-Atlantic region. Our success has been recognized by Inc. 500, four consecutive years as one of the fastest growing privately held companies in the country. 
The mainstay of GBS' business model focuses on two primary areas, administration of fully-insured business for small to mid-size clients and comprehensive Third Party Administrative services for employers that self-fund their health plans. GBS is the only Employee Benefits Administrator that can provide comprehensive administrative services for both fully-insured and self-insured clients. Therefore, whether the employer has 10 or 10,000 employees, GBS can custom design a cost effective benefit program to meet their benefit and financial objectives. 
GBS leverages our decades of experience, industry-leading benefits expertise, administrative excellence and our advanced technology to bring you the most innovative and cost-effective employee benefit solutions.</t>
  </si>
  <si>
    <t>HR service is a full-service HR outsourcing company that is a one-stop solution for HR, compliance, and benefits administration. We make it simple.</t>
  </si>
  <si>
    <t>MHR International is a HR software company based in the UK, US and Ireland, we also offer remote worker solutions, payroll, HR and BI analytics, training and consulting.</t>
  </si>
  <si>
    <t>Try our apps to increase your productivity and get more free time as a result. Check out our blog for practical guides on personal efficiency and entrepreneurship.</t>
  </si>
  <si>
    <t>Fast and easy time tracking for work &amp; project hours! Cloud ✓ App ✓ Made in Germany ✓ Thousands of satisfied customers ✓ ► Try for free!</t>
  </si>
  <si>
    <t>MYNDUP stops the 'one size fits all' approach to mental health by providing _x005F_x000D_  everyone with a tailored service across the whole spectrum.</t>
  </si>
  <si>
    <t>Flexr is the ‘game changing’ employment management platform that redefines the engagement between employers and employees.</t>
  </si>
  <si>
    <t>Accelerate productivity and performance with your existing talent. Hitch is a skills intelligence and talent mobility platform, built for the future of work.</t>
  </si>
  <si>
    <t>​We are a workforce execution platform that connects human labor, robotic automation, and business information systems to drive new levels of dynamically orchestrated productivity in warehousing and manufacturing.</t>
  </si>
  <si>
    <t>The right freelancer &amp; contractor management software mitigates risks and reduces unnecessary admin and stress. Automate global payments &amp; customize your onboarding processes to save time now!</t>
  </si>
  <si>
    <t>HyperTeam offers software solutions which optimise your business processes. Digital workspace, Intranet, CRM, Project Management Tools, O365 and many more.</t>
  </si>
  <si>
    <t>DEIB | Diversity and Inclusion Software | BackPac Launch actionable DEIB and social impact campaigns with BackPac. Get data driven support and resources from our team of experts to meet your diversity and inclusion goals. Building diverse and inclusive...</t>
  </si>
  <si>
    <t>eCore Software has the tools to meet your scheduling needs. Whether you are EMS, fire &amp; rescue, or law enforcement, our software is a customizable solution.</t>
  </si>
  <si>
    <t>Our all-in-one employee management system is customizable to fit your HR and payroll needs online or through our simple and convenient mobile app from anywhere.</t>
  </si>
  <si>
    <t>ASL provides Human Resources Software, Professional Services and Managed Outsourced Solutions for large and medium-sized organizations requiring a level of complexity and sophistication in HR beyond what is available from payroll providers with an HR offering. Our core competencies are in HR technology, processes, management, best practices and compliance. We have provided these solutions to organizations in industries ranging from Airlines to Utilities as well as the Private and Public sectors since 1989. Our history of innovation and change has positioned us at the forefront of a long list of HR Information Technology providers and solidified our stature as one of the world's leading providers of Human Resources Technology. Our solutions help companies improve profitability, efficiencies, human capital value and business agility while reducing costs.</t>
  </si>
  <si>
    <t>Agendrix is an easy-to-use online staff scheduling and time clock software that simplifies scheduling, timesheets, and employee clock in and clock out.</t>
  </si>
  <si>
    <t>Integrated Design, Inc. delivers reliable workforce software management solutions for finance, HR and payroll professionals to make payroll easier.</t>
  </si>
  <si>
    <t>Employee Time and Attendance Software Solutions from InfoTronics</t>
  </si>
  <si>
    <t>goPayroll | fast, secure online payroll for the Pacific</t>
  </si>
  <si>
    <t>Optum, Inc. is an American pharmacy benefit manager and health care provider.</t>
  </si>
  <si>
    <t>Private discounts on everything from pizza and the zoo, to movie tickets, theme parks, car rentals, &amp; hotels! Get the deepest discounts in our industry with no hidden fees and complete content control. Local and national savings, 1M+ redemption locatio...</t>
  </si>
  <si>
    <t>Report It has been providing Anonymous Reporting and Crowdsourcing Technologies for employers, schools, public safety and private security organizations since 1999. Let us Empower your community to Say Something if they See Something. %</t>
  </si>
  <si>
    <t>OneLook Systems is a cloud-based Permit To Work and Contractor Management software platform designed to address the inefficiencies associated with paper-based systems.</t>
  </si>
  <si>
    <t>Rapid's award-winning WHS software is trusted by leading global companies. Streamline compliance, safety &amp; risk management with staff, contractors &amp; site visitors.</t>
  </si>
  <si>
    <t>Time and Attendance, Access Control, Production Data Capture and Staff Scheduling provide assistance with implementing your corporate goals and cost control.</t>
  </si>
  <si>
    <t>People365 is an HRMS application that integrates all the human facets of the business including Time Attendance, Payroll, and Human Resource streams.</t>
  </si>
  <si>
    <t>Webtel offers a wide range of software &amp; integrated service from GST, e-Invoicing, TDS, Tax, XBRL, to other professional products like Virtual Office (A website for professionals), Web-Edge (A mini ERP for professionals).</t>
  </si>
  <si>
    <t>Coeus Enterprise Technologies is a global leader in enterprise software, giving businesses of all sizes a competitive edge. Coeus provides the world's leading enterprise-grade solutions from HRM software, Healthcare I.T. Development &amp; Hosting, College ...</t>
  </si>
  <si>
    <t>Emportant offers Human Resource and Payroll Management Systems. This helps you take away the administrative stress off your HR and payroll team. Learn more!</t>
  </si>
  <si>
    <t>#NotMe is a customizable, speak up platform that allows employees or anyone to safely, easily and anonymously (if preferred) report misconduct they experienced or witnessed.</t>
  </si>
  <si>
    <t>Hire remote scrum teams. Scrumteams enables you to get a remote team of professionals developers to accomplish your brand viability.</t>
  </si>
  <si>
    <t>Human resources are like natural resources; they're often buried deep. You have to go looking for them; they're not just lying around on the surface. You have to create the circumstances where they show themselves.  Many organization are now making eﬃc...</t>
  </si>
  <si>
    <t>Breaktru Software is a company that provides free downloads of software programs, including payroll software and an eJuice calculator.</t>
  </si>
  <si>
    <t>Microsoft Corporation is an American multinational technology corporation which produces computer software, consumer electronics, personal computers, and related services headquartered at the Microsoft Redmond campus located in Redmond, Washington, Uni...</t>
  </si>
  <si>
    <t>The World's 1st Blockchain powered, Privacy-first #TimeTracker for Remote Employees. Security, Privacy &amp; GDPR Compliance built into Time Tracking!</t>
  </si>
  <si>
    <t>Three years ago, we set out to build the best time traker, expense manager and invoicing tool out there. During this time, it was our honor to serve you and we hope to have done a decent job. In spite of our efforts, we were unable to experience the gr...</t>
  </si>
  <si>
    <t>Frontline Information Technology (FIT) is a leading ERP software company in Dubai, providing industry-specific ERP software solutions. With over 25 years of experience, FIT has earned the trust of businesses in the Middle East &amp; North Africa (MENA) reg...</t>
  </si>
  <si>
    <t>Simple yet powerful, up-to-date record of absences (PTO) for small and medium size businesses. The most reasonably priced solution on the Internet. Trusted by thousands of customers since 2014.</t>
  </si>
  <si>
    <t>Prime Time offers a variety of Time and Attendance products to suit your needs.  See what we can do for you today.</t>
  </si>
  <si>
    <t>Its activity is organized in three divisions: software publishing, including the WhiteRabbit application, the creation of websites and the creation of desktop software. We are based in Lisbon. Our office is located at my apartment. As a freelancer working on different accounts, I have long sought tools to help me bill my services. I wanted a well designed application that takes the user experience seriously. I was looking for a service that could charge my customers without having doubts about the time spent on a project and would be totally accurate for the amount billed. I have found none that is fairly easy or cheap enough. So I designed the WhiteRabbit application. Our values are those of almost all companies with human scale: creativity, good humor as often as possible, simplicity, versatility, but also rigor, terribly competitive rates, proximity, responsibility, and ... happiness to live! White Rabbit Site Icon</t>
  </si>
  <si>
    <t>Simplepay is an online payroll application for Canadian businesses that process payroll. Calculate CPP, EI, Federal Tax, Provincial Tax and other CRA deductions. Includes Direct Deposit, Electronic Remittances, Statutory Holiday Calculator, Timesheets, Custom Earning Deductions, General Ledger Import, All CRA forms T4/T4A/RL1/ROE.</t>
  </si>
  <si>
    <t>Modern staffing teams use Gustav's VMS to source talent from trusted sub-vendors. Fast, secure, and compliant!</t>
  </si>
  <si>
    <t>Version Systems provides robust and reliable Payroll Software, HCM Software and PF Trust Software loved by 700+ companies by all industries. Get Free Demo</t>
  </si>
  <si>
    <t>Officekit HR is the Best HR Software in India and globally which automates all your employee life cycle from Recruitment, Employee on Boarding, Attendance management, Leave management, Payroll, Performance, travel and claims in a unified system, which ...</t>
  </si>
  <si>
    <t>Jobchart International Inc is a company based out of 81 St Germain Ave, Toronto, Ontario, Canada.</t>
  </si>
  <si>
    <t>TimeClock Fusion - Internet web based time clock</t>
  </si>
  <si>
    <t>PenguinData Workforce Management Inc. provides a cloud-based, user-friendly software as a service (SAAS) solution tool to companies still heavily relying on manual, outdated processes. Our workforce management solution works to automate your daily data...</t>
  </si>
  <si>
    <t>See how Virgin Pulse helps employers, health plans and health systems worldwide engage and activate populations to change lives for good.</t>
  </si>
  <si>
    <t>Thesaurus Software is a leading provider of payroll, HR, and accounting software in Ireland and the UK. With over 330,000 businesses using our products, we are the market leader in payroll software. Our flagship product, Thesaurus Payroll Manager, has ...</t>
  </si>
  <si>
    <t>PayReview's Intelligent Employee compensation &amp; benefits management software enables seamless salary review and benchmarking. Learn more about our automated compensation management process &amp; total rewards today!</t>
  </si>
  <si>
    <t>headversity - Workforce mental health. That works.</t>
  </si>
  <si>
    <t>HOLD is a mobile app startup that rewards you for not using your phone. In a world where we are constantly being distracted by our devices, it has become increasingly hard to stay focused and switch off at the end of the day. At HOLD, we help people fi...</t>
  </si>
  <si>
    <t>World’s #1 Creative Marketplace that allows businesses &amp; individuals alike to source high-quality designs &amp; buy products created by 150K+ global designers/artists</t>
  </si>
  <si>
    <t>Discover Kimai's Lab Grown Diamonds. We craft luxury sustainable jewelry, and offer full transparency. Shop with us now to make a statement with our ethically made 18k gold jewelry!</t>
  </si>
  <si>
    <t>Insurights is an AI powered digital platform that becomes the organization's Chief Health Officer. It provides employees on the spot answers to their health coverage and benefits questions, helps them find lower cost providers, and lets them know about...</t>
  </si>
  <si>
    <t>EZ Workforce provides customized solutions for your immediate or long-term temporary staffing and labour needs in Winnipeg, Manitoba. Now providing payroll outsourcing services!</t>
  </si>
  <si>
    <t>Tensor is the name you can trust in time and attendance, access control, and integrated security systems. Enquire today to book a demo.</t>
  </si>
  <si>
    <t>Only high-growth tech startups that are making a real difference.  See behind the scenes. Apply with your strengths, not your CV.  Get noticed. Entry, junior, mid-level customer facing roles.</t>
  </si>
  <si>
    <t>Timelogger is a time and task management software that keeps track record of employee tasks, work hours and manages time. Monitors attendance and work activities of the employees ➤Captures snapshots of employees tasks ➤ Increases Productivity of Employ...</t>
  </si>
  <si>
    <t>We are a computer software company specializing in Timekeeping, Inspections, and Communication Manager software. Designed specifically for the service industry!</t>
  </si>
  <si>
    <t>Find the solution to your time and attendance and employee time tracking needs with software solutions from Mitrefinch (an Advanced company)</t>
  </si>
  <si>
    <t xml:space="preserve">We are a select group of HRIS consultants who all work ​together toward the same purpose – simplifying your most complex HR tech challenges. </t>
  </si>
  <si>
    <t>Take5 People is a regional HRMS software solution provider for Asia. They offer a comprehensive HR and payroll solution for businesses in countries such as China, Taiwan, Hong Kong, Singapore, Malaysia, Thailand, and Macao. Their multi-jurisdictional c...</t>
  </si>
  <si>
    <t>You shouldn’t spend more time tracking your hours worked than you do actually working. Automatically capture the activities you perform throughout the day – no manual data entry needed. Activities can even be instantly tied to Read more…</t>
  </si>
  <si>
    <t>Workforce management &amp; payroll software with recruitment, onboarding, roster, time &amp; attendance and mobile app.</t>
  </si>
  <si>
    <t>Create, personalize, and optimize customer lifecycle communications at every stage. Engage consumers &amp; businesses, expand existing relationships and educate &amp; maximize satisfaction.</t>
  </si>
  <si>
    <t>Best Money Moves Founder/CEO Ilyce Glink received 2021 Social</t>
  </si>
  <si>
    <t>LeaveSource is an industry leading leave management software, providing administration of FMLA, state, and employer policy leaves in a cloud-based application.</t>
  </si>
  <si>
    <t>Get your Dynamics 365 Business Central apps for manufacturing &amp; distribution. WMS, MRP, MES, shipping, tools, utilities and lots more!</t>
  </si>
  <si>
    <t>Timesheets for Projects or ClockIn or even keeping track of employee vacation can be overwhelming. DaysPlan's Work Time management software can simplify this for you so you can get back to doing other amazing things.</t>
  </si>
  <si>
    <t>Take your job board to the next level with job board &amp; career center software &amp; services used by the world’s top brands &amp; associations.</t>
  </si>
  <si>
    <t>Easy to use Recruitment Software to manage temporary staff: booking shifts to invoicing clients and reporting. Compliant with all legislation; working time directive, holiday pay calculations and many more.</t>
  </si>
  <si>
    <t>TFS timesheet, TFS time tracking and MS Outlook timesheets add-ons for VSTS</t>
  </si>
  <si>
    <t>Build your own payroll + PEO product in weeks not years. Increase profits up to 2X vs other solutions with a robust payroll product native to your platform.</t>
  </si>
  <si>
    <t>Capital Numbers is a full service digital agency. Our innovative digital solutions help connect Brands with the Digital Consumer.    CN offers end-to-end process of strategy, design, engineering and delivery of digital marketing solutions on the web an...</t>
  </si>
  <si>
    <t>CentraHub is a digital transformation solutions vendor that provides vertical specific business process automation suites, CRM, HCM, and Studio platforms that allow the metamorphosis of business landscapes. The product portfolio traces its roots back t...</t>
  </si>
  <si>
    <t>TechnoLogica is a leading Bulgarian software company, which in 1990 developed a complex activity in the field of information technology, implementation of information systems, software development, consulting and specialized training. The company is "Platinum Partner" of Oracle and "Gold Partner" of Microsoft, since 1996 deals with 3D printing and it is Stratasys partner.</t>
  </si>
  <si>
    <t>[fusion_builder_container hundred_percent="yes" hundred_percent_height="no" hundred_percent_height_scroll="no" hundred_percent_height_center_content="yes" equal_height_columns="no" menu_anchor="" hide_on_mobile="small-visibility,medium-visibility,large...</t>
  </si>
  <si>
    <t>Folks RH est un logiciel RH pour PME tout-en-un qui combine accessibilité et puissance pour vous donner un coup de pouce avec la gestion de vos ressources humaines.</t>
  </si>
  <si>
    <t>Emsphere’s fully automated labor management system or workforce management system helps to increase employee efficiency and productivity.</t>
  </si>
  <si>
    <t>Software für Personalmanagement, Recruiting &amp; Talent Management. Hochflexibel, mehrsprachig und modular.</t>
  </si>
  <si>
    <t>PCRecruiter is a highly-trusted ATS/CRM for permanent and contract recruitment, staffing, and HR sourcing pros. Award-winning support and value.</t>
  </si>
  <si>
    <t>Compliantly source and manage temp workers, contractors and SOWs in a single, next-gen VMS</t>
  </si>
  <si>
    <t>Online employee scheduling and time clock software that simplifies creating work schedules, tracking labor costs, and enhances employee communication.</t>
  </si>
  <si>
    <t>Fill open and last-minute shifts with your internal staff and see immediate results with BookJane!</t>
  </si>
  <si>
    <t>Hire a 3D designer, 3D modeler, CAD drafter, 3D artist, 3D printing design, architectural drafter, mechanical engineer, product designer, 3D rendering freelancer, interior designer, with AutoCAD &amp; SolidWorks.</t>
  </si>
  <si>
    <t>Obsessed with making ERP software for our utility, municipal and schools customers. Proud creators of Cayenta CIS, Work Mgmt., Fin. Mgmt. and HR/Payroll systems</t>
  </si>
  <si>
    <t>FactsERP is the best ERP software in UAE. We custom-make Accounting, Sales, Inventory, HR, Payroll and other modules to suit your business needs in Dubai.</t>
  </si>
  <si>
    <t>The talent backbone for all your CG &amp; VFX projects. Power your projects with the largest network of production-ready talent.</t>
  </si>
  <si>
    <t>HappierWork improves, automates and transforms hire-to-retire processes for organisations. Our Software is deeply integrated with Google Workspace, to make work fun!</t>
  </si>
  <si>
    <t>PNet is South Africa's number 1 job site. Search for jobs across South Africa. Find work. Recruit the ideal candidates. PNet your job portal.</t>
  </si>
  <si>
    <t>WellSteps is a leading provider of evidence-based, employee wellness solutions.</t>
  </si>
  <si>
    <t>We are the health care compliance people. We help employers and their trusted advisors comply with the most complex health care reform regulations. #ACA #EEOC</t>
  </si>
  <si>
    <t>Nous facilitons la rencontre et la collaboration entre les entreprises et les ingénieurs, talents tech grâce à notre plateforme digitale.</t>
  </si>
  <si>
    <t>Worksmart - Providing Award-winning SM&amp;CR, T&amp;C, QA and Complaints Management Software to the financial industry for over 20 years</t>
  </si>
  <si>
    <t>Revuud efficiently connects IT professionals with those seeking them to streamline the perfect union of talent and work.</t>
  </si>
  <si>
    <t>Cognos HR provides HR consulting, payroll and group benefits services for _x005F_x000D_  startups, small and mid-sized companies.</t>
  </si>
  <si>
    <t>At Sagitec, we offer software solutions for pension administration and unemployment insurance. Get the innovative benefit management solutions from industry experts.</t>
  </si>
  <si>
    <t>Industry leader in on-demand software that empowers companies to communicate the value of total #compensation to their employees, new hires and #candidates.</t>
  </si>
  <si>
    <t>Customers nationwide rely on SurePayroll to process payroll on demand in as few as two minutes. In addition, SurePayroll offers efficient online solutions for managing 401(k) plans, health insurance, workers' compensation, employee screening and more. ...</t>
  </si>
  <si>
    <t>Warble helps companies identify people problems that are negatively impacting workplace productivity and engagement. Business is personnel®.</t>
  </si>
  <si>
    <t>Home - Heartland Payment Systems</t>
  </si>
  <si>
    <t>Publicist is a platform that provides access to the best comms and marketing talent in the world. They have vetted and available experts ready to work with your team. Publicist's marketplace is a self-serve platform that helps brands and agencies sourc...</t>
  </si>
  <si>
    <t>Use wifi attendance management system to track all your employees instantly. Get to know when your employees clock-in and clock-out and who is on vacation.</t>
  </si>
  <si>
    <t>WudaTime is a free web-based project management tool that allows you to easily keep track in real time of your and your team's time dedications. With the simple task player, you can easily start tracking the time you spent on every task. This makes it ...</t>
  </si>
  <si>
    <t>AtipicaInc offers the latest coverage on all things tech with in-depth product reviews, videos, news, and the best deals happening now.</t>
  </si>
  <si>
    <t>#FutureOfWork #humanCloud #onlineStaffing</t>
  </si>
  <si>
    <t>Benepass is a platform to flexibly distribute benefits and non-salary compensation globally. Our card-first technology gives employees a physical and virtual VISA card with all their benefits from their employer coded on the card including pre-tax bene...</t>
  </si>
  <si>
    <t>WorkNav is a leading Work Media Management Platform that helps Businesses, Teams, Individuals, Governments and Defense organizations to plan and achieve their goals increasing their Performance and Productivity through efficient Collaboration and Parti...</t>
  </si>
  <si>
    <t>By combining cloud technology, data insight and expert guidance, we help you empower your leaders, engage your people and drive efficiency.</t>
  </si>
  <si>
    <t>Solution Saas dédiée aux managers et RH des grandes organisations pour gérer vos remplacements ponctuels avec vue 360° des disponibilités par site.</t>
  </si>
  <si>
    <t>Deskun is a multichannel customer support system inside Gmail. On this page, we will share significant news and updates, along with interesting articles from our blog.</t>
  </si>
  <si>
    <t>Jobs, internships, and career advice for students and graduates.  Prosple is where incredible careers begin.</t>
  </si>
  <si>
    <t>NOVAtime is a company that provides workforce management, time and attendance, and time tracking software and hardware to help businesses fulfill any timekeeping, payroll, and HR needs.</t>
  </si>
  <si>
    <t>InterPro offers a suite of mobile apps built exclusively for Maximo that Operations and Maintenance professionals need to do their jobs effectively.</t>
  </si>
  <si>
    <t>Leading UK business technology partner specialising in IT services and software solutions to ensure your business runs smoothly and securely. Learn more.</t>
  </si>
  <si>
    <t>KeepAppy is the gym for your mental health. A user friendly multi-featured _x005F_x000D_  wellness app: mood tracking, health reports, journaling, goal setting, _x005F_x000D_  gratitude diary, personal alerts, behavior trackers, augmented-reality _x005F_x000D_  based gamification and more!</t>
  </si>
  <si>
    <t>Remote work time tracking made simple. Employee time tracking software with screenshots, webcam, analytical reporting...</t>
  </si>
  <si>
    <t>Our Biometrics Attendance machine System is most commonly used in mid to large enterprises, government organizations and school &amp; universities</t>
  </si>
  <si>
    <t>Synerion is an award winning leader in cloud workforce management software industry, with enterprise &amp; agile suite. Request a Demo to learn more!</t>
  </si>
  <si>
    <t>Control costs and operate more efficiently with Ascent Technology resource _x005F_x000D_  allocation &amp; workforce optimization &amp; management solutions for airlines, _x005F_x000D_  airports, casinos, hospitals, hotels &amp; security</t>
  </si>
  <si>
    <t>FirstOne is a technology company provides professional services and solutions in a portfolio of Software Development, Portal and website Development, Data Management, Data Storage and SAP support services. FirstOne has a strong foundation of domain knowledge, infrastructure, financial, technical, product and marketing resources. It caters to the very specific IT needs of its clients. FirstOne envisions itself as a one-stop solution provider and recognizes that while every client is unique, they all need to collaborate with a company that can help deliver maximum value and success for their investments. A key component of FirstOne's strategy is commitment to the continuing development of our industry-specific skills and expertise. This enables FirstOne to work closely with its customers to realize their key business objectives, requirements and opportunities. As a result, it continues to deliver solutions that provide new insight and answers to our clients' business objectives. Companies that work with FirstOne benefit from a clear win-win situation. FirstOne combines pragmatic and valuable business expertise with proven technical skills and service to deliver superior benefits in the markets it serves.</t>
  </si>
  <si>
    <t>MindSalt is a simple and easy-to-use time tracking software. It is a web-based platform that allows users to log time, track expenses, and manage projects, payroll, billing, and invoicing. The software is mobile-friendly and can be accessed from deskto...</t>
  </si>
  <si>
    <t>Want to eliminate timesheets? Our automated time tracking solution makes it easy using wearables and beacons. Easy to implement and use, Crowdkeep’s automated time leverages iBeacon and Eddystone technology to gather highly accurate real-time data from...</t>
  </si>
  <si>
    <t>Salarium is an end-to-end payroll solution that provides attendance and payroll software for the Philippines. It is a complete and easy-to-use payroll system that integrates time directly to payroll, auto-generates government forms and reports, and ens...</t>
  </si>
  <si>
    <t>FutureFuel.io (now Candidly) exists to crush student debt for America's 45M borrowers. On average, we shave at least $15k and half of a decade off of a user's student loans, through a personalized Student Debt FinHealth platform that facilitates corporate contributions as a workplace benefit, optimizes repayment plans, automates the management of unruly student loans, and gamifies rewards points and spare change across the household. Employees rank student debt assistance among their top 3 most important benefits, second only to salary. Employers who offer benefits designed to address student debt win love and loyalty in return. 86% of employees share that they would be willing to work for their employer for five years if receiving student debt relief. Salesforce just blogged about it. Fiserv just launched it, with $1.59M in rewards points to boot. We are backed by iconic VCs and corporate strategics that live at the intersection of FinTech, Social Impact, and the Future of Work: Salesforce Ventures, Fiserv, Rethink Impact, Vulcan Capital, Reach Capital, Financial Health Network (JPMC), the Impact Engine, and Reach Capital.</t>
  </si>
  <si>
    <t>Prevue's HR management software provides applicant tracking and objective employee assessments. Take the guesswork out of your hiring. See how we do it!</t>
  </si>
  <si>
    <t>ASPIRE BUSINESS SOFTWARE LIMITED is a computer software company based out of United Kingdom.</t>
  </si>
  <si>
    <t>Quality, curated, freelancers OnSite (or off). No middle-man. No percentage.    http://onsite.io - @onsitehq</t>
  </si>
  <si>
    <t>Founded in 1976, Benefit Plan Systems Corporation (www.bencorp.com) is a developer and publisher of software solutions for managing employee benefits for both administrators and employers. Its feature rich applications enable customers to minimize labor costs while remaining in compliance with legislative requirements. Headquartered in Irvine, California, BPSC offers the most fully automated systems available.</t>
  </si>
  <si>
    <t>eData is a premium consultancy and technology firm. We specializing in expert Software Development, Networking and IP and Web Development.</t>
  </si>
  <si>
    <t>Microkeeper is an online payroll, time and attendance and roster system. Microkeeper is easy to use and set up. Designed for small, medium and large business.</t>
  </si>
  <si>
    <t>Talent Turtle - simple and affordable human resources management</t>
  </si>
  <si>
    <t>Grafiki pracy on-line: zgodne z Kodeksem Pracy, bez nadgodzin, przynoszące do 50% oszczędności. Ewidencja czasu pracy, plany urlopowe i rejestracja czasu pracy. Wypróbuj za darmo przez 30 dni i dołącz do naszych klientów: Samsung, Radisson Blu, North F...</t>
  </si>
  <si>
    <t>Time Clock MTS is employee timeclock software for one or more Windows computers, this easy-to-use software is available with a free 30 day trial</t>
  </si>
  <si>
    <t>Our mission is to deliver a secure, innovative, cloud-based workforce management solution for organizations.</t>
  </si>
  <si>
    <t>Minute7 is an online time and expense tracking solution that is QuickBooks certified. It offers features such as time and expense tracking, classes, group permissions, search and reporting. Minute7 is accessible from any web-enabled or mobile device an...</t>
  </si>
  <si>
    <t>GoBenefits simplifies group health insurance. Get quotes, enroll employees &amp; manage benefits all in just minutes!</t>
  </si>
  <si>
    <t>Eenvoudig uren registreren - Snel en makkelijk je uren registreren voor 1 of meerdere personen in het ZZP of MKB.    Duidelijke overzichten - Duidelijke overzichten uitdraaien van de gewerkte uren voor een geselecteerde periode.    Snel en makkelijk fa...</t>
  </si>
  <si>
    <t>Zellis is the market leader for payroll and HR solutions for the UK and Ireland. Discover our award-winning software and Managed Services today.</t>
  </si>
  <si>
    <t>A SINGLE PLATFORM FOR ALL YOUR GLOBAL PAYROLL NEEDS. Payzaar makes global payroll Simple, Smart and Secure. The 21st Century Way of Running Payroll</t>
  </si>
  <si>
    <t>Leave tracking for Slack teams. Request your time-offs, leaves, PTO, work from home, holidays directly in Slack.</t>
  </si>
  <si>
    <t>Nurtureit exists to make life easier for recruiters. We help recruiters to save time and increase fees by organising leads, vacancies and placements. Every recruiter struggles to balance business development, working vacancies and making sure placements stick. Managers of recruitment teamsfind it hard to give accurate forecasts, because recruiters in their team are not consistent in how they organise their pipeline. Nurtureit, provides a single place to store the whole fee pipeline. It is super easy to use and update. This lets recruiters balance their efforts, and it lets managers get an accurate overview for reporting and coaching. Nurtureit is free for individuals - do have a look! www.nurtureit.io</t>
  </si>
  <si>
    <t>Discover how Vispato’s modern, anonymous whistleblowing system will protect your company from wrongdoing and help you comply with the law.</t>
  </si>
  <si>
    <t>Ratescalc is software like no other. It is a unique and powerful software platform that is essential for any recruitment or labour hireor group training company that wants to automate their workflow and ensure legal compliance, rate accuracy and efficiency. For any business that wants to ensure they are paying staff correctly or supplying labour hire materials professionally, ratescalc protects both your operating profit and your industry reputation. We are proudly owned and operated in Australia.</t>
  </si>
  <si>
    <t>kevithrm is a robust, full-featured hr system. we can extend, add or change existing features to suit the needs of your company in a cost-effective way. intended for organisations with greater hr demands and more complex hr practices, this application is perfect for any organisation with a single or multiple locations in the same country. the greatest advantages of our software is single database solution as below, leave management system time management system employee self service payroll management system income tax</t>
  </si>
  <si>
    <t>Cloud workforce management. employee rostering and timesheet app with GPS &amp; Geofencing. ClickTime AU simplifies payroll, invoicing, job costing. Try it free today!.</t>
  </si>
  <si>
    <t>Create a beautiful careers page for your company, list available vacancies, track applicants, and hire the best talent. 100% free to get started!</t>
  </si>
  <si>
    <t>Finally, Nurse, Physician, Provider and Staff Scheduling, Credentialing and Attendance Software Made Simple and Affordable</t>
  </si>
  <si>
    <t>Since 1988, Top Echelon has been providing recruiting solutions to agencies through recruiting software and recruiting network services.</t>
  </si>
  <si>
    <t>Digital Skynet Corp is a business process automation and custom software development company. We can automate the processes influencing profit and revenue. We develop CRM, CMS, and ERP systems and other complex IT products and solutions for enterprises...</t>
  </si>
  <si>
    <t>Eurécia is a software company that provides a simple and comprehensive HR software (SIRH) to automate all HR processes. Our solution helps companies simplify, structure, standardize, and automate their HR processes through a collaborative portal used b...</t>
  </si>
  <si>
    <t>On-demand talent &amp; retail task management platform designed to improve operational efficiency. Request a free demo of our retail execution software.</t>
  </si>
  <si>
    <t>Still using office tools to bill? Switch to ValueTime; income, time tracking and invoice tool for freelancers in tech.</t>
  </si>
  <si>
    <t>Finch is the world's first growth platform built specifically for eCommerce brands.</t>
  </si>
  <si>
    <t>BioTrack seed to sale tracking, cannabis software and dispensary point of sale are trusted by Over 2,000 Licensed Cannabis Professionals Since 2010.</t>
  </si>
  <si>
    <t>ATOSS Software AG is a Germany based developer of workforce management software and focuses on time and attendance management, time recording, time management, workforce forecasting, workforce scheduling and business analytics. It also provides sector ...</t>
  </si>
  <si>
    <t>Understand your employees with instantly curated insights across your people tools.</t>
  </si>
  <si>
    <t>atwork is a company that provides People Intelligence HR Software. They offer AI-driven action recommendations, workforce analytics, and science-based and data-driven software to help businesses achieve their goals. Their software allows executives and...</t>
  </si>
  <si>
    <t>One of our main objective is assist SME businesses to have better competitive advantages by using our business software solutions riding on internet cloud. Why Choose Us</t>
  </si>
  <si>
    <t>Beehive is the #1 Cloud-Based HRMS software in India with HR Assistance, HR process automation, attendance management &amp; Geo-Tagging in India.</t>
  </si>
  <si>
    <t>Moorepay is the trusted market leader making payroll &amp; HR easy for UK businesses across all sectors and markets for 50 years. Call 0345 184 4615 today.</t>
  </si>
  <si>
    <t>B4B Payments is a global company that provides innovative payment processing solutions. They offer prepaid cards, a BaaS platform, and payment flows to help businesses control spending, simplify payroll, manage expenses, and offer employee rewards. Wit...</t>
  </si>
  <si>
    <t>A customised corporate health tool to help you launch successful and engaging corporate wellness programs in three clicks.</t>
  </si>
  <si>
    <t>eSwapp is a professional skills swapping platform with a focus on 1:1 upskilling. We offer AI-powered insights on skills to grow your business.</t>
  </si>
  <si>
    <t>Timesheets MTS is a company that provides time tracking software, timesheet software, and time clock software. They offer low-cost and free options for their timesheet software. Whether you need basic features or more advanced functionality, Timesheets...</t>
  </si>
  <si>
    <t>The most flexible, HRIS and cloud HR management software in Australia for small &amp; large businesses. Click for a free trial, or contact us on +61 2 8288 8000</t>
  </si>
  <si>
    <t>The Greenest Office is a software development company based in London and Cape Town. We offer a range of mobile and web applications to help businesses reduce the amount of time spent on admin heavy processes and the associated costs. Our products incl...</t>
  </si>
  <si>
    <t>SustLabs is a company that specializes in decoding real-time electricity consumption of homes and appliances using smart meter data. They provide research services in energy analytics, big data, IoT, machine learning, and electricity. Their expertise i...</t>
  </si>
  <si>
    <t>TimeClock Pearl offers time clock software and online timecard for employee. You'll be printing timecard reports effortlessly in minutes. It saves time and eliminates time card mistakes.</t>
  </si>
  <si>
    <t>Jitjatjo is a contingent labor platform and staffing marketplace</t>
  </si>
  <si>
    <t>InStage Practice is a company that provides soft skills simulations to help students develop better communication skills in a virtual environment.</t>
  </si>
  <si>
    <t>SamayLa is a communication system with project management, messaging &amp; collaboration functionalities – all brought together in a simplified intuitive interface.</t>
  </si>
  <si>
    <t>WatchMe is a simple timer program that can be used to time a number of different tasks or events together or independently of each other. You can easily name each timer and record information about what you are timing – a great solution for those who n...</t>
  </si>
  <si>
    <t>Ampian HR is a PEO company providing payroll, benefits &amp; HR services for small to medium businesses. We are your extension of HR so you can focus on your business.</t>
  </si>
  <si>
    <t>Memory International Limited is a private company owned by its Executive Directors with its headquarters in Nairobi.</t>
  </si>
  <si>
    <t>All-in-one human resources (HR) software created for SMEs that need to optimise their processes. Click to find out more!</t>
  </si>
  <si>
    <t>HR Performance und Talent Management Suite.</t>
  </si>
  <si>
    <t>Time and Attendance solution by Chronicle Computing for UK companies. Simple and easy to use with a variety of data capture devices and set up help.</t>
  </si>
  <si>
    <t>With the Native Teams platform, you can easily hire anyone, anywhere as an employer or get an employed status if you're working as a freelancer, get paid without owning a company or pay internationally.</t>
  </si>
  <si>
    <t>Austin Lane delivers innovative technology, powerful software, and custom IT solutions for companies around the globe and locally. Our goal is to streamline business processes and empower your organization to work smarter.</t>
  </si>
  <si>
    <t>Power Tags is a company that offers an innovative SaaS app that automates tasks via your calendar. It allows you to use simple keywords in your calendar events to set alarms, make phone calls, send emails and SMS, post to Teams chats, and call webhooks...</t>
  </si>
  <si>
    <t>Worksana is a Time Card Management Software to help keep employees within job compliance. So manage your time sheets more efficiently, try our free demo!</t>
  </si>
  <si>
    <t>Accomplish - A Modern, Unified HCM Platform with HR, Payroll, Benefits and Compliance Tools.  #EmployeeBenefits #OpenEnrollment #Healthcare #EDI</t>
  </si>
  <si>
    <t>Mirobase: employee management and perfomance solution</t>
  </si>
  <si>
    <t>Die Zeiterfassung, Zutrittskontrolle, Betriebsdatenerfassung und Personaleinsatzplanung unterstützt Sie bei der Umsetzung Ihrer Strategie- und Kostenplanung.</t>
  </si>
  <si>
    <t>TrenData generates advanced and predictive AI Driven People Analytics by unifying and trending metrics from multiple HR software applications. Get a clear picture for your workforce and its future with an AI Driven People Analytics Software Demo.</t>
  </si>
  <si>
    <t>Opensoft HRMS comprises payroll software, leave management, expense claims, time attendance, performance appraisal, rostering and employee self-service.</t>
  </si>
  <si>
    <t>We’re Honest Dollar, a company dedicated to making it easier to save for retirement.</t>
  </si>
  <si>
    <t>RotaCubed is providing employee shift management software solutions with time attendance management, timesheet, and weekly rota tracking.</t>
  </si>
  <si>
    <t>Taggd is a digital recruitment platform that provides Ready to Hire talent to India Inc. Combining the power of human knowledge and data, Taggd has successfully fulfilled talent mandates of more than 100+ clients and ensured hiring managers’ success fo...</t>
  </si>
  <si>
    <t>Time tracking software from AllNetic. AllNetic Working Time Tracker is the application to track how much time you spend on different projects and tasks.</t>
  </si>
  <si>
    <t>Use Workhint to find, manage, and pay contract extended workforce. No Code - Instant launch</t>
  </si>
  <si>
    <t>Privacy-focused diversity and inclusion tracking | SafePorter</t>
  </si>
  <si>
    <t>Liberate your data with a people analytics software solution that curates insights and mobilizes them into a discoverable point of truth.ZeroedIn’s people analytics software and data management services deliver people and technology solutions to drive ...</t>
  </si>
  <si>
    <t>Vibe HCM, founded in 1996 as Electronic Commerce, Inc., is a provider of Human Capital Management (HCM) software. The company is headquartered in Austin, Texas, and also operates an office in Elkhart, Indiana, and in Saskatoon, Saskatchewan.</t>
  </si>
  <si>
    <t>Directnic makes registering Domain Names fast, simple, and affordable. Find out why so many business owners chose Directnic to be their Domain Name Registrar.</t>
  </si>
  <si>
    <t>Deluxe partners with small businesses and financial institutions to accelerate growth. They offer marketing services, checks, websites, printing, and more. Deluxe helps small businesses acquire and retain customers by providing printed products, logo d...</t>
  </si>
  <si>
    <t>Smart, simple, and seamless. riteSCAN—barcode scanning software for SYSPRO and riteTIME—time tracking software for manufacturers.</t>
  </si>
  <si>
    <t>Sympa is a complete, fully customisable HR software that lets you focus on your people and smart decision-making. Explore our solution and book a free demo.</t>
  </si>
  <si>
    <t>StaffCop provides a unique, fully integrated solution that focuses on detection and response to insider threats through a combination of advanced behavioral analysis and context-rich logging of insider activity.</t>
  </si>
  <si>
    <t>ReadyTech creates awesome technology that helps customers navigate complexity – from work and education to government, justice systems and beyond.</t>
  </si>
  <si>
    <t>Hire and employ exceptional talent across borders, without an entity setup, ensuring full local compliance while hiring internationally.</t>
  </si>
  <si>
    <t>Sign Up FREE! The simplest app for Work Time Management - Employee Work Scheduling, Time Tracking, Absence (PTO) and Business Trip Management.</t>
  </si>
  <si>
    <t>Dominion is an online payroll &amp; HR software that offers solutions for payroll, time &amp; attendance, and human resource management. They provide a single source solution for all payroll, time &amp; attendance, and HR needs, eliminating the need for dual entry...</t>
  </si>
  <si>
    <t>Web Developers India Web Designers India Website Developers India Website Designers India web developers UK website developers usa;website developers india website developers hyderabad website developers UK india payment gateway payment gateway solutio...</t>
  </si>
  <si>
    <t>Simply Hired is an employment website utilizing desktop and mobile application for an online recruitment advertising network based in Sunnyvale, California.</t>
  </si>
  <si>
    <t>Enigmai's Business Suite is an advanced workforce management solution (WFM) for contact centers and enterprises of all size</t>
  </si>
  <si>
    <t>CSR Management Software und Beratung: CSR Bericht auf Knopfdruck, CO2 Berechnung und Kompensation uvm. - für CSR Beginner und Profis.</t>
  </si>
  <si>
    <t>Zeiterfassung einfach und intuitiv » Kostenlos testen ✓ Arbeitszeitkonten ✓ Schichtplan ✓ Urlaubsanträge online ✓ Sorgenfreie Einrichtung ✓ DSGVO-konform</t>
  </si>
  <si>
    <t>CloudPay provides managed global payroll services through a cloud solution that ensures consistent &amp; compliant international payroll in 130+ countries.</t>
  </si>
  <si>
    <t>Torchlite empowers marketers to focus on their passions. Our software provides a new way to get digital marketing done right by seamlessly combining people, technology, and campaigns into a single interface. We help you make the most of your digital ma...</t>
  </si>
  <si>
    <t>Corporate Wellness Onsite &amp; Online Solutions. We cultivate wellness behavior to drive overall success.</t>
  </si>
  <si>
    <t>Your personal guide to mental health well-being: stress, depression, sleep issues and more. Powered by humans, backed by science, led by technology</t>
  </si>
  <si>
    <t>An award-winning cloud-based solution, Zimyo is an HR &amp; Payroll Software, making your HR agile, improving efficiency and HR ROI. Automate your core tasks.</t>
  </si>
  <si>
    <t>Looking for an online time clock? OnTheClock is a Simple and Powerful app with PTO, scheduling and more. Our time clock has a 4.7 star customer rating.</t>
  </si>
  <si>
    <t xml:space="preserve">Your trusted software for stakeholder engagement. Take a smooth path to social acceptance with Borealis stakeholder engagement software. </t>
  </si>
  <si>
    <t>For over 50 years, Core Strengths leadership development training and strengths assessments have helped global organizations thrive with RQ.</t>
  </si>
  <si>
    <t>rapid! PayCard provides your company with the most comprehensive PayCard benefit and ePayroll program designed for employers choosing to convert to electronic delivery of payroll at zero cost.</t>
  </si>
  <si>
    <t>Scheduling Suite App provides highly rated service scheduling software for free. The software is designed to be easy, visual, and intuitive, making it ideal for businesses in various industries such as Handyman, Appliance repair, Maid &amp; Cleaning, HVAC,...</t>
  </si>
  <si>
    <t>Wellable's wellness platform helps organizations build engaging employee wellness programs, elevate employee experience, and transform cultures</t>
  </si>
  <si>
    <t>Located in Sonoma, California, OnQue serves employers throughout the United States with software tools used by those people responsible for the management of human resources. All of our products are designed for the busy administrator who does not have...</t>
  </si>
  <si>
    <t>Personal website with built-in bookings, payments and video calls to streamline lessons and students. Workee is free! Upgrade anytime.</t>
  </si>
  <si>
    <t>SPIKYarc, a leading software development company in India, offers range of web design and development services, web based applications.</t>
  </si>
  <si>
    <t>Connect + Protect Your World. The right resource, at the right place, at the right time. Every time! Get in touch now!</t>
  </si>
  <si>
    <t>Qweek was founded in 2010 with the goal of bringing real value to businesses. We have made many observations and case studies that showed how typical businesses usually manage their workforce in a sub-optimal way while causes highly increased payroll e...</t>
  </si>
  <si>
    <t>TalentMetrix offers broad range of high accuracy psychometric tests &amp; assessments and help you select right one for your requirements like recruitment, promotion, employee engagement etc. We offer solutions for critical Talent interventions like High P...</t>
  </si>
  <si>
    <t>Trapeze Software Inc. is an operating company of which is an operating group of Constellation Software that is engaged in the development, installation and customization of intelligent transportation systems.</t>
  </si>
  <si>
    <t>Welcome to Spire Labs, Inc.</t>
  </si>
  <si>
    <t>HoorayHR is de alles-in-één HR tool voor MKB'ers. Met Hooray zijn alle HR-zaken goed geregeld. Onboard, manage en groei met HoorayHR!</t>
  </si>
  <si>
    <t>M2SYS Technology is a global bio-metric identification management company that provides bio-metric identity management software and hardware along with enterprise software applications to several vertical markets including; public safety, workforce man...</t>
  </si>
  <si>
    <t>MyRobin perusahaan jasa outsourcing terbaik dan terpercaya di indonesia. Rekrut ribuan pekerja profesional berkualitas secara cepat dan mudah</t>
  </si>
  <si>
    <t>TimeWork - time &amp; attendance software by ATS Canada - integrates to payroll and tracks work policies including; sick leave, overtime &amp; employee attendance</t>
  </si>
  <si>
    <t>CertificationPoint provides a unique resource which serves as a way of connecting college students with local, national and global businesses as a way for students to gain real world experience. All project based learning freelance job projects will ha...</t>
  </si>
  <si>
    <t>Helping businesses globally in their digital transformation drives by providing reliable software development outsourcing services for 17+ yrs. 650+ experts, Strict NDAs.</t>
  </si>
  <si>
    <t>LeeveBot gives you convenient team leave management through Slack. No more messy spreadsheets or lost email chains and it takes just 5 minutes to setup.</t>
  </si>
  <si>
    <t>JustLogin is the premier Software-as-a-Service (SaaS) provider offering a suite of HR &amp; office collaborative applications for the global business community.    Our applications enable companies to achieve significant enhancements in staff productivity ...</t>
  </si>
  <si>
    <t>Employee scheduling software. Work schedules according to the terms of your collective agreement | Automated employee schedules</t>
  </si>
  <si>
    <t>Set up a consultation with SimplyWork today and learn about our out-of-box workforce management solutions built for every workforce.</t>
  </si>
  <si>
    <t>Coco soft offers mobile application development, cloud services, web application development &amp; user experience design services.</t>
  </si>
  <si>
    <t>epowerhr ontwikkelt en implementeert HR-software voor ondernemingen, van 100 tot 10.000 medewerkers. Efficiënter werken? Vraag demo aan of maak een afspraak.</t>
  </si>
  <si>
    <t>Injuries and absenteeism affecting your company's bottom line? Briotix provides virtual and on-site ergonomic solutions that improve workplace productivity.</t>
  </si>
  <si>
    <t>Human Resource Software for employee attendance system. Cloud based employee attendance tracking software, Attendance management system and Attendance tracking system.</t>
  </si>
  <si>
    <t>Daydao was established in Florida, and is dedicated to provide one-stop online working platform for small and medium business based on SaaS.</t>
  </si>
  <si>
    <t>JOGO Vietnam is a software company that provides smart applications and excellent services to staffing companies. They offer a platform for HR management, including recruitment management, candidate management, and client management. They also provide ...</t>
  </si>
  <si>
    <t>Hire Freelancers &amp; Find Freelance Jobs Online. Hire Freelancers in India, USA, UK, Bangladesh, Philippines. Hire Skilled Professionals, Consultants, Contractors</t>
  </si>
  <si>
    <t>Futuramo offers a suite of work management tools for teams working on digital projects. Foster collaboration between teams, clients and businesses.</t>
  </si>
  <si>
    <t>Employee-Centric HR Cloud Platform For Hire to Retire Rehire We Enable the World to Work Better™ ZingHR empowers people and businesses to achieve business outcomes and […]</t>
  </si>
  <si>
    <t>Qualitas IT specializes in Outsourced Product development. We help HR Tech companies and adapt to the current market by enhancing their products.</t>
  </si>
  <si>
    <t>As the leading independent financial advisory (IFA) firm in Singapore, our financial advisors deliver truly impartial and comprehensive financial advice aligned to clients’ interests, customized to clients’ needs and their financial planning.</t>
  </si>
  <si>
    <t>Canadian Payroll Software - CanPay Cloud Based Payroll Service Canada. Web based online payroll software for Canadian business. Includes human resources, timekeeping, scheduling and direct deposit / EFT (Electronic Funds Transfer).</t>
  </si>
  <si>
    <t>European leader in recruiting &amp; candidate experience solutions, our platform supports talent acquisition strategies.</t>
  </si>
  <si>
    <t>Experian is an American–Irish multinational consumer credit reporting company.</t>
  </si>
  <si>
    <t>OrangeHRM Inc. is a technology company based in Secaucus, New Jersey, providing human resource management systems to clients worldwide.</t>
  </si>
  <si>
    <t>Determine your EU taxonomy score with Celsia Taxonomy. Simple configuration, assessment and sharing of results. Solutions for SMEs and large enterprises. Try it for free, today.</t>
  </si>
  <si>
    <t>SalaryBox is solution that makes employee management effortless. Our product offers a range of features, from time and attendance tracking to employee payments, and much more. We help small businesses manage their payroll by eliminating the hassle of manual, paper-based processes With our service, you'll always know what you owe employees when payments are due, and who's been paid. With our automated system, you can have your payroll processed in seconds, right from the palm of your hands. Our customers enjoy peace of mind knowing their company is following all regulations. Founded in 2020 , we have raised capital from top-tier investors including Y Combinator , DoorDash Inc.’s Gokul Rajaram, former Tinder and Spotify executive Sriram Krishnan and former Facebook executive Anand Chandraskeran. Our values are rooted in Customer Empathy &amp; a relentless obsession with Product Innovation. Our passion to build an extremely useful and usable product has helped us grow significantly within a small span of time. Get on board with our platform today to see how it can help you and your company grow! Available on both Android and iOS.</t>
  </si>
  <si>
    <t>ProStaff is the easy, efficient way to organize your staff schedules and assignment planning._x005F_x000D_      Our three modules: Audit, Tax/Task, and Performance Management provide a complete firm wide solution to handle all of your accounting needs.</t>
  </si>
  <si>
    <t>HealthComp is unlike any other health benefits administrator. Learn about our platform and unparalleled member experience.</t>
  </si>
  <si>
    <t>PDHI's ConXus Platform provides customized solutions to engage health plan members, support point of care initiatives, and deliver corporate wellness services.</t>
  </si>
  <si>
    <t>We’re the time &amp; attendance, payroll integration, and HR experts. Our integrated suite of products helps businesses to optimize workforces and reduce costs.</t>
  </si>
  <si>
    <t>We provide barcode solutions for mobile devices, scanners, and printers used for assets, inventories, attendance, distribution and manufacturing.</t>
  </si>
  <si>
    <t>Nonprofits and federations gain visibility into donors and increase internal efficiencies with StratusLIVE's Software for Social Good.</t>
  </si>
  <si>
    <t>HRSS provides info:HR, a robust HR / HRIS Software, general-purpose Human Resources Information System with web modules for all Canadian HRIS needs.</t>
  </si>
  <si>
    <t>BrightDime - Bringing Simplicity and Transparency to a Complex Financial Life.</t>
  </si>
  <si>
    <t>Vincere is the Recruitment Operating System. A true all-in-one recruitment agency software for staffing firms trusted by 20,000+ recruiters worldwide.</t>
  </si>
  <si>
    <t>Simplify employee benefits administration. Travisoft provides COBRA administration, FSA, open enrollment, retiree and direct bill software to fuel your growth.</t>
  </si>
  <si>
    <t>Pacific Timesheet's stress free web-based timesheet software for payroll and project hours and expenses. Track attendance, time off, costing and billing.</t>
  </si>
  <si>
    <t>Aryavrat is a leading web app &amp; mobile app development company based in USA. A dedicated team of creative and talented developers works on all categories of Android &amp; iOS mobile apps.</t>
  </si>
  <si>
    <t>Rooted in years of health reform expertise, Health e(fx) is the largest Affordable Care Act (ACA) technology solution.</t>
  </si>
  <si>
    <t>Vantage Circle is a Global Employee Engagement Platform to create great workplaces using solutions for Employee Rewards &amp; Recognition, Corporate Wellness, Employee Feedback, and Corporate Discounts.</t>
  </si>
  <si>
    <t>OfficeClip is the web-based software solution, providing integrated solutions with contact management, time tracker, and issue tracking software to improve your team and customer communication to maximize productivity.</t>
  </si>
  <si>
    <t>Save time, reduce risk and ultimately improve your bottom line with Alloc8 _x005F_x000D_  workforce management and scheduling software.</t>
  </si>
  <si>
    <t>Asset Integrity, HSE and Engineering Services provider to leading oil and gas companies worldwide with 40+ years of experience worldwide</t>
  </si>
  <si>
    <t>Established in 2008, it is also the IT Solutions Service Provider in the country to focus its operations on the needs and requirements of corporate customers and so has made it its duty to provide state-of-the-art, innovative and cost-effective network solutions. With a team of professional engineers, technical personnel and highest level of expertise in the area of Internet/Intranet and software, Perfect Active Solution (PAS) hopes to become a prominent player in the Nepalese market. Our Vision</t>
  </si>
  <si>
    <t>Volunteer together and strengthen relationships through Swoovy. Swoovy is a _x005F_x000D_  dating app and group volunteering matchmaker, connecting people with _x005F_x000D_  meaningful dates or unique group volunteer opportunities. Download the _x005F_x000D_  Swoovy dating app today.</t>
  </si>
  <si>
    <t>MediKeeper's Health Risk Assessment and Customizable Wellness Portals make administrator’s lives easier and reduce costs.</t>
  </si>
  <si>
    <t>One of a kind workforce analytics solution for HR. Seamlessly connecting all your data. Analytics to enable informed decisions &amp; amazing business conversations</t>
  </si>
  <si>
    <t>Aurity is a Tech Accelerator based in London. Join our Acceleration Program and build your engineering team that delivers Web and Mobile apps 7x faster, using the latest cutting-edge technology to empower your digital transformation today.</t>
  </si>
  <si>
    <t>Bodet Software : Time and attendance solutions, access control, staff planning, job costing, clocking in terminals, biometry</t>
  </si>
  <si>
    <t>Free shift planning and employee scheduling software to help you make rosters, manage shifts, predict labor costs and communicate with your team.</t>
  </si>
  <si>
    <t>WorkSight Flow | Scheduling Pay Solution</t>
  </si>
  <si>
    <t>O Convenia é um Software para Gestão de RH online que torna o seu departamento pessoal moderno e eficiente.</t>
  </si>
  <si>
    <t>Enterprise work management</t>
  </si>
  <si>
    <t>New technology social media and online gaming blog.</t>
  </si>
  <si>
    <t>Buy personality tests for your whole team. Understand how your team can work best together.</t>
  </si>
  <si>
    <t>POINT is a collaborative volunteer impact platform to find and manage volunteers.</t>
  </si>
  <si>
    <t>We manage a crowd of qualified writers, editors and moderators to solve large-scale content creation or data problems quickly and efficiently. Learn more.</t>
  </si>
  <si>
    <t>Pounse is a smart career profile.</t>
  </si>
  <si>
    <t>LeaveWizard is an excellent online holiday planner, designed to help organisations streamline employee leave and absence management</t>
  </si>
  <si>
    <t>freelancertohire.com is a platform where you can hire the best freelancer for your projects online. Get your Jobs done with Experts from around the World on our Secure, Cost-Effective, Reliable Marketplace. Hire Freelancers in Odisha, India, USA, UK, A...</t>
  </si>
  <si>
    <t>LeanScout is an online marketplace for high quality, vetted, on-demand remote freelancers. We are currently in closed beta, if you want an invite please email us at info@leanscount.com.</t>
  </si>
  <si>
    <t>Geoxis is a excellent company for business owners. It allows you to use many software, secure your domain, and also have it protect securely!</t>
  </si>
  <si>
    <t>Seeds permite a las empresas y organizaciones contratar talento independiente de una comunidad creciente de los mejores talentos de LATAM. Encuentre talento de calidad para trabajar a tiempo completo, parcial o por proyecto que se integren sin problema...</t>
  </si>
  <si>
    <t>Connecting demanding founders &amp; executives with ridiculously talented remote staff. We're #hiring; visit It used to be that to get the most talented people to work for them, companies had to find, recruit, and employ talent, with the myriad complexiti...</t>
  </si>
  <si>
    <t>Ettendra Solutions is a computer software company based out of Canada.</t>
  </si>
  <si>
    <t>Jantek Electronics JANTEK ELECTRONICS has been providing complete integrated Time and Attendance, Labor Costing/Tracking, and Access Control solutions since 1986. Learn More Jantek Electronics JANTEK ELECTRONICS has been providing complete integrated T...</t>
  </si>
  <si>
    <t>Meritarc is a human capital software company and provider of advisory services to Financial Services, Fintech and Consulting firms. We think it’s time to expect more from performance management software and the value it creates for your business. Meritarc replaces outdated, box-ticking approaches with reimagined solutions that deliver: - Intelligent content, less effort. - Integrated Corporate Strategy, better business outcomes. - Enhanced Risk management, tighter controls. Meritarc is changing the impact of HR in traditional and remote work environments. People Strategy IS Business Strategy</t>
  </si>
  <si>
    <t>WorkTrans is committed to realizing informatization, digitalization and intellectualization in the whole process of workforce-forecasting, workforce-management, and workforce-satisfaction for large and medium-sized enterprises. It is full chain cloud Service Provider of workforce management，with providing personnel management, intelligent scheduling, intelligent attendance, salary calculation, BI data platform and flexible employment services etc ,f</t>
  </si>
  <si>
    <t>Real HCM is a complete HR &amp; Payroll Software helps to effectively organize and easy to manage the human resource functions and responsibility. Real HCM makes the management less involved in time consuming administrative and payroll tasks. With many years of effort and experience our HR &amp; Payroll Software has been designed to meet the requirements of the middle east market. Real HCM helps to manage a truly paperless office by maintaining the documents electronically and sending e-Payslip through e-mail etc. Real HCM allows set up unlimited number of employees, departments, projects, allowances, deductions etc.</t>
  </si>
  <si>
    <t>timeTracko is a workforce analytics and productivity software that helps businesses monitor and analyze employee activity data to boost team productivity and ensure operational compliance. With timeTracko, teams can empower themselves with data-driven ...</t>
  </si>
  <si>
    <t>With a vision to challenge and change the norm in workplaces and to re-shape the world of work, Integrum (meaning "complete" in Latin) has embarked on an interesting journey to become the most trusted and innovative provider of human workforce solutions, globally. Our mission is to bring simpler and intuitive products for our customers and be the catalyst in the transformation into a connected workplace, improving efficiency and productivity and offering a complete user experience, leading to better collaboration and team work. We hold very high, our customers experience with us and ensure we derive the right value for them.</t>
  </si>
  <si>
    <t>The founders of Forceman Technologies are industrial engineers, software engineers and business people who believe that great manufacturing businesses are powered by a skilled and engaged workforce. Guided by decades of experience and innovation, Forceman Technologies offers the industry’s most powerful suite of tools to precisely optimize workforce performance in labor intensive production environments.</t>
  </si>
  <si>
    <t>Guia International is an employee scheduling and employee time clock software company located in Jacksonville, FL, United States. Guia International's popular software is used in over 40 countries around the world.</t>
  </si>
  <si>
    <t>Optimize your life using a modern, free and easy to use time tracking application in all platforms (desktop, android, ios).</t>
  </si>
  <si>
    <t>Custom corporate well-being strategies with proven results. Follow us for the latest employee well-being news, research and resources!</t>
  </si>
  <si>
    <t>Company volunteering platform, matching your employees with their perfect _x005F_x000D_  volunteering opportunity. Taking the hassle out of organising corporate _x005F_x000D_  volunteering</t>
  </si>
  <si>
    <t>Hire top freelancers on contract, gig or part-time in the city of your choice. Powerful AI matching technology finds the right professional fast and effectively.</t>
  </si>
  <si>
    <t>BoardEx holds in-depth profiles of over one million of the world's business leaders and its proprietary software shows the relationships between and among these individuals.</t>
  </si>
  <si>
    <t>Entdecken Sie, wie Sie Ihre Schichtplanung noch smarter machen können. Setzen Sie jetzt auf eine vollautomatische, digitalisierte Schichtplanung mit…</t>
  </si>
  <si>
    <t>Structural is a dynamic people directory and internal opportunity marketplace for enterprises that unlocks potential, saves time, and makes work better.</t>
  </si>
  <si>
    <t>FormFire's Group Health Insurance Quoting Software streamlines the benefits process from start to finish for Brokers, Carriers, and Employers. Contact today!</t>
  </si>
  <si>
    <t>Dopay Fast easy secure cashless payroll. dopay lets businesses pay employees electronically via dopay cards powered by Mastercard. Sign up today.</t>
  </si>
  <si>
    <t>The PrismHR platform lets you manage payroll, benefits, compliance, and HR for your clients to help you operate efficiently and accelerate growth.</t>
  </si>
  <si>
    <t>Timewatch are professional services automation specialists, offering resource scheduling, time tracking, project billing and PSA systems</t>
  </si>
  <si>
    <t>Alvaria is the world leader in enterprise scale customer experience (CX) and workforce engagement management (WEM). We are technology innovators in call center software, cloud contact center solutions, workforce optimization and customer service experi...</t>
  </si>
  <si>
    <t>BotMyWork is a rapidly growing Chatbot builder company that's on a mission to provide intelligent and affordable Facebook Messenger chatbots to all. Our chatbot automates conversation on Messenger, generates leads, conveys information, provides 24/7 support, broadcasts messages, gathers data and much more. Chatbot - an awesome automation tool.</t>
  </si>
  <si>
    <t>Unlike superficial wellness and recognition software, Limeade is an engagement company that inspires commitment by elevating culture. Limeade technology creates an immersive experience focused on the whole person, the whole company and the whole ecosys...</t>
  </si>
  <si>
    <t>With the unique and global solution offered by SIGMA-HR, you can optimize your human resources and occupational health and safety management.</t>
  </si>
  <si>
    <t>Your all-in-one HR, payroll, insurance, and benefits solution. Give all your employee data a home, pay employees with ease, and streamline your group benefits experience.</t>
  </si>
  <si>
    <t>Wasp Barcode manufactures inventory software &amp; systems, asset tracking, barcode scanners, barcode printers, and time &amp; attendance solutions for small businesses. Live Demos Available.</t>
  </si>
  <si>
    <t>Thunderpod is a no-code platform that helps workplaces and communities engage their members by providing them with an Engagement Management System (EMS).</t>
  </si>
  <si>
    <t>Paybooks is the best hr &amp; payroll software in India loved by 3,000+ small &amp; large businesses. Key features of online payroll software are employee self-service app, leave &amp; expense management, direct salary payment, etc.</t>
  </si>
  <si>
    <t>Hire easily from over 150 countries.  Use a single platform for international payroll, benefits and full legal compliance.</t>
  </si>
  <si>
    <t>Tictrac is a wellness platform designed to improve customer and employee engagement, through the use of inspiring, interactive, and personalized content.</t>
  </si>
  <si>
    <t>The Easiest Job Board Software On The Market. Use Smartjobboard to create the ultimate job board business in your niche.</t>
  </si>
  <si>
    <t>Hire the best talents in China. Let HROne find &amp; screen the most suitable applicants and coordinate interviews with you.</t>
  </si>
  <si>
    <t>Cloud Based Software Solutions for ERP, Accounting, CRM, POS, Retail Software Ahmadabad, India - Accusol Technologies develop Web-based business application and services across on-site, mobile, and web platforms for multiple industries including Manufa...</t>
  </si>
  <si>
    <t>Easy web-based timesheet application with powerful reporting for both individuals and teams.</t>
  </si>
  <si>
    <t>Herd is an integrated cloud-based solution that empowers business owners like you to accomplish more.</t>
  </si>
  <si>
    <t>Leader in HR Payroll software with time &amp; attendance and Accounting solutions on cloud and on premises in India. We develop and deploy business software. We also provide payroll services to various business. Integrating People Process &amp; Technology Inte...</t>
  </si>
  <si>
    <t>At xdrive, we are a technically driven development company specialising in online and offline solutions enabling our clients to grow their business by natural channels.</t>
  </si>
  <si>
    <t>Simplify HR &amp; payroll tasks with Sprout! We provide an all-in-one solution for timekeeping, employee data management, onboarding, &amp; more. Book a demo now.</t>
  </si>
  <si>
    <t>Exenta HRMS is a unique platform that integrates and automates the entire workforce management into a one-stop business information system.#hrsoftware #payroll</t>
  </si>
  <si>
    <t>Optimize your total talent management from candidate to employee with Talentegy, a solution that gives you actionable insights into your full employee lifecycle</t>
  </si>
  <si>
    <t>Freework is flexible, global, easy-to-use software for project-based organizations. Available on desktop and mobile, and with 24/7 support worldwide.</t>
  </si>
  <si>
    <t>Wellness Coaches offers personalized &amp; affordable corporate health, wellness &amp; nutrition services, like smoking cessation, diabetes &amp; weight management and more.</t>
  </si>
  <si>
    <t>Herbst Software offers a complete, out-of-the-box package; a fully integrated Business Management Solution for Distribution, Services, Engineering, Manufacturing, Quarry &amp; Food and the Waste &amp; Recycling industries.    Herbst Insight offers all of the s...</t>
  </si>
  <si>
    <t>Global Payroll, PEO and EOR Services, tax compliances, IC contracts, and HR apps. All designed for Remote First teams.</t>
  </si>
  <si>
    <t>OfficeTimer is a 100% free time tracking software and a free project cost and revenue tracking software. You can manage all your projects, tasks, timesheets, costs and expenses, billability, attendance, leaves, reminders and much more with OfficeTimer....</t>
  </si>
  <si>
    <t>Social Finance is a not for profit consultancy organisation that partners with governments, service providers, the voluntary sector and the financial community to find better ways of tackling social problems in the UK and globally.</t>
  </si>
  <si>
    <t>KaamPe is a mobile app designed for working Indians, enterprises, owners, and managers. It provides individual dashboards for managing the workforce with smart monitoring and self-assessment. The app solves day-to-day problems faced at workplaces, enha...</t>
  </si>
  <si>
    <t>Yuvo is the only all-in-one Business Productivity and Employee Engagement platform a company needs. We help businesses Manage, Engage and Retain their talent to become a better Employer of Choice.</t>
  </si>
  <si>
    <t>Financial services company dedicated to empowering consumers to access, move and use their money anytime, anywhere.</t>
  </si>
  <si>
    <t>Find that Job! East Africa</t>
  </si>
  <si>
    <t>Background Checks and Employment Screening which is Fast, Accurate and Secure. Reduce fraud, time to hire &amp; mitigate risk with an applicant screening platform that is scalable.</t>
  </si>
  <si>
    <t>Welcome To Ray Computech Ray Computech Private Limited is based in Calcutta, India. It is a dynamic company dedicated to providing a wide range of software solutions. Its primary aim is a high index of customer satisfaction. Our Products Accounting Sof...</t>
  </si>
  <si>
    <t>For more than 10 years, TimeIPS has been providing powerful but easy to use time and attendance solutions for thousands of companies and organizations.</t>
  </si>
  <si>
    <t>Ascender helps entrepreneurs start &amp; build their companies by offering educational programming, mentorship, expert coaching, incubation, &amp; coworking space.</t>
  </si>
  <si>
    <t>Hospitality management software for all types of property types. Try us for finance, cashing, reporting, workforce management and purchase control.</t>
  </si>
  <si>
    <t>BP Logix is a privately held company headquartered in San Diego, CA, that provides an intelligent business process management (BPM) and workflow platform for rapid development of digital business applications. Their products feature an innovative no co...</t>
  </si>
  <si>
    <t>Peoplelogic: a people intelligence platform that turns your team’s data into actionable insights that help you understand your people and make better decisions.</t>
  </si>
  <si>
    <t>https://t.co/deHgTMK5sY was established to revolutionize #healthcare delivery, care coordination and benefits administration around the globe. https://t.co/I7273IZ5vb</t>
  </si>
  <si>
    <t>The Nation’s Leading Independent Network for employee Benefits and Related Services. eBN is an Enterprise Level Process Automation Platform for the InsurTech industry focused on connecting the stakeholder in the Insurance market through advanced data t...</t>
  </si>
  <si>
    <t>Vault Platform is a workplace misconduct and Speak Up solution that serves as the operating system for corporate integrity. It provides organizations and their employees with a mobile app and desktop tools to record, report, and resolve workplace misco...</t>
  </si>
  <si>
    <t>myofficehub, personalized cloud based business hub to streamline your business activities and considerably reduce overhead costs, be it online purchase order system, contract management, document management, timesheet &amp; roster management or other admin...</t>
  </si>
  <si>
    <t>HotLizard design and build recruitment websites and job board solutions. These recruitment platforms are fully responsive and designed to meet client and candidate needs. The jobboard solutions have e-commerce inbuilt and allow customisation. GDPR comp...</t>
  </si>
  <si>
    <t>Explaindio enables people to do amazing things, and for many people it's the most important creative tool they use. This is why we really love making it better. Explaindio 2.0 is built on a foundation of features that Explaindio 1.0 video creators know and love; these include animation, doodle sketch, the full motion video, and an impressive ease of use. Now, we've added more features than any other business video creation software in the world, and we've given it a completely new user interface for even more advanced and rapid video creation. Beyond that, it comes with an integrated canvas which includes new features like 'sketch to animation', fully animated moving motion objects, 'sketch to video', and green screen support. Combined with a ton of other great features, Explaindio creates an experience that's even simpler and more useful. Bundled video assets are designed to complement Explaindio perfectly. The animated slides, doodle sketch images, and motion video backgrounds are perfectly matched to the target audience, and that excellence carries through everything we do.</t>
  </si>
  <si>
    <t>At Nation.better, our services are led by Britain's best immigration specialists and they offer Sponsor licence application guidance in the fastest way possible.</t>
  </si>
  <si>
    <t>Wellness360 is an highly customizable  employee wellness platform that promotes employee wellbeing  and create a positive workplace culture.Our wellness platform support a holistic approach to build a healthy workplace.</t>
  </si>
  <si>
    <t>Sapplica is a social applications development firm. We build next-generation social solutions that truly embrace the social graph.</t>
  </si>
  <si>
    <t>Humanyze, founded as Sociometric Solutions in 2010 in Boston, Massachusetts, is a people analytics software provider.</t>
  </si>
  <si>
    <t>Cloud-based Workforce Management Software that automates employee Time and Attendance, Scheduling, Leave, Flexitime and HR management in one central system.</t>
  </si>
  <si>
    <t>Professional Recruitment and Recruitment Marketing Software. Find, engage and place more candidates with a powerfully integrated solution.</t>
  </si>
  <si>
    <t>As the world's leading interactive purpose activation platform, we believe in social change through social commerce. We disrupt the conventions of cause marketing by putting purpose at the heart of every purchase and action.     We provide companies an...</t>
  </si>
  <si>
    <t>Create best technology solutions that deliver exceptional user experience in an efficient agile environment using our proprietery methodolgies and highly optimised growth engagement models.</t>
  </si>
  <si>
    <t>Velocity is an incubator for early-stage, pre-seed tech startups.</t>
  </si>
  <si>
    <t>Chronotek is an online timekeeping system designed to track, manage and report on remote employees. Contact us at 800-586-2945 or sales@chronotek.net.</t>
  </si>
  <si>
    <t>คัดเฉพาะฟรีแลนซ์ผู้เชี่ยวชาญกว่า 5 หมื่นคน รับประกันได้งานตรงทุกความต้องการโดยทีมงานมืออาชีพ ที่ได้รับความไว้ใจจากลูกค้ากว่า 3 แสนราย ให้เราช่วยพัฒนาธุรกิจคุณ!</t>
  </si>
  <si>
    <t>TimeTec: Human Resource, Security and Property Management Solutions</t>
  </si>
  <si>
    <t>For projects big and small. Storetasker has helped over 30,000 brands hire a reliable, talented, and trusted Shopify developer for their next project.</t>
  </si>
  <si>
    <t>Connors Group is a workforce management consulting company that specializes in optimizing productivity and improving operations, financial health, and employee satisfaction. They offer a range of services and products, including industrial engineering,...</t>
  </si>
  <si>
    <t>Quikchex is the leading HR Software, Payroll and Compliance Outsourcing Solution for Indian Companies.</t>
  </si>
  <si>
    <t>Bark.com is a revolutionary online platform that connects buyers with sellers, providing a fast and free way to hire local service professionals. Buyers can post their service requirements, known as 'Barks', and our technology finds relevant sellers wh...</t>
  </si>
  <si>
    <t>Purple Bureau Communication &amp; HR SaaS offers a new experience that ensures effective communication and employee engagement. In a very short time, it will help you improve communication across all departments and allow your non-desk employees to be full...</t>
  </si>
  <si>
    <t>The Airframe management team consists of experienced web and enterprise software architects, IT consultants, and business professionals. We have designed, built, sold and supported big enterprise software for some of the largest companies in the world, and government agencies as well. We've also founded and managed small businesses in many different industries. And each of us uses Airframe all day, every day.</t>
  </si>
  <si>
    <t>Everymind at Work is a company that provides mental health and wellbeing support to HR and their employees. They offer a proactive approach to mental health support, helping businesses and employees thrive by taking the guesswork out of mental health s...</t>
  </si>
  <si>
    <t>Save time and money with eBillity's time tracking software. Run an efficient payroll and invoice fast, forecast labor and material cost and easily estimate projects. Accessible from any device, anywhere. Free 14 day trial. No credit card required.</t>
  </si>
  <si>
    <t>Teilur is a company that specializes in hiring remote tech talent from Latin America. They use AI technology to provide a transparent and fair pricing model, making the hiring process fast and easy. Teilur offers an end-to-end solution for building ful...</t>
  </si>
  <si>
    <t>Taxprint is one of the leading online payroll software company .It provides services like,TDS,ETDS,ITR,PF,attendance and other payroll services online.</t>
  </si>
  <si>
    <t>HR2eazy payroll Malaysia is the best HR Payroll software in Malaysia. Affordable, Easy-to-Use and Secure. You can handle claims, benefits, leave, calculate tax and much more. schedule a FREE DEMO today.</t>
  </si>
  <si>
    <t>Cambron, the company I work for, delivers a range of integrated management and governance software solutions with a pricing strategy that charges on a per user basis. Their smallest client has around twenty employees, whilst their largest has many hundreds. Cambron's pricing strategy is aimed at increasing market share by providing a return on investment for smaller and large organisations. To do this profitably, the software has to be reliable and intuitive to use. Suppliers with this approach can provide opportunities for small organisations that otherwise would not exist. The message here is that small councils can meet the growing compliance resource demand - not necessarily by following their larger cousins - but by continuing to think outside the box and do more with less.</t>
  </si>
  <si>
    <t>TimeTrack bietet sich ideal für die Zusammenarbeit in Teams und Unternehmen an. Für Selbstständige haben wir eine Freelancer Version.</t>
  </si>
  <si>
    <t>A cloud-based scheduling and time clock solution. Interactive scheduling with our SchedAvail® Application based on staff availability or our Schedweekly® Application for staff's standard weekly schedule. Call direct 323434-7304 or request a demo at info@schedule-cloud.com Offices in Philadelphia, New York and Los Angeles</t>
  </si>
  <si>
    <t>We partner with organisations who employ suppliers to take care of your _x005F_x000D_  outsourced workforce compliance – supporting you to meet your legislative _x005F_x000D_  obligations.</t>
  </si>
  <si>
    <t>Vyrazu Labs is a mobile application and software development company that offers a wide range of services. They provide HRMS solutions, software application development, and IT services and consulting. They are dedicated to transforming raw ideas into ...</t>
  </si>
  <si>
    <t>The Digital Group (T/DG) is a trusted Information Technology partner for businesses across the globe. Our comprehensive IT services include a full spectrum of Product Engineering and Development services, Software and Data solutions as well as Enterpri...</t>
  </si>
  <si>
    <t>A Custom Mobile App &amp; Software Development Company Logicspice Grow and automate your business exponentially with Logicspice, a top custom mobile app &amp; software development company for PHP, laravel, android &amp; iPhone app development. Best agency for jo...</t>
  </si>
  <si>
    <t>Phoenix Technology Systems provides end-to-end HR, Finance, and Global Time Payroll solutions for the world's largest companies. Increase productivity by 47% or more. Use your data to make informed decisions and transform your operations with our AI, M...</t>
  </si>
  <si>
    <t>Build a happy workplace with engaged and motivated employees with continuous feedback #HR #continuousfeedback #employeeengagement #pulsecheck</t>
  </si>
  <si>
    <t>Looking for a Marketing, Design, or Development agency? Connect with our leading network of pre-vetted providers! Trusted by 6,500+ since 2013.</t>
  </si>
  <si>
    <t>AFI Infotech is a leading Software Company to ensure proper service and support to clients. we have our workplaces in Saudi Arabia, Oman and Republic Of India.</t>
  </si>
  <si>
    <t>Simple timesheet software for small businesses. Easily track, manage, and report online employee timesheets from anywhere. Get started for free!</t>
  </si>
  <si>
    <t>Professionelle it-systemer til lønbehandling, tidsregistrering, vagtplanlægning og HR. Lessor leverer pålidelige systemer til små og store virksomheder.</t>
  </si>
  <si>
    <t>Increase your work productivity more than 20%. You can try it 14 day for free, no credit card required.</t>
  </si>
  <si>
    <t>Recruitology places our partners' brands foremost. Whether you need a full-featured job board, programmatic advertising, or best-in-class niche job boards, we've got you covered.</t>
  </si>
  <si>
    <t>Fitnet Manager is a cloud-based ERP provider specializing in consulting and service activities. Its customers include consulting firms, software and computing services companies, communication and web agencies, architectural firms, and IT departments o...</t>
  </si>
  <si>
    <t>Access helps more than 60,000 customers transform the way their business software is used, giving every employee the freedom to do more of what’s important.</t>
  </si>
  <si>
    <t>LightWork™ Software makes talent management, employee performance review, timekeeping and protecting your company data easy.</t>
  </si>
  <si>
    <t>Softwarelösungen für dokumentenbasierte HR-Prozesse, die das Leben vereinfachen und Spaß machen. Jetzt die aconso Software kennenlernen!</t>
  </si>
  <si>
    <t>Ubiquity Retirement + Savings is ranked one of the Best 401(k) Providers in the U.S. for Small Business 401(k) plans that fit your business and budget.</t>
  </si>
  <si>
    <t>Advanced Data Source, Inc., a management services agency, handles human resource needs, payroll and tax issues, employer-employee relations, and employee benefits for companies. Its services include SmartHire, which provides a profile that covers criminal records, credit history, workmen's compensation claims, driving and employment records, professional license verification, drug screening, reference checks, W4 and 1-9 compliance I, and employee handbook; Time Control, a technological system that offers timecard, discrepancy, overtime, schedule, history, audit, and missing punch reports, as well as summary of hours; and Simple Pay that offers management reports, such as payroll and payroll tax summary, month-to-date summary, and employee information.</t>
  </si>
  <si>
    <t>Maxwell's platform makes Benefits and HR simple for small to midsize businesses focused on managing open enrollment, compliance, and employee benefits.</t>
  </si>
  <si>
    <t>ACA-Track offers an easy solution to the complexities of ACA regulations, while protecting against fines, fees, and penalties. A flexible and easy-to-use software that helps ensure your business or organization’s ability to comply confidently with the Affordable Care Act. ACA-Track collects the hours worked and monitors eligibility thresholds while keeping waivers, leave of absences, etc. organized. When reporting season rolls around, we prepare the 1095 C codes, print and mail them, and report the 1094 C to IRS and states as needed. Did you receive a non-compliance letter from the IRS? We will help you navigate the questions with your data to eliminate or reduce the penalties.</t>
  </si>
  <si>
    <t>SuntechIT is an outsourcing and offshoring company that provides remote software developers and engineering teams for fast-growing companies.</t>
  </si>
  <si>
    <t>Axonator is a no-code, mobile-first field workflow automation platform that helps organizations automate and optimize field performance, improve customer service, and scale operations.</t>
  </si>
  <si>
    <t>The simplest absence management software that allows you to track and record your employee's holiday, sick leave and other absences</t>
  </si>
  <si>
    <t>Our job at Commodore Partners is to provide talent recruiting in NYC to job-seekers and the tech industry. Get connected (954) 803-2411!</t>
  </si>
  <si>
    <t>KindLink's CSR software helps businesses and charities connect and manage their corporate social responsibility, fundraising, and more.</t>
  </si>
  <si>
    <t>InterviewHost is transforming the recruiting industry by fixing one of its most critical and broken processes: candidate screening.</t>
  </si>
  <si>
    <t>Overpass is a leading remote sales company. We provide a curated pool of qualified remote sales reps, and tools that allow you to manage and track campaigns on one platform.</t>
  </si>
  <si>
    <t>Cut hours from admin chores. Senomix simplifies office time and expense tracking. Start today with a free trial.</t>
  </si>
  <si>
    <t>click here to learn more … Click on one of the shortcuts below to explore what we have to offer you Start your journey here … Click on one of the shortcuts below to explore what we have to offer you FOR ALL YOUR Human Resource Services … Click on one o...</t>
  </si>
  <si>
    <t>Somroli Systems provides professional services to its customer for implementation and/or integration of Somroli Systems products with other software applications. We offer a variety of services designed to help you achieve your goals. Our professional services enable you to dramatically expand the scope of your technology planning and management operations. Our years of real-world experience working with many large enterprises greatly benefit our customers in each and every engagement, providing knowledge and guidance when needed most. Most importantly we provide you single point of contact (POC) to work with all of your IT needs ensuring you receive quality customer service and attention needed for you to be able to deliver your projects in a timely manner.</t>
  </si>
  <si>
    <t>Daynil Group is a top offshore custom software development company based in India that build Custom software and web development. Daynil Group Solutions is one of the leading Offshore IT outsourcing companies in India offering Custom Software developme...</t>
  </si>
  <si>
    <t>Checkmark Business Solutions is a subsidiary of CheckMark, Inc., a leading provider of payroll, accounting and tax reporting solutions for small businesses. Our journey in Canada began in 2003 when we started marketing and selling our products through distributors and resellers.</t>
  </si>
  <si>
    <t>The best time tracking &amp; invoicing tool for teams, businesses and enterprises ✓ Safe &amp; secure ✓ 2,500 clients worldwide ✓ 17 Days FREE trial ✓ No obligations!</t>
  </si>
  <si>
    <t>the future of work / digital and automated HR in realtime / Axel Springer Plug and Play / Berlin &amp; Vienna &amp; Bolzano/Bozen</t>
  </si>
  <si>
    <t>Transform your applications and the way you attract, hire, and empower talent with the InFlight Employee Experience Platform (EXP).</t>
  </si>
  <si>
    <t>We provide customizable enterprise level #financial #education solutions for investors and employees.</t>
  </si>
  <si>
    <t>CATS is the next generation of applicant tracking software. Automated recruiting in a fully customizable and easy-to-use interface. Start your free trial today!</t>
  </si>
  <si>
    <t>The employee time management software used by more than 1000 companies in 60 countries. Available in 11 languages. 30-day free trial (no credit card).</t>
  </si>
  <si>
    <t>Event Staffing software made simple. Recruit, schedule and manage event staff, temporary staff and freelancers all in one easy to use platform.</t>
  </si>
  <si>
    <t>Facilitate must-haves like regular team bonding, new hire onboarding, peer learning, and more.</t>
  </si>
  <si>
    <t>MySchedule is an enterprise-class employee scheduling and workforce management application.  We are tirelessly dedicated to the simplification and automation of digital workforce management.</t>
  </si>
  <si>
    <t>TrackOlap™ All in One Employee monitoring Software, Tracking, Lead software to improve your team productivity in the workspace.Request For Demo.</t>
  </si>
  <si>
    <t>We Can Help! 36 years in electronic reporting. We can solve your tax reporting puzzle. Inquire NowInquire Now Need Help Fulfilling Your Employee Payroll? BRANDED to Match Your IdentityElectronic Reporting Inquire NowInquire Now Affordable Care Act Comp...</t>
  </si>
  <si>
    <t>Diabsolut are your Field Service Management and Salesforce consulting partner, certified in Education Cloud, Service Cloud, Field Service Lightning,</t>
  </si>
  <si>
    <t>Manage all your Customers, Finances and Employees from one Integrated App Suite - Gridlex. We customize our product depending on specific industry needs and requirements.</t>
  </si>
  <si>
    <t>The automatic time and productivity tracking app for Mac. Track time without timers!  https://t.co/6qrUCKTlGX  (Not for support — use https://t.co/ojrQC7MW1H)</t>
  </si>
  <si>
    <t>Ovia Health is a family health benefits platform helping women and families with personalized and data-driven solutions for fertility, pregnancy, and parenting.</t>
  </si>
  <si>
    <t>Create Policies and Procedures SOP Manual Templates Fast. Standard Operating Procedures templates in Word Save time. Download Free Sample SOP Templates.</t>
  </si>
  <si>
    <t>Managing multiple locations is difficult.     But it doesn't have to be. We designed ManagerComplete to eliminate all the headaches of multiple location management. Our web-based application will consolidate all your management issues and information i...</t>
  </si>
  <si>
    <t>Alpaka is a collection of software tools to replace your paper-based workplace tasks. Track, manage, and control employee time and attendance more efficiently with an advanced automated solution that helps you optimise your workforce.</t>
  </si>
  <si>
    <t>As New England’s largest PEO (professional employer organization), we serve small and mid-sized companies with a complete range of HR management services.</t>
  </si>
  <si>
    <t>The leading technology platform for the delivery &amp; management of global payroll at large multinational companies. Harmonize Global Payroll.</t>
  </si>
  <si>
    <t>Jibble is a time tracking software that is free forever for unlimited users. It is loved by the world's leading companies and offers easy-to-use timesheet and time tracking features. Jibble's PTO tracker links leave to work schedules and allows manager...</t>
  </si>
  <si>
    <t>Questco’s full spectrum of HR services add value by allowing our clients to focus on doing what they do best running their core business.</t>
  </si>
  <si>
    <t>Fake Brains Software: Customizable newspaper management software. Order and Run Scheduling Software. Sales &amp; CRM. Billing Software. Production Software.</t>
  </si>
  <si>
    <t>We are experts in Policies and Procedures Management with SharePoint and develop popular products such as DocRead and DocSurvey. Our tools ensure our customers have an effective way to target content to their staff and make their Compliance simple.</t>
  </si>
  <si>
    <t>Evive is the market leader in data-driven, personalized employee engagement.</t>
  </si>
  <si>
    <t>Time Clock Software Employee Time Attendance Tracking App - Open Time Clock Free is the best free cheap online employee time clock and project time tracking sofware app tool system. It records attendance time hours, process timer, paid time off, mileag...</t>
  </si>
  <si>
    <t>Empower your child with better social-emotional skills! Learn why Emotional ABCs is used by parents &amp; schools worldwide to improve social emotional learning.</t>
  </si>
  <si>
    <t>Meetz ai personal assistant artificial intelligence scheduler meetings email</t>
  </si>
  <si>
    <t>Employee time tracking, simplified
TimePike lets your employees fill out timesheets and track holidays. You or your managers can see who is working on what, create reports and generate invoices for your clients. You can track working hours, overtime, sick leaves, holidays and more. Best for agencies and consulting companies.</t>
  </si>
  <si>
    <t>Ethics Global es pionero en México y América Latina en soluciones de Línea de Denuncia Anónima con más de 12 años de experiencia implementando exitosos sistemas de denuncias en México y más de 15 países.    Somos la primera organización en ofrecer un s...</t>
  </si>
  <si>
    <t>Attendance &amp; Payroll at your fingertips - SalaryBook helps Indian Small &amp; medium businesses manage staff, salary, bonus, advance, hire staff, issue early salaries …</t>
  </si>
  <si>
    <t>Leave Management Solutions: Integrated Medical Leave and Accommodation Management System™ Become a Certified Medical Leave and Accommodations Specialist with HRIC and SHRM credits</t>
  </si>
  <si>
    <t>Lulafit is a national wellness leader helping employers and real estate communities build modern and inclusive workforce wellness cultures. Nurturing employee physical, social, and mental health, virtual and in-person lulafit well-being programs ensure...</t>
  </si>
  <si>
    <t>Google Calendar's missing schedule view. TeamCal enhances Google Calendar with team scheduling and planning functionalities. Perfect for managing staff rotations, on-call duty times and team vacations.</t>
  </si>
  <si>
    <t>TimeOps er dit helt simple timeregistreringssystem. Vi gør din arbejdsgang nemmere. Registrer, Rapporter, Fakturer - Opret GRATIS konto</t>
  </si>
  <si>
    <t>What can we verify for you?</t>
  </si>
  <si>
    <t>The ultimate solution for assessing, hiring &amp; developing talent. Find your top candidates. Reduce time to hire. Eliminate bias. Reduce costs. Hire better</t>
  </si>
  <si>
    <t>Information and facts about orcas</t>
  </si>
  <si>
    <t>Favour Solutions offers affordable HR HRIS &amp; WHS/OHS Safety Management Software for small-to-medium enterprises</t>
  </si>
  <si>
    <t>Straive is a market-leading content technology enterprise that provides data services, subject matter expertise, and technology solutions to multiple domains such as research content, eLearning/EdTech, and data/information providers. They offer data ex...</t>
  </si>
  <si>
    <t>Pietrack is leading platform which helps to track all your business operations with HR, project management, sales and Marketing Platform. Start your free trial Now !</t>
  </si>
  <si>
    <t>TimeWatchR is a web-based application that will allow users to track their work time and manage their timesheets through an intuitive, easy-to-use interface. The system will also allow reports on that data to be easily generated, printed and exported to different audience. Invoicing and Expenses are TimeWatchR’s important features that help in preparing Invoices/Bills to customers/clients and also prepare additional expenses bill. TimeWatchR also lets you to schedule events and get reminders through email notifications. TimeWatchR helps you to: Accurately Track your Work Plan and Schedule Events Get Timely Email reminders Generate Invoices and Expenses Track Employee movement through GPS tracking Helps set Geo Fences so that employees are only allowed to clock in clock out from the set locations</t>
  </si>
  <si>
    <t>CONCEPT HRMS is made for large organisations even easier for small and medium enterprises with 10 – 5,000 employees. It’s powerful and user-friendly software will give you actionable insights, automate repetitive tasks, and create great workforce experiences for your employee.
CONCEPT HRMS provides a strategic approach to managing staff at a company. It differs from traditional HR practices as it is concerned less with administrative tasks and procedures and focuses more on getting the most out of staff for a happy and productive team. The approach to managing and organizing employees through a HRMS is done in a number of ways. In essence, the approach should provide a fully inclusive strategy from even before a new employee is hired right through to their exit.</t>
  </si>
  <si>
    <t>BMSI Financial Management Software is a SaaS solution with multiple software modules to handle all your government functions from one user-friendly portal.</t>
  </si>
  <si>
    <t>Access to mental health services for small businesses, startups, and corporates. Trusted providers. On-demand Teletherapy bookings. Build a healthy team, not just a busy one.</t>
  </si>
  <si>
    <t>Meditopia is a global mental health platform founded in 2017. With over 35 million members in over 120 countries, Meditopia offers a range of products and services to support daily mental health. The platform provides daily meditation practices and art...</t>
  </si>
  <si>
    <t>iStaff staffing software for the staffing companies in the staffing industry including versions for daily pay, weekly pay, medical staffing and PEO.</t>
  </si>
  <si>
    <t>Connect your people, comms and docs together. Try Twine today, for free.</t>
  </si>
  <si>
    <t>Talenetic provides the latest jobs and talent management solutions for recruiters, job boards and direct employers. The Talenetic comprehensive suite of products, provide a one-stop solution to all digital recruiting needs and fully embrace both mobile...</t>
  </si>
  <si>
    <t>Pomodizer is a task planner app that utilizes the Pomodoro method for time management. The app helps users select and focus on the most important task at the moment without any breaks or distractions. It encourages users to set goals and track their pr...</t>
  </si>
  <si>
    <t>Benetrac now has a new web address and benefits administration solutions can now be found at helloflock.com</t>
  </si>
  <si>
    <t>StaffingSoft is a staffing software that effectively streamlines talent recruiting, retention, and management of candidates globally. Learn more now!</t>
  </si>
  <si>
    <t>Türkiye'nin bulut tabanlı ilk personel yönetim yazılımı Kolay İK'da performans değerlendirme, ücret değerlendirme, vardiya ve çok daha fazlasını yönetin.</t>
  </si>
  <si>
    <t>1time is a user friendly, feature packed time tracking software that helps businesses increase productivity &amp; profitablity.</t>
  </si>
  <si>
    <t>Cycloides concentrates on continuous collaborations with international Organizations aiming to enhance and facilitate the technology innovation and commercialization process in a rewarding and expedient manner.    Cycloides's highly experienced and ski...</t>
  </si>
  <si>
    <t>TIMES SOFTWARE is an industry leader with more than 20 years of experience in providing payroll and human resource products and services. We offer a full suite payroll and HR solution, catering to the different needs of our customers. Our cloud-based s...</t>
  </si>
  <si>
    <t>At Employer's Edge, we provide unemployment cost control services for employers. Learn more about how we can save your business time and money today!</t>
  </si>
  <si>
    <t>In a rapidly changing world, find the smartest way to deploy and organize your workforce to meet changing business priorities.</t>
  </si>
  <si>
    <t>HCM software that’s customizable for every part of your employee management process: hiring, onboarding, time, benefits, training, payroll, and more.</t>
  </si>
  <si>
    <t>EmployWise is a complete HR software for the life-cycle of an employee, including  employee database, employee engagement, and payroll automation. Engage with the leading HR software company for the best value.</t>
  </si>
  <si>
    <t>Time clock software and app for tracking and reporting employee time, starting at $249 with ZERO monthly fees! Try free for 14 days.</t>
  </si>
  <si>
    <t>EnGrip is a free tool to capture online learning and powers your professional career growth with a sharable knowledge profile. With EnGrip, you can chronicle, organize, and showcase your online learning experiences in a reliable and effortless manner.</t>
  </si>
  <si>
    <t>StaffingNation is a contingent workforce platform that acts as an all-in-one HR engine. It handles the end-to-end process for global contingent workforce, including self-sourced workers, agency-sourced/staffed workers, SOW/vendor-owned workers, and ind...</t>
  </si>
  <si>
    <t>CultureHQ's unique platform helps companies authentically showcase their _x005F_x000D_  culture through their employees to get the best talent in the door.</t>
  </si>
  <si>
    <t>Exceeding expectations is therefore the core of what we do. We go to the extreme to achieve goals together. We love to design things in a sleek and simple way. We believe that details make the difference between something that is good and something that is fantastic. We aim to do be better today than we were yesterday. That's our drive, our passion. That's what we put into Zyvo. Why use online assessments to predict human behaviour? This gives employees and organisations insight into their potential. Where (in the organisation) lies your talent? Capitalise on your skill. Human behaviour is the difference between a successful and a non-successful organisation. Good, easy and affordable</t>
  </si>
  <si>
    <t>Gpayroll is an online payroll software provider for SMEs in Asia. Our payroll software calculate and generate payroll reports and electronic payslips. Perform salary disbursements and make statutory filings accurately and on time.</t>
  </si>
  <si>
    <t>When your business reaches that higher level of productivity, we call that Clockin'. Whether your employees are out in the field and need a simple way to create reports, manage their time at a job, or clock in or out for the day, you can get it all don...</t>
  </si>
  <si>
    <t>Do IT helps people build meaningful connections, do good things, and feel healthier and happier as a result.</t>
  </si>
  <si>
    <t>Every day, we match thousands of families with daycares, nannies, babysitters, and preschools that provide safe, affordable, high-quality child care.</t>
  </si>
  <si>
    <t>Optimisez la gestion de vos ressources humaines avec une solution SIRH innovante et intuitive. Démo gratuite et accompagnement pour la mise en place.</t>
  </si>
  <si>
    <t>Staff timer is the best task tracking software that helps you to manage all of your team tasks.No credit card required and start a 7 days free trial today.</t>
  </si>
  <si>
    <t>WittyPen - India's #1 Content Writing and Content Marketing Platform for online businesses. Get content writing services from professional Writers to boost your SEO rankings. Sign up now!</t>
  </si>
  <si>
    <t>Integrate digital transformation solutions, ranging from workforce management solutions to chatbots and quality assurance automation with Omind Technologies.</t>
  </si>
  <si>
    <t>#Payroll &amp; #HR #Outsourcing and #SaaS for 41 countries. Experience Pays!</t>
  </si>
  <si>
    <t>There are often some specialists sitting on the bench at your company and waiting for another project to come. They would like to solve challenging tasks. But instead, they wait and wonder whether the proposal will appear before they get fired. OnBench is a solution to such problems. It is the platform that helps developers on the bench find the new projects as soon as possible. And the customer companies will find here the exact development teams they want. The algorithm is simple. 1. Come up with the idea of the team you need to work on your project. For example, web-designer, HTML-coder, and two python developers. 2. Open OnBench search and seek for the teams with these specialists. 3. Having found several companies, communicate with them directly, and get the professional developers you need. 4. Hire the team you want. As for the other company, its specialists work, develop and earn funds instead of standing still. The opportunity is free for all customers. The supplying companies have five free licenses to activate their employees, specified or anonymous. These licenses renew every month.</t>
  </si>
  <si>
    <t>Rymotely is a business management software designed to help freelancers, self-employed,and digital nomad run their business. We solves many of the problems that modern freelancer face. It’s  one-stop-app</t>
  </si>
  <si>
    <t>With ClockInEasy’s intuitive employee time clock software, tracking your employee's time is easy and accurate with GPS location, face recognition and more!</t>
  </si>
  <si>
    <t>Workforce management software by Shiftbase is an easy-to-use tool for managing online schedules and timesheets. Start your free trial period today.</t>
  </si>
  <si>
    <t>See how Humanic offers power through versatility with comprehensive International payroll software, services and HR solutions.</t>
  </si>
  <si>
    <t>Workforce Management software to automate labor scheduling and retail execution and improve field data collection for merchandising and experiential marketing</t>
  </si>
  <si>
    <t>Vitech is a global provider of cloud native benefit and investment administration software. We help our insurance, retirement, and investment clients expand their offerings and capabilities, streamline their operations, gain analytical insights, and tr...</t>
  </si>
  <si>
    <t>Wisecor is one of the leading providers of end-to-end outsourcing solutions in the areas of HR &amp; Payroll, Accounts &amp; Compliance, Information Technology and any BPO, that embarked upon its journey since more than 10 years. Wisecor's enormous proficiency...</t>
  </si>
  <si>
    <t>Lumbini Software is a Software Solution Provider with focus on Product Development and Software Services in the areas of Application Development, ERP, CRM &amp; Business Intelligence. The company is handling Product Developments in the area of Mobile Applications, Supply Chain Optimization, e-Governance, Public Sector, Education (K12 &amp; Higher Education) and Healthcare. Lumbini Software is a young vibrant company, whose activities span diverse areas within the broader realms of Information Technology. The professionals behind the venture are from top engineering colleges and have successful track record at senior positions with major multinational companies.</t>
  </si>
  <si>
    <t>Arc is the leading remote job search platform connecting software developers around the world with top startups and tech companies hiring remotely</t>
  </si>
  <si>
    <t>Hesiod Software is a young technology driven company focused on providing value to it's customers. We believe that we can help our customers make more money and save time by making time tracking, billing and time management easy. We try to go beyond what would normally be expected of time management software, to ensure that our products add value to our customers lives. Hesiod Software is dedicated to helping freelancers and small business owners get the most out of their most precious recourse: TIME. Our goal is to help you, the freelancer or small business owner, keep track of your business so you can save money and time to focus on more important matters. We want to make time tracking, billing and time management easy. Premember is designed to become the premium time management and billing software for the digital freelancer and small business owner.</t>
  </si>
  <si>
    <t>Digital transformation OSS &amp; BSS solutions and professional services built for CSPs by a leading edge CSP &amp; software developer.</t>
  </si>
  <si>
    <t>As Visitor Management is designed to assist you in the event of an emergency in your building or buildings it is equally important to know which employees are currently on location and which employees are currently off location. We also have included in the product a small web app that will work on any smart phone that allows employees to check in and out for the day through the phone, some customers also only use the check in feature as they are only concerned about presence and not WhosOnLocation.</t>
  </si>
  <si>
    <t>Sprin Technosys is a global information technology solutions and services company that serves a range of key verticals and horizontals. Our team comprises visionaries who are business technologists. The board management and thought leadership consists ...</t>
  </si>
  <si>
    <t>Storyhunter is the #1 on demand, creative services platform. Tell your stories. Run the world. Storyhunter is a platform where brands and media companies discover and hire the world's most talented video creators. With Storyhunter, you'll never have to...</t>
  </si>
  <si>
    <t>MANAGE OPPORTUNITIES, NOT SPREADSHEETS.     Productivity Analytics for Billable Organizations.  Allocable can help increase profitability and productivity so you can spend more time focused on customers, opportunities and growing your business.    Allo...</t>
  </si>
  <si>
    <t>Taskick is a project management tool that increases team productivity and provides a tracking tool to analyze team activity and improve team performance. It offers premium team management, project management, and activity tracking features. With Taskic...</t>
  </si>
  <si>
    <t>Payroll + HR + Benefits + Time data, all in one platform that also delivers a better work life for your employees. HigherUp HCM offers your important, commonly needed, mission-critical employee data available in one place.</t>
  </si>
  <si>
    <t>Semos Cloud is an Employee Experience platform that enables employers to improve employee experience, engagement, productivity, and retention. They provide an all-in-one employee experience suite that includes solutions for culture and recognition, com...</t>
  </si>
  <si>
    <t>com in 2012. A multi-functional employee monitoring application with CRM and white label capabilities.</t>
  </si>
  <si>
    <t>FieldSync™ is a mobile technology that provides a suite of essential tools to help organizations get work done faster, easier, and accurately. The cloud-based solution includes web access and a free integrated mobile application. FieldSync™ offers mana...</t>
  </si>
  <si>
    <t>is the market and technology leader in business software solutions, providing comprehensive business software through WHIZTEC applications, services and support. Learn what WHIZTEC business solutions can do for your business.</t>
  </si>
  <si>
    <t>Corban OneSource HR is the industry leader in HR Outsourcing, Benefits Administration, &amp; Payroll Administration. Schedule your call today.</t>
  </si>
  <si>
    <t>eTOTALplan is online employee scheduling software that integrates real-time scheduling, time and attendance, and reporting into one easy-to-use solution for businesses and organizations who manage an hourly workforce. The web-based scheduling system en...</t>
  </si>
  <si>
    <t>Easy to use web-based scheduling software. Calendar like interface, SMS, email, reminders, teams, unavailability &amp; more. Free plan!</t>
  </si>
  <si>
    <t>A simple web-based employee time clock solution for tracking, scheduling and reporting, paid and unpaid payroll hours at work to include training and setup.</t>
  </si>
  <si>
    <t>Swipeclock is a leading provider of cloud-based workforce management solutions for small and medium-sized businesses. Their HR solutions help businesses lower labor costs, comply with regulatory mandates, and maximize profits. With their easy-to-use pl...</t>
  </si>
  <si>
    <t>Workforce Management Solutions</t>
  </si>
  <si>
    <t>Pay equity decisions made easy for HR and Compensation Managers as well as Consultants. Used in over 40 countries for companies of all sizes.</t>
  </si>
  <si>
    <t>AVI Infosys is Certified Dubai based Smart Card Solutions, Contactless Payment Solutions, RFID Cashless Payment Systems, and RFID Smart card suppliers in Dubai.</t>
  </si>
  <si>
    <t>https://t.co/1PNScDxZII offers over 30,000 tasks to businesses and individuals looking for professional digital freelance services.  As seen on TV. Get started today.</t>
  </si>
  <si>
    <t>ZenHR is a cloud-based Human Resources Management System "HRMS" localized to MENA, to manage onboarding, offboarding, payroll, attendance and time tracking, performance and more.</t>
  </si>
  <si>
    <t>CrocoTime - automatic time tracking and employee productivity monitoring software. Business workflow optimization.</t>
  </si>
  <si>
    <t>PeopleTicker provides Market Intelligence to Human Resources professionals and Procurement teams helping organizations benchmark their existing suppliers, and design more cost effective new programs that maximize both full time regular and contingent l...</t>
  </si>
  <si>
    <t>We provide our customers with this transformational HCM technology, all while providing white glove service. Regardless of how many locations you have, or your number of employees, we process your payroll with accuracy. We handle all the reporting and ...</t>
  </si>
  <si>
    <t>Te permitimos conocer de forma inmediata los antecedentes de todos tus terceros. Disminuye los riesgos y el fraude en tus procesos de selección, contratación y el onboarding de usuarios.</t>
  </si>
  <si>
    <t>SeaRoc offers online management of personnel and site operation information for improved safety, efficiency and compliance.</t>
  </si>
  <si>
    <t>Liazon operates the industry-leading private benefits exchanges for businesses across the U.S.</t>
  </si>
  <si>
    <t>Our employee scheduling software lets you schedule shifts, PTO, overtime, call in/out based on seniority, preference, hours worked, union rules, and more.</t>
  </si>
  <si>
    <t>Econz Wireless is a Leader  in Mobile Data Collection, providing Employer Solutions for Time &amp;  Attendance, Employee Tracking and Wage-Hour Compliance Laws.</t>
  </si>
  <si>
    <t>Rally Health, Inc., is a consumer-centric digital health company that makes it easy for individuals to take charge of their health and wellness, working with health plans, providers, and employers to reimagine consumer health engagement. The company’s ...</t>
  </si>
  <si>
    <t>Safeguard Global payroll and HR outsourcing solutions enable companies to gain valuable insights from workforce data and compliantly hire in 179+ countries.</t>
  </si>
  <si>
    <t>PointSolutions are Microsoft accredited SharePoint, Office 365 and Azure specialists based in the UK. We invest massively in research and development of the framework in which we operate. We work with Microsoft to understand how to utilise the many Azure and Office 365 components and to stay informed of their development roadmap and provide knowledge-led workshops and seminars. PointSolutions work with leading organisations to provide people applications within the Office 365 framework: • HR Management: PeoplePoint 365 • Learning Management: LearningPoint 365 • Applicant Tracking: ApplicantPoint 365 • Custom App Development: CustomPoint 365 What makes us different: Our Microsoft Azure, Office 365 and SharePoint HR-based applications have been developed from many years of experience in providing such solutions to many market sectors and size of organisation. They are continually developed based on a 4-point R&amp;D strategy: • Client input: clients are best positioned to advise on requirements • Industry experts: we engage with industry experts to advise on trends, strategies and marketplace requirements • Technology: the constantly evolving Azure and Office 365 platform provides many opportunities to use technology to improve process • Market: be this regulation, best practice and / or trends, the Apps are kept up-to-date</t>
  </si>
  <si>
    <t>Workforce Optimizer is a company that provides AI workforce optimization software. Their software helps organizations predict workload, optimize resources, maximize staff utilization, and forecast labor demand. They offer solutions for various industri...</t>
  </si>
  <si>
    <t>PayBridge is a leading provider of payroll and HCM solutions designed to simplify the most complex HR challenges.     Direct Deposit_x005F_x000D_  Workers’ Comp (Pay-As-You-Go)_x005F_x000D_  Tax Services | General Ledger_x005F_x000D_  Report Writer | 401(k) Integration   Scheduling_x005F_x000D_  Tim...</t>
  </si>
  <si>
    <t>BAS MyEnroll360 is a powerful, end-to-end solution for Online Enrollment, COBRA, FSA, HRA, ACA,  Premium Billing, &amp; Pension. Connect with us, today!</t>
  </si>
  <si>
    <t>Parolla, #cloud based payroll app written in #Waterford for #Irish SME's. Parolla is MAC compatible, integrates directly with @Revenue and synch's with @Xero</t>
  </si>
  <si>
    <t>The best Time Tracker with Screenshots : Employee Monitoring Software with Screenshot Captures and Timesheet Reports.</t>
  </si>
  <si>
    <t>Field Technologies Online- mobile device management, mobile VPN, mobile application platforms, mobile handheld computers, rugged mobile computers, rugged mobile tablets</t>
  </si>
  <si>
    <t>absence.io makes it easy to keep track of your team's vacations, sick days or any other absences. No more vacation application forms, no tedious excel lists.</t>
  </si>
  <si>
    <t>RallyBright is a SaaS team performance platform that helps organizations develop high-performing teams and people.</t>
  </si>
  <si>
    <t>Orange Enterprises, Inc., operating from Fresno, California since 1984, provides software solutions for thousands of Agribusiness and Urban customers ranging across California the US and the globe. We have accumulated high levels of expertise in developing custom and off-the-shelf software. Our mission is to be the best software provider for management &amp; reporting solutions for agriculture and urban users. Our programs are used by Farmers, Growers, Shippers, Packers, Agribusiness firms, Pest control advisors, Crop Consultants, Soil Labs, Nurseries, Pest control operators, Custom Applicators, Food Companies, Commodity Companies, Farm &amp; Grove Management, Chemical dealers, Engineers, Extension services, Consultants, Equipment salesmen, Academics, Government agencies, Municipalities, Landscape Services, Irrigation Districts, Parks, Golf Courses and Accountants. Orange Enterprises, Inc. develops, markets and supports business and production software in "vertical markets," where we have specific expertise. Our software is proven... we have been developing software since 1984.</t>
  </si>
  <si>
    <t>Encuentra y contrata a los mejores freelancers online. Empieza ahora mismo de forma gratuita. Publica tus servicios de forma rápida y gratuita.</t>
  </si>
  <si>
    <t>Unify your HR, benefits, payroll, time off and more so you can focus on what really matters—your people. Canada's only all-in-one online HR Software.</t>
  </si>
  <si>
    <t>tEQuitable solves workplace harassment. Prevent bias, discrimination, and _x005F_x000D_  harassment and create a company culture of inclusion, belonging, and _x005F_x000D_  equity.</t>
  </si>
  <si>
    <t>Plaqad is a marketing and public relations technology company that connects content creators, bloggers, website owners, and influencers to individuals, agencies, and brands. They provide an end-to-end talent and campaign analytics platform that connect...</t>
  </si>
  <si>
    <t>Software for Pensions, Foundations, &amp; Endowments. Used by hundreds of professional firms wordwide</t>
  </si>
  <si>
    <t>Externalisation de la paie par internet</t>
  </si>
  <si>
    <t>Tutis, our cloud-based, all-in-one, software takes the hard work and risk out of training management. There are two Editions:  • Tutis Enterprise - for mining, process, oil&amp;gas, utiility, construction and other regulated industries   • Tutis RTO - for ...</t>
  </si>
  <si>
    <t>Lumity combines modern technology, data insights, education, and human advisors to scale a superior benefits experience.</t>
  </si>
  <si>
    <t>Mitarbeiter-Benefits ohne Aufwand – einfach, digital und rechtssicher. Mit Salfy zahlen Sie Ihren Mitarbeitern steuerbegünstigte Benefits und Zuschüsse aus.</t>
  </si>
  <si>
    <t>iBE.net is a cloud-based software company that provides an integrated business environment for professional service organizations. Their time and billing software is designed for companies who have outgrown QuickBooks and cannot afford traditional ERP ...</t>
  </si>
  <si>
    <t>Y-Productive is a desktop app for Mac and Windows that helps to track Internet usage and provides feedback about your personal work productivity. Try it for free!</t>
  </si>
  <si>
    <t>Boost Your Profitability with our Free Time Tracking Software that is Simple to use and Easy to Customise for your business needs. Get in touch TODAY!</t>
  </si>
  <si>
    <t>FREE Trial | Hawk-I GPS Punch Clock can help your business to save lots of time and money by tracking employees, budget and projects performance just from the phone and in real time as well as simplifying your payroll.</t>
  </si>
  <si>
    <t>Skyward Techno is the leading provider of business software solutions including CRM, ERP software for small and medium business across the globe.</t>
  </si>
  <si>
    <t>Leading ERP Software Company in Dubai offering customized Solutions for every industry. Talk to us for A One Month Free Trial. ERP | POS | HR | CRM.</t>
  </si>
  <si>
    <t>Schedule your employees 100% online with TixTime.  Send shift notifications, see coverage graphs, and get automatic attendance and payroll calculations.</t>
  </si>
  <si>
    <t>Bilytica provides turn key solutions in Business Analytics, Chatbots, Blockchain, AI &amp; Deep Learning. We have over 50K daily users for our Cloud Software Products. Bilytica offers Business Intelligence Services in Europe, Africa, KSA, Middle East, and ...</t>
  </si>
  <si>
    <t>At Haley Marketing, we're staffing industry specialists. Websites. Social media. Programmatic job advertising. Blogging. Email. PPC. Corporate identity. Strategy.</t>
  </si>
  <si>
    <t>CloudNow Technologies is a cloud services and technology solutions company that offers innovative technology solutions to deliver better value and faster results. They help businesses solve real-world problems with smart tech solutions that keep them a...</t>
  </si>
  <si>
    <t>ClockIt is a time clock app that helps businesses manage employee time, attendance, vacation, and projects via mobile, web, Slack, kiosk, and biometrics.</t>
  </si>
  <si>
    <t>KORTIVITY is a blend of software and services helping recruiters effortlessly stay top of mind with the people they serve.</t>
  </si>
  <si>
    <t>Rent an HR Process -  Delightful work and Happy employees!    The easiest way to set up your Company’s core Human Resource management processes, payroll and performance appraisals.     Simple, user-friendly, modern and affordable     Subscription based...</t>
  </si>
  <si>
    <t>DynaFile is cloud document management software that makes it easy to go paperless. Contact us today for a shortcut to electronic files!</t>
  </si>
  <si>
    <t>Simple. Effortless. Compliant. Discover an Easier Way to Manage HR Compliance. Schedule a Software Tour Products Previous Next 30+ years of HR Compliance &amp; IT Experience. We’re in the business of people, and experts in the business of compliance. Let u...</t>
  </si>
  <si>
    <t>TimeCamp is a software company that creates time tracking and productivity software for businesses and individuals. Their flagship product, TimeCamp, is an online time tracking and invoicing software that helps users control and optimize work time with...</t>
  </si>
  <si>
    <t>Asanify is the #1 payroll management software for Indian small businesses. Automate HR Operations , pay employees and give payslip on Whatsapp.</t>
  </si>
  <si>
    <t>ValeurHR is a technology company that provides business process management solutions and services. With over 14 years of experience, we are recognized as a leading HR Consulting, HR Outsourcing, and Managed Services firm. Our team of HR, Business, and ...</t>
  </si>
  <si>
    <t>Hire full-time remote developers ready to work from anywhere. Fast-track to vetted and remote-ready talent in full-stack, frontend, backend, mobile, and more.</t>
  </si>
  <si>
    <t>Goodly delivers student loan assistance as a benefit, allowing companies of all sizes to recruit and retain talent.</t>
  </si>
  <si>
    <t>EarthShare has raised more than $375 million for environmental nonprofits working to create a healthier planet and delivers the tools needed to maximize impact.</t>
  </si>
  <si>
    <t>Mandos Software / Author Business Process Mapping Software</t>
  </si>
  <si>
    <t>IST HR is a human resources company based out of Petworth, United Kingdom.</t>
  </si>
  <si>
    <t>Fully automated online job management software built for trade service individuals to assist with the management of staff, jobs, invoicing and quotes. Built in features to help job costing and staff time management. Take charge of your paperwork.</t>
  </si>
  <si>
    <t>Stipenda is the best Professional EOR services company to provide personalized consulting to help you conduct business internationally. To know more details call us at +1 800 910 7847 today.</t>
  </si>
  <si>
    <t>Streamline and automate your company’s payroll, leave &amp; claims filing. Manage time attendance &amp; shift scheduling with Facial Recognition technology.</t>
  </si>
  <si>
    <t>Fast, Simple and Affordable Canadian Payroll software - Nubis</t>
  </si>
  <si>
    <t>Discover healthcare job offers in hospitals, clinics and care homes across Europe and Canada with I Work Overseas international medical recruitment agency.</t>
  </si>
  <si>
    <t>SinglePoint HCM combines the best HR software into a single user experience. We provide our partners with world-class HR tech and create business success.</t>
  </si>
  <si>
    <t>Omni HR helps companies automate the end-to-end employee journey including recruitment, onboarding, time off, employee management, and more. Easy to use and customize!</t>
  </si>
  <si>
    <t>#1 ERP, HCM &amp; CRM Software System Company in Pakistan EfroTech: 08 P@SHA ICT Awards Wining Company in Pakistan. All in one ERP HCM &amp; CRM software system with On Cloud / On Premise solution for HR &amp; business needs. EfroTech is Pakistan's Leading Softwar...</t>
  </si>
  <si>
    <t>An online timesheet software that is very easy to use. Access to reports on both individual and project level. Free evaluation for 30 days.</t>
  </si>
  <si>
    <t>DISS-CO a one-stop shop for Whistleblowing software, Whistleblowing system implementation and investigation support.</t>
  </si>
  <si>
    <t>One Tool to manage your freelancers, contractors and flexible workforce internally | BUBTY - Freelance management systeem.</t>
  </si>
  <si>
    <t>Natural HR is an integrated cloud human resource management system covering the whole employee lifecycle from recruitment to offboarding. Offering core HR functions as well as recruitment, 360 feedback, expense management, asset management, total rewar...</t>
  </si>
  <si>
    <t>WorkMotion offers Global HR Solutions to help companies navigate the New Ways of Working. Solutions fully compliant.</t>
  </si>
  <si>
    <t>Alphatec provide software solutions and digital transformation services to increase profitability and efficiency across your business</t>
  </si>
  <si>
    <t>Get employee time tracking anytime, anywhere with VeriClock. Easily integrate with your accounting, bookkeeping or payroll software.</t>
  </si>
  <si>
    <t>IYS offers Skills Analytics SAAS applications powered by a unique Skills Taxonomy for superior talent development and talent acquisition.</t>
  </si>
  <si>
    <t>Breathe is a low-cost and intuitive cloud-based HR software that is ideal for growing businesses. It offers many useful features and simple price options. With Breathe, businesses can build 1-1 relationships between employees and managers, enhance team...</t>
  </si>
  <si>
    <t>Easy to use online HR software that simplifies and automates HR admin for small and medium businesses. Try it free today!</t>
  </si>
  <si>
    <t>Perfectlancer is a freelancing platform where businesses can hire professional freelancers like Writers, Designers, Developers, Marketers and much more and Get Miles Ahead.</t>
  </si>
  <si>
    <t>Manage your HR needs with Payboy - the best HR software in Singapore. Our payroll software allows itemised payslip generation and integrates with e-Leaves, e-Claims, e-Scheduling and e-Timesheets.</t>
  </si>
  <si>
    <t>PlanRight is created and supported by the innovative team at EndGame, so you'll always have timely access to support.</t>
  </si>
  <si>
    <t>Power Publish's writer marketplace is how brands hire the world’s best freelance writers and journalists to create content. Hire a Writer!</t>
  </si>
  <si>
    <t>CANImmunize is digitally transforming immunization practice for government, employers, health care and Canadians with a suite of vaccination software.</t>
  </si>
  <si>
    <t>Windows and Web-based timesheet software.  Manage projects, bill clients, track time and expenses, and accrue PTO hours.</t>
  </si>
  <si>
    <t>Aurion’s Payroll &amp; HR Solutions make managing the entire employee lifecycle easy - from Payroll &amp; HR software solutions to 100% compliant outsourcing.</t>
  </si>
  <si>
    <t>Cloud-based time clock that is comprehensive, accurate, and affordable. Employees clock in and out with a computer, mobile device, or biometric reader.  			  						Try Easy Time Clock for FREE  					    		It's as Easy as 1-2-3!  	  			Step 1  		EMPLOYE...</t>
  </si>
  <si>
    <t>CrewScale is one stop solution for end-to-end remote talent acquisition. We'll connect you to pre-vetted, domain relevant tech talent around the world.</t>
  </si>
  <si>
    <t>PTO Exchange is the first benefits platform that allows employees to self-direct the value of their unused paid time off (PTO) for other needs and causes.</t>
  </si>
  <si>
    <t>Access your earnings daily without having to wait for your paycheck to pay bills, rent, and handle emergency expenses.</t>
  </si>
  <si>
    <t>Product Previews     CommonOffice works the way people work—collaboratively, on the go, and in real-time. Explore the product previews below to learn how CommonOffice can change the way you work     Vacation Tracking Software, Recruitment Software, Ful...</t>
  </si>
  <si>
    <t>Our enterprise software unearths millions in hidden costs, predicts risks, drives greater performance and productivity without diluting ROI.</t>
  </si>
  <si>
    <t>Simple is marketing resource management software that helps CMOs and teams gain more agility, insights and control to create profitable customer experiences.</t>
  </si>
  <si>
    <t>StaffConnect is a leading event management software platform that streamlines tasks, saves time, and maximizes productivity. It provides features for managing staff, clients, scheduling, reporting, payroll, and more. StaffConnect is preferred by leadin...</t>
  </si>
  <si>
    <t>SpeakUp® lowers barriers for whistleblowers to report misconduct, meets the highest security and privacy standards. Whistleblowing system.</t>
  </si>
  <si>
    <t>Office Simplify does HR simply – we do all the boring hard stuff leaving you to concentrate on what&amp;#39;s important, building a happy and productive team.</t>
  </si>
  <si>
    <t>Flair is a complete platform built on top of Salesforce design to help professionalize HR departments by creating processes that are more effortless and efficient at the same time.</t>
  </si>
  <si>
    <t>Automate human resource management, time &amp; attendance tracking, payroll and payments and save hundreds of hours every month. Try Free.</t>
  </si>
  <si>
    <t>Enable technical onboarding and training at scale for your software engineering team. Accelerate new hires, support team changes, scale new processes and tools, and deepen team connection without sacrificing performance.</t>
  </si>
  <si>
    <t>OPMS is a simple yet flexible rostering and competency management software. It can help you manage your staff and facilities with ease.</t>
  </si>
  <si>
    <t>Akrivia HCM is a simplified Cloud based SaaS HRM Software in India which functioning on Attendance System, Payroll Management, Leave Management, Application Tracking System, Recruitment Software for better enhance HCM</t>
  </si>
  <si>
    <t>Workmate is a leading provider of tech-driven staffing and workforce management solutions from hiring to operations. Our platform offers integrated recruitment and workforce management tools to enhance business productivity.</t>
  </si>
  <si>
    <t>ReturnSafe is a company that provides a people-first platform for hybrid work management, empowering managers and giving HR tools and insights to build a vibrant and healthy workplace for everyone no matter where they work.</t>
  </si>
  <si>
    <t>SCC is a global IT company that provides innovative managed IT services and solutions. We simplify complex IT challenges and enable business agility and transformation. Our services include cyber security, digital workplace solutions, and hybrid infras...</t>
  </si>
  <si>
    <t>Stop chasing data! Consolidate and automate your people management with Workzoom.</t>
  </si>
  <si>
    <t>Leading Cloud-Based HR Software In Dubai, The Middle East. Streamline Your HR &amp; Payroll Management Easily With EmiratesHR.</t>
  </si>
  <si>
    <t>Timeco is a company that specializes in timekeeping solutions. They offer hassle-free time tracking software that helps companies manage time as their greatest strategic asset. With Timeco, businesses can manage and collect employee data, export payrol...</t>
  </si>
  <si>
    <t>Elenium is a leading digital identification company. We provide automated self-service solutions to facilitate frictionless movement across a variety of industries with our vision to improve tech effectiveness.</t>
  </si>
  <si>
    <t>Keypro is a Nordic team of about 100 software professionals, GIS experts, and network engineers. They make software to plan, manage, and optimize telecom and utility networks. Their Network Information System (NIS) products focus on four network vertic...</t>
  </si>
  <si>
    <t>PaySpace is an out-of-the-box, online payroll software and HR solution system for any business of any size in South Africa or globally</t>
  </si>
  <si>
    <t>A tech company where ideas turn into reality</t>
  </si>
  <si>
    <t>Kalkomey develops courses, education materials, and systems that make outdoor recreation safe and easily accessible.</t>
  </si>
  <si>
    <t>Create a marketplace of professionals and engage subscription membership. Monetize your community with our super simple dedicated tool.</t>
  </si>
  <si>
    <t>Workforce management software. Time and attendance system to support your cleaning and FM business in the day-to-day people management process.</t>
  </si>
  <si>
    <t>Leaders in global payroll outsourcing, providing businesses with international payroll, payment services, global mobility and HR support in over 140 countries.</t>
  </si>
  <si>
    <t>✅ DePay pioneers Web3 Payments powered by DeFi with on-the-fly token conversion.</t>
  </si>
  <si>
    <t>Codeable is the only WordPress freelancer platform. We match customers to the best WordPress experts. We help customers solve any WordPress problem.</t>
  </si>
  <si>
    <t>PeopleWorks is a leading HRMS and Payroll software solutions provider. Our cloud-based Human Capital Management Software streamlines HR processes through effective automation. We offer a comprehensive and integrated offering, spanning the lifecycle of ...</t>
  </si>
  <si>
    <t>We are an HR compliance and data analytics firm. DCI serves our clients to address organizational challenges and identify strategic solutions.</t>
  </si>
  <si>
    <t>Cloud-based Payroll and HR software for small/midsize businesses across various industries in India | 150+ cities including Delhi, Mumbai, Chennai, Bangalore.</t>
  </si>
  <si>
    <t>Are you looking for an app designed for time tracking and simplified billing while keeping an eye on your teammates' ongoing attendance? - Try primaTime</t>
  </si>
  <si>
    <t>Skillsoft is a global leader in corporate digital learning, focused on transforming today’s workforce for tomorrow’s economy. The Company provides enterprise learning solutions designed to prepare organizations for the future of work, overcome critical...</t>
  </si>
  <si>
    <t>Conscious health engagement for patients, employees, and health plan members. A digital platform elevating one's health by promoting a natural way of life considering the social determinants of health - by delivering engaging, simple, &amp; personalized pr...</t>
  </si>
  <si>
    <t>Over 20 years of experience as the premier staffing software and payroll processing and funding solutions for temporary staffing companies.</t>
  </si>
  <si>
    <t>CiviHR is an open source, cloud-based software for non-profits. Designed to be affordable and easy to use, CiviHR aims to provide all the features expected from a comprehensive HR solution - Self Service Portal, Reports and Dashboards, Staff Profiles a...</t>
  </si>
  <si>
    <t>Comprehensive Time &amp; Attendance and Employee Scheduling software, time clocks, mobile solutions, &amp; hundreds of integrations for payroll &amp; ERP/HCM systems.</t>
  </si>
  <si>
    <t>Givful is a cloud-based technology company that creates tools to facilitate workplace giving and volunteering. As a plug-and-play platform, Givful connects employers, employees, and nonprofits and gives them the opportunity to support their communities. The company is based in Nashville, Tennessee.</t>
  </si>
  <si>
    <t>La suite de recursos humanos más completa: gestiona horarios, vacaciones, turnos, trabajo remoto... ¡Pruébalo gratis!</t>
  </si>
  <si>
    <t>Comprehensive Workforce Management that Works</t>
  </si>
  <si>
    <t>A people analytics company using technology, data, research and _x005F_x000D_  infrastructure to help companies support their employees and grow in _x005F_x000D_  amazing ways.</t>
  </si>
  <si>
    <t>Other Products by Inertron Software</t>
  </si>
  <si>
    <t>shoogle | Motivation through connection | A community wellbeing and engagement platform with a mobile app plus data and analytics so you can build healthy, high performing teams.</t>
  </si>
  <si>
    <t>Kameo Health is a COVID-19 testing solutions company built for the _x005F_x000D_  entertainment industry. We offer Rapid Abbott COVID-19 testing and PCR _x005F_x000D_  testing.</t>
  </si>
  <si>
    <t>WorkSmartly is a cloud based HRMS that help you focus on what really matters: user experience, innovation, productivity and employer branding.</t>
  </si>
  <si>
    <t>JobPro Technology is a state-of-the-art Job Management software system used _x005F_x000D_  by insulation companies and other subcontracting organizations.</t>
  </si>
  <si>
    <t>Hire Freelancer (s) &amp; Employees. Post projects, hire freelance contractors using AI algorithms, and convert them to an employee - Get Started for free!</t>
  </si>
  <si>
    <t>UpGlide is the cloud-based VMS total talent management platform for full visibility of your workforce, candidates, employees, vendors.</t>
  </si>
  <si>
    <t>Finding you the RIGHT job. Quickly.</t>
  </si>
  <si>
    <t>We're a leading provider of #employeebenefits and #employeeengagement tools. Big company benefits WITHOUT the big fees! https://t.co/QzBLU61ZKL.</t>
  </si>
  <si>
    <t>Our neuroscience-based, self-discovery technology guides your experts to articulate their “secret sauce” in just a few hours.</t>
  </si>
  <si>
    <t>Secure technology solutions designed and maintained by industry experts from the government, healthcare, software technology, and financial services industries. Cloud, networking, hardware procurement, device management, cyber security, data protection...</t>
  </si>
  <si>
    <t>We enable freelancers and businesses to do to their best work.</t>
  </si>
  <si>
    <t>We relieve the burden of state-mandated pay equity laws so you can stay true to your company’s mission and cultural vision.</t>
  </si>
  <si>
    <t>Mark Information - Scandinavia's leading vendor of time &amp; attendance and Workforce Management. Increase productivity and efficiency and generate savings.</t>
  </si>
  <si>
    <t>systems@work is a provider of Time Recording and Expense Management Solutions.</t>
  </si>
  <si>
    <t>Match snel de juiste ZZP'er aan je openstaande ad hoc diensten. Eenvoudig én doelgericht, vanuit jouw eigen platform.</t>
  </si>
  <si>
    <t>Bayzat is an HRMS &amp; Payroll software &amp; insurance provider in Dubai, UAE with automated HR, payroll &amp; various insurance options for businesses &amp; families.</t>
  </si>
  <si>
    <t>LeaveLink� enterprise software is designed to administer federal and state FMLA leave laws, employer authorized leaves, and employee attendance policies for mid-size to large multi-state employers.</t>
  </si>
  <si>
    <t>TrueJob is a job board platform that lets economic development organizations and trade associations better serve their members with powerful analytics and easy setup.</t>
  </si>
  <si>
    <t>Bizinta.com is an integrated system for time sheets, billing, project management, HR &amp; more. It offers time tracking, invoicing, reporting, expense reporting, and billing services. With Bizinta, professional service companies can forecast accurately, e...</t>
  </si>
  <si>
    <t>TARGControl is an automated time tracking system that includes automatic time sheets and work schedules, as well as workforce management forecasting and personnel planning. Forget about the problem of staff shortage with workforce management personnel ...</t>
  </si>
  <si>
    <t>HR4 Ltd. was founded in 2013 and provides a suite of modern applications to help automotive dealerships maximize profitability. HR4 helps over 250 dealers and other businesses improve their bottom-line by an estimated $10,000 per employee per year. Solve turnover with more applicants and faster hiring. Remotely onboard and train new hires faster. Mobile schedules and time tracking to improve productivity. Pre-built sales training so salespeople hit targets faster. Plus, many more apps to improve employee experience and maximize profit.</t>
  </si>
  <si>
    <t>We build powerful CRM technology for nonprofits, educational institutions, and philanthropic organizations to amplify your social impact.</t>
  </si>
  <si>
    <t>The World Manager is the leading online corporate communications platform internationally. The latest 5.0 release was launched February 2012. The World Manager is literally changing how the world does business. Companies use tablets and mobile phones t...</t>
  </si>
  <si>
    <t>Fusion Software is a powerful, innovative and integrated software solutions and business management tools provider. We set up business in 2002 under the groundbreaking leadership of a team of young enterprising IT experts who all specialize in Business...</t>
  </si>
  <si>
    <t>HR Central is a cloud-based software solution that offers employers and employees everything they need regarding HR.    Fully white-labelled to suit your company, our software will ensure you're meeting all legal HR requirements and best of all, is sup...</t>
  </si>
  <si>
    <t>Basic Business Systems Ltd is a trusted provider of IT support and services based in Nottingham. With a proven track record since 1979, we have been helping small and large businesses with their IT needs. Our range of services includes managed IT suppo...</t>
  </si>
  <si>
    <t>Request, meet, and hire pre-qualified freelancers from the FreeUp Marketplace within 1 business day. FreeUp interviews and vets hundreds of freelancers each week then gives businesses access to the top 1% of freelance applicants. Hire for 85+ business ...</t>
  </si>
  <si>
    <t>What if there was a better way to organize data &amp; information? WAND, Inc. allows you to turn any taxonomy project from a challenging build to a simple edit. WAND's Business Taxonomies are available in formats to support multiple enterprise applications.</t>
  </si>
  <si>
    <t>Welcome to CXA, Asia’s award winning AI-powered health and wellness eco-system, designed to enable modern, diverse companies to manage costs by shifting spend from treatment to prevention.</t>
  </si>
  <si>
    <t>Paddle HR's AI-powered career pathing platform gives employees career paths _x005F_x000D_  to encourage internal talent mobility. Our talent marketplace and career _x005F_x000D_  pathing is powered by over 440 million career histories.</t>
  </si>
  <si>
    <t>Face ever-changing federal and state employment law requirements .</t>
  </si>
  <si>
    <t>Speedlancer: Freelance Tasks and Bundles at scale, with the best teams of freelance designers, marketers &amp; content writers in as little as 4 hrs</t>
  </si>
  <si>
    <t>employee time sheet, time and attendance, time and attendance software, employee attendance software. Captain Clock’s employee time sheet software makes managing employees easy.  Avoid the unnecessary headache of paper time sheets.  Try it free today!</t>
  </si>
  <si>
    <t>Eilisys is leading Pune based Leave and Attendance Software company with 1,000+ clients across India. Our HCM software includes payroll, leave attendance and self-service.</t>
  </si>
  <si>
    <t>Learn how Ultra-Staff EDGE Staffing Software provides a product &amp; service combination of the highest caliber to help businesses grow.</t>
  </si>
  <si>
    <t>Interested in smart time recording, powerful reporting, targets and budgets, plus multiple invoicing options? MinuteDock offers it all!</t>
  </si>
  <si>
    <t>FORapp is a SaaS-service / Enterprise IT solution for businesses whose operation is based on people working in the field (for example auditors, merchandisers, service technicians, sales representatives, etc.). The solution helps to manage field staff with the use of smartphones/tablets and to set up structured reporting and field data collection. Special focus is made on data trustworthy and antifraud.</t>
  </si>
  <si>
    <t>Make your employee volunteering and giving programs scalable, measurable and meaningful.</t>
  </si>
  <si>
    <t>Spine Technologies is a leading HR, Payroll, and Asset Management solutions provider based in Mumbai, India. They offer the best Human Resource Management Software (HRMS), Payroll Software, and Fixed Assets Management Software (FAMS) in India. Their so...</t>
  </si>
  <si>
    <t>Award winning software. The paperless way to plan, manage, schedule and track your mobile workforce.</t>
  </si>
  <si>
    <t>WorkChex is a leading provider of workforce management and human capital management cloud solutions. WorkChex industry-centric workforce applications are purpose-built for businesses, healthcare providers, educational institutions, and government agenc...</t>
  </si>
  <si>
    <t>CloudDevs is the largest LATAM developer hiring platform that provides highly vetted, Latin American developers. They offer remote developers from your time zone, within 24 hours. Their elite developers have worked with world-leading organizations such...</t>
  </si>
  <si>
    <t>Nous vous aidons à mettre en œuvre votre learning management system et à fournir une expérience de formation unique à tout votre écosystème.</t>
  </si>
  <si>
    <t>​​​Easy to use time clock software calculates employee work hours and earnings. Our time card calculator quickly and accurately creates printable time cards.</t>
  </si>
  <si>
    <t>Improve work-life balance for your employees while saving money and time. Empower your workforce with the Komyunity app. Provide your workforce!</t>
  </si>
  <si>
    <t>Management Controls is a company that specializes in contractor management software. Their unique TRACK Platform allows companies to track the costs of labor, equipment, and materials in a more efficient way. They provide complete transparency of hours...</t>
  </si>
  <si>
    <t>The Civica Group is an international software business focused on the public sector supporting more than 3,000 major customers in ten countries.</t>
  </si>
  <si>
    <t>MasterSuite collection of Software as a Service solutions offers a unique set of features that make managing every facet of your business easy and convenient</t>
  </si>
  <si>
    <t>Project Managers see the whole picture with 4c software. Portfolio, programme, project and resource management dashboards; gantt and PERT charts.</t>
  </si>
  <si>
    <t>Fitrockr is a global innovative technology startup specializing in health solutions based on wearables. The Fitrockr Health Solutions platform offers modules for Research &amp; Analytics, Fitness Challenges, Coaching and Healthcare.</t>
  </si>
  <si>
    <t>Insurance Technologies is a company that provides software and solutions for ACA Reporting. They offer best in class ACA Reporting at an affordable rate and with exceptional customer service. Their team is skilled at translating insurance terminology a...</t>
  </si>
  <si>
    <t>Payroo Internet UK Payroll is a HMRC RTI PAYE recognised web based UK payroll software. This UK Payroll Calculator provides comprehensive UK payroll solutions for small companies</t>
  </si>
  <si>
    <t>El canal de denuncias anónimas sencillo, seguro y más fácil de implantar. Canal ético, #whistleblowing, #compliance, #transparencia #regtech</t>
  </si>
  <si>
    <t>Newgen Software is a leading global provider of Business Process Management (BPM), Enterprise Content Management (ECM), Customer Communication Management (CCM), Case Management, Document Management System (DMS), Workflow and Process Automation software...</t>
  </si>
  <si>
    <t>Jednoduchá a efektivní evidence docházky i práce na cestách. Moderní náhrada za zastaralé a drahé docházkové systémy. Vše vidíte v reálném čase online.</t>
  </si>
  <si>
    <t>Infinity Platforms was founded to provide business technology solutions for construction companies, building owners, general contractors, and subcontractors with the objective to minimize project delays, injuries on the job, labor costs, and lost time.</t>
  </si>
  <si>
    <t>payroll-focused cloud hrm solution, with integrated leave and expense modules. setup payruns and generate payslips within minutes, with kitikiti hrm automatically factoring in unpaid leave and approved expense claims. take it for a test run - first two months free. and if you're 5 employees or less - it's forever free!</t>
  </si>
  <si>
    <t>Utmost transforms the VMS by managing the entire extended workforce lifecycle from sourcing to paying all workers in one global talent network.</t>
  </si>
  <si>
    <t>SlimTimer - Time Tracking without the Timesheet</t>
  </si>
  <si>
    <t>Welcome to Punched In Visit us at https://t.co/fBLhAj55HJ</t>
  </si>
  <si>
    <t>Want to bill more? Use Chrometa to track all billable hours. An automated time tracker with powerful reports and it works across all your devices.</t>
  </si>
  <si>
    <t>.xyz is for every website, everywhere.™ We offer the most flexible and affordable domain names to create choice for the next generation of internet users.</t>
  </si>
  <si>
    <t>HR Trace - Best employee tracking and management system software. This is a mobile friendly application with HR solutions payroll,payslip automation etc</t>
  </si>
  <si>
    <t>Fitness assessment, wellness and wellbeing monitoring software for schools, districts, police, firefighter departments and healthcare corporations</t>
  </si>
  <si>
    <t>Access seamless and affordable end-to-end mental healthcare through our mental health app, ThoughtFullChat. Get instant access to mental health therapy, content and more for yourself or your organization today.</t>
  </si>
  <si>
    <t>Simply Stakeholders is a stakeholder relationship management software that combines decades of experience in stakeholder engagement in a single, user friendly tool. It helps businesses and projects manage complex relationships with stakeholders, includ...</t>
  </si>
  <si>
    <t>Pengeluaran SGP, Data SGP, Keluaran Togel Singapore Hari Ini Dapatkan sensasi bermain togel singapore melalui hasil keluaran toto sgp dan pengeluaran sgp yang dirangkum melalui tabel data sgp prize terlengkap The challenges faced by organizations in th...</t>
  </si>
  <si>
    <t>DevLogic Technologies is mindful of providing efficient and quality work while designing software according to your budget and timeframe. You can trust us as your number one custom software development company. From smart customization of pre-developed platforms to full-cycle custom software development that matches your vision, Orient Software has the experience to deliver cost-effective and reliable custom software solutions that match your specific needs. We are result- driven at Devlogic Technologies and want to build a lasting partnership with you as we help you realize your unique ideas that will ultimately provide better value to your customers while differentiating your company in the competitive business world. Our goal is to create custom applications that work optimally for your business. .</t>
  </si>
  <si>
    <t>COBRA Solutions provides superior employee benefits software designed to ensure compliance with COBRA, QSEHRA and SEC 125 laws and regulations. Contact COBRA Solutions for more information.</t>
  </si>
  <si>
    <t>Centreli is a Robust, Automatic, Feature Rich and Affordable Paid Time Off _x005F_x000D_  Tracking software for all size of businesses. Book free demo for our _x005F_x000D_  automated leave management system.</t>
  </si>
  <si>
    <t>Our company is a leader in engineering and productivity software solutions. UMT Products are being used worldwide. Visit our website for more information.</t>
  </si>
  <si>
    <t>Virtual event platform for conferences, tradeshows and meetings from Pathable. Power events of all types and engage attendees, exhibitors and speakers.</t>
  </si>
  <si>
    <t>Easy, affordable and reliable payroll, accounting, check printing, and W2 1099 1095 tax software for businesses and accountants. Get started with a no-obligation free trial today!</t>
  </si>
  <si>
    <t>HRnext offers the ideal HRIS platform and HR software for small businesses. Fully intergrated with payroll and timekeeping systems, HRnext provides a comprehensive, cloud-based human capital management system.</t>
  </si>
  <si>
    <t>With FaceUp - everyone can take action and speak up. Choose FaceUp – an anonymous reporting channel. A mobile app and web platform.</t>
  </si>
  <si>
    <t>Decisely revolutionizes benefits and HR administration for small businesses across the country. We offer a comprehensive tech platform that takes care of health benefits, HR admin, and payroll. Our dedicated team of licensed brokers ensures business ow...</t>
  </si>
  <si>
    <t>Avidweb Technologies Inc. is a Naperville, Illinois-based company that has been delivering software professional services since its inception in 1999. It is our mission to consistently deliver advanced Internet solutions at an outstanding value to our clients. We boast a long track record of innovative software development with a focus on advanced web application development. Customers count on us for complete business solutions, including Internet consulting, job board software solutions, recruiting software, Web application development, e-commerce development and more. We operate according to five core values: Respect, quality, integrity, service and growth. These values are inherent in every job we do, in every interaction we have with our clients - and with each other. In part because of our dedication to these beliefs, we've garnered a list of clients that includes some of the biggest (and smallest) names in the health, financial, retail, recruiting and government sectors. They count on us to deliver their projects according to their specifications, budget and deadline.</t>
  </si>
  <si>
    <t>CAS Concepts and Solutions (c-a-s.de) is an experienced team of forward-thinking, reliable, and dedicated employees. Together with our customers, we develop independent, customized total solutions that have a sustainable impact. Our focus is on consult...</t>
  </si>
  <si>
    <t>Coderobotics is the hook for enterprises helping any size of business through our highly customizable ready made software source code.</t>
  </si>
  <si>
    <t>Making businesses efficient is not just about looking at the present but rethinking the future. Too often businesses are caught up with the present so much that the future seems unattainable. We combine social, real-time and efficient technology to put information at your finger-tip so you can make fast, informed and efficient decisions. We do more than developing tools that transform repetitive processes into single click of a button, GODP helps businesses of various sizes simplify complex business through well-thought business and information technology. We create a trusted relationship with our customers that bring value to them.</t>
  </si>
  <si>
    <t>Salutic is a multidisciplinary creative team specialized in health software. They develop complex platforms in a simple way, with a unique design and an intuitive interface to achieve a balance with the user experience (UX/UI). They are leaders, projec...</t>
  </si>
  <si>
    <t>An open source time tracker that feels lightweight and has powerful reporting</t>
  </si>
  <si>
    <t>MinterApp is an easy invoice software meant for small businesses and freelancers.</t>
  </si>
  <si>
    <t>Our whistleblowing system is designed by our customers for our customers to meet their requirements on functionality and support level.</t>
  </si>
  <si>
    <t>Computer Workware provides Group Benefits Administrations Software for Insurers, TPAs and Associations</t>
  </si>
  <si>
    <t>HR-ON optimerer jeres HR-opgaver – fra rekruttering til medarbejderen fratræder igen. Med vores HR-system tiltrækkes, udvikles og fastholdes medarbejdere.</t>
  </si>
  <si>
    <t>People management for orchards, vineyards, paddocks and more. A reliable _x005F_x000D_  app co-designed in the field to work in the real world.</t>
  </si>
  <si>
    <t>StaffAny is a workforce management software that connects operations and HR for seamless scheduling and time tracking. It provides tools for productivity and labor cost efficiency. With just a click of a button, businesses can save hours spent on emplo...</t>
  </si>
  <si>
    <t>FinClock is a web-based HRMS (Human Resource Management System) that provides tools for both office and field staff teams. It offers an online attendance system with biometric and mobile app options. Additionally, FinClock provides AI-based project pla...</t>
  </si>
  <si>
    <t>AccountSight is an online time tracking and billing software for professional services. It offers a highly customizable end-to-end software solution for professional services companies, including project planning and forecasting, resource scheduling, t...</t>
  </si>
  <si>
    <t>Simplify employee leave management and invest in Bindle's employee vacation tracking software. Sign-up for your free trial today.</t>
  </si>
  <si>
    <t>Recruitment Exchange is a Software company that develops Job site and Job board solutions. From Leading Job sites to emerging startups, we are in the nexus of helping companies solve their most critical software needs. We provide innovative solutions, pricing structure &amp; business models to help your Job site succeed. Our highly flexible Job site solution have won clients' trust.</t>
  </si>
  <si>
    <t>All new time tracking. Greater insight. Efficient and effortless time tracking app built to manage your team and projects on the go. 100% free</t>
  </si>
  <si>
    <t xml:space="preserve"> Geneva system is a leading, the Warehouse Management System (WMS) encompasses all the day-to-day transactions that run a warehouse or distribution center, with fully integrated data collection technologies, such as bar code scanning, bar code printing...</t>
  </si>
  <si>
    <t>Lambda Suite has everything your training business needs, including robust selling functionality, interactive course creation, and advanced analytics.</t>
  </si>
  <si>
    <t>Schichtplaner online, mobil, per Tablet oder am Laptop. Urlaubsplaner, Stundenkonto, Verfügbarkeiten, Zeiterfassung, Datenexporte und mehr.</t>
  </si>
  <si>
    <t>SRA Information Technology is a leading national software services and digital product company. They develop and support EnviroSys, a software that bridges the gap between science and art in creating software. SRA offers full-service software lifecycle...</t>
  </si>
  <si>
    <t>::PeopleScope Best HRMS In India|Complete HRIS|TOP Payroll Software|Pune Based:: payroll,attendence,employee portal,recruitment,performance,trainining,visitor,asset,discipline,canteen,meeting,task,travel,stationery,grievance,Loooking For Best HRMS/HRIS...</t>
  </si>
  <si>
    <t>The most sophisticated payroll and HR solutions for business of any size and capacity. Unleash the power of your business with our payroll and HR software | Intelligo</t>
  </si>
  <si>
    <t>Human Capital Management  A foundation to manage your most important assets  SmartHCM is a comprehensive, web-based, fully customizable Human Capital Management System, developed to organize and maintain human capital in an effective, efficient and int...</t>
  </si>
  <si>
    <t>Online and Installed time clock software solutions, designed for business owners, bookkeepers, and payroll professionals.</t>
  </si>
  <si>
    <t>Download a free 30-Day trial of NannPay payroll software. W2, W3, Schedule H's included for up to 3 household employees all for under $150/year.</t>
  </si>
  <si>
    <t>ShiftMatch automatically matches open shifts with the best workers from the internal relief pool and the external contingent workforce.</t>
  </si>
  <si>
    <t>Busy hjelper deg å prioritere tiden på det som er viktig, med planlegging, timeføring og automatisk timebank i en og samme løsning. Det brukervennlige og visuelle designet gjør timeføringen lekende lett, både for ansatte og ledere.</t>
  </si>
  <si>
    <t>Plan, organize, source, schedule, train, manage, and report on it all with BookedOut.</t>
  </si>
  <si>
    <t>Freelance developers anyone would swipe right. Find a perfect match for your project in just 24 hours now</t>
  </si>
  <si>
    <t>Let us take care of your payroll and benefits so you can focus on what you care about - growing your business.</t>
  </si>
  <si>
    <t>Weatherproof, rugged, battery-powered time clock systems and networkable indoor time and attendance systems that eliminate timesheets, time cards and punch clocks. TimePilot time and attendance equipment and time tracking software will cut payroll proc...</t>
  </si>
  <si>
    <t>Smart human resources management. HR. The platform allows companies to reward their employees in a cost-effective way. Simplify Your Employees' Benefits!</t>
  </si>
  <si>
    <t>Time and Expense Tracking with Project and Resource Management in Salesforce</t>
  </si>
  <si>
    <t>Hourly connects workers' comp insurance, payroll &amp; time tracking in real-time. Avoid surprises, and pay only for the coverage you need! Plus get all the HR support you need. Included!</t>
  </si>
  <si>
    <t>No paperwork, no administration, no waste time, no trivial tasks or no communication headaches. Sounds like the perfect life? With Beeple it becomes reality! Beeple will lead you and your organization / company towards an operational excellence and opt...</t>
  </si>
  <si>
    <t>ConceptDrop uses A.I. to pair marketing &amp; creative service teams with the best fit freelancer to complete graphic design related projects.</t>
  </si>
  <si>
    <t>White-label platforms for job boards, real estate, motors &amp; classified listings. Innovative software to grow your business, your brand.</t>
  </si>
  <si>
    <t>Track employee time, mileage and location. Manage schedules. With our web and mobile app you have it all in one place.</t>
  </si>
  <si>
    <t>beepnow provides innovative workforce management software equipped with AI and blockchain technologies, effective employee performance management.</t>
  </si>
  <si>
    <t>Zuman, a complete HR Outsourcing partner, providing a single solution for organizations wanting to align their HR and finance organizations. Learn more!</t>
  </si>
  <si>
    <t>Pocket HRMS is the leading HR Payroll Software in India. Automate your payroll, PF, TDS calculations with our easy-to-use HR Payroll System. Avail Free Trial Now!</t>
  </si>
  <si>
    <t>Field Engineer is a global freelance marketplace that connects businesses with telecom engineers. It is an online platform where businesses can post job requirements and hire qualified engineers to complete projects. Field Engineer has a pool of talent...</t>
  </si>
  <si>
    <t>Wellness Management Platform for Employers</t>
  </si>
  <si>
    <t>WhosOffice is leading employee scheduling software that makes managing staff easier than ever. Sign up today for your FREE trial.</t>
  </si>
  <si>
    <t>HRM Payroll Software: Win HRM Payroll is end to end Cloud HR Payroll Software for SMB's. Win HR Payroll software providing tools like HRMS software , Payroll software, employee self service software portal, leave management, Statutory Compliance. Try O...</t>
  </si>
  <si>
    <t>Diversity and inclusion ERG software helps promote, engage and manage your workplace inclusion initiatives. Contact for a free demo @ 514-633-1234.</t>
  </si>
  <si>
    <t>Easy to use Payroll Software from ZPAY Payroll Systems, Inc. Home of PayWindow Payroll Software, The People's Choice Best Business Application Award Winner!</t>
  </si>
  <si>
    <t>Workit Health is the most trusted provider of telemedicine opioid and alcohol treatment, including Suboxone and naltrexone.</t>
  </si>
  <si>
    <t>El único software de recursos humanos con cuadrante inteligente que integra las soluciones de gestión de personal y control horario.</t>
  </si>
  <si>
    <t>Online employee benefits communications platform.  Turn benefits information into benefits knowledge.  We're your knowledge support tool!</t>
  </si>
  <si>
    <t>Sparkbit is a software development company delivering complex ML projects and building innovative R&amp;D prototypes with proficiency in backend systems architecture.</t>
  </si>
  <si>
    <t>We provide top of funnel sourcing to growing companies.</t>
  </si>
  <si>
    <t>Talent Maximus has a team of dedicated service professionals on a mission to serve. They work with the purpose of providing Customer delight. All team members have relevant domain expertise. Dedicated client managers will ensure efficient implementation and control. A dedicated Compliance team across all regions ensures 100% statutory Compliance in all client and tMI locations. The Center in Chennai has the Functional and Operations teams working diligently on processes to ensure strict adherence to TAT and SLAs. The regional teams are structured in order to facilitate Client and Employee coordination.</t>
  </si>
  <si>
    <t>Free online HR, Leave Management, Time Clock &amp; Attendance, Expense Claim, Payroll, Document Workflow system. FREE Forever!</t>
  </si>
  <si>
    <t>Symplete real estate software is the first of its kind. Saving real estate professionals valuable time leading to greater success and more money.</t>
  </si>
  <si>
    <t>Leading HR and Payroll Software Company in India - HR Mantra. Know more about HRMantra and our HRIS Software to manage your people efficiently by visiting www.hrmantra.com.</t>
  </si>
  <si>
    <t>Visual Perspectives in Workforce Analytics</t>
  </si>
  <si>
    <t>A completely free place to find part-time and project-based work, manage your CV, and apply for flexible jobs. You communicate with hirers, organise work schedules, and get paid directly into your bank account.</t>
  </si>
  <si>
    <t>Ditch the spreadsheets and manual tasks with Avanti’s easy-to-use payroll and HR software.</t>
  </si>
  <si>
    <t>With our pay equity platform, you can easily identify, and resolve pay gaps and ensure fair compensation for your employees.</t>
  </si>
  <si>
    <t>Find and hire pre-vetted Salesforce Consultants, including Developers, Administrators, Architects, and more for part-time and full-time Salesforce (SFDC) projects.</t>
  </si>
  <si>
    <t>ELMO Software is a leading provider of cloud-based HR, payroll, and expense management solutions. Their all-in-one platform helps businesses manage their people, processes, and pay. With modules for payroll, HR core, recruitment, onboarding, performanc...</t>
  </si>
  <si>
    <t>Congruent Solution is a leading software and retirement plan administration services provider. We help plan providers, TPA's deliver great CX to sponsors and participants.</t>
  </si>
  <si>
    <t>Aduro delivers corporate wellness solutions that ignite human performance. Aduro’s mission is to unlock human potential through workplace wellness.</t>
  </si>
  <si>
    <t>Manage your workforce's attendance &amp; payroll while using our powerful automation tools to optimize &amp; improve their productivity</t>
  </si>
  <si>
    <t>Blaze Software is a boutique software development consultancy that has been crafting code for over 30 years. We specialize in web, mobile, and desktop applications. Our main focus is on software and database development, with a specialization in helpin...</t>
  </si>
  <si>
    <t>Mitimes develops Cloud-based software for professional services firms.</t>
  </si>
  <si>
    <t>Shortlist is a SaaS offering for the Gig Economy. Shortlist helps companies find and manage their complete external workforce (freelancers, contractors and vendors) by providing a single platform to source, on board, manage, review/rate and pay them.</t>
  </si>
  <si>
    <t>In elk groeiend bedrijf komt bij hr-management een berg administratie kijken die veel kostbare tijd vergt. Het goede nieuws? Officient brengt overzicht en nog veel meer.</t>
  </si>
  <si>
    <t>HRLocker's Human Resources software helps you manage your entire HR process using HRLocker as your HRIS. It's just great HR Software for you.</t>
  </si>
  <si>
    <t>Unified Excellence is a leading software companies and No.1 Integrated Facility Management Services Provider in India,raipur,bhubaneswar,hyderabad,india delivers software development,website design,SEO,mobile apps services in odisha,telengana,karnataka.</t>
  </si>
  <si>
    <t>Online time tracking software: simple &amp; user-friendly ✔ Log time anytime, anywhere ✔ Live time tracker ✔ Detailed working hour reports. Get your free trial!</t>
  </si>
  <si>
    <t>Create a social impact program that's simple, flexible and on a budget. Match donations, manage volunteer events, create giving campaigns, monitor impact and build a culture of giving.</t>
  </si>
  <si>
    <t>dormakaba Holding AG is a global security group based in Rümlang, Switzerland.</t>
  </si>
  <si>
    <t>3i Infotech Ltd is an Indian IT company, incorporated in 1993.</t>
  </si>
  <si>
    <t>24HourFlex and our parent company, RPS Plan Administrators, have been providing employee benefit solutions for over twenty five years. Located in Denver, Colorado, our team currently serves hundreds of clients across the United States, helping each to ...</t>
  </si>
  <si>
    <t>We help ambitious companies scale and accelerate growth through our exclusive global marketplace of top freelancers and outsourcing services.</t>
  </si>
  <si>
    <t>Want to hire without the admin hassle? Our platform lets you easily outsource payroll &amp; other HR tasks. Perfect for recruiters &amp; employers. Get instant access.</t>
  </si>
  <si>
    <t>SaaS Leave management for HR, free and open-source, recovery of overtime, links with google calendars</t>
  </si>
  <si>
    <t>Jobspikr is the No 1 Talent intelligence labor market analysis platform. We analyze more than 70k+ data from different sources &amp; provide accurate information</t>
  </si>
  <si>
    <t>The domain name getfreelancy.com is for sale. Make an offer or buy it now at a set price.</t>
  </si>
  <si>
    <t>We've moved. Please follow us at @ZipRecruiter.</t>
  </si>
  <si>
    <t>Eploy is a cloud-based recruitment software. Our easy-to-use, UK-based applicant tracking system and recruitment CRM helps recruiters to work faster &amp; smarter.</t>
  </si>
  <si>
    <t>Get the best TPRM software platform available. Certa is an all-in-one toolkit for third party lifecycle management. Onboard 3x faster.</t>
  </si>
  <si>
    <t>Like thousands of Canadian entrepreneurs, choose Nethris’s all-in-one solutions to easily manage your SME.</t>
  </si>
  <si>
    <t>Effortlessly plan, track, and prioritize your time in the visual time management tool built for teams and used by everyone.</t>
  </si>
  <si>
    <t>Sunrise Software is a leading provider of service management software for IT, HR, and MSPs. With over 25 years of expertise, Sunrise offers flexible and powerful on-premise and SaaS solutions that empower organizations to deliver services and manage pr...</t>
  </si>
  <si>
    <t>nettime solutions is an American software company based in Scottsdale, Arizona.</t>
  </si>
  <si>
    <t>RightCrowd is a leading provider of automated safety, security, and compliance solutions to some of the world's largest corporations. Founded in 2004, RightCrowd offers a complete range of solutions including workforce assurance, physical security mana...</t>
  </si>
  <si>
    <t>Vendredi est la plateforme d'engagement citoyen qui simplifie la gestion de toutes les actions solidaires d'une entreprise, sans tâches chronophages.</t>
  </si>
  <si>
    <t>ICRON provides AI &amp; ML driven optimization solutions. Boost efficiency &amp; profit with our data centric software for integrated planning &amp; decision making. ICRON is a leading software provider of Optimized Decision Making and Supply Chain Optimization so...</t>
  </si>
  <si>
    <t>Webfreaksolution is a web development company that offers a wide range of services including website designing, web development, content management system, e-commerce solutions, internet marketing, and business application development. They have a team...</t>
  </si>
  <si>
    <t>Plancord Application is an all-in-one solution that keeps employers and staff, the freedom to choose their working days and monitor their working hours.</t>
  </si>
  <si>
    <t>Fixando turns it easy the local services hiring. Tell us what you need and receive up to 5 Professionals quotes in 48 hours!</t>
  </si>
  <si>
    <t>Work schedule and work shift planning, keeping sick leaves and vacations in mind. Online employee work schedule creation.</t>
  </si>
  <si>
    <t>Leadership coaching that transforms employees into global leaders in an effective, scalable and measurable way.</t>
  </si>
  <si>
    <t>MC2 Anywhere, Inc. is a technology consulting company in Atlanta Georgia specializing in data access. We started in 2004 as a result of a Proof of Concept for one of our customers to demonstrate a wireless application's connectivity to QuickBooks. We didn't want to shelve all this cool technology we developed, so we put it to use as a core part of our business. We currently offer web-based access to QuickBooks for timesheets, expenses, reports and accounting functionality, but because our software and infrastructure is based on the QuickBooks SDK (that takes online collaboration with QuickBooks to a whole new level), the potential for future development is unlimited. Keep checking back for new features, or suggest a new feature that you need. Our solutions are tested and proven to work with QuickBooks, visit our software listings on the QuickBooks Solutions Marketplace. We are very proud to be a QuickBooks GOLD level developer having passed rigorous testing by an independent party selected by QuickBooks.</t>
  </si>
  <si>
    <t>Technical Documentation - Writers, Project Management, Industry Best-Practices; the skill and power of an entire documentation team under one hourly rate</t>
  </si>
  <si>
    <t>UPSKLS is an online learning platform that offers a wide range of courses and training programs to help individuals enhance their skills and advance their careers. With a focus on practical and industry-relevant skills, UPSKLS provides high-quality edu...</t>
  </si>
  <si>
    <t>TechLoc offers simple and powerful workforce tracking &amp; asset tracking solutions. To get to-the-minute location data on your business assets, click here.</t>
  </si>
  <si>
    <t>Die HR Software zur effizienten Mitarbeiterverwaltung im Mittelstand. Übersichtlich, preiswert und ohne falsche Versprechungen!</t>
  </si>
  <si>
    <t>Yes Technical solutions for real-life problems</t>
  </si>
  <si>
    <t>MCC is a leading provider of mobile workforce automation solutions. With 20 years of mobile solutions experience, MCC understands the challenges facing organizations that depend on mobile workers to deliver value to their customers. MCC's turnkey solutions offer a rapid and measurable return on investment, including immediate increases in operational visibility for management, improved mobile worker productivity, superior customer service, and competitive advantage. MCC's product suite integrates workforce management and logistics, dispatch and scheduling, back-office customer service functions, business intelligence, with advanced secure wireless technologies. MCC offers a comprehensive solutions platform for field service and distribution. MCC's solutions are used by some of North America's leading organizations in media and publishing, oil and gas, retail, high tech, solid waste and recycling, and environmental services. Notable MCC customers include: Sears Canada, USA TODAY, Time Inc., The News Group, ARAMARK, Reader's Digest, Esso, Grand &amp; Toy, Los Angeles Times, Ultramar-Valero, Munters, Sheetz, Abitibi-Consolidated, The Dallas Morning News, and Heritage Propane.</t>
  </si>
  <si>
    <t>Amino Health is a healthcare navigation platform that helps employers, plans, and members save money and find high-quality care. They provide a free service that allows users to search for experienced doctors and top hospitals nearby, estimate healthca...</t>
  </si>
  <si>
    <t>Behavior change starts with Vitality. We reward people for making healthy choices today in order to help them stick with their goals for the long run.</t>
  </si>
  <si>
    <t>FusionHR is a complete HR solution. We understand the need for a truly integrated platform – from benefit brokerage to HRIS to payroll – we’ve got you covered.</t>
  </si>
  <si>
    <t>Review, eSign, and Store your contracts with reminders in one place with Zoey by CrushContracts.  Never complicated. Always simple and easy.</t>
  </si>
  <si>
    <t>87% is an employee wellbeing platform that helps businesses measure, understand, and improve the mental wellbeing of their employees. With our Employee Wellbeing Platform, businesses gain unprecedented insights into the wellbeing of their people, allow...</t>
  </si>
  <si>
    <t>Mintago helps businesses save on their workplace pension tax bill and improves the pension wellbeing of their employees.</t>
  </si>
  <si>
    <t>Online Time Tracking Software : web based timesheet software and time clock software for project management and employee time tracking. Free 30 day trial.</t>
  </si>
  <si>
    <t>BenXL pension plan administration software specialist company - the most experience and knowledge in actuarial and retirement benefits software with product and services to suit every complex 401(k) or defined contribution and defined benefit plan</t>
  </si>
  <si>
    <t>Snovasys Software Solutions is a mobile and web software application development company based in the UK. They specialize in outsourced, offshore, and custom product development. Their services include Azure, Xamarin for Android, iOS, and Windows, big ...</t>
  </si>
  <si>
    <t>hrMecca is a provider of web-based HR, benefits, and pension software. We deliver our system to over 135 clients and host over 1,250,000 participants.</t>
  </si>
  <si>
    <t>Software Goldsmith Inc. is an innovative, creative and quality conscious software development company. We offer different products and services for our customers. We specialize in wireless technologies including mobile device testing, OSS/BSS supports/...</t>
  </si>
  <si>
    <t>EasyToRecruit is een web-based, Software-as-a-Service oplossing voor de ondersteuning van je volledige werving- &amp; selectieproces …</t>
  </si>
  <si>
    <t>Excelforce offers end-to-end human capital management on a single platform. We are your New York State payroll, HR, benefits and workforce management experts.</t>
  </si>
  <si>
    <t>LogSafe International is a company that offers a revolutionary attendance management system with real-time log and QR scan. They also provide a complete HRMS package with features such as leave request and approval, tax computation, pay slip, salary pa...</t>
  </si>
  <si>
    <t>High-performing companies and individuals use the Talent Insights MAP to hire better, manage smarter, and build effective teams. Try for free today!</t>
  </si>
  <si>
    <t>Fully Integrated Workforce Management.  Seamless Payroll Integration.  Mobile Time and Attendance.</t>
  </si>
  <si>
    <t>Connect Mobile Workforce Management Solution Connect Benefits Simplify Operations. Manage Multiple Customers &amp; Cut Out the Paperwork with Connect. Reduced Travel Costs Improved Scheduling &amp; Routing Control of Van Stock &amp; Supplier Orders Real-time View ...</t>
  </si>
  <si>
    <t>Workforce Planning ~ Predictive Analytics</t>
  </si>
  <si>
    <t>Max Services Group is headquartered in Tyngsboro, MA. We specialize in using innovative technology to streamline the hiring and staff management process for employers. Our service offerings include WOTC, PPACA, Unemployment, ATS, and e-onboarding.</t>
  </si>
  <si>
    <t>Meet the most popular HR software and support service for SMEs. With HR advice, staff wellbeing and even a clocking in app, discover how BrightHR saves you time, money &amp; effort now.</t>
  </si>
  <si>
    <t>Timeular is an all-in-one solution to track, understand and improve your time management, making it easier to work smarter, not harder.</t>
  </si>
  <si>
    <t>Hire the world’s best freelance marketers with our exclusive talent network. We help companies of all sizes hire true experts for every growth need. Get started in two days or less!</t>
  </si>
  <si>
    <t>Our payroll platform is the future of payroll, delivered today.</t>
  </si>
  <si>
    <t>Huntington Business Systems (HBS) is a leading provider of Time and Attendance Management Solutions for organizations of all sizes. Leveraging the most advanced technologies ecotime will reduce payroll cost by as much as 8%.</t>
  </si>
  <si>
    <t>Velents is an AI powered hiring platform. We combine tools like, applicant tracking system, AI screening assistant, code assessment, live interviews. to provide an employer with an end-to-end hiring experience.</t>
  </si>
  <si>
    <t>Starhunter, web-based software, helps Executive Search firms recruit and communicate more efficiently. Including all standard recruiting tools and coming with many additional features.</t>
  </si>
  <si>
    <t>ASC Retirement Plan Software for Plan Sponsors and TPAs ASC provides cost effective Retirement Plan Systems as well as Continuing Education Credits. We're quoted in industry leading publications. Since our inception in 1981, ASC provides innovative, co...</t>
  </si>
  <si>
    <t>RescueTime provides personal time management and productivity software that shows you how you spend your time and gives you tools to help build habits that make you be more productive. Downlaod our time tracker for your computer (Mac and PC) with built...</t>
  </si>
  <si>
    <t>IBS Bulgaria is an IT Consulting, Systems Integrator and Software Development company founded in Bulgaria. We are servicing the best businesses and government agencies since 2003. Our belief is that digital data and technologies are changing the ways w...</t>
  </si>
  <si>
    <t>RootsHCM provides a modular all in one integrated platform to manage human capital across the enterprise. With RootsHCM you can simply manage, automate, plan and execute all aspects of your human resources with world class processes, advanced technologies, ease of use and simplicity</t>
  </si>
  <si>
    <t>CuViBox is a web application to manage your company employees and CVs generating commercial documentation automatically.</t>
  </si>
  <si>
    <t>SamaraTech is a global lT consultant, based out of Maryland, USA. We have expertise in digital transformation, enterprise software solutions and cloud services</t>
  </si>
  <si>
    <t>Sonic Boom Wellness isn’t your typical corporate wellness program. We deploy engaging health-improvement programs to promote healthier and more productive employees!</t>
  </si>
  <si>
    <t>Business software providing Custom Electronic Forms, DVSA Walkaround Checks, Electronic Proof of Delivery and more.</t>
  </si>
  <si>
    <t>HR software for the ambitious business looking to simplify, streamline and strengthen HR process and automation. Learn more about our cloud-based, mobile-friendly HR system.</t>
  </si>
  <si>
    <t>G2i is a talent platform that connects companies with specialized software developers. They provide on-demand remote engineers in various tech stacks including React.js, React Native, GraphQL, Node.js, and Android/iOS development. G2i vets engineers to...</t>
  </si>
  <si>
    <t>AMS delivers workforce and insurance policy management solutions. They specialize in making complex environments simple and work with some of New Zealand's largest organizations. AMS provides employee management and remuneration solutions for the healt...</t>
  </si>
  <si>
    <t>CurrentTrack is specifically designed with advertising agencies in mind. Web-based workflow management system is robust, adaptive and intuitive.</t>
  </si>
  <si>
    <t>Heka makes caring for each employee a breeze, by combining over 1000 of the best wellbeing benefits into one simple, personalised platform.</t>
  </si>
  <si>
    <t>Salary administration and performance management software for banks and credit unions to attract, motivate, and retain a talented workforce</t>
  </si>
  <si>
    <t>Timecheck is a next generation enterprise grade web &amp; mobile enabled time and attendance management software. Biometrics attendance system software, Face recognition attendance software, Geo-tagging Attendance are robust features to simplify your on-pr...</t>
  </si>
  <si>
    <t>Freelancer is an Australian freelance marketplace website, which allows potential employers to post jobs that freelancers can then bid to complete.</t>
  </si>
  <si>
    <t>Recruiting, Personalverwaltung und Lohnabrechnung einfach managen mit HeavenHR. Lehnen Sie sich zurück, indem Sie administrative Personalaufgaben digitalisieren und verschaffen sich Zeit für strategische Aufgaben. Jetzt Firmen-Account anlegen!</t>
  </si>
  <si>
    <t>Naym is vetted workforce b2b platform for remote-first companies</t>
  </si>
  <si>
    <t>CONREP is powerful, fully modular organisational tools for project management, HR staffing, consulting firms and professional services organizations.</t>
  </si>
  <si>
    <t>Sonovate is a leading provider of embedded finance and payment solutions for the contingent workforce. They offer invoice financing solutions to boost cash flow by releasing funds against outstanding invoices. They also provide back-office services to ...</t>
  </si>
  <si>
    <t>Hire Android Developers from Most Trusted Software Development Company</t>
  </si>
  <si>
    <t>Lathem provides the best in time clock solutions for small businesses. From electronic time clocks, to attendance software, Lathem fills your time clock needs. Since 1919, the Lathem family has been one of the world's leading designers and manufacturer...</t>
  </si>
  <si>
    <t>Impact is a leading social value measurement platform trusted by organisations globally to evaluate the impact of their social and sustainable activities</t>
  </si>
  <si>
    <t xml:space="preserve"> We began our journey with outsourcing works and decided we can do something that can help our colleagues.SCREENish is the result of the long-lasting wish of our international team to help everyone with the uneasy tasks of management. Now, our software...</t>
  </si>
  <si>
    <t>Senegal Software is a leading provider of recruitment management software and recruiting agency software. Our platform offers robust tools for candidate sourcing, applicant tracking, and streamlined hiring processes. We believe in putting People First ...</t>
  </si>
  <si>
    <t>Scalable Path is a nearshore talent marketplace and web agency hybrid. We specialize in web application development, leveraging a network of technical talent and experienced project leaders. Whether your goal is to build a new website or to update your...</t>
  </si>
  <si>
    <t>Best tool for remote, office and freelance time tracking to boost your team performance. Online timesheet, customized reports, URL &amp; activity statistics, screenshots and more. Use full-featured Free Plan to analyze productivity and improve employee tim...</t>
  </si>
  <si>
    <t>CODES YOUR THOUGHTS</t>
  </si>
  <si>
    <t>Blue Marble Payroll provides cloud-based global payroll and integrated global HR and consulting services in 100+ countries.</t>
  </si>
  <si>
    <t>Workforce management made easy, with Tymeshift. Find out how to automate, customize and simplify your WFM for local and remote teams.</t>
  </si>
  <si>
    <t>Shyft is a mobile-first solution that empowers employees to swap shifts, message team members, and manage schedules, all from their mobile device. It is a free app designed specifically for shift workers, providing features fine-tuned for their daily w...</t>
  </si>
  <si>
    <t>Cognisess homepage. Evaluate skill, not identity. End unconscious bias and transform your workplace with Cognisess platform.</t>
  </si>
  <si>
    <t>Intelligent rota software for hospitality, leisure and retail. Rotaready helps you schedule staff, monitor time &amp; attendance and approve timesheets for payroll.</t>
  </si>
  <si>
    <t>Kakitangan.com is an online HR Software for Malaysian businesses that helps handle payroll, claims, benefits, leave and more.</t>
  </si>
  <si>
    <t>Scheduling for shift work is hard. Shiftworkz is easy! Drag and drop scheduling + free mobile app for employees = Amazing. Check us out - http://t.co/Ur1IQQA8lC</t>
  </si>
  <si>
    <t>Benefitfocus (NASDAQ: BNFT) unifies the entire benefits industry through innovative technology solutions that bring efficiency, cost savings and simplicity to employee benefits administration.</t>
  </si>
  <si>
    <t>Roma Systems offer workforce management solutions for field staff. Whether you require software as a cleaning, security or FM business, we can help.</t>
  </si>
  <si>
    <t>Easy to use software for youth ministry</t>
  </si>
  <si>
    <t>IT Vision offers Cloud &amp; Desktop Business Solutions. IT Vision is Solution for Small Business will help your business ease to access and perform operations.</t>
  </si>
  <si>
    <t>Ezymigrate can cut the time you spend on client administration by as much as 70%. Start making your business more efficient today - Ezymigrate is the future of Immigration Business in New Zealand. Book online for an obligation free Demo Session and you...</t>
  </si>
  <si>
    <t>Kilo Health is one of the leading digital health and wellness companies, co-founding and accelerating start-ups in a rapidly growing digital health industry.</t>
  </si>
  <si>
    <t>Total workforce management software. We provide time &amp; attendance, easy clocking, employee scheduling and more workforce management solutions.</t>
  </si>
  <si>
    <t>BenefitMall is an All-In-One Broker Services Platform for Employee Benefits &amp; Insurance Plans. Offering Next Generation Technology &amp; 120+ Carriers to Support the Demand for Benefits Services &amp; Insurance Providers for all Employers &amp; Employees.</t>
  </si>
  <si>
    <t>With over 40 years of experience, James Evans &amp; Associates (JEA) Ltd has an _x005F_x000D_  exceptional deep-rooted reputation in the development, implementation and _x005F_x000D_  support of defined benefit pension solutions.</t>
  </si>
  <si>
    <t>We are a simple online solution empowering brands to make a real social and ecological impact.</t>
  </si>
  <si>
    <t>AdvaPay Systems is based in Birmingham, Alabama, and makes it easy for businesses to manage their payroll processing and Human Resources operations.</t>
  </si>
  <si>
    <t>Nest Computer System &amp; Equipment is aimed at providing credible HR management system, ERP software services for Saudi Arabia and Bahrain business establishments</t>
  </si>
  <si>
    <t>Duefocus is a free time tracking software that enables tracking time with timesheets and sends advanced reports</t>
  </si>
  <si>
    <t>Do you need a logo, print or website design? Start a design contest at crowdsite! Visit one of our websites www.ontwerpen-voor-geld.nl, www.crowdsite.com, www.crowdsite.de</t>
  </si>
  <si>
    <t>Online marketplace for Interim and longer term contracting professionals and in-house recruitment teams, no agencies = no competition for great talent.</t>
  </si>
  <si>
    <t>Frontline Education is a leading provider of school administration software, connecting solutions for student and special programs, business operations and human capital management with powerful data and analytics to empower educators. Frontline partne...</t>
  </si>
  <si>
    <t>Powerful time tracker for those who appriciate simplicity. No useless infographics; stay focused on the main things.</t>
  </si>
  <si>
    <t>InChorus' full-suite reporting platform platform empowers employees to speak up on their terms. Create a safe, proactive and inclusive culture.</t>
  </si>
  <si>
    <t>Dovetail Software is a company that provides HR case management, employee portal, and HR knowledge management solutions. Their web-based software helps organizations reduce administrative and support costs, diagnose and resolve complex business problem...</t>
  </si>
  <si>
    <t>Turn the chaos of employee benefits billing into order. Our proprietary software offers invoice auditing &amp; consolidation, reporting, &amp; more.</t>
  </si>
  <si>
    <t>Automate your document-heavy workflows with AI. Affinda’s AI solutions work with your existing systems, extracting maximum value with minimal upfront investment.</t>
  </si>
  <si>
    <t>SMMware is software for running the day to day business operations of small to medium businesses. More features under one roof!</t>
  </si>
  <si>
    <t>On-demand mental health platform for employees &amp; managers. Give your team access to check-ins, therapy &amp; workshops led by a curated team of professionals.</t>
  </si>
  <si>
    <t>We build industry specific Productivity Tools for the Professional Services and Staffing industry. We've serviced the industries top firms for over 10 years.</t>
  </si>
  <si>
    <t>Dalla progettazione e il design allo sviluppo di soluzioni innovative come applicazioni web e mobile, software gestionali e siti web.</t>
  </si>
  <si>
    <t>MyLifeWell is your destination for all things wellness. Access live and on-demand classes, find wellness resorts and retreats, and shop wellness products.</t>
  </si>
  <si>
    <t>Sirius App bridge the gap between technology and need. SiriusApp delivers you the solutions (mobile apps) which drives real business benefits to clients.</t>
  </si>
  <si>
    <t>Revere Software® connects your people with nonprofits and other organizations that need skills-based volunteer expertise and best practices.</t>
  </si>
  <si>
    <t>TimeGuru is the next generation software for businesses to manage and optimise their resources. Our software offers unmatched functionality and easy setup, and we are here to support your implementation.</t>
  </si>
  <si>
    <t>Get a more efficient schedule maker for your shift scheduling. Use MakeShift</t>
  </si>
  <si>
    <t>PurelyTracking free time &amp; attendance software helps you effectively manage time clock, time sheet, leave management, benefit management &amp; generate reports in more efficient way. Try it Free!</t>
  </si>
  <si>
    <t>MSI specializes in working with clients to help achieve their business objectives and Return On Investment (ROI) goals. We are committed to supporting our Clients as they build strong, cohesive teams that transcend borders and span business cultures. MSI has experience in working with large multi-national organizations as well as understanding the specific requirements of a local company. MSI works closely with each of our clients to ensure you can focus on what you do best. MSI works with clients in the following industries: Energy, Utilities, Staffing, Healthcare, High Tech, Manufacturing, Education, Banking and Finance.</t>
  </si>
  <si>
    <t>WorkInConfidence provide Intelligent employee listening &amp; engagement tools for companies of all sizes. Click to find out more &amp; book a demo.</t>
  </si>
  <si>
    <t>Workplace Compliance Systems &amp; Courses. Sentrient offers #1 workplace compliance system with compliance management training courses for Australian businesses.</t>
  </si>
  <si>
    <t>Manage Corporate Giving, Foundation Funds, Grants, Employee Engagement and MORE - all with DonationXchange.</t>
  </si>
  <si>
    <t>Wellsource has been a leading provider of health risk assessment tools and wellness tools for 40 years. Learn how to improve your population's health at Wellsource.</t>
  </si>
  <si>
    <t>CVTracer | Recruiting Software | Applicant Tracking Systems</t>
  </si>
  <si>
    <t>Workstem is a one-stop human resources management system with a powerful AI payroll engine. It provides digital HR management solutions for industries such as catering, retail, and construction in Hong Kong, simplifying HR workflows and reducing HR cos...</t>
  </si>
  <si>
    <t>LearnLux is a leading provider of workplace financial wellbeing solutions. They offer online learning tools to help Millennials learn personal finance skills. Their goal is to make learning about personal finance accessible to everyone. LearnLux provid...</t>
  </si>
  <si>
    <t>Building decentralized #SelfSovereignIdentity solutions.  #PublicBlockchains and #Decentralization forever.</t>
  </si>
  <si>
    <t>Dovico is a company that provides the best employee timesheet software for simple project time tracking. They help organizations track and approve hours worked on projects and tasks for billing and reporting. With their cloud-based time tracking soluti...</t>
  </si>
  <si>
    <t>OBS2GO provides an intuitive, scalable, highly customizable and easy to use ERP platform, designed around the precise needs of companies of different idustries.</t>
  </si>
  <si>
    <t>Naylor Association Solutions builds strong trade &amp; professional associations by delivering solutions that engage members and generate non-dues revenue.</t>
  </si>
  <si>
    <t>Receptiviti is the world’s most powerful, extensively validated, and widely-used psychology-based language analysis platform for understanding human emotions, personalities, motivations, and psychology from language. Receptiviti's API makes it easy to ...</t>
  </si>
  <si>
    <t>Manage employee's advance request with work flows, Track vacation or remote work requests. Reject or approve employee's absence with</t>
  </si>
  <si>
    <t>Money Intelligence is reinventing the 401(k) and fighting to turn 401(k)s into something employees love, instead of a hassle with high fees, poor investment choices, and complicated financial decisions. Money Intelligence's automated advisory platform ...</t>
  </si>
  <si>
    <t>Digitaliza la gestión del tiempo de los empleados con Woffu, Gestor de Vacaciones intuitivo y Control Horario adaptado a la legalidad.</t>
  </si>
  <si>
    <t>Hire trusted freelance scientists and industry experts. Search over 20,000+ freelancers and PhDs. Post your project for free.</t>
  </si>
  <si>
    <t>Asiatact is a leading Software and Hardware Company in Singapore. They specialize in software technology and provide quality security software solutions. Their products include QeySecure Security Workforce management software, Remote Gate Guard System,...</t>
  </si>
  <si>
    <t>Intuitive, Flexible &amp; Refined  With no learning curve, and powerful features that adapt to your style of working, you'll be an expert user almost immediately. There's hundreds of little touches, suggested by our growing base of dedicated users.    Grea...</t>
  </si>
  <si>
    <t>the world is moving fast, now building products can be faster. || We are hiring</t>
  </si>
  <si>
    <t>People-Trak HR Software provides all the tools you need to automate HR. Human resources software (HRIS) that is full-featured, affordable, and user-friendly.</t>
  </si>
  <si>
    <t>Whether it's accounting, marketing, technology or other business services, SavvySME connects business owners to a vast network of experts and service providers around the world. Founded in 2012, SavvySME is headquartered in Sydney, Australia. SavvySME ...</t>
  </si>
  <si>
    <t>MeoCare works with leading organizations, to help value, appreciate, reward and recognize their employees. Effectively recognizing and rewarding employees for health achievements inside and outside of work drives positive sentiment, cultural alignment ...</t>
  </si>
  <si>
    <t>Affordable online Human Resources software that helps small and medium sized businesses manage their HR easily.</t>
  </si>
  <si>
    <t>We develop complex web applications you can rely on</t>
  </si>
  <si>
    <t>Bunny Studio connects businesses with top-quality freelancers to offer the best services.</t>
  </si>
  <si>
    <t>ProHance is an Operations Management Platform compatible with Multiple operating systems. It helps organizations to analyze employee Monitoring and productivity insights.</t>
  </si>
  <si>
    <t>Online project management software with resource planning, time tracking, ticketing, granular user access, availability and invoicing.</t>
  </si>
  <si>
    <t>Grokker is a corporate wellbeing platform that combines personalized video content and community engagement to improve employee physical, emotional and financial health.</t>
  </si>
  <si>
    <t>Ubitech is a one-stop Software Solutions company with diverse clients and industries.  With integrated IT &amp; HR Software &amp; services</t>
  </si>
  <si>
    <t>ZayZoon is a pioneer in earned wage access (EWA) with our flagship product Wages On-Demand. Employees can access part of their payday in advance.</t>
  </si>
  <si>
    <t>Thrive is a modern career wellness platform that combines a marketplace of career services with industry-leading, job-search management tools to help people advance their careers. We help organizations with their workforce, whether it is support with o...</t>
  </si>
  <si>
    <t>Time tracking software for PC and online. Know where your time goes and increase your billable hours.</t>
  </si>
  <si>
    <t>ComplyLog: Time-saving, automated digital products to ensure you’re always up-to-date and covered across your entire business.</t>
  </si>
  <si>
    <t>Capstone Administrators delivers innovative technology and administrative solutions for multiple employer plans. #MEWA #MEWAs #Associations #Trusts #Benefits</t>
  </si>
  <si>
    <t>Home of TimePanic, the time tracking tool that makes you work smarter.</t>
  </si>
  <si>
    <t>Consultant time tracking and invoicing. HoursLogger is the simplest time tracking and invoicing app for consultants.</t>
  </si>
  <si>
    <t>free whistleblowing solution</t>
  </si>
  <si>
    <t>Attention Business Owners &amp; Managers: Stop Guessing on your Employee Costs The Labor Burden Calculator Automatically Calculates Your True  Employee Hourly Cost in 15 SECONDS or Less Click Here To Get Access Right Now In this video I will show you how: ...</t>
  </si>
  <si>
    <t>JoinToHire.com is a platform to find and hire freelancers from all over the world. The easy to use dashboard gives You an opportunity to post a job within minutes and receive proposals from freelancers online ! Hire the best web designers and web developers to get Your job done !</t>
  </si>
  <si>
    <t>One of the best cloud automation tools, UBS is here with Ultimate Business Suite. It'll help you with faster communication. Work together with online productivity tools like HRMS, PMS and CHAT and more. Register a demo for free!</t>
  </si>
  <si>
    <t>88Miles is a company based out of 153 Avenue Emile Max, Schaerbeek, Belgium.</t>
  </si>
  <si>
    <t>TOVI helps you feel like yourself again through routines, expert advice, connection, and even a little fun. Created by Ph.D. health experts. 100% free.</t>
  </si>
  <si>
    <t>Fraud and compliance related solutions and consultancy. Use Big Data and AI for fraud detection, protect whistleblowers and follow the ISO 37001 standard.</t>
  </si>
  <si>
    <t>Quality Systems is a Kuwait IT services company helps companies achieve their enterprise architecture efficiency goals. Using Quality system’s expertise</t>
  </si>
  <si>
    <t>FCI Accelerated Solutions is a Saskatchewan based private information technology company founded in 1999. We provide high quality business and information technology solutions. Our team of IT and business professionals work with organizations to delive...</t>
  </si>
  <si>
    <t>LBi Software is a company that provides innovative HR case management software called LBi HR HelpDesk. They also offer custom player and scouting analytics software called LBi Dynasty. With over 30 years of experience in HR technology and sports inform...</t>
  </si>
  <si>
    <t>Cartwheel is a business automation tool that helps you manage contractors, streamline client approval processes, and generate timely invoices. It offers seamless integration with software your clients are already using and provides a frictionless one-c...</t>
  </si>
  <si>
    <t>Autamme yrityksiä tehostamaan kenttätyötä digitaalisten ratkaisujen avulla. Yrityksellä on vankka kokemus Internet-pohjaisten, mobiilien sekä RFID-pohjaisten ratkaisujen ja palveluiden tuottamisesta.    Laadukkaan, kustannustehokkaan ja joustavan palve...</t>
  </si>
  <si>
    <t>Single tool for all task costing, time tracking, virtual employee monitoring and payroll. Simplest Employee monitoring and task time tracking tool.</t>
  </si>
  <si>
    <t>PowerTime is a suite of online Timesheet tools for small and large companies alike. Find out how PowerTime can reduce your hassle on payroll day.</t>
  </si>
  <si>
    <t>An independent, parallel system providing an assessment of your payroll compliance position that delivers detailed and actionable insights Have the ability to review 100% of your workforce, not just part of it.</t>
  </si>
  <si>
    <t>Australia's most popular Rostering, Payroll, STP, Time &amp; Attendance Software. Outsourced Payroll Service. Rosters and timesheets made easy!</t>
  </si>
  <si>
    <t>HRdownloads is Canada's only content-driven HRIS platform. We provided unlimited solutions to the unlimited number of tasks that HR creates.</t>
  </si>
  <si>
    <t>Get high quality and affordable design services. At Designity, local creative directors understand your need, assign verified designers, and manage them for quality assurance. We offer logo design, web design, animation video, and +54 other design serv...</t>
  </si>
  <si>
    <t>Mosaic HCM delivers enterprise class workforce management services and technology for mid-size to large employers. We are a proud to offer our Workforce1 Human Capital Management platform.</t>
  </si>
  <si>
    <t>http://t.co/TI14lCqFJS is a next generation job search engine that connects Australian job seekers directly with employers. Ultimate job search tool</t>
  </si>
  <si>
    <t>ShareBuilder 401k is a simple, affordable 401k provider. We make saving for retirement easy – from the self-employed to small and medium-sized businesses.</t>
  </si>
  <si>
    <t>Leader of corporate digital wellness programs since 2006. Wellness challenges motivate and encourage members to live an active lifestyle.</t>
  </si>
  <si>
    <t>Optimum Employer Solutions is an HR company that provides HR services to small and midsize businesses. Let us handle your human resources, payroll, and employee benefits administration, all through one easy-to-use platform so you can focus on what you ...</t>
  </si>
  <si>
    <t>Ser du efter ett verktyg för er lönekartläggning, löneanalys eller lönerevision? Vi har Sveriges mest moderna verktyg för lönesättning. Vi har genomfört närmare 4000 lönekartläggningar och hjälper årligen tusentals chefer att sätta rätt lön. Boka en sk...</t>
  </si>
  <si>
    <t>IT Consulting Company Citytech excels in Software Product Development, Web Application Development, Website Design, Digital Marketing, Custom Web/eCommerce/Open Source Enterprise Software Solutions to help Businesses grow Globally</t>
  </si>
  <si>
    <t>Flowace is a technology company that specializes in providing innovative solutions for workflow automation. We offer a wide range of products and services to help businesses streamline their processes and improve efficiency. Our flagship product, Flowa...</t>
  </si>
  <si>
    <t>We provide Global Enterprise Human Resources Management, Payroll, Benefits, Time and Talent Management solutions to organizations around the world.</t>
  </si>
  <si>
    <t>e-nGauge offers the complete Recruitment, Customer Relationship Management and Applicant Tracking software Solution.</t>
  </si>
  <si>
    <t>The One-Stop Shop for the UK Temporary Recruitment Industry; cloud-based agency software, outsourced payroll, funding and back office services.</t>
  </si>
  <si>
    <t>HealthWorX is a no-cost medical plan managed by a non-profit, to allow lower income workers access to useable and affordable healthcare.</t>
  </si>
  <si>
    <t>Mercer is a global consulting leader in talent, health, retirement, and investments. We work collaboratively with our clients to transform strategy into practical actions that drive results. Our deep expertise, powerful insights, and real-world solutio...</t>
  </si>
  <si>
    <t>We aim to improve the health of the general public, improving quality of life and reducing healthcare costs for individuals and health providers</t>
  </si>
  <si>
    <t>We specialize in innovative projects, promotional campaigns, applications for social media and electronic commerce.</t>
  </si>
  <si>
    <t>Billing and timesheet software for staffing agencies. Invoxy is everything you need for managing temporary workers, after you’ve made the placement.</t>
  </si>
  <si>
    <t>HR Solutions is a Human Resources Management provider that offers benefits administration, worksite safety and training, and payroll. The company is currently located in Baton Rouge, LA.</t>
  </si>
  <si>
    <t>Strengthen your organisation's ability to identify illegal behaviour and wrongdoing via a whistleblower hotline and 24/7 external reporting solutions</t>
  </si>
  <si>
    <t>Simple online HR software for SMEs: transform your HR system and staff management processes with UK-based HR software providers myhrtoolkit.</t>
  </si>
  <si>
    <t>The best gift registry of 2020 to help students pay down their student debt and give the gift of freedom.</t>
  </si>
  <si>
    <t>Understand what's going on inside with our home blood tests — and get results in 48 hours. Check your liver function, cholesterol, vitamin D and more.</t>
  </si>
  <si>
    <t>IncentFit provides corporate wellness for companies through our gym reimbursements, corporate gym deals, and fitness challenges. Incentfit makes it easier for employers to reward employees for participating in athletic events, attending fitness facilit...</t>
  </si>
  <si>
    <t>The most powerful and flexible Payroll software solution with fully integrated Human Resource modules and Employee and Manager Self Service - Rockfast</t>
  </si>
  <si>
    <t>StafQuik offers software solutions for staffing agencies and temp job seekers that streamline the on-demand recruitment processes. Our staffing application serves as a recruitment automation tool that transparently connects Staffing Agencies, their clients and their job seekers by creating a level playing field for all workers in their database and revolutionizing the relationship between agencies and their client partners.</t>
  </si>
  <si>
    <t>Find freelancers and jobs on iJobDesk online marketplace - Hire Freelancers</t>
  </si>
  <si>
    <t>Delightful HR software. Simplify your HR and ignite your culture with our modern HR platform - built for remote teams.</t>
  </si>
  <si>
    <t>Lumosity is a leading brain training program, brought to you by Lumos Labs, Inc. Lumosity’s web and mobile games are designed by scientists to challenge core cognitive abilities. Lumosity’s training program is accessible to people of all ages, helping ...</t>
  </si>
  <si>
    <t>Offering:  Employee Scheduler, Patient Scheduling, Certification Tracking, Customizable Forms, File Sharing, QA software and more  &gt; www.proteanhub.com    and    LZcontrol, the only FREE central web source for Hospital Helispots across the nation.   Br...</t>
  </si>
  <si>
    <t>In the 1980’s Brent Williams left his career as an accountant in Canada with only $2,000 in his pocket. He moved to Utah and began realizing his dream of founding a business committed to people and solid business practices.    Brent first saw the need ...</t>
  </si>
  <si>
    <t>This advanced platform of payroll technology, fully integrated with the Personnel system, eliminates data</t>
  </si>
  <si>
    <t>Want to get some consultation? At Secova, we offer services like Benefits Administration, Dependent Eligibility Audit, &amp; Verification Services</t>
  </si>
  <si>
    <t>Hour Timesheet’s DCAA-compliant time-tracking software helps companies with government contracts manage their resources. Click here for more.</t>
  </si>
  <si>
    <t>Base.vn is a comprehensive enterprise management platform with the best applications for business management and operations. It is currently serving over 8,000 businesses in Vietnam. Base.vn is known as one of the leading technology companies in the fi...</t>
  </si>
  <si>
    <t>Simple solution to smartly track your daily activities, manage your personal as well as work related projects and improve your productivity.</t>
  </si>
  <si>
    <t>Best online Compensation Management Software. HR Software for vacation tracking, PTO and more. Easy employee self-service &amp; mobile app. View Our Demo.</t>
  </si>
  <si>
    <t>The most powerful HR system for Singapore SMEs. Process payroll automatically &amp; manage unlimited amount of employee database. IMDA Approved.</t>
  </si>
  <si>
    <t>"PayrollPanda is EASILY the best payroll software in Malaysia... and is affordable." - Bitcatcha. Easy-to-use. Try for free now!</t>
  </si>
  <si>
    <t>Find consultants, experts &amp; flexible resources across business functions -Strategy, Sales &amp; Marketing, HR, Finance, Research, Analytics, Technology Management.</t>
  </si>
  <si>
    <t xml:space="preserve">Find M&amp;A and Private Equity professionals that can immediately support or lead any M&amp;A transaction. </t>
  </si>
  <si>
    <t>Hire remote talent or be hired! The latest remote jobs in sales, programming, design, marketing and more. Remote work for Professionals.</t>
  </si>
  <si>
    <t>Make it simple to report misconduct with Whistlelink, the all-in-one whistleblowing system. Secure, easy-to-use and EU Directive compliant. Try it for free.</t>
  </si>
  <si>
    <t>Probably the quickest and slickest web app for rota scheduling, HR management and PTO and vacation management. Get your free 45 days trial, no app download required.</t>
  </si>
  <si>
    <t>Shipping, Logistics, Agencies, TOS, Freight Management, Truck Management, Identity Management, VAT &amp; GST solutions, Terminal Operations, Inter Knowledge, ERP, Throwbill, Paragon Shipping, Simatech,NVOCC,Freight Forwarding,Clearing and Forwarding,CFS,CF...</t>
  </si>
  <si>
    <t>Chasma, is a marketplace and your single source for HR apps, connectors, visualizations and dashboards. These tools help HR organizational designers build efficiencies in their business processes that complement their people technology initiatives.</t>
  </si>
  <si>
    <t>Smart HR Consultant is the leading human resources management services provider in World. We provide all kinds of HRM software in affordable rates.</t>
  </si>
  <si>
    <t>India’s leading HR Management Software with on-premise options | Customizable HCM features, including attendance, payroll &amp; analytics | Trusted by 400+ companies</t>
  </si>
  <si>
    <t>Hi, we're Gravie. We improve the way employers offer health benefits and provide employees coverage they can actually use.</t>
  </si>
  <si>
    <t>View the WorkMax Homepage, WorkMax is the next generation web-based resource management platform of AboutTime Technologies, LLC.</t>
  </si>
  <si>
    <t>We offer commercial off-the-shelf products with many of the service and support benefits of a customized package. We release automatically-installed updates based on comments and requests from our customers. (You can turn off this auto-update feature if it conflicts with your IT policy.) We provide online remote-control support so that we can resolve any issue quickly and precisely. Our products use a secure SQL Server database that scales well and supports unlimited users.</t>
  </si>
  <si>
    <t>From time-tested software used to produce thousands of payrolls and 1099 Forms, to checks, envelopes, W-2 forms, 1099-NEC, Form 941, and tax forms, if it has to do with Payroll and 1099 Processing you're sure to find it here.</t>
  </si>
  <si>
    <t>EasyWorkforce provides workforce management products empowering our clients to create efficient and happy workplaces through easy to use products and digital tr</t>
  </si>
  <si>
    <t>Fluida è la piattaforma HR che semplifica la relazione tra lavoratore e azienda. Ferie, permessi, rilevazione presenze per l'organizzazione aziendale.</t>
  </si>
  <si>
    <t>Outvise is the global marketplace for employers looking for high end Business Tech experts, specially in the Telecom, Technology &amp; Digital ecosystem. As a Freelance, you will find pioneering projects worldwide and be certified by our dedicated network.</t>
  </si>
  <si>
    <t>EazeWork is an Indian SaaS company providing business applications for Small and Medium Enterprises on a Cloud platform. Applications are provided on a subscription mode and users can try out the applications using an easily available free trial. EazeW...</t>
  </si>
  <si>
    <t>Bennie is on a mission to provide everyone with access to better benefits. Learn more about our app and world-class brokerage services.</t>
  </si>
  <si>
    <t>Planleave is a leave management system that helps teams manage all leaves, public holidays, and other days off. It provides a simple and easy way to automate employee time off through integration with existing tools and workflows. With Planleave, busin...</t>
  </si>
  <si>
    <t>Teer1 is the premier software for helping companies encourage, manage and leverage their employee volunteering program. Visit teer1.com for more information!</t>
  </si>
  <si>
    <t>WebMD Health Services designs well-being programs for employers and health plans. Learn more about our industry-leading corporate well-being programs today.</t>
  </si>
  <si>
    <t>Equip your team with the most advanced recruitment tool ever developed. TRIS by Recruitment Systems – cloud-based tools built by recruiters, for recruiters.</t>
  </si>
  <si>
    <t xml:space="preserve">Insynctive is an all-in-one HR solution that combines HR, Benefits, Payroll, and more into a single white-label solution, with additional best-in-class HR products and services provided from our Integrated Apps Marketplace.  </t>
  </si>
  <si>
    <t>Terracor Business Solutions is a professional technology solutions developer, provider, and consulting firm. We specialize in web/application development, business consultation, and IT services. Our services are based on a set of core fundamental value...</t>
  </si>
  <si>
    <t>GiftofCollege.com is a gift registry for college savings 529’s and student loan accounts that lets others contribute both online and with gift cards.</t>
  </si>
  <si>
    <t>DLI IT is a leading HR solutions company based in Dubai, UAE. They offer HRMS, HR software solutions, HCM, and other system and solutions for companies to manage their HR tasks. Their flagship product, HR WORKS, is an affordable and feature-rich Human ...</t>
  </si>
  <si>
    <t>Automated benefits administration software that helps you keep your benefits programs in control.  Scalable, smart, and accurate software for full-cycle beneﬁts administration.</t>
  </si>
  <si>
    <t>SynPlan is an AI solution that uses advanced artificial intelligence technology to analyze large amounts of data and predict in advance the demand for healthcare services as well as the absence of core employees. The solution empowers healthcare manage...</t>
  </si>
  <si>
    <t>Hassle free and cost friendly compliance solutions: whistleblowing management system, ethics hotline, case management, confilct of interest disclosures portal, compliance risk management and regulatory risk management</t>
  </si>
  <si>
    <t>The first body cameras equipped with a personal alarm, cloud storage and live video streaming for commercial enterprises.</t>
  </si>
  <si>
    <t>Gaia Workspace is a flexible workspace management solution, featuring room &amp; desk booking, employee screening, maintenance &amp; sanitization tracking, test &amp; vaccine tracking, and visitor management. Gaia streamlines your workplace scheduling and keeps yo...</t>
  </si>
  <si>
    <t>Built for Equity and Powered by Inclusion, HIVE Diversity connects the next generation of talent to employers who value diversity.</t>
  </si>
  <si>
    <t>ClickTime helps organizations plan and account for the time, costs, and revenue associated with their projects. ClickTime creates simple, intuitive tools to help organizations track time and labor costs. With ClickTime, organizations have an easy way t...</t>
  </si>
  <si>
    <t>Industry-leading HR &amp; risk management services including payroll, benefits, workers' comp, &amp; safety consulting. Tailored solutions to simplify business.</t>
  </si>
  <si>
    <t>Dark Matter Research (kettle.ai) is a company that specializes in IT services and IT consulting. They provide a wide range of solutions and expertise to help businesses optimize their IT infrastructure and operations. With a team of experienced profess...</t>
  </si>
  <si>
    <t>Source, hire, and pay full-time remote developers in Latin America who work in US time zones. We handle payroll, benefits, and local compliance.</t>
  </si>
  <si>
    <t>The most efficient technology for working with freelancers: Find, manage, and pay freelancers through a single platform | Freelance Workforce Solution</t>
  </si>
  <si>
    <t>Track your runs, rides &amp; walks, participate in virtual races &amp; get stronger</t>
  </si>
  <si>
    <t>We Spend Our Time Working To Save Yours. Transform wasted time for high volume hiring into greater speed and a better match to your roles. Contact Us Goodbye to the Hiring Hamster Wheel At Last. Your High Volume Hiring Partner. Improved Consistency and...</t>
  </si>
  <si>
    <t>Immediate is a financial wellness company delivering responsible on demand pay to the American workforce at no cost to the employer. Immediate helps businesses recruit, engage, and retain employees by providing a financial wellness solution that delive...</t>
  </si>
  <si>
    <t>Wellics is a workplace wellness platform to inspire, motivate, educate, and reward your employees. Use Wellics Index to measure the impact of your program.</t>
  </si>
  <si>
    <t>OnlineInduction.com - The home page on the Internet for all things Induction related</t>
  </si>
  <si>
    <t>LifeDojo improves employee health one habit at a time. Using clinically-proven 12-week behavior change methods, our online platform engages employees in a structured journey of motivation, change-planning and daily action, resulting in healthy habit ch...</t>
  </si>
  <si>
    <t>360WORK is the AI recruitment platform to hire tech talents and find tech jobs. combining machine learning and human intelligence to offer an efficient solution</t>
  </si>
  <si>
    <t>Trackabi is a web-based service for time tracking and leave management for freelancers, consultants, small and medium-sized companies. It is a platform that combines a set of handy tools to harvest and process data generated daily by any business. It offers convenient logging of time worked, powerful reporting with export into different formats, flexible employee leave scheduling, advanced user roles based on access permissions, project estimates, human resources directory, ability to share time reports with customers, and a lot more.</t>
  </si>
  <si>
    <t>PulseHRM is the best HRMS Software in India. Our cloud HRMS software comes with powerful features to simplify your HR operations. PulseHRM is a comprehensive HRMS Software for small and medium enterprises. Built on Oracle APEX, hosted on Oracle Cloud a...</t>
  </si>
  <si>
    <t>Cognibox makes supplier qualification and contractor management an easy task by helping you to reduce risk and improve your safety performance.</t>
  </si>
  <si>
    <t>WeSpire is an engagement platform that provides sustainability and responsibility programs to global corporations. WeSpire's employee impact technology empowers CSR &amp; ESG teams to quickly design, run, and measure their purpose-driven employee impact in...</t>
  </si>
  <si>
    <t>Ambersoft has been in business for over 20 years. While we now focus mainly on small to medium-size businesses, previous clients have included corporates such as Texaco, Ikea and Vodafone. We are highly experienced software specialists. We retain our philosophy that where practical software should fit the business, not the other way around, and we can if required fully customise any of the amber packages to meet your precise requirements. Why are we different? Our emphasis is nowadays on the small and medium sized businesses, our background in bespoke software means we are service-orientated rather than product-orientated, and with our customisation service we offer long-term software flexibility. Our prices are low due to a low cost base, there is a very affordable rental option, with a simple termination if required. We want to sell you a solution, not a box . We aim to deliver software that will fit, integrate, and enhance. We do this either by providing one of our template amber packages as a complete solution, or by customising an amber package, or by writing a fully bespoke system. We are a Microsoft Partner and Registered Sage Developer , and can integrate our bespoke systems with Sage Accounts, Word, Excel and Outlook. We tend to focus now on job-based systems, such as job costing and job management, but we have also covered many other areas, such as contact management, sales Invoicing, management reports, delivery control and stock control. We are software specialists, with particular focus on bespoke database systems. Our primary software platforms are Microsoft ACCESS, VB and SQL Server .</t>
  </si>
  <si>
    <t>MyCrowdCompany, c'est la 1ère plateforme de Crowdfunding gamifié pour réinventer et viraliser le lancement de vos innovations !   Mobilisez, animez et récompensez vos communautés pour en faire vos meilleurs ambassadeurs.</t>
  </si>
  <si>
    <t>Ekdesk provides data analytics software for creating equitable workplaces. We offer three products: Sonar, Diamond, and Case Manager. Sonar helps detect, deter, and measure harassment and discrimination. Diamond helps identify untapped talent. Case Manager makes it simple to document HR and internal investigations.</t>
  </si>
  <si>
    <t>Emite facturas, automatiza la contabilidad y el pago de remuneraciones de tu empresa con los software de Nubox. Tenemos soluciones para pymes y contadores.</t>
  </si>
  <si>
    <t>Indeavor is the industry leader in shift scheduling automation and labor optimization solutions for enterprise manufacturers, energy production, healthcare, government agencies, and other 24x7 environments. They provide workforce management software th...</t>
  </si>
  <si>
    <t>Positive People. Productive Workplaces. End-to-end employee wellbeing and mental healthcare benefits for the future of work. Help employees feel supported and join the #MindFitness movement Learn More Request A Demo Trusted by leading employers We are ...</t>
  </si>
  <si>
    <t>Free time clock app. Free time clock software. Free Web time clock. SwiftTime provides management reports for WorkForce planning, Helps Reduce Overtimes cost. SwiftTime helps record accurate time tracking and payroll processing.</t>
  </si>
  <si>
    <t>A free and open source software to manage leave and overtime requests. Simple workflow of approval. E-mail notifications, etc.</t>
  </si>
  <si>
    <t>SAGIPL.com is an industry-leading blockchain development and marketing company based in Jaipur, India. Our innovative team creates actual value for businesses.</t>
  </si>
  <si>
    <t>Kneson is a software manufacturing company with over 20 years experience in perfectly matching identified customer needs with world-class software programming.</t>
  </si>
  <si>
    <t>Laserbeam Software Solutions is a global compensation and performance management product &amp; consulting company that specializes in delivering compensation management software to companies of all sizes.</t>
  </si>
  <si>
    <t>INDII is dé online app die een ware revolutie veroorzaakt in jouw personeelsadministratie. Weg met de papierberg! Zodat je met een gerust gemoed kan focussen op ondernemen en verder groeien met jouw bedrijf.</t>
  </si>
  <si>
    <t>Timeplan is a web-based Workforce Management tool that helps our customers with scheduling, time management, payment administration and communication with employees in a more efficient way. Timeplan is a module based tool that provides customers with an adapted solutions for many sectors such as hotels, conferences, restaurants, retail, healthcare, and many other staff intensive companies. Today we have over 500 customers and more than 50 000 users in the Nordic countries that enjoy the benefit of a powerful and user-friendly system. Our vision is to be the market leader in our niche.</t>
  </si>
  <si>
    <t>Software de RRHH para digitalizar la gestión del capital humano. Retención de talento, automatización de procesos y satisfacción laboral.</t>
  </si>
  <si>
    <t>We offer incorporated solutions for managing resources and projects. Our first and foremost priority is customers' satisfaction, we will leave no stone unturned to solve your problems and to fulfill your needs. Our team is fully committed to develop applications that support project groups in working together more effectively. We consider using innovative resources and latest technologies, such as the cloud and web based systems that allow organizations to influence their teams and create a more productive environment. While designing the applications we keep the following goals in mind: * Develop applications which are flexible, easy to use and consistent. * Design and style applications that can be easily set up to solve new business challenges. * Develop applications which are easily adoptable by organizational members and clients. * Passley Inc. is committed to their purely natural goals by offering powerful, cloud applications from which any business can gain. In the future, Passley, Inc. will continue to provide clients with solutions that meet their cloud business products and custom software needs, reduce their costs and dramatically increase their staff productivity. To put it simply, we will strive to exceed the expectations of prospects and clients, with an unmatched level of professionalism, responsiveness and dedication. If you have questions or comments, please feel free to Contact Us .</t>
  </si>
  <si>
    <t>dynamics hr management is the complete solution for human resource management in microsoft dynamics 365. the entire employee life cycle is supported. from recruiting, staff administration to talent management – all seamlessly integrated in microsoft dynamics 365. • recruiting • staff administration • talent management • employee self-service • time management • reporting • workforce management • idea management • project management self-services empowers employees to enter sick leave, travel expenses, receipts etc. easily through direct access. thereby, hr is freed up of routine tasks. dashboards for employees, hr managers and managers offer a real-time overview. proven best practice workflows guide you and professionally designed templates allow you to begin work faster. not only use microsoft outlook for emails, but also for your complete application management. impress management with spontaneous reports during meetings with ease in your web browser. you can even check your leave en</t>
  </si>
  <si>
    <t>Providing expert advisory and outsourced solutions to manage regulatory compliance matters, governance, risk mitigation and business ethics.</t>
  </si>
  <si>
    <t>Aperio is an incredibly affordable, web-based integrated HRMS and Performance Management system that helps companies with up to 1000 employees efficiently manage their human capital.    What’s so KICKASS about Aperio?  •	Configurable with Zero Customiz...</t>
  </si>
  <si>
    <t>A leading global employment services provider offering global expansion strategy, EOR, payroll &amp; international outsourcing services &amp; solutions</t>
  </si>
  <si>
    <t>The premium domain name cbcrunch.com is available for sale!</t>
  </si>
  <si>
    <t>Many bespoke applications have been written for a multitude of different business sectors in addition to a growing number of "off-the-shelf" packages of which Succession Wizard is one. Our solutions are used in more than 30 countries, with many organizations from the US Fortune 500 and the UK FTSE index utilizing our software. We are continually investigating ways in which we can increase our profile through strategic partnerships and alliances with other businesses with interests in the HR software market. Further information regarding this can be obtained by contacting us for a confidential discussion of opportunities. We are particularly experienced in offering intuitive solutions to enable users to delve into what are often regarded as labyrinthine corporate databases. We offer specialized software consultancy and can be as involved in a project as required, ranging from "hands-off" consultancy expertise to managing the full life-cycle of a project from conception to implementation and including post-implementation support. We are also able to customize our existing software solutions to match the exact requirements of a customer, which proves to be much more cost-effective then developing a program from scratch. Recommend Succession Wizard</t>
  </si>
  <si>
    <t>Melbourne based software developers, specialising in mobile and web apps, virtual and augmented development and bespoke software projects</t>
  </si>
  <si>
    <t>We make pensions easier for everyone, everywhere. Our pension offering helps businesses of any size, from auto enrolment to workplace pensions.</t>
  </si>
  <si>
    <t>P&amp;Q International develop, supply and install Time &amp; Attendance, Flexitime, Data Collection, Inventory Management, Tracking and Security Access Control Software and Systems for use with fixed and mobile Proximity card, Smart card, Barcode, Magnetic Str...</t>
  </si>
  <si>
    <t>Make payroll quick and easy. Plug and play our easy contactless employee time clock system, with online time-sheets and job hours. Scales to any size, with hardware and mobile options.</t>
  </si>
  <si>
    <t>Plateforme de management des talents et des compétences. Neobrain optimise les parcours professionnels et facilite le pilotage des transformations.</t>
  </si>
  <si>
    <t>EZ School Apps developed inexpensive, cloud based school admin software such as school lunch ordering, substitute management, after school care, and online payments.</t>
  </si>
  <si>
    <t>Make payroll, employee benefits and HR easier with Combined Human Capital Management Solutions.</t>
  </si>
  <si>
    <t>YuMuuv is a team wellness app that organizes workplace wellness challenges. It is a proven platform that increases happiness and engagement at work. YuMuuv gathers activity data from different wearable devices and analyzes it to make it meaningful and ...</t>
  </si>
  <si>
    <t>Treselle Systems is a technology services and product development company that specializes in building software applications, integrating technologies, and executing IT solutions in the areas of big data, cloud computing, analytics, and enterprise appl...</t>
  </si>
  <si>
    <t>NextCrew provides the best on-demand staffing software that helps temporary staffing agencies succeed in the growing gig economy. Get a free demo today.</t>
  </si>
  <si>
    <t>SumoShift instantly connects businesses with staff when they need each other the most, in Cardiff Wales</t>
  </si>
  <si>
    <t>Mobile Health is a digital health and wellbeing solution that makes it simple to create healthy cultures with healthcare technology and programs.</t>
  </si>
  <si>
    <t>Logiciel plannings, de gestion des horaires, du personnel et de pointage horaire en ligne créé par Shyfter.</t>
  </si>
  <si>
    <t>Find best deals on Amano time clocks, ribbons, time cards and software. Price Matching. Same Day Shipping. Types: Biometric Time Clocks, Web Time Clocks.</t>
  </si>
  <si>
    <t>Telephone Time Clock and Lone Worker Systems, Time &amp; Attendance and Time Recording Solutions</t>
  </si>
  <si>
    <t>Find us on the AppExchange: http://sforce.co/1rIfKq8  Innovative approaches to wellness that engage employees in not only their own health, but the company bottom line makes good business sense, so creating an atmosphere in which employees are encourag...</t>
  </si>
  <si>
    <t>AppMaster is a no-code platform designed to help businesses create production-level applications with source code generation: backend, web, and native mobile apps.</t>
  </si>
  <si>
    <t>Dashable is a time tracking, invoicing, and project management integration tool for agencies working with multiple clients and projects with a small to large team. We're on the web, iOS, &amp; Android.</t>
  </si>
  <si>
    <t>FormForce correlates sites, employees, training, vendors, and equipment — all aimed at providing rich data for action, analysis, verification and validation.</t>
  </si>
  <si>
    <t>TraitQuest is an all-in-one toolkit for companies to deploy powerful learning and gamification solution to teams.</t>
  </si>
  <si>
    <t>HealthChase is a software platform that engage teams to drive wellbeing, culture and performance. We are more than a Challenge, we are a holistic, customisable game-based business solution backed by evidence and measurable ROI.</t>
  </si>
  <si>
    <t>Do Good.Feel Good. Volunteering improves your mental wellness. We make it ridiculously easy to volunteer so you can access this meaningful self-care tool. Find In-Person Volunteer Experiences Our Services Access […]</t>
  </si>
  <si>
    <t>Capita WFM is a leading provider of workforce management software solutions. Innovative, purpose built systems for enhancing business and employee productivity.</t>
  </si>
  <si>
    <t>Peanut Butter helps employers offer student loan assistance as a benefit.</t>
  </si>
  <si>
    <t>Wahl+Case is Tokyo's leading tech recruitment company. We help the most _x005F_x000D_  innovative businesses find the best people. We cover positions in IT, _x005F_x000D_  Engineering, Sales or Marketing in industries such as Consumer Tech, _x005F_x000D_  Enterprise Tech, FinTech or AdTech.</t>
  </si>
  <si>
    <t>Alight Solutions is an Information technology and consulting company based in Lincolnshire, Illinois.</t>
  </si>
  <si>
    <t>Financial Wellness by Enrich™ Financial Wellness by Enrich: customized financial wellness programs for employers and financial institutions Enrich Financial Wellness partners with employers, financial advisers, and financial institutions to provide cu...</t>
  </si>
  <si>
    <t>ADM is a next generation smart mobility company connecting people, devices and ideas across the world.</t>
  </si>
  <si>
    <t>Hosted Job Board Platform for Associations, Corporations, Recruiters, and Entrepreneurs.</t>
  </si>
  <si>
    <t>Qandle does not compel your organization to adjust for anything. But provides you a customizable HR software that suits your company processes and policies.</t>
  </si>
  <si>
    <t>Wripple is the first digital services platform that lets you shop for expert, on-demand teams.</t>
  </si>
  <si>
    <t>Integrated HRM, Payroll, Time Attendance systems for Hospitality, Factory/Office or Multiple Outlets, offering  payroll configurations fully compliant with regulations of Vietnam, Thailand, Singapore and Cambodia and easily integrated with accounting p...</t>
  </si>
  <si>
    <t>Collective Health offers the first integrated solution that empowers employers to administer plans, manage costs, &amp; take care of their people - all in one place.</t>
  </si>
  <si>
    <t>Calamari helps you in leave management and tracking attendance. It automates PTO calculation. Many ways to clock in/out. Integrated with Google Apps, Slack, Jira and Office 365</t>
  </si>
  <si>
    <t>LightApply is a system that streamlines the daily work in temporary employment agencies. It provides a cloud-based employee database, work coordination, recruitment, and accommodation services. With LightApply, you can create digital employee files wit...</t>
  </si>
  <si>
    <t>HR software designed to streamline HR processes, provide better HR insight, improve employee engagement and reduce data administration. Book a demo now.</t>
  </si>
  <si>
    <t>Our unified HR &amp; Payroll software connects employees, aligns departments &amp; transforms organizations. See how our solution can help you achieve your mission.</t>
  </si>
  <si>
    <t>Mercans offers global payroll and HR solutions to empower global businesses. Outsource your human resource services and global payroll solutions while facilitating global growth. Contact us to know more about our services.</t>
  </si>
  <si>
    <t>Livetecs is a leading provider of web-based time and expense tracking solutions for small and medium-sized businesses. With over 15+ years of experience in the software development industry, Livetecs has helped thousands of project managers in maintain...</t>
  </si>
  <si>
    <t>Biometric time tracking for any mobile device</t>
  </si>
  <si>
    <t>Business management solution allowing you to manage your company from one place.</t>
  </si>
  <si>
    <t>Provider of sophisticated, configurable cloud workforce management solution, TeamWork™, to meet the scheduling needs of any size organization.</t>
  </si>
  <si>
    <t>We make it easy to build and run workplace step challenges. Increase engagement, boost physical &amp; mental health, &amp; more with Walker Tracker.</t>
  </si>
  <si>
    <t>Froiden is a software company based in Jaipur, India. Founded in 2014, Froiden started as a software service provider and has since evolved into a product company. Their suite of products includes Worksuite, SnapHRM, Recruit, and Appointo. These produc...</t>
  </si>
  <si>
    <t>Back office, payroll and CRM software that saves money and helps your agency grow. Reduce paperwork and streamline your back office procedures today.</t>
  </si>
  <si>
    <t>Carbon-And-More is an online application designed for SMBs to help them achieve their triple bottom line and employee engagement better.</t>
  </si>
  <si>
    <t>Onze geïntegreerde HR software biedt uw organisatie alle tools om HR in te zetten als strategische hefboom voor sterke bedrijfsprestaties</t>
  </si>
  <si>
    <t>Best HR Software that handles all workforce transactions. Easy to use. Easy to train. Full management features that can be configured to suit your business.</t>
  </si>
  <si>
    <t>Express Scripts Holding Company is a pharmacy benefit management organization.</t>
  </si>
  <si>
    <t>Cirrologix Pvt. Ltd. is an official Salesforce.com partner in India and a software product development company where high performances are delivered through cloud based IT solutions. Our products are developed in partnership with industry leader like s...</t>
  </si>
  <si>
    <t>TimeOn is a cloud based time tracking tool for consultants and agencies - We make time tracking, project management and client communication easy.</t>
  </si>
  <si>
    <t>At Abett, our focus is on developing technology to provide "decision support" on stressful decisions. We believe stress has a significant impact on cognitive functioning. Cognitive functioning is limited, and therefore stress consumes a valuable and scarce resource. We want to give that scarce resource back. Initially, our contribution will be to eliminate stress around clothing. Our research suggests clothing is a substantial source of stress for many people (including all of us currently working at Abett). That stress is no small thing, and we're eager to eliminate it. That objective will take us years, if not longer. However, we're both patient and ambitious. Ultimately, we'll build products for every addressable stress that exists. Abett isn't a clothing company. It's a stress-relief company. That's why we pay so much attention to issue like why we exist, our organization, our values and our relationship with our customers (who we refer to as our "patrons"). This post is categorized as "technology," and some people might think such posts should address technical issues. I could write all day long about the performance of structured versus unstructured learning models, or compensating for the effects of reverse causality. Who really cares about that? Church has identified a technical issue that matters. Our challenge is to answer it.</t>
  </si>
  <si>
    <t>Pedometer, step tracking and workout plans. Pacer gets you active and motivates you to keep moving. So simple and easy that anyone can start getting fit today</t>
  </si>
  <si>
    <t>Tilaa EasyWhistlen whistleblowing-järjestelmä, joka on turvallinen ja EUn whistleblowing direktiivin mukainen. Lue lisää ilmoituskanavastamme!</t>
  </si>
  <si>
    <t>ZEP - Zeiterfassung für Projekte ist die webbasierte Projektzeiterfassung- und Projektmanagement-Software für Dienstleistungsunternehmen.</t>
  </si>
  <si>
    <t>Imagine a time machine for your workweek. No more timers. Never miss a minute of your day with automated AI-powered time tracking.</t>
  </si>
  <si>
    <t>Speed Networking is a virtual and in-person event platform with smart matching technology to help event attendees make meaningful connections</t>
  </si>
  <si>
    <t>Quality Personnel Management (QPM) is a young business consultancy based in Dusseldorf, Germany. We specialize in developing innovative HR products and evidence-based solutions for human resources management. Our core competencies include job grading p...</t>
  </si>
  <si>
    <t>EmCentrix offers integrated online solutions for HR, payroll, time &amp; attendance, &amp; benefit management, providing complete connection of your information.</t>
  </si>
  <si>
    <t>Leading benefit administrator and healthcare risk manager offering online benefit administration solutions that control rising healthcare costs</t>
  </si>
  <si>
    <t>Number 1 global financial wellness platform. We know financial education means brighter financial futures for everyone, everywhere. Come take a peek.</t>
  </si>
  <si>
    <t>We provide Payroll, Financial and ERP software for recruitment agencies, Umbrella payroll companies and PSCs. Transform your business with Accentra.</t>
  </si>
  <si>
    <t>OfficeMA Timesheet is an easy to use online Timesheet service. Track your timesheets online, create accounts for your users, add clients, projects, tasks, export your data, generate reports and much more</t>
  </si>
  <si>
    <t>Self-funded TPA for employee health and benefits solutions. Building better benefits with employers and their trusted advisors.</t>
  </si>
  <si>
    <t>Muna. Employee management for next-generation companies.</t>
  </si>
  <si>
    <t>Enterprise Mobility Management Software designed to automate everything and empower your staff. Find out how TOKN can increase efficiencies</t>
  </si>
  <si>
    <t>enableHR is the people-management platform businesses use to boost performance, take care of compliance and create culture.</t>
  </si>
  <si>
    <t>COATS Staffing Software manages candidate, employee and client data. Learn more about our integrated solutions for staffing agencies today.</t>
  </si>
  <si>
    <t>StoreForce is an all-in-one retail tool that simplifies retail operations and drives sales performance. They prioritize the needs of front-line store associates and provide them with easy-to-use tools to deliver performance, learnings, and insights. Wi...</t>
  </si>
  <si>
    <t>Auxillium West was founded in 1996 by a group of HR professionals with more than 50 years of combined HR Management and HR Systems experience. Our mission is to support organizations in their desire to establish effective and efficient HR administrative processes. We do this by offering practical and cost-effective software tools and services, which support the Auxillium West HR Philosophy and Vision . The company is privately held and has no debt. Since its founding, Auxillium West has successfully introduced several HR software products and services: HRSource core database for tracking, analyzing, and reporting of HR data SelfSource for enabling employee and manager self-service transactions, including online leave request and approvals, online project time tracking, online job requisitions Online Employment Application module for applicants to enter their data (on your website) for automatic entry into the applicant tracking module of HRSource HR Guide - a free online reference guide for those managing people in their organizations The Virtual HR Department - a "how-to" guide with step-by-step instructions on how to set up HR policies and procedures Payroll Interface that connects HRSource and third-party systems (payroll, timekeeping, etc.) to eliminate duplicate data entry Implementation of customized HRnetSource HRIS We are proud of our technology solutions, our customer service, and our technical support. Auxillium West has been featured in various HR-related publications and websites such as HR Magazine ( HRIS With a Small Price) and HR.com's review of The HR Manager.</t>
  </si>
  <si>
    <t>Professional services automation solution for small businesses and MSPs. IT Help desk software, time tracking, invoicing, project management, reporting, and asset management.</t>
  </si>
  <si>
    <t>The only all-in-one training and analytics platform to help you make better decisions about your people. https://t.co/5doI4qt5Iu</t>
  </si>
  <si>
    <t>Virtual yoga for your office with live instructors. Healthy employees make _x005F_x000D_  healthy companies.</t>
  </si>
  <si>
    <t>The only zero cost 401(k) plans for any business provider. Give your employees the retirement they deserve at no cost to you.</t>
  </si>
  <si>
    <t>Epiforge Software was created by a group of people with the desire to create easily understood software with the philosophy of custodianship. Emphasizing usability as a goal above all others, we strive to create applications that enable the common user with as little limitation of freedom and choice as possible.</t>
  </si>
  <si>
    <t>One destination for all your SharePoint Intranet needs. We are pioneer in providing SharePoint Consulting Services and SharePoint Online Solutions.</t>
  </si>
  <si>
    <t>Let Gigged find your next remote, contract or freelance job. Whether you're a client looking for a freelancer or a freelancer looking for your next gig, we can help.</t>
  </si>
  <si>
    <t>Unlock the potential of your labor force with Zira's revolutionary workforce management platform. Automate and Optimize with Zira A.I. to save time and money.</t>
  </si>
  <si>
    <t>OfficeView Pro in/out board - Automated in-out board software</t>
  </si>
  <si>
    <t>Ciphr is a specialist provider of SaaS HR, payroll, recruitment, and learning software through our HCM platform, Ciphr Connect. Ciphr Connect is designed to provide a frictionless people experience across an organization’s entire employee lifecycle. Ci...</t>
  </si>
  <si>
    <t>The fastest way to onboard and manage your staff. Mobile first, perfect for remote and distributed teams, and takes 1 minute to get up and running.</t>
  </si>
  <si>
    <t>RazorTime is perfect for small businesses where employees need to clock in and out. Its easy to use, simple to implement and it replaces your paper time sheet.</t>
  </si>
  <si>
    <t>Innovation and technological development against internal RISKS.</t>
  </si>
  <si>
    <t>247HRM is a leader in providing HRMS solutions. Our products have been consistently serving our customer’s needs effectively for over 10 years. Over 600 clients across top 20 industry verticals have been using 247HRM modules to address their critical H...</t>
  </si>
  <si>
    <t>Trusted payroll experts providing workforce management, payroll, job costing, time tracking and HR solutions in Canada</t>
  </si>
  <si>
    <t>HR software for attendance &amp; time-off management_x005F_x000D_  Automate HR processes within your company and focus on your most important asset – your employees. Get Started for Free    _x005F_x000D_  HR software for attendance &amp; time-off management_x005F_x000D_  Automate HR processes wi...</t>
  </si>
  <si>
    <t>KunbaHR, an online HR tool for SMB's.</t>
  </si>
  <si>
    <t>KENT Cam presents first-of-its-kind Vehicle Security Device along with a Touchless Face Recognition based Attendance Management System.</t>
  </si>
  <si>
    <t>asking what spacelytic does often ended up having the other party scratching their head in confusion. spacelytic is the tailor of business products, we are it tailor! when one wiki this word “tailor”, definition they will get is “a person who makes, repairs, or alters clothing professionally...”. spacelytic develops customised business solution that solve individual business specific needs using technology. altering products that we have enable business to have something that caters to their business process and operational flow without huge financial investment. we have since provide solution to a major customer and working few more potential customers both in singapore and regionally.</t>
  </si>
  <si>
    <t>Integrated workforce management solution:
Gameplan makes it simple for you to manage, schedule, time track and communicate with workforces. We are an integrated workforce management solution for any company that employs a large number of workers and outsources to multiple suppliers. 
Our team have delivered thousands of successful events all around the world. In doing so we have identified many inefficiencies in the operations of large stadia and venues.
We enable businesses to seamlessly coordinate their employed and contracted staff alongside multiple suppliers, all from one central platform.
We have created a suite of organisational tools that enable you and your team to run more effectively every day. From building the initial event, communicating with workers, secure access control, job fulfilment, time and attendance and ultimately post-event analysis. Gameplan is an outstanding intuitive, modern solution.  
Our best-in-class technology powers meaningful savings in time and money and drives genuine operational improvement.</t>
  </si>
  <si>
    <t>¡Encuenta la empresa o profesional ideal para tu proyecto de desarrollo! ⭐ Software, APPS, Inteligencia Artificial, RPA, EPM ✔️ ¡Confía en Yeeply!</t>
  </si>
  <si>
    <t>PeoplePerHour, legally People Per Hour Limited, is a UK-based company whose function is as an online platform giving businesses access to freelance workers.</t>
  </si>
  <si>
    <t>Software solutions,Property Management, Fixed Assets Register, Payroll Software,Inventory.</t>
  </si>
  <si>
    <t>World's #1 agile freelance platform! Find, hire, work and pay freelancers, indenpendent consultants, and service providers. Try now for free! Hire easy, get work done fast and achieve results sooner! Get expert help as you go.</t>
  </si>
  <si>
    <t>Raiys provides business coaching for all in your organisation, empowering people to shine. Find out how we accelerate individual growth through our app that connects employees to a world-class network of business coaches and in-app wellness tools.</t>
  </si>
  <si>
    <t>Use it on any device, anywhere You can use our system on any of your device to stay updated and vigilant regarding your workforce. you can keep monitoring the on going issues and make changes according to your business needs from any part of the world. Stay connected and create endless possibilities to groom and boost up your business.</t>
  </si>
  <si>
    <t>JOON is the flexible wellness benefits platform that employees actually use and appreciate.</t>
  </si>
  <si>
    <t>Custom software development service</t>
  </si>
  <si>
    <t>Easily find the exact time difference with the visual Time Zone Converter. Find meeting times for your contacts, locations and places around the world. Never warp your brain with time zone math again.</t>
  </si>
  <si>
    <t>So einfach können Mitarbeiter-Vorteile sein: Bis zu 100,05 € / Monat steuerfreie Essenszuschüsse motivieren Angestellte und stärken das Employer Branding. Jetzt anfragen!</t>
  </si>
  <si>
    <t>Staff leave management software for small and medium sized businesses</t>
  </si>
  <si>
    <t>Airtasker is a Sydney-based Australian company which provides an online and mobile marketplace enabling users to outsource everyday tasks.</t>
  </si>
  <si>
    <t>Simplify your payroll, taxes, HR and benefits. OnPay’s top-rated online payroll services bring it all together.</t>
  </si>
  <si>
    <t>Hire Best Remote Developers in as little as 24 hours | Hassle free hiring of Pre-vetted engineers matched using the power of AI</t>
  </si>
  <si>
    <t>Auf der Suche nach einem online Tool zur Dienstplanung? Dienstplan, Urlaubsplan &amp; Zeiterfassung in einer Software. Jetzt 14 Tage kostenlos testen.</t>
  </si>
  <si>
    <t>Die Plattform für mentale Fitness und Prävention psychischer Erkrankungen für Unternehmen</t>
  </si>
  <si>
    <t>Intuitive SaaS solution to connect the right people, skills, experience and availability with opportunities across your organisation.</t>
  </si>
  <si>
    <t>We Innovate what you Imagine for your Business. Complete Software Solutions We help corporates move like start-ups, and start-ups grow into corporates. Cloud &amp; DevOpsDatamoulds helps you measure your cloud [...]</t>
  </si>
  <si>
    <t>This page is a representation and update service for Procedure Rock.This software is a brilliant standalone tool for you to manage your own business policies and procedures through a friendly interface. On this page you will find the latest news from www.procedurerock.com, and see snippets of new Policies and Procedures that have been created and inserted into the site. Procedure Rock is a cloud based Human Resource and Management system designed for ease of use, yet incorporating all the features that are expected from a modern day Software as a Service site. HTML distribution, document versioning, step by step document creation are included with the subscription fee. As well as premium templates to work off in the site, Gerald Fanning Consulting Services also customises guidance and information specific to your company. Complex issues such as Security of Payments, or managing Employee Relations are handled through the site. However, the software operates without specific inclusion from external consulting.</t>
  </si>
  <si>
    <t>Founded in April, 2001, Information Systems Development offers businesses of any size, in any industry, the software systems to enable more efficiency and more profitability. ISD uses database technologies to create new, or recreate existing, business processes. These database software systems can be tailored to accommodate specific needs for individual clients. Our goal is to ensure each client receives the attention needed to fulfill their requirements.</t>
  </si>
  <si>
    <t>Get the best Sales Force Automation software from SAN Force for your pharma sales and marketing team to elevate every customer interaction and boost productivity.</t>
  </si>
  <si>
    <t>An automatic time tracking software wich detect computer activity. For homeworkers, managers, teams, small and large businesses, and anyone looking extract time from computer activity log and prove his working time.</t>
  </si>
  <si>
    <t>HMRC RTI Payroll and Bookkeeping Software for small businesses, agents, accountants, CIS contractors and individuals. Download a FREE TRIAL today.</t>
  </si>
  <si>
    <t>Vritti iMedia offers an innovative audio advertising solution across 450+ small town &amp; cities in 7 states.   email: enquiry@vritti.co.in</t>
  </si>
  <si>
    <t>Catalyser's software lets your workplace manage and grow employee giving on one platform: volunteering, fundraising, payroll giving, pro bono work and more.</t>
  </si>
  <si>
    <t>Leave Dates is an online staff leave planner, giving you complete visibility of team holidays and absence. Leave Dates is free for small teams</t>
  </si>
  <si>
    <t>Allocate is a company that uses AI to solve the task of logging billable hours for client facing professionals. They provide software solutions for time keeping, forecasting, project management, and staff allocation. Backed by prominent investors, Allo...</t>
  </si>
  <si>
    <t>Swingy's full-suite HR &amp; Payroll software simplifies HR processes making it easy for SMEs to onboard, pay, and support their teams in one HR Software.</t>
  </si>
  <si>
    <t>The resource management software - resource scheduling, time tracking, and leave management features. Chosen by IT, media, B2C services.</t>
  </si>
  <si>
    <t>An ever-evolving ecosystem, YakTrak delivers the insight  you need to power the development of your people. #conductrisk #coach #peopledevelopment #yaktrak</t>
  </si>
  <si>
    <t>Talent Solutions that drive Workforce Optimisation through Personality &amp; _x005F_x000D_  Motivation Assessments, Behavioural &amp; Cognitive Tests, Competency Solutions _x005F_x000D_  &amp; People Analytics. We deliver evidence-based decision information for all _x005F_x000D_  phases of the Talen...</t>
  </si>
  <si>
    <t>Employee scheduling software for restaurants, retail, banks, resorts, etc. Managers create a schedule, employees receive it via text and email.</t>
  </si>
  <si>
    <t>TrackingTime is an intuitive Time Tracking Software. Simplify Timesheets. Get accurate clients, project and employee reports. Give it a try!</t>
  </si>
  <si>
    <t>On-demand digital marketing services fulfilled by trusted pros. No contracts, no long-term commitments, no hassle.</t>
  </si>
  <si>
    <t>train by cell is a division of guide by cell, inc., headquartered in san francisco, california. we provide a mobile content delivery platform to organizations and corporations worldwide. mobile training solutions include mobile websites, native apps, and text messaging. parent company guide by cell is a recognized global leader in the mobile technology industry, providing mobile solutions to over 1000 museums and cultural institutions worldwide.</t>
  </si>
  <si>
    <t>PccWebWorld, a leading creative Web Site Design, Software Development Company  in Delhi NCR, India. We also offers Mobile App Development, Internet marketing to you.</t>
  </si>
  <si>
    <t>Looking for a simple solution to employee time tracking? Exaktime provides payroll reporting and time tracking for increased efficiency while reducing time theft.</t>
  </si>
  <si>
    <t>PenSoft® Payroll offers small to mid-sized businesses the best value in payroll accounting software. Streamline your payroll process today with PenSoft®.</t>
  </si>
  <si>
    <t>TimeRepo is a cloud-based employee timekeeping solution - track absences, authorize vacation requests &amp; track work via timesheets.</t>
  </si>
  <si>
    <t>Jeppe Bijker &amp; Marthijn Bontekoning Webzites.nl is a web &amp; app startup designing and developing websites and mobile applications.</t>
  </si>
  <si>
    <t>Ciril GROUP est un éditeur de logiciels et un hébergeur Cloud constitué de trois divisions aux activités complémentaires : Ciril, Business Geografic et SynAApS.</t>
  </si>
  <si>
    <t>Bridging the gap in Pay Equity We equip organizations with tools and analytics to level the playing field in employee pay.</t>
  </si>
  <si>
    <t>We are the market leaders in delivering mobility solutions to entrepreneurs and enterprises.</t>
  </si>
  <si>
    <t>Charityvest is a world-class donor-advised fund for individuals and employees, making tax-smart charitable giving simple for all.</t>
  </si>
  <si>
    <t>Weavr Cafe is an intelligent platform for building expert networks for companies, organizations, incubators, educational institutions, and more. With 20 years of experience, we connect industry leaders, innovators, and specialists in your own expert ne...</t>
  </si>
  <si>
    <t>SD Worx delivers people solutions across the entire employee lifecycle, from payroll and HR solutions to attracting and developing talent that makes businesses great.</t>
  </si>
  <si>
    <t>We are passionate about solving problems through advanced software solutions that are designed around your requirements, effective, scalable, and easy-to-use.</t>
  </si>
  <si>
    <t>Cloud-based software for recruiting, HR management &amp; performance. The suites include: ATS, Active Sourcing, Assessment, Candidate Survey // Personnel Management, Pulse Checks, Risk Assessment, Onboarding &amp; Exit // Evaluation &amp; Feedback, Training Eva...</t>
  </si>
  <si>
    <t>Xerpa is re inventing the HR industry in Brazil, employing technology and user centric design to make complex, bureaucratic labor processes more intuitive and digital. While we are a technology company, what we do ultimately affects how people are paid...</t>
  </si>
  <si>
    <t>AttendView provides many features and can provide your company significant savings in payroll costs. According to the American Payroll Association companies can save as much as $500 per year with an automated time and attendance solution. A 30-day trial version is available for download.</t>
  </si>
  <si>
    <t>NBD Tech ltd was founded on 2006 by me, Nir Dobovizki, in order to do things differently, to prove that software can be both simple and useful, and to write business software that adapts to your way of work.</t>
  </si>
  <si>
    <t>We are Broadleaf, a services company focused on facilitating business outcomes through tailored programmes.</t>
  </si>
  <si>
    <t>Immedis is a specialist division of The Taxback Group, a multi award winning global financial services group, with over 1,100 employees in over 33 offices worldwide, providing payroll, tax and travel services to organisations and individuals in over 10...</t>
  </si>
  <si>
    <t>Beesy.pro is a new better way to hire outsourcing teams. Find your personal remote team of experienced IT specialists for your project in one click. The lowest fee among freelance websites and outsourcing companies! Experienced developers, marketers, d...</t>
  </si>
  <si>
    <t>International Television Channel Franchise 5 Star Film Co Ltd have created the only outsiders bridge into the Television Broadcasting Arena which is the 4th most lucrative Industry.This is an unpresidented chance to invest in a Brand TV Channel Franchise: Ours is exclusively the only one available on the International Market &amp; the Franchise has Network approvals to cue to Broadcast within a minimum of only 16 Wks from the application to Cue to launch,pending the operators readiness with its Management team in place.The Franchise is sold to a qualified buyer,on a low risk schedule,meaning that the Franchise fee may be deferred until actual Advertising revenue is incoming,or the Franchisor will launch pending an outside investor coming on board,with a ?220k outlay.The Channel will begin earning Advertising bookings deposit incomes 13 weeks before the actual Launch date.One World Television is delivered with a sophisticated Operations Manual which includes 22 business Management Modules within its Own Private on-line Cloud System.</t>
  </si>
  <si>
    <t>User-friendly. Cloud-based. Collaborate with clients from the same system. Set advanced user roles. Streamline rota, payroll, and HR from the same interface.</t>
  </si>
  <si>
    <t>Accent Consulting is the best HR and Payroll Software provider in Noida, Delhi, Gurgaon, Faridabad, NCR to manage your resources. Get cheap HR, Payroll software from us.</t>
  </si>
  <si>
    <t>ejobsitesoftware.com is a web application built on Linux/Apache/MySQL/PHP (LAMP) Platform that enables you to quickly deploy a fully functional advanced job board. It can be used in setting up niche Job Board for specific region, business sector or a g...</t>
  </si>
  <si>
    <t>HR software for small and medium-sized businesses. Digitise your processes and level up your employee management. Try HR software free for 14 days.</t>
  </si>
  <si>
    <t>CoreHealth's corporate wellness technology is trusted by global employers, wellness &amp; service providers to power digital well-being programs</t>
  </si>
  <si>
    <t>Prescryptive Health empowers consumers to take charge of their medication costs with the world’s first prescription intelligence platform.</t>
  </si>
  <si>
    <t>Sunday Business Systems provides eQMS software to achieve compliance to quality standards such as ISO 9001 AS9100 TS16949, ISO 13485 API SPECIFICATION Q1</t>
  </si>
  <si>
    <t>eBacon Certified Payroll Compliance software helps contractors comply with Davis-Bacon Act, Service Contract Act, State Prevailing Wage Laws and local living wage requirements. The eBacon platform combines mobile time tracking, fringe benefit management and certified payroll reporting into one system saving time and money, while keeping you out of the frying pan.</t>
  </si>
  <si>
    <t>FileFinder Anywhere is the leading easy-to-use Cloud-based Executive Search software for large &amp; small firms and strategic recruitment teams globally.</t>
  </si>
  <si>
    <t>SimpleCrew gives field teams an easy system for tracking and managing the work that's getting done out in the field. An accountability-first approach to every step of the field team management.</t>
  </si>
  <si>
    <t>DAGATE EXPERT ALLIANCE​ FTA CERTIFIED TAX AJENCY IN UAE + 0 Advisory 0 Happy Clients 0 Audit 0 % cases Solved One Step Ahead Why We Are The Best Da Gate is the Certified Tax Agency  and Tax Agent by FTA ( Federal Tax Authority ) in UAE, and one of the ...</t>
  </si>
  <si>
    <t>Cloud HR Software for Small and Medium Business. Beautiful, Paperless, Automated HR Management. No more spreadsheets. Try it free!</t>
  </si>
  <si>
    <t>We support entrepreneurs and business owners across the United States by offering access to traditional and alternative investment strategies through custom retirement plans. Get in touch today!</t>
  </si>
  <si>
    <t>نظام جسر لإدارة شؤون الموظفين والموارد البشرية والرواتب في السعودية يتناسب مع نظام العمل السعودي، ويسهل عليك أتمتة مهام إدارة شؤون الموظفين وإدارة الرواتب من مكان واحد وبأسرع وقت</t>
  </si>
  <si>
    <t>האפליקציה המובילה בישראל לניהול ושדרוג תיק הפנסיה והביטוח שלך. איסוף אוטומטי של תוכניות הפנסיה והביטוח, קבלת המלצות מותאמות אישית וביצוע ניודים בצורה דיגיטלית ישירות מהנייד.</t>
  </si>
  <si>
    <t>Hybrid HR Tool enabling modern interaction between the managers and their teams. Enterprise time tracking and attendance with built-in employee feedback.</t>
  </si>
  <si>
    <t>Employers, right now the stakes are high, are you confident that you are looking for the right talent to expand your team? Candidates, have you been treated like you don’t matter to recruiters? We know that there a lot of bad recruiters out there a...</t>
  </si>
  <si>
    <t>The daily grind as a recruiter is stressful enough. The tools you use should speed you up, not slow you down. Ideally, they should make you happy.</t>
  </si>
  <si>
    <t>Easy and flexible HR-Payroll software for employers. Try Visma Nmbrs now for free for 30 days!</t>
  </si>
  <si>
    <t>Cartel IT Solutions provide Human Capital Management Solutions, ERP, CRM, HR and Payroll Software, Website Design in Dubai, UAE, Qatar, Oman</t>
  </si>
  <si>
    <t>Whoz digitalizes all your employee management processes with its Talent Cloud, needs mapping, Casting Engine, 360° capacity planning, KPIs...</t>
  </si>
  <si>
    <t>Voted Best Recruitment Software. Bring your recruitment activities to life with Firefish Recruitment Software.</t>
  </si>
  <si>
    <t>OC:Planner - die Dienstplanlösung im Sozialwesen ▶ Jetzt Überschneidungen und Unterbesetzungen erkennen &amp;amp; vermeiden. Bedarfsgerechte Personalplanung</t>
  </si>
  <si>
    <t>Wellworks for You personalizes corporate wellness programs for improving employee health with custom health and fitness tracking, incentives, and biometrics in one convenient app.</t>
  </si>
  <si>
    <t>Coexsys is a cloud-based project management company that offers a comprehensive suite of applications to effectively plan, manage, execute, and implement projects. Their platform includes features such as time tracking, HR and attendance tools, expense...</t>
  </si>
  <si>
    <t>See how your business can grow with TimeRewards advanced time tracking and expense software. Start your free trial now!</t>
  </si>
  <si>
    <t>Whether you need accounting and tax services; insurance and HR services; or both, you can rely on CBIZ for national-caliber expertise combined with highly personalized, local service.</t>
  </si>
  <si>
    <t>Artificial Intelligence for better people decisions using data-driven insights. Talent Assessment | Internal Mobility | Talent Development #AI4Good #AI</t>
  </si>
  <si>
    <t>All-in-one workforce management solution that allows businesses to manage mobile workers, monitor and track activities and expand business operations.</t>
  </si>
  <si>
    <t>Realtime Biometrics is a leading global developer of biometrics, time attendance devices, access control, and smart lock solutions. It's now featuring smart devices... Realtime is a customer oriented firm, we are leading provider of fingerprint core te...</t>
  </si>
  <si>
    <t>Whitesmiths Group HTTrack is an easy to use website mirror utility. It allows you to download a World Wide website from the Internet to a local directory,building recursively all structures, getting html, images, and other files from the server to your...</t>
  </si>
  <si>
    <t>HR &amp; Payroll Software Indonesia | Sigma HRIS</t>
  </si>
  <si>
    <t>Discover the new way of HR - Agile, mobile, and social tools empower recruitment, onboarding, performance, &amp; more. Start for free today!</t>
  </si>
  <si>
    <t>simple business and building management platform</t>
  </si>
  <si>
    <t>☑ Employee assistance programs in India -&gt; ekincare offers workplace wellness programs with an AI-powered integrated health benefits platform covering physical health, mental health, health assistant, nutrition&amp;fitness to drive a healthier productive w...</t>
  </si>
  <si>
    <t>Time management for people &amp; projects...do more with your time Track time, tasks &amp; projects in one place! Software Development</t>
  </si>
  <si>
    <t>Yonyou Singapore specialises in the research, development, and provision of software and solutions for companies of different scale and industries. We also offer on line application services implemented in the Software as a service mode and a full spec...</t>
  </si>
  <si>
    <t>Leading Whistleblowing System. ✓ Reporting &amp; Case Management ✓ ISAE 3000 ✓ GDPR Compliant  ✓ E2E-encrypted. Perfect for 50-10.000+ employees. See prices.</t>
  </si>
  <si>
    <t>Use Watershed's learning analytics software to explore all your learning data in one place and prove the effectiveness and impact of your programs.</t>
  </si>
  <si>
    <t>Combine your financial expertise with design thinking to display your _x005F_x000D_  client’s complete financial picture with clarity.</t>
  </si>
  <si>
    <t>Replace your manual process with the best VCA Business automation &amp; management software solution in America to ensure better efficiency, performance, productivity &amp; accuracy</t>
  </si>
  <si>
    <t>The most popular time tracking app for your Mac. Daily proactively asks what you are working on. No more timers, stopwatches, or note-taking. Try for free now!</t>
  </si>
  <si>
    <t>Albert is a SaaS modeling tool that supports every step of Strategic _x005F_x000D_  Workforce Planning. Predicting gaps in competencies, forecasting headcount _x005F_x000D_  needs or predicting payroll evolution has never been easier.</t>
  </si>
  <si>
    <t>Desarrollamos e implantamos soluciones software de gestión del capital humano, modulares y flexibles para la optimización de los RRHH</t>
  </si>
  <si>
    <t>SIERRA is an Indian Offshore Software Development Service Provider &amp; a Microsoft Gold Certified Partner specialized in Xamarin Mobile Apps, Mobile Apps, &amp; Enterprise Software Development</t>
  </si>
  <si>
    <t>Intelligent Concepts is a company that specializes in building and maintaining electronic in/out status boards that fully integrate into Outlook or Windows. Their flagship product, Out'n About!, replaces traditional in/out status boards and offers feat...</t>
  </si>
  <si>
    <t>LOKI Systems is a company that specializes in payroll and time capture solutions for Microsoft Dynamics 365. They offer fully integrated solutions that help businesses control labor costs, maximize compliance, access real-time labor data, and stay up t...</t>
  </si>
  <si>
    <t>StarGarden's enterprise strength Payroll/HRIS/Scheduling software for automating complex pay and benefit issues found in government, hospitals, school boards, and unionized industry.</t>
  </si>
  <si>
    <t>Mabs Technology(MabsTech) is a global software solution provider with different type of industry experience. It has a successful track record of delivering on-time, on-budget IT solutions encompassing a broad range of industry verticals. From single problem applications to enterprise-class solutions, MabsTech offers mission-critical software services. MabsTech provides: -- cost-effective solutions across a number of industry verticals -- proven and mature process based upon industry best practices -- dedicated professionals focused on client requirements and concerns -- transparency of execution, thereby minimizing execution risk</t>
  </si>
  <si>
    <t>Connecting startups with high quality freelance talent. On demand.</t>
  </si>
  <si>
    <t>Introducing Flowtrace company analytics solution. Discover how to increase team productivity, improve meeting culture and employee efficiency in real-time.</t>
  </si>
  <si>
    <t>Visit.org is a SaaS platform for employee-driven corporate social responsibility (CSR). We help companies discover &amp; book social impact team experiences</t>
  </si>
  <si>
    <t>Comprehensive HR Tech for enterprises comprising of Talent Acquisition, Talent Management, and Human Capital Management.</t>
  </si>
  <si>
    <t>Bullet Solutions develops scheduling and timetabling software that ensures real-time automatic class scheduling for more than 100 Universities worldwide.</t>
  </si>
  <si>
    <t>Time Intelligence gives quick and easy insights into the most important _x005F_x000D_  activities in your organization - that's the Future of Work.</t>
  </si>
  <si>
    <t>About Kredily: Kredily is India's only free-forever HR and Payroll Software. Our vision is to build a world-class platform that allows companies to automate HR workflows without spending a single penny. We are already trusted by over 1500 customers. You can sign up and explore Kredily here.</t>
  </si>
  <si>
    <t>Say hello to Flock, an all-in-one HR, Benefits Administration, and Compliance management software for your business.</t>
  </si>
  <si>
    <t>MobileFirst is an web, mobile &amp; eCommerce app development studio. We are agile, flexible and experienced team of developers for product teams, enterpreneurs &amp; startups.</t>
  </si>
  <si>
    <t>Google Plus  https://plus.google.com/+Jobadder    YouTube  https://www.youtube.com/c/jobadder    Twitter  https://twitter.com/jobadder    Linkedin  https://www.linkedin.com/company/jobadder-com    SlideShare  http://www.slideshare.net/jobadder-recruitm...</t>
  </si>
  <si>
    <t>Unify HR analytics data in minutes with Employee Cycle. Create your free account today and begin to use the best HR analytics dashboard</t>
  </si>
  <si>
    <t>Shift Agent is a mobile web application that allows you to publish the ideal employee schedule quickly</t>
  </si>
  <si>
    <t>Planen Sie ihre Aushilfen und flexiblen Mitarbeiter noch mit Excel? Überzeugen Sie sich von unserer webbasierten Software zur Einsatzplanung, Rekrutierung und dem Lohnexport von Mitarbeitern auf Stundenlohnbasis. Flexible Mitarbeiter beschäftigen und s...</t>
  </si>
  <si>
    <t>Rfid Tags manufacturer India. Identis do Rfid labels, Rfid jewellery tags, Rfid asset management, and smart cards, Rfid tracking using IoT technology.</t>
  </si>
  <si>
    <t>Payroll Tax Software that works with your payroll systems to schedule, pay, balance, and file your payroll taxes. Discover your real payroll tax cost.</t>
  </si>
  <si>
    <t>Harness the power of technology on Teambase</t>
  </si>
  <si>
    <t>benefitalign® is a Software as a Service (SaaS) solutions provider and works exclusively in the healthcare payer space.</t>
  </si>
  <si>
    <t>vWorkApp is an online dispatch and job scheduling software for medium to large businesses.</t>
  </si>
  <si>
    <t>Intellect Business Solutions creates superior customized systems and processes, through a continuous expression of human imagination, to deliver end-to-end software solutions and services that are closely integrated with the businesses of our clients. Our comprehensive range of services encompasses the whole spectrum - partnering for IT implementations and managing start-to-finish projects. Our clients include large multi-nationals, mid-range corporations and small firms. Our clients enjoy working with us for the simple reason that we exceed their expectations. We make this happen because we believe, encapsulated in a nutshell, Problems are limited - Solutions unlimited. Headquartered in Irving, TX., USA, Intellect Business Solutions is a focused, global and innovative Product Engineering and IT Solutions provider company . or the past several years, IBS has been providing high quality IT Solutions to the clients including consulting and software development services. Along with the IT services, IBS is currently establishing itself into the Software Product Engineering market. As part of this, we are developing a comprehensive set of software products and consulting resources that enable you to design, build, operate, and govern a cloud that meets the needs of different business domains. We believe with the past experience and the best practices we follow, allows to deliver high quality software products. We are committed to our brand "Add Intellect to your business".</t>
  </si>
  <si>
    <t>Providing expertise in mobility software for last mile delivery, manufacturing, and asset tracking solutions. #SaaS #Logistics #Mobility📱</t>
  </si>
  <si>
    <t>The best All-in-One Workforce Management Software for Enhanced Productivity: Automated Check Calls, BS7858 Automated Staff Vetting, Clock In/Clock Out.</t>
  </si>
  <si>
    <t>There is no easy way to manage employees (workforce) and suppliers (vendors). This is based on our experience in running successful startups and large IT Staffing companies before we started Hubb. We also had issues with visibility when invoicing our c...</t>
  </si>
  <si>
    <t>Get paid meaningful cash rewards for the effort you make to live a healthy lifestyle. You Sweat... We Pay!</t>
  </si>
  <si>
    <t>Accord Systems, based in Atlanta, GA is the premier technology platform for the required Affordable Care Act (ACA) reporting. Despite the uncertainty that exists in our political environment, there will be compliance reporting (current or new) required for the foreseeable future. Accord has built a robust reporting platform, complete with sophisticated data integration, automation and audit tools that ensure accuracy (forms to employees and data to the IRS). We have also crafted multiple ways to engage with us, whether you just need help with year-end 1094/1095-C forms and IRS filing or need full service tracking in addition to forms filing. Accord is releasing a full self-service ACA tool for small employers to satisfy their ACA reporting obligations and remain in compliance. The easiest tool to use, with the most sophisticated ACA coding engine to ensure accuracy - forms-express is in beta testing now with full release in September 2017.</t>
  </si>
  <si>
    <t>Find business software for your mission-critical tasks. IRIS Software provides solutions for accountancy, payroll, HR, education, financials, and more.</t>
  </si>
  <si>
    <t>Follow us on Twitter @Canopy_WS. At Canopy our goal is to create the best workflow experience for your employees. Canopy is a complete suite of integrated workforce solutions that brings together communications, collaboration, employee information, pay...</t>
  </si>
  <si>
    <t>Our global 24/7/365 Ethics Reporting service offers the most human whistleblower experience on the market, with full anonymity for whistleblowers. Learn more:</t>
  </si>
  <si>
    <t>Absence management software, trusted by 250,000 users and 1,500 companies worldwide. Learn more about eday's absence management software today</t>
  </si>
  <si>
    <t>HR Chronicle is a leading cloud-based HR and payroll solution provider. They offer a comprehensive HR and payroll management software that is suitable for both cloud-based and on-premise use. Their software is designed to be the best friend of HR admin...</t>
  </si>
  <si>
    <t>✅Monitask✅, the easy to use employee monitoring software, helps employers monitor their employees computer activity and productivity and improves performance.</t>
  </si>
  <si>
    <t>Spera is a freelance website platform that provides a comprehensive solution for freelancers, entrepreneurs, and creatives. It offers project management, collaboration, invoicing, and gig search features. Spera is a digital office management platform t...</t>
  </si>
  <si>
    <t>Answer employee questions faster with an automated virtual assistant that responds to natural language and is backed by machine learning. Reduce your help desk costs, gain better insight into your organizational knowledge, and increase employee satisfa...</t>
  </si>
  <si>
    <t>ASRM Provides Customized Technology &amp; Administrative Support that Addresses the Challenges of a Changing Benefit Marketplace http://www.asrmllc.com</t>
  </si>
  <si>
    <t>Drive engagement &amp;amp; impact with powerful, easy-to-use employee volunteering, giving, and reporting solutions</t>
  </si>
  <si>
    <t>NuSmart is a cloud-based HRMS software that provides HR tools for effective performance management, rewards management, and succession planning. They offer HR management system built on Oracle NetSuite, HR consulting, payroll outsourcing, and HR training.</t>
  </si>
  <si>
    <t>Employee Scheduling the fast, easy &amp; affordable way - unique advanced employee scheduling system keeps your employees happy and saves you time and money. Try it free.</t>
  </si>
  <si>
    <t>Admin America is Georgia's largest independent administrator of Flexible Spending Arrangements, Health Reimbursement Arrangements and COBRA.</t>
  </si>
  <si>
    <t>Enxoo is a Salesforce partner with extensive Salesforce Cloud expertise and a strong vertical focus in the Communications industry.</t>
  </si>
  <si>
    <t>Web Timesheet for project time tracking and workorder management software for field service, workshop or maintenance - No training required - Try now free</t>
  </si>
  <si>
    <t>For more than 30 years, Insperity® has provided human resources and business solutions that help America's best companies prosper. Click here to learn how.</t>
  </si>
  <si>
    <t>ClockIn Portal is an online employee time tracking software that provides an easy-to-use, cost-effective, and secure solution for businesses. With ClockIn Portal, employers can effectively manage users through remarkable features and the clock in clock...</t>
  </si>
  <si>
    <t>MiHCM is a superlative digitalised HR software solution provider, on a trailblazing digital platform. Fully integrated with cloud platform services with reliable HR capabilities.</t>
  </si>
  <si>
    <t>An IT company providing advanced technical solutions on Blockchain, Cloud Computing, AI &amp; software for website &amp; app development to make your brand go digital.</t>
  </si>
  <si>
    <t>Start building an autopilot business with Rapidor’s B2B Trade Platform Meet your digital workforce Don’t let the lockdown deal a knockdown to your operations.Learn moreRapidor partners with INGRAM MicroLearn moreRapidor launches free business tools to ...</t>
  </si>
  <si>
    <t>WeMoral is a comprehensive, secure and easy solution for whistleblowers. Comply with local regulations by creating a transparent and secure environment for your business.</t>
  </si>
  <si>
    <t>TuitionManager - Intuitive, web-based software for the administration of your tuition assistance program.</t>
  </si>
  <si>
    <t>OUR SERVICE PHILOSOPHY We strive to provide our clients with best practices, policies and procedures that, not only mitigate your employment related risks, but also ensure that your employees are delivering high value at the most efficient cost. I...</t>
  </si>
  <si>
    <t>Somos una empresa mexicana dedicada a desarrollar soluciones estratégicas de RR.HH. Contamos con un modelo predictivo producto de 20 años de investigación y estadística. Estamos presentes en 6 países, contamos con +3M de Psicometrías aplicadas, +100 funcionalidades y +1M de usuarios activos. Nuestro equipo de expertos trabaja día con día para ofrecerte las mejores herramientas de talento.  Nuestra suite es 100% modular y personalizable. Cuenta con 11 módulos especializados de RH agrupados en 5 secciones.  • Estructura y expedientes • Evaluación 360° • Portal del empleado • Evaluación de desempeño • Encuesta de clima org. • Adecuación puesto/persona • Psicometría por competencias • 9box • Mapeo de talento • Plan de carrera y sucesión • Reclutamiento y permanencia Descubre todo lo que Potentor puede hacer por ti. www.potentor.com.mx</t>
  </si>
  <si>
    <t>Our award-winning people analytics product, illumin8HR, helps your end users make informed decisions from accessible insights.</t>
  </si>
  <si>
    <t>SYNCrew helps your company simplify and streamline field workforce management. Your team uses our app to take pictures on site when starting and finishing</t>
  </si>
  <si>
    <t>SPENDIT-Produkte: Mitarbeiter-Benefits und Steuerersparnis in Einem - modern und digital durch die SpenditCard und Lunchit.</t>
  </si>
  <si>
    <t>Stoke is a SaaS platform which helps companies source, onboard, manage, and pay non-payroll talent while ensuring tax and legal compliance.</t>
  </si>
  <si>
    <t>Guard Grabber, easily find and book local security services. Don't wait on bids! With Guard Grabber, just tap the app to request any security pro in minutes.</t>
  </si>
  <si>
    <t>SelectSoftware is dedicated to helping HR and recruiting teams find and buy the best software through in depth, expert research.</t>
  </si>
  <si>
    <t>Time tracker designed for companies and individuals. Track the work time of your team, monitor activities, and increase productivity. Claim your free seat now!</t>
  </si>
  <si>
    <t>Leading the way in Cloud based CRM Software Solutions ☁️</t>
  </si>
  <si>
    <t>Keepify takes the drudgery out of budgeting. You don’t budget because you love it. Achieve your financial goals like a paying off debt or taking a vacation.</t>
  </si>
  <si>
    <t>At Timesheet Portal, we bring customisable online timesheets, automated invoices and other features to shorten your pay and bill cycle.</t>
  </si>
  <si>
    <t>Hire top freelancers: developers, web designers, writers and all kind of experts, and find freelance jobs on Workana, the leading freelance marketplace.</t>
  </si>
  <si>
    <t>Vineforce helps remote and hybrid teams using M365 collaborate seamlessly to stay informed and on schedule across different time zones and work schedules.</t>
  </si>
  <si>
    <t>Building scalable cloud-based applications in Web &amp; Mobile using rapid application development practices.</t>
  </si>
  <si>
    <t>We help companies grow by automating the development of each employee</t>
  </si>
  <si>
    <t>Real time company trend &amp; sentiment analysis | Culture Culture Analytics| Elefense | enterprise company culture sentiment analysis &amp; engagement | A new way to see your business, to consistently uphold brand value by analysing Culture</t>
  </si>
  <si>
    <t>i Sight Software is web based case management software that provides a centralized, workflow driven solution for managing investigations. i Sight is a case management software platform designed to simplify processes and create oustanding reports. It's ...</t>
  </si>
  <si>
    <t>M&amp;H OneSource has Georgia's best HR, Benefits, Payroll, and Time and Labor Management solutions all in a single platform through a best-in-class provider.</t>
  </si>
  <si>
    <t>PayDay! is a 100% compliant (IRAS, CPF, MOM), user-friendly &amp; accurate online payroll &amp; leave software (web-based/ SaaS/ cloud) for Singapore businesses (SMEs)</t>
  </si>
  <si>
    <t>Tuition software designed with you in mind, using the latest technology to make life easier for everyone - administrators, teachers and students.</t>
  </si>
  <si>
    <t>DigitlyX is a #FreelancingPlatform in India where #freelancers can #sell his or her #services which he or she gained over the passage of time by learning skills</t>
  </si>
  <si>
    <t>Make Every Shift Run Like Clockwork Employee Scheduling, Time Tracking, Human Resources and Shift Management Software Enter your email  4.7/5 Read our reviews 3 Solutions-In-One Great Individually. Better together. WORKFORCE MANAGEMENT Empower man...</t>
  </si>
  <si>
    <t>We offer benefits decision support software to help employees select the best benefits &amp; help HR teams manage ACA compliance.</t>
  </si>
  <si>
    <t>ELF Productivity Ltd, software authors of Ceequel, have been developing Employee Time / Absence Management and Access Control software for over 30 years.</t>
  </si>
  <si>
    <t>Founded in 2006, Astute Payroll is the leading back office software platform for Australia’s growing Recruitment firms. It streamlines back office processes and work flows from hire right through to payroll and includes features such as onboarding comp...</t>
  </si>
  <si>
    <t>Walking on Earth is a holistic health platform. We connect businesses and their employees with experts in stress management.</t>
  </si>
  <si>
    <t>ICONI Software creates personalised software for private, non-profit, charity&amp; public sector organizations that help individuals in employment, better health &amp; wellbeing.</t>
  </si>
  <si>
    <t>En Softland, desde hace más de 40 años, brindamos soluciones de software de gestión confiables, innovadoras, competentes y de calidad.</t>
  </si>
  <si>
    <t>Payroll software for small businesses helps you pay your employees and independent contractors easily. CRA compliant.</t>
  </si>
  <si>
    <t>Aragon-eRH est un éditeur SIRH reconnu et membre du pôle Digital Dimension du groupe Econocom. Découvrez la full suite RH...</t>
  </si>
  <si>
    <t>The last thing you need is complicated software system slowing you down, that's why we created a Time &amp; Attendance System designed around you!</t>
  </si>
  <si>
    <t>Our primary goal is to connect Clients who need work completed with Australian Freelancers who have the skills and talent to get the job done!</t>
  </si>
  <si>
    <t>Seltris: Industrialized software for specific solutions</t>
  </si>
  <si>
    <t>Schedule employees, schedule customers, manage employee files, and write a business plan with affordable business software from Atlas Business Solutions.</t>
  </si>
  <si>
    <t>Outil en ligne de planification automatique du personnel. A partir de 29€/mois. Essayez gratuitement dès maintenant en cliquant sur le lien.</t>
  </si>
  <si>
    <t>yoov internet technology (hk) limited is a leading saas company providing cloud-based management systems for smes. since our inception in 2016, we have focused on research and development in cloud-based management systems. our flagship products are yoov work, a human resources management system (hrms) to improve work efficiency, and yoov eat, a cloud-based point of sales (pos) system that assists restaurateurs in running their business smoothly. we have kept up with the up-and-coming technology and recently launched our latest addition - yoov plus, a no-code workflow and data management platform for anyone to build unique business applications codeless. yoov, your best partner in digitalization. we are committed to building a seamless cooperative office, driving your success and growing together.</t>
  </si>
  <si>
    <t>Workuments is the next generation software for managing human capital and associated business processes. Unlike HR software, Workuments adapts to the customer instead of the customer adapting to the product. It uses building blocks instead of modules t...</t>
  </si>
  <si>
    <t>Celayix is a leading provider of integrated workforce management software. Their software is used by large businesses in healthcare, security, retail, and more. With Celayix Scheduling, businesses can save money and time by automatically creating shift...</t>
  </si>
  <si>
    <t>All-in-One HR Platform Attract, Manage, &amp; Retain Great People Request Demo IT’S TIME TO Upgrade Your Business Request Demo HR SOFTWARE AND EXPERTISE FOR Better People Experiences Our HR Platform Our enterprise-level HR technology suite offers a great e...</t>
  </si>
  <si>
    <t>WeFitter API gives your platform easy access to today's most used fitness apps and wearable connections. Unique combination of wearable connections with gamification features.</t>
  </si>
  <si>
    <t>CONFDNT is a company that provides a comprehensive SaaS solution for whistleblower management, helping companies comply with EU regulations on internal reporting. Their solution is simple, secure, and easy to implement, and includes everything needed t...</t>
  </si>
  <si>
    <t>Octaware Technologies is a software development, enterprise solution, and consulting firm. They are a SEI CMMI Level 3, ISO 9001:2008 &amp; IEC 27001:2005 certified company with expertise in latest technologies such as Blockchain, IoT, Big Data, and Cloud....</t>
  </si>
  <si>
    <t>Southland Data Processing Provides complete Employer, Payroll, Human Resource, Health Benefits, and Retirement Planning solutions. Call: 1-866-946-2032</t>
  </si>
  <si>
    <t>citrus HR provides expert HR support and time-saving online HR software that helps small and fast-growing businesses reach their potential.</t>
  </si>
  <si>
    <t>The Best Employee Management Software for Better Employee Management Manage your employee’s timesheets, leaves, projects and tasks, expenses, doors access and more, with the TimeClock 365 global cloud platformTry it now for freeSecured Door Access Cont...</t>
  </si>
  <si>
    <t>Hppy delivers employee engagement news, insights and research for business &amp; HR leaders to improve employee engagement initiatives and workplace programs.</t>
  </si>
  <si>
    <t>Track vacation and sick days for all your employees. Get up and running in seconds!</t>
  </si>
  <si>
    <t>CertiPay provides custom Payroll, Human Resources, Benefits Administration, and Time and Attendance solutions to companies across the U.S.</t>
  </si>
  <si>
    <t>Sprout is a health technology company that empowers organizations to embrace wellbeing and improve the health and happiness of every user.</t>
  </si>
  <si>
    <t>DevsData LLC is a tech recruitment agency based in Poland, EU. They provide premium IT recruitment and software development services. Their main focus is on finding top IT talent and building high-performing teams for success. They have been recruiting...</t>
  </si>
  <si>
    <t>TimeTrex is a time and attendance software that can help you manage employee time, attendance, HR and payroll via the web and mobile app! FREE Trial.</t>
  </si>
  <si>
    <t>Simple time tracking, quick invoicing, and powerful reporting. Trusted for 10+ years by thousands of companies. Get started for free.</t>
  </si>
  <si>
    <t>BrioHR is a comprehensive HR software that simplifies all HR processes. With its scalable and user-friendly platform, HR professionals can play a strategic role in driving company performance. The software includes 9 modules, such as leave and time off...</t>
  </si>
  <si>
    <t>Givinga’s corporate giving platforms help companies improve their internal efficiency, attract and retain talent and amplify total philanthropic impact.</t>
  </si>
  <si>
    <t>Crowdspring is an online marketplace for crowdsourced creative services.</t>
  </si>
  <si>
    <t>Choosing the right benefits enrollment and administration partner can help employers move from constantly fixing problems to finally realizing the full potential of your benefits strategies and investment. Discover bswift's online solutions and systems...</t>
  </si>
  <si>
    <t>New Ocean empowers companies and employers to foster a healthy culture.</t>
  </si>
  <si>
    <t>idenfit is a new generation, cloud-based human resources and workforce management software enables you to manage your employees.</t>
  </si>
  <si>
    <t>TimeTracker is an automatic timesheet tool for individuals &amp; teams. TimeTracker saves you time by automatically tracking your activities, and matching your work with project codes. Using the data gathered, TimeTracker provides productivity analytics &amp; ...</t>
  </si>
  <si>
    <t>Cemex HRM is a mid-staged startup run by a group of young &amp; dynamic entrepreneurs looking to disrupt the way companies and their assets look at HR.</t>
  </si>
  <si>
    <t>ComplianceLine provides compliance management, hotline &amp; sanction screening solutions that focus on your long term business needs. Call us to get started!</t>
  </si>
  <si>
    <t>AbsenceSoft is a leave and accommodation management solutions provider, delivering scalable, easy to use, and configurable software to manage FMLA, ADA, disability, and many other forms of leave easily and efficiently. Built by leave professionals, for...</t>
  </si>
  <si>
    <t>HR onboarding software for new employees. Sapling is a best-of-breed onboarding and HRIS for employee data and offers world-class onboarding, PTO, and org charts. Sapling seamlessly integrates with your HR stack and minimizes any duplication of workflo...</t>
  </si>
  <si>
    <t>Employee volunteering and giving software to help you build a purpose-driven culture. Use gamification and personalization to scale your CSR</t>
  </si>
  <si>
    <t>SubItUp is an industry-leading, cloud-based employee scheduling and workforce management solution that can meet the needs of any and all businesses.</t>
  </si>
  <si>
    <t>Get qualititive contractor assignments at Swedens fastest growing marketplace for consulting services.</t>
  </si>
  <si>
    <t>SunSmart Technologies Pvt is a software company that specializes in CRM, ERP, Asset, and HRMS software development. They offer innovative and intelligent solutions to help enterprises manage their operations in a cost-effective way. Their products and ...</t>
  </si>
  <si>
    <t>Bitscape is an IT Solutions, Consulting and Productivity Company specializing in technologies like Power BI, Teams, SharePoint development, Azure, Power Apps, Microsoft 365, SharePoint Dynamics 365, Digital Transformation services &amp; Solutions. They hel...</t>
  </si>
  <si>
    <t>SimpleX Payroll Inc., is a full-service payroll supporting clients in All 50 States! The company is built on providing an all-in-one premier Payroll Processing Application. Our products are easy to use, simple to set up, and includes all features at no additional cost. SimpleX includes payroll handling that seamlessly integrates mobile-ready employee time tracking, custom reporting, payroll taxes compliance, accounting, online scheduling, system integration features and simplifies compliance with Sarbanes-Oxley (SOX) and SOP 98-1 Our integrated Application is designed for small businesses, emerging medium sized businesses including Professional Employment Organizations and consulting firms, with simple, complex or project-oriented payroll functions. Clients are able to lower transactional processing costs, achieve massive cost savings straight to their bottom line, remain compliant with government regulations and reduce administrative burdens on employees. Our precision based payroll solutions enables you to spend time focusing on your core competencies - running your company. With our patent pending easy to use Web Application, processing payroll becomes more than a task. It becomes a tool that provides strategic insights into how efficiently your business is operating. Business is complicated, we make it simple. Let us show you how!</t>
  </si>
  <si>
    <t>Over 20 years of experience in payroll outsourcing. i-Admin offers accurate &amp; timely payroll services across 15 countries in Asia. Get a free payroll consultation today.</t>
  </si>
  <si>
    <t>Since year 1977 Lynchval has been providing innovative solutions for the retirement industry through the development of creative software tools and packages. Read about the highlights of those two decades and learn about the people that continue to make our success possible. As pension software developers, we are especially unique in the industry, because the industry originated with us! Lynchval's founder, Joe Lynch, invented the commercial valuation software industry, writing his first valuation program in 1964. Joe retired from Lynchval in 1998, but we still maintain the unique lease approach and integration of actuarial and systems expertise in software development begun in 1977. As the crow flies, we're less than five miles from Washington Dulles International Airport, and about 22 miles from Ronald Reagan Washington National Airport. Coming for a visit? Check the expected weather. After actuaries, it seems probable that meteorologists are the next set of professionals whose assumptions run counter within the aggregate. Click here to reference a few of the predictions for our local weather forecast. Looking for a place to stay? Check with these hotels. Reference our list of hotels near both our offices and Dulles Airport.</t>
  </si>
  <si>
    <t>Timesheets and Project Solution That Fits Your Business</t>
  </si>
  <si>
    <t>Systems Solutions  is a technology solutions company providing comprehensive solutions for solving business problems.</t>
  </si>
  <si>
    <t>Our time and attendance and evacuation management solutions can help save money and reduce risk. Know who is where, when. Never leave anyone behind.</t>
  </si>
  <si>
    <t>Retirement benefits made simple. An online platform that makes it easy and affordable for small businesses to offer a streamlined retirement savings program to their workers. Give your team the Cudos they deserve today!</t>
  </si>
  <si>
    <t>Cloud deployment, remote agent support, data privacy, omnichannel, IVR, AI, and more. Grupo NGN’s products cover all these needs of your contact center.</t>
  </si>
  <si>
    <t>Online absence management system. Manage annual leave and absences due to sickness more effectively.</t>
  </si>
  <si>
    <t>CFCS takes a customized approach to its customers' requirements of web designing, web development, customized software, outsourcing, SEO, e-commerce, web maintenance and implementation. Our strength is our high level of client retention. Some of our clients have been with us since we began operations in 1997. CFCS has successfully utilized the strength of the World Wide Web to effectively service clients in, UK, USA, the Middle East, South East Asia and the Far East. Our basic philosophy of rendering high level of professional support , both during the implementation and post implementation of projects, has held us in good stead with our consumers in these geographies. CFCS and its consumers have benefited from the borderless economies that the World Wide Web has created. Our applications cover a full range of business requirements including human resources, customer relations management, sales/service/expense monitoring, e-survey, warehouse management, inventory control and specialized industry needs, among many others. Our Services</t>
  </si>
  <si>
    <t>La información es vital, las personas aún más</t>
  </si>
  <si>
    <t>Working from home due to the outbreak? Launch a location/project-specific SMS portal to coordinate with your team. A FREE web app from https://t.co/gh9h87TedZ.</t>
  </si>
  <si>
    <t>Victorware, LLC is a custom software development company with specialties in advanced scheduling algorithms, large data storage and distribution architectures, Complex Event Processing, and advanced Machine Learning algorithms. Based on the algorithms behind our flagship product, VictorSchedule, we have created highly successful automated scheduling applications for use in restaurants, retail, hospital, and government agencies. We are also available for custom application development, including artificial intelligence, machine learning, scientific computing, and database applications. We thrive on solving tough problems!</t>
  </si>
  <si>
    <t>RecruitOnline are providers of the latest in SaaS (Software as a Service) cloud based recruitment systems. RecruitOnline is a software suite that is used to empower Recruiters and HR departments with the tools they need to advertise vacancies, track candidates, manage employees, maintain relationships - coupled with our fully automated and integrated payroll and invoicing system, RecruitOnline is your 360 degree solution or as we like to say, "Your Advert to Invoice Solution".</t>
  </si>
  <si>
    <t>The Guardian Life Insurance Company of America is one of the largest mutual life insurance companies in the world.</t>
  </si>
  <si>
    <t>Profiling Online is a global provider of customised employee feedback, _x005F_x000D_  360-Degree feedback and competency assessment solutions. Our suite of _x005F_x000D_  feedback and development tools make it easy for employees, leaders and _x005F_x000D_  organisations to give, receive ...</t>
  </si>
  <si>
    <t>KeyPay is Australia's #1 cloud payroll solution for modern award automation &amp; compliance. Easily manage online timesheets, rosters, payslips and payroll using one easy platform. KeyPay online payroll saves you time so you can focus on the pay runs. Fre...</t>
  </si>
  <si>
    <t>Walor is a company that provides an all-in-one whistleblowing solution for small and medium enterprises. They offer a fully digitized whistleblowing platform that prioritizes privacy and security. Walor helps companies minimize risk and comply with rel...</t>
  </si>
  <si>
    <t>Simplify your business processes. Step by step - with the help of our powerful microservices. Designed to empower your business and reduce the burden on your employees.</t>
  </si>
  <si>
    <t>The combination of 30 years of development expertise, a 20-year background in customer experience, and perpetual innovation in new and disruptive technologies is the very core of who we are. An entire generation of being on the technological forefront ...</t>
  </si>
  <si>
    <t>Time Tracker App for Desk, Mobile and Remote Teams | Apploye</t>
  </si>
  <si>
    <t>All in one Canadian HR software with features like employee information, payroll, timesheets, performance management &amp; much more.</t>
  </si>
  <si>
    <t>Zywave's insurance agency software is used by more than 5,000 insurance agencies, including 95 of the Top 100 U.S. insurance firms. Schedule a demo today.</t>
  </si>
  <si>
    <t>MizziSoft has been offering their expertise in Employee Scheduling, Time and Attendance and Efficient Rostering since 1992. Founded in Melbourne, Australia in 1992 by John Michael Mizzi, MizziSoft began operations with an enterprise automated workforce...</t>
  </si>
  <si>
    <t>Wippli is a Lean project management tool that connects clients and suppliers to initiate, produce and deliver great work from anywhere. It is a smart workflow that engages suppliers and clients to ensure amazing outcomes. Wippli provides the perfect br...</t>
  </si>
  <si>
    <t>AlphaKOR Group is an IT services company that provides a range of products and services to businesses. With three divisions - Systems, Design, and Security - AlphaKOR offers IT support, server and networking support, software and hardware sales, custom...</t>
  </si>
  <si>
    <t>【Periodix】 lets you spend less time searching and more time working ➜ The service aggregates freelance jobs posted online ➜ Shows the jobs with the high chance to get hired.</t>
  </si>
  <si>
    <t>Dream71 Bangladesh is a software development company with 100+ developers, QA engineers, and business experts. They provide software solutions for businesses, specializing in mobile application development for Android and iOS. They offer excellence in ...</t>
  </si>
  <si>
    <t>👀Check out our biometric time clocks to manage &amp; report employee time &amp; attendance. 📲Call 800-818-2398📲 or go visit us @ https://t.co/cuaZbAclM9 🙌⏱️🔥⏱️🔥⏱️🔥⏱️🔥⏱️</t>
  </si>
  <si>
    <t>Bashen Corporation is an HR consulting firm with a market niche in Equal Employment Opportunity compliance and technology services. Bashen Corporation is elevating Equal Employment Opportunity since 1994.</t>
  </si>
  <si>
    <t>the leading online timesheet provider since 1999</t>
  </si>
  <si>
    <t>We offer the best Human Resource Management Systems to global businesses. We also pioneer in Custom Software Development, Enterprise Software Development, Legacy System Migration, Product Engineering</t>
  </si>
  <si>
    <t>Execupay is the leader in providing full service Payroll and HR Services for over 40 years. Build, pay, manage and retain your team, with our low prices.</t>
  </si>
  <si>
    <t>One platform for small and medium size businesses to manage Employee Onboarding, timesheet, leave, payroll, projects, invoicing and other exciting features across industries such as engineering, IT, Legal services across the world</t>
  </si>
  <si>
    <t>Human Resource Management including Hiring Automation, Employee on-boarding Resource Allocation, Performance Management and Skill Matrix</t>
  </si>
  <si>
    <t>Gigster is a software development service that connects businesses with top-tier talent for custom software development, AI advancements, and digital experiences. They offer on-demand software development, allowing businesses to get a quote in minutes ...</t>
  </si>
  <si>
    <t>Techniframe provides business software for a wide variety of users and applications. All our solutions can be individually tailored to suit your business.</t>
  </si>
  <si>
    <t>It takes a team to build a website. With SiteBy everyone in every role has a chance to be known.</t>
  </si>
  <si>
    <t>Telephone Time Clock System for timekeeping for remote commercial cleaning employees. Employees dial toll-free number to clock in and out. Unlimited Users.</t>
  </si>
  <si>
    <t>KNOW is a leading mobile productivity platform helping companies digitize daily checklists, tasks, shifts, attendance, data collection, and much more. KNOW is a leading mobile productivity platform helping companies improve operations and communication...</t>
  </si>
  <si>
    <t>This Is The Official Home Page Of Xplorer Software. A suite of productivity driven software applications and Addins for Microsoft Office. Software created to solve problems for the Microsoft Office power user.</t>
  </si>
  <si>
    <t>Corporate Wellness, Employee Engagement, Social Wellness, Wellness Technology Provider</t>
  </si>
  <si>
    <t>Developers of the TimeTiger Time and Project tracking system. Indigo was originally founded in 1997 as a custom software development consultancy, and our own need for a painless, powerful project tracking solution led us to create TimeTiger. Since 1999 we have focused exclusively on delivering solutions to help organizations worldwide better manage their time and projects.</t>
  </si>
  <si>
    <t>Your Freelancer And Contractor Management System</t>
  </si>
  <si>
    <t>Employee scheduling can be easy and affordable at the same time. Try Workfeed for free and see what a user-friendly schedule can do for you.</t>
  </si>
  <si>
    <t>Vertical Alliance Group, Inc. provides customizable online training and communication tools for results orientated companies who are  looking for a way to improve their bottom line through consistent, trackable, standardized communication.    Most peop...</t>
  </si>
  <si>
    <t>Nicoka est une suite logicielle de travail collaborative (ERP, SIRH, ATS, CRM) en SaaS spécifiquement dédiée aux cabinets de conseil et sociétés de services</t>
  </si>
  <si>
    <t>Delta Labs is a software development company that specializes in creating innovative and cutting-edge software solutions. With a team of highly skilled developers, Delta Labs offers a wide range of services including web and mobile app development, cus...</t>
  </si>
  <si>
    <t>Liaison helps higher education institutions identify, recruit and enroll students with admissions management and marketing automation software and services.</t>
  </si>
  <si>
    <t>MAG SOFTWRX, INC. is a company based out of 912 S Emerson St, Denver, Colorado, United States.</t>
  </si>
  <si>
    <t>Whistleblowing Solutions è una start-up innovativa a vocazione sociale nata per soddisfare la crescente richiesta di supporto software per il contrasto alla corruzione. La nostra missione principale è quella di promuovere, sviluppare tecniche e procedu...</t>
  </si>
  <si>
    <t>Refresh is a modular, customizable engagement platform focused on wellness, health, and communication. We provide users with a single point of engagement in a world of disparate single use apps and tools.</t>
  </si>
  <si>
    <t>Software development company, creators of WebFletch Business Manager.</t>
  </si>
  <si>
    <t>Worksmile to kompleksowa platforma benefitowa, która łączy benefity dla pracowników, wellbeing, grywalizację i komunikację w firmie. Sprawdź!</t>
  </si>
  <si>
    <t>Webtimeclock is a proven online time clock for business. One of the first web based time clock software systems available. Fast, easy, and accurate. Track employee time for payroll and tasks. Est 2003.</t>
  </si>
  <si>
    <t>Time clock software for retail businesses of all sizes. Easily track employee hours with our time clock software and create staff schedules that work for you.</t>
  </si>
  <si>
    <t>Sky Software provides the hospitality industry world-wide with the most advanced and innovative high-quality software solutions and IT services.</t>
  </si>
  <si>
    <t>Hastee is a financial technology company that provides Earnings on Demand, financial education, money management tools, and personalized financial wellbeing content. Through their app, employees can access a portion of their earned pay whenever they wa...</t>
  </si>
  <si>
    <t>Simple web application that helps tracking employee working hours</t>
  </si>
  <si>
    <t>Infotemp’s einfache Zeiterfassung hilft kleinen und großen Teams Projekt-Stunden oder andere An- und Abwesenheiten schnell zu erfassen und automatisch auszuwerten.</t>
  </si>
  <si>
    <t>Grow and scale your cannabis retail store, by simplifying HR, Payroll, and Workforce Management with an easy all-in-one platform that integrates with leading compliant POS systems.</t>
  </si>
  <si>
    <t>Nitso Technologies is a reliable &amp; best software provider company in India. Automate all your software like Payroll, HRMS &amp; Employee tracking.</t>
  </si>
  <si>
    <t>Sirenum is the world’s leading staff management platform for temporary agencies and hourly workers: scheduling, payroll, time and attendance, staffing, WFM.</t>
  </si>
  <si>
    <t>Enfinity ERP, HRMS, Business Management Kuwait Based Finance Accounting Inventory Sales Procurement  HR Payroll (according to Kuwait and GCC Labor Law)Software Solution</t>
  </si>
  <si>
    <t>People Analytics: Predict Human Behaviors and Uncover the Unexpected!</t>
  </si>
  <si>
    <t>VIVA Finance offers affordable fixed rate personal loans up to $10,000. Approvals are based on employment, not just credit score.</t>
  </si>
  <si>
    <t>Administration Specialists In business for over 35 years, Penad knows pension administration! We offer a full third-party service to help our clients succeed.</t>
  </si>
  <si>
    <t>We are different from other security providers as we provide our customers with complete solution including Hardware, Application, Customizations, Installations and Professional Training . All these key elements allow us to provide our customers with a complete solution that is flexible in meeting both physical and financial requirements. That is just part of what we can work, but our team love challenging assignments &amp; are ready to apply long hours of work in exchange for challenging work! Discover now how Aditech Infotech can be your valuable and trustworthy provider. Please check our Products &amp; Services and feel free to Contact Us anytime.</t>
  </si>
  <si>
    <t>Systemart is a leading Staffing Service in New Jersey amongst all other Staffing services. We offer vast and enhanced services in NJ, NYC, CA and Nationwide.</t>
  </si>
  <si>
    <t>SkillValue Assessment helps you hire top developers: 1,000+ IT tests available, for a unbiased recruitment process. Start your free trial!</t>
  </si>
  <si>
    <t>Predictive Success offers Talent Optimization software, workshops, and expert consulting utilizing The Predictive Index tools that can help you reach your team’s potential &amp; achieve your business objectives faster than you ever thought possible.</t>
  </si>
  <si>
    <t>Meet The New and Improved WorkSchedule.Net Built From the Ground Up For You _x005F_x000D_  Scheduling. Time Tracking. Time Off. Automation. Mobile App. WorkSchedule.Net has been upgraded and designed for speed, efficiency, and usability.   _x005F_x000D_  _x005F_x000D_  With our easy-to-u...</t>
  </si>
  <si>
    <t>tamigo is a cloud-based solution that combines scheduling, absence management, performance, employee communication, HR, finance and forecasting and more in ONE solution. Grow your business with us - book a 30-day trial today.</t>
  </si>
  <si>
    <t>Ajoft is a SAAS software development company that builds cloud software products for small to mid-sized businesses to improve their bottom-line. Ajoft.com - the official website of a cloud software products company.</t>
  </si>
  <si>
    <t>Timesheets, Payroll &amp; IRD Payday Filing using smart apps for iOS and Android. Modern cloud payroll software which saves you time so you can get back to what you love.</t>
  </si>
  <si>
    <t>DB-Pros specializes in helping small to medium-sized businesses overcome barriers to growth using Lean and Agile application technology. DB-Pros has over 30 years of combined experience developing custom database applications. We are a trusted leader in the design, development and deployment of high-performance business database systems.</t>
  </si>
  <si>
    <t>Byrne Software Technologies is a top, nationwide provider of Benefits Administration Software, Construction Management Services, Government Software Services, Accela Implementation Services based out of St. Louis, MO. Byrne Software Technologies, Inc. ...</t>
  </si>
  <si>
    <t>Yellow Canary is a leading automation solution for workforce compliance. They provide automated payroll auditing solutions to help businesses ensure compliance with employee entitlements and payments. Their system compares payroll data with Modern Awar...</t>
  </si>
  <si>
    <t>Since 2011, HR Neeti (formerly HR Mantrana) has been an enabler of positive change in organizations - big and small. At HR Neeti, we provide you with the knowhow and the technology to make deep, meaningful connections with your people. We provide a clear, effective people strategy that leads to workforce optimization and infuse a culture of efficiency and accountability. 
To achieve the above we:
Orient - Take a system driven approach and weed out ambiguity
Organize - We design and implement the right processes, right structures and design performance management systems, linked to comprehensive position descriptions, organizational goals and budgets. Optimize - Establish communication protocols that bring clarity to the management, department and employee on what is to be delivered, how and when, thus eliminating the root cause of conflicts and demoralization. 
We also focus on feed forward not just feedback. 
Our deep HR insights and rich functional experience is complemented by a web-based, interactive digital environment that comprehensively caters to your HR needs. The online solution helps you achieve greater efficacy and better cost savings.</t>
  </si>
  <si>
    <t>With 13 years of experience in the staffing and recruiting industry iStaff Systems has created a proven workflow that will enhance your recruiters efficiency in every aspect of their day to scale up their productivity.</t>
  </si>
  <si>
    <t>Get tailored software, training and professional services to suit your school or learning organisation from Juniper Education. Click here to learn more.</t>
  </si>
  <si>
    <t>A community of web professionals providing digital goods and services that empower you to Build a Better Website or Project.</t>
  </si>
  <si>
    <t>Textbroker is an online platform for written content and connects customers looking for textual content with freelance authors. Textbroker is the leading source for custom content in the US.</t>
  </si>
  <si>
    <t>Patrol-IT - Mobile workforce management and monitoring using smartphone and NFC</t>
  </si>
  <si>
    <t>https://t.co/Mzwy2xpeRe is a curated marketplace supporting Businesses find, hire, work with, and pay freelance agents and procurement consultants.</t>
  </si>
  <si>
    <t>Servarus Systems is a services company dedicated to collectively working with our partners to redefine the entire benefits administration, payroll and risk management experience. By integrating employee communications to invoice processing, we are creating a new experience for the employee, the employer, and the insurance company. Integration of the entire benefits administration suite allows us to work with our clients to re-engineer their processes to improve overall effectiveness and to allow them to focus on their core business. We believe we can make the employee feel more like a customer, take the employer out of the middle of the process and provide more stability and less risk for the insurance company. In all, everyone has an enhanced experience. "Administration and information processing must have the same attention to detail as the providing of care.</t>
  </si>
  <si>
    <t>HourDoc.com is an easy-to-use, web-based time and labor tracking system that provides companies advanced online tools to monitor and manage their employees.</t>
  </si>
  <si>
    <t>Staffing and FMS software solutions that helps you focus on the ROI. Free 30-Day trial!</t>
  </si>
  <si>
    <t>Employ the best talent anywhere, without an entity. Automate global payments for all employee types. Run payroll for your entities on one screen. ❯❯ Lano</t>
  </si>
  <si>
    <t>We want to help your business maximize efficiency through a variety of integrated HR solutions and simplified processes while also providing you with superior benefits packages and incentive programs for your employees.</t>
  </si>
  <si>
    <t>LotHill Solutions provides simple, reliable, and cost-effective point-of-sale (POS) solutions and time tracking for small to mid-sized businesses world-wide.</t>
  </si>
  <si>
    <t>Instant payouts for 1099 contractors and easy contractor payroll. 1099 Payments &amp; Payroll APIs. Stay compliant with Gig Wage.</t>
  </si>
  <si>
    <t>Time Analytics is a simple billable time tracker with on-line timesheets, in-deep reports and ROI based features.</t>
  </si>
  <si>
    <t>ForceFinder has enabled our national association to provide a valuable service to our members and increase our non-dues revenue. Also, as a nonprofit organization, we require flexibility and a high level of service from our vendors. ForceFinder has continually exceeded our expectations in this area.</t>
  </si>
  <si>
    <t>Terilyon develops business applications for time tracking and billing like TimeGuard, and other business oriented software like knowledge and tasks management systems. Terilyon emphasizes creativity and innovation in its products, attempting to give a twist to the outcome. Terilyon's solid experience in GUI design is another aspect blended in, making our products, first and foremost, user friendly and practical.</t>
  </si>
  <si>
    <t>株式会社KUFUのfacebookページです  http://kufuinc.com/</t>
  </si>
  <si>
    <t>Established in early 2012, SIMPRO has experienced multi dimensional growth. Operating from the head quarter in Bangalore, SIMPRO serves domestic and global corporations in manufacturing, IT and Infrastructure. We leverage years of process, domain and t...</t>
  </si>
  <si>
    <t>Manage innovation at scale with Output and turn engagement and ideas into outcomes.</t>
  </si>
  <si>
    <t>Track and log all hours worked in your company, create shifts for your staff and build schedules. Manage your company at a glance and grow with Grownu!</t>
  </si>
  <si>
    <t>Benefits Enrollment and Admin company that provides customized, affordable and secure services to individuals, HR, brokers and carriers.</t>
  </si>
  <si>
    <t>Welcome to Inatco, a leading technical consulting and IT services provider in Lebanon.</t>
  </si>
  <si>
    <t xml:space="preserve">  Save Money On Your Group Health Insurance</t>
  </si>
  <si>
    <t>Payroll Software on cloud. Keka HR, the best Hrms software in India is an employee experience platform with HR &amp; Payroll. Sign up for 7-day free trial</t>
  </si>
  <si>
    <t>Start your business with a domain name! Crypto friendly!</t>
  </si>
  <si>
    <t>Are you looking for some great Indonesia Voice Over ? You are in the right place! Inavoice.com is the biggest Voice Over Agency and Audio Marketplace in Indonesia.</t>
  </si>
  <si>
    <t>Simple time tracking that keeps you and your team focused on real work.</t>
  </si>
  <si>
    <t>Our company Big Bang Innovations Pvt Ltd offer cloud based enterprise applications with a mobile first design (the entire solution can work entirely through mobile apps though there is web interface too). Its vision is to build path breaking world clas...</t>
  </si>
  <si>
    <t>Orblogic offers comprehensive and best top HRMS software to suit your business HR needs and customized HR modules according to your requirements.</t>
  </si>
  <si>
    <t>RemotePass makes it easy to hire, onboard &amp; pay your global team in full compliance, giving you everything you need to support them</t>
  </si>
  <si>
    <t>Award winning technology &amp; coaching to support your business with leadership coaching, team development, performance development programs and organizational change.</t>
  </si>
  <si>
    <t>Kallos Solutions Pvt (kallossolutions.com) is a company that specializes in rapid enterprise application development using low code technology. They offer a range of enterprise software solutions in the areas of HR &amp; Payroll, ERP, CRM, and custom appli...</t>
  </si>
  <si>
    <t>Exit interviews and other HR data analytics to reduce employee turnover.</t>
  </si>
  <si>
    <t>Mycroft software - quick and easy to use software solutions for tracking employee attendance, keeping track of time and attendance, and a fast and effective home inventory solution. Powerful software solutions designed around ease of use, efficiency, a...</t>
  </si>
  <si>
    <t>Uneecops is a CMMi Level 5 technology company offering business automation solutions to small &amp; medium enterprises in India. Founded in 1995, Uneecops is India’s top SAP Business One Gold Partner and leading Tableau partner offering world-class impleme...</t>
  </si>
  <si>
    <t>Create an online work schedules in minutes! Improve accountability, reduce costs, and manage everything from one place. Start Your Free Trial Today!</t>
  </si>
  <si>
    <t>Teamnest Employee Services Private Limited is a leading provider of payroll and HR cloud software in India. Our online payroll processing software offers a comprehensive solution for small and medium businesses, automating payroll, attendance, leaves, ...</t>
  </si>
  <si>
    <t>HireXtra is a “Futuristic Crowd Staffing” platform, which provides you with a cutting edge market place between vendors and employers to achieve a higher efficiency in fulfilling every hiring demand at a faster rate.</t>
  </si>
  <si>
    <t>Collaborate with the world’s largest professional creative network and make great content at scale, with huge time and cost efficiencies.</t>
  </si>
  <si>
    <t>Innate is a well-established resource management software author, with products that help to continuously optimize the utilization of your skilled resources.</t>
  </si>
  <si>
    <t>A video production marketplace that connects businesses that need a creative video, with talented videographers around the world.</t>
  </si>
  <si>
    <t>Employee Scheduling and Time Clock Software</t>
  </si>
  <si>
    <t>Narrato Workspace is a content creation, collaboration, workflow and project management tool that brings all your content processes and people on a single platform.</t>
  </si>
  <si>
    <t>Rediscover your organization leave time and absences management.</t>
  </si>
  <si>
    <t>Alhazen Technologies (Pvt.) Ltd. is an information technology services company providing custom software development, IT consulting and application outsourcing services. Operating with a team of senior IT experts, using its innovative platforming approach, Alhazen Tech ensures high quality, cost-effective, and powerful solutions that enable its clients to accelerate business operations and increase productivity.</t>
  </si>
  <si>
    <t>Proven Candidate Relationship Management Solutions since 1999. Makers of InsuraSeek and TalentHook learn more online: http://t.co/fAgwQPGC0P</t>
  </si>
  <si>
    <t>Empower your impact with Optimy: a simple, flexible and customizable social impact platform.</t>
  </si>
  <si>
    <t>Easy to use small business employee time tracking website and mobile app. EzClocker provides employee time clock features, GPS tracking, and scheduling. Great for businesses like janitorial, landscaping, construction, catering, and many others.</t>
  </si>
  <si>
    <t>We have been present in business since 1990. Initially, we offered solutions for system integration and we have been expanding the list of our services ever since based on customers’ demands. Our software products are parts of our umbrella brand ease++. ease++ is an interconnected software system, that has been developed and is further improved to answer the challenges we face in HR, production and organizational development. Our solutions contribute to the well-structured effective operation on a system level, which triggers positive changes in a company’s finances and in the attitude of the employees shortly after the implementation. Many issues have been recognized and solved on a system level with the help of a Login software in the past 29 years. We believe that most problems can be handled if we exclude the human factor and rely on technology and we also believe that technology promotes the creation of more human and more intelligent systems.</t>
  </si>
  <si>
    <t>From simple to advanced, TimeTrak has the employee time tracking system you need to accurately track the time worked by your employees.</t>
  </si>
  <si>
    <t>KNOWARTH Technologies is an IT services organization that provides a one-stop solution for consulting, requirement analysis, architecture, design, implementation, deployment, and maintenance of enterprise systems. They specialize in product development...</t>
  </si>
  <si>
    <t>Encuentra en Recomiend.app los mejores profesionales recomendados por tus amigos o gente de tu entorno. Abogado, fisioterapeuta, albañil, limpiador, mecanico, pintor.</t>
  </si>
  <si>
    <t>Payroll and Human Resources for growing businesses up to 250 employees</t>
  </si>
  <si>
    <t>Flexiple helps companies hire top freelance developers and designers within 48 hours to 7 days. Work with handpicked, vetted tech talent from top tech firms.</t>
  </si>
  <si>
    <t>Human Resource Management Software that automates all areas of HR and provides comprehensive reports and analytics for informed decisions.</t>
  </si>
  <si>
    <t>WellRight boosts employee engagement with a personalized, flexible, and purposeful employee wellness program and platform.</t>
  </si>
  <si>
    <t>Easy-to-use Staff Absence Management online software developed for Schools. SAM monitors, reports and manages all aspects of staff &amp; employee absence Management.</t>
  </si>
  <si>
    <t>RosterElf’s online work roster software helps managers roster staff, track time and attendance, budget labour costs and streamline staff payroll. Free scheduling apps for managers and employees. Sign up today for free.</t>
  </si>
  <si>
    <t>TipTop Planet is a company that provides Human Resource Operations Planning Management Software Technology Solutions. Their software is designed to adapt to the needs of humans, machines, applications, devices, and humanoids with advanced identity and ...</t>
  </si>
  <si>
    <t>Innovations Making Organizations More Efficient.</t>
  </si>
  <si>
    <t>timeBuzzer ends retroactive time tracking and helps teams and freelancers understand where their time actually goes.</t>
  </si>
  <si>
    <t>Find volunteer and service learning opportunities in your area. Track your service hours, and stay organized with our volunteer management platform.</t>
  </si>
  <si>
    <t>Andgo Systems is a company that provides intelligent shift fill automation solutions. Their Intelligent Automation Suite streamlines complex shift filling, vacation planning, and absence reporting workflows for greater operational efficiency. They auto...</t>
  </si>
  <si>
    <t>Gagnez du temps avec les solutions Agipaie, et concentrez-vous sur votre cœur de métier ! Agipaie, votre logiciel en ligne paie et RH.</t>
  </si>
  <si>
    <t>A complete SaaS-based workforce management solution. Payroll software, time tracking, HRIS &amp; benefits management software platform. Affordable HR and Payroll.</t>
  </si>
  <si>
    <t>CTS Dispatching Platform &amp; Mobile AppMake your crew the most efficient one in town with our easy to follow job details in the palm of their hand. Create and assign a job to your crew quickly and easily. They get all the needed details and real-time job...</t>
  </si>
  <si>
    <t>We create better decisions, more productive relationships and widespread commitment to business strategy. We help people to look at situations in new ways, examine their beliefs and improve their communications and productivity. Which of these situations apply to you?</t>
  </si>
  <si>
    <t>Opentime is a web-based application for time tracking and activity reporting. It simplifies and maximizes your human ressource management</t>
  </si>
  <si>
    <t>Ebix Inc is a leading supplier of On-Demand software solutions &amp; E-commerce services to the insurance industry in Offshore &amp; Custom software development.</t>
  </si>
  <si>
    <t>The foremost knowledge leader in recruitment in Japan. Based in Tokyo, providing tech and business support using the Tamago-DB ATS in Asia.</t>
  </si>
  <si>
    <t>Wyzetalk is a leading global digital employee engagement solution that connects your workforce, drives innovation and business performance.</t>
  </si>
  <si>
    <t>Software design and application for the healthcare and wellness industries, with automation, personalization, scalability and customization.</t>
  </si>
  <si>
    <t>Fuse Analytics was established due to the ongoing needs of companies wanting to eliminate their legacy HR applications and while still enabling a framework to deliver multi-year analytics and data access.</t>
  </si>
  <si>
    <t>We create software that applies the science of ergonomics to improve employee wellbeing and organizational performance.</t>
  </si>
  <si>
    <t>LaborSoft’s simple HR case management software for labor relations &amp; employee relations is the perfect all-in-one solution you need. Learn more!</t>
  </si>
  <si>
    <t>An attractive workplace is created when HR and managers get the right tools to work efficiently and strategic. This tool is Verismo HR</t>
  </si>
  <si>
    <t>ONLINE SCHEDULER DESCRIPTION FloorSchedule.info offers an online, web (cloud computing) based program for generating "Floor Time" or "Up Desk" schedules. Up to eight shift times may be set independently for each week day, with up to four roster assignments per shift. No software needs to be downloaded or installed. The only requirement is the use of a recent version web browser to instantly begin creating, saving and sharing floor time schedules. The online FloorSchedule.info system will benefit any business that needs an easy roster scheduling program for assigning individuals to shifts in a fast, fair and flexible manner.</t>
  </si>
  <si>
    <t>Paperless Onboarding, Document Management, E-Signatures, Time, Talent Acquisition, Performance, Benefits, Payroll &amp; Tax Filing, and more with SentricHR.</t>
  </si>
  <si>
    <t>TULIP Simply Future is a highly secure employee self-service portal that eliminates the burdens and risks of paperwork through data digitization and workflow automation. It is a business process optimization solution developed by the TULIP Solutions te...</t>
  </si>
  <si>
    <t>UK based, enforceable, online and mobile app staff timesheets. Reduce paper trails and streamline admin through online absence tracking and instant reports.</t>
  </si>
  <si>
    <t>Resourceinn HRMS is Pakistan's Leading cloud based hr software solutions that provide complete hr and payroll solutions to automate your business hr perfectly</t>
  </si>
  <si>
    <t>After realizing the growing demands of applications of technology in the field of Finance and Accounts and thought of delving in the realms of computer technology and providing a solution to the various problems of that era. Thus, the ultimate aim was ...</t>
  </si>
  <si>
    <t>Portail de gestion du personnel et des plannings en ligne Holy Dis Optimisez la gestion des plannings, horaires et temps | Un outil collaboratif et intelligent intégré au SiRH pour organiser la vie de l’entreprise. Editeur de logiciels français, soluti...</t>
  </si>
  <si>
    <t>Data and technology tools for board recruiting, executive compensation benchmarking, shareholder engagement and business development.</t>
  </si>
  <si>
    <t>EDISON Software Development Centre – 300 engineering projects for clients from 38 countries using 244 coding technologies and programming frameworks. Free quote</t>
  </si>
  <si>
    <t>The best job board software available. Use HiringOpps to create your niche job board.</t>
  </si>
  <si>
    <t>Travancore Analytics is a full-cycle custom software development company based in USA and provides insightful software services worldwide</t>
  </si>
  <si>
    <t>SunSmart Global Inc is a niche Product Company with smart products in the spectrum of Artificial Intelligence, Mobility and Enterprise Software Solutions.</t>
  </si>
  <si>
    <t>Make better data-driven decisions with real-time insights you can trust and act on, delivered on our AI-driven platform, Workbench.</t>
  </si>
  <si>
    <t>OpenSimSim is an online employee scheduling app. No more Excel templates - build and share work schedules in minutes on the web or your mobile device.</t>
  </si>
  <si>
    <t>PristineSofts is leading Product Development &amp; Technology Services Company. Custom software, web &amp; mob app dev. #ERP, #CRM, #HRMS, #WFI, https://t.co/cyjndrv0Cu</t>
  </si>
  <si>
    <t>hiQ Labs is a talent management algorithm focused on people analytics and _x005F_x000D_  data science machine learning. hiQ is based in San Francisco and is backed _x005F_x000D_  by CEB and Gary Vaynerchuk.</t>
  </si>
  <si>
    <t>Sparrow Solution is a leading web design, web development, and software development company based in Qatar, Dubai, UAE, and Calicut. They have been providing IT services since 2007 and offer a wide range of services including web design, software devel...</t>
  </si>
  <si>
    <t>An automated mental health coach</t>
  </si>
  <si>
    <t>Mettl is a technology company that provides skill assessment tools, proctoring, and online assessment software.</t>
  </si>
  <si>
    <t>Famous for Mobile Based, AI Powered _x005F_x000D_    Digital Forms, Time Keeping, Scheduling, Reporting &amp; Payroll Integration. Easy to use. 5 Minutes to setup and get going. Try for Free Today.</t>
  </si>
  <si>
    <t>SmartDrive Labs Technologies India Pvt. Ltd. is one of the leading Software Development Company founded in 2009, providing Enterprise Solutions and Consulting Services. SmartDrive Labs is differentiated by its tradition of unsurpassed technology expert...</t>
  </si>
  <si>
    <t>Vee empowers you to change the world by doing good. Use our platform to make an impact &amp; invest in your community. Join us in doing good!</t>
  </si>
  <si>
    <t>Syft is a platform that connects employers in the hospitality sector with fully vetted and trained job seekers for temporary staffing needs. Job seekers have control over when and where they work and are paid based on the quality of their work.</t>
  </si>
  <si>
    <t>The Complete Job Management &amp; Marketing Software System for  Contractors and Services.  30 Day Free Trial and You Be The Judge</t>
  </si>
  <si>
    <t>TeamAgenda is the leading cross-platform group scheduler and resource manager for Windows and Macintosh</t>
  </si>
  <si>
    <t>JobDiva is the top recruiting and staffing ATS, CRM, and VMS focused on your success! JobDiva offers recruiters unlimited free training of its staffing &amp; recruiting solution, including resume aggregation and applicant tracking. Request your free demo w...</t>
  </si>
  <si>
    <t>A support and documentation platform that empowers individuals and organizations to confidently and discreetly navigate mistreat in the workplace, such as harassment, bias, or discrimination, to change culture.</t>
  </si>
  <si>
    <t>CRM &amp; HRIMS Software Solutions</t>
  </si>
  <si>
    <t>Conquer your challenges and get ahead of the competition with our industry-specific, cloud-based solutions—ensuring you’re Ready for What’s Next, Now®.</t>
  </si>
  <si>
    <t>AccessElite, on a mission to inspire leaders to build healthier, happier organizations through optimal wellbeing.</t>
  </si>
  <si>
    <t>RecruitiFi has created a unique new category of recruiting known as the Expert Referral System (ERS), which allows companies to leverage a crowd of expert recruiters in a targeted and confidential manner. A growing number of Fortune 500 companies are u...</t>
  </si>
  <si>
    <t xml:space="preserve"> I-9 Advantage™ is a provider of cloud-based Form I-9 and E-Verify software. The award-winning product suite delivers solutions for creating, managing, and storing new I-9s, automated digitization and correction of existing paper I-9s, and mobile-enabl...</t>
  </si>
  <si>
    <t>On a mission to help 🇬🇧🇺🇸🇦🇺 law firms make better recruitment, diversity, and workforce planning decisions from data. #OShapedLawyer</t>
  </si>
  <si>
    <t>Our Workforce Management software is a powerful cloud solution with rostering and time &amp; attendance capabilities, all on one fully integrated platform.</t>
  </si>
  <si>
    <t>Writology.com is a real breakthrough in the sphere of freelance writing services. We help writers find the most profitable jobs.</t>
  </si>
  <si>
    <t>Changing the way content is made. Powering the future of work. Build your own creative talent teams in any country, powered by our global community of makers.</t>
  </si>
  <si>
    <t>Meet Ben, the all-in-one employee benefits platform for any company - flexible, fully-automated and budget-friendly.</t>
  </si>
  <si>
    <t>VirtECSR offers a unique, mathematically sophisticated approach to modeling process scheduling problems.</t>
  </si>
  <si>
    <t>GoGet is an on demand workforce technology powered by a network of verified people, called GoGetters, to do work. We connect businesses to workers instantly.</t>
  </si>
  <si>
    <t>ConnX is an organisation-wide HR software solution that increases efficiency, empowers employees and managers, boosts engagement, and assists in compliance.</t>
  </si>
  <si>
    <t>App Development and IT Consulting Our mission is to be a booster for the digital evolution of business Description We provide IT teams that are formed specially for your project and integrate seamlessly into your processes Our expertise covers IT audit and IT consulting, mobile and web development of complex enterprise projects and implementation of solutions based on AI/ML, Big Data, AR/VR, IoT. There are 2 situations when you need us: 1) your team needs to be augmented with IT experts (Systems Analysts, Developers, QA Engineers, DevOps Engineers, Project Managers, UX/UI Designers); 2) you are in search of growth points to improve development speed and quality. We deliver weekly stable and measurable results due to our well-tuned processes. About the Team: - IT experts with commercial development experience of 3 years and more; - MBA experts with experience in IT of 12 years and more; - ITIL certified auditors. About the Company: - 11 years on the international market; - 14 unique services; - 250+ professionals; - 220+ successful projects (Variety, Rolling Stone, Disney, Hamleys, Mary Kay, 9GAG, IKEA, METRO AG, BCS bank); - 75+ international awards (IAOP Global Outsourcing 100, Clutch, Stevie Awards, DesignRush, etc.); - named among Top 100 Employers in Russia by hh.ru. Do you need a team? Contact us at hello@umbrellait.com</t>
  </si>
  <si>
    <t>Impact Online, also known as VolunteerMatch, is a US-based nonprofit organization which provides a national digital infrastructure to serve volunteers and nonprofit organization in America.</t>
  </si>
  <si>
    <t>Attendance Counts is the premier attendance-tracking solution for ADP's Workforce Now.</t>
  </si>
  <si>
    <t>Techso offre éventail de services informatique comme le PLM et Industrie 4.0, la gestion d’infrastructures TI ainsi que le développement d'applications.</t>
  </si>
  <si>
    <t>We are moving to new challenges, so winding up our operations</t>
  </si>
  <si>
    <t>Each and every day, our team worldwide works to deliver dynamic, data-informed experiences to the global education community so that learners and educators can achieve their goals. We strive to build an inspiring and infinite world of learning without ...</t>
  </si>
  <si>
    <t>We pursue a strategy where all customers work with the latest version of our single code base, without the use of custom codes. All process specifics for customers are fully configurable throughout all components. Our configuration tools are easy to learn and require no development skills. We offer training for these tools to our partners and customers, enabling them to implement OMD almost completely by themselves. OMD will then coach the partner or the customer in implementation. For direct customers, OMD of course also offers full implementation services. 
Jobs</t>
  </si>
  <si>
    <t>The ultimate Bullhorn Analytics and Reporting Platform. Top-rated Marketplace partner. Pricing starts at $20/month. Quick and easy to implement.</t>
  </si>
  <si>
    <t>Noticeboard is a SuperApp for the deskless workforce. An engagement platform, an LMS app and a digitization engine, together make for an indispensable tool for field teams. Get your team started today on one of the highest rated remote training platforms.</t>
  </si>
  <si>
    <t>Capparsa Mobile first software company that enables business productivity. Our focus on ease of use and intuitive design empowers users.</t>
  </si>
  <si>
    <t>Toogit is best freelance website for freelance online jobs. Hire freelancers online part time or full time for your project, and freelancers can also search freelance online jobs.</t>
  </si>
  <si>
    <t>Holisticly makes it easy to build healthy company culture and support your whole team. Empower employees to choose what works for them with the Holisticly platform.</t>
  </si>
  <si>
    <t>EPAY Systems is a leading SaaS provider of human capital management technology and services designed to help medium to large businesses better manage their workforce. Their solutions include recruiting and applicant tracking, new hire onboarding, benef...</t>
  </si>
  <si>
    <t>LeaveBoard is probably the best cloud-based HR and leave management system. Enjoy streamlined procedures, simplified tracking, automated calculation, digital records, and manage employee requests digitally.</t>
  </si>
  <si>
    <t>Awedus is a powerful business management software suite helping businesses to streamline business operations and automate business tasks to improve performance &amp; productivity.</t>
  </si>
  <si>
    <t>OutSolve is an affirmative action consulting firm that offers affirmative action plans,  pay equity, diversity &amp; inclusion to ensure OFCCP compliance.</t>
  </si>
  <si>
    <t>Get your projects done with a freelancer. Hire #freelance web developers, graphic designers, writers, and more. https://t.co/WNP2UGRJQ3</t>
  </si>
  <si>
    <t>MGM Benefits Group built its reputation around broker relationships. We aim to work with you to deliver the most competitively priced employee benefit products and services. For you, the shopping process becomes quick and simple. We’ll work with you to...</t>
  </si>
  <si>
    <t>Goodera is a global product company that engages employees for social impact. They curate, plan, and manage engaging volunteering programs for over 10 million employees. With their innovative cloud, mobile, voice, and big data platform, Goodera enables...</t>
  </si>
  <si>
    <t>Miquido is a Google-certified software development company based in Poland. Our teams build &amp; design industry-defining bespoke digital solutions. Let’s meet!</t>
  </si>
  <si>
    <t>Tanda is Australia's #1 platform for employee scheduling, labour insights and award compliance. Get started today.</t>
  </si>
  <si>
    <t>Purpose-driven benefits platform that rewards your team's healthy habits with charitable donations and no-cost life insurance coverage that grows every day</t>
  </si>
  <si>
    <t>Workly - бизнес-система для компаний любого масштаба. Автоматизирует управление сотрудниками, снижает трудозатраты и фонд оплаты труда за счет эффективного управления персоналом.</t>
  </si>
  <si>
    <t>A flexible, smart employee management #software.    https://t.co/BGcxc465tN    https://t.co/3AlMMZap7O</t>
  </si>
  <si>
    <t>Open source software which you can use to easily create a beautiful website, blog, or app.</t>
  </si>
  <si>
    <t>Grow your field service revenue. Increase repeat business with powerful scheduling. Market to your customers. Get paid more easily. Get your free demo now!</t>
  </si>
  <si>
    <t>Symply offers the easiest-to-use Payroll and HR Tools built specifically for small businesses like yours.</t>
  </si>
  <si>
    <t>Hubworks is a growing collection of web-based software applications designed to help small to medium-sized businesses leverage technology at an affordable price. Industries served include restaurants, food service, hospitality, retail and more. Headquartered in Costa Mesa, CA, Hubworks simplifies processes in areas such as scheduling, labor management, operations and business analytics. The cloud-based solutions include free mobile apps and are offered on a monthly subscription basis.</t>
  </si>
  <si>
    <t>Par mums E-pieraksts ir izveidots kā inovatīva laika plānošanas programma uzņēmumiem un to klientiem. Tā acumirklī savieno klientu tieši ar vajadzīgo speciālistu. Būdams neliela biznesa īpašnieks Jūs jau zināt, ka lietišķā etiķete un lieliska pakalpo...</t>
  </si>
  <si>
    <t>Process digitalization technology that efficiently gathers and moves data, revealing insights to drive better business decisions.</t>
  </si>
  <si>
    <t>Manage With Success is a simple and secure human resources management software. Our HR software integrates employee information, allows you to save and classify it with just a few clicks, from anywhere and at any time. Manage With Success is a user-fri...</t>
  </si>
  <si>
    <t>We provide cost effective employee financial wellness programs that are unbiased and designed to educate, not to sell financial products or services. Our programs are turnkey and created for maximum effect, meaning every single one of them utilizes advanced learning strategies, multiple learning modalities, communication styles and delivery options. Our employer financial wellness programs are to your health insurance premiums what your safety program is to your workers' compensation premiums - a strategic way to control healthcare costs and be a benefit that helps everyone. Money Start Here was founded in 2009 by Denise Winston in order to improve lives through financial education. Denise Winston has developed materials that cover a wide range of financial topics, all to help people avoid costly mistakes and achieve financial wellness. In 2015 Winston expanded her financial wellness programs for employees to include online courses that help employers and their employees deal with the effects of the Affordable Care Act mandate and financial stress.</t>
  </si>
  <si>
    <t>GuniTime is easy-to-use workforce management software solution that simplifies onboard staff, create rosters, track timesheets, &amp; pay employees. Try free demo &amp; trial!</t>
  </si>
  <si>
    <t>Construction Onboarding Software: GoContractor automates worker registration, safety training and more. Over 500,000 workers give a 97% satisfaction rate.</t>
  </si>
  <si>
    <t>Best Humanware HRMS company in India offers the best hire to retire HR software in India with mobile accessibility to bring sophisticated HR processes to you.</t>
  </si>
  <si>
    <t>Affordable, customizable case management for culture issues, whistleblowing, harassment and discrimination, bullying, and more. Modern DEI training.</t>
  </si>
  <si>
    <t>IandT B.V. is a Dutch company, specialised in developing and selling reliable, user friendly software products for professionals. We aim to automate those processes that currently need a lot of human intervention, helping the client to prevent mistakes and unnecessary loss of revenue. The first product IandT launched is: Minutes a fully automatic time tracking and time accounting tool for lawyers. For more information see our website: www.getminutes.eu</t>
  </si>
  <si>
    <t>Nurse scheduling software allows medical staff to be assigned or self-schedule shifts in real-time. Reporting tools designed for the medical industry.</t>
  </si>
  <si>
    <t>SMARTER DESIGN Our applications run independently of each other. They aren’t ‘add-ons’ that install on top of an expensive core application you ‘have to</t>
  </si>
  <si>
    <t>Illoominus is helps organizations move from reactive to proactively manage _x005F_x000D_  corporate talent commitments by empowering HR professionals through our _x005F_x000D_  data and insights platform to grow diverse employees into leadership _x005F_x000D_  positions.</t>
  </si>
  <si>
    <t>Providers of specialist staff scheduling and management software for tracking, monitoring and managing staff in care, cleaning, leisure, catering and other service industries.</t>
  </si>
  <si>
    <t>Start a beautiful, white-labeled job board in minutes and unlock your community's value with our modern job board software.</t>
  </si>
  <si>
    <t>Our employee wellbeing platform &amp; app offers rewards to employees whilst tracking physical and mental wellbeing. Digitise your corporate wellness strategy!</t>
  </si>
  <si>
    <t>Flimp is an all-in-one suite of software and services that enables HR teams to be the best version of themselves. The best part? We do most of it for you.</t>
  </si>
  <si>
    <t>The best free online employee time clock with online scheduling and payroll reporting. Access Payroll Reports, Employee Scheduling, Time Tracking and more.</t>
  </si>
  <si>
    <t>Simple talent pool software for proactive recruiters. #EmpoweringRecruiters #HR Book a demo with a recruiting expert : https://t.co/4gHWR7MUuK</t>
  </si>
  <si>
    <t>Novagems is the workforce management system you need for your security business. You can ensure effective management with a guard tour system and more.</t>
  </si>
  <si>
    <t>For nearly two decades, Recordables has been providing software to a wide array of employers to automate their claims filing, tracking and reporting in the areas of Workers' Compensation, General Liability, Auto, Property &amp; Casualty, Professional Liability, Occupational Health, Safety, Family Medical Leave Act (FMLA), Short Term and Long Term Disability, Certificates of Insurance and other human resource functions. Unlike many of our competitors, Recordables standard license fee includes regular scheduled upgrades as well as free modifications to our current clients based on user feedback. This approach provides us with a loyal customer base while helping us develop the best software in the industry. We look forward to providing you with software that will exceed your expectations.</t>
  </si>
  <si>
    <t>CareSystems Inc Care Systems develops and markets a suite of hospital staff scheduling and management software solution. Provider of market leading workforce management solutions including advanced scheduling, time &amp; attendance, and KPI analytics. Get ...</t>
  </si>
  <si>
    <t>Safecall, whistleblowing hotline provider, whistleblowing hotline vendor, whistleblowing service, confidential, hotline services, software, training</t>
  </si>
  <si>
    <t>Verwalte Deine Personalplanung bis zu 5x schneller mit Staffomatic by Easypep. Online ✅ Einfach ✅Auf allen Geräten ✅</t>
  </si>
  <si>
    <t>Avec Nibelis, leader français du SIRH en Cloud, votre gestion Paie &amp; RH est 100% fiable et conforme. Paie externalisée ou gestion en interne...</t>
  </si>
  <si>
    <t>Suppliers of Time and Attendance Systems, Clocking In Systems, Job Costing Systems &amp; Access Control.</t>
  </si>
  <si>
    <t>TimeSheet Reporter - TimeSheet Reporting Made Simple - Report time on organizations, projects and activities from your Microsoft Outlook Calendar</t>
  </si>
  <si>
    <t>Workwell™ Technologies is the leader in time and attendance business solutions built specifically for small and mid-size companies. Our commitment to delivering well designed solutions allows our customers to manage hourly employees with ease and effic...</t>
  </si>
  <si>
    <t>Rostering software that helps even the busiest managers focus on their job. The biggest Bang-For-Your-Buck that you can get today. Sign up free.</t>
  </si>
  <si>
    <t>The certainty of connecting with all workers and agencies you need in one place with Emprevo worker marketplace</t>
  </si>
  <si>
    <t>Need independent consultants, on-demand experts, consulting teams, or project leaders for project-based work? Access Business Talent Group’s marketplace of high-end management consultants, subject matter experts, boutiques, and executives today!</t>
  </si>
  <si>
    <t>ContinuSys is a company that provides a free Integrated Business Management System (IBMS) to help organizations manage all their business processes from anywhere.</t>
  </si>
  <si>
    <t>Need a U.S. Work Visa? Contact Legalpad, one of the best visa service companies providing premium U.S. visa services. Book Now!</t>
  </si>
  <si>
    <t>Arithon Recruiting Software is a complete web based staffing_x005F_x000D_  software to boost your recruiting productivity. Try our web based hiring software today.</t>
  </si>
  <si>
    <t>Timesheet Mobile's™ timesheet app with GPS geofencing accurately tracks hours and locations of mobile employees using any phone from any job location.</t>
  </si>
  <si>
    <t>IonTuition offers education finance technology solutions for employers, schools, and lenders. Online student loan management repayment.</t>
  </si>
  <si>
    <t>Picwell exists to ensure people get the direction they need to make wise employee benefit decisions.</t>
  </si>
  <si>
    <t>DataPath helps TPAs go beyond industry challenges with technology solutions for CDH accounts, COBRA, and well-being benefits.</t>
  </si>
  <si>
    <t>Amgtime provides employee time &amp; attendance tracking solutions with pc &amp; web-based time clocks, biometric devices, mobile apps, payroll integration, and time card systems</t>
  </si>
  <si>
    <t>Sling is a free and easy to use employee shift scheduling and planning software that helps your business manage shifts and communicate with employees. It allows you to organize and administer all aspects of your business, including setting up shift sch...</t>
  </si>
  <si>
    <t>The leading workforce management software for employee scheduling, time &amp; attendance, legal compliance, and more.</t>
  </si>
  <si>
    <t>Tractivity’s all in one stakeholder management system helps you successfully deliver effective change across a vast Stakeholder landscape. Find out more.</t>
  </si>
  <si>
    <t>Okappy's Portal+ connected workforce management platform transforms how you manage your employees AND subcontractors</t>
  </si>
  <si>
    <t>The TinqTime App offers enhanced mobility and real time GPS tracking. Employees can clock in and out on the move, manage their work schedules, and submit requests by using any smart device. Managers and supervisors can generate reports manage schedules...</t>
  </si>
  <si>
    <t>مهر هو نظام سحابي شامل لإدارة الموارد البشرية. يدعم اللغتين العربية والإنجليزية. يضم أكثر من 21 منظومة فرعية لإدارة وظائف الموارد البشرية المختلفة</t>
  </si>
  <si>
    <t>Schedule360 offers the latest in healthcare scheduling software for healthcare providers. Pharmacy, nursing, and employee scheduling. Rated Best In KLAS 2022</t>
  </si>
  <si>
    <t>HRMS Software &amp; Payroll in Surat, Payroll Management System Gandhinagar, Online HRMS Software companies Ahmedabad, India - HR sense is a tactile software for your human resources to get managed properly. A complete solution to manage all employee-HR task.</t>
  </si>
  <si>
    <t>Kpler is a fast-growing data and analytics firm on a mission to facilitate sustainable and efficient trade, to meet the changing needs of our world. From numerous disparate and unstructured sources, Kpler creates data &amp; analytics enabling market profes...</t>
  </si>
  <si>
    <t>Ascend Analytics is an innovative software service company focused on energy analytics. Ascend’s solutions provide the core analytic infrastructure to streamline processes, enhance understanding, and support decisions. Our advanced software &amp; consultin...</t>
  </si>
  <si>
    <t>Abacus.AI is the world's first end to end ML and LLM Ops platform where AI, not humans, build Applied AI agents and systems. Using generative AI and other novel neural net techniques, AI can process and transform the data, choose the best algorithm, tr...</t>
  </si>
  <si>
    <t>GridPoint is a smart buildings technology leader that makes site optimization simple. GridPoint’s platform provides visibility into facility operations to help customers automate and control sites, lower energy spend and proactively manage day to day o...</t>
  </si>
  <si>
    <t>Crosslink Capital is a leading stage independent venture capital and growth equity firm with over $2 billion in assets. Crosslink partners with founders that are market disrupters and category creators, typically at the Seed Series A stage, across high...</t>
  </si>
  <si>
    <t>NoTraffic is the world's leading mobility platform. A TIME100 Most Influential Company for 2022, NoTraffic is on a mission to digitize the foundation of transportation, to improve safety and traffic efficiency while reducing CO2 emissions. Deploying th...</t>
  </si>
  <si>
    <t>Jüsto is working to improve the lives of Latin Americans by providing them with a new generation of supermarkets. Jüsto designs, develops, and deploys the technology to support different processes within the company, from assortment and inventory manag...</t>
  </si>
  <si>
    <t>Proactively accelerate revenue from self-service users without spreadsheets, dashboards, or favors from engineering.</t>
  </si>
  <si>
    <t>Tala is a financial technology company that provides digital financial services, including credit, savings, transfers, and more. Their mobile app revolutionizes financial services globally, bridging digital and cash ecosystems to help customers seamles...</t>
  </si>
  <si>
    <t>Biobot Analytics is a leading platform for COVID-19 tracking in wastewater. They provide wastewater epidemiology data and analysis to help governments and businesses focus on public health efforts and improve lives. Their platform analyzes sewage for S...</t>
  </si>
  <si>
    <t>Zilliz is a leading vector database company for enterprise grade AI. Founded by the engineers behind Milvus, the world's most popular open source vector database, the company builds next generation database technologies to help organizations create AI ...</t>
  </si>
  <si>
    <t>Carbon Direct is a science first carbon management firm that helps organizations reduce their carbon footprint with their end-to-end platform. They offer solutions to reduce, remove, and monitor carbon emissions. Their platform is backed by scientific ...</t>
  </si>
  <si>
    <t>Nitra is a company that provides smarter spending solutions for the healthcare industry. They offer tools and platforms to help healthcare providers better manage their practice spend, save money on medical supplies, and track expenses across vendors, ...</t>
  </si>
  <si>
    <t>CurbWaste is a software platform designed specifically for waste haulers. It was built in collaboration with the hauler community to ensure that it meets their specific needs. CurbWaste is created by industry veterans who understand the challenges of r...</t>
  </si>
  <si>
    <t>Strategic Sourcing Software for Public Procurement Teams | Ion Wave Simplify your sourcing initiatives with our strategic sourcing software suite. Easily manage bids &amp; RFPs, evaluations, and suppliers in less time. eSourcing, Contract Management, and e...</t>
  </si>
  <si>
    <t>InVita Healthcare Technologies is a company that offers specialized solutions for hospitals, health systems, blood centers, organ and tissue donation organizations, forensic labs, and more. They provide healthcare technologies for complex medical envir...</t>
  </si>
  <si>
    <t>Oyster® is a global HR software company that enables companies to hire, pay, manage, and take care of their globally distributed teams with ease. They offer a global employment platform that allows companies to confidently hire and manage global talent...</t>
  </si>
  <si>
    <t>PeakData provides AI driven, actionable insights to the world’s leading pharmaceutical companies. With the help of AI based technology, PeakData can map up to 90% of the healthcare universe. PeakData have a unique AI driven approach that dynamically in...</t>
  </si>
  <si>
    <t>Phenom is a global HR technology company that delivers a single platform solution and hyper personalized experiences for candidates, recruiters, employees, and management through our AI based Intelligent Talent Experience platform. With Phenom, candida...</t>
  </si>
  <si>
    <t>Citrine Informatics is the world leader in generative AI for materials and chemicals product development. Citrine Informatics is the award-winning materials informatics platform for data-driven materials and chemicals development. The Citrine Platform ...</t>
  </si>
  <si>
    <t>Sherpa is a Spanish artificial intelligence company specialized in predictive conversational digital assistants.</t>
  </si>
  <si>
    <t>AIBrain augments your intelligence with AI to better prepare you for the jobs of the future.</t>
  </si>
  <si>
    <t>Our solution, AEye’s 4Sight Intelligent Sensing Platform, with its adaptive sensor-based operating system, enhances perception by capturing accurate information faster and more reliably. This enables early detection and supports autonomy—increasing saf...</t>
  </si>
  <si>
    <t>Tempus has built the world’s largest library of clinical &amp; molecular data and an operating system to make that data accessible and useful, starting with cancer.</t>
  </si>
  <si>
    <t>Our dynamic regulatory compliance software helps you track and manage your firm's changing obligations with ease &amp; accuracy. Simplify compliance today.</t>
  </si>
  <si>
    <t>DigitalGenius is an AI customer service automation platform that brings practical applications of deep learning and artificial intelligence into customer service operations. It combines the best of human and machine intelligence to deliver on increasin...</t>
  </si>
  <si>
    <t>DataVisor is a startup that provides big data security analytics for consumer facing websites and apps. The DataVisor solution works in real time and leverages cloud computing to meet the needs of the largest Internet sites in the world. It is proven a...</t>
  </si>
  <si>
    <t>Moogsoft is an AI-driven observability leader that provides intelligent monitoring solutions for smart DevOps. Moogsoft offers service assurance solutions for cloud and service delivery infrastructures. Their AIOps technology helps enterprise IT Ops an...</t>
  </si>
  <si>
    <t>TAKT GROUP INTERNATIONAL is a global team of independent business consultants who specialize in lean management and the implementation of the Toyota Way. Our consultants are passionate about helping businesses create value, eliminate waste, and continu...</t>
  </si>
  <si>
    <t>Juvo is a financial technology company that partners with Mobile Network Operators to provide financial services to the unbanked population. Using data science, machine learning, and game mechanics, Juvo creates financial identities for individuals wit...</t>
  </si>
  <si>
    <t>Glint is a people success platform that leverages real-time people data to help global organizations increase employee engagement, develop their people, and improve business results. They provide a revolutionary way to see into an organization, giving ...</t>
  </si>
  <si>
    <t>A Single Data Foundation for Operations and Analysis. Continuously transform and analyzes all plant data so that you can focus on improving production.</t>
  </si>
  <si>
    <t>SlashNext is a company that provides complete generative AI security for email, mobile, and browser messaging. Their solution is designed to stop various types of attacks such as BEC, credential theft, scams, smishing, and ransomware. They offer multi-...</t>
  </si>
  <si>
    <t>Clear Labs is a company founded in 2013 by a group of software engineers and genomic scientists. They specialize in indexing the world's food supply and setting worldwide standards for food integrity. Their flagship product, Clear View, is a pioneering...</t>
  </si>
  <si>
    <t>Uptake Technologies is a leader in predictive analytics software as a service (SaaS), working to translate data into smarter operations. They provide industrial intelligence software that enables and delivers actionable insights. Their platform helps p...</t>
  </si>
  <si>
    <t>Expense Management Software &amp; App | Webexpenses Easily track, manage &amp; report business expenses online with our top user rated expenses system. Complete your spend management with AP automation. Webexpenses is the UK’s leading provider of expense manag...</t>
  </si>
  <si>
    <t>Motus is the premier vehicle management and reimbursement platform available for companies with mobile employees. Through a unique configuration engine, Motus helps companies cut costs, save time, and ensure compliance by reimbursing mobile employees t...</t>
  </si>
  <si>
    <t>Fyle is an intelligent expense management software that provides real-time expense tracking, powerful policies, and actionable insights. It offers features such as audit-ready reports, automated policy checks, expense approval workflows, and real-time ...</t>
  </si>
  <si>
    <t>Center® is a leading expense management software + corporate credit card that delivers real-time visibility and control over the entire spend process. It offers a complete corporate credit card and expense management solution, with features such as fle...</t>
  </si>
  <si>
    <t>Nomentia provides a modern SaaS based cash and treasury management system for the optimization of all treasury management processes. Nomentia is a category leader within European treasury and cash management solutions. Nomentia’s mission is to provide ...</t>
  </si>
  <si>
    <t>Tradeshift is a global platform for AP Automation and e Procurement. They provide a network centric, AI powered platform that reinvents B2B commerce. For suppliers, Tradeshift delivers free electronic invoicing, faster payments, and predictable cash fl...</t>
  </si>
  <si>
    <t>iPayables is the leading provider of Internet invoice delivery services. We're the experts in #APAutomation and Electronic Invoicing. iPayables is an accounts payable automation solution that helps finance teams maintain control over the invoicing proc...</t>
  </si>
  <si>
    <t>DocuWare’s document management software delivers smart digital workflow and document control for substantial productivity gains without the need for IT resources. Our cloud and on-premises products are a recognized best-fit solution for companies seeking to digitize, automate and transform key processes. Privacy policy for social media: https://start.docuware.com/privacy-policies-for-social</t>
  </si>
  <si>
    <t>Direct Commerce is a leading provider of Procure to Pay solutions for Global 1000 companies. They offer a range of products and services including eInvoicing, supplier portals, dispute management, hosted imaging, dynamic discounting, supply chain finan...</t>
  </si>
  <si>
    <t>DataServ is a global FinTech Software as a Service provider of document and process workflow automation for AP, AR and HR. We deliver automation solutions to Accounts Payable teams to reduce cost, increase efficiency, and improve visibility. Our soluti...</t>
  </si>
  <si>
    <t>Gaviti is an automated receivables platform that accelerates cash flow and improves DSO by an average of 30%. Gaviti is a platform for collections teams that enables SMEs to get more of their invoices paid faster. Gaviti empowers its users to get more ...</t>
  </si>
  <si>
    <t>Emagia is a leading AI-powered digital receivables automation software provider for global enterprises. They offer a complete suite of order to cash management solutions, including credit, collections, deductions, cash application, and cash flow foreca...</t>
  </si>
  <si>
    <t>Younium is a B2B subscription management and billing platform that helps businesses run scalable subscription models. It offers automated data reporting, billing, and revenue recognition to make subscription businesses more agile. With Younium, busines...</t>
  </si>
  <si>
    <t>Redocly is a company that provides the best API documentation tool. They offer an open-source generated documentation tool with over 17,000 stars on Github. Redocly also offers a suite of API design and documentation tools for API producers and consume...</t>
  </si>
  <si>
    <t>Rebilly is a payment solutions company that offers a one-stop-shop platform for businesses to manage their payments. With Rebilly, businesses can easily integrate payment systems, verify IDs, monitor identities, and manage subscription billing and invo...</t>
  </si>
  <si>
    <t>Opencell is a billing platform that provides a robust monetization platform for businesses to launch, scale, and streamline their recurring revenue operations. They offer a highly configurable billing engine that can handle any usage-based or subscript...</t>
  </si>
  <si>
    <t>OneBill is a transformative subscription billing, recurring billing, usage based billing, and end to end revenue management platform that powers the entire customer lead to revenue generation experience. OneBill is a Revenue Management Platform for Sub...</t>
  </si>
  <si>
    <t>LogiSense is a global provider of usage rating and billing solutions to the telecom, hosted communications, cloud, machine to machine, and unified communications industries. They offer their flagship solution, EngageIP, which allows CSPs to go to marke...</t>
  </si>
  <si>
    <t>Gotransverse is a SaaS billing software that enables companies to operate as a subscription management model, including the often challenging aspects of high volume usage based pricing and monetization at scale. The company offers an intelligent subscr...</t>
  </si>
  <si>
    <t>Fusebill is a company that provides automated invoicing, billing, and collections for subscription-based companies. Fusebill simplifies all aspects of subscription and billing management. We automate many manual accounting and financial processes and w...</t>
  </si>
  <si>
    <t>Configure, Price, Quote (CPQ), Order Management, Subscription and Usage Billing and eCommerce. Expedite Commerce lets you configure, price, quote, fulfill, provision, and bill your products and services on a commerce platform built on 100% Salesforce.c...</t>
  </si>
  <si>
    <t>cleverbridge is a customer success platform that provides flexible commerce solutions for monetizing digital goods, online services, and SaaS. Their cloud-based commerce platform simplifies recurring billing, optimizes the customer experience, and offe...</t>
  </si>
  <si>
    <t>Cerillion is a leading provider of billing, charging and CRM solutions to the telecoms, finance and utilities sectors. Convergent CRM and Billing, Charging, Interconnect, Mediation and Provisioning solutions for CSPs worldwide.</t>
  </si>
  <si>
    <t>BluLogix is a provider of telecommunications billing software as a service, enabling the growing and evolving category of Value Added Service Providers. They offer a subscription billing and monetization platform that provides ultimate flexibility for ...</t>
  </si>
  <si>
    <t>Billsby is a leading provider of subscription billing software used by hundreds of companies worldwide. Their powerful and customizable software simplifies revenue operations and helps businesses manage recurring payments. With easy integration and acc...</t>
  </si>
  <si>
    <t>Vindicia is the #1 Payment Recovery Solution that helps businesses acquire and retain more customers. Their flagship product, Vindicia Cashbox, is an enterprise-class subscription billing platform that combines cutting-edge customer acquisition methods...</t>
  </si>
  <si>
    <t>Convoy is a leading digital freight network that uses technology to make freight more efficient, reduce costs for shippers, increase earnings for carriers, and eliminate carbon emissions. They offer full-service trucking with guaranteed capacity and us...</t>
  </si>
  <si>
    <t>Toucan Toco is a customer facing analytics platform that empowers organizations to drive engagement with the best end user experience. They provide data visualization and reporting software for fortune 500 companies, helping them make their data more m...</t>
  </si>
  <si>
    <t>TARGIT is a software company that provides Business Intelligence and Analytics solutions. They are the makers of the TARGIT Decision Suite, a comprehensive platform that allows companies to analyze, visualize, and gain valuable insights from their data...</t>
  </si>
  <si>
    <t>Panintelligence is a company that provides embedded analytics and business intelligence (BI) solutions for SaaS vendors. Their product, pi, is a 3-in-1 solution that combines BI with quick and easy reporting, as well as powerful predictive analytics in...</t>
  </si>
  <si>
    <t>ConverSight is a SaaS B2B start-up based in Indianapolis, IN. It offers an AI-powered augmented analytics platform called ConverSight AI. The platform uses Natural Language Processing and machine learning to bridge the gap between humans and machines. ...</t>
  </si>
  <si>
    <t>Draup is an AI-powered platform for talent and B2B sales leaders. It provides a comprehensive set of tools and insights to help organizations plan, hire, and upskill their workforce. With advanced AI and data analytics, Draup enables talent management ...</t>
  </si>
  <si>
    <t>AnswerRocket is a genAI analytics platform that helps business users get insights from their enterprise data. It is an augmented analytics platform that allows users to explore, analyze, and discover insights from their data. With AnswerRocket, users c...</t>
  </si>
  <si>
    <t>Inflection is an AI-first company, redefining human-computer interaction</t>
  </si>
  <si>
    <t>Limelight Software is a cloud FP&amp;A software company that provides a comprehensive financial platform for growth-driven finance. Their software includes features such as budgeting and forecasting, financial reporting, workforce planning, dashboard and a...</t>
  </si>
  <si>
    <t>Float is a company that provides smart spend management software for businesses. Their platform allows users to spend, track, approve, and reconcile all their CAD and USD expenses in one place. They offer corporate cards tied with intelligent spend man...</t>
  </si>
  <si>
    <t>Aico is a company that provides financial close automation software for enterprises. Their software automates tasks such as journal entry, account reconciliation, and other month-end closing tasks. Their product, the Artificially Intelligent CO worker ...</t>
  </si>
  <si>
    <t>Inworld AI is a company that provides the most advanced Character Engine for AI NPCs. Their AI NPCs exhibit complex and lifelike human behaviors, increasing player engagement. Inworld powers multimodal character expression by orchestrating multiple mac...</t>
  </si>
  <si>
    <t>Qloo is a platform for personalization across all of culture and entertainment. It is the 'Cultural AI' that decodes and predicts consumer taste worldwide. Through their API, they provide contextualized personalization and insights based on a deep unde...</t>
  </si>
  <si>
    <t>Rookout is a cloud-native debugging platform that allows software engineers to debug their applications in real-time without making any code changes or redeployments. With Rookout, engineers can access code-level data, such as global variables and stac...</t>
  </si>
  <si>
    <t>At Solsten we believe the path to a better future lies in unlocking the true potential of humankind. We do this through harmonizing human behavior data with a neuroassessment-based foundation, leveraging a multitude of scientifically valid data perspectives that allow us to understand human beings more deeply and sustainably than ever before: ushering in a new era of personalized experiences, starting in the rapidly growing gaming industry, optimized for human potential and health. If you're passionate about elevating the human experience, check out our current open positions: https://boards.greenhouse.io/solsten</t>
  </si>
  <si>
    <t>SmartMoving is the only software tool your moving company needs. Maximize your sales and profits with our moving software and CRM. Request a demo today.</t>
  </si>
  <si>
    <t>Finding the right talent is hard. Talroo’s job advertising platform is the fastest way to find essential workers at scale, and from untapped sources.</t>
  </si>
  <si>
    <t>ERIN is the #1 employee referral software platform for web &amp; mobile. Boost employee referral hires and automate the employee referral process.</t>
  </si>
  <si>
    <t>Pequity is a company that provides employee compensation management software. They help build competitive and equitable compensation plans using data-driven software, allowing companies to make accurate offers to potential, new, and current talent. Peq...</t>
  </si>
  <si>
    <t>Nice Healthcare offers on-demand in-home and virtual care, affordably _x005F_x000D_  priced, easily accessible and uniquely positioned to keep patients on the _x005F_x000D_  right track.</t>
  </si>
  <si>
    <t>Scale with your company’s hiring needs by using ModernLoop to increase efficiency in interview scheduling, communication, and coordination.</t>
  </si>
  <si>
    <t>Jobcase is the only social platform dedicated to empowering the world’s workers. Jobcase is an online community dedicated to guiding and advocating for the world’s workers. The Jobcase site and app are a social media platform where members can get acce...</t>
  </si>
  <si>
    <t>Searchlight is an AI hiring software that helps recruiters hire top quality talent consistently. Their Predictive Talent Solution uses pre and post hire data to make Quality of Hire accessible and actionable. They offer talent assessments to evaluate j...</t>
  </si>
  <si>
    <t>Improve your employee communication with the leading employee app and employee software for a more connected business.</t>
  </si>
  <si>
    <t>Sparrow is a leading provider of employee leave management solutions for modern employers. With a high-tech, high-touch approach, Sparrow automates the most painful parts of leave management while providing a premium experience for employees. By partne...</t>
  </si>
  <si>
    <t>LifeWorks, formerly known as Morneau Shepell, is a human resources services and technology company headquartered in Toronto, Ontario, Canada.</t>
  </si>
  <si>
    <t>Joveo is an end-to-end talent sourcing platform that helps businesses hire talent at scale, on time, and within budget. Their AI-driven platform allows users to reach out to multiple sources and use data to get their jobs in front of the right people. ...</t>
  </si>
  <si>
    <t>IVP is a market-leading, high-growth technology venture capital firm. Over four decades, IVP has accelerated 400 breakout companies to breakthrough impact. They provide venture capital and private equity investment in later-stage companies, with a focu...</t>
  </si>
  <si>
    <t>Technology should make the world’s greatest companies feel more human. We help the Fortune 1000 perfect their digital experience through software and services used daily by millions of people.</t>
  </si>
  <si>
    <t>Flybridge is a Seed-stage venture capital firm based in Boston and New York City. We are excited to invest in companies and entrepreneurs who share our vision for the power of community across a range of sectors.</t>
  </si>
  <si>
    <t>Whimsical is an all-in-one collaboration hub that combines whiteboards and docs. It brings together four powerful formats - flowcharts, wireframes, mind maps, and docs - in a unified platform for collaboration. Trusted by the world's fastest growing co...</t>
  </si>
  <si>
    <t>Appex is a company that brings seasoned and dynamic expertise in product management, growth marketing, data engineering, and operations to their partnerships. They work closely with successful and sustainable businesses to accelerate their journey of h...</t>
  </si>
  <si>
    <t>OPPSCIENCE is a major French platform editor in the field of Big Data and Artificial Intelligence. It creates solutions to transform scattered information into relevant knowledge, accessible to users from a single entry point in a few simple and intuit...</t>
  </si>
  <si>
    <t>Expert.ai is a leading company in AI based natural language software, helping companies turn language into data so humans can make better decisions. They extract and enrich critical data from any medical, legal or claim document, leverage existing info...</t>
  </si>
  <si>
    <t>Orbital Insight is the leader in geospatial analytics and location intelligence that helps organizations understand what’s happening on and to the Earth. Orbital Insight uses AI to answer their questions about supply chains, global commodities, geopoli...</t>
  </si>
  <si>
    <t>Nauto is a leading provider of AI software for driver and fleet safety. Their AI-powered platform helps prevent collisions in real time and improve the safety of commercial fleets. Nauto combines predictive AI technology, data science, and over 1.7 bil...</t>
  </si>
  <si>
    <t>Our mission statement and our pledge to our investors, friends and families: Through excellence in knowledge management, machine learning and bioinformatics, relentless pursuit for new drug, omics and clinical outcomes data, development of reliable...</t>
  </si>
  <si>
    <t>Blue River Technology is a company that serves the agricultural industry with revolutionary computer vision-based robotics. They aim to optimize chemical usage and reimagine routine processes in order to improve farming yields while minimizing impact o...</t>
  </si>
  <si>
    <t>Neurala is a company dedicated to helping manufacturers enhance their vision inspection process, increase productivity, and raise quality through the power of AI. They provide the Neurala Brain, a deep learning neural network software that makes smart ...</t>
  </si>
  <si>
    <t>OSARO provides goods to robot piece picking solutions to automate your critical warehouse tasks. Explore OSARO's solutions for e commerce, grocery, and beyond. Osaro develops automation solutions for computer and robotic systems driven by advanced mach...</t>
  </si>
  <si>
    <t>Clarifai is a deep learning AI platform for modeling unstructured image, video, text, and audio data. We help commercial and public sector organizations transform their unstructured data into structured data significantly faster and more accurately tha...</t>
  </si>
  <si>
    <t>Plainsight is a company that specializes in computer vision strategies, deep learning expertise, visual data science toolsets, and fully managed services. They offer Vision AI solutions that help enterprises accelerate value generation. Their innovativ...</t>
  </si>
  <si>
    <t>Harver is an industry-leading hiring solution that helps organizations optimize their talent decisions. With over 35 years of rich data insights backed by I/O psychology and cognitive science, Harver delivers a suite of automated solutions for engaging...</t>
  </si>
  <si>
    <t>Vicarious is a robotics integrator powered by AI. They create scalable robotic solutions for highly complex tasks using enterprise-grade AI. Their first technology is a vision system that understands the contents of images and videos, enabling automati...</t>
  </si>
  <si>
    <t>Copy.ai is an AI-powered copywriter that generates high-quality copy for businesses. It offers a range of tools to help sales and marketing teams improve their go-to-market strategy and streamline their content creation process. With Copy.ai, teams can...</t>
  </si>
  <si>
    <t>Anyword is an advanced AI writing solution trusted by 1M marketers. It is built to help you scale on-brand content that drives business results. Anyword is the only AI copywriting platform that can increase your sales by generating and optimizing your ...</t>
  </si>
  <si>
    <t>CleanRobotics is an innovative company that provides solutions for sustainable waste management. Their flagship product, TrashBot, is a smart recycling bin that sorts waste at the point of disposal with 95% accuracy. By using AI and clean data, CleanRo...</t>
  </si>
  <si>
    <t>Typewise is an AI communication assistant that boosts customer service and sales productivity by 2-3x through AI text prediction technology. Their AI writing solution increases the speed, accuracy, and quality of written communication, improving custom...</t>
  </si>
  <si>
    <t>Liquiditätsplanungs-Software für Ihr Unternehmen. Liquiditäts- &amp; Finanzplanung - Cash Flow - 100% Datensicherheit ❱❱ Jetzt informieren!</t>
  </si>
  <si>
    <t>En Morado encontraras todos los productos que necesitas, a los mejores precios, con envío gratis a la puerta de tu casa. ¡Entra a la tienda y escoge tus productos favoritos para el negocio!</t>
  </si>
  <si>
    <t>Spectinga is a company that runs online-only auctions for the used equipment industry, providing a fast and trustworthy way for sellers to sell their equipment to the trade at the right price, and for buyers to buy used machinery entirely online.</t>
  </si>
  <si>
    <t>Verta is the industry leading provider of the Generative AI Workbench and Model Catalog for AI &amp; ML model management and operations. The MLOps platform to simplify your AI/ML model management &amp; operations at scale. New! Verta GenAI Workbench: from idea...</t>
  </si>
  <si>
    <t>Syntiant is an AI semiconductor company that is accelerating the transition of machine learning from the cloud to edge devices. Our widely deployed deep learning models and high-performance neural processors bring the value of Edge AI to any product. O...</t>
  </si>
  <si>
    <t>MosaicML is a company that provides a platform for training large scale machine learning models using your own data. They optimize every layer of the model development process from algorithms to systems to hardware so you can get more accurate insights...</t>
  </si>
  <si>
    <t>Arthur is an AI performance company that provides a comprehensive AI performance solution across LLMs, Computer Vision, Tabular Data, and NLP. They help enterprise teams monitor, measure, and improve machine learning models for better results in accura...</t>
  </si>
  <si>
    <t>Heartex is a company that provides a data labeling platform for machine learning and AI. Their platform, Label Studio, is an open source data labeling tool that supports all data types, formats, ML backends, and storage providers.</t>
  </si>
  <si>
    <t>Seldon is a London based predictive analytics platform that helps some of the world's leading media and e-commerce companies boost engagement and conversion by personalising the digital experience. Our highly scalable platform presents the most relevan...</t>
  </si>
  <si>
    <t>Mantis Innovation delivers smart, sustainable solutions to improve facility performance through managed facility services &amp; custom solutions. Mantis Innovation is your trusted partner to deliver smart, sustainable solutions that reimagine facility perf...</t>
  </si>
  <si>
    <t>Deci is a deep learning acceleration platform that empowers developers to build, optimize, and deploy blazing fast models on any hardware. Their platform simplifies and accelerates the development of computer vision, Generative AI, and NLP applications...</t>
  </si>
  <si>
    <t>Comet ML is a meta machine learning platform that enables data scientists and teams to track, compare, explain, and optimize their machine learning experiments. With Comet, users can manage, visualize, and optimize models from training runs to producti...</t>
  </si>
  <si>
    <t>Hive is a leading provider of cloud-based AI solutions for understanding content. They offer pre-trained AI models for content tagging and intelligent search capabilities, serving billions of customer API requests every month. Hive's turnkey software a...</t>
  </si>
  <si>
    <t>Iterative.ai builds popular open source and enterprise products to manage and operationalize ML models, datasets, and experiments. They provide developer tools for machine learning, including an open source version control system for ML projects, local...</t>
  </si>
  <si>
    <t>Edge Impulse is the leading development platform for machine learning on edge devices, free for developers and trusted by enterprises. Edge Impulse offers the latest in machine learning tooling, enabling all enterprises to build smarter edge AI product...</t>
  </si>
  <si>
    <t>Owkin is a French-American startup that uses artificial intelligence to find the right treatment for every patient. Their focus is to use AI to discover and develop better treatments for unmet medical needs, starting with the fight against cancer. They...</t>
  </si>
  <si>
    <t>Arize AI is an AI observability and LLM evaluation platform that helps ML practitioners monitor, troubleshoot, and evaluate their machine learning models. The platform provides analytics and workflows to catch model issues, diagnose problems, and conti...</t>
  </si>
  <si>
    <t>Anomalo is a complete data quality platform that automatically detects and explains issues in your enterprise data. All without writing code, configuring rules, or setting thresholds. Let us help you trust the data you’re using to make decisions and bu...</t>
  </si>
  <si>
    <t>OpenAI is an AI research and deployment company dedicated to ensuring that general purpose artificial intelligence benefits all of humanity. AI is an extremely powerful tool that must be created with safety and human needs at its core. OpenAI is dedica...</t>
  </si>
  <si>
    <t>AI21 Labs is an AI lab &amp; product company whose mission is to reimagine the way we read and write by making the machine a thought partner to humans. AI has a way to go before it matches human intelligence. We aim to get it a little bit closer. We are at...</t>
  </si>
  <si>
    <t>Tonic.ai is a company that specializes in creating de-identified, realistic, and safe fake data for testing environments. They offer an all-in-one platform for quality data generation, allowing users to de-identify, subset, and synthesize their data. T...</t>
  </si>
  <si>
    <t>Jar is a daily gold savings app that lets you save money by taking spare change from your online transactions and investing it in digital gold automatically. Jar is the first Made in India app to come up with an innovative solution to save money daily ...</t>
  </si>
  <si>
    <t>Sofy is a revolutionary no code testing platform for mobile apps. It provides automated QA testing for mobile apps without the need for coding. With Sofy, developers can run QA tests from CI/CD on real devices, saving time and improving release quality...</t>
  </si>
  <si>
    <t>We make cybersecurity possible for Small Business</t>
  </si>
  <si>
    <t>Kevala helps you predict and plan for a safer, more effective, and environmentally sustainable grid through our cloud based data analytic and visualization platform. Kevala is accelerating a clean energy future by making energy related data more meanin...</t>
  </si>
  <si>
    <t>OroraTech’s wildfire service is designed to inform you of the earliest detection of hotspots and allows you to monitor areas at risk of wildfires. Our service provides reliable data fused from multiple satellite sources and first in class wildfire algo...</t>
  </si>
  <si>
    <t>Agora is an all in one real estate investment management software that accelerates fundraising, fosters investor relations, and optimizes efficiency. Enabling real estate firms to streamline all facets of investment management, raise capital, foster in...</t>
  </si>
  <si>
    <t>Soma Capital is a venture capital fund built by founders for founders. Since its launch in 2015, it has seeded 20 unicorns, including companies like Astranis, Alto, Cruise, Rippling, Ironclad, Razorpay, and Lattice. Soma Capital invests in brilliant an...</t>
  </si>
  <si>
    <t>Privy is a company that provides a simple library to onboard all users to web3 products. They offer authentication flows, embedded wallets, and user management features to help developers get more users to their web3 products faster. Privy brings web2 ...</t>
  </si>
  <si>
    <t>Firstbase is a single platform that equips teams and manages assets globally. It powers a complete equipment lifecycle, simplifies onboarding and offboarding, centralizes and simplifies asset management and warehousing, and builds IT sustainability. Fi...</t>
  </si>
  <si>
    <t>Flexible Furnished Apartments for Rent | Landing Find apartments for rent nearby or in a new city. Choose from thousands of furnished apartments online in minutes. Competitive rates, flexible leases, no deposits or fees. We're reinventing apartment liv...</t>
  </si>
  <si>
    <t>Trade promotion management and deductions reconciliation for growing CPG brands. Learn why some of the fastest growing brands trust Cresicor for TPM.</t>
  </si>
  <si>
    <t>Omni is a next-generation BI and data platform.</t>
  </si>
  <si>
    <t>Modulate is a Boston-based startup that is a leader in the fight against toxic online behavior. They create more immersive and inclusive voice chat for online platforms. Their flagship product, ToxMod, is a proactive voice native moderation solution th...</t>
  </si>
  <si>
    <t>Saif Partners is a leading venture capital firm that invests in early-stage and growth-stage companies across sectors such as consumer internet, technology, healthcare, and education. With a focus on India and Southeast Asia, Saif Partners provides cap...</t>
  </si>
  <si>
    <t>India's first mobile and online marketplace for business loans</t>
  </si>
  <si>
    <t>Human security for gig marketplaces and SaaS platforms. Build modular packages to screen your workforce and verify info critical to your industry.</t>
  </si>
  <si>
    <t>WeRecover is a company that provides a simple and efficient way to find drug and addiction treatment centers. They have built the world's first online matching platform for addiction recovery centers, which allows individuals to quickly and easily find...</t>
  </si>
  <si>
    <t>Vectice is a team led by serial entrepreneurs on a mission to revolutionize the way enterprise data science teams track their assets, manage knowledge, and collaborate with the rest of the business. We are building a platform agnostic AI assets managem...</t>
  </si>
  <si>
    <t>Building the future of forestry.</t>
  </si>
  <si>
    <t>We are America's only Care Team Managed home health company empowering nurses and aides with control and autonomy over their home care efforts, instead of treating them like robots who work shift to shift.</t>
  </si>
  <si>
    <t>Innovative, robotics-powered mobile pizza restaurant, Stellar Pizza, is preparing for launch in Los Angeles in the Fall of 2022. Stellar Pizza was founded by a trio of ex-SpaceX engineers: Benson Tsai, Brian Langone, and James Wahawisan. Stellar Pizza uses cutting-edge technology and advanced robotics to create an automated, touchless machine that bakes delicious pizza from scratch in under five minutes. Along with 24 former SpaceX employees, the Stellar team consists of talent from UberEats, Sweetgreen, Blaze Pizza, Fresh Brothers, and Dave's Hot Chicken.</t>
  </si>
  <si>
    <t>RealBlocks provides full front, middle, and back office functionality for the world’s alternative investment managers. They offer a white label approach that includes a range of product offerings to enhance operations, such as custom solutions, special...</t>
  </si>
  <si>
    <t>Accelerating revenue growth at dealership service centers.</t>
  </si>
  <si>
    <t>Rebag is an e-commerce company that specializes in buying and selling used luxury designer handbags, watches, jewelry, and accessories. They offer expertly vetted styles and provide upfront quotes for sellers. Rebag's unique business model prioritizes ...</t>
  </si>
  <si>
    <t>Backer is a smart way to save for your kid's education with help from family and friends. Save 4x more with backers. Invest your savings tax-free with a gold-rated 529 savings plan.</t>
  </si>
  <si>
    <t>Automatic status for Slack, Microsoft Teams, &amp; Google Workplace for team collaboration, communication, and availability.</t>
  </si>
  <si>
    <t>PRENAV is developing a commercial drone system to help organizations inspect and maintain their infrastructure, beginning with tall structures like cell phone towers and wind turbines.      PRENAV is focused on automating flight in close proximity to i...</t>
  </si>
  <si>
    <t>Picnic is a cybersecurity firm that proactively protects people and companies from social engineering attacks. They specialize in emulating threat actor reconnaissance on the public data footprint of an organization and its people to predict, prevent, ...</t>
  </si>
  <si>
    <t>OPT combines computational design, automation engineering, and material science to design and manufacture highly customizable functional materials. Using its patented technology, OPT provides material solutions to customers across multiple industries that address their design, production, and supply chain needs. www.optindustries.com.</t>
  </si>
  <si>
    <t>Making high quality geospatial intelligence widely accessible.</t>
  </si>
  <si>
    <t>Revelstoke Security is a company that provides a low code, high speed Security Orchestration, Automation &amp; Response (SOAR) platform. Their platform is built on a Unified Data Layer, which allows for the normalization of input and output data. Unlike le...</t>
  </si>
  <si>
    <t>Molekule is a San Francisco based science and clean air company that provides air purifiers using award-winning PECO technology. Their air purifiers are designed to destroy viruses, bacteria, mold, and other pollutants. Unlike traditional air purifiers...</t>
  </si>
  <si>
    <t>Marble powers legal, consumer health, insurance and life sciences with a simple solution that connects to a vast health data network.</t>
  </si>
  <si>
    <t>Kryptowire is a mobile security company that specializes in protecting users and organizations from cyber attacks and vulnerabilities in mobile apps and devices. They offer end-to-end mobile application security solutions to proactively manage vulnerab...</t>
  </si>
  <si>
    <t>Koxa’s API platform connects accounting software directly to corporate bank accounts</t>
  </si>
  <si>
    <t>Knapsack unites your design and product teams around a shared design system: a central source of truth. A design system platform serving designers and developers.</t>
  </si>
  <si>
    <t>Keep your workforce working and operations on-course. Learn how you can use KINETIC's technology to create a safer working environment.</t>
  </si>
  <si>
    <t>JustiFi is a company that provides embedded fintech infrastructure for vertical SaaS platforms, allowing them to deploy a spectrum of finance products with one integration.</t>
  </si>
  <si>
    <t>Solving global climate through our food, grown sustainably, using technology</t>
  </si>
  <si>
    <t>Inverse is an online magazine from Bustle Digital Group, covering topics such as technology, science, and culture for a millennial audience.</t>
  </si>
  <si>
    <t>Privacy Preserving Machine Learning and Analytics | Inpher Start analyzing encrypted data today with Secret Computing® technology by Inpher, the company pioneering privacy preserving machine learning. A veteran team of entrepreneurs, cryptographers, de...</t>
  </si>
  <si>
    <t>HitRecord is an online collaborative media platform founded and owned by actor and director Joseph Gordon-Levitt.</t>
  </si>
  <si>
    <t>HamsaPay is the liquidity network that bridges real world assets to digital investors. Democratizing access to a new high-yield class of investments for investors everywhere.</t>
  </si>
  <si>
    <t>Gridwise is a delivery driver &amp; rideshare assistant app that helps drivers maximize earnings and increase profitability. It is a platform that helps drivers better know the best time and locations to drive on a daily or weekly basis. With Gridwise, dri...</t>
  </si>
  <si>
    <t>FairClaims resolves disputes online without going to court. Our arbitration and mediation services are easier and quicker than court or AAA / JAMS.</t>
  </si>
  <si>
    <t>Espresa is a cloud platform and vendor network for services to improve work life balance, increase productivity, and attract and retain the best people. Espresa is the world’s first Culture Benefits™ platform that includes a suite of integrated tools w...</t>
  </si>
  <si>
    <t>Enigma is a business data and intelligence company that provides accurate and timely information about the identity and financial health of small and medium businesses in the US. They offer comprehensive data about millions of SMBs, covering 95%+ of th...</t>
  </si>
  <si>
    <t>Descartes Labs is a technology company that automates the analysis of geospatial data to help organizations answer key questions about the physical world. Through our SaaS platform, we enable the analysis of earth observation data at scale, providing s...</t>
  </si>
  <si>
    <t>Online therapist-led emotional fitness classes and one-on-one therapy.</t>
  </si>
  <si>
    <t>Master the art and science of interviewing with AI. See how you can use Clovers Interview Intelligence 🚀 to propel hiring. Try for free! ✨</t>
  </si>
  <si>
    <t>The Cleary Employee Experience platform is purpose built to help distributed, remote, and hybrid teams to scale their culture.</t>
  </si>
  <si>
    <t>Bolster AI is a leading cybersecurity company that specializes in AI security, domain monitoring, and takedowns. Our platform protects against phishing and scam activity by automatically detecting and taking down fraudulent websites, counterfeit sites,...</t>
  </si>
  <si>
    <t>Blue Lava is a security program management platform designed specifically for CISOs. It brings together industry knowledge and best practices to help CISOs validate and report on their security program, understand where investments and gaps exist, prio...</t>
  </si>
  <si>
    <t>Axle is a company that helps freight brokers grow faster by automating their back office and providing fast &amp; affordable working capital. They offer IT services and consulting, with a focus on artificial intelligence optimization in transportation fina...</t>
  </si>
  <si>
    <t>Join the next revolution in computing. Aliro is leading the charge on quantum network development and building the foundation for the quantum internet.</t>
  </si>
  <si>
    <t>AKUA secures the Internet-of-Your-Things.   For complex supply chains, AKUA provides secure, persistent environmental monitoring and tracking services.</t>
  </si>
  <si>
    <t>PowerToFly is a global platform that connects women, non-binary, and gender nonconforming individuals with companies that prioritize diversity and inclusion. Our mission is to fast track economic equality by upskilling and connecting underrepresented t...</t>
  </si>
  <si>
    <t>Powerful legal tech for faster research. Search your docs with https://t.co/K5oFtFPkrw. Testdrive our AI: https://t.co/86tJa8xcg9 (free, no cc).</t>
  </si>
  <si>
    <t>andros is a health technology company that specializes in healthcare provider network management and credentialing. They offer innovative technology, expertise, and data to transform the provider credentialing and network development process. Their ser...</t>
  </si>
  <si>
    <t>Bowery Capital is an early stage venture capital investor focused exclusively on founders looking to modernize business through technology. As more and more internet natives drive purchasing decisions, Bowery Capital believes that roughly $468B will ch...</t>
  </si>
  <si>
    <t>Opal is a security platform for modern enterprises that want to implement least privilege. With out of the box connectors, Opal strategically reduces access while improving productivity. The platform enables organizations to unify identity governance a...</t>
  </si>
  <si>
    <t>Chain.io is a modern cloud execution platform for supply chain connectivity. Their supply chain integration platform uses an open API, developer-friendly tools, and an expertly developed data model to make connecting and coordinating systems and people...</t>
  </si>
  <si>
    <t>Enjoy local homemade meals from the comfort of your own home.</t>
  </si>
  <si>
    <t>Headway is a mental healthcare company that is on a mission to make therapy more accessible. They have built a software-enabled network of therapists who accept health insurance, making it easier for patients to find quality care they can afford. Headw...</t>
  </si>
  <si>
    <t>Unlock sales revenue with Aktify's conversational AI solutions. Harness AI-powered text messaging to convert your stagnant leads into inbound phone calls today.</t>
  </si>
  <si>
    <t>Bearing is an AI-powered company that specializes in streamlining shipping operations. They use deep learning technology to optimize commercial and operational decision making in the maritime shipping industry. Their products and services include autom...</t>
  </si>
  <si>
    <t>ThreatX provides API and web application protection for advanced threats and sophisticated attacks. With 24/7 managed services, ThreatX delivers worry-free protection to brands. Their platform uses a risk-based approach to detect and block threats auto...</t>
  </si>
  <si>
    <t>Incredible Health makes it easier for nurses to find permanent jobs at top hospitals. Browse open jobs and get career advice, free CEUs, salary estimates, and more.</t>
  </si>
  <si>
    <t>DriveNets is a fast-growing software company that builds networks like clouds. It offers communications service providers and cloud providers a radical new way to build networks, detaching network growth from network cost and increasing network profita...</t>
  </si>
  <si>
    <t>First Resonance is a manufacturing software company that provides ION Factory OS, a factory operating system that transforms how companies gain productivity, efficiency, and scalability through digitized workflows. ION is trusted by modern manufacturer...</t>
  </si>
  <si>
    <t>Explo provides an integrated suite of embedded analytics and data reporting solutions. Explo reduces the time and cost associated with sharing data with end users. Everything you need to integrate, visualize, and share data from your platform. Embedded...</t>
  </si>
  <si>
    <t>VelocityEHS is a global enterprise that offers AI-powered ESG &amp; EHS management software solutions for global enterprises. Their platform delivers simple and intuitive solutions that are more affordable, faster to implement, and provide the best user ex...</t>
  </si>
  <si>
    <t>The world is going on-demand, it’s time your logistics tech did too.</t>
  </si>
  <si>
    <t>Equitybee is a financial services company that helps startup employees get the money they need to exercise their stock options before they expire. They provide funding to startup employees to help them exercise their stock options and take ownership of...</t>
  </si>
  <si>
    <t>Atmosphere TV is the leading alternative to cable TV for businesses. Get short form, audio optional channels of free monthly streaming TV with CHIVE TV, Happy TV, Atmosphere Sports and more! Choose from our curated pre set playlists or create a custom ...</t>
  </si>
  <si>
    <t>Yellowfin BI is a global Business Intelligence (BI) and analytics platform dedicated to enabling product managers to improve their application's analytical experiences with embedded BI, solving real enterprise analytics challenges, and helping business...</t>
  </si>
  <si>
    <t>Puzzle is a modern accounting solution designed for startups. It is a QuickBooks alternative that provides real-time finance insights and startup metrics such as cash, burn, runway, ARR/MRR. Puzzle offers automated revenue recognition and has a robust ...</t>
  </si>
  <si>
    <t>Fathom is a reporting, analysis, and forecasting software that provides financial analysis, management reporting, KPI tracking, and cash flow forecasting. It seamlessly integrates with accounting systems like QuickBooks, Xero, MYOB, and Excel. Fathom h...</t>
  </si>
  <si>
    <t>MainStreet is a company that specializes in helping small businesses claim tax credits. They use AI technology to scan the IRS tax code and find the best savings for your business in minutes. With a team of experts and cutting-edge technology, MainStre...</t>
  </si>
  <si>
    <t>VertexOne is a leading provider of cloud-based SaaS software solutions for utilities, energy retailers, and energy transition providers. With over 30 years of experience, VertexOne helps utilities and energy companies achieve digital transformation and...</t>
  </si>
  <si>
    <t>Hazeltree is a leading provider of treasury management solutions for investment management firms. Our suite of cloud-based solutions streamlines operations, reduces risks, and increases cost efficiency. We offer a comprehensive treasury and portfolio f...</t>
  </si>
  <si>
    <t>Sidetrade is an AI-powered Order to Cash platform that provides cash collection, accounts receivable automation, dispute management, and credit risk reduction services. Their next-generation AI technology, called Aimie, helps businesses unlock customer...</t>
  </si>
  <si>
    <t>Upflow is a B2B SaaS company that provides accounts receivable software to help businesses automate customer payment reminders and quickly collect unpaid invoices.</t>
  </si>
  <si>
    <t>Sitemate is a company that builds user-friendly software for industrial companies in the Built World. Their software helps streamline paperwork and processes, making companies smarter and more productive. Sitemate's flexible project management software...</t>
  </si>
  <si>
    <t>Plotly is a category defining leader in enabling data driven decisions via data apps. They offer a low code framework for rapidly building interactive, scalable data apps in Python. They also provide Dash Enterprise, a premier data app platform for Pyt...</t>
  </si>
  <si>
    <t>Beacon is a supply chain visibility platform that provides global supply chain visibility software. Their software allows users to view and share connected, real-time data across their supply chain teams. With Beacon, users can track shipments by sea o...</t>
  </si>
  <si>
    <t>Deep Cognition is a lead provider for Artificial Intelligence development platforms and business solutions. We offer user friendly solutions to make businesses more efficient and productive.</t>
  </si>
  <si>
    <t>Nautilus Labs is a maritime technology company that reduces emissions while maximizing commercial returns. The company’s collaborative Voyage Optimization solution offers the most accurate real-time prediction of voyage outcomes in the market. Powered ...</t>
  </si>
  <si>
    <t>Open for Innovation | KNIME Free and open source with all your data analysis tools. Create data science solutions with the visual workflow builder &amp; put them into production in the enterprise. KNIME helps individuals and organizations make sense of dat...</t>
  </si>
  <si>
    <t>Qubole is an open data lake company that provides a secure, cloud-agnostic platform for machine learning, streaming analytics, data exploration, and ad hoc analytics. Their platform allows users to store and manage data, as well as generate analytic re...</t>
  </si>
  <si>
    <t>Explorium specializes in crafting unique data signals tailored to your specific industry and business needs, ensuring you outperform in your market. Explorium offers a new breed of #datascience platform, fueled by automated #data and feature discovery....</t>
  </si>
  <si>
    <t>Better health, smarter wealth, sustainable growth... The potential for doing good with AI is endless, and we want to share this with as many people as possible! That's why we've created our Peltarion Platform - a place for you to build your own AI mode...</t>
  </si>
  <si>
    <t>Wire is a secure collaboration platform that provides end-to-end encrypted instant messaging, voice and videoconferencing, file sharing, and more. It is a modern communication network that allows users to have control over their data, even in large gro...</t>
  </si>
  <si>
    <t>Rutter is a company that provides a universal API for commerce, accounting, payments, and more. They offer a unified API that allows businesses to build integrations once and connect to multiple accounting, commerce, and payment platforms. With their R...</t>
  </si>
  <si>
    <t>Penfold is a company that provides workplace auto enrolment pensions. Their digital pension platform helps businesses save time and money by simplifying the complex process of workplace pensions. Employers can easily manage their pensions through the P...</t>
  </si>
  <si>
    <t>xFarm Technologies is an AgTech startup that provides Farmers and food stakeholders an intuitive and complete management platform. It offers apps for farm management, connected sensors, support in Digital Transformation projects, algorithms applied to ...</t>
  </si>
  <si>
    <t>We're confronting one of the defining issues of our generation: the mental health crisis. Are you in?</t>
  </si>
  <si>
    <t>Mercell is a leading provider of procurement services in Europe. We simplify and streamline the trading between procurement units and suppliers. Our platform is user-friendly and designed to find the best suppliers. We are passionate about cloud-based ...</t>
  </si>
  <si>
    <t>ReMatter is a modern scrapyard software that manages all aspects of scrap yard operations. From accounting to dispatch, sales, scale ticketing, and more, ReMatter provides a comprehensive solution for metal recyclers. The company offers a full suite of...</t>
  </si>
  <si>
    <t>CareHarmony is a company that focuses on improving the patient experience and clinical outcomes through compassionate, whole person care coordination services. They offer a turnkey Chronic Care Management solution, which serves as an easy and limited r...</t>
  </si>
  <si>
    <t>Guggenheim Partners is a global investment and advisory firm with more than $285 billion in assets under management. They provide innovative investment and advisory solutions across their two primary businesses of investment management and investment b...</t>
  </si>
  <si>
    <t>Northbeam is a marketing intelligence platform that provides multi-touch attribution and media mix modeling for profitable growth. They use industry-leading machine learning models to help media buyers understand which ads or combination of ads give br...</t>
  </si>
  <si>
    <t>Deepnote is an analytics and data science notebook for teams. It allows users to explore data with Python &amp; SQL, collaborate with their team, and share insights. Deepnote supports multiple data sources, including Snowflake, BigQuery, and CSV. It also o...</t>
  </si>
  <si>
    <t>V7 is an AI company that provides the full infrastructure for enterprise training data covering labeling, workflows, datasets, and humans in the loop. They offer a data engine for AI that allows users to label image and video data, create workflows, tr...</t>
  </si>
  <si>
    <t>RapidMiner builds software for real data science, fast and simple. We make data science teams more productive through a single platform that unifies data prep, machine learning, and model deployment. More than 200,000 users in over 150 countries use Ra...</t>
  </si>
  <si>
    <t>Dataloop AI is a company that provides end-to-end data management, automation pipelines, and a quality-first data labeling platform for driving AI to production. They offer a one-stop-shop for generating datasets from unstructured data, with a focus on...</t>
  </si>
  <si>
    <t>SuperAnnotate is an end-to-end platform that empowers enterprises to build, fine-tune, iterate, and manage AI models faster with high-quality training data. They provide a comprehensive solution for annotating, versioning, and managing ground truth dat...</t>
  </si>
  <si>
    <t>A.Team is where growing companies discover, build &amp; manage elite tech teams, on-demand.</t>
  </si>
  <si>
    <t>Streamline your hiring process to build your dream team like a pro. Between our dedicated hiring coaches and our applicant tracking system, WizeHire helps you find the right people to join your business.</t>
  </si>
  <si>
    <t>Osmind is a leading psychiatry and ketamine EHR company that is building the digital infrastructure for the next era of mental health. Their premier technology platform, Osmind EHR, is the #1 software for treatment-resistant mental health practices, in...</t>
  </si>
  <si>
    <t>Anrok is a company that provides a global sales tax solution built for SaaS businesses. It automates sales tax compliance across your financial stack, so you can grow your SaaS business in any market.</t>
  </si>
  <si>
    <t>Ternary is a cloud cost optimization tool built for Google Cloud on Google Cloud. It helps businesses visualize, attribute, share, understand, and optimize their variable cloud-based spend. With Ternary, companies can easily visualize and understand th...</t>
  </si>
  <si>
    <t>Remote Monitoring &amp; Management(RMM) and Professional Services Automation(PSA) platform for Managed Service Providers | New age software | SuperOps.ai</t>
  </si>
  <si>
    <t>Prevedere is a leading provider of Intelligent Forecasting solutions. Their cloud-based business intelligence solutions deliver unprecedented forecast accuracy by harnessing the predictive power of global economic data. Prevedere offers a predictive an...</t>
  </si>
  <si>
    <t>Clockwork is an intelligent financial modeling software that connects to QuickBooks Online or Xero to provide custom financial projections and cash flow forecasts in minutes. It is an all-in-one FP&amp;A software designed for growing businesses and their a...</t>
  </si>
  <si>
    <t>OnPlan is a leading budgeting and forecasting platform that supercharges spreadsheets for FP&amp;A teams. With our software, businesses can achieve better visibility, greater transparency, and more effective benchmarking. We cater to a wide range of indust...</t>
  </si>
  <si>
    <t>Stratify is a collaborative budgeting, forecasting &amp; reporting platform that enables finance teams to strategically engage all stakeholders in a continuous planning process.</t>
  </si>
  <si>
    <t>Place is a company that provides a software solution to supercharge SaaS companies right inside Salesforce. They help SaaS leaders align their operations with financial data to navigate growth. With Place, B2B SaaS companies can bridge the gaps between...</t>
  </si>
  <si>
    <t>Vareto is a strategic finance platform built for enterprise and growth stage companies. We automate and streamline routine work so FP&amp;A teams can focus on driving the business forward. We're proudly backed by industry leading investors, executives, and...</t>
  </si>
  <si>
    <t>Float is a resource management, planning, and scheduling software that is rated as the #1 resource management software on G2. It is trusted by over 4,000 of the world's top teams to plan their projects and schedule their team's time. With Float, teams ...</t>
  </si>
  <si>
    <t>Nextworld is a cloud-based enterprise applications platform that leverages no-code technology to provide business applications that change with you as your company evolves.</t>
  </si>
  <si>
    <t>Nasdaq Private Market is the premier equity services provider to private companies. Our end to end solution enables private companies to digitize, integrate, and control all of their equity related functions, including cap table management, shareholder...</t>
  </si>
  <si>
    <t>Piper Sandler Companies is a leading investment bank that offers a full suite of products and services to serve clients' business life cycle needs. They are a senior underwriter of municipal negotiated U.S. transactions and a research platform in the s...</t>
  </si>
  <si>
    <t>Houlihan Lokey is a global investment bank that specializes in mergers and acquisitions, capital markets, financial restructuring, and financial and valuation advisory. They provide independent advice and intellectual rigor to corporations, institution...</t>
  </si>
  <si>
    <t>Cover Whale is an insurtech company that specializes in commercial truck insurance. They offer a full suite of commercial auto insurance products to truckers and small fleets nationwide. Their online platform provides a fast and easy quoting experience...</t>
  </si>
  <si>
    <t>Allocations is a next generation AI powered fund administration platform that allows fund managers to easily raise capital and gives normal investors the opportunity to invest in companies that are changing the world. The platform provides full control...</t>
  </si>
  <si>
    <t>TypTap Insurance is an innovative insurance group leveraging technology to offer national homeowner's coverage. With TypTap, you can get a quote in seconds and a policy in minutes. They provide flood insurance for single-family residential homes in Flo...</t>
  </si>
  <si>
    <t>TreviPay is a global B2B payments company, facilitating transactions for customers in over 190 countries. We take care of our clients by taking care of their customers. As a result, this past year alone we processed $6 billion in transactions in over 2...</t>
  </si>
  <si>
    <t>SunFireMatrix is a profitable and well-capitalized software and services company that provides transformative and proven technology solutions for the Medicare Insurance market. They are committed to transforming the way seniors buy health insurance thr...</t>
  </si>
  <si>
    <t>Praedicat takes risk and transforms it into opportunities for profitable sustainable growth for our clients. And we use science, technology, analytics and really good human beings to do it.</t>
  </si>
  <si>
    <t>Citibank is a U.S. based global consumer bank providing a host of banking and financial services. Citi began operations in India over a century ago in 1902 in Kolkata and today is a significant foreign investor in the Indian financial market with an em...</t>
  </si>
  <si>
    <t>LendingPoint is a financial technology platform that provides financing origination solutions for its ecommerce and point of sale partners, its lending institutions and to consumers. The company’s fraud prevention, risk and asset management algorithms ...</t>
  </si>
  <si>
    <t>LeaseLock is an insurance technology company that provides a smarter alternative to security deposits for rental properties. Their lease insurance replaces traditional security deposits, eliminating the need for renters to provide a large upfront payme...</t>
  </si>
  <si>
    <t>DaySmart Software is a business management software company that provides solutions to thousands of businesses worldwide. Their software helps businesses automate communications, centralize data, simplify service scheduling, and manage time and money. ...</t>
  </si>
  <si>
    <t>Column is a nationally chartered bank that provides developer infrastructure and financial services. They are focused on enabling developers and builders to create new financial products by providing them with a bank built specifically for their needs....</t>
  </si>
  <si>
    <t>Bestow is an online life insurance company that offers fast and affordable term life insurance plans. They use data to eliminate the need for doctor visits and paperwork, allowing customers to purchase coverage online in minutes. Bestow has been featur...</t>
  </si>
  <si>
    <t>Fundamental is a mobile video experience business. We are particularly excited about VR and 360˚ video.</t>
  </si>
  <si>
    <t>Superblocks is a low code platform for developers that allows them to rapidly develop custom enterprise-grade internal apps. The platform provides a wide range of features including building beautiful internal apps, spinning up REST APIs, defining recu...</t>
  </si>
  <si>
    <t>F-Prime Capital is a venture capital firm that creates and invests in healthcare and technology companies. They aim to improve lives all over the world by backing groundbreaking companies in the fields of technology and life sciences. With a focus on h...</t>
  </si>
  <si>
    <t>Best-in-class homeowners insurance, fair pricing and clear coverage terms, backed by a company you can trust.</t>
  </si>
  <si>
    <t>Aclaimant is a company that provides active risk management solutions. They offer an insight-driven workflow solution for safety and risk management, empowering employees to drive productivity and reduce the total cost of risk. Aclaimant's platform is ...</t>
  </si>
  <si>
    <t>Avvir is a company that provides automated risk analysis for construction. They offer automated schedule tracking, cost and earned value analysis, installation issue detection, and an updated BIM with as-built conditions. Avvir's BIM experts can also h...</t>
  </si>
  <si>
    <t>Avenir Growth Capital is a future focused growth equity firm that backs category defining technology and technology enabled companies. They partner with visionary founders to build high quality businesses that capitalize on technological disruption, ch...</t>
  </si>
  <si>
    <t>Carta Worldwide is a leader in digital transaction technology, specializing in mobile and emerging payments. They offer modern issuer processing and payment solutions for fintech, banking, and embedded financial solutions. Their breakthrough transactio...</t>
  </si>
  <si>
    <t>KnowBe4 is a leading provider of Security Awareness Training, specializing in helping organizations manage the IT security challenges of social engineering, spear phishing, and ransomware attacks. Their platform offers user-friendly and effective train...</t>
  </si>
  <si>
    <t>Unlearn.AI is a company that is advancing AI to power the future of medicine. They are focused on developing and deploying AI to accelerate clinical drug development and eliminate trial and error in medicine. Their goal is to use generative AI to accur...</t>
  </si>
  <si>
    <t>Fancy Hands is a team of assistants ready to work for you right now. Our assistants are based in the US, but work for clients worldwide. Fancy Hands provides personal assistant services for various projects. We can make plans, manage your calendar, res...</t>
  </si>
  <si>
    <t>TCG Digital is a leading IT Consulting and Solutions company that specializes in accelerating digital transformation with enterprise AI. Headquartered in NJ, US, TCG Digital has global delivery centers in Chicago, Somerset, Kolkata, Delhi, Mumbai, Duba...</t>
  </si>
  <si>
    <t>Zenlayer is a global edge cloud services provider that aims to improve digital experiences and lower latency for businesses worldwide. They offer a range of services including content delivery network, cloud networking, virtual machines, bare metal clo...</t>
  </si>
  <si>
    <t>Mascon Global Limited (MGL) is a global provider of IT and ITES services with offices and software development centers across USA, Mexico, Europe, and Asia. MGL has been assisting companies accomplishing their goals by providing a wide range of technol...</t>
  </si>
  <si>
    <t>TriWire Engineering Solutions, Inc is a leading provider of installation, construction, maintenance, and technical support services to cable and telecommunications companies throughout North America. With a team of highly skilled and trained profession...</t>
  </si>
  <si>
    <t>Simplify Network Segmentation | Elisity Identity Based Microsegmentation Simplify network segmentation with Elisity's identity based microsegmentation with advanced policies for users, devices, and applications. Elisity is on a mission to untangle secu...</t>
  </si>
  <si>
    <t>Talenya is a collaboration platform that uses AI to automate talent sourcing and match quality talent with jobs. It partners with experts in specific domains to improve the quality and speed of the hiring process.</t>
  </si>
  <si>
    <t>Graphiant is a Silicon Valley based provider of next generation Edge services. Graphiant has developed the Graphiant Network Edge, an “as a Service” solution that provides connectivity between the enterprise WAN, hybrid cloud, network edge, customers, ...</t>
  </si>
  <si>
    <t>EdgeQ is a leading innovator delivering the world's first 5G Base Station on a chip. Led by executives from Qualcomm, Intel, and Broadcom, EdgeQ is pioneering a converged connectivity and AI platform that is fully software customizable and programmable...</t>
  </si>
  <si>
    <t>MCA Connect is a leading provider of Microsoft Dynamics 365 ERP and CRM solutions and services for manufacturing, energy and service based companies. They help businesses establish competitive advantage and operational excellence by delivering ERP and ...</t>
  </si>
  <si>
    <t>Alianza is a cloud communications platform for service providers. They provide cloud voice platforms for service providers to launch voice services for business, mobile, and residential subscribers. Their cloud communications platform is built specific...</t>
  </si>
  <si>
    <t>FS.com is a global technology company focused on high speed network system solutions, providing product R&amp;D, solution design and test, global warehouse and more. FS is a leading global high performance end to end cabling and connectivity solutions prov...</t>
  </si>
  <si>
    <t>GenXComm's Cellular Mesh-Based Technology for Public and Private Networks Offers Complete On-Site Coverage: Easy to Deploy, Fully Secure, &amp; Highly Scalable</t>
  </si>
  <si>
    <t>TruU enables enterprises to eliminate passwords and badges to truly revolutionize the way workforces experience their workplace. We offer unique passwordless identity through adaptive MFA built on biometrics and behavioral identity that unifies access ...</t>
  </si>
  <si>
    <t>Hwy Haul is a leading digital freight broker platform that connects shippers and carriers nationwide. They provide instant freight shipping rates for LTL, truckload, and intermodal container shipments. With their convenient online platform, truckers ca...</t>
  </si>
  <si>
    <t>Crowdbotics is a software development company that offers a data-driven app development platform. They use a combination of machine learning and expert developers to help both technical and non-technical teams build complex software applications faster...</t>
  </si>
  <si>
    <t>Flex Technology Group (FTG) is a solutions-driven, manufacturer-neutral office technology solutions provider and the nation's largest independent MPS provider. We offer customized office technology solutions for national and leading-edge regional compa...</t>
  </si>
  <si>
    <t>Options Technology is a global leader in financial technology managed services and IT infrastructure products. They provide high performance managed trading infrastructure and cloud-enabled managed services to over 200 firms globally, including leading...</t>
  </si>
  <si>
    <t>Specializing in the development and commercialization of emerging technologies. TMGcore has developed a data center technology portfolio and suite of product offerings that provide a highly beneficial environment for large scale, high density computing...</t>
  </si>
  <si>
    <t>Codemantra is a global leader providing an AI driven Intelligent Document Processing (IDP) platform. The platform automates digital document accessibility compliance, extracts, classifies, and captures document insights, and transforms any document int...</t>
  </si>
  <si>
    <t>SimVentions is a small business that supports the Department of Defense. We specialize in providing innovative solutions among four core disciplines: Systems Engineering, Software Engineering, Security Engineering, and Modeling and Simulation. Our work...</t>
  </si>
  <si>
    <t>Gives consumers yet another reason to come into store using a powerful payment processing platform</t>
  </si>
  <si>
    <t>Rimes Technologies provides transformative data management, ESG, and investment intelligence solutions to institutional investors and asset managers. Rimes provides transformative data management, ESG and investment intelligence solutions to the global...</t>
  </si>
  <si>
    <t>Spencer Technologies is a leading provider of end-to-end IT life cycle solutions for the retail and hospitality industries. With almost 50 years of experience, we offer consulting, deployment, and ongoing support for your next IT initiative. Our team o...</t>
  </si>
  <si>
    <t>Enavate is a leading Microsoft partner and ERP consultant delivering Dynamics 365 solution implementation, migration, support and managed services. ENAVATE provides business consulting and industry focused enterprise software solutions based on the Mic...</t>
  </si>
  <si>
    <t>Kingsmen Software is a software development company that crafts high quality custom software and helps their clients do the same. They provide transparency in every step of the software delivery process and are dedicated to building sustainable, collab...</t>
  </si>
  <si>
    <t>Mighty offers a suite of solutions that increase efficiency and streamline communication and collaboration in the personal injury space. Mighty gives legal funders an all in one platform to manage and grow their businesses, ultimately helping plaintiff...</t>
  </si>
  <si>
    <t>WinWire Technologies is a data-driven digital engineering company that helps enterprises navigate the digital technology revolution. They offer a wide range of services including cloud solutions, app modernization, data and generative AI solutions. Wit...</t>
  </si>
  <si>
    <t>Trayt.Health powers mental and behavioral health access programs at the community, state, and federal level through technology and analytics. Trayt's #PsychiatryAccess and clinical decision support improves #assessment, #treatment, and #outcomes in #br...</t>
  </si>
  <si>
    <t>Drivestream Inc. is a leader in Oracle Cloud Application Consulting, Implementation and On Premise to Cloud Migration Services. Drivestream is a management and IT consulting firm specializing in migrating the enterprise business processes of large and ...</t>
  </si>
  <si>
    <t>OpenZeppelin is a leading Open Source library for smart contract development. They provide a development platform for developers working on decentralized protocols to build secure blockchain and Web3 applications. OpenZeppelin Contracts, their flagship...</t>
  </si>
  <si>
    <t>Medrio is a company that provides electronic data capture (EDC) and eClinical tools suitable for complex clinical trials. Their SaaS product is 75% lower cost, setup in days not months, and requires no programming.</t>
  </si>
  <si>
    <t>ZeOmega is the leader for population health analytics, care management, benefits administration, operational efficiency, and quality. ZeOmega’s powerful population health management platform delivers high value, strategic solutions enabling payers and ...</t>
  </si>
  <si>
    <t>Vision Technologies is a national commercial and federal systems integrator with certified expertise in audio visual, data centers, security systems, wireless infrastructure, professional services, and structured cabling capabilities. Our seasoned staf...</t>
  </si>
  <si>
    <t>Fortress PropTech is a revolutionary software company that is shaping the future of property management. They provide a property management operating system that covers every aspect of property management, allowing businesses to construct a solid found...</t>
  </si>
  <si>
    <t>Safehub is a catastrophe risk management company that provides building-specific data and solutions. They use IoT sensors and advanced analytics to gather real-time information about building damage and potential occupancy restrictions following a natu...</t>
  </si>
  <si>
    <t>Barcode Label Design Software and Artwork Management Loftware helps companies of all sizes standardize, manage and scale labeling across their operations and supply chains. From label design to integration to compliance and printing, we’re here every s...</t>
  </si>
  <si>
    <t>BlockApps is a company that helps businesses harness the power of Web3 to unlock the full value of their assets through transactional transparency. They are the leader in Web3Commerce for Business and specialize in making real-world assets more trusted...</t>
  </si>
  <si>
    <t>Strivacity is a company that specializes in providing a Customer Identity and Access Management (CIAM) platform for simple sign-in experiences. They offer secure, no-code login and identity management capabilities for customer-facing applications. Thei...</t>
  </si>
  <si>
    <t>Appvance.ai is the leader in AI driven autonomous test generation, which is revolutionizing how software is tested. The company’s premier product is Appvance IQ, the world’s only autonomous test system which can find bugs by itself. It helps enterprise...</t>
  </si>
  <si>
    <t>Brain Technologies, Inc. is a company that specializes in building computers that think. They organize the world's software and make it natural to use. They invent new technologies and design metaphors that allow computers to become an extension of our...</t>
  </si>
  <si>
    <t>Deepwatch is a leading managed security platform for the Cyber Resilient Enterprise™. They provide advanced threat detection and response capabilities backed by experts. Their mission is to serve customers and protect their networks everywhere, every d...</t>
  </si>
  <si>
    <t>SiMa.ai is a machine learning company that delivers the industry's first software-centric purpose-built MLSoC platform. With push-button performance, SiMa.ai enables effortless ML deployment and scaling at the embedded edge, allowing customers to addre...</t>
  </si>
  <si>
    <t>PraSaga is building the next generation Single Layer blockchain and is a Swiss Foundation. PraSaga™ is building the next generation of Layer One blockchain. PraSaga’s technology solution solves many of the limitations that plague first generation Layer...</t>
  </si>
  <si>
    <t>Bison builds technology for private equity. Our product, Cobalt is a business intelligence solution for the private markets.</t>
  </si>
  <si>
    <t>Bubble Group Messaging: Bubble group video chat, group messaging and group text makes teams, friends, family and any group in your life easier to stay in touch with. Bubble group messaging app is free on iOS and Android devices. Group messaging done ri...</t>
  </si>
  <si>
    <t>EvaCodes is a web3 development company that provides blockchain development services and builds Web3 products. They are the #1 Web3 Company by Clutch and a top blockchain company. They cater to passionate blockchain entrepreneurs and enterprises seekin...</t>
  </si>
  <si>
    <t>Stavvy is a digital platform that helps real estate professionals grow their business and ditch the paper process. Stavvy helps mortgage professionals grow their business and ditch the paper process with the Stavvy digital mortgage platform. Stavvy sup...</t>
  </si>
  <si>
    <t>Skedda is a complete workplace management software for seamlessly managing the administration of your desks, offices, visitors and other workplace resources. Skedda is the best online booking system for anything 'space' based such as meeting rooms, stu...</t>
  </si>
  <si>
    <t>Bastiat Partners is a new breed of investment and merchant bank that specializes in primaries, secondaries, and co-investment opportunities in the private markets. They cater to a unique coverage universe of 250+ family offices, VCs, and crossover hedg...</t>
  </si>
  <si>
    <t>Vista Point Advisors is a boutique investment bank in San Francisco that represents founder-led software &amp; internet businesses, providing M&amp;A and capital raising advice exclusively on the sell side. They offer boutique investment banking services for t...</t>
  </si>
  <si>
    <t>J.P. Morgan is a leader in financial services, offering solutions to clients in more than 100 countries with one of the most comprehensive global product platforms available. They provide services in asset management, corporate and investment banking, ...</t>
  </si>
  <si>
    <t>Centerview Partners is a leading independent investment banking and advisory firm. They provide financial advisory services and private equity investments to management teams. Their expertise lies in providing trusted and respected advice on specific i...</t>
  </si>
  <si>
    <t>Spurrier Capital Partners is an investment banking firm that specializes in serving Enterprise Technology companies. They provide a range of services including M&amp;A advisory, corporate development, valuation, restructuring, financing, and capital raise....</t>
  </si>
  <si>
    <t>Morgan Stanley is a global leader in financial services, providing a range of investment banking, securities, investment management, and wealth management services worldwide. With over 85 years of experience, Morgan Stanley mobilizes capital to help in...</t>
  </si>
  <si>
    <t>Union Square Advisors is a leading technology focused investment bank that offers strategic mergers &amp; acquisitions advice and execution, agented private capital financing, and debt capital markets advisory services. Founded in 2007, with offices in San...</t>
  </si>
  <si>
    <t>Canaccord Genuity Group Inc. is a leading independent, full service financial services firm, with operations in two principal segments of the securities industry: wealth management and capital markets. The Canaccord Genuity segment provides investment ...</t>
  </si>
  <si>
    <t>Presidio Technology Partners delivers trusted strategic and corporate finance advice to leading software, internet and business services companies. Our data driven, unconflicted, client first advice produces superior results for high growth companies a...</t>
  </si>
  <si>
    <t>Evercore is a premier global independent investment banking advisory firm. They provide trusted independent and innovative advice to help clients achieve superior results. Their services include advisory on mergers, acquisitions, divestitures, and othe...</t>
  </si>
  <si>
    <t>Crosschq is a Hiring Intelligence Platform that delivers data-driven solutions to Talent Leaders. Their Talent Intelligence Cloud helps companies optimize recruiting and continuously improve the quality of hire. They provide solutions across the new hi...</t>
  </si>
  <si>
    <t>Farther is a new kind of financial institution that combines expert advisors and cutting-edge technology to deliver comprehensive and personalized wealth management services. Our experienced advisors and data-driven wealth platform set a new standard i...</t>
  </si>
  <si>
    <t>"Equity compensation is confusing &amp; illiquid for candidates and employees. This makes it tough to attract and retain top talent in a world with large, public companies that can afford massive comp packages. Meanwhile, gauging the market to know exactly how much to pay candidates and employees is an opaque process with stale and expensive data. Trove is a dynamic, interactive online portal that helps demystify the more confusing aspects of a compensation package for candidates and employees. Consistently and effectively ensure that all your candidates and employees know how to dream big about their shares. Additionally, add personalized touches such as videos, messages, and career trajcetory paths to help candidates and employees become true believers in their role in paving future success of your company. Take control of the narrative. All employers who use Trove get special access to a realtime data portal that shows exactly how much (anonymized) similar-profile competitors are paying to their employees and candidates in each offer letter -- both the accepted and rejected ones. We call it "The Realtime Radford" hub. In the future, Trove will offer controlled liquidity offerings for employers to help make employees feel like true owners of their shares. Use Trove to improve your offer letter conversion rates and keep your employees retained for the long haul."</t>
  </si>
  <si>
    <t>Spot AI is a company that builds a modern AI camera system to create safer workplaces and smarter operations for every business. Their AI camera system makes video footage actionable with cloud and edge computing, allowing users to instantly surface an...</t>
  </si>
  <si>
    <t>Plobal Apps is a Shopify mobile app builder that allows Shopify store owners to build high converting native mobile apps in minutes. With Plobal Apps, users can optimize and increase conversions, drive more installs, engage users with personalized push...</t>
  </si>
  <si>
    <t>MDgo is a company that provides a breakthrough solution for insurers and drivers. Their Accident Detection &amp; Response (ADR) system uses advanced crash sensors to detect accidents with industry-leading accuracy. Once an accident is detected, detailed ac...</t>
  </si>
  <si>
    <t>Rimsys is a world leading provider of Regulatory Information Management (RIM) software for medical technology companies. It consolidates all the functions of regulatory affairs, making product registration, standards management, essential principles/GS...</t>
  </si>
  <si>
    <t>Qogita is a leading global wholesale B2B platform that offers a wide variety of products, brands, and categories across geographies. With Qogita, you can connect with thousands of suppliers and browse a catalog of 150,000+ SKUs and €500M+ worth of stoc...</t>
  </si>
  <si>
    <t>Lentra is a digital lending software and solutions company that offers a cloud lending platform. Their advanced digital lending solutions streamline the lending process, eliminating errors and inaccuracies using cutting-edge AI technology. Lentra's pla...</t>
  </si>
  <si>
    <t>RenoViso is a home renovation company that provides custom online prices and expert installation on windows, roofing, siding, patio doors, entry doors, and flooring projects. They offer high-quality products from the best brands in home improvement and...</t>
  </si>
  <si>
    <t>MicroAcquire helps startups find buyers. Simple as that. We’ll help you start conversations that lead to an acquisition in just 30 days – for free.</t>
  </si>
  <si>
    <t>Dashbot is an AI-powered conversational data platform that extracts insights from customer interactions at scale. They provide actionable, conversational bot analytics for various platforms such as Alexa, Facebook, Google Home, Slack, Twitter, and SMS....</t>
  </si>
  <si>
    <t>Capsule8 is a Brooklyn-based startup that provides scalable runtime visibility and detection for production Linux workloads. They offer container-aware, real-time threat protection for legacy and next-gen Linux infrastructures. Capsule8 is focused on s...</t>
  </si>
  <si>
    <t>WiredScore is the organisation that sets the global standard for technology in the built world through certification and education. WiredScore evaluates office buildings' internet connectivity and makes this data public so businesses can make smarter l...</t>
  </si>
  <si>
    <t>Candid is a company that provides a high-quality clear aligner experience through dentists. They have recently collaborated with Philips Sonicare to offer patients more convenience, confidence, and care. Their signature aligner treatment is now branded...</t>
  </si>
  <si>
    <t>Newfront is a modern insurance brokerage that leverages technology to vastly simplify the buying process for clients and the selling process for brokers. Our experienced insurance brokers help our clients save money and find the right coverage for thei...</t>
  </si>
  <si>
    <t>Teamworks is a digital software company that provides the next generation of operating system for sports. Their platform streamlines communication, operations, and information sharing for athletic organizations, coaches, administrators, athletic traine...</t>
  </si>
  <si>
    <t>Circuit Mind enables electronics engineering companies, teams, and engineers to design reliable electronic systems faster and without errors. Circuit Mind's platform turns a hardware architecture into a circuit board schematic in seconds, allowing inve...</t>
  </si>
  <si>
    <t>Source Intelligence is a sustainable supply chain management solution that offers compliance management software, data, and expert services to help companies mitigate risk and protect their brands. They provide fully scalable solutions for product comp...</t>
  </si>
  <si>
    <t>Maxio is a financial operations platform designed to help B2B SaaS companies unlock their next stage of growth. They provide solutions for billing, subscription management, revenue and expense recognition, and SaaS analytics. Their platform allows SaaS...</t>
  </si>
  <si>
    <t>Fortnox is a leading provider of internet-based software for businesses, associations, and accounting and auditing firms. Their business platform streamlines administrative tasks, helps find new customers, facilitates easier payments, and provides quic...</t>
  </si>
  <si>
    <t>Metronome helps software companies launch, iterate, and scale their usage based business models, with billing infrastructure that works at any size and stage.</t>
  </si>
  <si>
    <t>Nakisa is a global leader in enterprise business solutions for Organization Transformation and Accounting &amp; Compliance. They provide innovative and robust human resource and financial management solutions that advance business strategies. Nakisa offers...</t>
  </si>
  <si>
    <t>Swvl is a global provider of transformative tech enabled mass transit solutions that enhance mass transit safety, reliability, and convenience in some of the world’s most challenging and complex emerging markets. Swvl is uniquely positioned to capitali...</t>
  </si>
  <si>
    <t>Clair is a New York based mission driven digital banking platform that provides American workers with fee free access to their earnings anytime via our Clair Debit Mastercard and FDIC insured Spending and Savings accounts. Clair’s On Demand Pay product...</t>
  </si>
  <si>
    <t>StarRez is a cloud-based residential community management software platform. With over 25 years of experience and more than 500 customers worldwide, StarRez offers a comprehensive housing solution for universities, colleges, and private property manage...</t>
  </si>
  <si>
    <t>Concerto Card is a next generation fintech company based in Austin, Texas. They specialize in developing better credit card programs for corporate partners. With a wealth of experience in credit card reward programs, Concerto focuses on enhancing custo...</t>
  </si>
  <si>
    <t>Coursedog is a platform that provides academic scheduling, curriculum management, online catalogs, and academic reporting tools for higher education institutions.</t>
  </si>
  <si>
    <t>Dragonboat is a product portfolio management platform that helps leaders accelerate product outcomes throughout the product development lifecycle. It provides a strategic framework for product decision making, data-driven prioritization and portfolio m...</t>
  </si>
  <si>
    <t>MaterialsZone is a Materials Informatics (AI/ML) Platform that accelerates R&amp;D, scale up, and optimize manufacturing QC and supply chain decisions. The platform uses AI and ML to define target attributes and provide data-driven actions, saving up to 90...</t>
  </si>
  <si>
    <t>Protolabs is the world’s fastest source for custom prototypes and low volume production parts. It provides industrial 3D printing, CNC machining, and injection molding services to product developers and engineers worldwide. With automated design analys...</t>
  </si>
  <si>
    <t>Fiddle.io is a modern inventory operations software for CPG brands and manufacturers. It allows businesses to easily manage their inventory, sales, sourcing, and manufacturing processes. With Fiddle, businesses can track orders from multiple sales chan...</t>
  </si>
  <si>
    <t>Onshape is a product development platform that brings together all the tools needed to develop a product from conception to production. Onshape is the only company in the world 100% focused on cloud and mobile CAD, offering the first professional 3D CA...</t>
  </si>
  <si>
    <t>MRPeasy is a cloud-based manufacturing ERP/MRP software that provides production planning, stock management, CRM, purchasing, finance, and team management capabilities. It is designed to help manufacturers grow by offering the same efficiency as top MR...</t>
  </si>
  <si>
    <t>CircuitHub is a turnkey PCB assembly software-driven electronics manufacturing company. They offer affordable quick turn PCBA prototyping and low volume production. Their advanced electronics manufacturing platform provides instant quotes on parts, PCB...</t>
  </si>
  <si>
    <t>Time Doctor is an employee time tracking software that helps you and your team get a lot more done each day. Time Doctor is a time keeping and productivity monitoring software designed to help businesses reduce wasted time at work. Time Doctor will not...</t>
  </si>
  <si>
    <t>Operations1 is the ideal Connected Worker Platform for the industry. With Operations1, you digitize your employee led production processes end to end: from activity planning and the supply of knowledge to intuitive process guidance, documentation, live...</t>
  </si>
  <si>
    <t>Top Rated Cloud PLM &amp; QMS Software Solutions | Arena Drive your product development success with Arena the leading cloud native PLM and QMS platform. Streamline team collaboration, product information management, and quality control. Accelerate time to...</t>
  </si>
  <si>
    <t>OpenBOM is a global multi-tenant SaaS platform that provides a comprehensive solution for managing product lifecycle and connecting manufacturers with their supply chain networks. It offers integrated cloud PDM, PLM, bill of material, and inventory man...</t>
  </si>
  <si>
    <t>Global Shop Solutions is a leading provider of ERP software for manufacturers. Their software, designed to simplify manufacturing processes, covers all the modules a manufacturer needs to deliver a quality part on time every time. This includes schedul...</t>
  </si>
  <si>
    <t>Power Line Systems is a company that specializes in the development, sale, and support of software for the design and analysis of overhead electric power transmission, distribution, and communication lines and their structures. They are the creators of...</t>
  </si>
  <si>
    <t>TecAlliance is a global market leader for spare parts data and business solutions for the automotive aftermarket. They offer data solutions, parts catalogues, logistics solutions, repair data, and expert services. Their products help automotive afterma...</t>
  </si>
  <si>
    <t>RegScale overcomes speed, timeliness, and cost effectiveness limitations in legacy GRC by bridging security, risk, and compliance through our Continuous Controls Monitoring platform. Our CCM pipeline of automation, dashboards, and AI tools deliver lower program costs, strengthen security, and minimize painful handoffs between teams. Achieve rapid certification for faster market entry, anticipate threats via proactive risk management, and automate evidence collection, access reviews, and controls mapping. Improve the Return on Investment (ROI) of existing tools by seamlessly exchanging data with our centralized CCM data lake, enabling continuous monitoring of security, risk, and compliance controls. Heavily regulated organizations, including Fortune 500 enterprises – both financial institutions and other sectors – as well as the government and entities that serve them, use RegScale to enhance stakeholder trust, lower costs, adapt to evolving risks, and start and stay compliant. Our customers report a 90% faster path to compliance certifications and a 60% reduction in audit preparation efforts, strengthening security programs and reducing costs. For more information, visit www.regscale.com.</t>
  </si>
  <si>
    <t>Ponoko is a company that specializes in metal and plastic laser cutting. They offer precision custom laser cutting, engraving, bending, and finishing services. Customers can get an online quote in seconds and receive their custom parts delivered on the...</t>
  </si>
  <si>
    <t>MacroFab is a North America PCBA manufacturing company that provides a reliable supply chain and nearly limitless manufacturing capacity. They offer the world's first self-service cloud manufacturing platform, allowing customers to easily build electro...</t>
  </si>
  <si>
    <t>Kompliant is a company that provides tools for finance to power compliance. They offer a full lifecycle commerce compliance platform that helps businesses drive growth while minimizing risk. Their platform, developed in partnership with leading payment...</t>
  </si>
  <si>
    <t>MakersHub is data-enriched accounts payable operations that help you scale smarter. Gain insight and control while eliminating manual AP data entry. On average, we help our customers complete all accounts payable tasks 90% faster. Discover our proprietary Smart Data Capture feature that extracts all data from incoming bills and receipts. We then auto-create records in the accounting system down to the correct coding of items and expenses in the Chart of Accounts. The deep 2-way integration to QuickBooks (Online or Desktop) creates a trusted and seamless experience. MakersHub improves every aspect of accounts payable: - Instant bill data capture - Approval &amp; authorization - Mapping to QuickBooks - Embedded payments</t>
  </si>
  <si>
    <t>EverC is a pioneer in risk management and cyber intelligence, providing immediate and ongoing merchant risk intelligence for banks, payment providers, and marketplaces. Their scalable solutions, driven by AI and human expertise, offer unparalleled visi...</t>
  </si>
  <si>
    <t>Fenergo is a leading provider of Client Lifecycle Management, AML/KYC Compliance and Client Data Management solutions for investment, corporate, commercial and private banks. Fenergo develops leading SaaS financial technology solutions to improve clien...</t>
  </si>
  <si>
    <t>Usercentrics is a leading consent management platform (CMP) that empowers companies to obtain, manage and document the consent of their users.</t>
  </si>
  <si>
    <t>Openpath is a company that provides a cloud-based mobile access control solution for commercial buildings and workplaces.</t>
  </si>
  <si>
    <t>IDEMIA is a global leader in Augmented Identity, providing a trusted environment for individuals and businesses to perform secure transactions in both physical and digital spaces. They offer a range of products and services including biometrics, crypto...</t>
  </si>
  <si>
    <t>IDnow is a leading identity proofing platform provider in Europe with a vision to make the connected world a safer place. The IDnow platform offers a broad range of identity verification and document signing solutions combined with a comprehensive serv...</t>
  </si>
  <si>
    <t>Priori Legal is the leading curated legal marketplace. Using data and proprietary criteria, we match businesses and legal departments to a premier network of lawyers at their most competitive rates. Our platform optimizes the outside counsel search pro...</t>
  </si>
  <si>
    <t>Truora is a technology company that builds authentication and communication tools for Latin America. Customers include startups, marketplaces, fintechs, banks, which utilize Truora’s products to reduce risk and validate their relationships with users, ...</t>
  </si>
  <si>
    <t>passcon ist ein auf die Finanzdiensteistungsbranche spezialisiertes Beratungsunternehmen. Informationen &amp; Angebote: www.passcon.de</t>
  </si>
  <si>
    <t>HAWK:AI is a company that provides a real-time transaction monitoring solution to support Financial Institutions in Anti Money Laundering. They offer a platform for detecting and investigating money laundering activities, as well as screening and ratin...</t>
  </si>
  <si>
    <t>Digio is a startup focused on driving India's Digital transformation by bringing paperless, presence less, hassle free documentation and digital processes to Indian businesses and consumers. They offer products such as DigiSign for instant digital and ...</t>
  </si>
  <si>
    <t>Napier is an AI-powered Anti Money Laundering platform that provides advanced transaction monitoring and sanction screening solutions. Their platform, powered by cutting-edge machine learning technology, helps businesses fight financial crime more effi...</t>
  </si>
  <si>
    <t>Lucinity is a global AML provider that combines AI with the expertise of AML teams to enrich compliance within banks, fintech challengers, and payment service providers. They offer a SaaS AML platform that uses behavioral insights to identify risky cus...</t>
  </si>
  <si>
    <t>IDfy is a leading identity verification platform that offers a range of services such as identity verification, background checks, KYC, and fraud risk assessment. Their technology solutions help companies accurately identify individuals, verify their c...</t>
  </si>
  <si>
    <t>Ubble is a company that specializes in remote identity verification through video. They offer a fast, compliant, and secure identity proofing service that helps streamline clients' remote onboarding process. With Ubble, businesses can identify and veri...</t>
  </si>
  <si>
    <t>Blockpit is a fintech company based in Austria that provides a crypto tax calculator and portfolio tracker. Their platform allows users to track their crypto investments, capitalize on opportunities, and optimize their taxes. With integrations for over...</t>
  </si>
  <si>
    <t>Nect is a company that provides a fully automated online identification solution through their digital identity app, Nect Wallet. Using artificial intelligence, Nect allows users to create a secure and verified digital ID by taking a selfie video and a...</t>
  </si>
  <si>
    <t>Privy for Personal provides secure, fast, and easy digital identity and signature solutions for all individuals. Privy is revolutionizing the way people are identified in cyberspace and the way online transactions are carried out. They believe that Tru...</t>
  </si>
  <si>
    <t>LoginID is a company that provides strong authentication solutions for enterprises. They offer a FIDO certified strong authentication solution for web, mobile, and WordPress platforms. Their goal is to improve security, user experience, privacy, and co...</t>
  </si>
  <si>
    <t>Rapid, automated, compliance onboarding for your KYC &amp; AML financial regulation requirements. Automate your checks &amp; verification process with PassFort today</t>
  </si>
  <si>
    <t>Fractal offers a fully compliant KYC/AML onboarding process with a focus on usability, enabling a wave of emerging global Fintechs in building a truly global userbase.</t>
  </si>
  <si>
    <t>PRIORITY is a leading provider of merchant acquiring and commercial payment solutions, offering unique product and service capabilities to its merchant network.</t>
  </si>
  <si>
    <t>HealthVerity is a company that applies data synchronization technologies with the nation's largest healthcare and consumer data ecosystem to advance the science. They offer a comprehensive approach that synchronizes unparalleled identity management wit...</t>
  </si>
  <si>
    <t>Timely is an award-winning, AI-powered time tracking software that automates company time tracking and timesheet creation. It helps teams track their time accurately to report client, project, and work hours easily. Timely allows users to schedule and ...</t>
  </si>
  <si>
    <t>Facility Management Software | CMMS | Work Order Management The most advanced multi site facility management software. Streamline operations &amp; make data driven decisions for better repair and maintenance. Finally, a #CMMS that is smart from the start. ...</t>
  </si>
  <si>
    <t>Docplanner is an online healthcare platform enabling patients to find local physicians online and book appointments. We also help doctors to better manage their practice and build their online reputation. With our integrated end-to-end solution, doctor...</t>
  </si>
  <si>
    <t>Switchboard is a collaboration platform that allows teams to move faster with fewer meetings. It provides a space for sharing ideas, giving feedback, and making decisions asynchronously. The platform allows users to visually organize all their web apps...</t>
  </si>
  <si>
    <t>mHelpDesk is a field service management software that provides scheduling, dispatch, invoicing, and more. It offers powerful scheduling, easy service ticket tracking, simple invoicing and billing, and an iPhone and Android app. mHelpDesk is designed to...</t>
  </si>
  <si>
    <t>FieldEZ is a field force management software company that offers affordable, flexible, and configurable solutions for small and medium-sized businesses. Their software transforms field operations and services using digital technologies such as cloud co...</t>
  </si>
  <si>
    <t>Kickserv is a field service management software that provides management of jobs, customers, communication, and payments for home service businesses. It offers an easy-to-use online platform for companies to track leads, create estimates, control work ...</t>
  </si>
  <si>
    <t>Navint works with clients to develop and implement a comprehensive approach for CRM, CPQ, CLM, Billing, and ERP for effective lead-to-revenue solutions.</t>
  </si>
  <si>
    <t>Userpilot is a product growth platform that helps product teams deliver personalized in-app experiences to increase growth metrics at every stage of the user journey. With Userpilot, you can guide new users through your product, reduce time to value, h...</t>
  </si>
  <si>
    <t>PerfectServe is a healthcare company that provides clinical communication solutions and HIPAA compliant texting. Their platform, PerfectServe Synchrony, is a comprehensive and secure care team collaboration platform that improves communication process ...</t>
  </si>
  <si>
    <t>CoventBridge Group is the leading worldwide full service investigation solutions company providing: Surveillance, SIU and Compliance, Claims Investigation, Counter Fraud Programs, Desktop Investigations, Social Media, Record Retrieval, Canvasses and Ve...</t>
  </si>
  <si>
    <t>PDQ is a software deployment and inventory management company. They offer products like PDQ Deploy and PDQ Inventory, which streamline Windows patch management and software deployment processes. With PDQ, sysadmins can automate tasks, ensure machines a...</t>
  </si>
  <si>
    <t>Tectura is a worldwide provider of business consulting services with headquarters based in the US. Our clientele includes mid sized companies and larger enterprises throughout Asia Pacific and EMEA. Our global community of business technology consultan...</t>
  </si>
  <si>
    <t>eG Innovations Inc is the leading provider of IT infrastructure performance monitoring and management solutions. Our unique dataflow and applications dependency technology is key to ensuring high availability and performance of mission critical systems...</t>
  </si>
  <si>
    <t>RDA is a digital consultancy on a mission to make a difference. Our team of strategists, designers, and engineers guide forward thinking companies in delivering solutions that grow businesses and deliver results. RDA partners with clients to drive thei...</t>
  </si>
  <si>
    <t>vFunction is a continuous modernization platform that provides architectural observability and automation to manage technical debt and enable iterative application modernization. It is the first and only AI-powered platform for architects and developer...</t>
  </si>
  <si>
    <t>QbDVision is a leading Digital CMC™ Platform for pharmaceutical and biotech manufacturing. Their digital CMC software accelerates drug development by transforming dispersed data and knowledge into process intelligence. They offer a cloud-based Knowledg...</t>
  </si>
  <si>
    <t>Saphyre is a financial technology company that provides a streamlined communication platform for the exchange of data and documents between asset managers, brokers, custodians, third-party administrators, and clients. Their patented AI technology digit...</t>
  </si>
  <si>
    <t>pdfFiller is an online PDF editor, form filler, and creator. It allows users to create, fill out, share, and collaborate on documents from any device. With pdfFiller, users can find, fill out, store, or send any PDF document or form via fax or email. T...</t>
  </si>
  <si>
    <t>Hivemapper is a company that makes airborne cameras smarter by turning video feeds into a 3D map. They offer 3D maps for drones, allowing users to explore further, fly safer, and plan better. Hivemapper is also building a blockchain-based global map an...</t>
  </si>
  <si>
    <t>ZP Group is an information security consulting and advisory services company. They provide niche services and solutions across cyber strategy, consulting, technology, and compliance. Their expertise includes guiding clients through complex technology a...</t>
  </si>
  <si>
    <t>Yodeck is a leading digital signage software company that allows users to turn any screen or TV into a digital sign. With unbeatable ease of use and flexibility, Yodeck offers a range of features including playback of videos, images, web content, and w...</t>
  </si>
  <si>
    <t>Concord is a consulting firm driving business value through the use of technology. Our expertise is centered on data. We focus on five core capabilities: Data Experience, Data in Motion, Data at Rest, Data Analytics, and Data Privacy &amp; Protection. Conc...</t>
  </si>
  <si>
    <t>ATSG is a global leader in transformational technology solutions as a service for today’s digital enterprise. Through a service portfolio of secure Digital Infrastructure, Digital Workplace, Collaboration, and Customer Experience offerings, ATSG provid...</t>
  </si>
  <si>
    <t>Atlas is a global tech company that offers workforce management solutions for businesses of all sizes. They provide software and solutions that enable global talent management, allowing companies to hire and pay top talent on a flexible platform. As th...</t>
  </si>
  <si>
    <t>Humach is a world-class customer experience outsourcer that offers customized customer support and contact center outsourcing solutions. They merge traditional contact center services with next-generation technologies to provide exceptional customer ex...</t>
  </si>
  <si>
    <t>Tilson is a high-growth company that assembles high-performance technology project teams to handle important and challenging information infrastructure projects. They provide a range of services including wireless site acquisition, construction, small ...</t>
  </si>
  <si>
    <t>Bitzumi is a company that aims to become the leading authority on cryptocurrency through publishing media assets and products. They recognize the macro opportunity in the cryptocurrency and blockchain industries and want to capitalize on the growth bef...</t>
  </si>
  <si>
    <t>nference is a science first software company that partners with medical centers to turn decades of rich and predominantly unstructured data captured in electronic medical records (EMR) into powerful software solutions that enable scientists in the Life...</t>
  </si>
  <si>
    <t>iLink Digital is a one-stop shop for all your technology needs. They provide solutions in areas such as Cloud (Azure, AWS, O365), Data Management (BI, Big Data, MDM), Social, MEAN Stack, Mobile, and UX. They offer next-generation technology solutions t...</t>
  </si>
  <si>
    <t>ClearScale is a cloud native systems integration, strategic consulting and application development company founded in 2011. The company designs, builds, integrates, and manages complex infrastructures and applications on AWS exclusively. ClearScale has...</t>
  </si>
  <si>
    <t>The domain name Pogens.com is for sale. Call BuyDomains at 844-896-7299 to get a price quote and get your business online today!</t>
  </si>
  <si>
    <t>Simetric is a company that provides the Single Pane IoT Connectivity Management Platform. They seamlessly connect IoT assets for real-time insights into the status, data, and traffic across the IoT ecosystem. With Simetric, businesses can centrally man...</t>
  </si>
  <si>
    <t>HydraDX is a next-gen DeFi protocol designed to bring an ocean of liquidity to Polkadot. Their main product is the HydraDX Omnipool, an innovative Automated Market Maker (AMM) that combines all assets in a single trading pool. This allows for efficient...</t>
  </si>
  <si>
    <t>The world’s first SaaS experience platform for Communications Service Providers. At Plume, we believe that technology isn't about moving faster. It's about making moments better. Which is why we've brought relentless focus to understanding the digital ...</t>
  </si>
  <si>
    <t>Dot Compliance is a company that offers ready-to-use Quality Management Solutions (QMS) for the life science industry. Their QMS is powered by the Salesforce.com platform and helps life science organizations deliver products faster, safer, and more eff...</t>
  </si>
  <si>
    <t>Zuza is a loyalty and marketing based technology company that offers unique software solutions to its partners. By empowering you, our partner, with customizable solutions, Zuza helps your merchants optimize their sales and simplify day to day operatio...</t>
  </si>
  <si>
    <t>Patient Pattern is a company that provides software solutions to help healthcare professionals identify and communicate patient risk across care settings. Their software uses frailty-based models to immediately identify the likelihood of catastrophic e...</t>
  </si>
  <si>
    <t>Safe Security is a leader in AI driven cyber risk management. Its real time, data driven approach empowers organizations to predict and prevent breaches. Safe Security helps organizations measure and mitigate enterprise wide cyber risk in real time usi...</t>
  </si>
  <si>
    <t>Market Performance Group (MPG) is a leading end to end, strategy &amp; services omnichannel commerce agency focused on creating the best PATH FORWARD — from market strategy to in market reality — for today’s fastest growing consumer packaged goods (CPG) ma...</t>
  </si>
  <si>
    <t>We help make the cloud yours. We’re your go-to innovation team, working with you to maximize what your cloud can do.</t>
  </si>
  <si>
    <t>Cointelegraph is a leading news platform that covers everything related to Bitcoin, Ethereum, and the blockchain industry. They provide the latest news, prices, breakthroughs, and analysis from the world of cryptocurrencies. Their coverage includes exp...</t>
  </si>
  <si>
    <t>Luxonis is a company that specializes in robotic vision technology. They provide high resolution cameras with depth vision and on-chip machine learning capabilities. Their products are designed to enable human-level perception in small, low-power devic...</t>
  </si>
  <si>
    <t>Avant Communications is a leading distributor of next-generation technologies, specializing in technology and infrastructure consulting, solution selection, and service implementation. They empower Trusted Advisors to navigate the ever-changing technol...</t>
  </si>
  <si>
    <t>Optomi is an IT staffing firm that provides IT consultants and technology services. They drive tomorrow's technology with today's optimum talent. They offer contract and contract-to-hire, permanent, onsite, and remote positions. Their services include ...</t>
  </si>
  <si>
    <t>bloXroute is a leader in mempool services, block streaming, and DeFi performance. They provide DeFi trading tools and a blockchain distribution network (BDN) for Ethereum, BSC, Polygon, and Solana. The BDN utilizes a global network of servers optimized...</t>
  </si>
  <si>
    <t>Saleswise is a relationship intelligence platform that organizes your email, calendar, tasks, docs, notes and CRM. Check it out! SalesWise gives leaders real time visibility into everything their team is doing to manage their accounts. It elevates all ...</t>
  </si>
  <si>
    <t>Shift5 is an observability platform that provides powerful real-time insights and actionable analytics for aerospace, rail, and defense operations. They offer complete onboard data access for all operations, maintenance, and cybersecurity teams. Shift5...</t>
  </si>
  <si>
    <t>HiHello is a top-rated digital business card and address book platform. It allows users to create and share digital business cards with anyone, without the need for an app. The platform is available on iOS, Android, and the web. HiHello is loved by mil...</t>
  </si>
  <si>
    <t>Kaleidoscope is an end-to-end scholarship and grant management software that connects sponsors with applicants. It provides a simple and efficient way for sponsors to navigate the financial and operational complexity of education funding and help indiv...</t>
  </si>
  <si>
    <t>BeyondID is a managed identity services provider that offers consulting, implementation, and managed services for identity management, cybersecurity, and cloud platforms. They help companies become secure, agile, and future-proof by assisting them in a...</t>
  </si>
  <si>
    <t>Scitara is a global provider of laboratory specific, cloud based software solutions for the life sciences and other science based industries. Our solutions are powering the digital transformation of scientific laboratories by enabling them with modern ...</t>
  </si>
  <si>
    <t>Customers want 24/7 service. Our friendly AI assistants can help. With AI on your team, we make banking better for all.</t>
  </si>
  <si>
    <t>Contino are a global consultancy that enables organisations to accelerate innovation by adopting Enterprise DevOps and cloud-native computing. We are AWS Premier partners.</t>
  </si>
  <si>
    <t>Turnberry Solutions is a national provider of business, digital, and talent transformation solutions. They help their clients maximize their investments and solve their most mission critical problems. They have expertise in architecting, designing, and...</t>
  </si>
  <si>
    <t>Cegid is a leading provider of cloud business management solutions for finance, human resources, CPAs, retail, and entrepreneurial sectors. With over 25 years of experience, Cegid offers enterprise and vertical applications to improve performance and d...</t>
  </si>
  <si>
    <t>SiteMinder is the world's largest open hotel commerce platform. They develop hotel distribution software, providing online room inventory and rate management services for accommodation providers. With over 450 distribution channels, SiteMinder helps ho...</t>
  </si>
  <si>
    <t>SwagUp is a company that specializes in creating, automating, and distributing high-quality swag packs. They offer a one-stop shop for all swag-related needs, taking care of sourcing, designing, packing, storing, and shipping swag items. Their API-firs...</t>
  </si>
  <si>
    <t>Lemon Cash is a platform that allows users to buy and sell Bitcoin, Ethereum, USDC, USDT, and other cryptocurrencies quickly and easily. Users can also earn weekly profits through their investments and use the Lemon Card to make payments worldwide. Wit...</t>
  </si>
  <si>
    <t>TradeCafe is the world's largest cloud-based community of producers, processors, and distributors involved in the global trade of protein commodities. It is a B2B marketplace and technology platform that facilitates the global trade of protein commodit...</t>
  </si>
  <si>
    <t>Addition Wealth is a holistic financial wellness platform that empowers employees to make smart, informed financial decisions. By taking a tech forward approach that combines digital tools, community events, expert content, and access to financial prof...</t>
  </si>
  <si>
    <t>Finmark is a financial modeling tool that makes it easy for startups to build models and forecast their finances without spreadsheets. Finmark simplifies financial planning and cash flow insights for SMBs. Our software brings together data from across ...</t>
  </si>
  <si>
    <t>Brightflow AI is a financial intelligence platform empowering businesses to make data backed decisions, take control of their cash flow, and unlock capital. They provide simple, easy, and real-time analysis on cash flow from Shopify and Amazon stores. ...</t>
  </si>
  <si>
    <t>Catch is a payment service that allows merchants and consumers to save money by cutting out credit card processing fees. They aim to create more rewarding relationships between merchants and customers by changing the way we pay for things online. Catch...</t>
  </si>
  <si>
    <t>Portex is a company that specializes in making freight procurement more efficient. They eliminate the need for emails, spreadsheets, and PDFs, and provide instant insights to lower freight spend. With Portex, users can create, send, receive, compare, a...</t>
  </si>
  <si>
    <t>Finley Technologies is a company that specializes in streamlining debt capital raise and management. They offer modern software solutions to automate the debt capital diligence, compliance, and reporting processes. Their platform provides data integrat...</t>
  </si>
  <si>
    <t>Coast is a company that provides a platform to manage team communications, schedules, tasks, and workflows. Their goal is to keep everyone on the same page by bringing team chat, tasks, and workflows into one place. With Coast, there is no need for sti...</t>
  </si>
  <si>
    <t>TextExpander is a popular text replacement and shortcut app that allows users to generate custom word, sentence, and paragraph text with keyboard shortcuts. It is designed to help users communicate smarter and faster by providing a knowledge base for f...</t>
  </si>
  <si>
    <t>Vixxo is a leading facilities solutions company that specializes in nationwide facility maintenance solutions. They design multi-site facility maintenance solutions to improve service delivery, reduce costs, and provide strategic insights. With their i...</t>
  </si>
  <si>
    <t>Healthcare CMMS Maintenance Software | FSI Software FSI provides cloud based medical software for healthcare facilities and biomedical engineering professionals. Learn about our CMMS maintenance software... The best cloud based computerized maintenance...</t>
  </si>
  <si>
    <t>Mysten Labs is a company that is shaping the future of the Internet by building critical infrastructure to enable a more decentralized internet. They are helping to build the foundation for the decentralized future and are focused on accelerating web3 ...</t>
  </si>
  <si>
    <t>Pensa Systems is a leading innovator in changing the way brands and retailers manage retail shelf inventory. They provide a syndicated data solution that drives growth for CPG brands and retailers through accurate and actionable shelf visibility. Pensa...</t>
  </si>
  <si>
    <t>[redacted] Cybersecurity that Outmaneuvers Attackers [redacted] is a top class cybersecurity service provider. Leverage world class technology powered by industry professionals to protect your business today! Leverage world class technology powered by ...</t>
  </si>
  <si>
    <t>AlgoSec is a global cybersecurity leader that securely accelerates application delivery by automating application connectivity and security policy across the hybrid network estate. They empower organizations to manage security at the speed of business ...</t>
  </si>
  <si>
    <t>Modus Create is a consulting firm dedicated to helping clients build competitive advantage through digital innovation. They specialize in strategic consulting, full lifecycle product development, platform modernization, and digital operations. They off...</t>
  </si>
  <si>
    <t>Jenzabar is a leading provider of enterprise software, strategies, and services developed exclusively for higher education. Our integrated, innovative solutions advance the goals of academic and administrative offices across the campus and throughout t...</t>
  </si>
  <si>
    <t>Evolve IP is a cloud desktop provider that partners with IT professionals to make the future of work better by seamlessly integrating their essential productivity tools into a single, secure solution. Evolve IP is The Cloud Strategy Company™. Designed ...</t>
  </si>
  <si>
    <t>Cyberhaven protects data other tools can’t see, from threats they can’t detect, across technologies they can’t control. See what systems store different types of data and how data moves within the company to new places and people. Block important data ...</t>
  </si>
  <si>
    <t>Indotronix is a global staffing, consulting, and technology solutions company that provides quality solutions to clients around the world. With over 35 years of experience, Indotronix offers IT, engineering, clinical, scientific, and professional resou...</t>
  </si>
  <si>
    <t>Innowi is a one-stop solution for all your restaurant management needs. With our innovative technology, you can automate your restaurant frontend through Kiosk and QR Code, take online orders through Website and App, and manage your menu, payments, and...</t>
  </si>
  <si>
    <t>GDT is an innovative IT solutions provider that offers cutting-edge technologies to help businesses stay ahead of the competition. They develop deep relationships with clients and operate in a consultative role, educating them on opportunities and chal...</t>
  </si>
  <si>
    <t>Corent Technology is a cloud technology company that provides SurPaaS, an integrated platform for cloud migration, PaaS, and other cloud services. SurPaaS allows companies to migrate and modernize their applications to the cloud, manage and optimize th...</t>
  </si>
  <si>
    <t>66degrees is a Google Cloud Premier Partner that provides specialized services to enable data-driven transformation. They leverage advanced technologies and proven methods to interpret vast amounts of business data and uncover valuable insights. Their ...</t>
  </si>
  <si>
    <t>I care is a global leader in predictive and prescriptive maintenance. Our AI powered and data driven solutions predict industrial failures before anyone else. With our innovative methods, products and services, we take care of thousands of assets and p...</t>
  </si>
  <si>
    <t>Suvoda is a global clinical trial technology company that provides IRT, eConsent and eCOA software and services for complex, life sustaining studies in therapeutic areas like oncology, central nervous system, and rare disease.</t>
  </si>
  <si>
    <t>Abacus Group is a global IT services firm for alternative investment firms, providing an enterprise technology platform specifically designed to meet the unique needs of the financial services industry. Abacus provides financial services firms with a c...</t>
  </si>
  <si>
    <t>StackPath is an edge computing platform with virtual machines, containers, CDN, WAF, and more, to let you build, accelerate, and protect. The complete edge computing platform. Get virtual machines, containers, and cloud services that are closer than ev...</t>
  </si>
  <si>
    <t>Eon is a healthcare technology company with a mission to making patients healthier and healthcare affordable. By collaborating with caregivers, hospitals, and hospital systems, we can improve patient care across the board, saving time, money, and most ...</t>
  </si>
  <si>
    <t>FatPipe Networks is a leading developer of enterprise-class, application-aware, Secure Software Defined Wide Area Network (SD WAN) solutions. They specialize in providing solutions that transcend Wide Area Network (WAN) failures to maintain business co...</t>
  </si>
  <si>
    <t>Provectus is an Artificial Intelligence consultancy and solutions provider, helping businesses achieve their objectives through AI. We are recognized by industry think tanks as a leading provider of AI solutions in specific business domains, driven by ...</t>
  </si>
  <si>
    <t>Minerva Networks is the leading provider of service and subscriber management solutions for the delivery of television services with over 300 operators worldwide. Minerva Networks provides IPTV service management software that allows telcoms to deliver...</t>
  </si>
  <si>
    <t>Unosquare provides custom software development with agile software delivery professionals for Healthcare, Financial Services, and High Tech customers. We do this work from the USA, Latin America, and the United Kingdom. With over 2,500 successfully com...</t>
  </si>
  <si>
    <t>#1 CRM Property Management Software | #1 Rental Experience Our revolutionary CRM property management software saves both time and money for agents and owners while making leasing more efficient. Learn how here. Renter centric solutions revolutionizing ...</t>
  </si>
  <si>
    <t>Movius is a leading global provider of mobile unified communications for the new world of work. They offer messaging, collaboration, and mobile media solutions that help mobilize the global workforce. Their software and services integrate messaging, vo...</t>
  </si>
  <si>
    <t>Ascendum Solutions is a global information technology (IT) solutions company that provides innovative technology solutions, services, and staff augmentation support to clients. They leverage industry expertise, global scale, and technology excellence t...</t>
  </si>
  <si>
    <t>Claim Genius is a world leader in AI-based vehicle inspection solutions. They offer a comprehensive suite of AI inspection solutions that cover the entire vehicle lifecycle, including insurance underwriting, claims, lease &amp; rental, transportation, salv...</t>
  </si>
  <si>
    <t>Apex.AI is a company that develops breakthrough, safety certified, developer friendly, and scalable software for mobility systems. Their software products are based on proven open source software, such as ROS or Eclipse iceoryx, which they rework to co...</t>
  </si>
  <si>
    <t>LogiGear is a leading provider of software testing services, test automation tools, QA training, and consulting. They have completed software testing and development projects for prominent companies across various industries and technologies. With head...</t>
  </si>
  <si>
    <t>Smart ERP Solutions is a leading provider of innovative, configurable, and flexible ERP services and solutions. They help organizations streamline their operations and support business growth. They offer comprehensive ERP Cloud Services, empowering org...</t>
  </si>
  <si>
    <t>IntegriChain is a rapidly growing healthcare technology company that provides pharmaceutical software and managed service solutions. They offer a leading cloud platform for channel data aggregation, analytics, and applications for life sciences supplie...</t>
  </si>
  <si>
    <t>Fullsteam is a leading payments and technology company that is actively acquiring software businesses across multiple verticals. We provide our family of companies with streamlined payments infrastructure and enhanced operational support in order to in...</t>
  </si>
  <si>
    <t>Balbix is a cybersecurity company that helps organizations automate their cybersecurity posture. They provide a platform that enables organizations to discover, prioritize, and mitigate unseen risks and vulnerabilities at high velocity. By ingesting da...</t>
  </si>
  <si>
    <t>Involta is an award-winning national IT service provider and consulting firm that offers a wide range of services including colocation, cloud computing, managed IT, cybersecurity, fiber and network connectivity. They specialize in helping organizations...</t>
  </si>
  <si>
    <t>XENDEE is the world's most awarded Microgrid Decision Support Platform for certifying the resilience and bankability of distributed energy systems. Xendee is an award-winning platform designed to integrate the feasibility analysis, detailed engineering...</t>
  </si>
  <si>
    <t>OneShield provides business solutions for P&amp;C insurers and MGAs of all sizes. Their cloud-based and SaaS platforms offer enterprise-level policy management, billing, claims, rating, relationship management, product configuration, business intelligence,...</t>
  </si>
  <si>
    <t>Meternet is a growing company providing utility sub metering installations, service and billing for multi family communities such as HOAs, condos and apartments. We are a leader in the industry with relationships with prominent developers, community ma...</t>
  </si>
  <si>
    <t>Catalyte uses AI to discover high potential talent, develop them and deploy them directly into client organizations. Catalyte is the world leader in creating high performing, diverse and productive technology workforces. Our apprenticeships develop tec...</t>
  </si>
  <si>
    <t>Mobiveil is a fast growing Technology company that specializes in creation of Intellectual Properties, Frameworks and Solutions for the Networking, Enterprise and Device Mobility markets. The Mobiveil team leverages decades of experience in delivering ...</t>
  </si>
  <si>
    <t>RealDefense is a company that develops and markets consumer and enterprise privacy and security applications and services. They are known for their #1 PC Magazine rated System Mechanic app, which has over 100 million users worldwide. RealDefense also o...</t>
  </si>
  <si>
    <t>Pierian guides healthcare organizations to develop NGS testing programs onsite and support their growth through our best in class technology and services. Pierian partners with clinicians and medical facilities to advance clinical genomics and moderniz...</t>
  </si>
  <si>
    <t>Managed IT Services, Cyber Security, Hosted VOIP | Compass MSP Compass MSP is a leading IT Managed Service Provider of quality managed services for the heathcare, manufacturing, legal, and financial businesses. We act as our client’s partner, managing ...</t>
  </si>
  <si>
    <t>Zelis Healthcare is a healthcare information technology company and market leading provider of end to end healthcare claims cost management and payments solutions. Zelis Healthcare focuses on network solutions, claims integrity and electronic payments ...</t>
  </si>
  <si>
    <t>Digital Asset is a leading company in blockchain technology, specializing in asset tokenization and distributed ledger platforms for the finance and capital markets. They have developed Daml, a smart contract language, and Canton, a privacy-enabled blo...</t>
  </si>
  <si>
    <t>Walla is a modern studio management platform created to transform and simplify your studio operations. With a simplified, intuitive design, get access to the features you need created exactly for how you and your team work. Walla's fully integrated, in...</t>
  </si>
  <si>
    <t>Summit Wealth Systems is a company that empowers wealth managers and their clients through software development. They provide a range of products and services to help advisors achieve abundance for themselves and their clients.</t>
  </si>
  <si>
    <t>LASSO is an end-to-end workforce management solution for event companies. With LASSO, event companies can organize, schedule, and communicate with their project-based, mobile talent. The platform provides a holistic view of the business, helping compan...</t>
  </si>
  <si>
    <t>86 Repairs is a repair and maintenance management platform built for the restaurant industry. Our tech-enabled solution includes on-demand repair management and preventative maintenance. With 86 Repairs, restaurants have access to data-driven insights ...</t>
  </si>
  <si>
    <t>BeyondTrucks is a leading process automation platform for the trucking industry. Our all-in-one software helps small trucking companies run their business more efficiently by digitizing and automating their day-to-day operations. With features such as ...</t>
  </si>
  <si>
    <t>YipitData is the leading market research firm for the disruptive economy. We analyze billions of data points every day to provide accurate, detailed insights on ridesharing, e-commerce marketplaces, payments, and more. Our on-demand insights team uses ...</t>
  </si>
  <si>
    <t>GOARC is a company that provides digital safety solutions for industrial environments. Their Safety 4.0® platform offers predictive AI-powered digital safety solutions with real-time data visualization. The platform connects people and aggregates data ...</t>
  </si>
  <si>
    <t>BuildZoom is an independent online contractor matching website that helps you find the perfect contractor for any job, commercial or residential. They simplify remodeling and construction by connecting homeowners to the most reliable general contractor...</t>
  </si>
  <si>
    <t>Coupa Software is a leading provider of cloud-based applications for finance. They help companies optimize spend and boost profits with their simple and intuitive platform. Their suite of cloud applications includes procurement, expense management, and...</t>
  </si>
  <si>
    <t>Peak Technologies is a trusted provider of end to end digital supply chain services. We offer solutions for managed mobility, mobile workforce, RFID &amp; more. Peak Technologies is a provider of technology enabled supply chain solutions that help customer...</t>
  </si>
  <si>
    <t>Tread is an industry leading transportation management system, helping customers move more construction materials with Dispatch, Tracking, and Tickets &amp; Timesheets. Through its web and mobile platform, Tread allows operations staff to schedule and send...</t>
  </si>
  <si>
    <t>Nafann is a business strategy company working to help you grow your business through technological and consulting services accessible to all and efficient. We are the solution for the future.</t>
  </si>
  <si>
    <t>360training.com is a leading online training provider that has been in operation for over 25 years. They offer a wide range of regulatory compliant online training courses and certifications. With over 11 million learners and partnerships with 1500 e-l...</t>
  </si>
  <si>
    <t>Steadfast Group Limited is a leading provider of insurance broking and risk services in Australia and New Zealand. With a network of over 400 insurance brokerages, Steadfast offers a wide range of insurance products and services to businesses and indiv...</t>
  </si>
  <si>
    <t>WeMoney is a financial wellness platform that helps Australians pay down debt faster. It allows users to track their bills, bank accounts, and credit score all in one place. The platform also provides personalized deals to help users save money on thei...</t>
  </si>
  <si>
    <t>DemandScience is a leading global revenue intelligence platform and integrated B2B data solution suite for amplifying sales and marketing ROIs. Our technology-enabled, people-powered, data-driven demand generation solutions are changing the way busines...</t>
  </si>
  <si>
    <t>Phaidra is an artificial intelligence (AI) Co Pilot for mission critical operations teams. Learn how AI controls deployed for the industrial sector help operators reduce risk, improve energy efficiency and meet challenging sustainability goals. We crea...</t>
  </si>
  <si>
    <t>Pulley is a top-rated cap table solution that helps thousands of companies manage their cap table and equity. Their mission is to make it easy for founders to understand fundraising, cap tables, and compensation. Pulley offers a comprehensive platform ...</t>
  </si>
  <si>
    <t>Provus is a company that provides a revolutionary services quoting solution. They offer a Services Quoting Cloud built on the Salesforce Platform, which transforms the way services are quoted by providing a smarter solution for estimates, pricing, and ...</t>
  </si>
  <si>
    <t>incident.io is a company that provides incident management solutions for tech-led businesses. Their platform helps organizations navigate incidents from declaration to post mortem and beyond. With a simple interface and powerful workflow automation, in...</t>
  </si>
  <si>
    <t>Use Wysa to vent or just talk through negative thoughts and emotions. Let it help you cope with pandemic anxiety and lockdowns. It is anonymous, safe and free.</t>
  </si>
  <si>
    <t>Flip is a social shopping app that provides a unique and feel-good shopping experience. It is a platform where shoppers, creators, and brands come together to discover and share instantly shoppable content. With Flip, users can order products with a on...</t>
  </si>
  <si>
    <t>Light Street Capital is an investment management firm based in Palo Alto, California. The firm invests globally in public equity markets with a focus on the technology and media sectors.</t>
  </si>
  <si>
    <t>Canopy is an investment fund infrastructure that provides software for setting up funds, managing capital, and reporting performances online. Their platform is used by thousands of investors and managers, ranging from multi-billion dollar hedge funds t...</t>
  </si>
  <si>
    <t>Dragonfly is an acquirer and developer of standout eCommerce businesses. Our acquisition strategy is guided by proprietary technology tools and our leadership team’s deep experience building successful eCommerce businesses. We are currently deploying o...</t>
  </si>
  <si>
    <t>Abacus is the modern platform for legal and compliance workflows. Reduce long back-and-forth onboarding sessions and eliminate inefficient data collection with Abacus.</t>
  </si>
  <si>
    <t>G2O is a company that provides customer experience strategy and solutions to solve complex problems with CX, tech, data, product, and talent. They believe that experience is everything and that the role of experience in powering true connections with a...</t>
  </si>
  <si>
    <t>Logicworks is an enterprise cloud automation and managed service provider that combines highly advanced automation and DevOps capabilities with 22+ years of legacy IT experience. As an AWS Premier Partner, our team of certified engineers build, migrate...</t>
  </si>
  <si>
    <t>MATRIXX Software is a global leader in 5G monetization for the communications industry. They provide a digital monetization platform that enables communications service providers to overcome the limitations of traditional systems. Their platform delive...</t>
  </si>
  <si>
    <t>iiPay is a global payroll services company that provides accurate and timely payment to employees. They offer a range of services including payroll reporting, epay slips, and efficient HCM data transfer. Their industry-leading global system allows for ...</t>
  </si>
  <si>
    <t>Lukka is a global technology company that provides enterprise crypto data and financial software solutions. They offer custom software and data for managing crypto assets and blockchain data, providing transparency and accuracy in reporting. Lukka serv...</t>
  </si>
  <si>
    <t>MetaSource is a technology-driven provider of Business Process Outsourcing (BPO) / Business Process Management (BPM) services integrated with Enterprise Content Management (ECM), workflow solutions, compliance services, and customer experience processe...</t>
  </si>
  <si>
    <t>Cynet is a pioneer and leader in advanced threat detection and response. Cynet simplifies security by providing a rapidly deployed, comprehensive platform for detection, prevention and automated response to advanced threats with near zero false positiv...</t>
  </si>
  <si>
    <t>Parallel Domain is a synthetic data platform powered by 3D simulation and generative AI. Our API has two modes which give you the flexibility in how you capture data. Parallel Domain works with perception, machine learning, data operations, and simulat...</t>
  </si>
  <si>
    <t>Switch Automation is a global real estate software company that helps property owners and facility managers reduce operating costs, improve energy efficiency and deliver exceptional occupant satisfaction. Our comprehensive smart building platform integ...</t>
  </si>
  <si>
    <t>TaxSlayer.com is a self-prepared tax preparation program that allows you to file both simple and complex returns. We provide friendly and knowledgeable customer support to assist you during your preparation and filing process. TaxSlayer makes life simp...</t>
  </si>
  <si>
    <t>Lumavate is a unified product experience management (PXM) platform that allows marketers to centralize product data, manage digital assets, and build digital product experiences. With Lumavate, users can easily manage their product data and digital ass...</t>
  </si>
  <si>
    <t>Quali is a leading provider of Cloud Sandboxes for automating the DevOps lifecycle. They enable innovators to create personalized replicas of even the most complex production environments inside of Sandboxes. Their platform, CloudShell, allows for Infr...</t>
  </si>
  <si>
    <t>TruEra is a leader in ML monitoring, testing, and quality management. They provide MLOps and LLMOps solutions to drive higher AI Quality. Their comprehensive monitoring, reporting, and alerting tools help identify model performance issues such as drift...</t>
  </si>
  <si>
    <t>iManage is a company dedicated to Making Knowledge Work. Its intelligent, cloud-enabled, secure knowledge work platform enables organizations to uncover and activate the knowledge that exists inside their business content and communications. Advanced A...</t>
  </si>
  <si>
    <t>SkyKick is a global provider of cloud management software for IT solution providers. Its products are designed to help build successful cloud businesses by making it easy and efficient for IT providers to migrate, backup and manage their customers in t...</t>
  </si>
  <si>
    <t>MicroAge is a technology solutions company that offers a wide range of products and services to help businesses succeed. They provide managed services, cybersecurity, and IT infrastructure solutions. With MicroAge as your technology partner, you can in...</t>
  </si>
  <si>
    <t>Avion Systems is a global technology firm specializing in converging communications, broadband network services, solutions, and innovations. With two distinct practice areas focused on the Telecom and Technology sectors, Avion provides value-added netw...</t>
  </si>
  <si>
    <t>Trek10 specializes in leveraging the best tools and AWS managed services to design, build, and support cutting edge solutions for our clients. We design, build, &amp; support massively scalable solutions on AWS. We've been building serverless apps and enab...</t>
  </si>
  <si>
    <t>Evidation Health is a company that creates new ways to measure and improve health in everyday life through a direct connection with individuals and their real world health data. They help healthcare companies quantify outcomes in the digital era by usi...</t>
  </si>
  <si>
    <t>LINX is a technology integrator specializing in the design, installation and support of network cabling, multimedia, security and wireless systems. LINX was founded in 2003 and has grown to become one of the largest technology integrators in the United...</t>
  </si>
  <si>
    <t>TDS is a company that provides industry-leading software and services to streamline cloud and data center migrations and transformations. They offer a comprehensive view of your IT estate, revealing workstream dependencies and risks, to simplify the tr...</t>
  </si>
  <si>
    <t>Percona delivers enterprise class support, consulting, managed services, and software for MySQL, PostgreSQL, MongoDB, and other open source databases. Percona is the only company that delivers enterprise class software, support, consulting and managed ...</t>
  </si>
  <si>
    <t>SDI Presence LLC is an IT consultancy and managed services provider (MSP) that leverages its strong team presence to advance our clients to a secure digital enterprise. With a 25 year corporate resume, SDI delivers strategic managed services, IT consul...</t>
  </si>
  <si>
    <t>Cloud GPUs &amp; Hosting for AI | Paperspace AI development in the cloud. Fast, scalable computing with low cost GPUs. Now featuring NVIDIA H100 GPUs. Paperspace (YC W15) provides a revolutionary new way to access limitless cloud computing resources, on an...</t>
  </si>
  <si>
    <t>Silk is a technology company headquartered in Needham, Massachusetts, United States. Silk offers a cloud platform for enterprise customers with mission critical applications. The company has offices in Boston and Israel. The Silk Cloud DB Virtualizatio...</t>
  </si>
  <si>
    <t>HYCU is a global leader in multi cloud backup as a service. We aim to simplify data protection, storage, and recovery for businesses. HYCU provides unparalleled #dataprotection, migration, disaster recovery, and #ransomware protection to thousands of c...</t>
  </si>
  <si>
    <t>Blaize is a company that specializes in AI edge computing hardware and software platforms. They provide efficient, flexible, accurate, and cost-effective solutions for deploying AI on the edge. With their Pathfinder and Xplorer AI Edge Platforms, Blaiz...</t>
  </si>
  <si>
    <t>ProArch is a consulting and technology company that provides IT services, cybersecurity services, application development, cloud computing, and data analytics. They help their clients accelerate growth and mitigate risk by leveraging cloud technology, ...</t>
  </si>
  <si>
    <t>Software Testing, Monitoring, Developer Tools | SmartBear Testing and Development teams around the world use SmartBear's automation, development and monitoring tools to build better software and applications. Over 6 million developers, testers and oper...</t>
  </si>
  <si>
    <t>Bishop Fox is a global security consulting firm that specializes in offensive security. They provide a range of solutions including continuous penetration testing, red teaming, attack surface management, and security assessments for products, cloud, an...</t>
  </si>
  <si>
    <t>aPriori is a digital manufacturing insights platform that combines product cost management, design for manufacturability and sustainability, and supplier collaboration. They provide enterprise cost management software for manufacturing companies to man...</t>
  </si>
  <si>
    <t>Cloud to Street’s Flood Analytics Engine provides critical insights to insure flood risk and save lives.</t>
  </si>
  <si>
    <t>Lightspeed Systems is a leading provider of online safety and education solutions for schools. Their solutions include web filtering, device management, reporting, and student safety features. They partner with schools to make learning safe, mobile, an...</t>
  </si>
  <si>
    <t>Cobalt is a company that modernizes traditional pentesting by leveraging global talent and a SaaS platform. They offer Pentest as a Service (PtaaS), which transforms the pen testing model into a data-driven engine fueled by a global talent pool of trus...</t>
  </si>
  <si>
    <t>MarketSpark is a leading provider of analog replacement solutions for enterprises. They offer a fully managed service for transitioning from analog to 4G LTE and 5G, providing solution design, installation, and 24/7 maintenance and monitoring. Their Co...</t>
  </si>
  <si>
    <t>AllCloud is a leading global Cloud Solutions Provider, Amazon Web Services (AWS) Premier Partner, Salesforce Platinum Partner, Google Cloud Partner, with the expertise across the cloud stack, Infrastructure, Platform, and Software as a Service. AllClou...</t>
  </si>
  <si>
    <t>Deepfactor is a developer security platform that enables engineering teams to quickly discover and resolve security vulnerabilities, supply chain risks, and compliance violations early in development and testing. Requiring no code changes, the DeepFact...</t>
  </si>
  <si>
    <t>AppViewX is a machine identity management, automation, and orchestration platform for enterprise IT. They offer two products in their portfolio: CERT+ and ADC+. CERT+ is a certificate management suite that simplifies X.509 certificates, SSH keys, and o...</t>
  </si>
  <si>
    <t>OPSWAT is a San Francisco based cyber security software company that provides solutions to secure and manage IT infrastructure. Founded in 2002, we've supplied companies with solutions and technologies that protect them from threats for over a decade. ...</t>
  </si>
  <si>
    <t>CivicPlus is a software platform that powers and empowers the public sector with technology that boosts efficiency and resident satisfaction. CivicPlus is the integrated technology platform for local government. We have over 20 years of experience and ...</t>
  </si>
  <si>
    <t>8base is a low code platform for building, running, and scaling professional-grade web and mobile applications. It offers a low code framework and toolset powered by GraphQL and serverless architecture. With 8base, developers can build visually stunnin...</t>
  </si>
  <si>
    <t>Beyond Limits is a pioneering AI company that transforms proven space and defense technologies from NASA and the U.S. Department of Defense into advanced AI solutions for companies on Earth. They deliver cognitive AI solutions with the resilience, reas...</t>
  </si>
  <si>
    <t>ReliaQuest is a force multiplier of security teams to increase visibility, decrease complexity, and manage risk through the GreyMatter security operations platform. The world's leading brands use ReliaQuest's GreyMatter platform for continuous visibili...</t>
  </si>
  <si>
    <t>Arrikto is a stealth mode startup building the next generation of data management intelligence. Arrikto helps MLOps teams accelerate machine learning models to market 30 times faster than traditional ML platforms. Arrikto’s Enterprise Kubeflow distribu...</t>
  </si>
  <si>
    <t>Pathlock is a leader in application security and controls automation. They provide solutions to help enterprises secure their sensitive financial and customer data. Their platform integrates into over 100 applications, including SAP, Oracle, Workday, a...</t>
  </si>
  <si>
    <t>Providing expert CRM platform knowledge, including Salesforce &amp; Mulesoft implementation, to improve data integration and customer engagement.</t>
  </si>
  <si>
    <t>Align stakeholders around a shared digital record of customer value to win, retain, and grow customers in as little as two weeks.</t>
  </si>
  <si>
    <t>Arist is a company that provides science-backed microlearning, training, nudges, and communication services to leading companies. They deliver these services through messaging tools such as Slack, Microsoft Teams, SMS, and WhatsApp. Arist's goal is to ...</t>
  </si>
  <si>
    <t>Milk Moovement is a powerful tool that connects all players in the raw milk supply chain. With features for transportation monitoring, production tracking, quality monitoring and producer payment, Milk Moovement is the only tool your team needs to mana...</t>
  </si>
  <si>
    <t>The Unique Railsr Embedded Finance Experience Platform, Embed Cards, Wallets, Banking, Credit, Rewards into your customers experience. Create amazing moments for your customers, or fans using embedded finance experiences</t>
  </si>
  <si>
    <t>Ambrook is an accounting software company that specializes in providing financial management solutions for farmers and ranchers. Their easy-to-use software helps farmers and ranchers save time and money, while also increasing profitability and sustaina...</t>
  </si>
  <si>
    <t>Constrafor is a construction procurement and financial services company that offers innovative cloud-based solutions to automate procurement for general contractors and streamline financing for specialty contractors. They provide a suite of SaaS tools ...</t>
  </si>
  <si>
    <t>Chainguard is a company that provides fortified software delivery security. Their tools are built on a secure by default infrastructure, ensuring zero friction to developer workflow. They specialize in making the software supply chain secure by default...</t>
  </si>
  <si>
    <t>Felux is a technology platform that redefines how organizations manage their steel supply chain. With Felux, users can source, procure, ship, finance, and analyze every steel transaction in one location. The platform helps users leverage the power of i...</t>
  </si>
  <si>
    <t>Givebutter is the #1 free fundraising platform for nonprofits. Get access to over 160+ Free features and raise more for your cause. We help the world's most important causes achieve a greater impact than ever before. The most loved nonprofit fundraisin...</t>
  </si>
  <si>
    <t>Instrumentl is an automated grant assistant for nonprofits and researchers. It is designed to save nonprofits time while helping them grow revenue. With Instrumentl, nonprofits can discover, research, and track grants all in one place. The platform off...</t>
  </si>
  <si>
    <t>Requis is an easy to use supply chain platform that allows you to manage your entire asset lifecycle. Procure, manage, and sell your assets in one place. Requis is a private and public project based procurement platform that includes e tendering, suppl...</t>
  </si>
  <si>
    <t>Continu is a modern learning platform that allows organizations to create, track, measure, and share learning initiatives while improving engagement rates. It is designed for today's workplace and offers a powerful platform to train, onboard, upskill, ...</t>
  </si>
  <si>
    <t>Fable is a leading accessibility platform powered by people with disabilities. They provide digital accessibility testing and custom accessibility training to help improve the accessibility of products and services. Their services include WCAG audits, ...</t>
  </si>
  <si>
    <t>Covideo is the #1 Video Messaging Platform for Businesses. They provide video email software that helps businesses and individuals communicate more effectively, build relationships faster, and reinforce their brands with easy-to-make personalized video...</t>
  </si>
  <si>
    <t>Vajro is a mobile app builder for e-commerce brands that want to gain more customers, increase sales, and improve user experience. Vajro is a mobile shopping platform which builds exquisitely crafted Android and iOS apps for e-commerce stores. It enabl...</t>
  </si>
  <si>
    <t>Asset Class is a company that provides private equity fund management software, an investor relations portal, and investment management CRM. They focus on delivering solutions for the VC, PE, and broader private capital sector, helping make their firms...</t>
  </si>
  <si>
    <t>Kadmos is a company that provides an end-to-end salary payments platform that enables secure payments to international employees across the globe.</t>
  </si>
  <si>
    <t>Anchore is a software supply chain management platform that provides SBOM powered software composition analysis. Their platform is trusted by the U.S. Department of Defense and Fortune 500 companies worldwide. Anchore enables security teams to find and...</t>
  </si>
  <si>
    <t>Horizon3.ai enables organizations to continuously assess the security posture of their enterprise across many attack surfaces. NodeZero, their autonomous penetration testing solution, identifies exploitable vulnerabilities, misconfigurations, harvested...</t>
  </si>
  <si>
    <t>Prophecy is a low code data transformation company that enables data users to ship trusted data products through a visual design platform. They provide low code data engineering on Apache Spark and Apache Airflow, allowing users to transform raw data i...</t>
  </si>
  <si>
    <t>Marquee Equity is a global company founded in 2016 that specializes in making capital raising easier for its clients. With a team of over 100 professionals, we provide services such as building data rooms including pitch decks, financial models, and bu...</t>
  </si>
  <si>
    <t>Branch is a company that provides home, auto, and umbrella insurance in seconds. They make the process of getting insurance easy and convenient, allowing customers to see their price and purchase coverage within seconds using just their name and addres...</t>
  </si>
  <si>
    <t>Osso VR is a virtual reality surgical training and assessment platform that provides medical device companies and healthcare professionals with innovative ways to share, practice, and learn new skills and procedures. Their custom-developed VR modules a...</t>
  </si>
  <si>
    <t>Smith.ai is a company that combines AI and human intelligence to offer 24/7 customer engagement with live North America based agents. They provide virtual receptionist services for phone calls, chats, and texts, catering to businesses of all sizes, inc...</t>
  </si>
  <si>
    <t>Bicycle Health is an online medication assisted treatment provider for opioid dependence. They offer safe, confidential, and affordable treatment for opioid use disorder through their telehealth services. Their services include clinical care, medicatio...</t>
  </si>
  <si>
    <t>Hawthorne Effect is a healthcare company that is transforming the patient experience with follow-up visits for clinical trials. They solve the problem of missing data in clinical trials by providing a comprehensive solution that improves patient retent...</t>
  </si>
  <si>
    <t>Candidate Labs is a modern search firm built like the technology companies we serve. We excel where legacy search firms struggle by combining data, technology and human ingenuity to find and place hires with a better bi directional fit, faster. Candida...</t>
  </si>
  <si>
    <t>Form Health is an online medical weight loss clinic that offers personalized weight loss programs. Their telehealth program allows individuals to receive weight loss expertise from anywhere, improving their health. The program is medically supervised a...</t>
  </si>
  <si>
    <t>The digital future of live events. Flymachine is a virtual venue for live entertainment that brings the immersion and community of real life performances to the digital realm. Entertainment Providers</t>
  </si>
  <si>
    <t>RedCircle is a podcast hosting platform that provides podcasters with everything they need to earn money, grow their audience, and be heard. They offer the RedCircle Ad Platform (RAP), which allows brands to launch advertising campaigns quickly and at ...</t>
  </si>
  <si>
    <t>InnoLight Technology is a leading developer and manufacturer of high-speed optical transceivers. They design, manufacture, and market optical transceivers for cloud computing, data centers, and next-generation networks. Their product solutions include ...</t>
  </si>
  <si>
    <t>Explosion is a software company specializing in developer tools and tailored solutions for Artificial Intelligence and Natural Language Processing. They are the makers of spaCy, one of the leading open source libraries for advanced NLP. They also provi...</t>
  </si>
  <si>
    <t>Modal empowers every employee to do their best work. The Modal Mastery Platform helps upskill employees by helping them develop critical, practical, and technical skills through active learning and practice.</t>
  </si>
  <si>
    <t>Enso is an award winning general purpose programming language and data science platform, selected by NASA and Singularity University as a technology with the potential to impact the lives of one billion people worldwide. It spans the entire stack, from...</t>
  </si>
  <si>
    <t>Formant is a cloud platform that helps robotics companies easily deploy, scale, and manage their fleets. They provide industry-leading solutions for teleoperation, fleet management, device monitoring, and more. With Formant, companies can make the most...</t>
  </si>
  <si>
    <t>Unico is an IDTech company that simplifies the relationship between people and companies through digital identity. Their solutions include Unico People, which allows for remote employee onboarding and electronic document signing, and Unico Check, a com...</t>
  </si>
  <si>
    <t>ACES is a company dedicated to enhancing the quality of life for individuals and families impacted by autism or other special needs. They provide comprehensive, professional services to maximize individuals' potential in the home, school, and community...</t>
  </si>
  <si>
    <t>Equality Health is an integrated, holistic and tech enabled healthcare delivery system focused on improving the health of diverse populations. Equality Health, LLC is an Arizona based population health risk management company focused on improving care ...</t>
  </si>
  <si>
    <t>Oak Street Health is a network of primary care clinics for Medicare patients. They provide unlimited access to premier medical care, community events, and educational offers at no additional cost. Their providers take the time to listen to each patient...</t>
  </si>
  <si>
    <t>OneOncology is a network of the nation's leading oncology practices bringing the latest cancer research and treatment options to patients close to home. They are committed to driving the future of cancer care delivery through a patient-centric, physici...</t>
  </si>
  <si>
    <t>powercloud is a leading SaaS platform in the energy industry, providing solutions for mid and back-office processes. With a focus on the digital transformation of the energy market, powercloud offers innovative software solutions for billing, CRM, and ...</t>
  </si>
  <si>
    <t>Snipfeed is an all-in-one monetization platform that allows creators to sell digital content and services directly from a customizable bio link. With Snipfeed, creators can turn their social media into their storefront simply by adding a Snipfeed link ...</t>
  </si>
  <si>
    <t>Storyboard is a private podcast platform and audio app for internal communications and employee engagement. It provides an easy-to-use audio platform for companies and employees to record and share updates, insights, and stories with their teams. The p...</t>
  </si>
  <si>
    <t>Zoba is a dynamic fleet optimization company that helps mobility operators maximize revenue, optimize operations, and ensure compliance. Their industry-leading decision automation platform improves unit economics by optimizing every operational decisio...</t>
  </si>
  <si>
    <t>Back Market is the world’s leading dedicated renewed tech marketplace. The company brings high quality professionally refurbished electronic devices and appliances to customers in 16 countries. With 884M€ raised already, we are sabotaging ‘new’ by conn...</t>
  </si>
  <si>
    <t>Dyno Therapeutics is a Cambridge-based, VC-backed biotech startup that uses next-gen DNA technologies and machine learning to engineer Adeno-associated Virus (AAV) capsids for effective delivery of gene therapies.</t>
  </si>
  <si>
    <t>Landmark Health is a mobile provider group that brings medical care into the homes of adults with chronic illnesses. They offer in-home primary and urgent care, responding 24/7 and in coordination with patients' existing primary care providers. Landmar...</t>
  </si>
  <si>
    <t>Tarjeta de Crédito, Ahorro e Inversión | App y Cuenta | ¡Optimiza tus Finanzas! Descubre nuestra App de Tarjeta de Crédito con respuesta inmediata, Ahorro con crecimiento diario del 10%, y opciones de Inversión segura con hasta un 14% de rendimiento an...</t>
  </si>
  <si>
    <t>DEUNA is a payment orchestrator that helps businesses improve acceptance, increase conversion, and reduce fraud. With over 80 payment methods and fraud prevention in one integration, DEUNA allows businesses to consolidate multiple payment platforms int...</t>
  </si>
  <si>
    <t>Marathon Health is a leading clinic provider offering onsite, network, and virtual models, leading to better outcomes and employee health. Since 2005, all of the passionate physicians, nurses, dietitians, specialists and staff members at Marathon Healt...</t>
  </si>
  <si>
    <t>Little Otter is a pediatric mental health company that focuses on the mental health of young children and their families. Founded by world renowned child psychiatrist (and mother of four) Dr. Helen Egger and entrepreneur Rebecca Egger, Little Otter’s m...</t>
  </si>
  <si>
    <t>Tinybird is a real-time analytics platform that helps data teams build real-time data products at scale through SQL-based API endpoints. It ingests millions of rows per second and serves low latency, high concurrency analytical queries over any amount ...</t>
  </si>
  <si>
    <t>Magical is a text expander and autofill tool that allows users to automate tasks by moving data between tabs without the need for integrations. With Magical, users can easily populate messages, sheets, and forms, making tasks disappear like magic. The ...</t>
  </si>
  <si>
    <t>Expo was designed for multi-unit and multi-brand operators to supercharge your management teams and ensure everyone is on the same page.</t>
  </si>
  <si>
    <t>Brigit is a financial services company that helps everyday Americans build a brighter financial future. They offer a mobile app that provides various financial tools and services. With Brigit, users can get cash fast, build their credit, and save smart...</t>
  </si>
  <si>
    <t>Real Time Analytics for User Facing Applications | StarTree Transform your business and empower users with the leading real time analytics solution, trusted in production at scale, from the creators of Apache Pinot. Fast, Fresh, Actionable Insights at ...</t>
  </si>
  <si>
    <t>FanDuel is an innovative sports tech entertainment company that offers daily fantasy contests for cash prizes and legal wagering on sports betting markets for all major sports. They provide fantasy sports games for baseball, football, hockey, and baske...</t>
  </si>
  <si>
    <t>Cuemath is a sophisticated after school math program designed for students from grades KG through 8. Cuemath is the only program which makes every aspect of learning maths engaging and comprehensive by using math worksheets and application based techno...</t>
  </si>
  <si>
    <t>CarDekho is India's biggest digital automotive solutions provider that supports car buyers at all stages of their personal mobility journey. Established in 2008, CarDekho enables consumers to buy new and used cars and bikes that are right for them. The...</t>
  </si>
  <si>
    <t>Aye Finance is a fintech organization that aims to empower the economic transformation of micro enterprises. They prioritize customer satisfaction and provide quality service to change the way micro businesses fund themselves. Aye Finance provides fina...</t>
  </si>
  <si>
    <t>Practo is a leading healthcare platform that connects millions of patients with healthcare providers worldwide. The company offers a range of products and services to simplify healthcare access and improve patient care. Practo.com is a website that all...</t>
  </si>
  <si>
    <t>Atrium is a Data Driven Sales Management Platform that helps sales managers, sales leaders, and sales ops pros use data to improve rep and team performance. 300+ sales teams at leading companies like Salesloft, Gainsight, 15five, and Staffbase use Atri...</t>
  </si>
  <si>
    <t>Cielo is the leading global Talent Acquisition Partner. With better experience, experts &amp; technology, we illuminate talent wherever it’s found. Cielo is the world's leading strategic Recruitment Process Outsourcing (RPO) partner. Under its WE BECOME YO...</t>
  </si>
  <si>
    <t>ActiveFence is a company that empowers Trust &amp; Safety and online security professionals in their quest to keep platform users and the public safe from harm. They provide a comprehensive Trust &amp; Safety solution that allows teams to manage and orchestrat...</t>
  </si>
  <si>
    <t>Freenome is a health technology company bringing accurate, accessible and non-invasive disease screenings to proactively treat cancer and other diseases at their most manageable stages. They are developing next-generation blood tests for early cancer d...</t>
  </si>
  <si>
    <t>Proton provides free encrypted email, calendar, drive, and VPN services. Working for a better Internet. Our ecosystem of open source, end to end encrypted tools protect millions of users globally: Proton Mail keeps your emails safe Proton VPN defen...</t>
  </si>
  <si>
    <t>Color Health is a technology company that provides genetic testing for hereditary cancer risk. They aim to deliver the care people need, when and where they need it. Color also offers an early detection program in partnership with the American Cancer S...</t>
  </si>
  <si>
    <t>Telos Brands is a technology-first company that acquires and operates top Amazon third-party and other D2C brands at scale. Founded by passionate business and investing experts, we work alongside Amazon brands with fantastic products to unlock their fu...</t>
  </si>
  <si>
    <t>Forma is a flexible employee benefits platform that helps companies offer competitive benefits packages while reducing costs and inefficiencies. The platform allows employees to choose personalized benefits that align with their needs and values. Forma...</t>
  </si>
  <si>
    <t>Clutch is Canada’s largest online used car retailer, delivering a seamless, hassle free car buying and financing experience to drivers everywhere. Shop thousands of used cars online, get the right one delivered to your door, and enjoy peace of mind wit...</t>
  </si>
  <si>
    <t>Tebra is a company that provides medical practice management, healthcare marketing, and patient engagement solutions. Their best-in-class practice growth platform and management software help medical practices automate routine office tasks, offer a sea...</t>
  </si>
  <si>
    <t>Traba is a marketplace that connects light industrial workers with businesses to fill open shifts. We focus on opportunities in warehousing, distribution, and event staffing.</t>
  </si>
  <si>
    <t>Resilinc is the leading cloud provider of supply chain resilience and risk management intelligence and analytics. They offer a one-stop solution for supplier risk assessments across various areas including business continuity planning, cyber security, ...</t>
  </si>
  <si>
    <t>Pentera is the category leader for Automated Security Validation, allowing every organization to test with ease the integrity of all cybersecurity layers, unfolding true, current security exposures at any moment, at any scale. Thousands of security pro...</t>
  </si>
  <si>
    <t>SimplifyVMS is a technology company that provides innovative solutions for managing contingent workforce, SOW, and total talent management. Their vendor management system (VMS) enables HR, procurement, and talent sourcing professionals to optimize thei...</t>
  </si>
  <si>
    <t>SupplierGATEWAY is a leading provider of supplier data management software. Our cloud-based platform allows businesses to manage their supplier data, Tier 1 and Tier 2 spend, and source new suppliers while reducing risk. With SupplierGATEWAY, companies...</t>
  </si>
  <si>
    <t>Serrala is a global financial automation and B2B payments software company creating more secure payment capabilities worldwide for enterprises of all sizes. They provide solutions for inbound and outbound payments, as well as related finance processes....</t>
  </si>
  <si>
    <t>Expert360 is an online platform that allows businesses to connect with and hire contract professionals on a flexible basis to help them with their business. It provides access to over 4,500 independent consultants from top consulting and financial firm...</t>
  </si>
  <si>
    <t>Oversight is the world’s leading provider of AI-based spend management and risk mitigation solutions for large enterprises. Based in Atlanta, GA, Oversight works with many of the world’s most innovative companies and government agencies to digitally tr...</t>
  </si>
  <si>
    <t>LevaData is an artificial intelligence company that powers the smartest supply chains in the world. Rapidly turn insights into action with the most powerful decision intelligence platform for direct material sourcing. Proactively identify cost and risk...</t>
  </si>
  <si>
    <t>Adaptive is a company that provides automated AP, AR, and budgeting software built specifically for the construction industry.</t>
  </si>
  <si>
    <t>Optibus is an end-to-end software platform for more equitable, sustainable, and efficient transportation services. Their cloud-native platform is used by transportation agencies, operators, cities, drivers, and passengers in over 2,000 cities worldwide...</t>
  </si>
  <si>
    <t>APFusion is a B2B automotive marketplace that helps salvage yards increase their fill rate and close more sales. They provide the tools necessary for salvage yards to increase revenue by closing more sales and reaching more customers.</t>
  </si>
  <si>
    <t>Sigga Technologies is an SAP certified global software company providing scalable, out of the box Enterprise Asset Management (EAM) solutions across industry sectors. Their EAM solutions enable clients' digital transformation initiatives to improve pro...</t>
  </si>
  <si>
    <t>Isovalent is a company founded by the creators of Cilium and eBPF. They build open source software and enterprise solutions to solve networking, security, and observability needs for modern cloud native infrastructure. Their flagship technology, Cilium...</t>
  </si>
  <si>
    <t>PDF Software &amp; Tools Tailored to Your Business | Foxit Foxit Software is the reliable source for fast, affordable, &amp; secure PDF software. From editor to eSign tools and more, we have what your business needs. Fox IT's Facebook page is a place for our c...</t>
  </si>
  <si>
    <t>ProcessMaker is a commercial open source business process software tool that allows private and public organizations to increase efficiency through the automation of workflow. ProcessMaker has offices in Brooklyn, NY; Coral Gables, FL; La Paz, Bolivia;...</t>
  </si>
  <si>
    <t>A5 is a full service systems implementer driving Digital Transformations by leveraging platforms including Oracle, Salesforce, Anaplan, and SnapLogic. A5 guides businesses through their Digital Transformation journey with a focus on Campaign to Cash. A...</t>
  </si>
  <si>
    <t>COCC is an award winning client owned financial technology company servicing financial institutions throughout the Northeastern United States. As a leading provider of innovative, proprietary, hosted banking applications, COCC is one of the fastest gro...</t>
  </si>
  <si>
    <t>Time by Ping frees lawyers from timekeeping so they can focus on their work, and firms can understand where time is being spent.</t>
  </si>
  <si>
    <t>OnShift is a Cleveland, Ohio based developer of cloud-based human capital management software specifically designed for long term care and senior living. Our software is user-friendly, intuitive, and optimizes productivity in fast-paced environments. O...</t>
  </si>
  <si>
    <t>Mirantis is a leading provider of open cloud infrastructure solutions, specializing in OpenStack, Kubernetes, and related open source technologies. The company offers fully managed private cloud services for organizations of all sizes, with on-premises...</t>
  </si>
  <si>
    <t>Aptitude 8 is a company that helps businesses leverage their business processes and technology to gain a competitive advantage. They specialize in creating exceptional buying experiences for customers and efficient processes for teams across the go-to-...</t>
  </si>
  <si>
    <t>OpsRamp is an AIOps powered IT operations management (ITOM) solution. OpsRamp delivers hybrid IT infrastructure, cloud monitoring services, event management &amp; automation for modern digital operations management. With the acquisition of OpsRamp, HPE loo...</t>
  </si>
  <si>
    <t>Overhaul is a global leader in supply chain risk management and logistics visibility. They provide a real-time visibility and on-time performance management system for the trucking industry. Their flexible system caters to the operational needs of carr...</t>
  </si>
  <si>
    <t>Optym develops advanced analytical solutions for the transportation and logistics industry. Our optimization, simulation and data analytics software and services can be used by railroads, airlines, shipping companies, retailers, mining companies and ci...</t>
  </si>
  <si>
    <t>Radiance Technologies is an employee owned small business prime contractor providing innovative solutions to government and commercial customers. Radiance solutions provide technological advantage and operational superiority for our nation. We provide ...</t>
  </si>
  <si>
    <t>Proton is the #1 Growth Platform for Distributors. It is an AI-powered sales platform designed specifically for distributors. Proton provides full visibility into customers and their needs, allowing distributors to never miss a sales opportunity again....</t>
  </si>
  <si>
    <t>Socotra is an insurance core platform that provides complete insurance solutions connected to the industry's best technology. Their cloud native core system enables insurers to accelerate product development, reduce maintenance costs, and improve custo...</t>
  </si>
  <si>
    <t>Axcient is a leading provider of cloud-based IT resilience solutions. They offer Business Continuity and Disaster Recovery (BCDR) solutions with built-in ransomware protection for MSPs. Their platform eliminates data loss, keeps apps running, and ensur...</t>
  </si>
  <si>
    <t>Circonus is a cutting edge unified observability &amp; monitoring solution that enables faster insights and granular visibility at scale. Circonus provides a unified platform for monitoring and analyzing all of your metrics, infrastructure, applications. C...</t>
  </si>
  <si>
    <t>ClearDATA is a healthcare-focused cloud service provider that offers full visibility, protection, remediation, and enforcement of security and compliance in the public cloud. They specialize in protecting sensitive PHI and PII in the cloud and providin...</t>
  </si>
  <si>
    <t>Anvilogic is an AI driven Detection Engineering and Hunting Platform for SOC teams to implement more accurate detections in a few clicks and hunt more efficiently across all data lakes and security tools. The AI Driven SOC platform for automated threat...</t>
  </si>
  <si>
    <t>AssureCare is a population health management company that provides innovative care management solutions to commercial and health and human service providers. Their flagship software platform, MedCompass, is used by healthcare providers throughout the U...</t>
  </si>
  <si>
    <t>Insurity is a leading provider of cloud-based software for insurance carriers, brokers, and MGAs. They offer innovative and flexible insurance technology solutions that allow clients to meet their business goals and provide a simplified insurance exper...</t>
  </si>
  <si>
    <t>MobileComm is a well-known brand building wireless solutions in the USA. It is one of the best wireless service providers in the USA, providing unmatched 5G expertise. MobileComm Professionals, Inc. is a global leader in wireless engineering services a...</t>
  </si>
  <si>
    <t>Recast Software is a leading provider of endpoint management software solutions. Our mission is to simplify the work of IT teams and enable them to create highly secure and compliant environments. Our software seamlessly integrates with existing IT inf...</t>
  </si>
  <si>
    <t>Azalea Health is a leading provider of interoperable cloud-based healthcare solutions and services. Their platform includes electronic health records, telehealth functionality, personal health records, and mobile health applications. They offer a compr...</t>
  </si>
  <si>
    <t>SecurView is a cybersecurity solutions company founded in 2007 focusing on the following technology domains: datacenter, cloud, mobility, segmentation/NAC, and 24/7 security operations center. We respond to client specific security requirements by prov...</t>
  </si>
  <si>
    <t>Easily Accept Payments with NMI's Payment Gateway System. NMI's payment infrastructure enables payments from a single, easy to use payment gateway to deliver exceptional payment processing for innovative businesses &amp; their merchants. NMI is a leading g...</t>
  </si>
  <si>
    <t>Zennify is a consulting firm with a reputation of accelerating financial institutions' growth by connecting their data, applications, and people. Using cloud-based systems like Salesforce, nCino, and MuleSoft, we deliver impeccable solutions, all while...</t>
  </si>
  <si>
    <t>O Inc is an AI and robotics technology company dreaming about the future human-AI relationship. Our mobile sensing devices use future-grade hardware, privacy-first spatial intelligence, &amp; contextual understanding to enable smarter AI in human environments. Our services use autonomous mobility, perception, and interaction to make a more valuable AI experience in both home and enterprise applications. Our small and fast-growing team includes world class hardware &amp; software engineers, machine learning experts, and product leaders. We are bringing a better future to life through hard work and new thinking.</t>
  </si>
  <si>
    <t>Rescale is a high performance computing cloud simulation platform that helps engineers and scientists build, compute, analyze, and scale simulations with high performance computing and automations. Rescale provides a secure, pay per use, web based plat...</t>
  </si>
  <si>
    <t>Digital Validation Software for Life Sciences Companies | ValGenesis ValGenesis brings digital transformation to the life sciences industry, improving product development, validating compliance and manufacturing processes. About US:ValGenesis is a glob...</t>
  </si>
  <si>
    <t>NetSpring is a company that provides product data analytics software. Their software enables businesses to understand how user behavior across channels drives adoption and revenue. They offer next-generation product and behavioral analytics, with the a...</t>
  </si>
  <si>
    <t>Devtech is a software engineering services company that empowers tech businesses worldwide to excel by accelerating product and tech roadmaps and developing platform integrations for new revenue streams. They help software teams keep up with the accele...</t>
  </si>
  <si>
    <t>Hadron AI is a decentralized deep learning platform that enables people to build AI-powered economies and apps. Their mission is to create a blockchain-powered AI ecosystem that is accessible to everyone, regardless of location, class, or banked status...</t>
  </si>
  <si>
    <t>Betterworks is an intelligent performance management platform that simplifies performance management and enables organizations to make data-based decisions. The platform makes it easy to improve employee performance through goal setting and ongoing fee...</t>
  </si>
  <si>
    <t>Kadena is a blockchain company that provides a scalable layer 1 Proof of Work platform. They offer a human readable smart contract language and game changing NFT infrastructure. They also provide developer tools, a hub for resources, and an ecosystem f...</t>
  </si>
  <si>
    <t>ITSCAPE is a company that provides affordable and user-friendly cloud-based IT system management products. Their SaaS-based solution simplifies the delivery, management, and support of mission-critical applications and business services. Unlike other I...</t>
  </si>
  <si>
    <t>Seaplane IO is a company that provides a fast and simple way to deploy Data Science and Machine Learning Pipelines on a global, scalable, and compliance-ready infrastructure. They offer a platform that allows developers to build and scale apps globally...</t>
  </si>
  <si>
    <t>CloudEagle is a SaaS management and procurement platform that offers complete SaaS visibility, streamlines software buying and renewals, and reduces SaaS costs. With over 300 connectors, CloudEagle provides 100% visibility into your SaaS stack, allowin...</t>
  </si>
  <si>
    <t>mabl is a leading low code test automation solution that helps modern developers create better software. They provide intelligent test automation software for high velocity development teams, allowing them to achieve fast and reliable end-to-end test c...</t>
  </si>
  <si>
    <t>Sev1Tech is a leader in providing information technology, cyber security, cloud, engineering, fielding, training, and mission and program support services. Sev1Tech is a leading provider of IT modernization, cloud, cybersecurity, engineering, fielding,...</t>
  </si>
  <si>
    <t>Blackthorn.io provides 100% native Salesforce apps to make event management, messaging, and payment processing efficient and simple. The Blackthorn Engagement Suite features Events, Payments, Compliance, Messaging, and eCommerce apps. With over three b...</t>
  </si>
  <si>
    <t>Optimism OP Mainnet is a Layer 2 Optimistic Rollup network designed to utilize the strong security guarantees of Ethereum while reducing its cost and latency. Official account of the Optimism Foundation.@OptimismGov for governance.@OPLabsPBC for protoc...</t>
  </si>
  <si>
    <t>Amenify is a real estate technology company that offers professional cleaning, chores, housekeeping, dog walking, food delivery lifestyle services for multifamily residents. Amenify is a cloud-based software platform that powers lifestyle services and ...</t>
  </si>
  <si>
    <t>Regard (formerly HealthTensor) develops proprietary algorithms to automatically diagnose patients to help improve patient care. We're hiring!</t>
  </si>
  <si>
    <t>Nanonets is a company that provides intelligent automation AI for business processes. They offer a no-code platform to automate complex manual workflows and extract valuable information from unstructured data across multiple sources. With Nanonets, bus...</t>
  </si>
  <si>
    <t>AskingPoint is a service for Mobile Apps that helps Apps improve Ratings and Reviews, Customer Engagement and to Get Feedback and support their users. We provide a unique technology that allows Apps to remotely control (in real time) every aspect of Mo...</t>
  </si>
  <si>
    <t>Ninety is an innovative platform that simplifies building great organizations by helping teams work more effectively together. Ninety helps your team focus, align, and thrive. Get more work done. In less time. With less miscommunication. Ninety is the ...</t>
  </si>
  <si>
    <t>Appruv is a premier contractor management service and software that provides subcontractor prequalification. Their system allows for easy processing, management, and qualification of contractors. With Appruv, you can collect and evaluate information ab...</t>
  </si>
  <si>
    <t>MākuSafe is an Insurtech SaaS/Data &amp; Analytics company based in America's Heartland. Our mission is to improve worker health, safety, and productivity while reducing worker compensation claims and mitigating workplace risks. Founded in 2016, MākuSafe h...</t>
  </si>
  <si>
    <t>Discover a comprehensive &amp; unified digital suite of Sustainability, ESG, and EHS software solutions with Benchmark | Gensuite.</t>
  </si>
  <si>
    <t>Net Health is a leader in software solutions for specialized outpatient care. They offer EHR software, EMR software, and healthcare analytics that serve the care continuum from hospital to home. Their fully interoperable EHR solutions serve five medica...</t>
  </si>
  <si>
    <t>Vita Mojo is a tech company that empowers hospitality brands to streamline order management, improve guest relationships, seamlessly expand across channels, and grow their business. They provide an Order Management System that helps hospitality brands ...</t>
  </si>
  <si>
    <t>Flute Drinks is a company that provides on sale and off sale digital marketing and data analytics software for the spirits industry. They offer computer software for brand campaigns, digital marketing, data analytics, home delivery, POS integration, mo...</t>
  </si>
  <si>
    <t>Iterative Scopes provides gastroenterologists with machine learning-powered diagnostic tools that help them prevent colon cancer and improve patient outcomes</t>
  </si>
  <si>
    <t>Prenuvo is an innovative medical technology company specialized in whole body medical diagnostic imaging for early detection of cancer and other diseases. Prenuvo is a fast growing health tech company specializing in whole body diagnostic imaging. We a...</t>
  </si>
  <si>
    <t>Mapiq is a smart office platform that helps companies around the globe improve their workplace experience. Founded in Delft seven years ago, Mapiq has emerged as a leader in workplace solutions, with clients such as Unilever and Danone. By providing co...</t>
  </si>
  <si>
    <t>Mundi is a fintech platform that simplifies international trade. It allows users to pay and collect without costs or borders, access immediate liquidity, insure their cargo, and exchange currencies. Mundi is the first ProntoPago platform for exporters ...</t>
  </si>
  <si>
    <t>Sensi is a unique care quality management platform that provides in-home virtual care agents. It empowers homecare agencies and care communities towards CareXcellence by delivering more accurate, qualitative, and efficient care. Sensi helps detect, pre...</t>
  </si>
  <si>
    <t>Phoenix Fund is an investment club that empowers over 400 HBS investors to support and invest in startups from the Harvard community. The club has a portfolio of over 150 early stage Harvard tech startups founded by Harvard community members. Members c...</t>
  </si>
  <si>
    <t>Positive Development is a company that provides a new model of care in autism. They use a developmental autism therapy model that respects the individuality and strengths of every client. Their goal is to help individuals with autism build connections,...</t>
  </si>
  <si>
    <t>Carbon38 is a premier e-commerce destination for performance fashion. They offer their own proprietary label, as well as a curated selection of contemporary brands and exclusive collaborations. Their goal is to push and blur the boundaries between func...</t>
  </si>
  <si>
    <t>Red Ventures is a diverse portfolio of businesses and brands that help millions of people make life's most important decisions. We simplify online experiences through premium content, consumer marketplaces and advice, strategic partnerships, AI driven ...</t>
  </si>
  <si>
    <t>Alignable is a business networking platform that helps small business owners build trusted relationships through networking events. It is the largest online referral network for small businesses with over 6 million members. Alignable allows business ow...</t>
  </si>
  <si>
    <t>poundwishes is a holistic crowdfunding platform that enables animal-welfare organizations to create fundraising and product registry campaigns and find new donors, while also connecting potential adopters with their future pets. as a mission-driven startup, we believe that animals often “rescue” us. and it is our obligation to support, even fight, for those who do not have a voice. as a company, we believe the best way for us to make an impact is by providing the “business” tools, namely fundraising, marketing, and a valuable community, to animal focused non-profits so that they can fulfill their potential and continue to do good.</t>
  </si>
  <si>
    <t>Second Nature is a company that offers fully managed resident benefits packages. Their suite of services and tools is designed to make life easier for property managers, residents, and investors. With their resident benefits package, or RBP, they conve...</t>
  </si>
  <si>
    <t>Catawiki is an online marketplace that offers weekly auctions of 65,000 special and hard-to-find objects selected by experts. They aim to make special objects universally available by featuring thousands of unusual, rare, and exceptional items that you...</t>
  </si>
  <si>
    <t>Globoforce is a leading provider of social recognition solutions, redefining how companies understand, manage, and motivate their employees globally. With Globoforce, HR and business leaders can take a strategic approach to recognition programs that re...</t>
  </si>
  <si>
    <t>Alchemy 43 is an aesthetics bar specializing in cosmetic microtreatments with locations in Los Angeles and New York. Our licensed medical professionals are experts in facial and skin care treatments. We merge our medical mastery and our love of luxury ...</t>
  </si>
  <si>
    <t>Arrive Logistics is a multimodal transportation and technology company providing strategic solutions for both shippers and carriers. We are one of the fastest growing freight brokerages in the nation, with exponential growth in both size and revenue ea...</t>
  </si>
  <si>
    <t>Knix is a direct to consumer intimate apparel brand that is re inventing intimates for real life. Through our innovative products and our engaged community, we are empowering people everywhere to be unapologetically free. We involve our customers every...</t>
  </si>
  <si>
    <t>Learn how the eSSENTIAL Accessibility platform empowers companies to make websites accessible and compliant, combining people, process &amp; technology.</t>
  </si>
  <si>
    <t>Sanity is a modern CMS that transforms content into a competitive advantage. It offers a customizable solution that treats content as data to power digital businesses. With a flexible editing environment, it allows users to connect to anything and work...</t>
  </si>
  <si>
    <t>Barn2Door is a company that powers local farms online, providing mobile apps and ecommerce stores for farmers to manage direct local sales to chefs and consumers. They offer a complete business solution for farmers selling direct, helping them increase...</t>
  </si>
  <si>
    <t>Z1 is an app where you can register your Pix keys, buy gift cards, top up, pay bills, and much more. Your money, your decisions. A single account just for you. Pay and receive instantly. Create groups, pool money with friends, and make your plans happe...</t>
  </si>
  <si>
    <t>Tenstreet is a company that provides world-class driver recruiting software and solutions focused on helping trucking companies market to, recruit, hire, and manage truck drivers. Their recruiting, safety, and HR solutions help companies hire and retai...</t>
  </si>
  <si>
    <t>RxVantage is a software company that helps medical providers and medical companies communicate better, save time and improve patient care. RxVantage is an online service that strives to improve patient outcomes and enhance the relationship between medi...</t>
  </si>
  <si>
    <t>Quantile delivers market leading compression and optimisation services to reduce risk, notional and capital requirements. Quantile reduces risk in financial markets, delivering advanced strategies that rebalances and reduces counterparty risk between m...</t>
  </si>
  <si>
    <t>Origami Risk is a leading provider of integrated risk, compliance, safety, healthcare, and P&amp;C insurance SaaS solutions. Their scalable platform helps organizations transform their approach to managing critical workflows, leveraging analytics, and enga...</t>
  </si>
  <si>
    <t>Membersy is a digital health company based in Austin that provides dental organizations with membership programs to make dentistry more approachable. They offer a fully integrated suite of dental membership plan solutions to help dental practices grow ...</t>
  </si>
  <si>
    <t>Bring Your Business Online | Websites &amp; More – Jimdo Try Jimdo, the all in one small business solution. Websites, online stores, bookings, logos, SEO, analytics, domains, and hosting. The easiest way to create your own website. Jimdo is an easy to use...</t>
  </si>
  <si>
    <t>Goldbelly is a curated marketplace for Gourmet Food &amp; Food Gifts. We feature America’s most legendary and iconic foods and gifts that you can order directly to your door. We empower 850+ of America's most loved restaurants, chefs &amp; small food makers to...</t>
  </si>
  <si>
    <t>Extreme Reach is a video first omnichannel activation platform with all workflow integrated together for speed, agility and unprecedented insight. Extreme Reach offers the only enterprise technology designed distinctly to bring together the TV and Vide...</t>
  </si>
  <si>
    <t>Everly Health is a company that provides at-home health testing services and a fully integrated digital care platform for consumers and businesses.</t>
  </si>
  <si>
    <t>Digital Marketing Institute is the global certification standard in digital marketing education, producing more graduates trained to a single digital marketing standard than any other certification body. Digital Marketing Institute works with global di...</t>
  </si>
  <si>
    <t>Bitly is a link management platform that provides URL shortening, custom link branding, QR code generation, and a Link in Bio solution. It offers robust link management software and advanced QR code features to optimize the customer experience for mark...</t>
  </si>
  <si>
    <t>Scribd is the world's leading digital library that offers easy access to millions of ebooks, audiobooks, podcasts, magazines, documents, and even sheet music in one convenient subscription. With over 170 million documents from a global community, Scrib...</t>
  </si>
  <si>
    <t>Headspace Health is creating a world where everyone is kind to their mind. Mindfulness by Headspace, human-to-human support by Ginger.</t>
  </si>
  <si>
    <t>CINC Systems is a true Web-based application that allows Community Association Managers to access tools that streamline business activities from accounting to daily management via the Internet from any location 24x7. Suitable for Large Scale, On-site, ...</t>
  </si>
  <si>
    <t>Datassential is a leading food and beverage intelligence platform that provides market research, predictive analytics, and proprietary data to food and beverage companies. Their solutions, powered by AI and machine learning, help companies innovate, se...</t>
  </si>
  <si>
    <t>Payer Compass offers innovative healthcare reimbursement solutions to help providers maximize revenue, reduce costs, and improve patient outcomes. Their comprehensive suite of services includes healthcare pricing transparency tools, revenue cycle manag...</t>
  </si>
  <si>
    <t>Empyrean Solutions is a financial technology company that provides financial risk management and performance solutions for banks and credit unions. Their system, designed and developed by ALM practitioners, offers fast and accurate calculations, making...</t>
  </si>
  <si>
    <t>SavvyMoney is a credit score solution for every online and mobile banking platform, helping people understand or improve their score. We partner with more than 1,100 financial institutions to provide free credit scores, reports and daily monitoring to ...</t>
  </si>
  <si>
    <t>B-Stock Solutions is an online liquidation auction platform that connects returned and overstock/new condition inventory from top retailers and manufacturers directly to business buyers. They offer a wide range of products across various categories inc...</t>
  </si>
  <si>
    <t>Provide your customers a simple, streamlined checkout experience with flexible B2B payment options. Close Faster &amp; Decrease Your Sales Cycle! Learn more.</t>
  </si>
  <si>
    <t>Juno is a company that specializes in sustainable and efficient housing development. They use technology-powered design processes and mass timber components to accelerate development while reducing greenhouse gas emissions. Juno aims to bring greater s...</t>
  </si>
  <si>
    <t>75F is a company that specializes in smart sensors and controls for commercial buildings. Their award-winning IoT devices and machine learning technology improve indoor air quality, optimize energy use, and provide individual temperature control in eac...</t>
  </si>
  <si>
    <t>OpenAsset is digital asset management software built for the AEC industry. Save time and money with our DAM. Click to book a demo. A picture is worth a thousand words. Digital images and brand assets are vital tools for marketing professionals. With Op...</t>
  </si>
  <si>
    <t>Kentik is a network observability company that provides network flow analytics, network monitoring, and DDoS detection solutions. Their cloud-based platform offers deep insights into any network by processing billions of data records per day. Kentik's ...</t>
  </si>
  <si>
    <t>Gluware is a leading provider of Software Defined Network Orchestration solutions. Gluware's automation engine intelligently automates the configuration and management of complex Next Generation network deployments. Their software-based network orchest...</t>
  </si>
  <si>
    <t>Expense Management &amp; AP Automation Software Chrome River delivers the best global expense management software for CFOs and Finance Teams with all the mobile expense reporting features users love. Modern expense reporting software and expense claims tha...</t>
  </si>
  <si>
    <t>Caspio is a leading low code platform that allows users to build powerful online database applications without coding. With Caspio, users can create web apps, automate tasks, and more with little to no code. The platform provides everything needed to c...</t>
  </si>
  <si>
    <t>Azimuth GRC is a regulatory technology company that has revolutionized the world of regulatory compliance, helping companies in heavily regulated industries comply with applicable laws. Azimuth GRC is the only company to codify every State and Federal ...</t>
  </si>
  <si>
    <t>CollX is a company that provides a mobile app for collectors to determine the value of their collectibles. Users can take a picture of a collectible, identify it, and get the current market value. The app initially supports baseball cards and will expa...</t>
  </si>
  <si>
    <t>Rheaply is a B2B SaaS resource management technology that helps organizations scale reuse and the circular economy. Their platform allows businesses to better visualize, quantify, and utilize their materials and resources. Rheaply introduces re-commerc...</t>
  </si>
  <si>
    <t>Ria Health is a tech-enabled telehealth medical practice that provides evidence-based treatment for alcohol use disorder (AUD). Our physician-managed program includes medication-assisted treatment (MAT), digital progress tracking tools, harm reduction,...</t>
  </si>
  <si>
    <t>Haven is a digital relationship platform purpose built for Servicers, Subservicers, and Lenders to engage and retain homeowners. They offer high intent leads generated offer types, predict prepayment, and deliver personalized offers that convert by mak...</t>
  </si>
  <si>
    <t>April is a company that provides intelligent tax software that can be integrated into other products to give customers a year-round view into their tax situation and incite new actions and behaviors.</t>
  </si>
  <si>
    <t>Field Nation is the #1 labor marketplace for IT field service. It is a cloud-based platform that connects businesses with skilled technicians to complete work orders. With over 7,000 service companies and a 98% success rate, Field Nation is the most ac...</t>
  </si>
  <si>
    <t>Cirtuo is a category management software company that specializes in automating category strategy creation. Their AI-powered software helps category managers develop, validate, and implement winning category strategies. They also offer supplier managem...</t>
  </si>
  <si>
    <t>August Health is a company that provides modern senior living software. Their software aims to save time and improve care at assisted living communities. It also helps upgrade senior living facilities. August Health's platform empowers senior living op...</t>
  </si>
  <si>
    <t>Sava is a company that provides spend management tools and credit to businesses to help them grow.</t>
  </si>
  <si>
    <t>LogicSource is a sourcing solutions firm serving a broad range of industries, including retail, insurance, and healthcare. They provide sourcing and procurement managed services, a fully integrated Source to Pay technology platform, and expert services...</t>
  </si>
  <si>
    <t>Cleo is a family support system that employers offer to working parents - from preconception, through pregnancy, and parenting of kids to age five.</t>
  </si>
  <si>
    <t>Stoneridge Software is a Microsoft Dynamics 365 Partner that provides business software, ERP, and CRM solutions for manufacturing, distribution, agriculture, construction, and professional services. They offer premium solutions and expertise to handle ...</t>
  </si>
  <si>
    <t>Xooa is a company that empowers brands to pursue massive opportunities in brand engagement, community building, and storytelling through creating unique web3 and digital experiences. They make web3 app development easy by abstracting the complexities o...</t>
  </si>
  <si>
    <t>Valor Global is a technology driven company that provides SMB operations with large scale solutions. Our people led approach creates happy, tenured, high performing agents who utilize an AI driven platform to contextualize conversations for a deep unde...</t>
  </si>
  <si>
    <t>BluePallet.io simplifies chemical commerce by connecting companies and individuals, helping them achieve greater success. Streamline logistics, reduce costs, and enhance collaboration with our innovative solutions. BluePallet is the market network plat...</t>
  </si>
  <si>
    <t>Slim.AI is a company that specializes in building secure containers faster. They aim to reduce complexity in the software supply chain by providing production-ready containers. Their platform allows for collaborative vulnerability remediation, enabling...</t>
  </si>
  <si>
    <t>Automate and accelerate data workflows across business networks. #businessblockchain #kindhumans</t>
  </si>
  <si>
    <t>InfStones is the world's leading blockchain infrastructure provider. Unlock the future of technology with InfStones' user friendly blockchain infrastructure. Create agile, reliable, and scalable Web3 apps on 80+ leading protocols. The Ultimate Web3 Inf...</t>
  </si>
  <si>
    <t>TRON is an ambitious project dedicated to building the infrastructure for a truly decentralized Internet. The TRON Protocol, one of the largest blockchain based operating systems in the world, offers scalable, high availability and high throughput supp...</t>
  </si>
  <si>
    <t>Archipelo is an intelligent code provenance and security platform for software supply chains. It provides organizations with tools to understand how their code is created and verify code provenance, increasing security, authenticity, and compliance. Wi...</t>
  </si>
  <si>
    <t>TerraTrue is a privacy by design platform that helps teams comply with global privacy regulations, identify risks, and trigger privacy and security reviews. Their platform allows businesses to gain real-time visibility into their data usage and automat...</t>
  </si>
  <si>
    <t>Qarik is a digital transformation specialist that helps companies modernize how they build and run software to become more cloud native. They offer IT services and consulting, including Google Cloud migrations, machine learning, Kubernetes, data analyt...</t>
  </si>
  <si>
    <t>Runway is an applied AI research company that is advancing creativity with artificial intelligence. They are shaping the next era of art, entertainment, and human creativity. Runway provides a next-generation suite of creative tools that live inside yo...</t>
  </si>
  <si>
    <t>Upbound is a company that provides the Upbound universal cloud platform, which allows users to manage infrastructure, eliminate configuration drift, and empower developers with self-service infrastructure. They offer a single point of control to manage...</t>
  </si>
  <si>
    <t>Treez is an enterprise software platform that provides solutions for cannabis dispensaries. Their platform includes point of sale, inventory management, compliance, cashless payments, and eCommerce capabilities. They offer a robust breadth and depth of...</t>
  </si>
  <si>
    <t>GreyNoise is the source for understanding internet noise. GreyNoise captures data on IPs that scan the internet and saturate security tools with internet noise, so SOC teams can focus on threats that matter and ignore those that don’t. GreyNoise analyz...</t>
  </si>
  <si>
    <t>Floating Point Group is a trading platform provider offering innovative, industry leading trade execution and settlement. Floating Point Group is building secure and effortless access to cryptocurrency for asset managers to deploy investment strategies...</t>
  </si>
  <si>
    <t>Propelo is an engineering excellence platform that provides data-informed analytics, insights, and automation to software development life cycle (SDLC) processes. It helps increase developer productivity and improve security by connecting DevOps tools ...</t>
  </si>
  <si>
    <t>Selector is an industry-leading AIOps platform for operational intelligence. They provide a network monitoring and analytics solution that helps IT operators gain instant and actionable insights. Their platform is recognized as a 2023 Gartner Cool Vend...</t>
  </si>
  <si>
    <t>Hosta a.i. is a company that provides an efficient and insightful way to assess interior spaces. With just a few photos, their AI-powered assessment platform automates onsite property assessment, detecting 1, 2, and 3 dimensional measurements, itemized...</t>
  </si>
  <si>
    <t>AIQ Solutions is a commercial stage imaging biomarker company with offices in Madison, Wisconsin, and Perth, Australia. Built on technology invented at the University of Wisconsin, AIQ provides unique intelligence about heterogeneity of treatment respo...</t>
  </si>
  <si>
    <t>Skiff is a private, encrypted, and secure email platform that offers 10 GB of free storage. It prioritizes privacy and uses end-to-end encryption. In addition to email, Skiff also provides a calendar, notes, and drive functionality. The platform is ope...</t>
  </si>
  <si>
    <t>HeraSoft™ is a data solutions company that provides secure and tamper-proof data storage and user management solutions. Their SaaS suite works with existing cloud software to protect current systems and secures any type of data by anchoring it to the u...</t>
  </si>
  <si>
    <t>PINS is a software application that enables an array of industries the delivery, storage, and maintenance of insurance certificates. The goal of PINS is to remain an invaluable risk management tool in a range of industries that need to efficiently stor...</t>
  </si>
  <si>
    <t>Sevco Security is a company that provides a comprehensive Asset Intelligence Platform to ensure security controls are fully deployed. Their platform helps find missing assets and provides visibility to identify and remediate security gaps, vulnerabilit...</t>
  </si>
  <si>
    <t>Bodo.ai is a next generation SQL and Python data processing platform powered by advanced compilers and MPI parallelization technologies. Bodo radically enhances data engineering by providing 10x or greater improvements in speed, scale, and cost efficie...</t>
  </si>
  <si>
    <t>Plentina is a fintech startup that accelerates access to credit in emerging markets. They enable consumers to build their credit history while making easier payments to their favorite merchants. Plentina uses alternative data to build a credit score an...</t>
  </si>
  <si>
    <t>Engooden Health is a company that is establishing a new standard of care for patients living with chronic conditions. They offer scalable, technology-enhanced services for patients, focusing on rising risk patients who are often difficult to reach. The...</t>
  </si>
  <si>
    <t>Blockware Solutions is an industry leader in Bitcoin mining, research, and blockchain infrastructure. Our services include hardware procurement, mining rig colocation, and professional mining pools.</t>
  </si>
  <si>
    <t>TCARE is a caregiver support platform designed to prevent caregiver burnout through our evidence based approach to tailored care management for the caregiver. Powered by high tech and human touch, TCARE supports caregivers through the complexities of c...</t>
  </si>
  <si>
    <t>Virsec Systems is a leading provider of application aware workload protection. They offer a zero trust protection platform for application workloads, revolutionizing cyber security by detecting and remediating advanced memory-based attacks on critical ...</t>
  </si>
  <si>
    <t>BCD is the most trusted source for IP video data infrastructure solutions which are guaranteed and backed by lifetime technical support. Since our inception in 1999, BCDVideo has always provided a proactive response to security integrators. We consider...</t>
  </si>
  <si>
    <t>Nextuple Inc. is a company that provides microservices for retail fulfillment. They help retailers create efficient omnichannel fulfillment experiences by leveraging their existing network and inventory. Their services include increasing fulfillment ca...</t>
  </si>
  <si>
    <t>Physna is a company that specializes in decoding the physical world using advanced geometric deep learning technology. They codify 3D models into detailed data that can be understood by software applications. Their software bridges the gap between phys...</t>
  </si>
  <si>
    <t>Testlio is the QA partner you can trust. Our platform, empowered by a community of vetted testers and well designed processes, enables companies to release products with confidence. The originator of networked testing. Our award winning combo of platfo...</t>
  </si>
  <si>
    <t>Sonar Software is a company that specializes in Salesforce change management and data dictionary software. Their software helps IT Ops and Systems leaders avoid breaks and data risks to their integrated tech stack. Sonar provides complete visibility in...</t>
  </si>
  <si>
    <t>People10 Technologies is a fast-growing digital transformation and product engineering company based in the US and India. They specialize in providing full-stack product development services in web, mobile, cloud, UX, IoT, AI/ML, AR/VR, Blockchain, Dev...</t>
  </si>
  <si>
    <t>Braintrust is the first decentralized Web3 talent network that connects skilled, vetted knowledge workers with the world’s leading companies. The community that relies on Braintrust to find work are the same people who own and build it, ensuring the ne...</t>
  </si>
  <si>
    <t>Exascale Class Data‑Centric AI</t>
  </si>
  <si>
    <t>SmartMedia Technologies is an Enterprise Web3 platform that provides a self-serve, no-code, drag-and-drop NFT and Web3 design studio. They help top global brands, agencies, and creators activate in Web2 and Web3 by reaching the right audience on the ri...</t>
  </si>
  <si>
    <t>Plus is a global leader in the autonomous trucking revolution, providing driver assistance and autonomous driving solutions built on its open autonomy technology platform. Their goal is to make transportation safer and greener by transforming the way w...</t>
  </si>
  <si>
    <t>Azion is a global edge computing platform that provides a full stack edge platform to build, secure, scale, and deliver modern applications. With over 100 global edge locations, Azion allows users to orchestrate their own multi-cloud, on-premise, or re...</t>
  </si>
  <si>
    <t>Blue Sentry Cloud eliminates the failure risk of cloud migrations and makes enterprises self sufficient in cloud quickly and cost effectively. Blue Sentry elevates businesses to the Amazon Cloud—from planning and migration to next generation managed se...</t>
  </si>
  <si>
    <t>Pie Digital, Inc. is a company based out of 2197 East Bayshore Road Suite 100, Palo Alto, California, United States.</t>
  </si>
  <si>
    <t>Annexus Health is a leading healthcare technology company that revolutionizes the patient access journey. They provide innovative solutions, including tech-enabled services, to reduce financial and administrative burdens and improve access, speed, and ...</t>
  </si>
  <si>
    <t>Cloudrise is a technology-enabled services firm specializing in delivering data-centric services customized to meet organizations' business needs. With over 20 years of experience, Cloudrise helps organizations elevate their data protection, cloud secu...</t>
  </si>
  <si>
    <t>True Footage is a real estate valuation company that provides faster and fairer residential real estate appraisals. They offer superior quality information, accuracy, and automation. True Footage is growing across the country and aims to deliver a bett...</t>
  </si>
  <si>
    <t>Seek Now is a company that offers on-demand, ground truth insurance inspections and real estate data capture. They provide solutions for property and casualty insurance, real estate, and finance customers, enabling them to solve their problems quickly ...</t>
  </si>
  <si>
    <t>Point of Rental is a leading provider of rental and inventory management software. With over 5,000 customers worldwide, our innovative software is designed to streamline the rental business for small and large businesses in every industry. From online ...</t>
  </si>
  <si>
    <t>Famly is an all-in-one nursery management system that simplifies administration, improves collaboration, and optimizes the way you plan. Famly's user-friendly apps for institutions and parents streamline the operation of the institution and make parent...</t>
  </si>
  <si>
    <t>Argo Navis Aerospace is a commercial supplier of upper stage rocket engines. Our propulsion system is designed to overcome schedule challenges as well as cost, performance, and reliability issues currently experienced by launch providers. Get in contac...</t>
  </si>
  <si>
    <t>CarbonCrop is a New Zealand-based company that helps forest owners get more of their forest recognized for carbon credits. They use artificial intelligence-based mapping and measurement to provide fast and accurate results for no upfront cost.</t>
  </si>
  <si>
    <t>IASO is an innovative software company that specializes in online backup software and storage. With a worldwide customer base, IASO is one of the leading brands in the industry, providing safe, reliable, and easy-to-use backup solutions for consumers, ...</t>
  </si>
  <si>
    <t>Partly is a global platform for replacement parts, starting with auto parts. Our mission is to connect the world's parts and accelerate the world towards a sustainable future where waste is eliminated and all replacement parts are universally searchabl...</t>
  </si>
  <si>
    <t>UBCO USA is a company that specializes in electric adventure bikes. Their 2X2 bikes are designed for exploration and built for adventure. They are road registrable and can be used on both on-road and off-road terrains. The bikes are versatile and tough...</t>
  </si>
  <si>
    <t>Hectre is an orchard management software platform designed to help growers increase profits by lifting the consistency of high grade, verifiably safe fruit. Hectre achieves this by moving paper based data collection to the cloud, bringing together orch...</t>
  </si>
  <si>
    <t>Dotterel is a company that specializes in developing noise reduction and audio recording technology for UAVs. They have created the world's first Aerial Audio Microphone, which is a unique payload for UAVs. Their technology enables clear sound capture ...</t>
  </si>
  <si>
    <t>FileInvite is a document collection software that provides a simple, fast, and secure alternative to email for collecting documents from clients. It automates the document collection process by allowing users to request documents from clients and then ...</t>
  </si>
  <si>
    <t>Welcome To chnnl Optimise your employee wellbeing strategy with chnnl. Centralised resource management, track psychosocial risks and team psychological wellbeing measurement. chnnl data gives leaders unprecedented insight into the collective health of ...</t>
  </si>
  <si>
    <t>CarbonClick is a carbon offset provider company that offers transparent and high-quality carbon offsets for businesses. They are a trusted B Corp and provide Gold Standard Offsets. CarbonClick makes it simple for businesses to incorporate climate actio...</t>
  </si>
  <si>
    <t>Tour Operator Software Convert sales faster, save valuable time and deliver breathtaking itineraries your customers won't be able to resist. TourWriter is the personalized itinerary software of choice for Travel and Tour Operators. Hundreds of users wo...</t>
  </si>
  <si>
    <t>Mevo is a car share company that offers a better alternative to private car ownership. Through their smartphone app, members can unlock any of their cars located throughout cities in New Zealand and pay for the time they use the vehicles. Mevo aims to ...</t>
  </si>
  <si>
    <t>Mooven is a construction tech platform that delivers infrastructure faster, on budget with fewer complaints. Mooven is a construction technology platform for smart mobility infrastructure management. Our software platform provides operational teams wit...</t>
  </si>
  <si>
    <t>Javln is an intelligent software company that provides end-to-end policy management solutions for brokers, agencies, and insurers. Their innovative business software applications are designed to streamline operations and deliver powerful solutions to v...</t>
  </si>
  <si>
    <t>Ambit is a company that provides AI chatbot software and customer service automation. Their GPT conversational AI chatbot software, Ambit Automate, helps businesses automate and scale customer service to reduce support costs and drive revenue. With Amb...</t>
  </si>
  <si>
    <t>Beany is an online accounting service that provides tax advice and accounting solutions for small businesses. They offer fast and connected services, using the latest technology to provide personalized support to their clients. Beany is integrated with...</t>
  </si>
  <si>
    <t>English learning platform with intelligent dialogue and adaptive learning designed for every age</t>
  </si>
  <si>
    <t>Kara Technologies is an award-winning high-tech startup that provides content accessibility through sign language using hyper-realistic digital humans. Their AI-driven sign language avatars translate various media content, such as video, audio, or text...</t>
  </si>
  <si>
    <t>Konnecto is a company that provides competitive intelligence and prescriptive analytics services. They offer a prescriptive marketing platform that helps consumer brands increase their online sales by analyzing purchase patterns and providing daily rec...</t>
  </si>
  <si>
    <t>Shop Circle is the number one provider of e-commerce software, dedicated to revolutionizing the industry through cutting-edge technologies. We offer a comprehensive suite of tools and services for online businesses, tailored for start-ups and entrepren...</t>
  </si>
  <si>
    <t>HYPR is a comprehensive identity assurance company that provides an end-to-end solution for deploying decentralized biometric authentication securely across millions of users. Their software is integrated into employee and customer-facing applications ...</t>
  </si>
  <si>
    <t>Stonly is a knowledge management platform that helps businesses improve customer success and reduce support costs. With Stonly, businesses can create easy-to-follow explanations and guides that can be embedded anywhere. The platform offers features suc...</t>
  </si>
  <si>
    <t>nirvanaHealth is a Payer and pharmacy benefit manager (PBM) platform provider that leverages robotic process automation (RPA) cloud platforms to manage integrated medical, pharmacy and behavioral services that reduce overall administrative and medical ...</t>
  </si>
  <si>
    <t>Parallax is a strategic, forward looking capacity and resource planning solution built for digital service organizations. Parallax creates a shared perspective helping modern consultancies align the ambition of their business with the ambitions of thei...</t>
  </si>
  <si>
    <t>PTP is a company that specializes in AWS cloud engineering for life sciences companies. They help these companies accelerate the development of treatments and therapies by providing innovative solutions in cloud environments. PTP offers a combination o...</t>
  </si>
  <si>
    <t>Syncro is an integrated business platform that provides PSA (Professional Services Automation), RMM (Remote Monitoring and Management), and remote access services for MSPs (Managed Service Providers). With Syncro, MSPs can capture operational efficienc...</t>
  </si>
  <si>
    <t>CONVEX Data Center Ribeirão Preto Data Center located in Ribeirão Preto with Solutions in: Cloud Server, Backup, Hosting, Email Server, Colocation, Dedicated Server Founded in 1995, it was the third Brazilian company, and the second in the state of São...</t>
  </si>
  <si>
    <t>Suku is an ecosystem of Web3 tools that provides intuitive decentralized tools for everyday users and creators to unlock the full potential of Web3. The Suku Protocol equips every social account with a fully functional Web3 wallet, allowing them to use...</t>
  </si>
  <si>
    <t>Cybergy Partners is a family of innovative companies providing solutions in clean energy, smart grid, energy resilience, cybersecurity, and business growth services. They solve the toughest clean energy, smart grid, and cybersecurity challenges facing ...</t>
  </si>
  <si>
    <t>B2B Sales | Discover B2B Lead Generation &amp; Outsourced Sales Services memoryBlue Find B2B lead generation services at memoryBlue. We are high tech's source for inside sales development recruitment, training, and execution, delivering qualified leads to ...</t>
  </si>
  <si>
    <t>Fetcher is an AI-powered candidate sourcing tool for recruiters. It automates the process of finding and engaging passive candidates, allowing recruiters to focus on the human side of recruiting. With Fetcher, recruiters no longer have to spend hours s...</t>
  </si>
  <si>
    <t>Deep Instinct is a cybersecurity company that takes a prevention-first approach to stopping ransomware and other malware. They use a deep learning cybersecurity framework to anticipate an attacker's next move before they make it. Their deep learning fr...</t>
  </si>
  <si>
    <t>Replicated is a commercial software distribution platform that helps software vendors ship their apps to complex customer environments using Kubernetes and Helm. With Replicated's SDK, vendors can seamlessly add license management, telemetry, a white l...</t>
  </si>
  <si>
    <t>eGroup is a leading provider of IT services and solutions, specializing in Data Center, Cloud, Hybrid Cloud, and Managed Services. With over 20 years of experience, eGroup empowers businesses to be more efficient, productive, and secure. They offer a w...</t>
  </si>
  <si>
    <t>PathAI is a biomedical software company focused on using artificial intelligence in pathology. Their mission is to improve patient outcomes with AI powered pathology. They offer a platform that promises substantial improvements to the accuracy of diagn...</t>
  </si>
  <si>
    <t>Ennoventure is a company that provides anti-counterfeit and brand protection solutions. They offer analytic dashboards, APIs, and apps that incorporate invisible crypto signatures into product packaging, driving consumer trust and experience. Their sol...</t>
  </si>
  <si>
    <t>Spot.AI is a company that specializes in customer data analytics, data science, and machine learning. They use their expertise to help businesses leverage their data and achieve a higher return on investment (ROI) on marketing spend. Spot.AI offers per...</t>
  </si>
  <si>
    <t>Empowering the world to fight cyber threats with indispensable cybersecurity skills and resources. Build the path to a secure future with OffSec. We're empowering the world to fight cyber threats by helping individuals and organizations build indispens...</t>
  </si>
  <si>
    <t>Cowbell Cyber is a leading provider of cyber insurance for small and medium-sized enterprises (SMEs). They offer adaptive cyber insurance that harnesses technology, data, and AI to provide SMEs with advanced warning of cyber risks. Their coverage evolv...</t>
  </si>
  <si>
    <t>Sayata is a company that provides an end-to-end technological solution for placing commercial risk. Their platform streamlines the quote bind issue process, allowing insurance professionals to place more insurance policies in less time. Sayata also off...</t>
  </si>
  <si>
    <t>Solo.io is a leading provider of API Gateway and Service Mesh solutions. They offer a cloud-native networking platform for APIs, containers, and the cloud. Their products are built on Kubernetes, Istio, Envoy, GraphQL, and Cilium. Solo.io provides mode...</t>
  </si>
  <si>
    <t>Reach is the fastest, safest, and smartest way to build blockchain dApps. Reach enables tens of millions of developers to participate in the blockchain community by lowering the barrier to entry and increasing the productivity of DApp developers. With ...</t>
  </si>
  <si>
    <t>Auxilius is a software company offering financial planning and analysis technology solutions for clinical trial finance across biotech and biopharma. Auxilius helps biotechs streamline, simplify, and scale the financial management of clinical trials. T...</t>
  </si>
  <si>
    <t>Buf is a developer platform for Protocol Buffers and gRPC. It provides a unified view of Protobuf schemas, allows for API discovery and documentation browsing, manages code generation, and integrates with SDKs using package managers. Buf also helps det...</t>
  </si>
  <si>
    <t>The client experience platform purpose-built for appointment-based, self-care businesses. We helping our customers delight their clients. #joinblvd</t>
  </si>
  <si>
    <t>Steady Rent offers property managers solutions that share the same goal: Remove risk for property owners, boost profits for property managers, and save time with automation. Steady offers property managers a unique blend of solutions that are designed ...</t>
  </si>
  <si>
    <t>Render is a unified cloud to build and run all your apps and websites with free TLS certificates, global CDN, private networks and auto deploys from Git. The modern cloud for application developers and teams. Render is the fastest way for developers to...</t>
  </si>
  <si>
    <t>United Software Corporation is an American multinational software investment and services company headquartered in Austin, TX with services in enterprise software implementation, mergers and acquisitions, investment management, underwriting and financing in software and information technology space. We commit 3R’s (human resources, financial resources, and intellectual resources) to serve 3C’s (clients, customers, and communities) Advising: We advise technology companies on buying and selling businesses, raising capital, debt financing, corporate restructuring, and managing risk portfolio Financing: We help technology companies and software enterprises finance their research, innovations, opportunities, operations, payroll, mergers and acquisitions Management: We manage assets for technology companies, growth funds, venture capitals, IT services entities, STEM foundations, as well as state and local governments Consulting: Our Consulting services include end-to-end services, from strategy to implementation, to help you accelerate change and deliver business outcomes through the power of digital technology Application: Enterprise Application Implementation, Upgrade, Modernization, and Transformation; Custom Application Development; Testing and Digital Assurance; Application Management Private Equity: Our private equity strategy offers a combination of financial, management, technological, and intellectual capital to bring lasting value and sustainable growth to companies we acquire Financial Services: Mergers and Acquisitions | Tech Hedge Fund | Corporate Finance | Wealth Management | Growth Markets | Credit | Investment Research | Middle Market Financing Software Services: Custom Software Development | Enterprise Software Implementation | Managed IT Services | Enterprise Software Upgrade | Cyber-security | Corporate Training &amp; Planning Address: 6200 La Calma Dr # 115, Austin, TX 78752 Phone: (844) 77U-NITE | (844) 778-6483 Email: hr@usc.dev</t>
  </si>
  <si>
    <t>Hashnode is a premier social network and community for software developers. It offers a platform to read and learn from high-quality tech and programming articles, engage in discussions, and even start your own dev blog. With Hashnode, you can create a...</t>
  </si>
  <si>
    <t>Exeevo is a company that revolutionizes customer, health care professional, and patient experiences with modern technology for life sciences organizations. They provide choice positions as an innovative, digital-first market leader to deliver outstandi...</t>
  </si>
  <si>
    <t>Lextegrity is a company that provides compliance analytics and automation software. Their Pre Approval and Monitoring applications help prevent and detect fraud, corruption, sanctions violations, and conflicts. The software is designed to improve the p...</t>
  </si>
  <si>
    <t>ThreeFlow is the Benefits Placement System that brokers and carriers trust to maintain their relationships, enhance collaborative efforts, and help employers make the best benefit decisions. We built the first Benefits Placement System (BPS), enterpris...</t>
  </si>
  <si>
    <t>Heru is a medical software company focused on the development of next generation vision exams leveraging commercially available AR/VR head mounted displays. The company pioneered the first multi modal wearable solution, which has revolutionized healthc...</t>
  </si>
  <si>
    <t>Vaēso is a manufacturing 4.0 SaaS solution for the apparel and footwear industry. They aim to transform brands' factory ecosystems by providing double-digit improvements in quality, productivity, and speed performance metrics. Their solution ensures a ...</t>
  </si>
  <si>
    <t>Chooch AI is a leading provider of artificial intelligence solutions in various industries including healthcare, geospatial, media, security, retail, and industrial applications. They specialize in computer vision training and deployment for true Visua...</t>
  </si>
  <si>
    <t>XONA Systems is a company that provides secure user access solutions for operational technology (OT) and critical infrastructure systems. Their platform is technology agnostic and can be configured in minutes. XONA's proprietary protocol isolation and ...</t>
  </si>
  <si>
    <t>Ready.net is a company that provides end-to-end tech solutions for communities. Their platform powers OSS/BSS, broadband grant tools, geospatial analytics, state broadband office optimizer, Turnkey ACP, and more. They help local ISPs connect more subsc...</t>
  </si>
  <si>
    <t>ConsenSys is a blockchain production studio that builds decentralized applications primarily using Ethereum. They are the leading Ethereum software company, enabling developers, enterprises, and people worldwide to build next-generation applications, l...</t>
  </si>
  <si>
    <t>Cambridge Mobile Telematics is the world's largest telematics service provider. Their mission is to make the world's roads and drivers safer. They offer the DriveWell platform, which gathers sensor data from various IoT devices and fuses it with contex...</t>
  </si>
  <si>
    <t>AssemblyAI is a company that provides AI models for transcribing and understanding speech. Their industry-leading Speech AI models allow users to transcribe speech to text and extract insights from voice data. They offer a simple API for accessing powe...</t>
  </si>
  <si>
    <t>LINQ is a company that provides K-12 software solutions for school districts. Their integrated financial, administrative, and nutrition solutions help districts maximize the time, money, and potential of the K-12 ecosystem. They offer live Q&amp;A sessions...</t>
  </si>
  <si>
    <t>Team Engine is a HR automation software company that specializes in serving field services companies. Their software platform helps blue collar companies hire, build, and engage distributed, deskless teams. With centralized job posting, applicant scree...</t>
  </si>
  <si>
    <t>ReverseLogix is a centralized reverse logistics management platform utilized by worldwide ASP networks, OEMs, distributors and resellers. This single point solution streamlines the entire after sales care process by helping enterprises manage returns, ...</t>
  </si>
  <si>
    <t>Virtue Analytics is a boutique Strategy and Analytics consulting firm. We provide project based consulting services to companies worldwide. Our in depth understanding of the analytical tools, techniques, and big data solutions allows us to make signifi...</t>
  </si>
  <si>
    <t>Zachary Piper Solutions is a technology services and consulting firm providing government contracting solutions in support of the nation’s Intelligence Community. With a focus on helping protect government networks against cyber threats and maximizing ...</t>
  </si>
  <si>
    <t>Rumble Network Discovery leverages applied research to identify network assets quickly, easily, and comprehensively without credentials or tap port access.</t>
  </si>
  <si>
    <t>Entos is a company that specializes in breakthrough AI-driven chemistry for medicine. They combine machine learning and automated chemistry to revolutionize small molecule therapeutics design. Their expertise lies in biotechnology research, machine lea...</t>
  </si>
  <si>
    <t>RecoveryOne is a company that empowers people struggling with musculoskeletal issues to achieve an optimal recovery. They offer a physical therapy program that focuses on both the body and mind, allowing individuals to feel stronger and better whenever...</t>
  </si>
  <si>
    <t>Scalus offers an all in one solution for workflow, process automation, and client communications all within a single streamlined portal. Scalus is supported by a distributed team with offices on both the east and west coast and is backed by Google Vent...</t>
  </si>
  <si>
    <t>Kami Vision is an artificial intelligence (AI) services company focused on security and safety solutions that improve the quality of life for people around the world. Kami Vision’s open AI platform enables easy implementation and scaling of affordable,...</t>
  </si>
  <si>
    <t>Syndigo offers SaaS Commerce Data Management Solutions including PIM, MDM, syndication, analytics, and the largest two-sided network for product content distribution. They enable commerce globally and help brands, retailers, and distributors expand the...</t>
  </si>
  <si>
    <t>ARCOS is a leading provider of workforce management software and solutions. They specialize in crew callout and crew scheduling, offering an enterprise solution for emergency communications and response. Their software helps utilities, airlines, manufa...</t>
  </si>
  <si>
    <t>Arcos Hermanos S.A. is a consumer goods company based out of Spain. Manufacturing</t>
  </si>
  <si>
    <t>Conservice is the nation's largest, most trusted utility management &amp; billing services company. Conservice is the fastest growing utility billing company in the country. Conservice is headquartered in River Heights, Utah, with additional operations and...</t>
  </si>
  <si>
    <t>Accolade provides access to quality primary care, mental health support, and expert medical opinions all backed by a team of clinical and benefits specialists. We’re reinventing the healthcare experience through compassion, science and technology. Our ...</t>
  </si>
  <si>
    <t>Vendasta is an AI-powered SaaS platform that helps agencies and media companies sell digital solutions to local businesses. They provide a range of products and services including white label online reputation management, mobile site and social marketi...</t>
  </si>
  <si>
    <t>Setyl is a cloud-based IT management tool for business. Track physical assets, manage SaaS and software subscriptions, and uncover shadow IT from one intuitive platform. The alternative to shared folders and spreadsheets, Setyl is an accessible and sca...</t>
  </si>
  <si>
    <t>Right Side Up is a marketplace that provides access to premium marketing freelancers. They partner with early stage ventures, fast-growing tech companies, and Fortune 500 teams to help them achieve growth. The freelancers in their marketplace have exte...</t>
  </si>
  <si>
    <t>OneDine is a comprehensive and customizable digital dining and hospitality solution. It eliminates the need for a separate app and works seamlessly with most POS systems. With OneDine, restaurants can streamline their operations and enhance the dining ...</t>
  </si>
  <si>
    <t>Pindrop is a company that provides security, identity, and intelligence solutions for voice interactions. They offer enterprise solutions to prevent phone-based fraud by using acoustical fingerprinting technology to detect fraudulent calls and authenti...</t>
  </si>
  <si>
    <t>ACME Ticketing is a modern, flexible and easy to use platform specializing in Timed Ticketing, Paperless Entry and Contactless Payment. Cloud based ticketing and membership transaction management platform advancing the industry through innovative techn...</t>
  </si>
  <si>
    <t>inKind is a B Corp that provides 0% financing for mission-driven, local businesses. They offer bonuses up to $2,000 to spend at restaurants nationwide through their app. Their mission is to support restaurants and connect consumers with experiences tha...</t>
  </si>
  <si>
    <t>Tungsten Network is a global company that specializes in invoice automation and related services. They offer a world-class e-invoicing platform that helps businesses automate their accounts receivable and accounts payable processes. With Tungsten Netwo...</t>
  </si>
  <si>
    <t>Smarter Sorting is harnessing the universal languages of math and chemistry to reveal the real world possibilities for consumer products.</t>
  </si>
  <si>
    <t>Silverton Partners is an early stage venture capital firm based in Austin, Texas. They focus on funding and mentoring early stage businesses led by founders who share their commitment to disrupt growth markets and build enduring companies. With their v...</t>
  </si>
  <si>
    <t>Aktana is a leader in actionable analytics for sales force effectiveness in the global life sciences industry. They provide AI-enabled solutions that help pharmaceutical and life sciences companies unlock intelligent omnichannel orchestration and perso...</t>
  </si>
  <si>
    <t>HEAVY.AI provides advanced analytics that empower businesses and the government to visualize high value opportunities and risks hidden in their big location and time data. Leading organizations in government, telecommunications, energy, utilities, and ...</t>
  </si>
  <si>
    <t>Quotebeam is an equipment manufacturing platform that provides access to a vast inventory of available and hard-to-find parts. They offer software to facilitate communication between suppliers and automation professionals, allowing instant access to ve...</t>
  </si>
  <si>
    <t>Glow is an insurance company that provides workers’ compensation, life, accident &amp; health insurance combined. They offer low monthly rates, 24/7 coverage, payroll integration, and automated safety features.</t>
  </si>
  <si>
    <t>Indeed is the #1 job site in the world* with over 300M** unique visitors every month. Indeed strives to put job seekers first, giving them free access to search for jobs, post resumes, and research companies. Every day, we connect millions of people to...</t>
  </si>
  <si>
    <t>TRANSFR’s hands-on simulation-based training provides people with the skills they need to secure a job that offers them a better quality of life.</t>
  </si>
  <si>
    <t>XDI Systems is a climate cross dependency initiative that provides comprehensive solutions for managing and reducing physical climate risk. With over 200 analyses conducted, the XDI Platform combines asset-level data sets with climate models to assess ...</t>
  </si>
  <si>
    <t>Consensus is a leading demo automation platform that helps businesses convert leads 4x faster and reduce sales cycles by 68%. Their interactive video platform, DemoChimp, automates personalized product demos, freeing up time for salespeople and convert...</t>
  </si>
  <si>
    <t>CognitiveScale is a company that provides an AI engineering platform for enterprises to develop and deploy trusted AI systems. Their platform enables business observability across the full life cycle of AI application development and deployment, includ...</t>
  </si>
  <si>
    <t>OpenNode is the leading 'Bitcoin as a payment network' infrastructure company, servicing companies in more than 160 countries through innovative Bitcoin Lightning Network powered products. OpenNode removes complexity and risk by providing superior tech...</t>
  </si>
  <si>
    <t>Cerby is a company that provides a comprehensive access management platform for nonfederated applications. Their platform enables secure and streamlined access to apps that don't integrate with your identity provider. Cerby closes the gap in applicatio...</t>
  </si>
  <si>
    <t>Story Health is a company that provides continuous specialty care at scale. They use a technology-enabled and human-powered approach to deliver care to every patient, ensuring that no patient is left behind. Their services include a virtual practice an...</t>
  </si>
  <si>
    <t>Remotely helps top software engineers around the world build rewarding careers with full time, long term jobs at fast growing US startups. Scale your engineering organization one remote team at a time. Remotely.works helps startups build and retain hig...</t>
  </si>
  <si>
    <t>HiveWatch is a cloud-based SaaS platform built for physical security teams to enhance their current security technologies. It streamlines incident response, allows for the consolidation of disparate programs and systems, and reduces false alarms. HiveW...</t>
  </si>
  <si>
    <t>Vantage Data Centers provides innovative, scalable wholesale data center campuses to hyperscalers, cloud providers and large enterprises across North America and Europe. They design, develop and operate some of the world’s most flexible and scalable da...</t>
  </si>
  <si>
    <t>Auditoria.AI is an AI-driven SaaS automation provider for corporate finance. They specialize in automating finance processes in vendor management, accounts payable and receivable, and accruals to accelerate cash performance. By leveraging natural langu...</t>
  </si>
  <si>
    <t>Concha Labs is a company that specializes in personalized hearing technology. Their goal is to enable one billion people worldwide to hear clearly. They have developed the next generation of personalized hearing help, with the aim of providing users wi...</t>
  </si>
  <si>
    <t>Backbone is a software company that provides supply chain solutions for regulated industry operators. Their software, the world's first supply mesh platform, tracks and visualizes data from a company's unique supply chain, empowering them to make data-...</t>
  </si>
  <si>
    <t>Acelerate connects restaurants to new brands, while providing technology to make it possible for single kitchens to operate multiple concepts.</t>
  </si>
  <si>
    <t>Backspaces is an application that enables users to create picture based stories and topics online. Registered &amp; Protected by MarkMonitor, Backspaces makes it super easy to tell photo stories from your phone. More than half the Fortune 100 trust MarkMon...</t>
  </si>
  <si>
    <t>Airtonomy's push-button software automates uniform collection, packaging and analysis of data acquired by autonomous vehicles and sensors, specifically targeting critical energy infrastructure. Airtonomy's rules-based drone data management methodol...</t>
  </si>
  <si>
    <t>Xandar Kardian is a technology start-up that specializes in providing innovative solutions for smart buildings, security, and healthcare. With its roots in Hanyang University, South Korea since 2012, Xandar Kardian utilizes digital radar signal process...</t>
  </si>
  <si>
    <t>Scanifly is a solar design platform that provides the highest level of accuracy in solar design. Their reality capture software combines aerial, field, design, and engineering data on one platform, allowing users to go from survey to stamped plan sets ...</t>
  </si>
  <si>
    <t>HourWork is a company on a mission to restore the ideals of the American Dream by unifying employers and hourly workers. Their AI-powered platform provides actionable data to help management teams make better people decisions. They offer a next-generat...</t>
  </si>
  <si>
    <t>Railway is an infrastructure platform where you can provision infrastructure, develop with that infrastructure locally, and then deploy to the cloud. Railway is a canvas for shipping your apps, databases, and more. Zero to Production in minutes. Railwa...</t>
  </si>
  <si>
    <t>API Security Platform, Discovery, Risk Audit &amp; Behavioral Analytics Try Neosec’s API Security platform now. Neosec API software is the intelligent way to protect your APIs from business abuse and data theft. Discover more APIs quicker. Our cloud based ...</t>
  </si>
  <si>
    <t>Syxsense is a leading provider of innovative, intuitive technology that revolutionizes endpoint and vulnerability management. They offer a comprehensive platform that combines patch management, vulnerability scans, and Endpoint Detection and Response (...</t>
  </si>
  <si>
    <t>Leap is a leading global platform that connects distributed energy resources to energy markets. They provide a software platform that helps balance the grid and transition to a renewable energy future. Leap enables customers to manage their grid servic...</t>
  </si>
  <si>
    <t>Commsor is a network software company that provides tools to help individuals, teams, and communities invest in their network and unlock the power of community-led companies. Their software, education, and resources enable users to build strong and eng...</t>
  </si>
  <si>
    <t>Kubecost provides real-time cost visibility and insights for teams using Kubernetes, helping you continuously reduce your cloud costs. They offer visibility for Kubernetes cloud billing, allowing you to understand how your services contribute to your G...</t>
  </si>
  <si>
    <t>Prelude is a technology company that hardens cybersecurity defenses.</t>
  </si>
  <si>
    <t>Gretel.ai is a synthetic data platform that enables developers, engineers, and scientists to build quickly and safely with synthetic data. They provide APIs to fine-tune custom AI models and generate synthetic data that is as good or better than the or...</t>
  </si>
  <si>
    <t>Lumos is a SaaS management and identity governance software company. They provide a platform that helps IT and Security teams govern their apps, reduce software costs, eliminate IT tickets, and enforce least privilege. With Lumos, businesses can stream...</t>
  </si>
  <si>
    <t>Netography is a cloud native security platform that provides comprehensive visibility and control of network traffic across various environments. Their platform reconstitutes capabilities disrupted by encryption and Atomized Networks, addressing the bl...</t>
  </si>
  <si>
    <t>Gitcoin creates solutions that empower digitally native communities to fund, build, and protect what matters. Through our Gitcoin Grants Program, we've distributed over $50m to early stage builders championing projects across DeFi, climate, open source...</t>
  </si>
  <si>
    <t>TruePlan is a next-gen platform that provides tools for managing headcount and operational costs. It offers finance, recruiting, and HR collaboration, as well as real-time insights. The platform helps companies acquire, retain, and grow talent by provi...</t>
  </si>
  <si>
    <t>Britive is a leading multi-cloud identity security platform that provides streamlined privileged access management. Their cloud-native security solution is designed for cloud-forward enterprises and offers dynamic and intelligent privileged access admi...</t>
  </si>
  <si>
    <t>Document Crunch is an AI-powered platform that simplifies construction contracts by quickly identifying critical risk provisions. With our AI-assisted software, teams can easily review and analyze contracts, saving time and reducing costs. Our platform...</t>
  </si>
  <si>
    <t>CupixWorks is an AI-powered 3D digital twin platform that provides cutting-edge solutions for the construction industry. With CupixWorks, users can seamlessly convert 360 capture videos into as-built 3D context for construction projects and facility si...</t>
  </si>
  <si>
    <t>Nomad eCommerce is a unified B2B eCommerce platform for manufacturers and distributors. It integrates with popular ERP systems such as Acumatica, MS Dynamics, SYSPRO, and more. The platform allows companies to synchronize eCommerce, marketing, CMS, and...</t>
  </si>
  <si>
    <t>AlertMedia is the world’s leading emergency communication provider. Our award-winning, two-way multichannel messaging system, threat intelligence, and 24/7 employee safety solutions help organizations protect their people and business through all phase...</t>
  </si>
  <si>
    <t>FleetPanda is a dispatch software for fuel marketers that aims to elevate fuel distribution. They cater to tank wagon, transport, lubricants, and more. Their software provides real-time dispatch dashboards, seamless order management, rapid invoicing, a...</t>
  </si>
  <si>
    <t>Motion2AI is an Artificial Intelligence (AI) software company focusing on forklift tracking and telematics. Our solutions help prevent forklift accidents, reduce labor and maintenance costs, improve fleet utilization, and help warehouse managers make s...</t>
  </si>
  <si>
    <t>IMCS Group is an IT, Healthcare, and Professional Staffing Company that helps Enterprises optimize the business value of their Staffing investments and enables them to achieve world class business performance. IMCS Group supports strategic and operatio...</t>
  </si>
  <si>
    <t>Rafay is a company that provides Kubernetes automation and management products for platform teams. Their products enable platform teams to build automated workflows for developers and data scientists, with guardrails included. They offer self-service a...</t>
  </si>
  <si>
    <t>Zuper is a field service management software company that provides a comprehensive platform for businesses of any size. Their software simplifies and streamlines work orders, estimates, invoices, scheduling, and timesheets. With Zuper, businesses can c...</t>
  </si>
  <si>
    <t>We believe in building innovative technology that feels familiar, natural, and human. Technology that improves the human experience and is born from good intentions. Products that put us back in touch with ourselves, each other, and the world around us. Experiences that are built on trust with interactions that feel magical, and bring joy. Humane is the next shift between humans and computing. The best human experience, ever.</t>
  </si>
  <si>
    <t>Protocol Labs is building the next generation of the internet. An R&amp;D lab dedicated to upgrading the protocols that make the internet work, starting by re decentralizing the web. Makers of IPFS and Filecoin. We drive breakthroughs in computing to push ...</t>
  </si>
  <si>
    <t>StreamNative is a cloud native event streaming solution provider for the Enterprise. They deliver a cloud native data streaming technology behind the most demanding event-driven, real-time applications. StreamNative offers managed Apache Pulsar service...</t>
  </si>
  <si>
    <t>Intelligencia.ai is a company that focuses on accelerating innovation in drug development. They offer solutions that minimize risks in drug development, streamline productivity, and lower costs across various aspects of pre-clinical and clinical develo...</t>
  </si>
  <si>
    <t>Clique Intelligence develops business collaboration and communication tools for businesses to excel in their processes</t>
  </si>
  <si>
    <t>Fingerprint.com is a leading provider of mobile education technology for kids, offering a range of digital games, books, and videos. Our innovative products enable children to learn in a fun and engaging way, with features like personalized experiences...</t>
  </si>
  <si>
    <t>CIQ provides HPC 2.0 software support services for Rocky Linux, Apptainer and Warewulf high performance computing environments.</t>
  </si>
  <si>
    <t>Radius is an online real estate brokerage that empowers real estate entrepreneurs to launch their own businesses. They focus on putting the agent's brand at the center of everything they do, allowing agents to own their business and serve their clients...</t>
  </si>
  <si>
    <t>SafelyYou is a company that specializes in reducing falls, risk, and cost in senior living communities. They offer AI-based fall prevention technology that helps detect falls and reduce ER visits. Their products provide insight-driven clinical support ...</t>
  </si>
  <si>
    <t>Teleport is a company that provides identity native infrastructure access solutions. Their products and services aim to deliver faster and more secure access to global infrastructure for engineers and services. Teleport replaces static credentials with...</t>
  </si>
  <si>
    <t>Recapped is the #1 platform for B2B sellers to collaborate with their prospects, customers, and partners. They provide a Customer Collaboration Platform, Mutual Action Plans, Digital Sales Rooms, and Customer Onboarding Checklists. Recapped helps sales...</t>
  </si>
  <si>
    <t>Yummy SuperApp is a leading Superapp in Latin America that offers a wide range of delivery services. With Yummy, users can order food from restaurants, groceries from supermarkets, medicines from pharmacies, fashion items, and even book tickets for eve...</t>
  </si>
  <si>
    <t>GetAccept is an all-in-one digital sales room platform that helps businesses design, track, and market their proposals. With a focus on efficiency and control, GetAccept allows users to digitally sign proposals and increase their close rate. The platfo...</t>
  </si>
  <si>
    <t>Aspire is an influencer marketing software platform for e-commerce brands. They provide a leading influencer marketing platform that allows brands to build lasting relationships and drive ROI through influencer marketing. Aspire empowers e-commerce bra...</t>
  </si>
  <si>
    <t>SmartServ is a cloud-based field service management software built for service contractors with smart automation to get things done faster. Their software aims at providing configurable field-specific solutions for non-desk businesses leading to increa...</t>
  </si>
  <si>
    <t>QorusDocs is a cloud-based proposal management software that streamlines RFP responses and automates proposal creation. With QorusDocs, your RFP, RFI, and RFQ responses, pitches, presentations, security questionnaires, and SOWs will be created from a s...</t>
  </si>
  <si>
    <t>Truveta is a company that unlocks the power of EHR data analytics. They provide comprehensive EHR data that enables researchers to find cures faster, empowers clinicians to be experts, and helps families make informed decisions about their care. Truvet...</t>
  </si>
  <si>
    <t>Textio is an augmented writing platform for smarter hiring. The platform shows you how your job listings and candidate emails will perform before you’ve even posted them. Textio's predictive models give you feedback right as you’re typing to make your ...</t>
  </si>
  <si>
    <t>doxo is a company that provides a simple and protected way for users to pay their bills with a single account. They offer the convenience of paying any bill, with any payment method, from any device. doxo was launched in 2008 to address the time-consum...</t>
  </si>
  <si>
    <t>Boundless is a modern immigration company that provides expertise in immigration law at an affordable price. They offer online application services for green cards and fiancé visas, with a track record of over 10 years and 70,000+ successful applicatio...</t>
  </si>
  <si>
    <t>CoreStack is a company that provides a NextGen cloud governance platform that enables enterprises to optimize cloud spend, mitigate risks, assure compliance, automate operations and boost revenues.</t>
  </si>
  <si>
    <t>MoxiWorks is a comprehensive open platform system for large residential real estate brokerages that offers a range of products and services. Their integrated tools are centered on sphere methodology that increases agents’ repeat and referral business b...</t>
  </si>
  <si>
    <t>Performio is a sales commission management and sales tracking software. They provide incentive compensation management solutions that are built to handle complex incentive compensation plans, processes, and strategies. Their software allows users to im...</t>
  </si>
  <si>
    <t>Vitally enables forward thinking Customer Success teams to increase revenue growth, reduce churn, and provide a proactive, world class customer experience at scale. Modern #CustomerSuccess for B2B SaaS. Unify your data, understand it deeply, and build ...</t>
  </si>
  <si>
    <t>SnapLogic is a global leader in self-service integration, providing an iPaaS platform that automates application, data, and cloud integration. Their Enterprise Integration Cloud enables fast and easy connectivity between applications, data, and things....</t>
  </si>
  <si>
    <t>Orbit is a customer programs platform that helps businesses grow and manage their customer programs. With Orbit, businesses can add members and activities from any source, pull enriched data from their workspace, and view underlying data from Orbit rep...</t>
  </si>
  <si>
    <t>Arkestro is a Predictive Procurement Orchestration Platform that amplifies the impact of procurement’s influence. By pre-embedding preferred outcomes in any system or process, Arkestro enables companies to touch 100% of the spend in a better, more prog...</t>
  </si>
  <si>
    <t>Cadre is a technology-driven real estate investing platform that provides access to institutional quality real estate opportunities. It offers both institutional and individual investors the opportunity to access expertly curated real estate assets wit...</t>
  </si>
  <si>
    <t>ComboCurve is an energy analysis platform that offers a comprehensive suite of tools for forecasting, type curves, economics, mapping, modeling, and net zero planning. With ComboCurve, teams can quickly go from forecast to economics in minutes, allowin...</t>
  </si>
  <si>
    <t>Centerboard enables shippers to manage their supply chains more effectively. Centerboard's real-time data and visibility into how goods move can make shipping more cost-effective, efficient, and sustainable. WIN’s open market model supports various tra...</t>
  </si>
  <si>
    <t>Janus is a healthcare technology company that specializes in solving revenue cycle problems. Their platform uses real-time predictive recommendations to guide human workers on the best actions to take with each claim. They also automate steps in the pr...</t>
  </si>
  <si>
    <t>Weekday is a company that brings collaboration to hiring. They help companies hire engineers who are vouched by other software engineers. They enable engineers to earn passive income by leveraging and monetizing the unused information in their head abo...</t>
  </si>
  <si>
    <t>Oomnitza is an enterprise software company based in San Francisco, California. They provide IT asset management solutions that help organizations track and manage their assets. Their platform offers features such as inventory management, reporting, wor...</t>
  </si>
  <si>
    <t>Spectro Cloud is an enterprise Kubernetes management platform built for scale. It offers complete lifecycle management of any type of cluster, from bare metal to the edge. With Spectro Cloud, organizations can easily manage the full lifecycle of Kubern...</t>
  </si>
  <si>
    <t>Everywhere Wireless, LLC is a company based out of 832 W SUPERIOR ST 3 301, CHICAGO, Illinois, United States.</t>
  </si>
  <si>
    <t>SupportLogic is a support experience management platform that helps companies proactively understand and act on the voice of the customer. It uses AI to extract and analyze customer sentiment signals from structured and unstructured data, providing act...</t>
  </si>
  <si>
    <t>Rune Labs is a software and data platform for neuromodulation. They provide a care delivery ecosystem called StrivePD for Parkinson's disease, which helps patients manage their condition and connect with clinical trials. Rune Labs also pioneers the use...</t>
  </si>
  <si>
    <t>SOOT is a software development company that focuses on the evolution of computer technology. They specialize in creating innovative software solutions for various industries. With their expertise in software development, they help businesses adapt to t...</t>
  </si>
  <si>
    <t>Alfan is a Content Creator solutions platform, providing the best tools and solutions to help content creators run their business. With over 600 content creators partnered with Alfan and access to 30+ social platforms such as YouTube, Tik Tok, Spotify ...</t>
  </si>
  <si>
    <t>Koji is the world’s most powerful Link in Bio platform. With hundreds of free apps created by Koji and its community of independent developers, the Koji Link in Bio gives leading Creators on TikTok, Instagram, Twitch, and other social media platforms n...</t>
  </si>
  <si>
    <t>bttn is a wholesale medical distributor providing premium name brand medical supplies, lab equipment, and pharmaceuticals bringing vitality to your practice. Medical supplies, simplified. Supporting Every Healthcare provider at every step. We're here t...</t>
  </si>
  <si>
    <t>Dealership Performance 360 CRM is a trusted dealership CRM software that provides industry-leading tools and services for managing leads, sales, and customer relationships. With over a decade of experience, DP360 CRM has worked with numerous Powersport...</t>
  </si>
  <si>
    <t>Pulley is a company that provides permit software and local permitting services to help construction projects get permits faster. Their powerful software allows users to plan, submit, and track permits in collaborative workflows, reducing project delay...</t>
  </si>
  <si>
    <t>Toba Capital is an early stage investment firm committed to helping create incredible technology companies. We look for businesses capable of long term growth and teams with the potential to fundamentally shift markets for the common good. Toba Capital...</t>
  </si>
  <si>
    <t>OPTX is a revolutionary technology platform developed to activate your data. Designed by industry experts, OPTX harnesses the power of your data and provides insights that immediately become reactions. The OPTX platform ingests and simplifies all the i...</t>
  </si>
  <si>
    <t>LinkedIn is a professional networking site that allows its members to create business connections, search for jobs, and find potential clients. The company provides a range of products and services to its members, including Talent Solutions, Marketing ...</t>
  </si>
  <si>
    <t>Qualified is the leading AI powered pipeline generation platform for your website, offering an all in one solution to maximize website conversions. Qualified is the #1 pipeline generation platform for revenue teams that use Salesforce. Engage more visi...</t>
  </si>
  <si>
    <t>Issuu is a digital publishing platform that converts PDFs and documents into interactive flipbooks and marketing assets. It allows users to embed flipbooks onto their websites and distribute them online. Issuu empowers independent creators and global b...</t>
  </si>
  <si>
    <t>Comeet is a collaborative Applicant Tracking System (ATS) that powers recruiting for teams who seek to engage and empower hiring managers. It offers powerful task automation, easy scheduling, and complete pipeline visibility. Comeet is an all-in-one hi...</t>
  </si>
  <si>
    <t>Stuart is Europe’s leading last mile B2B delivery platform. Since 2015, we’ve been empowering businesses across all industries with fast and reliable on demand delivery solutions. Our platform instantaneously connects businesses of all sizes to a fleet...</t>
  </si>
  <si>
    <t>MarketTime is a B2B solutions company that offers an integrated sales platform to help businesses save time, close more deals, and grow their customer base. Their software development includes CRM management, sales reports, B2B ecommerce, omnichannel w...</t>
  </si>
  <si>
    <t>Mosaic is a resource management software company that provides AI-powered tools for project-based teams. Their software allows businesses to visually manage their workforce, allocate staff, plan projects, and forecast headcount. Mosaic's platform harne...</t>
  </si>
  <si>
    <t>Horizen Labs is the leading Web3 development company that specializes in zero knowledge cryptography and key Web3 tools that enable programmable blockchains that are secure, scalable, and privacy preserving. They provide the best tools to build blockch...</t>
  </si>
  <si>
    <t>Plan A Technologies is an elite software development shop and consultancy. The company was founded by software entrepreneurs who built and sold several multimillion dollar companies. They eventually decided to launch the development company that they a...</t>
  </si>
  <si>
    <t>57blocks is a software development company that partners with businesses to bring their ideas to life. They specialize in helping companies scale their engineering capacity and deliver high-quality software solutions.</t>
  </si>
  <si>
    <t>We're still in stealth mode. Sign up for early access.</t>
  </si>
  <si>
    <t>VxL Enterprises is a global security services organization specializing in comprehensive critical security solutions. We combine science, intelligence, and experience to provide unique, highly effective security. We specialize in providing long-term and contingency operation support, training, medical solutions, and critical logistical support to the U.S. Government and prime contractors.</t>
  </si>
  <si>
    <t>PraxiPower is a company that specializes in providing practical school management software. Founded in 1994, the company was created in response to the lack of convenient and practical options in the market. The name 'Praxi' is derived from the Greek w...</t>
  </si>
  <si>
    <t>X by 2 is a consulting firm specialized in business and technology transformation for healthcare and insurance clients. They provide IT services and consulting in areas such as enterprise architecture, application architecture, solution architecture, i...</t>
  </si>
  <si>
    <t>Algonomy is a global leader in algorithmic customer engagement powering digital first strategies for retail brands with AI. With industry leading retail expertise connecting demand to supply with a real time customer data platform as the foundation, Al...</t>
  </si>
  <si>
    <t>Impowersoft is an innovative software development firm specializing in web and mobile application development. The company has three of its own products: Align, Aspire, and Atlas. Align is a web-based Customer Relationship Management (CRM) system. Base...</t>
  </si>
  <si>
    <t>Whele acquires and develops great ecommerce brands. We are backed by leading investors and our team has deep expertise in ecommerce, technology, and M&amp;A.</t>
  </si>
  <si>
    <t>HostUS Solutions is a worldwide web hosting company that offers a range of hosting services including shared hosting, VPS servers, and dedicated servers. They have 10 datacenters in 6 countries, providing affordable and reliable hosting solutions. Thei...</t>
  </si>
  <si>
    <t>Tripos Software is a company that specializes in software development and provides solutions for sustainability initiatives. They work with a wide range of clients, including large public sector organizations and corporate enterprises, to help them ach...</t>
  </si>
  <si>
    <t>MyTechGurus Inc is an Independent Remote Technical Support company. They provide remote tech support, antivirus, computer optimization, and offsite backup services. They have a team of experienced IT professionals who offer assistance for various brand...</t>
  </si>
  <si>
    <t>Futran Solutions is a top digital transformation company in the USA, providing end-to-end services for process automation, cloud computing, and data analytics. They offer IT consulting services in areas such as Business Intelligence, CRM, Cloud, Mobili...</t>
  </si>
  <si>
    <t>Speedcast is the world's largest global satellite provider specializing in satellite connectivity for business and enterprise satellite networks. They offer high-quality managed network services to multinational customers in over 30 countries throughou...</t>
  </si>
  <si>
    <t>TW Services Inc. is a trusted partner in the 3PL industry, offering a range of services including freight handling and warehouse management. With experienced leaders, advanced technology, lean practices, and competitive pricing, we provide efficient an...</t>
  </si>
  <si>
    <t>Clearwater Compliance provides innovative software solutions and services to help organizations navigate complex regulatory compliance standards and protect sensitive data from cyber risks. Their products and services include compliance assessments, ri...</t>
  </si>
  <si>
    <t>Robin Healthcare is a company that takes care of medicine's administrative burdens so doctors can take back their time. They provide a virtual assistant that captures audio and video from the exam room, and their proprietary coding algorithm reviews th...</t>
  </si>
  <si>
    <t>Dualboot Partners is a business and software development company. We build great software, but we base our success on whether it helps your business grow. Our capabilities include product innovation, strategy, design, front and backend development, fra...</t>
  </si>
  <si>
    <t>DeliverHealth is a software and services company focused on bridging the gap between revenue cycle and digital health. Our mission? To simplify the complexities of healthcare. Together with 2000 customers across the United States, Canada and New Zealan...</t>
  </si>
  <si>
    <t>Ava Labs is a company that aims to digitize all the world's assets and provides high-performance solutions for Web3. They are known for their innovations on the Avalanche platform. The company was founded by Cornell computer scientists, who partnered w...</t>
  </si>
  <si>
    <t>Arete is a global cyber risk company that provides incident response, tech-enabled managed services, and data insights. They help businesses and governments manage cyber risk by offering tailored plans to minimize business interruption and lost revenue...</t>
  </si>
  <si>
    <t>Accubits Technologies is a global solution provider enabling enterprises to apply artificial intelligence and blockchain technologies in their business context. They offer product development and digital transformation services to governments, tech sta...</t>
  </si>
  <si>
    <t>Atlanta Network Cabling &amp; Fiber Optic is a company based out of 931 Monroe Dr NE # A102-417, Atlanta, Georgia, United States.</t>
  </si>
  <si>
    <t>Testbytes is a software testing and QA consulting company that offers a wide range of independent software testing services. They specialize in game testing, mobile app testing, security testing, performance testing, and more. Testbytes is a community ...</t>
  </si>
  <si>
    <t>Aspirent is a Data Analytics &amp; Digital Product Development consulting firm based in Atlanta, GA. We partner with the world’s largest organizations to simplify their most complex analytics and digital product development challenges. Our services include...</t>
  </si>
  <si>
    <t>Sumeru is a global conglomerate providing a range of specialist services and consultancy across IT Talent Augmentation and Digital Transformation. Since 2002, we have helped businesses around the world innovate and transform their digital ecosystems. O...</t>
  </si>
  <si>
    <t>Aligned Automation is a company that provides intelligent automation solutions. They offer connected, contextual, and continuous intelligence solutions to elevate decision making. With their techno functional expertise and capabilities, they modernize ...</t>
  </si>
  <si>
    <t>Coronis Health is a medical billing service company specializing in outsourcing your practice labor to help you make much bigger profits over time. At Coronis Health our goal is to lead the healthcare industry to financial health. A new type of RCM com...</t>
  </si>
  <si>
    <t>Illuminate Technologies is a leading provider of cyber security solutions for telecommunications networks. With expertise in 2G, 3G, 4G, and 5G mobile infrastructure, virtualized network infrastructure, and carrier IP networks, we offer a comprehensive...</t>
  </si>
  <si>
    <t>Dynapt enables businesses to initiate &amp; accelerate Digital Transformation with Azure. Our team has deep expertise in Infrastructure &amp; Application Modernization, Data &amp; Advanced Analytics, Machine Learning &amp; AI, SAP Migration to Azure, SAP &amp; Azure Analy...</t>
  </si>
  <si>
    <t>Manlitics is a company that specializes in Account Based Marketing (ABM) and Marketing Qualified Leads (MQL). We provide robust ABM strategic approaches and execute them with tailored tactics. Our programs are reliable, optimized, and aligned with your...</t>
  </si>
  <si>
    <t>ACI Learning is a company that specializes in providing training in Audit, Cybersecurity, and Information Technology. They offer a wide range of courses and resources to help individuals and businesses stay ahead in these fields. ACI Learning works wit...</t>
  </si>
  <si>
    <t>Apollo Practice Management is a cloud-based physical therapy software that provides complete physical therapy scheduling and billing to physical therapy practices. It offers flexible model applications on the cloud, allowing PT staff to access their ac...</t>
  </si>
  <si>
    <t>Matlin Partners is a leading staffing and recruiting company that specializes in connecting top talent with exceptional opportunities. With a vast network of qualified candidates and a deep understanding of various industries, we provide customized sta...</t>
  </si>
  <si>
    <t>Microsoft for Startups Founders Hub is a digital ecosystem removing barriers to building a company with free access to technology, coaching, and support for founders in any stage of development. Let us accelerate your startup journey from idea-to-exit. Find out more here: https://startups.microsoft.com/</t>
  </si>
  <si>
    <t>Data Field Solutions, LLC is an information technology and services company based out of 5251 AIR EXPRESS RD, Richmond, Virginia, United States.</t>
  </si>
  <si>
    <t>Go2 is a company that focuses on making work better for everyone. They help start, run, and grow support teams by reducing barriers to working with global talent. Their main goal is to maximize worker potential while helping companies leverage data and...</t>
  </si>
  <si>
    <t>At Advantasure, we partner with healthcare clients to simplify their operations and accelerate their business success. Powered by a comprehensive suite of innovative solutions and team of professionals with broad industry expertise, we simplify the com...</t>
  </si>
  <si>
    <t>Modern Campus is a company that revolutionizes the student experience in higher education through digital engagement. They provide a comprehensive engagement platform that powers solutions for non-traditional student management, web content management,...</t>
  </si>
  <si>
    <t>CyberNow Labs is a cybersecurity training school that provides hands-on experience in a virtual Security Operations Center (SOC) to prepare individuals for careers in cybersecurity.</t>
  </si>
  <si>
    <t>Clarusway is an online IT bootcamp that offers practical, project-based learning in coding, data science, AWS, DevOps, cyber security, and Salesforce. They provide comprehensive training programs that can make individuals job-ready in 5 to 9 months. Cl...</t>
  </si>
  <si>
    <t>Chainlink Labs is the leading provider of secure and reliable open source blockchain oracle solutions, enhancing smart contracts by connecting them to a wide range of off chain data sources and computations, such as asset prices, web APIs, IoT devices,...</t>
  </si>
  <si>
    <t>e Core is a technology consulting and development services provider that helps high growth and established companies innovate, scale, and transform. They are a leading global Atlassian consulting services and application outsourcing company. They deliv...</t>
  </si>
  <si>
    <t>B2B Demand Generation Services | Demand Gen Solutions | INFUSEmedia INFUSEmedia's demand generation engine provides industry leading solutions designed to help B2B organizations reach target audiences with precision and scale. #B2B Demand Catalyst deli...</t>
  </si>
  <si>
    <t>Extracker is a company that provides a cloud-based collaboration tool for tracking Change Orders in commercial construction projects. The tool helps contractors and their customers organize the process, speed up processing time, increase profits, and m...</t>
  </si>
  <si>
    <t>Varis is a digital commerce software as a service and procurement company. On one modern and intuitive platform, business to business suppliers and buying organizations directly connect, transact, and grow together. We strive to fuel our customers' suc...</t>
  </si>
  <si>
    <t>Zello is a live voice push to talk platform with over 170 million users in over 200 countries. We keep frontline workers and communities connected. Zello provides push to talk apps with live voice chat features for consumers and businesses. We are the ...</t>
  </si>
  <si>
    <t>Data Science Dojo is an education startup dedicated to enabling professionals to extract actionable insights from data. Our 5 day, intensive bootcamps and corporate trainings consist of hands on labs, critical thinking sessions and a data engineering “...</t>
  </si>
  <si>
    <t>Snap! Mobile is a company that provides a range of solutions for schools, groups, and teams to raise money and manage their athletics and activities. They offer a group-based fundraising platform called Snap! Raise, an online store for custom school sp...</t>
  </si>
  <si>
    <t>Trimer Capital is an investment firm that uses a deep fundamental research focused process to identify opportunistic investments in leading technology companies.</t>
  </si>
  <si>
    <t>Cloverly is a platform for scaling climate action. It empowers businesses to buy and supply carbon removals and credits, providing trust, access, and ease to scale meaningful impact. Cloverly's technology enables businesses to go green by offering seam...</t>
  </si>
  <si>
    <t>Rightsline is a global rights and royalties SaaS platform that provides IP owners of all sizes with innovative technology tools to manage and monetize content across the entire intellectual property lifecycle. Serving global companies across several in...</t>
  </si>
  <si>
    <t>Omilia is a leader in Conversational AI, delivering a unified and seamless conversational user experience with Natural Language Understanding. They provide omni-channel self-service solutions via voice or text, enhancing customer service fulfillment. O...</t>
  </si>
  <si>
    <t>OneReach is a no code/low code platform for building AI-powered conversations and automating tasks. They provide a range of products and services, including conversational AI platforms, chatbots, self-driving company solutions, and automation tools. Wi...</t>
  </si>
  <si>
    <t>Amelia is a leading Enterprise Conversational AI software company with a long history of innovation in automation and Conversational AI. In 1998, Amelia's Founder and CEO, Chetan Dube, had a vision to revolutionize human experiences by automating munda...</t>
  </si>
  <si>
    <t>CreativeX is a company that helps brands achieve creative excellence at scale through AI-powered technology. They provide a unified system of record to track the attributes that matter and empower creative partners. Their focus is on four pillars of cr...</t>
  </si>
  <si>
    <t>Building a safer future starts with you! With the Civi App, you get to know what is happening around you, in real time and completely for free. Once registered, you will receive personalized alerts about situations that could compromise your safety and...</t>
  </si>
  <si>
    <t>Homebot is a high performance client engagement tool for the mortgage and real estate industries. It provides personalized and highly engaging content to homeowners and home buyers, helping them build wealth with their home. The platform helps eliminat...</t>
  </si>
  <si>
    <t>Growth by Design Talent is a Recruiting Strategy and Services company, specializing in helping companies achieve growth with quality through a thoughtfully designed approach. We advise on recruiting foundations, place top talent through retained search...</t>
  </si>
  <si>
    <t>Let's Do This is a platform that allows users to search and book thousands of incredible endurance events all over the United Kingdom. They aim to inspire more people to get out there and experience amazing moments by offering a wide range of events fo...</t>
  </si>
  <si>
    <t>Nfinite is a leading e-merchandising platform that empowers retailers to grow their business and deliver better customer experiences through powerful, customizable visual content. Customers no longer depend on costly, logistical, and carbon-heavy photo...</t>
  </si>
  <si>
    <t>Cannabis Compliance | Dispensary Workforce Management, Human Capital Management for Dispensary | Würk Searching for Cannabis Compliance or Cannabis Software? Würk offers Dispensary Workforce Management and more! Submit our contact form or call today! H...</t>
  </si>
  <si>
    <t>Shelterluv is a cloud-based software that provides animal welfare organizations with efficient and effective tools for managing their animal population, supporting adopters, and earning donations. They offer an easy-to-use and modern shelter software s...</t>
  </si>
  <si>
    <t>Fuel50 is an AI Talent Marketplace that provides a skills-based solution for internal talent mobility and workforce reskilling. Their talent ecosystem matches employees to internal career opportunities, vacancies, learning, mentors, gigs, and projects ...</t>
  </si>
  <si>
    <t>On-Demand Home Servicing Solution</t>
  </si>
  <si>
    <t>Glooko is a digital health and remote patient monitoring platform that improves health outcomes for people with diabetes and related chronic conditions.</t>
  </si>
  <si>
    <t>Mineral is a company that combines certified HR experts with tech-enabled tools to provide HR and compliance services. Their platform is a one-stop resource for small businesses, offering personalized guidance and in-depth data insights. Trusted by ove...</t>
  </si>
  <si>
    <t>Tongal is the world's largest independent creative network, pioneering a new model for brand content. With a global community of 120,000 creators, Tongal connects businesses with writers, directors, and production companies to simplify and scale conten...</t>
  </si>
  <si>
    <t>LatchBio is an end-to-end cloud platform for biological data. It provides a solution to harmonize wet and dry lab processes by offering storage, organization, transformation, and analysis of biological data. LatchBio is trusted by scientists and engine...</t>
  </si>
  <si>
    <t>Huuva is a Finnish startup that brings together your favorite restaurant brands under one roof, making it easy to mix different food on the same menu. With Huuva, you can order a variety of tasty options from local brands in one unique order, without a...</t>
  </si>
  <si>
    <t>Zingtree is a company that provides interactive decision tree maker software. Their no-code authoring tool allows support teams to easily build and publish conversational workflows in real time. With advanced reporting and native integrations, Zingtree...</t>
  </si>
  <si>
    <t>Leading Customer Data Platform Treasure Data Capture, analyze and act on all of your customer data across every channel and every department. For all of your brands, all around the world. We are here to radically simplify customer data management. Th...</t>
  </si>
  <si>
    <t>Tetherfi is a technology company that specializes in providing secure work from home solutions. Their solution addresses remote working challenges using Edge AI and Camera vision to secure sensitive data, meet regulatory compliance, and maintain busine...</t>
  </si>
  <si>
    <t>TechSee is a leading provider of AI-powered visual assistance solutions. Their flagship product, Sophie AI, is a multi-sensory virtual agent that revolutionizes customer support by combining augmented reality and artificial intelligence. With TechSee, ...</t>
  </si>
  <si>
    <t>SuccessKPI is an AI-powered contact center analytics and action platform that provides a unified view of the customer journey. It uses AI, analytics, and automation to remove obstacles in delivering exceptional customer service. The platform integrates...</t>
  </si>
  <si>
    <t>Visionet Systems is a full-service technology consulting and digital business process management firm. They have been serving top US mortgage, fashion, retail, and CPG companies for over 20 years. Visionet is known for its disruptive innovation and has...</t>
  </si>
  <si>
    <t>SMS Messaging, Voice, Email, Video &amp; Verification APIs | Sinch Unlock meaningful conversations across the customer journey with programmable SMS, voice, email, video, &amp; verification APIs! With a passion for simplicity and the culmination of years of ex...</t>
  </si>
  <si>
    <t>Language I/O is a company that provides real-time translation software for customer support teams. Their software enables monolingual customer support teams to communicate with customers in over 100 languages through chat, email, and self-service suppo...</t>
  </si>
  <si>
    <t>Foxen is a technology-driven company that provides financial solutions for property owners, managers, and residents. Their innovative products and services are designed to address industry problems and modernize outdated processes. Foxen's offerings in...</t>
  </si>
  <si>
    <t>KMS Lighthouse offers world class search technology, providing instant answers to questions to reduce time to accurate knowledge. A new world of customer experience by means of knowledge. Software comp Answer any query, anytime, on any interface in sec...</t>
  </si>
  <si>
    <t>IntelePeer is a cloud communications company that provides on-demand IP communications and SIP trunking services for enterprises. Their platform is built to create a new customer experience, with automation and self-service capabilities for contact cen...</t>
  </si>
  <si>
    <t>First Orion is a leading provider of branded call solutions, enhancing the branded communication experience for major carriers, enterprises, and developers. Their Branded Communication Suite includes INFORM® and ENGAGE®, which allow businesses to creat...</t>
  </si>
  <si>
    <t>Emplifi is a leading unified CX platform that helps businesses optimize the customer journey and close the customer experience gap. They provide customer engagement, social media marketing, commerce, and care solutions to bring marketing, care, and com...</t>
  </si>
  <si>
    <t>Drips is a company that specializes in conversational AI to help businesses reach their customers through SMS, scheduled calling, and voicemail messages. Their platform allows for personalized interactions that can last for weeks without the need for c...</t>
  </si>
  <si>
    <t>Deepgram is a company that provides the best speech to text API for apps. They offer automatic speech recognition and language understanding capabilities through their powerful speech to text API. Deepgram's AI-based indexing and search in recorded aud...</t>
  </si>
  <si>
    <t>AmplifAI is an AI-driven performance enablement platform built for enterprise teams. It transforms employee data into actions modeled after an enterprise's best performing people, helping hybrid teams maximize business outcomes, boost productivity, and...</t>
  </si>
  <si>
    <t>AI Customer Service Platform Products and Solutions | [24]7.ai AI customer service solutions. Use chatbots and artificial intelligence to provide a personalized customer experience. Learn more about [24]7.ai solutions. We make it simple for customers t...</t>
  </si>
  <si>
    <t>Sansan is a centralized business card-based contact management company. They provide a platform that allows users to digitize and unify business contact information from various sources. The platform integrates with Salesforce and other company-wide sy...</t>
  </si>
  <si>
    <t>ODILO is the world's first company to offer a digital content service that allows any organization to manage their knowledge and provide digital content for internal use or for their users or clients. They provide access to over 1.1 million digital tit...</t>
  </si>
  <si>
    <t>Square Peg Capital is a global investment firm that invests in emerging technology companies across the internet economy from its bases in Australia, Singapore, and Tel Aviv.</t>
  </si>
  <si>
    <t>Tidal Ventures is a highly experienced Australian US venture capital firm that specializes in backing seed phase startups with brilliant ideas and global potential. They invest in product-led founders who are bound for international markets. With a foc...</t>
  </si>
  <si>
    <t>SOPHiA GENETICS is a health tech company democratizing Data Driven Medicine to improve medical research worldwide. Our global data sharing network generates clinically actionable insights from data to improve patient outcomes worldwide. SOPHiA GENETICS...</t>
  </si>
  <si>
    <t>General Atlantic is a leading global growth equity firm providing capital and strategic support for growth companies. Established in 1980, General Atlantic combines a collaborative global approach, sector specific expertise, a long term investment hori...</t>
  </si>
  <si>
    <t>Dispatch is an on-demand delivery service company that provides same-day pickup and delivery services for businesses. They offer a platform that connects businesses with delivery drivers, allowing them to focus on growing their business while Dispatch ...</t>
  </si>
  <si>
    <t>HOVER is a company that transforms smartphone photos of any home into a fully measured 3D model. With accurate roofing and siding measurements, users can confidently estimate and visualize home improvement projects. The app is available on Android and ...</t>
  </si>
  <si>
    <t>ReviewTrackers is an award-winning online reputation management software company that helps businesses discover actionable insights about their customers. The platform collects review data from 85+ review sites to surface customer insights that enable ...</t>
  </si>
  <si>
    <t>MindBridge is a global leader in financial risk discovery and anomaly detection. They help financial professionals access better ways of working by identifying, surfacing, and analyzing risk across broad financial datasets. MindBridge delivers a compre...</t>
  </si>
  <si>
    <t>ShipHawk is an eCommerce shipping software company that provides automation solutions for shipping needs. They offer a shipping software API to improve shipping efficiency and save money. ShipHawk is a modern transportation management system (TMS) that...</t>
  </si>
  <si>
    <t>Epignosis is a learning technology vendor. Our mission is to democratize learning by making premium eLearning technology accessible and affordable. The company develops a suite of products that support learning and talent development for organizations ...</t>
  </si>
  <si>
    <t>Edge Delta is an automated observability platform that monitors your services, alerts you when something is wrong, and guides root cause analysis. It delivers the easiest experience to monitor your services and troubleshoot any issues. Edge Delta shows...</t>
  </si>
  <si>
    <t>Entelo is a software platform that helps companies find eligible candidates via the social web. Entelo provides true source to hire automation technology alongside best-in-class managed services for a platform that actually focuses on results, not just...</t>
  </si>
  <si>
    <t>Parade is a leading capacity management platform for freight brokerages. They provide precise pricing, optimized bidding, and shipper connectivity. Their platform allows freight brokerages to find and manage carriers, boost margins, and automate variou...</t>
  </si>
  <si>
    <t>Canvas.Build is a company that is revolutionizing the construction industry by using robots to assist skilled workers. Their flagship product, the Canvas machine, is a digital drywall solution that improves the drywall finishing process. By eliminating...</t>
  </si>
  <si>
    <t>Bluevine is a financial technology company that provides online business banking and financing solutions to small and medium-sized businesses. They offer a full suite of tailored banking services, including business checking accounts, lines of credit, ...</t>
  </si>
  <si>
    <t>Founded in 1991, Epic Games is the creator of the Unreal, Gears of War and Infinity Blade series of games. Today Epic is building Paragon, Fortnite, SPYJiNX, and the new Unreal Tournament. Epic's Unreal Engine technology brings high fidelity, interacti...</t>
  </si>
  <si>
    <t>Orca Bio is a clinical stage biotechnology company developing a pipeline of high precision allogeneic cell therapy products that are designed to safely replace patients’ diseased blood and immune system with a healthy one. Our manufacturing platform so...</t>
  </si>
  <si>
    <t>Aquera is a company that provides an Identity Integration Platform as a Service. Their Aquera Identity Fabric Platform extends the user provisioning and governance coverage of identity management platforms. It offers SCIM gateway services and out of th...</t>
  </si>
  <si>
    <t>Kodiak Robotics is an autonomous technology company redefining the long haul trucking industry. We believe self driving trucks will be the first economically viable application of autonomous vehicle technology. We founded Kodiak in the spring of 2018 t...</t>
  </si>
  <si>
    <t>Anvil is a San Francisco, CA based software company that specializes in providing digital document management services. Our technology enables the end user to create, convert, extract, and modify PDF forms into customized, dynamic web experiences. We w...</t>
  </si>
  <si>
    <t>BVNK is a next generation payments platform that provides modern rails for moving money. They have built modern payment rails to unify traditional payment systems with distributed ledger technology, allowing businesses to build for the future. BVNK off...</t>
  </si>
  <si>
    <t>Wasoko is a company that is transforming access to essential goods and services across Africa. They connect small shops to the digital economy, fixing inefficient supply chains and providing services that were previously unavailable. Their mobile order...</t>
  </si>
  <si>
    <t>Karbon Card is India's #1 neo bank without any fees, limits or waiting. They provide corporate cards and other payment instruments for businesses. Karbon Business is a Fintech giant offering advanced tech solutions and cutting-edge products for all fin...</t>
  </si>
  <si>
    <t>Till Payments is a fast-moving, Aussie-born, global fintech disruptor that offers simple and seamless all-in-one payment solutions. They provide a payment platform that allows businesses to accept payments remotely on any online channel, including webs...</t>
  </si>
  <si>
    <t>Log9 Materials is a nano materials and related equipment manufacturing company. They provide pure nano materials with excellent chemical, mechanical, optical, and electrical properties. They specialize in graphene-based materials and also offer other n...</t>
  </si>
  <si>
    <t>Docker is a platform designed to help developers build, share, and run container applications. With Docker, IT organizations can shrink application delivery time, move workloads between data centers and the cloud, and achieve greater efficiency. Docker...</t>
  </si>
  <si>
    <t>HealthPlix is a trusted E.M.R. solution provider in India. With their unique #doctorsfirst approach, they offer a powerful patient records management system and online O.P.D. modules. Their platform allows doctors to set up their digital clinic and tak...</t>
  </si>
  <si>
    <t>Resilience Capital Partners is a Cleveland based private equity firm founded in 2001 by Steven H.</t>
  </si>
  <si>
    <t>Cato Networks is the world's leading single vendor SASE platform. They offer a cloud-native service that combines SD-WAN, security, global backbone, and remote access. With Cato, customers can replace legacy MPLS with modern network architecture, secur...</t>
  </si>
  <si>
    <t>Aqua Security is a cloud native security company that provides a full dev to prod cloud native security platform on Kubernetes, Docker, OpenShift, Fargate, Lambda, AWS, and other container platforms. They enable enterprises to secure their virtual cont...</t>
  </si>
  <si>
    <t>Dexterity Inc. is a leader in robotic warehouse automation for manufacturing, logistics, supply chain, and retail. They provide autonomous robots with human-like dexterity. Their flagship product is the Robotic Print and Apply Palletizer, which automat...</t>
  </si>
  <si>
    <t>Salto.io is a company that provides DevOps solutions for business applications' configuration. They bring software development and DevOps concepts and tools to help BizOps teams plan, deliver, and monitor their configurations across applications and en...</t>
  </si>
  <si>
    <t>Level is a B2B2C fintech company that provides a modern benefits toolkit. They help design and deliver flexible benefits, from lifestyle spending accounts to dental and vision plans, all accessible on one payment card and app. Level makes paying with c...</t>
  </si>
  <si>
    <t>BYJU'S is a global ed tech company that provides highly adaptive, engaging, and effective learning solutions to more than 150 million students around the world. They offer comprehensive e-learning programs for students in grades K3, K10, K12, NEET, JEE...</t>
  </si>
  <si>
    <t>Hungryroot is a company that aims to make it easy for people to eat healthy. They provide good-for-you groceries, simple recipes, and personalized recommendations. Customers can take a quiz to tell the company about their eating habits and goals, and H...</t>
  </si>
  <si>
    <t>Fan Controlled Football (FCF) is a unique sports platform where fans have the power to call the shots. In FCF, real fans select real players and make real-time play calls. With four teams to choose from, fans can join the Owner's Box and manage their f...</t>
  </si>
  <si>
    <t>Hanshow is a global leader in Electronic Shelf Labels (ESL) and digital store solutions. They offer a comprehensive range of retail digitalization solutions and products, including Electronic Shelf Label pricing systems, Digital Signage, digital paymen...</t>
  </si>
  <si>
    <t>Theta Lake is a company that specializes in security and compliance for modern collaboration. They help enterprises manage compliance and security risks for communication platforms like video conferencing, team chat, and collaboration tools. With over ...</t>
  </si>
  <si>
    <t>Endowus is a Singapore based financial technology company that empowers people to take control of their financial future. The firm’s proprietary systems provide data driven wealth advice in constructing personalised solutions. Its portfolios are built ...</t>
  </si>
  <si>
    <t>At Bay is a cyber insurance provider designed from the ground up to help businesses meet digital risk head on. They offer cyber quotes in seconds, active risk monitoring, and a dedicated claims team. At Bay combines industry-leading insurance with worl...</t>
  </si>
  <si>
    <t>Laiye is a leading Robotic Process Automation (RPA) and Artificial Intelligence (AI) provider globally. Laiye's innovative Work Execution System (WES) and best-in-class Intelligent Automation (IA) platform, solutions, and products are making businesses...</t>
  </si>
  <si>
    <t>Pintu is a mobile first digital asset (blockchain based) platform that offers customers the opportunity to safely buy, sell, manage, and utilize their blockchain based assets. Our name is derived from the Indonesian word for door, just like doors, our ...</t>
  </si>
  <si>
    <t>CertiK is a pioneer in blockchain security, leveraging best in class AI technology to protect and monitor blockchain protocols and smart contracts. Founded in 2018 by professors from Yale University and Columbia University, CertiK’s mission is to secur...</t>
  </si>
  <si>
    <t>All Day Kitchens is a distributed restaurant platform that empowers restaurants to thrive in the digital delivery and pick up era. They partner with local restaurants to help share their food with new neighborhoods. Customers can easily order dishes fr...</t>
  </si>
  <si>
    <t>Wheel is a health tech company that provides everything companies and clinicians need to deliver virtual care. They offer a complete virtual care platform and a nationwide clinician network, making it easy for companies to build virtual care services a...</t>
  </si>
  <si>
    <t>Matrixport is an all in one crypto financial services platform where users can earn, invest, trade, loan and buy crypto assets. Matrixport is one of the world's largest and most trusted digital assets financial services ecosystem and forges strategic c...</t>
  </si>
  <si>
    <t>ShareChat is India's leading social media platform that operates exclusively in Indic languages. It empowers its 160 million monthly active users to share their opinions, record their lives, and make new friends in their preferred language. ShareChat a...</t>
  </si>
  <si>
    <t>Wintermute is a leading global crypto market maker. We partner with the world's best crypto exchanges and projects to provide liquidity. We are fully compliant and have decades of experience in high frequency trading. Our goal is to create liquid and e...</t>
  </si>
  <si>
    <t>Stori is a financial technology company that provides credit cards and deposit accounts. With Storicard, you can get a credit card without a credit history check and earn cashback on every purchase. Stori also offers high-yield deposit accounts. Our mi...</t>
  </si>
  <si>
    <t>Portal Wars was developed in Unreal Engine 4 and is a fast paced multiplayer first person shooter that combines elements of Halo and Portal.</t>
  </si>
  <si>
    <t>Alchemy is a web3 development platform that provides reliable and scalable node infrastructure, enhanced APIs, and developer tools. It offers a powerful set of web3 APIs to build and scale decentralized applications (dapps) easily. Alchemy's open-sourc...</t>
  </si>
  <si>
    <t>Real is a wellness app that provides mental health care through a digital platform and in-person experiences. They offer a flexible mental wellness membership that is designed to be effective and easy to use. Real's mission is to make caring for mental...</t>
  </si>
  <si>
    <t>Redpanda is a powerful, yet simple, and cost efficient streaming data platform that is compatible with Kafka® APIs while eliminating Kafka complexity. The streaming platform for developers. Kafka API compatible. 10x faster. 6x lower TCO.</t>
  </si>
  <si>
    <t>PocketFM is an application geared to help mobile work teams in the Facilities and Trades industries get stuff done. Helping facilities, maintenance &amp; cleaning teams save time, reduce costs and deliver great services. Mobile | SaaS @zebratechnology Part...</t>
  </si>
  <si>
    <t>Panther Labs is a cloud SIEM platform that provides modern security teams with detection as code, a robust security data lake, and flexible scalability. They offer native integrations with common cloud, SaaS, and on-prem applications to centralize secu...</t>
  </si>
  <si>
    <t>Talon Cyber Security is a leading provider of secure enterprise browsers. Their flagship product, Talon Enterprise Browser, offers advanced security features to protect users, devices, and locations in the modern workspace. With Talon, customers can se...</t>
  </si>
  <si>
    <t>QuickNode is a blockchain infrastructure company that powers secure and decentralized innovation. They provide all the tools and resources builders need to create incredible products, backed by unparalleled, globally balanced infrastructure, guaranteed...</t>
  </si>
  <si>
    <t>Zolve is a financial technology company that aims to make financial products accessible to everyone. They offer a range of products to simplify banking in the US, including a bank account that can be created from anywhere in the world in under five min...</t>
  </si>
  <si>
    <t>Greenwood is a mobile banking platform for Black and Latinx people and business owners. Greenwood features best in class digital banking services and innovative ways of giving back to the community. Our communities suffer from a lack of wealth, money c...</t>
  </si>
  <si>
    <t>At Intermedia we are a leader company in software development and experts in Cloud Solutions, Business Intelligence and Data Science both locally and internationally</t>
  </si>
  <si>
    <t>TaskHuman is a coaching platform that provides 1:1 personalized guidance from live specialists over video calls. The platform supports employees in various areas of their well-being, both personally and professionally. It offers a global coaching netwo...</t>
  </si>
  <si>
    <t>Polly is a purposeful engagement platform for hybrid teams. It enables collaboration through polls, surveys, Q&amp;A, suggestion boxes, team building, and more. Polly is a half bot, half parrot that gathers insights to fuel the future of work. It integrate...</t>
  </si>
  <si>
    <t>Ovation.io is a genomic data company that provides a cloud-based LIMS (Laboratory Information Management System) with full business support for clinical diagnostics laboratories. They enable the use of molecular and human genomic data at scale for rese...</t>
  </si>
  <si>
    <t>Opal is a collaboration platform for brand marketing teams. Opal is the Planning Platform that connects strategy to execution Enterprise Software. Opal Labs provides the most comprehensive collaborative planning platform for brand marketing teams. Visu...</t>
  </si>
  <si>
    <t>Lexion is a contract management system that helps operations teams get deals done faster. It offers an incredibly easy-to-use platform for legal teams to manage contracts, with features such as email-driven workflows and an AI-powered repository. Lexio...</t>
  </si>
  <si>
    <t>Leaf Logistics is a freight coordination platform that uses data-driven technologies to plan, coordinate, and execute transportation logistics. Their platform connects shippers, carriers, and brokers, allowing them to work together with trust. Leaf's g...</t>
  </si>
  <si>
    <t>iSpot.tv is a leader in real-time TV ad data and analytics. They provide fast, accurate, and actionable measurement across linear and streaming TV. Their proprietary platform measures TV ad impressions across various environments and operators. They al...</t>
  </si>
  <si>
    <t>SUMA is a company that empowers small businesses in Latin America with a simple and intuitive financial management platform. They provide Software as a Service solutions that support over 100,000 small businesses in Spanish-speaking Latin America. Thei...</t>
  </si>
  <si>
    <t>Intelipost is a logistics platform that provides solutions for freight management in Brazil. Their intelligent solutions integrate shippers (such as e-commerce, retail, and industry) and carriers, offering a complete view of deliveries. Their main func...</t>
  </si>
  <si>
    <t>Common Room is an intelligent community growth platform that helps businesses deepen relationships, build better products, and drive business impact. It brings together community engagement, product usage, and customer data into a single place, allowin...</t>
  </si>
  <si>
    <t>Sensedia is a leading API management company that specializes in digital innovation. They offer specialized solutions and a team of experts to help businesses transform through modern and efficient integrations. Sensedia provides API management service...</t>
  </si>
  <si>
    <t>Paro offers financial services such as strategic advisory and CFO services, financial planning &amp; analysis, accounting, bookkeeping and more.</t>
  </si>
  <si>
    <t>Observe is a company that provides SaaS Observability services. They offer an Observability Cloud platform that helps businesses reduce incidents, add more features, and improve customer satisfaction. Their platform can ingest data from various sources...</t>
  </si>
  <si>
    <t>Omie is a management system that combines online ERP, financial services, and entrepreneurial education to empower accountants and businesses of all sizes. With Omie, businesses can have complete control over their sales management and improve the effi...</t>
  </si>
  <si>
    <t>Billtrust is a leading innovator in AR automation, providing AI-powered software solutions to help companies improve their financial performance by accelerating the invoice to cash process. With a suite of solutions tailored to meet diverse buyer requi...</t>
  </si>
  <si>
    <t>PlexTrac is the premier penetration test reporting, collaboration and management platform designed to streamline your testing activities end to end. Automate planning, documentation, communication, and remediation tracking so your team works more effic...</t>
  </si>
  <si>
    <t>Fauna is a distributed serverless database that combines the flexibility of NoSQL with the relational querying capabilities and ACID consistency of SQL systems. It is delivered as a cloud API, allowing developers to build faster and scale confidently w...</t>
  </si>
  <si>
    <t>Seeq Corporation develops software and services that accelerate industrial process analytics on industrial process data. Seeq's sophisticated yet easy to use analysis tools are applicable for industrial markets like oil refineries, pharmaceuticals, and...</t>
  </si>
  <si>
    <t>BallerTV is a company that provides instant access to thousands of livestreams, replays, player highlights, and player stats from the nation's top youth sports. They are building the world's largest sports network, starting with youth sports, with the ...</t>
  </si>
  <si>
    <t>Qwick is a professional platform at the heart of hospitality that matches experienced industry freelancers with shifts at restaurants, hotels, caterers, stadiums, and more. As the leading staffing platform solely dedicated to serving the hospitality in...</t>
  </si>
  <si>
    <t>Luz is a competitor insights tool for e-commerce. Luz tracks e-commerce sites to give you accurate competitor data, market trends, and customer attribution. See competitor’s top products, benchmark performance, and optimize pricing.</t>
  </si>
  <si>
    <t>Aras is an innovative product lifecycle management (PLM) software company that offers the only enterprise open source PLM solution available today. Aras provides full featured, advanced PLM functionality out of the box with no PLM license fees. Aras PL...</t>
  </si>
  <si>
    <t>Included Health is a healthcare company that offers cost savings healthcare solutions for organizations. They provide virtual care and navigation services for millions of Americans. Their medical team is comprehensive and experienced, offering access t...</t>
  </si>
  <si>
    <t>Druva is a leading provider of cloud data protection and information management solutions. They offer a fully managed SaaS platform that protects data wherever it lives, backed by a $10 million guarantee. Their solutions collect and unify data, providi...</t>
  </si>
  <si>
    <t>Evident ID is a technology startup based in Atlanta, GA. They provide an end-to-end automated certificate of insurance (COI) solution that helps organizations reduce third-party risk and improve compliance rates. Their solution enables the safe and pri...</t>
  </si>
  <si>
    <t>HotelTechReport is the world’s leading online community and research platform that helps hotel owners and operators from the world's leading hotel companies find the best digital products to run and grow their businesses. Each month 250,000+ hoteliers ...</t>
  </si>
  <si>
    <t>Creative Juice is creator funding, banking and automated business tools like invoicing and taxes to help creators grow. Plus Juice offers a community of creators and industry experts. Funding and banking for creators.Find us on Instagram @get.juice Man...</t>
  </si>
  <si>
    <t>Rossum is an AI document processing company that automates complex business workflows. Their solution reduces manual tasks, increases accuracy, and drives efficiency. They aim to create a world free of manual data entry by using AI in document data cap...</t>
  </si>
  <si>
    <t>ReleaseHub Environments streamline the development process, with Environments as a Service: fast, shareable, scalable, managed, and easy to reproduce at every step, driven by Kubernetes.</t>
  </si>
  <si>
    <t>Cohere.ai provides next-generation conversational AI technologies that empower enterprises to easily build, scale, and optimize chatbots, voice assistants, and other intelligent virtual agents for a variety of use cases, including customer service, sal...</t>
  </si>
  <si>
    <t>AcuityMD is a commercial platform built for the medical technology industry. Thousands of sales and marketing professionals use AcuityMD to identify target markets, surface top opportunities, and grow their business. AcuityMD creates software as meticu...</t>
  </si>
  <si>
    <t>Ceartas DMCA is a leading provider of advanced protection for content creators and brands. As the official safety partner of OnlyFans, we offer the world's most advanced solutions to prevent unauthorized use of creative work. Our platform is trusted by...</t>
  </si>
  <si>
    <t>CoLab is a web-based collaboration tool that allows engineering teams to share CAD files, provide feedback with full mechanical context, and capture critical design data. It is designed to facilitate productive design conversations, catch preventable m...</t>
  </si>
  <si>
    <t>CybelAngel is a global leader in cybersecurity solutions focused on External Attack Surface Protection and Management. As an early pioneer in ‘outside in’ search technology, approaching cybersecurity just as an attacker would carry out infiltration, Cy...</t>
  </si>
  <si>
    <t>Colvin is a global scaleup from Barcelona that is disrupting the floriculture and gifting industry. They offer online flower delivery of beautiful and fresh bouquets to homes across the peninsula. Colvin aims to change the way flowers are purchased onl...</t>
  </si>
  <si>
    <t>Dispatch is the modern field service experience platform, purpose built to solve the communication gap between enterprise brands, 3rd party contractors, and the consumer. Dispatch powers modern service by seamlessly connecting brands to an army of expe...</t>
  </si>
  <si>
    <t>Viking Global Investors LP is a global investment firm managing more than $42 billion of capital. We employ a fundamentals driven investment approach to managing over $40 billion of capital across long/short, long only, public/private hybrid and privat...</t>
  </si>
  <si>
    <t>Clozd provides world class services and technology for win loss analysis. We help B2B solution providers, in any industry, uncover the real reasons why they win and lose so they can start winning more. Clozd boasts a growing team of win loss practition...</t>
  </si>
  <si>
    <t>Bungalow Capital is a pre seed venture firm focused on software that enables individuals and businesses to grow.</t>
  </si>
  <si>
    <t>Blackbird Ventures is a venture capital firm that invests in early-stage technology companies. They provide funding, mentorship, and strategic support to help these companies grow and succeed. Blackbird Ventures focuses on companies in the software, in...</t>
  </si>
  <si>
    <t>super{set} is a startup studio based in San Francisco that founds and builds data driven software companies. Led by seasoned engineer entrepreneurs, we build products that solve complex business problems rooted in data. We aren't VCs we're operators ...</t>
  </si>
  <si>
    <t>Greylock Partners is a leading venture capital firm based in Silicon Valley. We are early partners of remarkable teams building companies that matter. Greylock partners with entrepreneurs to help them build world class companies. Greylock has funded an...</t>
  </si>
  <si>
    <t>General Catalyst is a venture capital firm that makes early stage and transformational investments. The firm backs exceptional entrepreneurs who are building innovative technology companies and market leading businesses. General Catalyst has offices in...</t>
  </si>
  <si>
    <t>Fulcrum Equity Partners is an Atlanta-based private equity firm that provides expansion capital to rapidly growing companies in the healthcare, B2B SaaS, and technology-enabled services industries. They invest $5-30 million of equity in minority and ma...</t>
  </si>
  <si>
    <t>TDM Growth Partners is a global investment firm that supports founders and management teams with long term capital and partnership. We invest in culture first management teams to help scale enduring public and private growth businesses. By investing fr...</t>
  </si>
  <si>
    <t>Turn/River Capital is a software investment firm that specializes in growth equity investments, buyouts, spin outs, and recapitalizations of leading software companies. They provide growth capital and exit opportunities to tech companies. With a team o...</t>
  </si>
  <si>
    <t>WCAS is a leading U.S. private equity firm focused on two target industries: technology and healthcare. Since its founding in 1979, the firm's strategy has been to partner with outstanding management teams and build value for its investors through a co...</t>
  </si>
  <si>
    <t>Dragoneer Investment Group is a growth-oriented public and private investor based in San Francisco. They provide financial services.</t>
  </si>
  <si>
    <t>Generation Investment Management is a pure play sustainable investment manager. They take a long term perspective and fully integrate sustainability research within a rigorous framework of traditional financial analysis. They operate four complementary...</t>
  </si>
  <si>
    <t>Glynn Capital is a tech investment firm focused on investments in leading private and public technology growth companies. They seek to be long-term investors in a limited number of excellent companies with world-class management teams, sustainable busi...</t>
  </si>
  <si>
    <t>Kaszek is a venture capital firm that partners with exceptional entrepreneurs to build lasting, high impact technology based companies whose main focus is Latin America. In addition to capital, Kaszek offers significant strategic guidance, hands on ope...</t>
  </si>
  <si>
    <t>Arena is a company that convenes, trains, and supports the next generation of candidates and campaign staff. They offer best-in-class training for current and aspiring campaign staff, including their flagship Arena Academy program. Arena also provides ...</t>
  </si>
  <si>
    <t>Warburg Pincus LLC is a leading global growth investor. The firm has an active portfolio of more than 215 companies and is headquartered in New York. Warburg Pincus LLC is a leading global private equity firm focused on growth investing. Warburg Pincus...</t>
  </si>
  <si>
    <t>Artisanal Talent is a globally recognized executive search firm that specializes in hiring GTM and Product/Engineering executives for high growth companies in the cloud ecosystem. They focus exclusively on B2B software and operate from VP to Board leve...</t>
  </si>
  <si>
    <t>PeakSpan Capital is a growth equity firm based in New York City and Silicon Valley. Having partnered with over 30 scaleups and with $1.5B+ in AUM, PeakSpan’s mission is to be the partner of choice for growth stage entrepreneurial teams who are building...</t>
  </si>
  <si>
    <t>Koinly is a tax solution for cryptocurrency investors and accountants. It integrates with major blockchains and exchanges such as Coinbase, Binance, and Bittrex to simplify crypto tax reporting. By connecting exchange accounts and public addresses, Koi...</t>
  </si>
  <si>
    <t>CoinTracker is a leading provider of crypto portfolio tracking and tax reporting software. Their mission is to increase financial freedom and prosperity by enabling seamless cryptocurrency portfolio tracking and accurate tax reporting. With over $50 bi...</t>
  </si>
  <si>
    <t>TokenTax is a crypto tax software platform and full service crypto accounting firm for individual and institutional investors around the globe. With TokenTax, you can track gains, calculate taxes, and generate tax forms. They offer support for data fro...</t>
  </si>
  <si>
    <t>Parallel Learning is a tech-forward provider of care for learning and thinking differences. They offer online services and assessments delivered by industry-leading experts, with no monthly minimums and immediate availability. Their services include te...</t>
  </si>
  <si>
    <t>Littledata is a revenue tracking platform for Shopify brands. It helps modern DTC brands accelerate growth by fixing Shopify tracking automatically and connecting to Google Analytics or Segment for accurate data flow. Littledata also allows integration...</t>
  </si>
  <si>
    <t>AffiniPay is a financial technology company that offers vertical-specific payment solutions for professionals. They simplify the way professionals get paid, allowing them to focus on their work. AffiniPay was founded in 2005 and is based in Austin, Tex...</t>
  </si>
  <si>
    <t>DataWeave is a digital commerce analytics SaaS platform that enables consumer brands and retailers to grow revenue and margins across online channels. Their revenue optimization solutions help businesses expand market share and compete profitably at sc...</t>
  </si>
  <si>
    <t>Making Mobility Viable and Profitable</t>
  </si>
  <si>
    <t>Mercantile is a company that offers branded business credit cards. They partner with businesses to provide custom branded cards that offer group purchasing and discounts on association dues. They have partnered with various organizations in the healthc...</t>
  </si>
  <si>
    <t>Superset is a company that helps coaching businesses grow by providing fitness technology software and coaching services. They have powered over $6 million for online coaches and generated over $4 million in revenue for businesses. With Superset, coach...</t>
  </si>
  <si>
    <t>BPO Services | Your Global Call Center Partner Hundreds of the most respected brands in the world depend on our CX business process outsourcing services to elevate customer experience, capture efficiencies, and reduce operating costs to deliver predict...</t>
  </si>
  <si>
    <t>Thirdera is a global services provider that uses ServiceNow to help enterprises unlock their business and customer workflows in the cloud through digitization and automation. Thirdera brings together the power of the ServiceNow platform and its limitle...</t>
  </si>
  <si>
    <t>BlueHalo is a company that specializes in providing industry-leading capabilities in Space Superiority, Directed Energy, Missile Defense, C4ISR, and Cyber and Intelligence. They are focused on inspired engineering to develop, transition, and field next...</t>
  </si>
  <si>
    <t>Esper is a device management platform that provides next-gen device management for company-owned and managed Android &amp; iOS tablets, kiosks, smartphones, IoT edge devices, and more. They offer advanced device management, software deployment, hardware re...</t>
  </si>
  <si>
    <t>Software Platforms Engineering Services | Data Engineering &amp; AI ML HashedIn by Deloitte specializes in cloud native development and high end software engineering. Our cloud native, design &amp; engineering expertise is at the core of driving business Hashe...</t>
  </si>
  <si>
    <t>Moonton is an international video game company that specializes in game development, publication, and esports. With offices in multiple countries, including Indonesia, Malaysia, Singapore, Hong Kong, and mainland China, Moonton has successfully launche...</t>
  </si>
  <si>
    <t>We specialize in cord covers, cabling management, electrical cord organizer, wire management, cable sleeves, sleeving cable management system home, wiring accessories, theatre wire management, Cable Organizer, wire ties, wire looms and cable protectors.</t>
  </si>
  <si>
    <t>Cogent Infotech is a global consulting firm that specializes in digital transformation, workforce solutions, and research &amp; insights. With a track record of working with Fortune 500 companies and government agencies, the company has delivered over $500...</t>
  </si>
  <si>
    <t>Encora is a digital product and software engineering provider that offers tailored innovation software engineering solutions across a wide range of leading-edge technologies. They are a leader in outsourced product development and partner with fast-gro...</t>
  </si>
  <si>
    <t>Kushki is a payment company based in the United States and Ecuador, with over 20 years of experience in the payments industry. We handle hundreds of millions of dollars in transactions every day to enable businesses like yours to grow. Kushki allows yo...</t>
  </si>
  <si>
    <t>Zuci Systems is a digital transformation solution in the US focused on building software for small, medium, and large businesses. They offer services in Digital Engineering, Quality Assurance, and Analytics &amp; Intelligence initiatives. With a perfect bl...</t>
  </si>
  <si>
    <t>Acro Holdings is a Japanese company that specializes in IT and software development. They offer a wide range of services including system integration, software engineering, and IT consulting. With a focus on entrepreneurship and regional revitalization...</t>
  </si>
  <si>
    <t>BetterPlace is a Human Capital SaaS Platform that provides HR technology, employee benefits management, upskilling platform, and workforce fulfillment solutions. They help organizations achieve operational excellence by offering a simple and integrated...</t>
  </si>
  <si>
    <t>Rocket Software provides IT modernization and IT automation solutions that help businesses solve their most complex IT challenges, across infrastructure, data, and applications. Thousands of companies around the world depend on Rocket to solve their mo...</t>
  </si>
  <si>
    <t>Community Brands is the leading provider of software solutions for associations, nonprofits, and K 12 schools. With approximately 2,000 employees serving over 50,000 clients in 30 countries, we provide solutions for association and school management, 5...</t>
  </si>
  <si>
    <t>LRS Output Management is a market-leading company that specializes in print and output management software. Their software enables the elimination of print servers, secure pull printing, and mobile and VDI printing on any platform and any printer. They...</t>
  </si>
  <si>
    <t>Baxter Planning provides demand forecasting software to optimize inventory cost and improve service levels across complex, global service supply chains. Their software is built exclusively for the service supply chain, allowing companies to replace spr...</t>
  </si>
  <si>
    <t>Cyntexa is a renowned Salesforce Development and Consulting Company in the USA &amp; India. We provide all salesforce product solutions globally. Cyntexa is a #Salesforce Crest (Gold) Consulting Partner providing top notch consulting &amp; development solution...</t>
  </si>
  <si>
    <t>Lorem ipsum dolor sit amet.</t>
  </si>
  <si>
    <t>Join the Microsoft Azure community to be the first to learn about tech innovations, industry trends, updates relevant to you and your team.</t>
  </si>
  <si>
    <t>EPLAN fornisce soluzioni software e servizi nel campo dell'ingegneria elettrica, dell'automazione e meccatronica. Software di ingegneria elettrica e leader mondiale</t>
  </si>
  <si>
    <t>BettaWalka is a leading provider of high-quality pet accessories and supplies. We offer a wide range of products for dogs, cats, and small animals, including beds, toys, grooming tools, and more. Our mission is to enhance the well-being and happiness o...</t>
  </si>
  <si>
    <t>S3K S.p.A. is a company that specializes in security and intelligence services, critical infrastructure protection, and cybersecurity. They offer a range of products and solutions to minimize risk, increase resilience, and enhance control over business...</t>
  </si>
  <si>
    <t>NTTデータ グローバルソリューションズ is the core company for SAP business within the NTT DATA Group. They provide one-stop solutions based on SAP solutions to meet the global strategic needs of their customers. Their solutions include ERP solutions, cloud applications...</t>
  </si>
  <si>
    <t>Talana is a human resources software in Chile. It provides a platform that aims to digitize HR processes and connect companies with people. Talana offers a range of modules and solutions including personnel management, payroll, attendance control, digi...</t>
  </si>
  <si>
    <t>Speednet is an agile software company specializing in web and mobile applications. They provide enterprise software services across diverse industrial sectors. With over 16 years of experience, they develop custom software systems for businesses in fin...</t>
  </si>
  <si>
    <t>Zoi is a full stack, cloud native tech consulting company that helps enterprise customers in the Retail and Manufacturing industries close the gap between enterprise and new technologies. They strive to cloudify the industry with innovative solutions a...</t>
  </si>
  <si>
    <t>X Team provides high performing, on demand teams of software engineers for the world's leading brands. X Team has a community of the highest quality developers who generate amazing results for innovative companies (partners). X Team fosters an environm...</t>
  </si>
  <si>
    <t>Beep Saúde is a Brazilian company that provides home healthcare services. They offer a convenient and affordable way to access medical care without leaving your home. With Beep Saúde, you can request a medical visit through their app and be attended to...</t>
  </si>
  <si>
    <t>Wing is the world's best dedicated virtual assistant solution for businesses, startups and execs.</t>
  </si>
  <si>
    <t>ACL Digital is a design led Digital Experience, Product Engineering, Solutions, and Consulting offerings leader. From strategy, to design, implementation and management we help accelerate innovation and transform businesses. ACL Digital is a design led...</t>
  </si>
  <si>
    <t>Yooz is a real-time accounts payable automation platform that combines technology with simplicity and affordability. Their cloud-based P2P automation solution infuses intelligence into the accounts payable process, making it easy, powerful, and smart. ...</t>
  </si>
  <si>
    <t>CTS is one of Google’s largest dedicated cloud partners in Europe, helping customers to differentiate by adopting not just Google Cloud technology, but also their culture of innovation and sustainability. CTS works with organisations to modernise their...</t>
  </si>
  <si>
    <t>Apogee Corporation is Europe's largest multi-brand provider of managed workplace services. They offer a range of services including managed workplace, managed print, and managed IT services. With their expertise and innovation, they transform the way o...</t>
  </si>
  <si>
    <t>SwissBorg is a company that aims to revolutionize asset management solutions with a community-centric approach powered by Ethereum. They provide a crypto wealth platform where users can buy, sell, and earn on various digital assets and fiats. Their app...</t>
  </si>
  <si>
    <t>GSP Sprachtechnologie GmbH from Berlin, part of the Televic Group since 2019, is the market leading full service provider of passenger information systems, passenger safety and passenger entertainment. With 250 employees, GSP develops and produces syst...</t>
  </si>
  <si>
    <t>IT One is an end to end IT solution provider which is a unique partnership between Accenture, a global professional services company with leading capabilities in digital, cloud and security, in a joint venture with SCG, a leading business conglomerate ...</t>
  </si>
  <si>
    <t>ShiftKey is a technology platform that connects licensed healthcare professionals with top-tier facilities across the country. Our platform is designed to combat the national healthcare shortage by providing freedom and foresight to professionals and e...</t>
  </si>
  <si>
    <t>E Tech Group is a leading automation company that provides high quality automation, control, and engineering services for industrial clients. They offer enterprise software solutions to streamline industrial processes and support revenue goals. Their e...</t>
  </si>
  <si>
    <t>ITI, previously known as ProContact, offers technology services and solutions, from strategic IT consulting to implementation. Founded in 1991, ITI provides technology services and solutions ranging from strategic IT consultancy to solutions implementa...</t>
  </si>
  <si>
    <t>Bounteous is a company that co-innovates with ambitious brands to create transformative digital experiences. They have expertise in various industries, including restaurant and convenience, payment, banking, insurance, and wealth management. Bounteous ...</t>
  </si>
  <si>
    <t>Converge Technology Solutions is a global provider of advanced analytics, application modernization, cloud platforms, cybersecurity, digital infrastructure and digital workplace offerings. We support solutions with expert advisory, implementation, and ...</t>
  </si>
  <si>
    <t>Advance Digital Systems is a seasoned and qualified provider of IT services and solutions to clients in the government and commercial sector. We offer a broad range of projects and services to federal, state, and local agencies, as well as corporate cl...</t>
  </si>
  <si>
    <t>vConstruct Private Limited is a technology consulting company that specializes in helping companies adopt cloud computing solutions such as NetSuite, Salesforce.com, MigrationPath, Eloqua, and Marketo. They offer a range of services including managemen...</t>
  </si>
  <si>
    <t>Covetrus is an animal health technology and services company dedicated to empowering veterinary practice partners to drive new health and financial outcomes. Covetrus is a global animal health technology and services company dedicated to empowering vet...</t>
  </si>
  <si>
    <t>DQS Inc. is a leading provider of certification, audits, and training services. With a focus on reliability, sustainability, and customer orientation, DQS helps organizations strengthen trust and enter new markets. The company sets high standards of ex...</t>
  </si>
  <si>
    <t>FSS is a conglomerate digital transformation company that excels in offering IT/AI/ML products &amp; services to various business verticals across the globe. A Conglomerate Digital Transformation company that specializes in offering IT/AI/ML products &amp; ser...</t>
  </si>
  <si>
    <t>HouseAccount is a company that aims to revolutionize the home service industry by digitizing the customer experience. They provide a white label platform that integrates with existing Operational CRM systems to deliver a dynamic digital customer experi...</t>
  </si>
  <si>
    <t>Flevo is a company that empowers individuals by breaking financial barriers to promote educational inclusion in Latin America. They provide a simple and accessible way for people to access education without any requirements. Customers can choose the in...</t>
  </si>
  <si>
    <t>Syncari is a complete customer data platform that specializes in data automation. They offer a unified and automated solution for syncing, unifying, and visualizing the systems that run a business, without the need for code. Syncari is the leading plat...</t>
  </si>
  <si>
    <t>RevOps is a modern CPQ and Deal Desk platform to help sales organizations close more deals faster. Reduce errors, collaborate on contracts, and accelerate wins! RevOps is The Modern Deal Desk Platform, enabling businesses of all sizes to close deals fa...</t>
  </si>
  <si>
    <t>Skio is a company that helps brands on Shopify sell subscriptions without any hassle. They offer easy migration from ReCharge, increase conversions with 1-click checkout using Shop Pay, and reduce customer tickets with passwordless login. Skio has a st...</t>
  </si>
  <si>
    <t>LucidLink is a storage collaboration platform that offers fast, simple, and secure remote team collaboration for creative projects. It allows teams to work seamlessly together from any location, accessing and using new assets and project changes in rea...</t>
  </si>
  <si>
    <t>Arcadia is a climate technology company enabling a zero carbon economy. By unlocking high fidelity, global energy data for the first time, the Arc platform combines easy to use data and APIs under one roof to allow any company to act on its environment...</t>
  </si>
  <si>
    <t>Jellysmack is a global creator company that helps creators grow their communities and maximize their earnings across multiple social media platforms. They use AI technology, first-party data, creativity, and expertise to skyrocket results in record tim...</t>
  </si>
  <si>
    <t>Procure Analytics is a leading group purchasing organization specializing in Maintenance, Repair, and Operations (MRO), Packaging, and Freight. With over $1.5 billion in buying power, we help member companies achieve significant savings in these comple...</t>
  </si>
  <si>
    <t>SEON Fraud Prevention tools help organisations reduce the costs and resources lost to fraud. Spot fake accounts, slash manual reviews and cut chargebacks now. Our goal is to create a safer environment for online businesses, throughout relying on the an...</t>
  </si>
  <si>
    <t>Skit.ai is a leading Conversational Voice AI solution provider in the accounts receivables industry. They empower collection agencies to streamline and accelerate revenue recovery by automating debt collection calls. Their intelligent and effective con...</t>
  </si>
  <si>
    <t>Kafene is a mission-driven fintech company that offers affordable lease-to-own options for furniture, appliances, electronics, tires and wheels, and more. With Kafene, customers can enjoy financial flexibility and the opportunity to lease the products ...</t>
  </si>
  <si>
    <t>Yubi is re-defining global debt markets by freeing the flow of finance between borrowers, lenders, and investors. Let's #MakeGreatHappen</t>
  </si>
  <si>
    <t>Grupa Pracuj is an online recruitment expert and a leading provider of technological solutions for HR departments. We support companies by equipping them with technological solutions that automate HR processes. Our company has been helping people find ...</t>
  </si>
  <si>
    <t>LÜK Network is a company that provides production payroll, talent casting, and model booking software. They offer a comprehensive solution for managing the logistics of production, including payroll for crew members, casting talent, and booking models....</t>
  </si>
  <si>
    <t>Cotopaxi Ltd. is an engineering consultancy specializing in utility and carbon reduction. They provide energy management solutions, including energy consulting, metering and monitoring, and energy engineering. They also offer services such as RHI accre...</t>
  </si>
  <si>
    <t>Compete delivers digital intelligence, enabling brands to improve their marketing based on the online behavior of consumers. Compete provides marketers with actionable digital intelligence to improve their online and offline marketing effectiveness. Hu...</t>
  </si>
  <si>
    <t>Unified &amp; Omnichannel Restaurant Software Solutions | partech.com Discover PAR’s transformational, single source approach including POS, Omnichannel Ordering, Loyalty, Data, Payments, and more. PAR is an industry leader in systems and service solutions...</t>
  </si>
  <si>
    <t>Digital Wealth Management Software | Advisor360° Advisor360°'s connected wealth management software delivers tailored solutions, saving financial advisors time while increasing efficiency. Leverage our SaaS WealthTech platform to increase productivity ...</t>
  </si>
  <si>
    <t>E2open is a United States based provider of supply chain operating network. The company offers a suite of collaborative supply chain solutions, including multi-enterprise cloud connectivity, visibility and collaboration, supply management, sensing and ...</t>
  </si>
  <si>
    <t>Anonymous mock interviews with engineers from FAANG and more | interviewing.io Get actionable feedback, get awesome at technical interviews, and get fast tracked at top companies. Anonymous mock interviews with engineers from top companies Interviewing...</t>
  </si>
  <si>
    <t>Altostratus Cloud Consulting is a cloud services consulting firm, born with the aim of guiding and providing exceptional value to companies in the process of digitization and / or outsourcing to the cloud. They offer IT services and consulting in Googl...</t>
  </si>
  <si>
    <t>91social is a company that helps growth stage startups stay competitive and customer focused by being their technical Pit Stop. They provide simple and actionable advice for production systems, review for robust architecture, design principles, perform...</t>
  </si>
  <si>
    <t>ClickHouse is an open source, column oriented OLAP database management system that allows users to generate analytical reports using SQL queries in real time. Its technology works 100 1000x faster than traditional database management systems, and proce...</t>
  </si>
  <si>
    <t>BOLT ON TECHNOLOGY is a leading provider of shop management solutions for the Automotive Repair Industry. With their cutting-edge software, they help thousands of auto repair shops across the US and beyond to improve their efficiency, increase customer...</t>
  </si>
  <si>
    <t>SRG Security Resource Group is a leading provider of comprehensive security solutions. With a focus on protecting people, property, and assets, we offer a wide range of services including security consulting, risk assessment, security system design and...</t>
  </si>
  <si>
    <t>Being the top software testing company, we promise to deliver the best in class QA engineering solutions to clients worldwide. We are leading independent software testing company providing superior solutions to our customers and partners worldwide. Our...</t>
  </si>
  <si>
    <t>Tinvio is a B2B transactions platform that helps merchants manage orders, invoices, and payments with suppliers via a chat led interface. The core product is a B2B transactions platform that helps small medium merchants and suppliers manage orders, inv...</t>
  </si>
  <si>
    <t>Simple KYC is a company that simplifies the 'Know Your Customer' (KYC) process to provide an excellent onboarding experience. They offer a digital solution to automate the entire customer lifecycle, including onboarding and customer due diligence workf...</t>
  </si>
  <si>
    <t>Conduktor is a company that provides simple, flexible, and powerful tooling for Apache Kafka developers and infrastructure. They offer a range of products and services to streamline the DevSecOps needs of their clients, including the Conduktor Gateway,...</t>
  </si>
  <si>
    <t>WovVTech is a leading business productivity SaaS company that provides cloud-based SaaS solutions, business software, mobile app development, web design, and advanced technology services. Their suite of products empowers users across 3000 locations in ...</t>
  </si>
  <si>
    <t>SelfPay is a fast growing fintech leading the electronic payment solutions field, running the largest network of self service payment stations in Europe and promoting financial inclusion for all social categories, making their life easier and enjoyable...</t>
  </si>
  <si>
    <t>GRIID is a Bitcoin mining company that specializes in procuring low-cost, carbon-free energy to build, manage, and operate a growing portfolio of vertically integrated bitcoin mining facilities. They aim to become America's leading vertically integrate...</t>
  </si>
  <si>
    <t>Acceleration is a leading provider of business class IT solutions. We offer a wide range of services including high speed internet access, private network design and managed support, website design and hosting, server hosting, and custom application pr...</t>
  </si>
  <si>
    <t>High Tech Bridge is a Geneva based MSSP provider offering penetration testing, security auditing and compliance. Started as a vendor independent penetration testing boutique in 2007, today High Tech Bridge is a leading application security testing comp...</t>
  </si>
  <si>
    <t>TestGorilla is a talent assessment company that provides pre-employment testing to help companies identify the best candidates for their job openings. Their assessments evaluate coding skills, problem-solving abilities, language proficiency, and more. ...</t>
  </si>
  <si>
    <t>Wrk is an easy to use workflow automation platform that connects your apps through bots, API, and real humans. Wrk combines API Integration with RPA and Human Skill for complete automation in one platform. It offers powerful pre-built workflow automati...</t>
  </si>
  <si>
    <t>GlobalConnect is a leading technology and data communication provider in Northern Europe. The Group delivers end to end solutions from fiber in the ground to the cloud in the sky based on its own infrastructure consisting of more than 100.000 kilometer...</t>
  </si>
  <si>
    <t>Globtier with years of glorious existence is an #ITservices based #company. Its headquarter in Noida, India &amp; branch office in Canada, USA, &amp; UAE.</t>
  </si>
  <si>
    <t>Siemens Advanta is a global management consultancy and technology company that specializes in digital transformation. With a focus on industry, infrastructure, mobility, and healthcare, Siemens Advanta helps clients navigate their unique digitalization...</t>
  </si>
  <si>
    <t>Screening Eagle Technologies is a cloud-based technology platform for intelligent inspection of assets and infrastructure. The company provides a full stack inspection solution that combines intuitive software and powerful portable sensors to deliver r...</t>
  </si>
  <si>
    <t>Planview is a global leader in Work and Resource Management, providing solutions for strategic planning, portfolio and resource management, work collaboration, product innovation, and enterprise architecture. Their comprehensive portfolio of solutions ...</t>
  </si>
  <si>
    <t>Targetfour is a small computer consultancy operating in the IBM mainframe (z/Series, z/OS), Microsoft Windows (Server, Desktop, SQL) and Web arenas. We develop on our own IBM z9 running z/OS 1.13 with particular skills in assembler and Transaction Server (CICS). In the Microsoft arena we develop mainly in Microsoft.NET (C# and VB.NET), Microsoft SQL Server, XML, MVC and ASP.NET.</t>
  </si>
  <si>
    <t>КОРУС Консалтинг is a rapidly growing Russian system integrator. We make information technology simple, accessible, and efficient for your business.</t>
  </si>
  <si>
    <t>NexusTek specializes in Managed IT, Cloud Hosting, Cyber Security &amp; Many IT Services. Outsource all your IT Service needs so you can focus on your business. NexusTek delivers Managed IT, Cyber Security, Cloud Services, IT Consulting and business techno...</t>
  </si>
  <si>
    <t>ST Engineering iDirect is a global leader in satellite communications (satcom) providing technology and solutions that enable its customers to expand their business, differentiate their services and optimize their satcom networks. With over 35 years of...</t>
  </si>
  <si>
    <t>Next Generation Mobile Apps and Cross Browser Testing Cloud | LambdaTest Perform manual or automated cross browser testing on 3000+ browsers online. Deploy and scale faster with the most powerful cross browser testing tool online. LambdaTest is a conti...</t>
  </si>
  <si>
    <t>Ascend Technologies provides managed IT services and IT consulting to help businesses make smart technology decisions, worry less, and focus more on their organization. They enable business growth through innovation and technology, helping businesses m...</t>
  </si>
  <si>
    <t>Embark Trucks is a self-driving truck company that is making the trucking industry safer, more sustainable, and more efficient. They have developed self-driving software that can power any fleet, and they are working with leading shippers and fleets to...</t>
  </si>
  <si>
    <t>Advance Solutions is a leading ServiceNow partner and ServiceNow Managed Service Provider. They specialize in ServiceNow implementation and digital transformation services. Their team of experienced consultants helps businesses unlock the value of Serv...</t>
  </si>
  <si>
    <t>BitGo provides regulated custody, financial services, and core infrastructure for investors and builders alike. BitGo is the leading Bitcoin security platform and a pioneer of multi sig technology. The company offers an enterprise-grade, multi sig, mul...</t>
  </si>
  <si>
    <t>Intellect SEEC is one of the world’s leading providers of insurance software with an extensive portfolio covering distribution, underwriting and claims. Our specialties include Insurance Solutions, Insurance Agent Software, Agent Workspace, Underwr...</t>
  </si>
  <si>
    <t>浙江万马天屹通信线缆有限公司 is an electrical/electronic manufacturing company based out of 临安市太湖源镇金岫村, 杭州市, 浙江省, China.</t>
  </si>
  <si>
    <t>ECI Eze Castle Integration is the leading provider of managed IT services, complete cloud solutions, and cybersecurity to more than 650 financial firms worldwide. Their products and services include Cloud Services, Managed Cyber Security Solutions, Tec...</t>
  </si>
  <si>
    <t>Hashgains is a leading cryptocurrency mining service provider that offers a best-in-class platform for mining Bitcoins and Altcoins. With access to large industrial data centers and the latest technologies, Hashgains caters to the mining demands of ind...</t>
  </si>
  <si>
    <t>OYTEK provides its clients with IT consultancy, systems development, and systems integration services. We develop and implement solutions for clients that make use of technology to achieve better results. Our solutions enhance our clients brand value a...</t>
  </si>
  <si>
    <t>Revolent is a world-leading cloud talent creation and enablement partner. They help businesses and organizations boost their cloud expertise by leveling up their existing tech teams and fueling the cloud sector with specialists in AWS, Google Cloud, Mi...</t>
  </si>
  <si>
    <t>Insta is a leading and trusted partner for our industry, defense, software consulting, and cyber security customers. By combining expertise and intelligent technology, we develop safety, performance, and responsibility in an increasingly digitalized wo...</t>
  </si>
  <si>
    <t>Founded in 1989, Keytime is an innovative, award-winning independent software provider. Offering integrated software to over 1,700 UK practices, we have an outstanding reputation for customer service. Now a part of IRIS Software Group, Keytime offers t...</t>
  </si>
  <si>
    <t>Infoniqa is a company that provides IT solutions and services in the areas of personnel management and information management. They offer software tools, consulting, and services to support HR departments in all industries and sizes. Their solutions in...</t>
  </si>
  <si>
    <t>Solana is a public blockchain platform with smart contract functionality. Its native cryptocurrency is SOL. Solana Labs, Inc. (“Solana Labs”) is a technology company that builds products, tools, and reference implementations to further expand the Solan...</t>
  </si>
  <si>
    <t>株式会社コアテック is a solution company that focuses on problem-solving using IT technology. They are not just a production and development company. They offer web design services and comfortable system construction. They prioritize the 'thoughts' of people an...</t>
  </si>
  <si>
    <t>Cucumber is a company that provides BDD testing and collaboration tools for teams. Their tools allow teams to validate executable specifications against their code on any modern development stack. They empower teams to collaborate and harness the power...</t>
  </si>
  <si>
    <t>Get accurate, automated application security testing that scales like no other solution. Secure 1000s of web assets with less manual effort. Reduce your risk with the only…</t>
  </si>
  <si>
    <t>Hevo Data is an automated unified data platform that provides ETL, data integration, and data pipeline services. It allows users to load data from over 150 sources, transform and integrate the data into any target database. With Hevo, businesses can se...</t>
  </si>
  <si>
    <t>安徽创世科技股份有限公司 is a semiconductors company based out of 合肥市高新区梦园路12号信息产业园2号楼, 合肥市, 安徽省, China.</t>
  </si>
  <si>
    <t>Blockdaemon is the leading independent blockchain node infrastructure to stake, scale, and deploy nodes with institutional grade security and monitoring. Supporting 40+ cutting edge blockchain networks in the cloud and on bare metal servers globally, B...</t>
  </si>
  <si>
    <t>OKPOS is a leading provider of point-of-sale (POS) solutions in South Korea. With over 260,000 franchise stores using their system, OKPOS offers a comprehensive range of POS hardware and software solutions to help businesses streamline their operations...</t>
  </si>
  <si>
    <t>Pyramid Analytics is a global BI&amp;A leader offering an analytics platform that helps companies compete as world class data driven organizations. Pyramid Analytics’ mature BI Office Version 6 is an enterprise business analytics platform that puts the pow...</t>
  </si>
  <si>
    <t>Dein Fulfillment Partner für nachhaltigen Erfolg im E Commerce | byrd Zuverlässiges und effizientes E Commerce Fulfillment. Fordere ein Angebot an und erhalte Zugang zu einem internationalen Fulfillment Netzwerk. byrd takes the hassle out of your shipp...</t>
  </si>
  <si>
    <t>Curious Cardinals is a company that provides mentoring, tutoring, and experiential learning services for kids. They connect K-12 students with college student mentors who inspire and guide them to become change makers. Curious Cardinals focuses on iden...</t>
  </si>
  <si>
    <t>Leland is a marketplace for ambitious people to access the coaching, classes, and community they need to reach career and educational goals. Coaching and classes for your next ambitious educational or career goal. Join our community today and #GoPlaces...</t>
  </si>
  <si>
    <t>Education Perfect is a leading learning, assessment and analytics platform for years K-12. It is a toolkit of learning, assessment, and analytics features designed to help teachers engage students, track growth, and differentiate their teaching. The pl...</t>
  </si>
  <si>
    <t>Grailed is a peer-to-peer marketplace for resale fashion, offering a curated selection of authentic luxury, streetwear, vintage, archive, sneakers, and more. Our platform connects millions of style enthusiasts and casual fans, providing them with the o...</t>
  </si>
  <si>
    <t>Aetion is a health care technology company that provides decision grade real world evidence software to biopharma companies, payers, and regulatory agencies. Aetion is a health care technology company that delivers real world evidence to determine whic...</t>
  </si>
  <si>
    <t>EquityZen is a financial technology company that operates a marketplace for buying and selling shares of private companies. The company's mission is to improve the way startup employees are paid by unlocking the value of their equity compensation. Equi...</t>
  </si>
  <si>
    <t>Paige is transforming the way pathologists work through a comprehensive digital pathology platform and generative AI applications. Paige is using the power of AI to drive a new era of cancer discovery and treatment to improve the lives of patients with...</t>
  </si>
  <si>
    <t>Passbase is a company that provides identity verification and KYC solutions for over 6,000 documents from 190+ countries. Their mission is to create a more privacy-centric future that gives people control over their data.</t>
  </si>
  <si>
    <t>VirtualHealth is a leading population health management technology provider. They offer HELIOS care management and utilization management software solutions that improve health outcomes and care efficiencies while lowering costs. Their cloud-based PHM ...</t>
  </si>
  <si>
    <t>Blink Health is a digital health company on a mission to make prescription medications accessible and affordable to everybody. Blink’s cloud-based pharmacy platform eliminates traditional roadblocks within the prescription medication supply chain, enab...</t>
  </si>
  <si>
    <t>CompStak is a marketplace for the exchange of lease comps, providing timely, analyst-reviewed commercial lease comps, sale comps, and property details. Their platform creates transparency in commercial real estate by gathering hard-to-find and difficul...</t>
  </si>
  <si>
    <t>Urbint uses artificial intelligence to predict threats to workers and critical infrastructure and stop incidents before they happen. They focus on safety hazards that are most likely to lead to injuries and provide solutions to protect workers. They al...</t>
  </si>
  <si>
    <t>DearDoc is a healthcare growth and patient engagement platform trusted by over 5,000 practice owners. We provide doctors with the digital tools and marketing solutions they need to improve patient experience, streamline administrative tasks, generate 5...</t>
  </si>
  <si>
    <t>Mulberry is a company that provides unlimited coverage for everything you buy. They offer the only protection plan with zero deductibles and cover accidental damages. They also provide up to $2,500 annually in repairs and replacements. Mulberry aims to...</t>
  </si>
  <si>
    <t>Transfix is a next-generation freight technology platform that drives modern supply chain performance. They provide flexible, intelligent, and scalable freight solutions for shippers and carriers. Shippers can access a wide range of freight solutions, ...</t>
  </si>
  <si>
    <t>OpenWeb is a product company that partners with publishers and brands to build strong, direct relationships with their audiences. Their technology empowers their partners to build vibrant communities rooted in healthy conversations and robust social ex...</t>
  </si>
  <si>
    <t>Narrativ is a subscription technology platform for brands to acquire new customers through trusted creators, not sponsored content or ads. By building the commerce and payments infrastructure for the 50 million+ creator economy, Narrativ introduces the...</t>
  </si>
  <si>
    <t>Snappy is an award-winning gifting company with platforms that combine fun, personal experiences with advanced technology to take the guesswork out of gifting. Founded in 2015, Snappy completed a $70M Series C funding round in May of 2021 and was named...</t>
  </si>
  <si>
    <t>Common offers private furnished bedrooms in beautiful shared suites. Enjoy competitive rates, all inclusive options, a built in community, and more. Common is a membership organization building social, flexible, community centric accommodations for sha...</t>
  </si>
  <si>
    <t>The Conti Group is a holding company that spans diverse markets and geographies. They provide strategic support services to maintain continuity and efficiency across their portfolio. They are invested in real estate, construction, engineering, technolo...</t>
  </si>
  <si>
    <t>Ideon is the way health insurance carriers and employee benefits providers connect with new technology partners to deliver seamless consumer experiences at every stage of the member journey. Our suite of APIs provides the infrastructure that allows Ins...</t>
  </si>
  <si>
    <t>Polygon is a platform for Ethereum scaling and infrastructure development. It provides a modular and flexible framework, called Polygon SDK, that supports building various types of applications. With Polygon, developers can create Optimistic Rollup cha...</t>
  </si>
  <si>
    <t>LastPass is a password manager and form filler that simplifies how people connect with each other and the world around them. With millions of users worldwide, LastPass provides convenient and effortless password and identity management solutions. From ...</t>
  </si>
  <si>
    <t>we provide comprehensive it and consulting services across europe. our offices are located in 5 countries: poland, the united kingdom, switzerland, austria and romania. we grow every year and employ 900 employees, including over 800 developers. our business maintains 20 specialized groups and supports over 30 systems and platforms. in 2016 impaq joined the gfi informatique group, which currently employs 26 ,000 it specialists in 27 countries.</t>
  </si>
  <si>
    <t>World Class Easy Content Data Migration Trusted and Secure Data migration moving your website data content with document and content management plus collaboration systems from Vamosa. Vamosa Technologies is a division of T Systems, which specialises in...</t>
  </si>
  <si>
    <t>Qualitest Group is the world's second largest software testing and quality assurance company. They provide AI-powered Quality Engineering services, focused on delivering superior customer experience. Their services include software testing, business as...</t>
  </si>
  <si>
    <t>株式会社エヌデーデー 中野坂上に本社を置く独立系システムインテグレータ、株式会社エヌデーデーのサイトです。 なんでもできる会社ではありません。自信を持って提供できるシステム開発分野に限定しソリューションを提供し続けたいと考えています。そのために大切にしているのが「専門性」と「独自性」です。“自分たちにしかできない技術を極め、難しい要求をこなす” ということ。その結果、医療システムや解析・制御システム、公共システム、金融システムなど、社会インフラ分野を中核とした骨太のソリューションを提供できるようにな...</t>
  </si>
  <si>
    <t>iC Consult is an IAM company that offers comprehensive IAM services for businesses. They provide IAM consulting and advisory services, with over 25 years of experience in Identity &amp; Access Management. They are the world's leading independent consultanc...</t>
  </si>
  <si>
    <t>Mission Cloud is a leading AWS Premier Tier Services Partner and Cloud Managed Services Provider. Through its dedicated team of expert cloud operations professionals, cloud analysts, and solutions architects, Mission Cloud delivers a comprehensive and ...</t>
  </si>
  <si>
    <t>Skeepers is a company that provides a platform with 6 solutions to optimize customer engagement and marketing strategy. Their solutions include influencer marketing, ratings &amp; reviews, live shopping, consumer videos, feedback analysis, and customer jou...</t>
  </si>
  <si>
    <t>ANS is a leading digital transformation partner in the UK, specializing in AI and machine learning, business applications, cloud, and security. They provide managed compute, storage, and network infrastructures that can be built on-premise or provided ...</t>
  </si>
  <si>
    <t>DYOPATH is a leading Managed Service Provider (MSP) that empowers organizations by delivering trusted IT solutions grounded in accountability resulting in exceptional customer service. With locations in Houston, TX and Chicago, IL, DYOPATH helps client...</t>
  </si>
  <si>
    <t>Azentio Software is a global enterprise software company that provides core software and ERP solutions to BFSI customers and SMB enterprises primarily across the Middle East and Africa, Asia Pacific, and India. The company's flagship platforms include ...</t>
  </si>
  <si>
    <t>ユニアデックス株式会社は、BIPROGYグループのICTインフラトータルサービス企業であり、ITアウトソーシング（ITO）サービスを提供しています。また、ネットワーク＆サポート事業も展開しています。製造・流通、医療、文教、自治体など、幅広い業界において、クラウド、ネットワーク＆サーバー、ITアウトソーシング、セキュリティーなどの先進事例を提供しています。ユニアデックスは、お客様のICTインフラを最適化するために、オンプレミスとクラウドの利便性を兼ね備えたITインフラサービスを提供しています。</t>
  </si>
  <si>
    <t>ASCENT- Center for Technical Knowledge develops and produces engineering software training materials for Autodesk, Dassault Systèmes, and PTC. |</t>
  </si>
  <si>
    <t>NewGLink Corp is an innovative and highly professional IT Solutions, Security, and Fire Alarm system provider. With 20 years of experience, we specialize in providing premium technological services to our business clients. As a leading IT solutions pro...</t>
  </si>
  <si>
    <t>Medialine AG is an IT&amp;C system house that offers a complete range of services for medium-sized companies. They provide customized solutions in the areas of IT&amp;C infrastructure, managed and cloud services, and business solutions. With their nationwide s...</t>
  </si>
  <si>
    <t>HealthEdge is a healthcare software company that provides an integrated financial, administrative, and clinical software platform for healthcare payors. Their innovative technology helps reduce administrative costs and create more efficient organizatio...</t>
  </si>
  <si>
    <t>TruckSmarter is a one-stop shop for trucking businesses. They offer a free load board to easily find and book loads, a fuel discount network to save on diesel costs, and simple and transparent factoring services for instant payment. Their goal is to em...</t>
  </si>
  <si>
    <t>Symbio is a platform for modern communications that brings together everything needed to deploy and manage communication services in the Asia Pacific region. They offer cloud-ready calling for APAC enterprise and government, communication building bloc...</t>
  </si>
  <si>
    <t>Founded in January 2000 and backed by more than $300 million in equity financing, RELERA provides a geographically diverse, single source, comprehensive solution to meet customers' most demanding Web and application hosting needs. With nearly one milli...</t>
  </si>
  <si>
    <t>Immunet is an antivirus software that provides essential antimalware protection for PC users. It uses a community-based approach to security, leveraging the collective intelligence of its users to detect and combat malware effectively. Immunet's flagsh...</t>
  </si>
  <si>
    <t>Nozomi Networks is a leader in OT cybersecurity technology. They provide operational technology cyber resilience through OT network and endpoint visibility, threat detection, and AI-powered analysis. Their industrial cybersecurity solutions offer unmat...</t>
  </si>
  <si>
    <t>Pivotree is a leader in frictionless commerce, providing design, build, and management services for digital platforms in Commerce, Data Management, and Supply Chain. With over 250 major retail, branded manufacturers, and distributors as clients, Pivotr...</t>
  </si>
  <si>
    <t>Blue Pencil Consulting is a leading provider of SAP and Non SAP services. Established in 2004, we have evolved and grown with the market demands and our loyal customer base. Our expertise lies in SAP Solution Manager, Staff Augmentation, and Education ...</t>
  </si>
  <si>
    <t>Veritone is a leading provider of artificial intelligence (AI) technology and solutions. The company’s proprietary operating system, aiWARE™, orchestrates an expanding ecosystem of machine learning models to transform audio, video and other data source...</t>
  </si>
  <si>
    <t>Telefónica Tech is a technology integrator that helps companies and institutions implement technology through our services in Cybersecurity, IoT, Cloud, Big Data, AI, Blockchain, and more. We accelerate digital transformation with our expertise in Cybe...</t>
  </si>
  <si>
    <t>Convergence Networks is a leading security first managed service provider. We deliver innovative, cloud based solutions that increase efficiency and improve profitability for our clients. We do IT support, consulting &amp; security for businesses. Our core...</t>
  </si>
  <si>
    <t>Running a restaurant in today’s world can be difficult. Momos helps restaurants maximize revenue and growth through its marketing, reviews and analytics platform. Momos is dedicated to helping restaurants scale and build their businesses, and is pushing forward the shift towards the eCommerce-ization of the Food and Beverage industry. Momos has raised USD 6.5m in seed funding co-led by Sequoia Capital India and Alpha Wave Incubation (AWI), which is backed by DisruptAD and managed by Falcon Edge Capital. Global investors K3 Ventures, Captii Ventures, Hong-Kong based Integrated Capital, HOF Capital, JIA Group, and execs from global food delivery and software companies also participated in the round.</t>
  </si>
  <si>
    <t>Clutch is a B2B research and review website. We help buyers of IT and marketing service find firms that deliver. About Clutch Clutch empowers better business decisions as the leading global marketplace of B2B service providers. More than 1 million busi...</t>
  </si>
  <si>
    <t>The Car Wash CRM. Cloud based subscription management and customer communication for the Car Wash industry. Software Development</t>
  </si>
  <si>
    <t>LearnUpon is a leading cloud-based Learning Management System (LMS) that allows organizations to deliver engaging learning experiences to their employees, partners, and customers worldwide. It is designed for enterprises, software companies, and traini...</t>
  </si>
  <si>
    <t>Never clean messy customer data or build yet another CSV importer again. Create delightful customer data import &amp; data onboarding experiences with Flatfile.</t>
  </si>
  <si>
    <t>ISM Canada is a leading western IT company with nearly 1000 employees, offering full scope IT solutions to public and private sector organizations. We provide technology-based solutions to address complex business problems, backed by the global reach o...</t>
  </si>
  <si>
    <t>Vendr is a management system designed for small and medium-sized businesses. It offers easy management solutions for both online and physical stores, including sales, finance, invoicing, and inventory management. It is an ideal system for small busines...</t>
  </si>
  <si>
    <t>Welcome Tech is the world's first digital platform to provide the global, multigenerational immigrant community with the linguistically and culturally relevant resources to thrive in a new country. Welcome Tech's unparalleled consumer insights, first p...</t>
  </si>
  <si>
    <t>Leadr is a digital workspace that provides software tools for managers to grow, engage, and lead high-performing teams. It offers a collaborative platform for 1:1 and team meetings, ensuring that important discussions are easily accessible. The softwar...</t>
  </si>
  <si>
    <t>Tangiblee is an enterprise-ready, immersive shopping and augmented reality (AR) e-commerce platform. They convert retailers' website images into augmented reality and immersive e-commerce experiences, increasing revenue and customer loyalty. Tangiblee ...</t>
  </si>
  <si>
    <t>ThoughtExchange is an all-in-one engagement platform that provides software and professional services for productive group conversations. With ThoughtExchange, you can lead challenging conversations with 15 to 150,000 people, asking powerful open-ended...</t>
  </si>
  <si>
    <t>Texthelp is a global technology company that provides assistive technology and edtech software. Their software solutions help over 30 million people worldwide, from early years to adulthood, with reading, writing, maths, and accessibility. Texthelp bel...</t>
  </si>
  <si>
    <t>Virtual credit cards &amp; spend management for businesses | Extend Modernize the way you make and manage business payments with Extend the only digital card platform designed for the corporate card that’s already in your wallet. Achieve more with what’s...</t>
  </si>
  <si>
    <t>SkyHive is a company that leverages generative AI to transform the workforce. They provide a skills-based work model that unleashes human potential. Their core technology, the Human Capital Operating System™, powers their products and enables organizat...</t>
  </si>
  <si>
    <t>Signzy is a market leading platform that is redefining the speed, accuracy, and experience of how financial institutions are onboarding customers and businesses using the digital medium. The company’s award winning no code GO platform delivers seamless...</t>
  </si>
  <si>
    <t>Sycurio is a company that specializes in PCI compliance and payment security solutions. They help organizations transform and simplify how they manage payment security, regulatory compliance, and consumer data protection. Their advanced solutions enhan...</t>
  </si>
  <si>
    <t>Grow profitably with the first cross-channel, AI-powered media optimization and measurement platform built to help brands achieve incremental growth.</t>
  </si>
  <si>
    <t>Flock Freight is a freight shipping and logistics company that offers a better alternative to traditional freight brokers. They help shippers pay less and carriers earn more by providing shared truckload, less than truckload (LTL), partial &amp; consolidat...</t>
  </si>
  <si>
    <t>Violet is a company that provides a Unified Checkout API, allowing for a seamless checkout experience across different ecommerce platforms. Their API enables the combination of data from various sources, synchronization of the checkout process, and ord...</t>
  </si>
  <si>
    <t>Fiddler AI is a company that provides AI observability, ML model monitoring, and explainable AI services. Their platform allows users to monitor, explain, analyze, and improve ML models and AI applications. They focus on providing visibility and action...</t>
  </si>
  <si>
    <t>SeekOut is a company that empowers great people and companies to grow together. They provide actionable insights at every step of the talent journey. SeekOut helps organizations find the right candidates for open roles, develop their teams, and improve...</t>
  </si>
  <si>
    <t>ActionIQ is a cutting edge Enterprise Customer Data Platform, a marketing jet engine refining your customer data into fuel to propel your sales, acquisition, and retention numbers. We have created the fastest way to connect all your customer data, acce...</t>
  </si>
  <si>
    <t>Upsolver is a data movement platform that allows data developers to deliver data generated by production environments to analytics users at scale. It enables the ingestion of structured transactional databases and semi-structured interaction event stre...</t>
  </si>
  <si>
    <t>Altana Technologies is a company that enables trusted commerce by providing a single source of truth on the global supply chain. They use AI to help governments and the private sector build safe, resilient, and sustainable supply chains. Altana transfo...</t>
  </si>
  <si>
    <t>Run:ai is a company that specializes in AI optimization and orchestration. They provide a unified platform to train and deploy AI models across clouds and on premises. Their platform abstracts infrastructure complexities and simplifies access to AI com...</t>
  </si>
  <si>
    <t>SparkCognition is an artificial intelligence company that builds AI platforms to solve complex problems and provide lasting impact. They specialize in cognitive security analytics, applying machine learning and AI to cloud security and the Internet of ...</t>
  </si>
  <si>
    <t>Ocient is a data analytics solution provider that offers a next-generation hyperscale data analytics solution. They have completely reimagined data warehouse design to deliver real-time analysis of complex, hyperscale datasets. Ocient's platform is des...</t>
  </si>
  <si>
    <t>The Mom Project is a digital talent marketplace and community that connects professionally accomplished women with world class companies. The Mom Project is the career destination for moms. Powering the future of work, one mom at a time. We believe in ...</t>
  </si>
  <si>
    <t>folk is an all-in-one CRM that provides a better way to organize contacts and map your network. It allows you to share contacts with other members of your organization and turn contact groups into actionable views. With a focus on security and collabor...</t>
  </si>
  <si>
    <t>Kroll is the leading global provider of risk solutions. For more than 40 years, Kroll has helped clients make confident risk management decisions about people, assets, operations, and security through a wide range of investigations, cyber security, due...</t>
  </si>
  <si>
    <t>Zinnov is a global management consulting firm with core expertise in globalization, digital engineering, and digital transformation services. At Zinnov, we work in tandem with our clients to tackle organizational challenges, improve performance and bui...</t>
  </si>
  <si>
    <t>Twingate is a new security platform that rethinks security and access controls from the ground up, bringing together network access, authentication, and device controls into a single, easy to use solution. We make it easy to securely access networks, t...</t>
  </si>
  <si>
    <t>SaaS provider</t>
  </si>
  <si>
    <t>Recurly is a subscription management software and recurring billing platform that provides enterprise-class subscription management for businesses worldwide. They make it easy to manage the overhead required to operate a large and rapidly growing subsc...</t>
  </si>
  <si>
    <t>Talon.One is a powerful promotion engine that enables you to create targeted and customized marketing promotions built around your customer and session data. Create, manage and track discounts, coupon codes, referral, loyalty and product bundles all in...</t>
  </si>
  <si>
    <t>Rise Up is a blended learning platform that leverages human capital by harnessing technology for training providers and learners. It offers a Learning Experience Platform (LXP) for learners, a Learning Management System (LMS) for administrators, and an...</t>
  </si>
  <si>
    <t>Connect The Dots™ maps professional relationships so you can find the strongest connections to the people and companies you want to reach. Use Connect The Dots to build a warm referral engine inside your company. See who employees, advisors, board memb...</t>
  </si>
  <si>
    <t>Accern is a real-time web surveillance platform that alerts users on actionable stories about U.S. public companies. By monitoring over 20 million public news, blog, and social media websites, Accern identifies low-exposed stories and uses advanced dat...</t>
  </si>
  <si>
    <t>SignalFire is a venture capital firm that is engineered for growth. They are built like a technology company and provide data, advice, and support from seed to scale. With AI at their core, SignalFire offers unmatched portfolio support, deep sector exp...</t>
  </si>
  <si>
    <t>OpenFin is a company that provides finance-grade technology for running HTML5 desktop applications. Their patent-pending runtime software enables web applications to run outside the browser and is tailored to meet the strict security and compliance req...</t>
  </si>
  <si>
    <t>Tendermint is a core contributor to the Cosmos Network and builds powerful tools for distributed networks. They empower people to create a transparent and accountable world through open, distributed, and interoperable networks. Some of the products the...</t>
  </si>
  <si>
    <t>Firefly Health is a virtual first health plan that provides superior care and convenience while reducing costs for businesses and individuals. They eliminate barriers between primary care, specialty care, and plan coverage, creating a frictionless, vir...</t>
  </si>
  <si>
    <t>CoinDCX is India's largest cryptocurrency exchange valued at $1.1 billion. It provides users with a diverse suite of crypto-based financial products and services, including crypto investing, crypto trading, and crypto literacy. The exchange is built wi...</t>
  </si>
  <si>
    <t>Zero Hash is a B2B2C embedded infrastructure platform that allows any platform to integrate digital assets natively into their own customer experience quickly and easily.</t>
  </si>
  <si>
    <t>CareBridge is a provider of technology and services that assists health plans and states in caring for individuals receiving long term support services. Their services include electronic visit verification (EVV), data aggregation, 24/7 member support, ...</t>
  </si>
  <si>
    <t>Panorays is a rapidly growing provider of third party security risk management software, offered as a SaaS based platform. Panorays manages the whole process from inherent to residual risk, remediation and ongoing monitoring. Unlike other solution prov...</t>
  </si>
  <si>
    <t>CoinGecko is a cryptocurrency ranking website that gives a 360 degree overview of cryptocurrencies. The world's largest independent crypto data aggregator.Price alerts on the go: market insights @GeckoInsightsTrack DEXs @GeckoTerminal CoinGecko is a c...</t>
  </si>
  <si>
    <t>Foursquare is a technology platform that powers leading business solutions and consumer products through a deep understanding of location. Foursquare helps businesses list on City Guide and allows consumers to search for places they love. They provide ...</t>
  </si>
  <si>
    <t>Cybereason is a cybersecurity company that offers an AI-driven XDR platform for predictive prevention, detection, and response against modern ransomware and advanced attack techniques. Their platform provides endpoint protection, including endpoint det...</t>
  </si>
  <si>
    <t>IEX Exchange is a U.S. stock exchange focused on driving performance for broker-dealers and investors through innovative design and technology.</t>
  </si>
  <si>
    <t>Zūm is the industry leader in student transportation for school districts. We provide cost saving, energy efficient solutions for all child transportation needs. We offer scheduled and on-demand rides and care for kids. Our end-to-end transportation so...</t>
  </si>
  <si>
    <t>Wildtype is a company that is on a mission to defend Earth's wild places by inspiring a transition to clean and accessible seafood. They are focused on making cultivated seafood, starting with sushi grade salmon. Their years of research have paid off, ...</t>
  </si>
  <si>
    <t>ContinuumCloud offers a spectrum of cloud based software solutions intentionally designed to meet the unique needs of the behavioral health and human services industry. These solutions include an EHR platform, powered by Welligent; an HCM system, power...</t>
  </si>
  <si>
    <t>Studs is a next generation ear piercing experience and jewelry brand that offers safe and expert ear piercing services with needles and a wide assortment of cute, high quality earrings to create your dream Earscape®.</t>
  </si>
  <si>
    <t>Spreadsheet.com is an easy to use online platform for creating and sharing project management solutions and no code apps that mirror your business, without sacrificing the spreadsheet features you already know. It works the same as a traditional spread...</t>
  </si>
  <si>
    <t>Sourcepoint is a practical privacy software company trusted by the world's most influential brands. They provide a content compensation platform that supports a sustainable media ecosystem through a fair value exchange between consumers and publishers....</t>
  </si>
  <si>
    <t>CarNow is a live data automotive technology platform that helps dealers elevate the car buying experience by transforming the way they connect with customers.</t>
  </si>
  <si>
    <t>Proletariat Inc. is a Boston-based startup that builds multiplayer games with a focus on player-first design and community involvement. Their games include Spellbreak, StreamLegends, World Zombination, and Streamline.</t>
  </si>
  <si>
    <t>Pray.com is the world's #1 app for daily prayer and Biblical audio content. With over 14 million downloads, Pray.com helps users make prayer a priority and provides them with encouragement and inspiration through daily devotionals, meditative prayers, ...</t>
  </si>
  <si>
    <t>Storefront is the world's largest online marketplace for renting retail, event and showroom spaces. It is a technology platform that makes retail accessible to anyone in the world. Storefront offers over 10,000 listings, representing more than 30 milli...</t>
  </si>
  <si>
    <t>Particle is an integrated IoT platform that helps companies power their connected machines, vehicles, and products. They offer a suite of hardware and software tools to prototype, scale, and manage Internet of Things products. Particle's focus is on ma...</t>
  </si>
  <si>
    <t>Overtime is the leading brand for the next generation of sports fans. As both a publisher and an influencer, we've built the inclusive world of sports we all wish was the norm by giving a platform to our community to be seen AND heard.  Overtime uses ...</t>
  </si>
  <si>
    <t>Nift is a neighborhood gift network that helps local businesses get discovered by matching them with new customers. Customers can tell Nift what they like and Nift will match them with new products, services, and places to try. Businesses can thank the...</t>
  </si>
  <si>
    <t>Midas is a financial services company that provides a platform for buying and selling stocks on American and Borsa Istanbul stock exchanges. With Midas, users can invest in global companies listed on American stock exchanges and Turkish companies liste...</t>
  </si>
  <si>
    <t>Alogent is a leading provider of check and payment processing, digital banking, and process automation solutions for banks and credit unions. They offer end-to-end check capture solutions and item processing platforms for in-branch and remote banking c...</t>
  </si>
  <si>
    <t>Homelike is the largest online marketplace for long-term furnished apartment rentals for expats and working professionals. They provide a best-in-class booking experience for high-quality apartments for 30 nights and more from professional landlords. H...</t>
  </si>
  <si>
    <t>Boosted.ai is an AI software company that provides investment managers with easy, explainable AI solutions. Their software helps investment managers save time, improve portfolio metrics, and make better decisions. They offer machine learning algorithms...</t>
  </si>
  <si>
    <t>Unified Women's Healthcare is a nationwide community of providers, operations experts and thought leaders who anticipate the greatest opportunities to impact every woman’s health, at every stage of their journeys. We are unparalleled in our scale and a...</t>
  </si>
  <si>
    <t>athenahealth is a leading provider of network enabled services for electronic health records (EHR), revenue cycle management and medical billing, patient engagement, care coordination, and population health management, as well as Epocrates and other po...</t>
  </si>
  <si>
    <t>Therapy Brands is a leading health care technology partner that provides high value clinical, billing, and practice management software for mental, behavioral, and rehabilitative therapy. Their software includes features such as streamlined notes, pati...</t>
  </si>
  <si>
    <t>99minutos.com currently operates within 40 major markets across Mexico, Chile, Colombia, and Peru and offers four services: less than 99 minutes delivery, same day delivery, next day delivery, and CO2 free delivery. What started as an e commerce compan...</t>
  </si>
  <si>
    <t>MarketMan is a cloud-based inventory management software for restaurant and hospitality operations of all sizes. It helps restaurants keep costs under control and efficiently manage inventory by automating back-of-house operations. MarketMan offers a r...</t>
  </si>
  <si>
    <t>Leanpath Food Waste Prevention Solutions is a global leader in food waste prevention. They provide food waste smart meters and automated food waste tracking systems to commercial kitchens and restaurants. Their solution helps reduce food waste by 50% a...</t>
  </si>
  <si>
    <t>VillageMD is a leading provider of healthcare for organizations moving toward a primary care led, high value clinical model. The VillageMD solution provides the tools, technology, operations, and staffing support needed for physicians to drive the high...</t>
  </si>
  <si>
    <t>GoTab is a Restaurant Commerce Platform (RCP) used by large and mid-sized restaurants, breweries, bars, and hotels. GoTab uniquely allows patrons to order and pay through a server or directly from their own mobile phones. It offers contactless ordering...</t>
  </si>
  <si>
    <t>FoodLogiQ is a leading provider of software solutions that connect the world's food supply chain, promoting food safety through traceability and sustainability. Their comprehensive software platform, FoodLogiQ Connect, enables supplier management, food...</t>
  </si>
  <si>
    <t>Pesto Tech is a platform that connects software developers with top-tier remote job opportunities. Unlike generalist job sites, Pesto Tech focuses on helping developers level up their careers by providing transparent and free services. They only hire p...</t>
  </si>
  <si>
    <t>Dashmote is an AI-driven data platform for the food and beverage industry. Through artificial intelligence and computer vision, Dashmote decodes the visual web and extracts valuable insights from images. They help brands understand and predict consumer...</t>
  </si>
  <si>
    <t>Therma° is an energy management solutions company that provides businesses with the tools and technology to reduce energy costs and improve energy efficiency. Their Cooling Intelligence Platform™ dynamically lowers energy demand from cooling assets, su...</t>
  </si>
  <si>
    <t>Writer is a leading generative AI platform built for the needs of companies and teams. It offers a full stack platform that enables higher quality outputs and faster time to market. With Writer, businesses can unlock on-brand content at scale. The plat...</t>
  </si>
  <si>
    <t>Clicklease is a company that offers equipment financing to small businesses. They provide a quick and easy approval process, with all credit scores welcome. Their payment plans are designed to be hassle-free, allowing customers to apply in less than 3 ...</t>
  </si>
  <si>
    <t>Chowly is a company that specializes in fast and easy online ordering and POS integrations. They offer a range of services including menu and pricing management, operational insights, and integration of food delivery orders directly into the POS system...</t>
  </si>
  <si>
    <t>Toucan is a free web browser extension that helps you learn new languages without flashcards, hours long classes or intimidating tests. Learn a new language while you browse the web. Download the free browser extension today. Toucan shows you palabras ...</t>
  </si>
  <si>
    <t>Bear Robotics is a company that specializes in providing hospitality robots. Their flagship product, Servi, is designed to handle tasks such as running orders and bussing tables, allowing staff to focus on providing excellent service and creating eleva...</t>
  </si>
  <si>
    <t>Adentro is a WiFi powered marketing platform for brick and mortar businesses that creates stronger connections with in-store customers. It helps businesses with physical locations connect and market to their in-store customers. Adentro helps businesses...</t>
  </si>
  <si>
    <t>Newforma provides digital platforms that prioritize human centered information management; simplifying our client's inter teams coordination, enabling them to manage exceptional large scale projects. More than 1,500 #architecture,#engineering &amp; #constr...</t>
  </si>
  <si>
    <t>1WorldSync is the world's leading product content orchestration platform. We simplify the creation and distribution of impactful content that’s accurate, consistent and relevant everywhere commerce happens. 1WorldSync™ is the leading provider of produc...</t>
  </si>
  <si>
    <t>Nexite is a connected merchandise platform that maximizes the store channel with real-time customer behavior analytics, item-level data, and a digital-first experience for customers and employees. The platform allows retailers to have a continuous stre...</t>
  </si>
  <si>
    <t>LinearB is a software delivery management company that helps engineering leaders improve their team's operational efficiency and align R&amp;D investments to business goals. They offer dev workflow automation and metrics for engineering teams. Their platfo...</t>
  </si>
  <si>
    <t>Repeat is a SaaS platform that enables CPG brands to turn one-time buyers into repeat customers. Our Smart Replenishment software learns the unique consumption habits of every consumer opted into the service, then leverages this rich data set to drive ...</t>
  </si>
  <si>
    <t>CHEQ is a global leader in Go to Market Security, providing a platform to secure data and analytics, on-site conversion, and paid marketing from bots and invalid users. With over 14,000 customers worldwide, CHEQ helps organizations eliminate bots, fake...</t>
  </si>
  <si>
    <t>Modern Health is a comprehensive mental health and wellness platform that provides personalized employee mental health care for enterprises worldwide. Their evidence-based solution delivers tangible results, from lower costs to meaningful outcomes, for...</t>
  </si>
  <si>
    <t>Styra is a company that provides fine-grained authorization solutions for cloud native infrastructure and applications. They allow users to define, enforce, and manage policy as code using their platform, which is built on top of the Open Policy Agent ...</t>
  </si>
  <si>
    <t>Machinify is a company that develops software to help people get the right medical care, at the right time, and at the right price. They leverage healthcare data at scale to drive down costs and improve outcomes. Their software platform uses machine le...</t>
  </si>
  <si>
    <t>Porch is a home services platform that connects homeowners with quality home improvement, repair, and maintenance professionals. They offer easy installation, assembly, repair, and home maintenance services from quality pros. Porch helps homeowners mak...</t>
  </si>
  <si>
    <t>Catchpoint is a leading digital experience intelligence company that provides unparalleled insight into your customer critical services to help you consistently deliver amazing digital experiences. Catchpoint is the only performance digital experience ...</t>
  </si>
  <si>
    <t>NorthOne is an online Business Account with built in features to make business banking fast and easy. No overdraft fees. No minimum balance. No hidden fees. The business account you can bank on. Our business banking and financial management platform co...</t>
  </si>
  <si>
    <t>Full Harvest is a B2B marketplace that connects large farms to food companies, offering surplus and imperfect produce at significant discounts. They specialize in all produce grades, including USDA Grade 1. Their platform has already helped rescue 200,...</t>
  </si>
  <si>
    <t>Sales communication software</t>
  </si>
  <si>
    <t>Higharc is an intelligent homebuilding platform that allows users to design, sell in 3D, and obtain permit-ready construction documents all in one place. The platform offers homebuilding automation, allowing users to easily manage plans, standards, and...</t>
  </si>
  <si>
    <t>Laurel Springs School is a private K 12 online school. Our accredited curriculum is rigorous and our mastery based model empowers students to learn anywhere. Laurel Springs School is an accredited, private online school for students in kindergarten thr...</t>
  </si>
  <si>
    <t>InfluxData is the creator of InfluxDB, the leading time series platform. We empower developers and organizations, such as Cisco, IBM, Siemens and Tesla, to build real-time IoT, analytics, and cloud applications with time-stamped data. Our technology is...</t>
  </si>
  <si>
    <t>BrightEdge is the leading SEO solution and content performance marketing platform, helping more than 1,700 customers generate more organic traffic. BrightEdge is based in San Mateo, CA with offices in New York, Seattle, Chicago, Cleveland, Tokyo, Sydne...</t>
  </si>
  <si>
    <t>Academia.edu is a platform for academics to share research papers and monitor analytics around the impact of their research.</t>
  </si>
  <si>
    <t>Hello Alfred is the trusted operating system for your home. Powered by technology and exceptional service, Hello Alfred is the smart way to take care of weekly errands without actually doing them yourself. They pair busy individuals with organized, kno...</t>
  </si>
  <si>
    <t>LOLA is a company that provides feminine and reproductive care products. They offer a range of trusted period products made with 100% organic cotton, including tampons, pads, and liners. These products are delivered directly to your door. LOLA also pro...</t>
  </si>
  <si>
    <t>Axis Security is a company that provides a powerful Security Service Edge (SSE) platform to ensure secure and seamless workplace connectivity. With over 350 points of presence and a policy tagging system, Axis Security makes securing access to business...</t>
  </si>
  <si>
    <t>Badi is a company that provides rooms and apartments for rent. They offer a curated marketplace where users can list their rooms and find their ideal flatmate based on their age, tastes, and hobbies. Badi aims to become the most trusted brand for share...</t>
  </si>
  <si>
    <t>Behalf is an alternative financing provider that specializes in working capital credit for small business customers. Their solution, driven by data and technology, enables merchants to offer instant point of sale financing for up to $50,000.</t>
  </si>
  <si>
    <t>Careship is a company that provides senior care and support services. They offer personalized and professional assistance for seniors in their daily lives, aiming to relieve the burden on family caregivers. Careship connects seniors with local caregive...</t>
  </si>
  <si>
    <t>Chronosphere is a cloud native observability platform that helps teams quickly resolve incidents while controlling costs. It is the only observability platform that puts you back in control by taming rampant data growth and cloud native complexity. Wit...</t>
  </si>
  <si>
    <t>Clora is a platform that connects life science companies with flexible, on-demand expertise. It offers a faster, more cost-efficient, and higher quality alternative to traditional recruitment methods. Clora has access to a global network of life scienc...</t>
  </si>
  <si>
    <t>Co–Star is a hyper personalized, social experience bringing astrology into the 21st century – powered by AI that merges NASA data with the insight of human astrologers. We’re hacking tech, culture, and consciousness to build new practices for reflectio...</t>
  </si>
  <si>
    <t>Colu is a digital wallet application that supports buying local. Colu's platform helps cities engage with residents by rewarding them for taking actions that promote their strategic goals using a unique City Coin. Citizens earn local coins for taking a...</t>
  </si>
  <si>
    <t>Auterion is a drone software platform built for enterprise that makes large scale drone operations simple, safe and fully integrated in workflows. It provides a common software platform for autonomous fleets, allowing users to control, automate, and in...</t>
  </si>
  <si>
    <t>Leap Inc is a scalable, turnkey platform for omnichannel retail. They launch and operate insight-driven retail stores with better performance and less risk. Their platform enables brands to deploy stores that work in concert with ecommerce more rapidly...</t>
  </si>
  <si>
    <t>Bugcrowd is a crowdsourced cybersecurity platform that teams up with elite security researchers to reduce risk and improve security ROI. They offer bug bounty, pen testing, and vulnerability disclosure programs. Bugcrowd provides fully managed bug boun...</t>
  </si>
  <si>
    <t>Inventa is an online platform where retailers can buy products wholesale directly from over 1,000 suppliers across Brazil. It offers a centralized place for all suppliers, exclusive weekly offers from various brands, and success stories from satisfied ...</t>
  </si>
  <si>
    <t>Coherent is a global software as a service (SaaS) company redefining how business and IT teams build software together. Our mission is to ignite the development of business software for coders and non coders alike. We help all businesses effortlessly u...</t>
  </si>
  <si>
    <t>ClearCalcs is an online structural design software that provides calculation tools for shear force, bending moment, cantilever deflection, steel beam calculations, wood, concrete, and more. It is an enterprise-grade engineering design and analysis plat...</t>
  </si>
  <si>
    <t>Vanilla is estate planning and wealth management software that allows advisors to unlock new value for clients and win new prospects, no expertise required. Vanilla is an estate planning platform that allows advisors to unlock new value for clients, no...</t>
  </si>
  <si>
    <t>RepeatMD is a company that provides mobile rewards and patient financing solutions for medical spas and aesthetic providers. They help these businesses retain customers through loyalty programs and offer patient financing options. RepeatMD offers each ...</t>
  </si>
  <si>
    <t>Silversmith Capital Partners is a Boston-based growth equity firm that partners with and supports the best entrepreneurs in growing, profitable technology and healthcare companies. They provide capital and expertise to help these companies achieve thei...</t>
  </si>
  <si>
    <t>The top rated Storefront Builder for Headless Commerce with Shopify and Storyblok. Improve conversion, site speed, user experience, and time to market.</t>
  </si>
  <si>
    <t>3Cloud is a technology consulting firm that specializes in Microsoft Azure. They provide Azure consulting services to help clients with their digital transformation. With a team of experienced technology leaders, 3Cloud offers public, private, and hybr...</t>
  </si>
  <si>
    <t>Cin7 is a fully integrated, cloud-based inventory management software that streamlines stock management across multiple channels. It is an affordable, easy-to-use software that allows mid-tier retailers to utilize management systems previously only ava...</t>
  </si>
  <si>
    <t>The EZRA Coaching Platform provides online business coaching services to help organizations develop and grow. With a flexible and data-driven app, backed by 50 years of coaching experience, EZRA offers one-on-one coaching for everyone in the organizati...</t>
  </si>
  <si>
    <t>bettercoach is a company that specializes in providing coaching and development programs for organizations. They offer 1-to-1 coaching, team coaching, workshops, and change consulting services. Their programs are customizable to fit the specific needs,...</t>
  </si>
  <si>
    <t>GuestCentric is a leading provider of cloud-based digital marketing software and services that help extraordinary hoteliers promote their brand, drive direct bookings, and connect with customers on all digital platforms. Their all-in-one platform provi...</t>
  </si>
  <si>
    <t>Busbud is a mobile app and platform that connects passengers to bus operators. Easily compare and book your next trip with Busbud. Every day, thousands of travelers like you take buses to travel between cities. With Busbud, you can easily compare buses...</t>
  </si>
  <si>
    <t>Schoox is a powerful learning management system that helps organizations train, engage, and develop their employees. Schoox goes beyond today's corporate LMS platforms by putting the learner at the center and correlating company performance with traini...</t>
  </si>
  <si>
    <t>Reveal is a collaborative growth platform that securely connects your CRM with partner companies. It provides overlapping account insights, warm leads, and co-marketing opportunities to drive revenue growth. With Reveal, partnership, sales, and marketi...</t>
  </si>
  <si>
    <t>Riverside.fm is a platform that makes it easy for podcasters and media companies to record remote interviews in studio quality. They provide the ability to record studio quality podcasts and videos from anywhere with up to 4K video and WAV audio. River...</t>
  </si>
  <si>
    <t>Grain is a conversation intelligence platform that provides AI-powered meeting recording, note-taking, and insight capture. It helps sales teams optimize their playbook, coach their reps, and close more deals. Grain is designed for revenue teams and of...</t>
  </si>
  <si>
    <t>Talent Systems is a leading technology solution provider for casting and auditioning to the entertainment industry. They offer cutting-edge casting and crew hiring solutions that connect talent with high-quality jobs from the world's most prolific cast...</t>
  </si>
  <si>
    <t>Glofox is the #1 fitness management software that provides studio owners with all-in-one functionality to increase retention and improve revenue growth. They offer a cloud-based fitness business management platform with a unique mobile app solution. Th...</t>
  </si>
  <si>
    <t>MetaCX is a multi stakeholder platform that aligns internal and external stakeholders on shared initiatives and measures progress toward desired outcomes. MetaCX was founded in 2018 with the goal of creating collaborative software to enhance digital co...</t>
  </si>
  <si>
    <t>Firstbase helps anyone to build a US business. Start a company, set up banking, payments, and payroll, and manage a business — online, from anywhere. The simplest way to start, grow, and manage a US business. The simplest way for anyone to launch and r...</t>
  </si>
  <si>
    <t>GRUBBRR is a company that provides self-ordering solutions and kiosk software platforms for restaurants. Their all-in-one restaurant management platform enhances the customer experience and offers an intelligent back office for efficient operation and ...</t>
  </si>
  <si>
    <t>Tidio is a customer experience tool that helps small businesses serve their clients efficiently. Our flagship product is a live chat app powered by chatbots used by over 510 million unique users around the world. We use our expertise to build products ...</t>
  </si>
  <si>
    <t>ShipperHQ is a shipping management platform that offers customized rates, pickup and delivery options, and transparent delivery times for ecommerce businesses. It allows businesses to control the exact rates and options they offer to customers in every...</t>
  </si>
  <si>
    <t>Smartrr is a leading Shopify subscription app that helps DTC brands create premium subscription experiences. With a robust customer portal, upsells, referrals, and more, Smartrr drives retention and boosts lifetime value. The app also provides seamless...</t>
  </si>
  <si>
    <t>KnoCommerce is a survey platform for growth marketers that helps DTC brands unlock a deep understanding of their customers. They offer post-purchase surveys for attribution, CRO, CX, product development, creative strategy, and more. The platform is int...</t>
  </si>
  <si>
    <t>PaymentCloud is a leading merchant service provider that offers simple, scalable, and secure payment solutions. We specialize in customized payment solutions tailored to fit the unique needs of businesses in various industries. Our comprehensive suite ...</t>
  </si>
  <si>
    <t>One login. One Dashboard. All the Metrics. Plus a Mobile app! ️Instant Access with Invite Code.</t>
  </si>
  <si>
    <t>Leasecake is a lease management software company that provides a user-friendly platform to help businesses manage their leases and locations. The software alerts users to critical dates, keeps lease and location documents in one place, and provides fin...</t>
  </si>
  <si>
    <t>Curbio is a company that provides pre-listing home improvement services for real estate agents and homeowners. Their 'fix first, pay later' renovation services include staging, painting, and more, with $0 upfront cost. They partner with real estate age...</t>
  </si>
  <si>
    <t>Purchasing Platform is an innovative spend management, analytics, and B2B online marketplace that connects property management companies with vendors by revolutionizing and simplifying their buying process. By centralizing procurement, our software bri...</t>
  </si>
  <si>
    <t>Green Project Technologies is a software provider of sustainability outsourcing services for small to medium sized organizations. They help private companies measure their Greenhouse Gas emissions using their affordable, highly automated carbon account...</t>
  </si>
  <si>
    <t>Perchwell is a market intelligence, search and collaboration solution for real estate professionals and their clients. It is a complete workflow solution that allows agents to provide differentiated service to clients more efficiently and grow their bu...</t>
  </si>
  <si>
    <t>Gordian Software is a leading API provider for airline ancillaries. They offer flexible tools for selling, upselling, and servicing flights and ancillaries of over 100 airlines. Their API and customizable widget allow travel organizations to boost sale...</t>
  </si>
  <si>
    <t>Dealpath is the leading deal management platform for real estate investment and development teams. It provides a single platform to manage acquisitions, dispositions, development, and financing across teams, offering real-time visibility. With propriet...</t>
  </si>
  <si>
    <t>Wynd Technologies, Inc. is a Silicon Valley startup that specializes in improving air quality and awareness. They offer personal portable air purifiers and home air purifiers with dual HEPA carbon filters, which help remove allergens, viruses, germs, d...</t>
  </si>
  <si>
    <t>Mendel.ai is a company that uses AI aided by clinical experts to streamline global oncology research. They build software to solve problems at each stage of the clinical trial process, from feasibility to post-trial pharmacovigilance. Their products in...</t>
  </si>
  <si>
    <t>Zubale enables brands and retailers to win in eCommerce. We partner with a wide range of retailers to integrate our technology with theirs and complete the end-to-end fulfillment of their eCommerce orders. With Zubale, retailers can compete and win aga...</t>
  </si>
  <si>
    <t>AI Presentation Software | Communication Success Platform for Enterprise Teams Revolutionize enterprise communication with our AI presentation software. Seamlessly collaborate, create, and present with confidence. Create Enable Learn Transform Security...</t>
  </si>
  <si>
    <t>Bonsai is a business management software and invoicing management solution used by over 500,000 small businesses globally. It offers bulletproof contracts, simple e-signing, and integrated escrow services. Bonsai provides contract templates written by ...</t>
  </si>
  <si>
    <t>Beanworks AP automation software empowers your accounting team by making your accounts payable workflow more cost-effective and less prone to errors.</t>
  </si>
  <si>
    <t>cups is an exciting company with a mission to rethink independent business in the specialty coffee industry. Our community gives coffee shop owners access to the only set of tools, services, and savings designed specifically for them. We work with coff...</t>
  </si>
  <si>
    <t>Trintech is a leading provider of financial close and account reconciliation software. Their cloud-based solutions enable finance and accounting professionals to streamline and improve the accuracy of the financial close process. Trintech's portfolio o...</t>
  </si>
  <si>
    <t>Doorsey is a real estate platform that combines the expertise of realtors with the power of technology to make the home buying and selling process more transparent and efficient.</t>
  </si>
  <si>
    <t>ShipIn is the world’s first FleetVision™ Platform, with AI powered cameras and real time analytics ensuring safer maritime voyages. ShipIn’s FleetVision™ detects events like safety or security hazards, operational anomalies, and machinery concerns. By ...</t>
  </si>
  <si>
    <t>AppHub is a growing family of software solutions for eCommerce merchants. We’re on a mission to help merchants maximize their commercial success and advance the future of commerce together.</t>
  </si>
  <si>
    <t>Harvest Hosts is a membership program for RVers that provides access to a network of 3,500+ wineries, farms, breweries, museums, golf courses and other unique attractions that invite self contained RVers to visit and stay overnight. For a yearly member...</t>
  </si>
  <si>
    <t>Toptal is a network of the world's top talent in business, design, and technology that enables companies to scale their teams, on demand. With $200+ million in annual revenue and over 40% year over year growth, Toptal is the largest fully distributed w...</t>
  </si>
  <si>
    <t>LawnStarter is a marketplace for outdoor home services. They provide easy and efficient online booking for lawn mowing and other outdoor home services. With a network of top-rated, local lawn service professionals, LawnStarter offers on-demand lawn car...</t>
  </si>
  <si>
    <t>Chrono24 is the world's leading watch market, offering the largest selection of authentic luxury watches for sale. With over 10 million monthly visitors, Chrono24 connects buyers and sellers of luxury watches from all over the world. From classic autom...</t>
  </si>
  <si>
    <t>Vendorful is a supplier relationship management and e-sourcing software that provides strategic supplier insights and engagement. Their suite of tools includes RFP/RFI/RFQ automation, reverse auctions, contracts administration and lifecycle management,...</t>
  </si>
  <si>
    <t>Swell is a future-proof ecommerce platform that allows you to build, sell, and scale your online business. With Swell, you can create unique ecommerce experiences and easily integrate with various technologies. The platform offers features such as head...</t>
  </si>
  <si>
    <t>Gravity Sketch is an intuitive 3D design platform for cross disciplinary teams to create, collaborate, and review in an entirely new way. Gravity is tool to sketch in 3D. Free from any screen or computer, Gravity allows you to focus on developing your ...</t>
  </si>
  <si>
    <t>BuildingMinds is a company that provides ESG data management for real estate. They offer a digital platform that helps drive ESG, sustainability, and performance in the real estate industry. Their unique platform allows users to have full control of th...</t>
  </si>
  <si>
    <t>Stormboard is a data-first collaborative workflow platform that turns unstructured interactions into data-rich collaborative workspaces. It is an online stickynote collaboration tool that enables remote teams to gather and prioritize ideas. Stormboard ...</t>
  </si>
  <si>
    <t>UrbanPiper is a company that provides POS integrations to manage online orders from various platforms such as Swiggy, Zomato, UberEats, Talabat, and others. They offer a suite of products including white-labeled and customizable websites and apps, a CM...</t>
  </si>
  <si>
    <t>Paying creators with clarity. Stem is a distribution &amp; payments solution for artists &amp; their teams. Offering music &amp; video distribution, visualized data, monthly royalty payments, simplified revenue splits, and advances on future earnings, Stem brings ...</t>
  </si>
  <si>
    <t>Clipboard Health is a healthcare talent marketplace that connects professionals with open shifts at top facilities. They help nurses and nursing aids fill open shifts, anytime, anywhere, while getting paid instantly. Clipboard Health uses technology to...</t>
  </si>
  <si>
    <t>Picket Homes is a tech-driven, venture-backed real estate platform that provides pro real estate investing tools. Their all-in-one investing platform allows users to select their investment strategy, compare rental markets, and find and analyze investm...</t>
  </si>
  <si>
    <t>BlueOcean.ai is a company that goes beyond traditional brand trackers to provide always-on brand intelligence and actionable recommendations. They offer an AI-powered tool called Brand Navigator, which helps brands navigate the changing business landsc...</t>
  </si>
  <si>
    <t>Subskribe is an adaptive CPQ, billing, and revenue platform for modern SaaS companies. It provides CPQ, subscription billing, and revenue recognition in a single unified platform. With Subskribe, companies can close deals faster, bill more accurately, ...</t>
  </si>
  <si>
    <t>Vector Solutions is a leading SaaS provider for online continuing education, compliance, training, and performance support solutions. They offer a range of solutions for various industries, including K-12 education, safety and compliance, diversity and...</t>
  </si>
  <si>
    <t>GoodCall is an AI phone assistant for local businesses. It automates common sales and customer service tasks, increasing revenue, service level, and productivity. The AI assistant is reliable and trusted, setting up in minutes. GoodCall believes in mak...</t>
  </si>
  <si>
    <t>Seso is a labor solution for agriculture. We provide support with the entire H 2A process, including the H 2A Visa, recruiting farmworkers, H 2A compliance, and digital worker onboarding. Seso is H 2A Made Easy Stay in control of your H 2A program and ...</t>
  </si>
  <si>
    <t>Amenitiz is an all-in-one solutions including a website builder, an intuitive property management system, a native booking engine and a channel manager to centralise your bookings all in one place.</t>
  </si>
  <si>
    <t>Jasper is an AI copilot for enterprise marketing teams. They provide enterprise-grade AI tools to help marketing teams achieve both speed and performance. Jasper is a generative AI platform built for brands, allowing teams to create content that is on-...</t>
  </si>
  <si>
    <t>Wonders is a technology platform for independent restaurants. They provide an end-to-end digital operating system that handles phone orders, payment processing, and marketing promotions. They connect restaurants to real people who help with order takin...</t>
  </si>
  <si>
    <t>TrueNorth is a company that is revolutionizing the trucking industry by prioritizing the needs of truck drivers. They are developing software that will serve as the operating system for the industry, automating administrative tasks, eliminating interme...</t>
  </si>
  <si>
    <t>Shipfusion is a leading provider of retail fulfillment solutions for e-commerce companies throughout North America. With distribution centers in Chicago, New York, and Toronto, Shipfusion provides fulfillment infrastructure to rising online retail comp...</t>
  </si>
  <si>
    <t>Shipium is the #1 shipping platform for ecommerce and retail. Shipium helps retail and ecommerce brands deliver fast shipping. Transforming retail logistics operations for speed, predictability, and cost by making shipping core to the shopping experien...</t>
  </si>
  <si>
    <t>Prospitalia is Germany's leading purchasing service provider in the healthcare sector, helping hospitals, clinic pharmacies, and care facilities to achieve greater efficiency. We support our customers and suppliers at all levels in the German healthcar...</t>
  </si>
  <si>
    <t>SpotOn is a company that provides comprehensive, cloud-based technology solutions for businesses. They offer point of sale systems, payment processing software, and loyalty rewards programs. Their goal is to help businesses accept payments, boost reven...</t>
  </si>
  <si>
    <t>Taxfix is a tax app that makes filing taxes quick and easy. With over 50,000 positive reviews, Taxfix simplifies the tax process by explaining tax topics in understandable language, providing competent answers to tax questions, and offering valuable ti...</t>
  </si>
  <si>
    <t>Zmags is a company that provides digital experiences built for speed, scale, and success. Their product, Creator™, allows users to quickly build, publish, and optimize digital experiences across channels. With Creator™, users can transform any design f...</t>
  </si>
  <si>
    <t>Faraday is a customer prediction platform that helps businesses grow faster with the power of AI. They offer predictive marketing and personalization at scale, without the need for coding or data science skills. Faraday provides the infrastructure need...</t>
  </si>
  <si>
    <t>Bamboo Rose is the industry leading Multi Enterprise Product and Supply Chain Platform, connecting the entire retail community and helping companies bring great products to market faster, more efficiently, and at higher margins. Bamboo Rose is the only...</t>
  </si>
  <si>
    <t>Fraction is a mortgage lender that offers the Fraction Mortgage®, a unique product that allows homeowners to access tax-free cash from a portion of their home equity. With no monthly payments and no age restrictions, Fraction provides a fair and access...</t>
  </si>
  <si>
    <t>AI Powered Productivity. A Second Brain for Teams | Taskade Discover Taskade, the AI powered productivity platform for you and your teams. Unlock the power of generative workflows, task automation, connected knowledge, and real time collaboration in a ...</t>
  </si>
  <si>
    <t>MOOT is a technology company that empowers brands with advanced ecommerce solutions. They provide unique and personalized customer experiences to progressive retailers by utilizing AI and ML technologies. Their proprietary AI automation and user-define...</t>
  </si>
  <si>
    <t>Simpleview is a company that offers integrated products and services for destination marketing organizations. They provide advanced customer relationship management (CRM) and content management system (CMS) platforms, forecasting and reporting tools, d...</t>
  </si>
  <si>
    <t>Quiq is a leading technology company based in Bozeman, Montana that makes it easy for people to have a conversation with a company. Founded in 2015, Quiq enables conversations between brands and their customers via messaging across SMS, Facebook Messen...</t>
  </si>
  <si>
    <t>Beamery is a Talent Lifecycle Management platform that uses AI to help enterprises hire quality candidates faster, develop the skills of their workforce, and increase employee retention. The platform allows companies to manage every stage of the talent...</t>
  </si>
  <si>
    <t>THREAD is a leading provider of a proprietary, decentralized research platform and suite of supporting services used by biopharma, CROs and life science organizations to remotely capture data from participants and sites during, in between and in lieu o...</t>
  </si>
  <si>
    <t>RacketPal is a mobile app that helps racket sports players of any level find local partners in minutes. We currently cover tennis, badminton, table tennis, squash, and padel. Our clever algorithm works out your skill level and suggests similar players ...</t>
  </si>
  <si>
    <t>Every day at a different time, everyone is notified simultaneously to capture and share a Photo in 2 Minutes.</t>
  </si>
  <si>
    <t>Magic Eden is a leading community-centric NFT marketplace that is home to the next generation of creators. They offer a multichain NFT platform on Solana, Polygon, Ethereum, and Bitcoin. Magic Eden pushes boundaries in the world of NFTs by providing a ...</t>
  </si>
  <si>
    <t>GoFundMe is the easiest way to raise money online. Create a campaign in just a few minutes and start accepting donations today! There are no deadlines or goal requirements, and you get to keep every donation you receive. GoFundMe users have successfull...</t>
  </si>
  <si>
    <t>viGlobal is a company that provides a people management platform for professional services firms, helping them hire, develop, and retain the best talent. Their software platform handles all the complexities of managing professionals and their work, inc...</t>
  </si>
  <si>
    <t>Thinkproject is a leading construction and engineering SaaS provider that empowers AECO professionals and organizations with digital solutions. They combine the power of data and real-world experience to give their customers a competitive edge in the d...</t>
  </si>
  <si>
    <t>Plexxis Construction Estimating Software is a construction management software company that specializes in providing solutions for subcontractors. They offer a comprehensive suite of software products and services, including project management, account...</t>
  </si>
  <si>
    <t>CMiC is a leading provider of construction management software. Their software is designed to help construction businesses manage their accounting, projects, and people through one streamlined platform. CMiC offers complete financial and project manage...</t>
  </si>
  <si>
    <t>Vial is a global, full service CRO delivering faster, more efficient clinical trials for biotech, powered by experienced ClinOps and technology leaders. Vial operates across multiple therapeutic areas including dermatology, ophthalmology, gastroenterol...</t>
  </si>
  <si>
    <t>Workiz is a field service management software and app that helps field service professionals manage their jobs, schedules, and teams. It is an all-in-one platform for field service businesses, including HVAC, plumbing, garage door, electrical contracti...</t>
  </si>
  <si>
    <t>Wyze Labs, Inc. offers smart home cameras and devices packed with features at an affordable price. Their flagship product, Wyze Cam, provides 1080p full HD video, smart motion and sound alerts. In addition to cameras, Wyze also offers a range of smart ...</t>
  </si>
  <si>
    <t>Sell Digital Products Online with SamCart. Create an eCommerce storefront with SamCart to make it simple to sell digital products online with innovative checkout and conversion boosting features. The first Ecommerce Platform built for Direct To Consume...</t>
  </si>
  <si>
    <t>Anaplan is a planning software company that provides a connected planning platform for large and fast-growing organizations. Their cloud platform is used in every business function to make better informed plans and decisions, and drive faster and more ...</t>
  </si>
  <si>
    <t>Syndio is a company that provides expert-backed technology to help companies measure, achieve, and sustain workplace equity. Their People Analytics platform helps people understand how to work better together. They offer software and guidance to help c...</t>
  </si>
  <si>
    <t>Lilt is an AI solution for enterprise translation. They provide translation services and Contextual AI technology to help businesses build a global experience that customers love. Their translation API offers multiple suggestions, incremental domain ad...</t>
  </si>
  <si>
    <t>Genea is a company that provides cloud-based access control security, overtime HVAC management, and submeter billing automation for enterprises, commercial buildings, schools, and more. Their cloud-based software can be used with existing hardware to m...</t>
  </si>
  <si>
    <t>OfficeRnD is a company that provides flex space and hybrid work software. Their products help manage coworking, flex spaces, and hybrid workplaces, providing an outstanding workplace experience to people. They offer a beautiful management platform for ...</t>
  </si>
  <si>
    <t>Envio Systems is an innovative company committed to using next generation automation technology to reduce the energy consumption of commercial buildings. They make affordable and easy to install smart building systems. Their solution allows for the cos...</t>
  </si>
  <si>
    <t>Jones is a software company that provides a turnkey solution for tracking certificates of insurance. Their software automates the insurance compliance process for tenants, vendors, and subcontractors. They also offer a replacement for Ebix customers an...</t>
  </si>
  <si>
    <t>Aurora Solar is the world's #1 solar design software that allows installers to create over 100,000 PV designs every week. It is a one-stop application for solar sales and engineering, providing a full design from just an address and an electric bill. A...</t>
  </si>
  <si>
    <t>VergeSense is a workplace analytics platform used by global enterprises to create intelligent spaces where people can thrive. Their Occupancy Intelligence Platform delivers accurate and comprehensive occupancy insights, allowing companies to make infor...</t>
  </si>
  <si>
    <t>Mosaic is an institutional grade general contractor specializing in build to rent projects. They work with the nation's most innovative residential developers to build homes. Mosaic offers a comprehensive range of construction services, from pre-develo...</t>
  </si>
  <si>
    <t>LevCapital is a boutique investment banking firm that specializes in providing capital raising solutions for small to middle-market clients. We offer a range of services including mergers and acquisitions, debt financing, venture capital, and equity pl...</t>
  </si>
  <si>
    <t>Cobli is a fleet management platform that provides vehicle tracking, telematics, and fleet management services. Our system helps improve fleet performance by reducing fuel and maintenance costs, as well as monitoring vehicle usage. With our platform, m...</t>
  </si>
  <si>
    <t>Building Intelligence Inc. is a New York headquartered cloud-based services provider of security and facility management solutions. The company offers visitor, vehicle, and vendor management programs to fit the needs of buildings, their tenants, and th...</t>
  </si>
  <si>
    <t>Lendflow is the only developer-friendly solution for adding integrated financing solutions to any software, platform, or website!</t>
  </si>
  <si>
    <t>Energy Vault is a company that develops and deploys utility-scale energy storage solutions. Their offerings include proprietary gravity-based storage, battery storage, and green hydrogen energy storage technologies. They also provide an energy manageme...</t>
  </si>
  <si>
    <t>Turntide Technologies is a company that develops electrification and sustainable operations solutions to optimize how the world uses energy. They offer a one-stop-shop for electrification and drivetrain components designed for optimal efficiency, safet...</t>
  </si>
  <si>
    <t>FlashParking is a technology company that provides innovative parking solutions. They offer a suite of parking products for valet, event, gated, monthly, and mobile payments. Their products include smart software and future-ready hardware that power th...</t>
  </si>
  <si>
    <t>Sales Layer is a global leading PIM solution for B2B companies. They provide cloud-based PIM software to centralize, optimize, and automate product information across B2B and B2C selling channels and procurement platforms. With Sales Layer, businesses ...</t>
  </si>
  <si>
    <t>Summit Partners is a global alternative investment firm that invests in growth equity, fixed income and public equity opportunities in technology, healthcare and other growth sectors. Summit Partners is a full service IT consulting firm dedicated to he...</t>
  </si>
  <si>
    <t>Acorns is a finance company that allows individuals to round up purchases and automatically invest the change. They offer various investment accounts, including retirement and accounts for kids. Acorns also provides sustainable ESG portfolios and a Bit...</t>
  </si>
  <si>
    <t>Foodetective is the management platform &amp; infrastructure (API) of the merchant industry. Companies — from the most ambitious entrepreneurs &amp; managers to the world’s largest enterprises &amp; corporations — use Foodetective to manage their entire tech stack, automate operations, simplify their admin, grow their online revenues, and accelerate new business opportunities. Headquartered in Geneva &amp; Paris, the company aims to “Make Merchants Lives Much Easier.“</t>
  </si>
  <si>
    <t>Factr is a new digital platform designed to help individuals, teams and communities focus on what matters most to them. Monitor, gather, organize, share, and publish the information that matters, with the help of people you trust. Factr is a platform b...</t>
  </si>
  <si>
    <t>VeeMed is a virtual care company that goes beyond telemedicine. They offer a complete solution, including physician services, operational support, clinical workflows, and a secure technology platform. Their platform can integrate with any EMR and is ac...</t>
  </si>
  <si>
    <t>BigCommerce is the leading ecommerce platform for fast growing businesses. Sell more with an online store powered by BigCommerce. Bigcommerce is the best e commerce platform for growing sales, and our customers include some of the most successful websi...</t>
  </si>
  <si>
    <t>Flink is an online supermarket revolutionizing the way you do your grocery shopping. We offer a wide selection of over 2,400 high-quality products, including fresh produce, household staples, and cooking essentials. Our goal is to deliver these groceri...</t>
  </si>
  <si>
    <t>Myndshft is a company that specializes in prior authorization automation. They offer a unified platform that combines medical and pharmacy prior authorizations. Their software, built on generative AI and machine learning, automates processes, reduces m...</t>
  </si>
  <si>
    <t>We believe medical device security is essential to quality care delivery.</t>
  </si>
  <si>
    <t>Andor Health is a healthcare technology company that provides next-generation secure communication tools for care team collaboration. Their AI-powered virtual care platform enables care teams, patients, and families to connect and collaborate in real-t...</t>
  </si>
  <si>
    <t>Apex Mfg. Co. is a leading manufacturer of manual tackers, hammer tackers, office staplers, and specialty fastening tools. With a focus on quality, Apex is known for its top-quality research, design, and manufacturing of professional stapling products....</t>
  </si>
  <si>
    <t>Removery is the worldwide leader in laser tattoo removal, providing safe and effective tattoo removal and fading solutions tailored to individual needs. With over 130 locations worldwide, Removery has performed over 750,000 tattoo removal treatments us...</t>
  </si>
  <si>
    <t>Roadie is a crowdsourced delivery platform that enables urgent, same day and local next day delivery of just about anything, anywhere, across the U.S. Roadie is the first on the way delivery network. The app based community utilizes unused capacity in ...</t>
  </si>
  <si>
    <t>SS&amp;C Blue Prism is a leading enterprise intelligent automation technology company that provides a secure and scalable intelligent digital workforce. Their Intelligent Automation Platform enables customers to automate routine back office clerical tasks,...</t>
  </si>
  <si>
    <t>Commvault is leading the charge to protect the world against ransomware and other cyber threats by helping companies reduce risk, minimize downtime, and control costs. Commvault is the only independent software and service company focused exclusively o...</t>
  </si>
  <si>
    <t>Criterion HCM is a leading provider of modern HCM platform to comprehensively manage HR, Benefits and Payroll. They have focused exclusively on the unique needs of midmarket since 1984. Their platform is functionally deep, open, sensible and beautiful....</t>
  </si>
  <si>
    <t>DoubleVerify is a leader in digital performance solutions, focused on impression quality to bring more transparency and accountability to digital advertising. They provide online media verification and campaign effectiveness solutions for marketers, ad...</t>
  </si>
  <si>
    <t>Inovalon is a leading provider of cloud based solutions empowering data driven healthcare. Inovalon is a leading technology company providing cloud based platforms empowering a data driven transformation from volume based to value based models througho...</t>
  </si>
  <si>
    <t>Nuvei is a payment technology partner that provides cutting-edge payment options, revenue optimization, and a comprehensive payment platform. They accelerate businesses by offering modular, flexible, and scalable technology that allows companies to acc...</t>
  </si>
  <si>
    <t>PROS is a cloud software company that powers the shift to modern commerce. They provide solutions that enable companies to price, configure, and sell their products and services in an omnichannel environment with speed, precision, and consistency. Thei...</t>
  </si>
  <si>
    <t>Pioneering TechBio Solutions in Drug Discovery | Recursion Dive into Recursion's innovative approach to decoding biology. Join our mission, explore the future of TechBio, and be part of the revolution. Discover more! Decoding biology to radically impro...</t>
  </si>
  <si>
    <t>Resident Home is a house of direct-to-consumer brands in the home goods space. They offer mattresses, bed frames, bedroom furniture, and other bedding products for every type of sleeper. Their products are designed to achieve optimal levels of comfort ...</t>
  </si>
  <si>
    <t>Trellix is a privately held cybersecurity company founded in 2022.</t>
  </si>
  <si>
    <t>Premier Accounting Firm is a professional accounting firm located in Eastlake, OH. We specialize in providing bookkeeping, payroll, tax preparation, and HOA reviews services. By outsourcing your bookkeeping and accounting needs to us, you can free up y...</t>
  </si>
  <si>
    <t>Goldenbear is a full service production company that specializes in creating videos focused on midnight maulings under silver light.</t>
  </si>
  <si>
    <t>PTC Telecom is a leading provider of user-centric enterprise communication solutions. We offer comprehensive voice, video, and web communication infrastructure to medium-sized and large companies. Our focus is on delivering a seamless user experience, ...</t>
  </si>
  <si>
    <t>ON Semiconductor is a leading supplier of semiconductor-based solutions, offering a comprehensive portfolio of energy-efficient power and signal management, logic, standard, and custom devices. The company's products help engineers solve their unique d...</t>
  </si>
  <si>
    <t>Bandwidth is a full-service, on-demand recruiting and talent management firm. We specialize in difficult-to-find roles, including diversity recruiting, engineering, go-to-market, and international recruitment. Our services include building a modern, be...</t>
  </si>
  <si>
    <t>Carousell is a Singaporean smartphone and web based consumer to consumer and business to consumer marketplace for buying and selling new and secondhand goods. Headquartered in Singapore, it also operates in Malaysia, Indonesia, the Philippines, Cambodi...</t>
  </si>
  <si>
    <t>Etsy.com is a market for handmade goods, vintage items, and supplies for making. Our community is made up of independent creative businesses from around the globe.</t>
  </si>
  <si>
    <t>Maximus is a consumer health company that provides men with content, community, and clinical support to optimize them in mind and body. Maximus has raised $5M from top Silicon Valley VCs such as Founders Fund and 8VC as well as leading angel investors/...</t>
  </si>
  <si>
    <t>Founded in 1963, WW International, formerly known as Weight Watchers International, is a global company that offers various products and services to assist in healthy habits, including weight loss and maintenance, fitness, and mindset. They are headquartered in New York City, New York.</t>
  </si>
  <si>
    <t>Evolv Technology aims to change how the security industry works by creating solutions that address and adapt to the mass casualty threats of today’s increasingly dangerous world. Evolv’s Mosaiq Platform provides a first of its kind solution, integratin...</t>
  </si>
  <si>
    <t>The global leader in cdn + cloud services, Akamai makes the Internet fast, reliable &amp; secure. For support needs, please visit If you've ever shopped online, downloaded music, watched a web video or connected to work remotely, you've probably used Akama...</t>
  </si>
  <si>
    <t>Frontdoor is a software company that is focused on building a new software experience for modern salespeople, independent real estate agents, teams, and property managers. They specialize in software development for real estate technology, mobile appli...</t>
  </si>
  <si>
    <t>Cogent is an integrated marketing agency creating simple and effective ideas through our ethos of togetherness. We specialise in PR, SEO, social media, film, advertising &amp; more. Our connected specialisms include brand, advertising, digital, CRM, photog...</t>
  </si>
  <si>
    <t>ZoomInfo is a leading B2B database providing detailed business information on people and companies. Their Growth Acceleration Platform offers the most accurate and actionable B2B contact and company intelligence to help organizations accelerate growth ...</t>
  </si>
  <si>
    <t>Disciple is a company that provides a community management platform for individuals and organizations. With Disciple, users can create their own fully branded and private community platform without any coding required. The platform allows users to brin...</t>
  </si>
  <si>
    <t>JMP Group is a full-service investment banking and asset management firm that provides investment banking, sales and trading, and equity research services to corporate and institutional clients as well as alternative asset management products and servi...</t>
  </si>
  <si>
    <t>SlickText is a leading text messaging platform that provides SMS marketing software to help businesses increase revenue and build customer loyalty. With a comprehensive toolset, SlickText allows businesses to grow, engage, and nurture their customer ba...</t>
  </si>
  <si>
    <t>Postmark is a fast and reliable email delivery service for developers. It provides a transactional-only email platform for web applications. With Postmark, you can send transactional and marketing emails and ensure they are delivered to the inbox on ti...</t>
  </si>
  <si>
    <t>Zwift is an online ordering and marketing platform that provides services to restaurants and takeaway businesses in Australia. They offer marketing and mobile-friendly branded websites, as well as advanced iPhone and Android web apps for various busine...</t>
  </si>
  <si>
    <t>The ultimate virtual venue for interactive livestreams and 1 on 1 video call meet &amp; greet experiences! #LiveOnLoopedNeed help? Contact: support@loopedlive.com Looped is a virtual venue that connects fans to those who inspire them. We offer interactive ...</t>
  </si>
  <si>
    <t>Sounder is a company that unlocks the true value of audio content. They provide data insights and automated solutions to help publishers, advertisers, and podcasters grow their businesses. Their technology can process thousands of hours of audio conten...</t>
  </si>
  <si>
    <t>AWeber is an email marketing service used by over 120,000+ small businesses, bloggers, and entrepreneurs around the globe. Our web-based tools help businesses grow by staying in touch with customers and prospects through email. AWeber helps entrepreneu...</t>
  </si>
  <si>
    <t>Ambra Health is a medical data and image management SaaS company. Intuitive, flexible, scalable and highly interoperable, the Ambra cloud platform is designed to serve as the backbone of imaging innovation and progress for healthcare providers. It emp...</t>
  </si>
  <si>
    <t>CareJourney is a leading provider of healthcare analytics solutions. We help providers and payers make informed decisions for network growth, care coordination, and more. Our clinically relevant analytics and insights empower healthcare organizations t...</t>
  </si>
  <si>
    <t>Morphisec provides breach prevention and vulnerability visibility for Windows and Linux endpoints and servers. They offer an Automated Moving Target Defense (AMTD) solution that stops ransomware and other attacks from endpoint to the cloud. By leveragi...</t>
  </si>
  <si>
    <t>Veradigm® is a data-driven healthcare solutions company that provides a broad spectrum of healthcare solutions based on validated and trusted data sources, technologies, and methodologies. Their solutions meet critical needs at every level of healthcar...</t>
  </si>
  <si>
    <t>Digital Diagnostics is a pioneering AI diagnostics company on a mission to transform the quality, accessibility, and affordability of healthcare. Founded and led by Dr. Michael Abramoff, an ophthalmologist, neuroscientist, and computer engineer, Digita...</t>
  </si>
  <si>
    <t>Pluma is a mobile professional development and executive coaching platform for a new generation of leaders. Pluma, a Skillsoft company, is a web and mobile SaaS solution offering professional development and executive coaching via unlimited in app mess...</t>
  </si>
  <si>
    <t>Abstract is a platform that provides version control for Sketch, allowing designers to collaborate in real time and without losing the original file. It empowers design teams by transforming workflows and providing a space for tracking tasks, reviewing...</t>
  </si>
  <si>
    <t>National Notary Association is the nation's leader in providing Notary information, products, services, classes, bonds, stamps, applications and more. Satisfaction guaranteed. A+ BBB Rating. As the foremost authority on the American Notary office, the ...</t>
  </si>
  <si>
    <t>TaxDown is a Spanish company that has revolutionized tax advisory services by offering a pioneering digital service that allows individuals to easily file their tax returns, ensuring the best possible outcome. We present the user's tax return through o...</t>
  </si>
  <si>
    <t>Productsup is a global, strategic, scalable platform that enables companies to bypass commerce complexity and drive sales. Their Product to Consumer (P2C) platform processes over two trillion products a month, managing all product to consumer informati...</t>
  </si>
  <si>
    <t>Ascend.io is a leading data pipeline automation platform that enables users to build intelligent data pipelines. With Ascend, users can connect and ingest data to their data lake or warehouse, push down SQL and Python queries, share data internally or ...</t>
  </si>
  <si>
    <t>Fluke Networks is the worldwide leader in certification, troubleshooting, and installation tools for professionals who install and maintain critical network cabling infrastructure. From installing the most advanced data centers to restoring service in ...</t>
  </si>
  <si>
    <t>Tential is a company that provides purpose-built solutions for IT and customer experience. They offer IT professional services, IT workforce solutions, and recruitment process outsourcing for service roles. With headquarters in Annapolis, Maryland, Ten...</t>
  </si>
  <si>
    <t>SoSafe is a leading provider of security awareness training. We offer a comprehensive platform that helps organizations educate their employees about cybersecurity threats and best practices. Our interactive training modules cover topics such as phishi...</t>
  </si>
  <si>
    <t>Fusion Connect is your Managed Service Provider for business communications, secure networks, and hosted collaboration tools. Fusion delivers a comprehensive suite of innovative, yet proven cloud solutions to businesses of all sizes. Our advanced, high...</t>
  </si>
  <si>
    <t>BUSINESS by Miles™ is the result of years of collaboration with thousands of businesses. Its features and processes are all derived from a deep understanding of what businesses need to run better. From large scale customer tracking systems to easy-to-use forums, we designed everything with productivity in mind.</t>
  </si>
  <si>
    <t>Instart Logic is the world’s first endpoint aware application delivery solution that makes websites and applications fast, secure, and easy to operate. Instart Logic’s platform combines machine learning, virtualization, and open APIs with a content del...</t>
  </si>
  <si>
    <t>Ribbon Communications is a global provider of communications software, IP and optical networking solutions. They offer innovative solutions for IP optical networking, cloud to edge communications, and secure cloud communications. Their products include...</t>
  </si>
  <si>
    <t>Juni is a financial platform built for businesses in digital commerce. It provides financial tools and intelligence to manage and ease cash flow, make smarter decisions, and boost the bottom line. With Juni, businesses can gain complete visibility and ...</t>
  </si>
  <si>
    <t>Mondu is a B2B payments company that provides payment solutions to enable B2B companies to grow.</t>
  </si>
  <si>
    <t>A Hash is a Brazilian company founded in 2017 with the mission to enable B2B companies to offer their own financial solutions and decentralize payments and banking solutions throughout the country. Our platform is 100% customizable and allows clients t...</t>
  </si>
  <si>
    <t>Zola is a wedding company that provides an easy way for customers to plan weddings by using a registry homepage that is highly customizable. They offer group gifting and are recognized as today’s fastest growing wedding registry.</t>
  </si>
  <si>
    <t>Banneker Partners is a private equity firm focused on investing in software/SaaS, Internet and business services companies. Banneker Partners takes enterprise software companies to greater heights by working in close partnership with founders and manag...</t>
  </si>
  <si>
    <t>K1 is a Los Angeles-based private equity firm investing primarily in software and technology private companies across North America.</t>
  </si>
  <si>
    <t>LCPtracker is a leading software service provider specializing in construction site compliance related software. They offer cloud-based solutions for certified payroll, Davis Bacon compliance, and workforce reporting. Their software helps agencies and ...</t>
  </si>
  <si>
    <t>ArchiveSocial is a social media archiving software that captures and archives business grade records of content from social networks including Facebook, Twitter, LinkedIn, Instagram, Flickr, Pinterest, and YouTube. It is designed for public record rete...</t>
  </si>
  <si>
    <t>PartsTrader is a web-based parts sourcing, quoting, and ordering platform that supports the automobile collision repair industry. It brings together repair shops, parts suppliers, and insurance carriers into one efficient and intuitive marketplace. Rep...</t>
  </si>
  <si>
    <t>We are a global talent management software provider, helping organisations strategically align their talent resources across borders, business units, cultures and languages. Our award winning SaaS platform unifies Recruitment, Learning and Development,...</t>
  </si>
  <si>
    <t>FORM.com is an enterprise platform for web and mobile form solutions. They provide innovative, scalable, and extensible solutions for operational compliance, market execution, and field team management. Their mobile forms app allows users to build proc...</t>
  </si>
  <si>
    <t>Connected Safety Solutions | Official Home | Becklar Becklar brings together innovative technologies and caring people to enhance the freedom, confidence, and peace of mind of our customers. Creating Solutions for a Safer World. Becklar brings together...</t>
  </si>
  <si>
    <t>Steno is a company that provides exceptional court reporting and litigation services. They have a revolutionary approach to court reporting and aim to remove financial and technical hurdles for their clients. They offer customized financial and technic...</t>
  </si>
  <si>
    <t>AngelList is a U.S. website for startups, angel investors, and job seekers looking to work at startups. Founded in 2010, it started as an online introduction board for tech startups that needed seed funding. Since 2015, the site allows startups to rais...</t>
  </si>
  <si>
    <t>Pantore, tudo para o seu restaurante com até 30% de desconto</t>
  </si>
  <si>
    <t>Wefunder is a crowd investing platform for startups. We help seed investors purchase stock for as little as $100 in the most promising new businesses around the country. On the other side, we help founders raise funds from their most passionate users w...</t>
  </si>
  <si>
    <t>Cortex Intelligence is a company with a strong technology base, fruit of over 5 years of academic research in the text mining area. We provide data intelligence solutions to drive marketing and sales growth. Our platform offers unique solutions for end...</t>
  </si>
  <si>
    <t>Blume Global is a supply chain technology provider that offers solutions for assets, visibility, finance, optimization, and logistics. Their platform allows users to predict and react to disruptions in real time, optimizing supply chain operations for ...</t>
  </si>
  <si>
    <t>Rev.io is a leading telecom, MSP, and IoT billing platform. They provide advanced billing and customer management solutions for providers with recurring and metered service offerings. Their fully configurable subscription billing and usage-based platfo...</t>
  </si>
  <si>
    <t>Proliant provides clients with powerful People Tools to simplify their Payroll and HR and delight their employees. Proliant is the trusted payroll and workforce solutions provider for companies nationwide. Proliant is focused on client needs, deliverin...</t>
  </si>
  <si>
    <t>Graylog is a leading centralized log management solution for capturing, storing, and enabling real-time analysis of terabytes of machine data. Graylog is an open-source log management solution that centralizes all your machine events for fast search, a...</t>
  </si>
  <si>
    <t>Elements Global Services is an HR technology and services company that provides employment solutions in over 160 countries. They simplify global expansion by providing services such as global HR compliance, benefits administration, payroll, and visa an...</t>
  </si>
  <si>
    <t>Replicon is the leading provider of time asset management solutions. Our award-winning solutions help customers capture, manage, and optimize their most important and underutilized asset – time. Our diverse customer base – from small businesses to Fort...</t>
  </si>
  <si>
    <t>Trusted Health is a leading labor marketplace and workforce management platform for the healthcare industry. They connect nurses to travel jobs, career tools and guides, and a community. Their platform provides full employer of record services for empl...</t>
  </si>
  <si>
    <t>LaborEdge is a healthcare staffing software solution that brings hospitals, staffing agencies, and clinicians together to add value to the healthcare ecosystem.</t>
  </si>
  <si>
    <t>TextNow is a telecommunications company that provides free calling and texting services through its app and SIM card. It offers a more affordable alternative to traditional wireless plans and services by utilizing cloud-based technology. Users can send...</t>
  </si>
  <si>
    <t>Curri is a logistics platform that provides software and services for efficient delivery logistics in the built world. They offer a range of products and services including Curri Hotshots, Curri Dedicated, Curri Freight, Curri API, Curri Route Planner,...</t>
  </si>
  <si>
    <t>Buyers Edge Platform is a leading Software and Analytics company providing data-driven insights and technology to the foodservice industry. They connect entities throughout the foodservice supply chain and empower them to run their businesses more effi...</t>
  </si>
  <si>
    <t>Inxeption is the leading technology platform digitizing the global Industrial Commerce value chain. We are advocates for our ecosystem of suppliers and buyers, enabling them to do business better. Inxeption Services Be the first to receive product upda...</t>
  </si>
  <si>
    <t>Insurify is a virtual insurance platform that allows users to compare insurance quotes from over 75 top companies in minutes. With no fees and no spam, users can easily find their best rate and save up to $717. The platform features a virtual insurance...</t>
  </si>
  <si>
    <t>Elevate Brands is a company that buys consumer leading Amazon FBA brands and elevates them to their full potential. They offer unparalleled team support to help businesses grow and succeed. Their services include buying and partnering with sellers, as ...</t>
  </si>
  <si>
    <t>Reejig is an award-winning workforce intelligence platform that uses the world's first independently audited Ethical Talent AI. It helps enterprise organizations mobilize, retain, reskill, career path, plan, and find talent. Reejig's Work Ontology™ was...</t>
  </si>
  <si>
    <t>Revvable is a software company that specializes in creating solutions for powersports and vehicle dealers. Their flagship product, Auto Form Fill, automates data entry, streamlines paperwork, and eliminates errors. With a user-friendly interface and cu...</t>
  </si>
  <si>
    <t>FinPay is a leader in Patient Financial Management and Patient Engagement. FinPay helps patients understand and afford healthcare by automating patient engagement to deliver cost transparency, education, and affordable payment options. They are committ...</t>
  </si>
  <si>
    <t>Tutored By Teachers is a company that provides personalized virtual instruction to high need students. Their focus is on learning acceleration and driving double-digit academic gains. They offer online tutoring delivered by experienced teachers, target...</t>
  </si>
  <si>
    <t>Take immersive classes taught by your favorite creators and experts. Become a better music producer, singer, baker, dancer, artist, and more.</t>
  </si>
  <si>
    <t>Open English is an online English school that offers multimedia learning content and live classes taught by native English speakers. The company provides a unique and fun learning experience that adapts to the student's schedule and pace. Open English ...</t>
  </si>
  <si>
    <t>On Deck is a platform that helps individuals explore starting a company and provides support from a community of experienced founders. They offer programs and events, such as the Explorer event and ODF20, where talented founders can develop ideas, meet...</t>
  </si>
  <si>
    <t>Sounding Board, Inc offers a centralized coaching management platform for leadership development. We offer three distinct options to develop leaders at all levels: Expand™, Guide™, and Transform™. Our platform delivers unparalleled flexibility and meas...</t>
  </si>
  <si>
    <t>Reforge is the leading solution for advancing your career in Product and Growth. E Learning Providers marketing analytics growth strategy monetization retention engagement data</t>
  </si>
  <si>
    <t>Strivr is a company that provides enterprise virtual reality training solutions. They offer immersive learning solutions that enhance training using VR technology and data-driven insights to boost workforce performance. Strivr's platform helps Fortune ...</t>
  </si>
  <si>
    <t>JoyTunes makes it easy and fun for anyone to learn piano! Learn piano with our piano apps that automatically detect notes played on real instruments providing you with instant feedback. With thousands of songs to learn with, you'll be inspired to play ...</t>
  </si>
  <si>
    <t>Ironhack is a global tech school that offers intensive courses and bootcamps in web development, UX/UI design, data analytics, and cybersecurity. With campuses in 9 locations across 8 countries, including Madrid, Barcelona, Miami, Paris, Mexico City, B...</t>
  </si>
  <si>
    <t>360Learning is a comprehensive learning platform that makes it easier for teams to create, ship, and improve courses together. With the help of data, 360Learning engages learners and trainers by placing digital practices at the heart of learning, inclu...</t>
  </si>
  <si>
    <t>Prenda is a company that provides a unique education option that connects students with local microschools. Caring individuals, called Guides, run these microschools from their homes or other suitable locations while Prenda provides the learning experi...</t>
  </si>
  <si>
    <t>Attensi is a global leader in 3D gamified simulation training for large corporations. They provide a 'learning by doing' environment in a virtual 3D setting, using a unique blend of gamification and realism. Their training solutions are used by global ...</t>
  </si>
  <si>
    <t>Lepaya is a training company that provides high impact trainings at the career points of professionals. They offer a scalable employee training solution that continuously upskills people and expands their capabilities. Their trainings are delivered thr...</t>
  </si>
  <si>
    <t>Riiid is a leading AI solutions provider delivering creative disruption to the education market through its cutting edge technology. The company aims to empower global education players to rethink the traditional ways of learning via extending Riiid's ...</t>
  </si>
  <si>
    <t>Remind is a communication platform that reaches students and families where they are and supports learning wherever it happens. Millions of educators, students, and parents use Remind to connect with the people and resources that help them teach and le...</t>
  </si>
  <si>
    <t>Learnosity is an award-winning educational technology company that provides a white label solution for Edtechs. They offer modern assessment APIs that transform the learner experience, drive business growth, and facilitate innovations. Learnosity's tec...</t>
  </si>
  <si>
    <t>Emeritus is a collaboration of the world’s best business schools, including MIT Sloan School of Management, Columbia Business School, and Tuck School of Business. The company offers online certificates and programs in collaboration with these top-tier ...</t>
  </si>
  <si>
    <t>Metafy is a platform that enables the best players in the world to monetize their talent through 1:1 coaching and courses. E Learning Providers esports gaming edtech</t>
  </si>
  <si>
    <t>Mathpresso is an education technology company that operates the world's leading learning platform, QANDA. QANDA is an AI-based learning app that allows students of all levels to receive instant answers and customized learning sources. It uses optical c...</t>
  </si>
  <si>
    <t>MerlynMind is a remote-first AI EdTech startup that provides AI solutions for education. Their flagship product is Merlyn, a digital assistant built specifically for teachers. Merlyn empowers teachers to control classroom technology more naturally and ...</t>
  </si>
  <si>
    <t>Camino Education is an education technology company that supports schools, educators and students worldwide to adopt an education for the future. We aspire to transform traditional classes into unforgettable classes with high educational quality and si...</t>
  </si>
  <si>
    <t>Maven is a company that offers live, online cohort-based courses taught by experts. They provide a platform for students to hone their skills and advance their careers. Maven also offers a car sharing service that provides new cars loaded with technolo...</t>
  </si>
  <si>
    <t>Crack The Code is an academy of programming and technology for children. We offer courses and workshops on programming, educational robotics, video game development, and filmmaking for kids. Our goal is to empower future generations through coding and ...</t>
  </si>
  <si>
    <t>Simplilearn is one of the world’s leading certification training providers. We partner with companies and individuals to address their unique needs, providing training and coaching that helps working professionals achieve their career goals. With a lib...</t>
  </si>
  <si>
    <t>Learners Edge provides engaging self-paced online and print-based continuing education courses for teachers designed for license renewal and salary advancement.</t>
  </si>
  <si>
    <t>NovoEd is a leading online learning platform that offers a unique and collaborative experience for comprehensive training. Their platform is designed for the modern learner, with social, collaboration, and mobile capabilities that enhance learning expe...</t>
  </si>
  <si>
    <t>Study.com is an online education platform that offers a wide range of courses and resources for learners of all ages. Students can take online courses that are fun and engaging, and pass exams to earn real college credit. The platform also provides res...</t>
  </si>
  <si>
    <t>Sourceful is a packaging platform for climate conscious brands. From startups to multinationals, we help businesses design, produce and manage more sustainable packaging. Sourceful makes it easy by bringing together science backed packaging with intuit...</t>
  </si>
  <si>
    <t>Teachmint is an Indian online teaching platform based in Bengaluru, Karnataka. They are a leading provider of education infrastructure solutions, powering the education ecosystem to deliver inspired learning outcomes. With their innovative and powerful...</t>
  </si>
  <si>
    <t>Yousician is a music education company that provides a fun and interactive platform for learning guitar, piano, bass, ukulele, and singing. With thousands of songs to choose from, Yousician serves as a personal music teacher, offering lesson plans crea...</t>
  </si>
  <si>
    <t>Unacademy is India’s largest learning platform. We believe in making high quality educational videos available for free for everyone. Our goal is to have the world’s entire education on our platform in all languages. We offer a wide range of courses an...</t>
  </si>
  <si>
    <t>Blinkist is a company that transforms the big ideas from the world’s best nonfiction books into powerful little packs that can be read or listened to in 15 minutes. They provide a platform where users can access nonfiction insights anytime, anywhere. B...</t>
  </si>
  <si>
    <t>ELSA Speak is a speech recognition app designed to evaluate and give feedback on English pronunciation and fluency. It helps users practice their English pronunciation and speak like a native speaker. With ELSA, users can engage in short, fun dialogues...</t>
  </si>
  <si>
    <t>Descomplica is an online education platform that offers preparatory courses for the Enem exam, digital college courses, and digital postgraduate courses. They provide thousands of incredible classes every day, covering all high school subjects. Their s...</t>
  </si>
  <si>
    <t>Amplify is a pioneer in K–12 education, dedicated to reimagining education by creating digital products and services that empower teachers, students, and parents. They collaborate with educators to develop high-quality curriculum and assessments for al...</t>
  </si>
  <si>
    <t>OpenClassrooms is an online education platform which offers more than 30 fully accredited online degree programs, based on the skills and jobs of the future. Making education and career mobility accessible to everyone, everywhere.</t>
  </si>
  <si>
    <t>Crehana is a creative community where people learn creative skills through online courses taught by experts. Join today and discover over 50,000 different techniques in over 450 online courses!</t>
  </si>
  <si>
    <t>MarcoPolo Learning is an award-winning producer of educational media and curriculum for schools and home learning. They provide educators with a foundational pathway to support classroom quality, child engagement, and family connections. Their flagship...</t>
  </si>
  <si>
    <t>Littera Education is a company that provides customized high impact tutoring intervention for K-12 districts. They support any student, subject, schedule, or staffing model, both in-person and virtually. Littera focuses on building relationships and en...</t>
  </si>
  <si>
    <t>Sales Impact Academy is a skills development platform that fuels the productivity of revenue teams worldwide. With the help of expert coaches and built-in feedback and reinforcement techniques, we assist go-to-market teams in mastering the skills that ...</t>
  </si>
  <si>
    <t>GetSetUp is an online learning community for older adults. We provide a platform for older adults to learn new skills, connect with others, and unlock new life experiences. With over 2.2 million members in 160 countries, we are the largest and fastest ...</t>
  </si>
  <si>
    <t>Area9 Lyceum is a company that specializes in personalized adaptive learning. Their mission is to deliver the best educational and training outcomes using a scientific approach. They combine brain science, computer science, and artificial intelligence ...</t>
  </si>
  <si>
    <t>InStride is the premier global provider of strategic workforce education for companies that need to align their talent &amp; workforce needs with business objectives. Empowering companies to drive business growth and social impact through life changing, be...</t>
  </si>
  <si>
    <t>Arena is a company that provides live chat and live blog services to increase engagement on websites, mobile apps, and events. They offer features that make first party data feel like a party, boosting engagement and conversion. Arena is focused on dev...</t>
  </si>
  <si>
    <t>Trendsi is creating new opportunity in e-commerce by bringing pieces of the puzzle together in a way that make success easier than ever!</t>
  </si>
  <si>
    <t>Dock Tech is a leading technology company in the payment and banking as a service industry in Latin America. They provide value, innovation, and scalability to their clients' businesses by offering card issuance, digital banking, and acquiring services...</t>
  </si>
  <si>
    <t>Waitwhile is a customer flow management solution with virtual waitlists, appointment scheduling, messaging, analytics, and more. It provides a digital waitlist that gives businesses the simplicity of a paper list but the brains of an app. With Waitwhil...</t>
  </si>
  <si>
    <t>Sprouts Therapy, LLC is a pediatric habilitation program offering intensive occupational, speech, physical and feeding therapy on the island of Oahu, Hawaii. We provide brain, motor and sensory based treatment promoting independence, community integrat...</t>
  </si>
  <si>
    <t>STARK BANK is a challenger bank focused on high growth startups and enterprises in Brazil. They provide the best financial technology for companies to scale their operations with expense control, data intelligence, and operational efficiency.</t>
  </si>
  <si>
    <t>Traive is a digital financial platform that connects the entire agricultural chain to the capital market. It offers a complete management platform for agricultural credit, with AI-driven scores for risk analysis. The platform also provides automated cr...</t>
  </si>
  <si>
    <t>Tarken is a technology company in the agricultural industry that aims to digitally connect producers and distributors of agricultural inputs for faster and more reliable access to rural credit and grain transactions.</t>
  </si>
  <si>
    <t>Captain is a company that provides a better home repair experience for all. They fund claims in 72 hours or less to help contractors and homeowners complete home repair projects quicker and easier. They specialize in funding the climate emergency, prov...</t>
  </si>
  <si>
    <t>Xeeva is a global provider of AI-powered procurement software. They help companies optimize indirect spend and maximize procurement savings by leveraging better quality data. Xeeva's AI technology cleanses, categorizes, and enriches spend data to provi...</t>
  </si>
  <si>
    <t>Simfoni is a company that provides spend intelligence and spend automation solutions. They offer modular, purpose-driven solutions that help businesses see, source, and manage their procurement spend differently. Simfoni utilizes revolutionary technolo...</t>
  </si>
  <si>
    <t>From Ambition to Action Your Climate Journey Starts Here with South Pole Our team of experts guide you towards innovative solutions to both mitigate risk and achieve your sustainability goals. We began as a project driven company focused on developin...</t>
  </si>
  <si>
    <t>Descript is an all-in-one video and podcast editing platform that makes editing as easy as editing a document. It combines simple and powerful editing tools with magical AI features to help users skip the hard parts of editing. Descript is used by cont...</t>
  </si>
  <si>
    <t>eSUB Construction Software is a cloud-based, mobile project management platform built exclusively for subcontractors in the construction industry. It offers a range of tools and features to help subcontractors manage projects more efficiently, includin...</t>
  </si>
  <si>
    <t>MarketerHire is the #1 digital marketing talent platform, matching companies with expert marketers in 48 hours. The #1 on demand talent platform for expert marketers. Meet your MarketerMatch in 48 hours. Kick off your project this week.  No job posti...</t>
  </si>
  <si>
    <t>Patch is a platform that enables the embedding of climate action into any product experience. It allows users to purchase vetted carbon credits from a global network of climate action projects, helping to rebalance the planet. Patch aims to unify and s...</t>
  </si>
  <si>
    <t>Volition Capital is a growth equity firm that principally invests in high potential, founder owned companies across different technology sectors. Our firm specializes in partnering with founders to help them achieve their fullest aspirations. Our team ...</t>
  </si>
  <si>
    <t>Wavecrest Growth Partners is a growth equity firm focused on investing in and partnering with leading B2B software and technology enabled services companies. Wavecrest targets investments in high growth companies with proven products and business model...</t>
  </si>
  <si>
    <t>CDP is a global non-profit organization that runs the world's environmental disclosure system for companies, cities, states, and regions. Founded in 2000, CDP works with over 680 financial institutions with over $130 trillion in assets. They motivate c...</t>
  </si>
  <si>
    <t>Free Prescription Delivery to Wherever You Are. Welcome To The Future of Pharmacy. Join For Free. CALL OR TEXT 718-782-7539.</t>
  </si>
  <si>
    <t>LoanLogics is a provider of mortgage audit software, income calculation and verification technology, and document processing automation. The company’s capabilities and audit services help residential mortgage lenders, servicers, insurers and investors ...</t>
  </si>
  <si>
    <t>Kevala is a healthcare staffing company that connects healthcare facilities to staff to fill open shifts. They provide hassle-free open shift management and scheduling software, allowing healthcare systems to share shifts with internal employees, float...</t>
  </si>
  <si>
    <t>Broker Genius is a company that provides intelligent, dynamic, and fully automated pricing technology for ticket sellers. Their platform helps sellers keep up with the fast-changing supply and demand in the ticket market by automating the checking and ...</t>
  </si>
  <si>
    <t>Bond Pro is the leading surety software enabling full automation of Account and Bond Lifeycycles. Bond Pro’s fully integrated enterprise software suites enable Surety professionals to streamline and automate the entire life cycle of Commercial, Bid and...</t>
  </si>
  <si>
    <t>Gale Healthcare Solutions is a healthcare staffing company with over 30 years of experience. They connect healthcare facilities with qualified nurses and caregivers through their Gale App. With a network of over 60,000 healthcare professionals, Gale en...</t>
  </si>
  <si>
    <t>SkillGigs is an ecommerce talent marketplace that pairs skilled healthcare and technology job seekers with AI matched work opportunities. Employers have direct access to talent without the need for a third-party agency, and both parties can communicate...</t>
  </si>
  <si>
    <t>Introducing Lynq, the newest location-based #wearable #tech for family and groups. Lynq is the People Compass, pointing you in the direction and distance to the people that are important to you. Lynq doesn't require a phone, network, wifi or blueto...</t>
  </si>
  <si>
    <t>SNAX-Sational Brands is a company that offers a variety of snack products, including Snack Pop popcorn snacks and Pasta Snacks. Inspired by the culinary traditions of Italy, their Pasta Snacks provide flavorful and healthy snacks. They also offer a uni...</t>
  </si>
  <si>
    <t>Veracity Selfcare is a next generation beauty and wellness brand that combines functional medicine with beauty. They empower women to understand the connection between their skin and overall health through a holistic, data-driven approach to product in...</t>
  </si>
  <si>
    <t>Evereden is a company that specializes in safe baby, kids, and pregnancy skin care products. Their products are formulated with natural ingredients and clean formulas that nurture and protect the skin of families. They offer a range of scientifically p...</t>
  </si>
  <si>
    <t>Ceremonia is a clean hair care brand rooted in Latinx heritage. Ceremonia is on a mission to empower a confident natural that feels as good as it looks. We’re manifesting modern day rituals, stemming from rich culture, that feed your hair from the root...</t>
  </si>
  <si>
    <t>BrightHire is an Interview Intelligence platform transforming how the world's fastest growing companies hire better, faster, &amp; more equitably.</t>
  </si>
  <si>
    <t>Chief is a private network designed for the most powerful women in executive leadership to strengthen their leadership, magnify their influence, and pave the way to bring others with them. Launched in 2019 by Carolyn Childers and Lindsay Kaplan, its mi...</t>
  </si>
  <si>
    <t>Rowan is an ear piercing and jewelry brand for everyone. We believe in “Piercing for All”. We have reimagined the ear piercing experience and revolutionized the traditional mall based model. All our piercings are performed exclusively by licensed Nurse...</t>
  </si>
  <si>
    <t>True Link Financial is a diversified financial services firm that provides life-changing financial solutions for people with complex needs and those who care for them. They offer a range of investment, payments, and insurance products for retirees, wit...</t>
  </si>
  <si>
    <t>Teikametrics is an Amazon and Walmart Marketplace Optimization Agency that helps ecommerce businesses grow. They offer an AI-powered platform called Teikametrics Flywheel, which optimizes and grows businesses on marketplaces like Amazon and Walmart. Th...</t>
  </si>
  <si>
    <t>SpyCloud is a cybersecurity company that specializes in protecting businesses from cyberattacks, safeguarding employee and consumer identities, and powering investigations. They offer Cybercrime Analytics that help prevent ATO, ransomware, and online f...</t>
  </si>
  <si>
    <t>Jumio is a leading digital identity verification platform that helps companies fight fraud, maintain compliance, and onboard online customers faster. They offer credit card payments validation and ID verification products for online businesses, financi...</t>
  </si>
  <si>
    <t>A global leader in cloud and on-prem solutions for mission critical #tradesurveillance, market #risk and #compliance solutions.</t>
  </si>
  <si>
    <t>Blueprint Software Systems is a leading provider of RPA Migration, Analytics, and Process Improvement tools. Their platform helps large organizations accelerate digital transformation, scale Agile, automate DevOps, and ensure compliance. They offer a s...</t>
  </si>
  <si>
    <t>m+ funds offer investors defined outcome solutions on ETFs. They are built around specific objectives from capital preservation to growth. m+ funds align an ETF performance to a defined risk/return goal. m+ funds are publicly offered '40 Act funds that...</t>
  </si>
  <si>
    <t>Normative is a carbon accounting engine that helps businesses calculate their entire carbon footprint and provides insights to reduce CO2 emissions. They offer the world's easiest and most intelligent software for managing sustainability performance, m...</t>
  </si>
  <si>
    <t>VPL is a leader in delivering supply chain technology and solutions to the healthcare market. With years of experience, the continuous development of leading-edge technology and proactive account management, VPL is transforming their supply chain making it smarter, easier and better. Recognized as one of America’s fastest growing companies, VPL is poised to develop even more innovative technology solutions, providing transparency and savings across the ever-expanding continuum of patient care.</t>
  </si>
  <si>
    <t>Evina is a cybersecurity company that provides advanced solutions for mobile payments. They work with mobile network operators, merchants, and payment gateways worldwide to protect against fraud and expand into new markets. Their Evina 360 solution sui...</t>
  </si>
  <si>
    <t>Documo is a next generation document workflow platform. We help businesses move faster by eliminating inefficient document processes. Securely send, sign, and collaborate on documents from any device within the same cloud platform.</t>
  </si>
  <si>
    <t>Yardzen is the leading online landscape design service that factors your style and your property's unique characteristics to create a customized design. They use the latest in satellite imagery, visualization tools, and data to design your dream outdoo...</t>
  </si>
  <si>
    <t>Boast is a company that helps businesses access R&amp;D tax credits and funding. They provide scalable, intelligent software and expert services to help companies capture more of their eligible R&amp;D tax credits. Boast has automated the application process, ...</t>
  </si>
  <si>
    <t>Zepto is a company that provides real-time account-to-account and direct debit payment solutions, allowing businesses to customize their payment ecosystem and grow their business.</t>
  </si>
  <si>
    <t>Lincoln International is a global investment bank that provides strategic guidance and thoughtful execution to business owners and senior executives. They offer a range of services including mergers and acquisitions advisory, private funds and capital ...</t>
  </si>
  <si>
    <t>TD Cowen is a leading full-service investment bank that offers comprehensive investment banking services, including equity, equity-linked, and debt financings, as well as mergers and acquisitions advisory services. With over 100 years of experience, TD...</t>
  </si>
  <si>
    <t>Shea &amp; Company is a software focused investment bank that provides comprehensive and objective advice to leaders in the software industry. They offer strategic and financial guidance on matters that impact their clients' success. With offices in Boston...</t>
  </si>
  <si>
    <t>FT Partners is a leading investment banking firm focused exclusively on financial technology. They define the financial technology sector as the convergence of technology-based solutions and financial services. The company was founded by Steve McLaughl...</t>
  </si>
  <si>
    <t>Software Equity Group is a high touch, high success M&amp;A advisory firm specializing in advising on the sale or majority recap of B2B software and SaaS companies. They provide sell-side M&amp;A advisory services for B2B software companies, with a focus on Sa...</t>
  </si>
  <si>
    <t>AGC Partners is a boutique investment bank that specializes in middle market M&amp;A and growth equity financings in the technology sector. Since its inception in 2003, AGC Partners has completed over 299 technology M&amp;A and growth equity transactions. The ...</t>
  </si>
  <si>
    <t>William Blair is the premier global boutique with expertise in investment banking, investment management, and private wealth management. We provide advisory services, strategies, and solutions to meet our clients’ evolving needs.</t>
  </si>
  <si>
    <t>KeyBank is a bank holding company that offers a range of retail and commercial banking, commercial leasing, investment management, consumer finance, and investment banking products and services. Through its subsidiary, KeyBank National Association, it ...</t>
  </si>
  <si>
    <t>Penelope is a retirement platform designed specifically for small businesses. They offer a simple, affordable, and easy-to-use 401(k) plan that is tailored to the needs of small businesses. Penelope takes care of compliance testing, annual reporting to...</t>
  </si>
  <si>
    <t>David Energy is a new kind of retail electricity provider. We enable visibility into facility operations, save time for operators, and deliver savings. We bring electricity supply and demand response together to keep things simple and to save you money...</t>
  </si>
  <si>
    <t>AppOmni is a leading provider of SaaS Security Management software. They offer solutions that give visibility and automation to easily secure SaaS data across all apps. Their platform allows organizations to continuously monitor 3rd party apps, data ac...</t>
  </si>
  <si>
    <t>Datum Source is a platform that streamlines the buyer and seller interaction to drive world class supply chain operations, strategy implementation, and security compliance for advanced manufacturing companies.</t>
  </si>
  <si>
    <t>Hasura is a software development company that provides a platform for simplifying and accelerating application development. They offer instant GraphQL and REST APIs on new and existing data sources, allowing users to connect their data to Hasura and ge...</t>
  </si>
  <si>
    <t>Firstbase is the all-in-one provisioning platform that lets companies supply and manage all the physical equipment remote workers need to do great work at home.</t>
  </si>
  <si>
    <t>Creative Force is a best-in-class software for managing content creation workflows. It is a real-time tracking and workflow system for photo studios, covering the entire end-to-end workflow from sample check-in to asset delivery. With Creative Force, c...</t>
  </si>
  <si>
    <t>inRiver is a market leader of Product Information Management (PIM) software. We give omni channel commerce professionals the power to create, maintain and distribute perfect product information to multiple sales channels in multiple languages. inRiver ...</t>
  </si>
  <si>
    <t>15Five is a holistic performance management company that provides HR teams with a complete, single platform solution to improve manager effectiveness, drive high performance and engagement, and increase retention. They offer a full suite of products in...</t>
  </si>
  <si>
    <t>Your Trusted Marketplace for Collectible Trading Card Games TCGplayer Buy Magic: The Gathering Cards, Yu Gi Oh! Cards, Pokémon Cards, One Piece CCG, Digimon TCG, Flesh and Blood, Lorcana, CCG Supplies, and more. TCGplayer.com is your best source for ev...</t>
  </si>
  <si>
    <t>Clear Skye is a company that specializes in Identity Security and Governance solutions. They offer a complete Identity and Access Governance (IAG) solution built on the ServiceNow platform. Their solution provides employee lifecycle automation, access ...</t>
  </si>
  <si>
    <t>Panopto is the leading video platform for businesses and universities. Using Panopto, anyone can create and share professional on demand videos securely. Our scalable knowledge capture solution helps organizations by enhancing learning, improving the s...</t>
  </si>
  <si>
    <t>Inveniam is a digital middle office for private assets that transforms the way asset data is credentialed, extracted, structured, and delivered. They provide real-time access to trusted data for owners, managers, administrators, and service providers i...</t>
  </si>
  <si>
    <t>Jane Technologies is a leading provider of software solutions for the cannabis industry. With over 2,500 dispensaries and brands as clients, Jane offers a comprehensive platform that allows businesses to create website menus, review important data, and...</t>
  </si>
  <si>
    <t>Handle is a construction software company that provides a productivity system for managing construction payments. Their software automates manual and repetitive tasks, such as lien management, owner verification, deadline tracking, and waiver processes...</t>
  </si>
  <si>
    <t>Simetrik is a no code technology supported software that automates high complexity and high volume reconciliations, offering complete operational and financial control. With Simetrik, the banking industry automates, audits and centralizes all EUCs. Use...</t>
  </si>
  <si>
    <t>LegalVision is a commercial law firm that provides Australian businesses with cost effective and high quality legal services through an innovative model. LegalVision is a team of lawyers, technologists, marketing mavericks, strategists and operations g...</t>
  </si>
  <si>
    <t>Babbel is a language learning platform that offers comprehensive online courses to help individuals learn foreign languages. The platform combines effective education methods with state-of-the-art technology to improve grammar, vocabulary, and pronunci...</t>
  </si>
  <si>
    <t>Veem is a next generation platform for business to business payments. We enable businesses to send and receive payments in local currency via a simple and inexpensive manner by using our unique multi rail technology across several global networks. Veem...</t>
  </si>
  <si>
    <t>EPIC iO is a digital service based startup that focuses on creating innovative, enriched data analytics platforms, outcome based technology solutions, and wireless connectivity for the private and public sectors. They help the world be a safer, smarter...</t>
  </si>
  <si>
    <t>AIS (Applied Information Sciences) provides software and systems engineering services to government agencies and businesses across the United States. We specialize in cloud services, DevOps, custom application development, and IT services. Our areas of...</t>
  </si>
  <si>
    <t>Bellhop Movers is a company that provides moving help on demand. They offer a variety of local, long distance, and labor only moving services. With their instant online booking and clear pricing, they aim to provide a phenomenal moving experience. Bell...</t>
  </si>
  <si>
    <t>Calabrio is a company that provides workforce optimization and analytics software for contact centers. With over two decades of experience, Calabrio is driven by the goal of delivering better products and better performance. Their software is intuitive...</t>
  </si>
  <si>
    <t>Datavail is a specialized IT services company focused on Data Management with solutions in BI/DW, analytics, database administration, custom application development, and enterprise applications. They provide both professional and managed services deliv...</t>
  </si>
  <si>
    <t>Delphix is the industry leader for DevOps test data management. Businesses need to transform application delivery but struggle to balance speed with data security and compliance. Our DevOps Data Platform automates data security, while rapidly deploying...</t>
  </si>
  <si>
    <t>Duetto is a company that provides hotel revenue management software and revenue strategy solutions. Their cloud-based software, Gamechanger, Scoreboard, and Blockbuster, deliver powerful insights on pricing and demand. Duetto takes a holistic approach ...</t>
  </si>
  <si>
    <t>Evergent is the leading provider of revenue and customer management solutions for the Digital Economy. Our enterprise class software enables companies across the digital media value chain to track and collect payments from subscribers, and distribute r...</t>
  </si>
  <si>
    <t>Firstup is the world’s first intelligent communication platform. More than 40 percent of Fortune 100 companies use our platform to connect with their people, design and deliver personalized communications, and gain engagement insights throughout the em...</t>
  </si>
  <si>
    <t>LumApps is a leading Employee Experience Platform founded in 2015 to unify the modern workforce through better communication, engagement, and instant access to information. Integrated with Google Workspace and Microsoft 365, LumApps intelligently conne...</t>
  </si>
  <si>
    <t>Secure your SAP and Oracle business applications | Onapsis Onapsis is the leader in SAP and Oracle cybersecurity–offering vulnerability management, DevSecOps &amp; threat detection and response. Onapsis is the pioneer in cybersecurity and compliance soluti...</t>
  </si>
  <si>
    <t>Orchard Software is a leader in the laboratory information system industry, offering a wide range of solutions to help labs increase efficiency, productivity, and growth. Their Laboratory Information Systems (LIS) are used for all types of lab testing,...</t>
  </si>
  <si>
    <t>SilverSky is a provider of cloud-based security solutions. They offer Managed Detection and Response (MDR) services that make powerful, enterprise-level cybersecurity simple, affordable, and accessible for companies of all sizes. With over twenty years...</t>
  </si>
  <si>
    <t>Pricefx is the leading pricing software provider. Our price optimization &amp; management (PO&amp;M) and CPQ tools deliver actionable insights to drive success. Established in 2011 in Germany, Pricefx AG is a provider of full suite price management and CPQ Saa...</t>
  </si>
  <si>
    <t>Q-Centrix is a healthcare analytics and clinical data management company. With a team of over 1,200 industry experts and market-leading technology, we help healthcare organizations unlock the value of clinical data. Our enterprise partnerships provide ...</t>
  </si>
  <si>
    <t>ScienceLogic is a software and service vendor. It produces information technology (IT) management and monitoring solutions for IT Operations and cloud computing. ScienceLogic is a leader in IT Operations Management, providing modern IT operations with ...</t>
  </si>
  <si>
    <t>Signicat is a leading provider of electronic identity and electronic signature solutions in Europe. They offer a comprehensive platform that fulfills operational capabilities in line with international standards and requirements, such as privacy, anti-...</t>
  </si>
  <si>
    <t>Syntellis Performance Solutions is a leading provider of enterprise performance management software, data analytics solutions, and consulting services. Our software, including Axiom and Connected Analytics, helps healthcare, higher education, and finan...</t>
  </si>
  <si>
    <t>TeleTracking is a healthcare technology company that specializes in patient flow and healthcare operations management. Their solutions help hospitals and health systems coordinate patient care, automate workflows, and improve operations across care net...</t>
  </si>
  <si>
    <t>Cognigy GmbH provides enterprise software to enable companies to build self learning speech control and cognitive abilities into their applications and connected devices. Our software enables more fluent, natural, connected conversations than those pos...</t>
  </si>
  <si>
    <t>Hornetsecurity is a leading global provider of next generation cloud based security, compliance, backup, and security awareness solutions that help companies and organizations of all sizes around the world. Its flagship product, 365 Total Protection, i...</t>
  </si>
  <si>
    <t>TRC Healthcare is the #1 trusted source for best-in-class healthcare education. They provide medical professionals with compliance training and education. They are the publisher of the most trusted, unbiased, evidence-based recommendations on drug ther...</t>
  </si>
  <si>
    <t>Chairish is a curated marketplace for vintage and contemporary furniture, decor, and art. They offer a wide range of one-of-a-kind finds, including designer, mid-century, modern, vintage, contemporary, and antique pieces. Users can buy and sell pre-own...</t>
  </si>
  <si>
    <t>Effectual is an innovative, cloud first managed and professional services company that works with commercial enterprises and the public sector to mitigate their risk and enable IT modernization. They offer IT services and consulting in cloud technology...</t>
  </si>
  <si>
    <t>ProfitSolv is a company that provides software solutions for professional services firms, including billing, payments, and practice management capabilities. Their products are designed to increase efficiency, productivity, and revenue for their clients.</t>
  </si>
  <si>
    <t>Alpha II is a trusted leader in healthcare revenue cycle software solutions. With nearly 40 years of experience, we optimize cash flow in every step of the revenue cycle. Our comprehensive solutions include medical claim software to prevent denials and...</t>
  </si>
  <si>
    <t>Armory is a company that specializes in continuous deployment solutions for developers. They aim to improve the developer experience and simplify DevOps processes by providing easy, reliable, secure, and scalable continuous deployment options. Their pr...</t>
  </si>
  <si>
    <t>Quorum keeps your business always on with one-click backup, recovery, &amp; continuity. Be confident that you can recover from any type of disaster within minutes.</t>
  </si>
  <si>
    <t>Giant Swarm is a company that provides a Smarter Platform Engineering solution for cloud needs. They offer a Simple Microservice Infrastructure built for developers, allowing them to deploy containers in seconds. Giant Swarm's mission is to give everyo...</t>
  </si>
  <si>
    <t>Gurucul is a leading provider of security, risk and threat intelligence solutions. Gurucul provides Actionable Risk Intelligence to detect, prevent, and deter advanced internal and external threats and fraud. Gurucul is transforming enterprise security...</t>
  </si>
  <si>
    <t>Hazelcast is a leading open-source in-memory data grid that provides a unified real-time data platform for instant action. It combines stream processing and an ultra-fast data store to enable users to take immediate action on streaming data. With tens ...</t>
  </si>
  <si>
    <t>Intradiem is a company that provides contact center automation solutions. Their SaaS-based Intraday Automation technology automates intraday management processes and triggers real-time workforce adjustments in response to changing business conditions. ...</t>
  </si>
  <si>
    <t>KORE Software is the global leader in engagement marketing solutions, sponsorship management and data intelligence for sports and entertainment and brands. Over 900 brands, venues, and sports organizations trust KORE’s tools and platform as a source of...</t>
  </si>
  <si>
    <t>RedSeal is a cybersecurity company that provides a cyber risk terrain analytics and modeling platform for hybrid environments. Their platform helps enterprises build digitally resilient organizations by measuring their preparedness to respond to incide...</t>
  </si>
  <si>
    <t>Varnish Software is the world's leading provider of open source web application acceleration software. With our proven software, Varnish Cache, we help customers to grow sales and increase customer loyalty while reducing costs and supporting green init...</t>
  </si>
  <si>
    <t>FerRobotics is the global leader in the development and distribution of sensitive robotic elements that equip an industrial robot or cobot with contact intelligence and real force control for productivity, efficiency, and safety. They provide robotic m...</t>
  </si>
  <si>
    <t>Tacton CPQ is a leading SaaS company trusted by global manufacturers. They provide Configure, Price, Quote (CPQ) software that simplifies sales for manufacturers of complex products. Their software is named a Leader by Gartner in the Magic Quadrant for...</t>
  </si>
  <si>
    <t>Adarma is the UK’s largest independent cyber threat management company. We deliver trusted and transparent security solutions that protect organisations against an increasingly complex and harmful threat landscape. Founded and led by industry experts, ...</t>
  </si>
  <si>
    <t>Accushield is a visitor sign-in and entry management solution designed for Senior Living Communities, Nursing Homes, Hospitals, and Healthcare Facilities. The company's tablet-based kiosk replaces manual paper logbooks with a streamlined sign-in and he...</t>
  </si>
  <si>
    <t>Payscale is a company that provides salary comparison, salary survey, and wage search services. They offer validated and transparent compensation data from multiple sources through their trusted data platform. Payscale hosts the world's largest continu...</t>
  </si>
  <si>
    <t>Omnia Retail is a pricing tool for retailers and brands that empowers them to revolutionize their pricing strategies, increase profits, and save time. With Omnia Retail, users can save time, take control of their pricing, and grow profitably with just ...</t>
  </si>
  <si>
    <t>Code42 is a cybersecurity company that specializes in insider risk detection, threat management, and response. With over 20 years of experience, Code42 has been safeguarding the data of more than 50,000 organizations, including 18 of the world's most v...</t>
  </si>
  <si>
    <t>Fluence is a financial close, consolidation, and reporting SaaS software solution for high growth companies. We help you close faster and report with confidence. The only pure play financial consolidation, close and reporting software for high growth c...</t>
  </si>
  <si>
    <t>Embed Financial Technologies Inc. is the parent company to Embed Clearing LLC (Member FINRA, SIPC, NSCC, DTC &amp; Nasdaq). Embed provides a securities execution, clearing, settlement &amp; custody platform to embed equities, options and more into any product....</t>
  </si>
  <si>
    <t>Opendorse is the best NIL deal marketplace for athletes to build and monetize their name, image, and likeness value. It is the world's largest athlete influencer network, connecting marketers with athletes to build social media campaigns. Opendorse pro...</t>
  </si>
  <si>
    <t>Breedr is a farm management software and livestock trading platform that helps ranchers streamline their operations and maximize profitability. With the Breedr mobile app, ranchers can track individual animal data, collect breed information, and map th...</t>
  </si>
  <si>
    <t>Get things made – with automated quoting, engineering support and a network of skilled makers. Streamline your CNC wooden parts production with Cutr.ai.</t>
  </si>
  <si>
    <t>Urjanet provides utility data aggregation and management services for energy management and sustainability reporting, alternative credit scoring, solar sales, and identity verification. Urjanet replaces manual data entry of utility invoices with an aut...</t>
  </si>
  <si>
    <t>Genesys is a leader for omnichannel customer experience &amp; contact center solutions, trusted by 10,000+ companies in over 100 countries. Genesys powers the world’s best customer experiences, across every channel, on premise and in the cloud. Our success...</t>
  </si>
  <si>
    <t>Feathr is a nonprofit marketing software that provides a single platform for organizations to unify their marketing efforts. It offers detailed analytics, targeted digital advertising, social ads, peer to peer networking, and more. Feathr is specifical...</t>
  </si>
  <si>
    <t>Kobiton is a mobile device testing platform that accelerates mobile testing and delivery of mobile applications on real devices. Test your mobile app in a fraction of the time it normally takes using real devices and next gen automation. Kobiton helps ...</t>
  </si>
  <si>
    <t>CellPoint Digital is a leading payment orchestration company that offers omni-channel payment and digital commerce platforms. They provide innovative solutions for airlines, travel companies, retailers, and other merchants to optimize payments and turn...</t>
  </si>
  <si>
    <t>Finalis is the leading platform enabling the securities brokerage landscape to operate legally and compliantly. The firm delivers a white labeled regulatory affiliation and compliance back office solution that supports a wide range of private market de...</t>
  </si>
  <si>
    <t>TurnKey Lender is a global B2B SaaS company that offers an AI-powered lending automation platform and decision management solutions and services in 50+ countries. From origination and underwriting to servicing, collection, and reporting, the company's ...</t>
  </si>
  <si>
    <t>Prodigal AI is a cloud-based Consumer Finance Intelligence solution that analyzes agent and customer conversations to enhance profits, experience, and compliance. Their core apps, ProAssist, ProNotes, and ProVoice, utilize artificial intelligence, mach...</t>
  </si>
  <si>
    <t>Emile provides 20+ premium on-demand supplementary or for-credit high school courses</t>
  </si>
  <si>
    <t>WorkRamp is the #1 All in One LMS. See why the world's top organizations trust WorkRamp to train their employees, partners, and customers. The all in one learning platform that your employees, customers, and partners will love. See the Learning Cloud i...</t>
  </si>
  <si>
    <t>Zen Ecosystems offers efficient energy management systems and solutions for homes and businesses. Zen provides energy management solutions to businesses and consumers, specializing in commercial energy management and smart thermostats. Zen’s service co...</t>
  </si>
  <si>
    <t>Modulous is a company that is working to transform the housing industry by redefining the design and delivery of affordable, sustainable, and smart homes. They leverage disruptive digital technologies to generate fully engineered multi-family housing s...</t>
  </si>
  <si>
    <t>TermSheet is a real estate investment software and deal management platform. Their platform enables real estate teams to streamline their deal pipelines and scale their portfolios. With TermSheet, users can manage all their data on one centralized syst...</t>
  </si>
  <si>
    <t>Tavant is a digital products and platforms company that provides impactful results to its customers across the globe. It specializes in building solutions and providing end-to-end services in various domains such as Aftermarket Service Operations, Cons...</t>
  </si>
  <si>
    <t>Geotab is a global leader in GPS fleet tracking and management systems. Their platform securely connects commercial vehicles to the internet, providing advanced web-based analytics to better manage fleets. Geotab's open platform and Marketplace offer h...</t>
  </si>
  <si>
    <t>Kastle Systems is a leading provider of property technology solutions for commercial real estate, multifamily properties, enterprise tenants, and outdoor operations. They offer access control, video surveillance, visitor management, and identity manage...</t>
  </si>
  <si>
    <t>DriverReach is a modern recruiting and compliance management system that helps trucking companies attract, hire, and retain qualified drivers. They offer a mobile-friendly job application, built-in background checks, employment verifications, workflow,...</t>
  </si>
  <si>
    <t>Everlance is a company that provides an automatic mileage tracker and expense management app. Their app helps freelancers and independent workers track their business mileage, expenses, and receipts for tax purposes. It also offers features like automa...</t>
  </si>
  <si>
    <t>Khazna is a digital benefits app that offers corporate employees financial solutions through a mobile application. It allows employees to use the earned portion of their salary to meet their financial needs throughout the month. The company aims to imp...</t>
  </si>
  <si>
    <t>Pay bills later, not late. Budget your bills with no interest or late fees.</t>
  </si>
  <si>
    <t>Alviere is a full-stack embedded finance platform that enables any organization to offer financial products and services, such as banking, cards, and payments, to increase customer engagement and revenue.</t>
  </si>
  <si>
    <t>Stilt is a financial services company focused on immigrants. We use proprietary and public data sources to predict credit worthiness of immigrants with limited or zero credit history. We provide loans to immigrants at affordable rates, help them build ...</t>
  </si>
  <si>
    <t>Cascade Strategy Software is the world's #1 strategy execution platform! Accelerate growth by keeping your team focused &amp; aligned on what really matters! Cascade is the world's #1 Strategy Execution Platform that helps business leaders see faster resul...</t>
  </si>
  <si>
    <t>CommerceIQ is an intelligent automation platform that helps consumer brands win in retail ecommerce channels like Amazon and Instacart. They leverage machine learning, analytics, and automation across the supply chain to maximize sales and optimize con...</t>
  </si>
  <si>
    <t>Planful is a financial performance management platform that helps businesses drive peak financial performance. It provides a platform to streamline business-wide planning, budgeting, consolidations, reporting, and visual analytics. Planful empowers use...</t>
  </si>
  <si>
    <t>Ivalua is a leading provider of cloud-based procurement software to manage all spend and suppliers on a modular and unified source-to-pay platform. They offer a comprehensive and modular suite covering the whole spend management spectrum, from the stra...</t>
  </si>
  <si>
    <t>Kyriba is a global leader in cloud-based finance solutions, offering a full suite of products and services to CFOs, treasurers, and financial professionals. Their enterprise liquidity platform manages treasury, risk management, payments, working capita...</t>
  </si>
  <si>
    <t>Charles Thayne Capital is a growth oriented private investment firm focused on collaboration with world class leaders to transform industries. We have a passion for technology and the ways it is changing virtually every industry and end market. Our phi...</t>
  </si>
  <si>
    <t>Ephesoft provides Intelligent Document Processing solutions with industry leading speed, accuracy, and implementation. Ephesoft provides Smart Capture™ solutions to help businesses run more efficiently. In a cost-effective manner, our software automati...</t>
  </si>
  <si>
    <t>Kuali is a company that provides higher education software solutions. They offer a range of products and services designed specifically for colleges and universities. Their software streamlines administrative tasks and integrates with existing systems....</t>
  </si>
  <si>
    <t>Vasion enables organizations to digitize content and automate workflows to drive compliance, scalability, and accountability. With our SaaS platform, you'll give end users a seamless experience across Print, Scan/Capture, Workflows, and Content Managem...</t>
  </si>
  <si>
    <t>Galileo Financial Technologies is a leading financial technology platform that enables fintechs, banks, and brands to build differentiated financial solutions. They offer a range of services including card issuing, payments, digital banking, and API in...</t>
  </si>
  <si>
    <t>Central Logic is leading the innovation of healthcare software solutions by providing real-time visibility into a patient’s journey through the care continuum. Central Logic’s “end to end” suite of comprehensive software solutions connects, captures, a...</t>
  </si>
  <si>
    <t>Klover is a financial technology company that provides cash advance and budget tools to consumers. With the Klover app, users can access up to $200 instantly, even if their payday is two weeks away, with no interest, late fees, or credit checks. The ap...</t>
  </si>
  <si>
    <t>Flexible &amp; customizable event software for virtual, hybrid &amp; in-person events - MeetingPlay is your next event technology partner. Book a free demo today.</t>
  </si>
  <si>
    <t>Med Tech Solutions offers all encompassing healthcare IT solutions for clients through medical technology, applications, cloud services, training, and more. Med Tech Solutions delivers practice centered technology systems that work the way healthcare p...</t>
  </si>
  <si>
    <t>360insights is a partner engagement and business optimization company, enabling brands to better influence, manage, and engage with their complex channel ecosystems. The company offers a suite of channel solutions including a SaaS based platform that e...</t>
  </si>
  <si>
    <t>Specright is the #1 platform for specification management and supply chain data management. Specright helps goods producing companies manage their packaging data by providing a cloud-based Specification Data Management platform. With Specright, compani...</t>
  </si>
  <si>
    <t>MetricStream offers Governance, Risk Management and Compliance (GRC) software solutions that allow companies across industries to streamline and automate their enterprise wide GRC programs. MetricStream apps improve business performance by strengthenin...</t>
  </si>
  <si>
    <t>Tovuti LMS is a learning management and community building platform that allows users to create courses, engage learners, and train teams. It offers an all-in-one cloud-based LMS software with tools for creating, delivering, and tracking the effectiven...</t>
  </si>
  <si>
    <t>Carewell is an e-commerce company that specializes in providing home health products and services for caregivers and their loved ones. Founded in 2015, Carewell was created to be a one-stop source of support for independent caregivers, offering proacti...</t>
  </si>
  <si>
    <t>Amity Ventures is a San Francisco based venture capital firm supporting founders in building category defining businesses. We support founders building category defining businesses. We don’t divide our time among many. We focus on a select few. Amity V...</t>
  </si>
  <si>
    <t>Blueprint Equity is a tech focused growth equity firm that invests in and builds market leading enterprise businesses. They are not interested in investing in ideas that may become a business one day, but rather in highly addictive, business critical e...</t>
  </si>
  <si>
    <t>US Mobile is a prepaid carrier with the best cell phone plans and unlocked phones. The average monthly phone bill is $15. No contract or credit check needed. US Mobile is an affordable carrier, who lets you customize your phone plan. We have 24/7 custo...</t>
  </si>
  <si>
    <t>Aceable is an education startup that provides state-approved online license and certification education. They offer a mobile-first platform that transforms institutional knowledge into practical understanding. Their flagship product is a state-approved...</t>
  </si>
  <si>
    <t>Securonix is a next-generation SIEM company that provides security analytics at cloud scale. They offer analytics-based threat detection and a cloud-native architecture for effective and scalable cloud monitoring. Their platform includes a behavioral a...</t>
  </si>
  <si>
    <t>RTS | Commercial Waste Disposal Services and Solutions RTS helps businesses and communities manage waste more responsibly using technlogy to streamline collection routes and stay in contact with pickup sites. Recycle Track Systems (RTS) is innovating w...</t>
  </si>
  <si>
    <t>Qure4u is a leading fully integrated complete digital health and patient experience platform. Their all-in-one digital health platform offers automation and one-click functionality for healthcare staff. It connects patients, doctors, labs, pharmacies, ...</t>
  </si>
  <si>
    <t>Pramata is a leading contract management system that empowers sales, finance, and operational teams from large B2B companies with insights about their most complex and valuable customer relationships. The company's mission is to elevate the strategic v...</t>
  </si>
  <si>
    <t>Arthur Ventures is an early growth capital firm that leads investments in B2B software companies located outside Silicon Valley. Since 2013, we have partnered with 40+ companies in different cities across all regions of the United States and Canada. We...</t>
  </si>
  <si>
    <t>PlayerLync is a modern learning software that integrates mobility, digital forms, content distribution, and daily performance management into a single solution that helps operational teams deliver exceptional customer experiences. Deskless workers can ...</t>
  </si>
  <si>
    <t>OneDay is a technology company that provides a video storytelling platform for senior living communities. They offer a versatile platform that simplifies video creation and editing, allowing users to record videos on the go or upload pre-recorded ones....</t>
  </si>
  <si>
    <t>MILLIONS.co is a social commerce and video platform that allows you to interact with your favorite athletes and gyms. On MILLIONS, you can find athletes' exclusive channels where fans can purchase merchandise, get personal videos, shop memorabilia and ...</t>
  </si>
  <si>
    <t>Messagepoint is a provider of industry leading cloud based CCM Software solutions for Insurance, Financial Services, Healthcare and Print Service Providers. Messagepoint is a powerful hybrid cloud based content management platform serving the customer ...</t>
  </si>
  <si>
    <t>Creatio is an American vendor of one platform to automate industry workflows and CRM with no code and a maximum degree of freedom. Creatio is a Software as a service (SaaS) low code solution for process management and CRM (customer relationship managem...</t>
  </si>
  <si>
    <t>ButterflyMX® is a company that provides a complete property access solution. They offer secure, convenient, and affordable ways to manage and grant access on the go. With their video intercoms and access control systems, users can open doors, gates, an...</t>
  </si>
  <si>
    <t>Black Kite is a cybersecurity company that provides a platform for automated, continuous cyber risk monitoring. Their platform combines cybersecurity ratings, compliance controls, and probable financial loss to help businesses make better decisions.</t>
  </si>
  <si>
    <t>Arteza LLC is a small creative group designing art supply essentials at affordable prices so that anyone can afford to make art a part of their lives. Located in the state of Delaware, Arteza specializes in art supplies and creative tools. Arteza brand...</t>
  </si>
  <si>
    <t>Lucidpress is the brand templating platform anyone can master. With a powerfully intuitive editor, it’s never been easier to impress your audience… and yourself.</t>
  </si>
  <si>
    <t>PureSpectrum is a market research and insights platform that offers a complete end-to-end solution. They provide high-quality survey panels and prioritize data quality, simplicity, and affordability. Trusted by leading companies, PureSpectrum helps res...</t>
  </si>
  <si>
    <t>phData is a company that specializes in data engineering, data strategy, and machine learning. They offer end-to-end managed data services, including on-premise to cloud and cloud to cloud data migrations and integrations. Their expert services help de...</t>
  </si>
  <si>
    <t>Airkit is the low code platform that makes it simple to collaborate, build, and deploy enterprise applications and workflow automation solutions. The Digital Experience Automation platform. Trusted by the Fortune 500. Software Development low code cx d...</t>
  </si>
  <si>
    <t>Nucleus Security is an automated vulnerability management solution that accelerates vulnerability response and enhances application security. The company helps security teams optimize vulnerability management workflows through orchestration and automat...</t>
  </si>
  <si>
    <t>With Keap, you'll easily capture, organize, track, and nurture all of your leads to increase sales and revenue. To ensure your success, Keap also offers expert coaching, in depth training, outstanding support, and a dedicated community of entrepreneurs...</t>
  </si>
  <si>
    <t>Financial Management for the Self Employed – Formations enables self employed individuals to save thousands on taxes, make better financial decisions, and access corporate level benefits. Formations is a predictive tax and accounting solution for the s...</t>
  </si>
  <si>
    <t>Factal is a company that provides verified breaking news and risk intelligence. They offer trusted intelligence of critical news events that enables companies to react faster and smarter in corporate security and travel safety. Factal provides global b...</t>
  </si>
  <si>
    <t>DNSFilter is a cloud-delivered DNS-based content filtering and threat protection service that provides industry-leading DNS security and content filtering. It offers accurate and machine learning content filtering to stop users from viewing inappropria...</t>
  </si>
  <si>
    <t>Corporate Finance Institute (CFI) is a global leader in online finance education and designations. They offer accredited online courses and certifications in various finance topics such as financial modeling, company valuation, discounted cash flow (DC...</t>
  </si>
  <si>
    <t>Candor is a technology company that provides innovative solutions for the mortgage industry. Their patented CogniTech™ platform utilizes Expert Systems technology to automate and optimize the lending lifecycle, from point of sale to secondary market. W...</t>
  </si>
  <si>
    <t>Athennian is a modern business entity and subsidiary governance platform that centralizes entity, subsidiary, and business data in one place. It accelerates multi-step transactions, automates administrative work, and enables teams to focus on high-valu...</t>
  </si>
  <si>
    <t>Hopin is a technology company that builds products to connect people, create community, and power business. Their suite of audience engagement tools includes StreamYard, Streamable, and Superwave (beta). With Hopin, users can host events, conferences, ...</t>
  </si>
  <si>
    <t>Quartzy is the world's No. 1 lab management platform that helps scientists easily organize orders, manage inventory, and save money. It improves organization and communication within and between research laboratories in industry and academia. Quartzy a...</t>
  </si>
  <si>
    <t>PROFISHOP is a young, innovative and fast growing company. With about 1.500.000 products, our B2B procurement platform offers a broad variety of industrial durable and consumer goods for professional users in the fields of construction, industry and th...</t>
  </si>
  <si>
    <t>Procare Solutions is the number one name in child care software. For over 30 years, child care professionals have looked to us to provide comprehensive software with the power to manage every aspect of their center, enrich classroom and parent interact...</t>
  </si>
  <si>
    <t>MCJ Collective is a platform that powers collective innovation for climate solutions. They are creators of the MCJpod podcast and investors in early stage climate tech. They enable the flow of information, ideas, and capital necessary to accelerate ind...</t>
  </si>
  <si>
    <t>Login VSI is a company that provides software solutions for optimizing virtual desktop environments. Their software, Login VSI, uses virtual users to simulate real-world tasks and provides predictive insights on availability, workload performance, and ...</t>
  </si>
  <si>
    <t>Pole Star is a leader in the global market for real time asset tracking and security systems to shipping and offshore companies, fisheries and governments. At Pole Star, we develop pioneering maritime intelligence technologies to protect our customers’...</t>
  </si>
  <si>
    <t>SS&amp;C Technologies is a leading global provider of mission critical, cloud based software and solutions for the financial and healthcare industries. They offer investment banking and capital markets CRM solutions, compliance and fraud prevention softwar...</t>
  </si>
  <si>
    <t>EDITED is a retail analytics software company that provides AI-driven analytics, automation, and research for apparel retailers worldwide. With over 74 billion data points and millions more added daily, EDITED is the world leader in real-time data for ...</t>
  </si>
  <si>
    <t>Stirista is a digital marketing agency that specializes in target audience data, email services, and digital display advertising. Our multi channel marketing approach gives you real results for conversions, leads and company growth. With some of the mo...</t>
  </si>
  <si>
    <t>Tempo is a company that provides project, product, and portfolio management solutions. They offer a range of tools for strategic portfolio management, including popular apps on the Atlassian Marketplace. Their mission is to help teams and managers coll...</t>
  </si>
  <si>
    <t>Practifi is a performance optimization platform for wealth management firms. It transforms data into insights, action, and excellence at scale. Practifi goes beyond traditional CRMs to unify teams, data, and tools, providing visibility and oversight to...</t>
  </si>
  <si>
    <t>Shufti Pro is an AI powered digital identity verification solutions provider offering KYC, KYB, and AML services in 200+ countries and territories. It aims to create a secure and safe online marketplace devoid of identity theft and other fraudulent act...</t>
  </si>
  <si>
    <t>Vector Remote is a company that provides a robust remote cardiac monitoring solution. They offer software and services to clinics, empowering them to maximize patient engagement and clinic efficiency. Vector's complete cardiac digital health solution s...</t>
  </si>
  <si>
    <t>Living Security is a cybersecurity company that provides a human risk management solution. Their mission is to prevent cybersecurity breaches by empowering people and changing behavior. They offer gamified learning and immersive experiences to engage a...</t>
  </si>
  <si>
    <t>Liongard unlocks the intelligence hidden deep within IT systems to give MSPs an operational advantage that delivers both higher profits and an exceptional customer experience. Learn more at liongard.com. Software Development it automation managed servi...</t>
  </si>
  <si>
    <t>Jellyvision is an interactive marketing company that provides ALEX, a virtual benefits counselor. ALEX helps employees understand and navigate their benefit options, leading to a more personalized and enjoyable benefits experience. Jellyvision's produc...</t>
  </si>
  <si>
    <t>Interactions is a leading provider of speech and natural language technology that enables businesses and consumers to engage in productive conversations. Interactions makes Intelligent Virtual Assistants that seamlessly combine artificial intelligence ...</t>
  </si>
  <si>
    <t>LandTech provides software to streamline the property development process and get the right deals done faster. They offer tools such as LandInsight and LandEnhance to simplify site sourcing and planning research, making it easier for developers, planne...</t>
  </si>
  <si>
    <t>Netwrix is a leading provider of powerful data security solutions. They offer a visibility and governance platform for on-premises, hybrid, and cloud IT environments. Their solutions help organizations easily identify sensitive, regulated, and mission-...</t>
  </si>
  <si>
    <t>LendKey is a financial technology company that is transforming the consumer lending market. We enable community financial institutions to enter and succeed in online lending by providing them with a cloud-based platform. Our platform matches borrowers ...</t>
  </si>
  <si>
    <t>First Insight is a next-generation retail decision platform that leverages zero party data to empower retailers and brands with actionable insights. They provide consumer engagement solutions that offer insight across the enterprise. Their SaaS-based p...</t>
  </si>
  <si>
    <t>Maximize Your Data Storage Potential with DataCore Software DataCore provides IT with advanced data storage technology to accelerate performance, increase efficiency, and achieve zero downtime availability. DataCore Software is a leading independent so...</t>
  </si>
  <si>
    <t>BoxCast is a video streaming platform that allows organizations, particularly churches, to easily connect and engage with their community through live streaming. With our complete and easy-to-use solution, users can broadcast professional quality video...</t>
  </si>
  <si>
    <t>Bigleaf Networks is a cloud-based internet redundancy and optimization service that improves reliability, performance, and support for businesses that rely on the internet. They provide internet connectivity without complexity, making it easy for IT pr...</t>
  </si>
  <si>
    <t>Altus Assessments is a company that provides non-academic assessments to help academic programs easily screen for personal characteristics and professionalism.</t>
  </si>
  <si>
    <t>Adthena is an award-winning search intelligence platform that helps brands, marketers, and agencies dominate their competitive landscapes. They provide competitive analysis, strategic insights, and a team of experts to help clients shape their strategy...</t>
  </si>
  <si>
    <t>Updata Partners is a leading technology focused growth equity firm in Washington D.C. with over $1.5 billion in committed capital. They partner with the software industry’s emerging leaders to accelerate growth by providing growth equity and growth exp...</t>
  </si>
  <si>
    <t>VETRO is a company that provides industry-leading Fiber Network Management Software. They offer a line of geospatial tools called VETRO FiberMap™ that help broadband providers design and build successful projects. Their software simplifies and speeds u...</t>
  </si>
  <si>
    <t>SocialClimb is a comprehensive healthcare marketing platform that offers automated patient acquisition and marketing services. Their platform is tailored to promote medical practices in a contemporary and HIPAA compliant way. With SocialClimb, healthca...</t>
  </si>
  <si>
    <t>Mentor Collective is a leading provider of impact-driven mentoring programs for higher education institutions. Their student engagement platform helps increase a sense of belonging and student retention by activating students as mentors. By partnering ...</t>
  </si>
  <si>
    <t>Help Lightning is a B2B software as a service (SaaS) company specializing in remote assistance. It provides next generation video collaboration services that enable a company’s experts to work virtually side by side with anyone needing help, anywhere i...</t>
  </si>
  <si>
    <t>ATS Software | Best Recruiting and Talent Acquisition Software Ceipal ATS Software is the best recruiting and talent acquisition software offering intelligent, integrated, scalable staffing software solutions. CEIPAL TalentHire A fully functional ATS...</t>
  </si>
  <si>
    <t>Aqfer is a low code alternative for marketing data management. They provide a Marketing Data Platform as a Service that enables marketing solution providers to build state-of-the-art applications at a fraction of the cost and time. Their solutions help...</t>
  </si>
  <si>
    <t>ACTO is a publishing company with a main focus on web magazines in the video and photography markets. They are also the #1 learning platform for Life Sciences, helping educate and engage learners through unified touch points and journeys to boost effec...</t>
  </si>
  <si>
    <t>Resolve Growth Partners is a growth equity firm that specializes in partnering with software entrepreneurs. They are dedicated to enabling passionate and committed SaaS entrepreneurs to accelerate and realize their growth potential.</t>
  </si>
  <si>
    <t>Thinknum Alternative Data is a powerful web platform that aggregates data from the web to provide unique insights into business drivers. Investors can track general trends or dive deep into specific companies, products, or locations. Thinknum allows in...</t>
  </si>
  <si>
    <t>Nowports is the first and biggest digital freight forwarder in LatAm, mixing logistics with financial and technological tools to ship cargo in an efficient, transparent, and secure way. Their customers get customized solutions for your supply chain, in...</t>
  </si>
  <si>
    <t>National Credit Care is a leading provider of credit repair services in the United States. With a focus on personalized solutions, we help individuals improve their credit scores and achieve mortgage-ready credit. Our award-winning services include rem...</t>
  </si>
  <si>
    <t>Compliance and Performance Management Solutions Provana’s digital operating platform for collections empowers leaders to take control of compliance, performance analytics, call center operations, speech analytics and payments. Identifying ways to optim...</t>
  </si>
  <si>
    <t>Customized B2B credit management programs that help grow and protect your business.</t>
  </si>
  <si>
    <t>TRUE is a software solutions company and AI lab that helps lenders harness the power of artificial intelligence to make accurately informed underwriting decisions –increasing revenue while reducing operating costs and risk. Since 2017, it has set the i...</t>
  </si>
  <si>
    <t>Ripjar is a company that provides advanced data and analytic solutions to help global companies and institutions protect themselves in real time from evolving risks. Their Labyrinth platform supports leading companies and governments in detecting crimi...</t>
  </si>
  <si>
    <t>Oritain is a global leader in applying forensic and data science to verify the origin of products and raw materials. They work with producers and retailers to protect their brand reputations from fraud by scientifically verifying the origin of food. Or...</t>
  </si>
  <si>
    <t>NinjaTrader is an industry-leading trading platform and futures broker that offers exclusive software for futures trading. With their modern trading platform, traders have full control over every step of their trading journey. NinjaTrader supports over...</t>
  </si>
  <si>
    <t>Neighborhoods.com is an online real estate resource that helps people find their ideal neighborhood and perfect home. They believe that the neighborhood you live in is just as important as the home you live in. They provide information on people, place...</t>
  </si>
  <si>
    <t>Drawbridge is a premier provider of cybersecurity software and solutions to the alternative investment industry. Its proprietary platform helps firms manage their governance, risk, and compliance (GRC) requirements while combatting sophisticated cyber ...</t>
  </si>
  <si>
    <t>Ametros is a company that provides post settlement medical management tools for individuals with settlement funds. They aim to make healthcare easy for injured individuals and anyone paying for their medical needs out of pocket. Their products offer di...</t>
  </si>
  <si>
    <t>Leading Financial and Business Technology Private Equity Firm | Long Ridge Growth investors in financial and business technology Investment alone only gets you so far. Long Ridge partners with world class management teams to realize the full potential ...</t>
  </si>
  <si>
    <t>HR Acuity is a leading provider of HR case management software and employee relations solutions. Our web-based tools and resources enable companies to effectively manage and resolve employee relations matters in a proactive, fair, and consistent manner...</t>
  </si>
  <si>
    <t>Govenda is a company that provides a Board Success Platform that removes frustration and roadblocks, so your board and committees can collaborate and focus on good governance.</t>
  </si>
  <si>
    <t>PublicInput is a community engagement software for government that helps increase public engagement and communication with the community. It provides an integrated solution to reduce workload burdens and facilitate lasting relationships between governm...</t>
  </si>
  <si>
    <t>Kid.io is a School Safety Platform that provides innovative solutions to guarantee the safety and security of students. Our platform equips schools with tools such as the Kid.io EAS, an Emergency Alert System available to all school staff, to help them...</t>
  </si>
  <si>
    <t>Growth Street Partners provides early growth capital to vertically focused, rapidly growing SaaS and technology enabled services companies located in underserved U.S. markets. The firm has approximately $200M under management. It partners with founders...</t>
  </si>
  <si>
    <t>Cortex uses AI to help commercial real estate cost effectively turn their sustainability commitments into action for today, tomorrow, and 2030. The decarbonization platform purpose-built for office buildings – Cortex helps teams optimize operations, make intelligent capital investment decisions, and reduce risk. Cortex partners with CRE portfolios such as Empire State Realty Trust, Savanna, Silverstein Properties, and RXR to develop actionable strategies, future-proof their buildings, and decarbonize at scale. Discover why Class A &amp; B office buildings rely on Cortex by visiting cortexintel.com.</t>
  </si>
  <si>
    <t>TOPdesk is a service management solution provider that offers a ready-to-go tool combined with dedicated in-house experts. With over 750 employees and 16 offices worldwide, TOPdesk is one of the fastest growing service management providers. Their missi...</t>
  </si>
  <si>
    <t>Invest in Single Family Rentals (SFR) at scale Roofstock provides investors with data, services and solutions to help acquire, manage and dispose of single family rentals (SFR). Roofstock is the first online marketplace created exclusively for investin...</t>
  </si>
  <si>
    <t>Causaly is a biomedical research discovery tool that makes it simple to find and unlock key hidden evidence to make new predictions in biomedical science. Leverage the power of AI to expedite the journey from bench research and laboratory insights to t...</t>
  </si>
  <si>
    <t>SoftCo delivers financial process automation solutions to digitally transform your procurement, accounts payable, expenses and payments processes. Fully automate Procure to Pay faster than ever. SoftCo’s P2P Software automates eProcurement, Accounts Pa...</t>
  </si>
  <si>
    <t>Talent.com is a job search platform that provides access to over 30 million jobs in over 75 countries. Our mission is to centralize all job opportunities available on the web, including those from companies' career websites, staffing agencies, and job ...</t>
  </si>
  <si>
    <t>Atera is a company that provides an all-in-one RMM (Remote Monitoring &amp; Management) and PSA (Professional Services Automation) platform for IT professionals. Their software is designed to automate and streamline business processes, increase staff perfo...</t>
  </si>
  <si>
    <t>Henry Schein One is the world’s largest dental practice management software company. Founded in 2018, Henry Schein One launched a new era of integrated dental technology by merging the market leading practice management, patient communication and marke...</t>
  </si>
  <si>
    <t>SwiftConnect is a company that specializes in building operations software and centralized office management. They have made great innovations in the field and offer an office building operating system that includes Apple Wallet access control. Their s...</t>
  </si>
  <si>
    <t>Doctolib is the leading European online healthcare booking service, with 19,000 professionals and 8 million patients using the platform each month. It allows patients to find and book appointments with healthcare professionals online, 24/7. For healthc...</t>
  </si>
  <si>
    <t>UNGUESS is a crowdsourcing platform for effective testing and real insights. It brings collective wisdom to decision-making processes by providing fast and on-demand testing services. With UNGUESS, users can engage a real crowd of skilled humans to lau...</t>
  </si>
  <si>
    <t>User Interviews is a user research recruiting platform that allows teams to recruit users for UX research. They have an audience of 4.1 million vetted consumers and professionals that can be used for recruiting, or teams can bring their own audience an...</t>
  </si>
  <si>
    <t>Respondent is a marketplace for sourcing business professionals for in-depth research interviews. They provide a platform to find and recruit high-quality B2B and B2C research participants for surveys, user interviews, and focus groups. With a pool of ...</t>
  </si>
  <si>
    <t>Userlytics is a powerful user testing platform that allows you to get real customer feedback remotely. With Userlytics, you can improve the user experience (UX) and usability of your websites and apps. The platform offers advanced testing tools and acc...</t>
  </si>
  <si>
    <t>RightBound is a company that redefines outbound sales development. They offer autonomous prospecting and data-driven solutions to boost sales pipelines with accurate and engaged prospects. Their AI-based research and multi-channel outreach help empower...</t>
  </si>
  <si>
    <t>Software para restaurantes, bares y cafés. | Fudo Fudo es un software online para administrar locales gastronómicos. ¡Crea una cuenta ahora y pruébalo gratis! Sistema de administración gastronómica.¿Necesitas soporte? Contáctanos aquí: Potencia tu ne...</t>
  </si>
  <si>
    <t>ArchiPro is an all-in-one platform that assists homeowners on their building journey by connecting them with professionals and product suppliers in the industry. They provide a platform where users can browse projects, find products, connect with profe...</t>
  </si>
  <si>
    <t>Justpoint is a startup that aims to redesign the personal injury industry. They provide a free nationwide service that connects individuals with the right attorney for their unique case. Their AI platform offers a deeper understanding of personal injur...</t>
  </si>
  <si>
    <t>Vetsource is a leading professional pharmacy provider serving veterinary practices. They offer convenient and reliable home delivery solutions for leading pet care medication and nutrition products. Vetsource also provides online tools and business bui...</t>
  </si>
  <si>
    <t>Proof is an on demand legal service of process platform. Tap into our nationwide network of process servers. We make service of process painless and transparent. The Proof Mobile App instantly connects law firms with trained process servers who are ava...</t>
  </si>
  <si>
    <t>Checkbox is a leading service hub that provides intake and workflow software. They offer a no-code workflow and automation platform that allows teams to easily capture and manage requests from the business, automate manual work, and gain visibility and...</t>
  </si>
  <si>
    <t>Vena Solutions is a leading provider of complete planning software that transforms Microsoft Excel into an enterprise-class financial planning and analysis software. With Vena, businesses can create accurate budgets, plans, and forecasts that they can ...</t>
  </si>
  <si>
    <t>Datarails is a financial planning and analysis platform that automates financial reporting and planning, while enabling finance teams to continue benefiting from the familiar spreadsheets and financial models of Excel. Automating these time consuming m...</t>
  </si>
  <si>
    <t>Aledade is a physician-led Accountable Care Organization (ACO) that works with independent practices, health centers, and clinics to build and lead ACOs anchored in primary care. They help primary care doctors focus on their patients' health by partner...</t>
  </si>
  <si>
    <t>CoStar Group is the leading provider of commercial real estate information, analytics, and marketing services. They have a comprehensive database of real estate data in the US, Canada, UK, and France. Their goal is to equip clients with the tools and r...</t>
  </si>
  <si>
    <t>Superlógica Tecnologias is a leading recurring ERP platform in the Brazilian market. It provides a complete financial management system for companies and institutions that charge subscriptions and monthly fees, such as rentals, condominiums, software, ...</t>
  </si>
  <si>
    <t>Moov Technologies is a venture-funded startup that operates a global marketplace for used semiconductor equipment. They provide a platform for buying, selling, and managing manufacturing assets, with a focus on semiconductor equipment. Moov aims to mak...</t>
  </si>
  <si>
    <t>SkyPoint Cloud is a provider of innovative data integration, analytics, and AI solutions that enable organizations to unleash the full potential of their data. Their Modern Data Stack Platform makes information more accessible, reliable, valuable, and ...</t>
  </si>
  <si>
    <t>Onspring Technologies is a company that provides automated business process solutions. They offer focused and flexible solutions for Governance, Risk &amp; Compliance and Business Operations. Their cloud-based platform allows users to report clearly, respo...</t>
  </si>
  <si>
    <t>Circulor is a company that provides a leading solution to industrial, complex supply chain traceability based on AI and Blockchain technology. They enable manufacturers to ensure end-to-end compliance by providing an immutable record of provenance and ...</t>
  </si>
  <si>
    <t>Penny is a Personal Assistant for Direct Sales Consultants that creates repeatable and scalable sales processes that strengthen Customer Relationships. Using AI and work automation, Penny allows Consultants to increase their engagement and offer better service, in less time and without the guesswork. Our team is based just outside of Vancouver. We're on a mission to build brilliant technology that inspires action, builds momentum and creates belief in Consultants all around the world.</t>
  </si>
  <si>
    <t>Certa is an all-in-one toolkit for third party lifecycle management. Their TPRM software platform, powered by AI, streamlines slow and hard-to-update processes by connecting siloed data sources. It reduces IT resource needs and provides full visibility...</t>
  </si>
  <si>
    <t>Scanmarket is a source to contract (S2C) software provider that develops advanced functionalities in an effortless design. Our S2C solution is attuned to meet the needs of procurement, legal and finance professionals with applications for strategic sou...</t>
  </si>
  <si>
    <t>Achilles Information is a global supply chain due diligence platform and ESG auditing tool. With 30 years of reporting experience, Achilles creates and manages a network of collaborative industry communities, allowing trading partners to share high-qua...</t>
  </si>
  <si>
    <t>JAGGAER is a leading provider of digital procurement software and solutions. Their all-in-one software platform revolutionizes procurement by giving users full control and visibility. They offer a comprehensive suite of source-to-pay eProcurement solut...</t>
  </si>
  <si>
    <t>RELEX Solutions is a market-leading supply chain and retail planning platform. They help retailers and consumer brands unify their planning, from demand and merchandise to supply chain and operations, for maximum customer satisfaction at the lowest ope...</t>
  </si>
  <si>
    <t>Make better inventory decisions with NETSTOCK's intuitive, cloud based, inventory management software.</t>
  </si>
  <si>
    <t>ProcessUnity is a risk management software solutions firm that helps organizations manage third party risk and cybersecurity risk. They provide visibility and control to assess, measure, and mitigate risk through their TPRM Platform, which combines pow...</t>
  </si>
  <si>
    <t>Alegra is an efficient and simple cloud-based administration and invoicing system for small and medium-sized businesses. It provides solutions that give superpowers to your business, including billing, management reports, inventory control, point of sa...</t>
  </si>
  <si>
    <t>Brightflag is a legal operations software company that provides modern e-billing and matter management software. They are known for their exceptional customer service and are trusted by in-house legal teams to manage matters, spend, and outside counsel...</t>
  </si>
  <si>
    <t>Fleetio is a web-based fleet management platform that provides software and services to help businesses effectively manage their vehicles and equipment. With Fleetio, users can easily track, analyze, and improve their fleet operations, shifting from re...</t>
  </si>
  <si>
    <t>Demica is an award-winning supply chain finance platform that powers the supply chain finance programs of the world's leading banks and corporates. Their intuitive, cloud-based platform enables financial institutions and corporates to automate and scal...</t>
  </si>
  <si>
    <t>Blue Ridge Global is a company that provides cloud-based supply chain planning solutions. Their software helps wholesale distributors and retailers improve service levels and reduce inventory. They offer demand planning, replenishment, S&amp;OP, and supply...</t>
  </si>
  <si>
    <t>Venminder is the leader in third party risk management solutions, providing software, risk assessments on vendor controls, monitoring and education. Venminder is a leading provider of third party risk management solutions. Our dedicated third party ris...</t>
  </si>
  <si>
    <t>Cubyn is a global delivery solution for e-commerce. They offer a powerful, simple, and open logistics service for e-commerce merchants to grow their business. They provide parcel fulfillment for multi-channel deliveries, real-time and automated storage...</t>
  </si>
  <si>
    <t>Eigen Technologies is an AI-powered data extraction company that helps businesses quickly and accurately extract, classify, and interpret data from any document. Their intelligent automation platform is designed for business users to automate data extr...</t>
  </si>
  <si>
    <t>Sievo is a global leader in procurement analytics, providing software, services, and value-added content. Their procurement analytics solutions include spend analysis, savings lifecycle, contract analytics, materials forecasting, and CO2 analytics. The...</t>
  </si>
  <si>
    <t>Veriforce is a leading supply chain risk management (SCRM) software solution provider for global companies with complex supply chains. They offer contractor management, operator qualification (OQ), and other solutions to enhance safety for workforce an...</t>
  </si>
  <si>
    <t>Resolver is a risk intelligence company that provides a platform for integrated risk management. Their platform helps organizations assess and manage risks, including enterprise risk management, internal control, internal audit, and compliance. They al...</t>
  </si>
  <si>
    <t>Archer Integrated Risk Management provides a holistic integrated risk management solution that helps organizations manage risk in the digital era. They unite stakeholders, integrate technologies, and transform risk into reward. With their industry-lead...</t>
  </si>
  <si>
    <t>TrueCommerce is a company that provides efficient EDI integrations and supply chain solutions. They offer a comprehensive EDI platform that is scalable and easy to use. Their customers use their platform to exchange millions of transactions annually ac...</t>
  </si>
  <si>
    <t>Anaqua IP Management Software and Services is a leading provider of integrated intellectual property (IP) management technology solutions and services. Their software platform, ANAQUA, unifies critical tools, best practice workflows, data, documents, a...</t>
  </si>
  <si>
    <t>apexanalytix is a company that provides the ultimate supplier management solution. They offer supplier portal software, controls, audit and analytics software, and recovery audit services. Their solutions help companies recover and prevent overpayments...</t>
  </si>
  <si>
    <t>Pagero is a company that provides a Smart Business Network for the digital, compliant, and secure exchange of orders, invoices, payment instructions, and other business documents. They offer e-order and e-invoice services to streamline operations throu...</t>
  </si>
  <si>
    <t>Medius is a company that provides AP automation software suite to help midsized businesses gain control and reduce risk of fraud by automating invoice and payment processing. Their software replaces the work and worry of invoices with AI and automation...</t>
  </si>
  <si>
    <t>Beroe Inc. is a leading provider of Market Intelligence and Compliance solutions. Beroe's unique business model involves providing market intelligence and analytics to the procurement teams of large businesses across the globe. Beroe leverages its deep...</t>
  </si>
  <si>
    <t>Riskonnect is the world's largest risk management software provider, offering integrated risk management solutions. Their technology platform allows organizations to reduce risk, increase efficiency, and improve organizational performance. With a singl...</t>
  </si>
  <si>
    <t>SirionLabs is a company that provides an AI-powered contract management platform for the whole enterprise. Their SaaS suite, Sirion, binds together key governance disciplines - contract, performance, financial, relationship, and risk management - throu...</t>
  </si>
  <si>
    <t>Assent Compliance is a supply chain data management company. Assent provides cloud-based SaaS solutions to provide actionable analytics on information related to product compliance, corporate social responsibility and vendor management.</t>
  </si>
  <si>
    <t>Basware is a global leader in AP Automation and Cloud Based P2P Solutions. They provide cloud-based purchase-to-pay and e-invoicing solutions that enable businesses to reduce costs, manage spend, and forecast growth. Basware is a global leader in netwo...</t>
  </si>
  <si>
    <t>Causal is a modern business planning platform that replaces spreadsheets with a better way to build models, connect to data, and share dashboards with your team. It offers a new way to perform calculations, visualize data, and communicate with numbers....</t>
  </si>
  <si>
    <t>Resolve is a company that provides an all-in-one net terms solution for credit checks, embedded B2B payments, and AR automation. They help manufacturers, wholesalers, and distributors increase their B2B sales by digitizing and improving the traditional...</t>
  </si>
  <si>
    <t>Vyapar is a GST billing software that provides free download in India. It is the #1 free billing software with over 1 crore businesses and 3 million GST bills created. Vyapar simplifies GST billing and helps businesses go digital. With Vyapar, you can ...</t>
  </si>
  <si>
    <t>Phocas Software is a business intelligence company that provides data analytics, financial reporting, planning, budgeting, and forecasting tools. Their software is easy to use for both businesspeople and accountants, allowing users to understand past p...</t>
  </si>
  <si>
    <t>Lendable is a lending platform that makes borrowing money effortless. Using technology, we have trimmed the fat from the traditional loan application process. The result allows us to make an instant decision, offer personalised rates, and transfer fund...</t>
  </si>
  <si>
    <t>Tint is an embedded protection platform that empowers tech companies to embed customer protection solutions. With Tint's AI-powered intrinsic protection, companies can sell more and protect their users. Tint also enables any company to embed insurance ...</t>
  </si>
  <si>
    <t>FM:Systems is a leading provider of facility management and workspace solutions. Their digital workplace platform offers scalable employee experience, workplace planning, visitor management, analytics, and smart sensor solutions. With their space manag...</t>
  </si>
  <si>
    <t>Aquicore is the leading ESG data &amp; analytics platform for real estate. Capture data across your portfolio and build a plan to hit your energy and carbon targets. Aquicore empowers commercial real estate with actionable, real time intelligence about ene...</t>
  </si>
  <si>
    <t>iOFFICE is a facility management software designed for the digital workplace. Their SaaS platform and mobile apps help businesses manage space planning and employee experience for the hybrid workplace. With iOFFICE, facility leaders and real estate pro...</t>
  </si>
  <si>
    <t>SmithRx is a transparent, pass through pharmacy benefits manager for self insured employers. We operate independently and our mission is to reduce pharmacy costs for America’s employers and patients. We reimagine the PBM as a Drug Acquisition Platform ...</t>
  </si>
  <si>
    <t>Paerpay is a company that provides a contactless payment solution for restaurants. They aim to make paying and splitting the bill easier for both customers and restaurants. With Paerpay, customers can scan a QR code to view the menu and settle the bill...</t>
  </si>
  <si>
    <t>The future of investing</t>
  </si>
  <si>
    <t>Beacons is a platform that helps creators and influencers build their online presence and monetize their content. With Beacons, creators can easily create and customize their own website, showcase their work, and connect with their audience. The platfo...</t>
  </si>
  <si>
    <t>Pier is a technology company founded in 2018, aiming to change people's relationship with insurance. They provide protection for cars and cell phones for over 100,000 Brazilians, without bureaucracy or fine print. In addition to easy contracting and ca...</t>
  </si>
  <si>
    <t>Foresight Mental Health is a mental wellness clinic that provides precision mental healthcare services through the use of modern health technologies. They are committed to broadening access to therapy and psychiatry through insurance-covered services a...</t>
  </si>
  <si>
    <t>Hnry is a financial services company that provides a managed service for self-employed contractors and freelancers. They handle tax, invoicing, expenses, and payments, allowing their clients to focus on their work. Hnry takes care of all compliance obl...</t>
  </si>
  <si>
    <t>Atomic Financial is a trusted provider of solutions for easier bank transfers, elevated interchange profits, and enhanced security. Our latest solution suite, PayLink, allows users to connect their payroll accounts to an app, providing industry-leading...</t>
  </si>
  <si>
    <t>Constella Intelligence is a leading global Digital Risk Protection business that works in partnership with some of the world’s largest organizations to safeguard what matters most and defeat digital risk. Its solutions are broad, collaborative and scal...</t>
  </si>
  <si>
    <t>Top AI sourcing tool to find diverse talent. The largest Candidate Search Engine and Data Hub to source 10x faster. Integrate with your existing ATS/CRM.</t>
  </si>
  <si>
    <t>FundThrough is a leading fintech company that enables businesses to access unlimited capital based on the value of their outstanding customer invoices. Its platform lets businesses connect their accounting software and directly submit invoices for fund...</t>
  </si>
  <si>
    <t>Customer.io is a versatile marketing automation tool for sending relevant messages based on behavior across web and mobile products. Our platform allows you to automate your product messaging, create and manage newsletters, transactional messages, and ...</t>
  </si>
  <si>
    <t>Cayena is a B2B FoodTech marketplace that offers friendly technology to the food procurement process of restaurants, bars, hotels, and dark kitchens. They connect suppliers and buyers, bringing data and intelligence to a market that lacks new technolog...</t>
  </si>
  <si>
    <t>Glorify is a Christian Daily Worship &amp; Wellbeing app that creates space and structure for its users to connect with God and their community every day. Designed to help Christians get into good worship habits with bite sized, curated content, the Glorif...</t>
  </si>
  <si>
    <t>Givt is a start-up company that offers a solution to the problem of fewer people carrying cash. With the Givt app, users can give money digitally, making it easier for foundations and churches to collect donations. The app allows users to give with a s...</t>
  </si>
  <si>
    <t>Owner.com is an all-in-one restaurant marketing platform that provides automated email and text marketing, a custom AI-powered website and app, no commission delivery, and tools to grow sales, save on third-party app fees, and increase profits. They of...</t>
  </si>
  <si>
    <t>AppDirect is a San Francisco based B2B subscription commerce platform company that brings together technology providers, advisors, and businesses to simplify how they buy, sell and manage technology. More than 1,000 providers, 10,000 advisors and 5 mil...</t>
  </si>
  <si>
    <t>The all in one community platform for creators and brands. More than 8,000 businesses across the world trust Circle with their community. With Circle, you can combine the exciting, interactive nature of a community with your content — all in one seamle...</t>
  </si>
  <si>
    <t>Karat Financial is a company that offers customized financing, rewards, and support to creators. They provide cards and rewards specifically designed for creators, with experiences and categories that creators will actually use and need. Karat understa...</t>
  </si>
  <si>
    <t>Zeller is a financial services company that offers a comprehensive range of products and services to streamline business payments and manage finances. They provide solutions for EFTPOS, invoicing, business accounts, and debit cards. With Zeller, busine...</t>
  </si>
  <si>
    <t>InterPrice Technologies is a fintech company that provides a web-based platform for treasury management. Their platform allows corporations to access the debt capital markets and bond markets, enabling them to make financing decisions with accuracy, sp...</t>
  </si>
  <si>
    <t>Leading Customer Experience (CX) AI Platform | NICE Build relationships that last with the only AI purpose built platform for customer experience (CX) NICE (NASDAQ: NICE) is the worldwide leading provider of software solutions that enable organizations...</t>
  </si>
  <si>
    <t>Zendesk is a software development firm providing a SaaS suite that offers help desk ticketing, issue tracking, and customer service support. Zendesk builds software for better customer relationships. It empowers organizations to improve customer engage...</t>
  </si>
  <si>
    <t>Stayntouch is a hotel management platform that reimagines the guest and staff experience. It provides a next-generation hotel management platform that leverages cloud, tablet, and touch computing, as well as guest mobile and social technologies, to man...</t>
  </si>
  <si>
    <t>Pearpop is a creator collaboration platform that connects brands with a community of over 200,000 creators. It provides brands with instant and direct access to collaborate with relevant, authentic, and brand-safe creators. Pearpop helps creators earn ...</t>
  </si>
  <si>
    <t>Ko-fi is a platform that allows creators to receive small tips from fans of their content. Users can create a Ko-fi profile and share their personal Ko-fi link or embed a Ko-fi button on their site. Each donation is roughly equal to the price of a coff...</t>
  </si>
  <si>
    <t>Acast is the world’s leading independent podcast company, elevating podcast creators &amp; podcast advertisers for the ultimate listening experience. Acast is a game changer for audio on demand. With patent pending technology, Acast delivers a stream of ri...</t>
  </si>
  <si>
    <t>Invest in music | Royal Discover, invest in, and trade songs and albums. Earn royalties for every stream. Invest in music. Royal is redefining music ownership. Helmed by co founders Justin Blau (3LAU) and JD Ross, Royal uses blockchain technology to e...</t>
  </si>
  <si>
    <t>Mirror is a web3 native publishing platform that powers a new writing ecosystem. Writers on Mirror don’t just publish, they build community and fund their writing by minting their work as Writing NFTs — collectible, minted versions of posts on Mirror. ...</t>
  </si>
  <si>
    <t>Supply Wisdom is a third-party risk management company that helps organizations stay ahead of supply chain disruptions. They offer three solution offerings: SW Alerts, which provides real-time alerts about new opportunities and potential service disrup...</t>
  </si>
  <si>
    <t>Nophin is a company that provides AI Copilot technology to streamline commercial real estate underwriting. Their innovative technology allows users to analyze and underwrite deals in seconds, improving efficiency and accuracy. With Nophin's AI Copilot,...</t>
  </si>
  <si>
    <t>Buildout is a web application for marketing commercial real estate. It streamlines the entire listing process and produces amazing materials built just for you. We’ve worked with companies across the country to create a tool that is simple to use and w...</t>
  </si>
  <si>
    <t>Xtremepush is the world's leading omnichannel customer engagement platform with built-in CDP. Channels include web, app &amp; social engagement. Whether a start-up or a large enterprise, you can set up and use the XtremePush platform to improve your engage...</t>
  </si>
  <si>
    <t>Reach is an ecommerce acceleration platform that helps online retailers enter new markets and provide the best service for their customers around the world. They optimize cross border transactions to save money and eliminate barriers between retailers ...</t>
  </si>
  <si>
    <t>Storyblok is a Headless Content Management System that provides developers with all the flexibility they need to build reliable and fast websites whilst giving content creators with no coding skills the ability to edit content independently of the deve...</t>
  </si>
  <si>
    <t>SoPost is a powerful product sampling platform that partners with the world's biggest brands to enhance consumer journeys and generate sales. They help brands drive product sampling online, better than it has ever been done before. SoPost enables users...</t>
  </si>
  <si>
    <t>Salesfloor is a mobile clienteling and virtual selling platform designed for store associates to connect with customers beyond the store and a mpos platform for frictionless in store experiences. We provide store associates with clienteling tools to en...</t>
  </si>
  <si>
    <t>Redpoint Global is an industry-leading customer data platform solution provider. They offer a single point of control to connect all customer data, determine next best actions in real-time, and orchestrate interactions across all go-to-market channels....</t>
  </si>
  <si>
    <t>Ravelin is a fraud prevention platform for on demand businesses. They provide sophisticated technology and dedicated support to help online businesses prevent advanced fraud threats and accept payments confidently. Their solutions include support and i...</t>
  </si>
  <si>
    <t>Enterprise-ready voice assistants for customer service. Answer every call immediately, 24/7. No agents needed.</t>
  </si>
  <si>
    <t>Pockyt is a checkout platform that helps businesses access and retain digital native shoppers globally. Financial Services</t>
  </si>
  <si>
    <t>Franchise &amp; Enterprise Scheduling, POS, &amp; Marketing SoftwareMyTime – Scheduling, POS &amp; Marketing for Chains &amp; Franchises | MyTime is an online booking solution that drives growth for multi location enterprises and large franchises through improved oper...</t>
  </si>
  <si>
    <t>Lucidworks is a search technology company that provides enterprise-grade capabilities for designing, developing, and deploying intelligent search apps at any scale. Their Fusion platform uses industry-leading search technology to power search and disco...</t>
  </si>
  <si>
    <t>Linc is a premier Customer Experience (CX) Automation solution purpose-built for brands and retailers to easily and rapidly automate over 85% of their customer assistance across support and self-service channels with zero additional lift from their cus...</t>
  </si>
  <si>
    <t>Justt is a smart technology solution that provides chargeback mitigation and friendly fraud prevention for online merchants. They offer unmatched visibility to monitor disputes and turn the clunky and cumbersome credit card dispute process into one tha...</t>
  </si>
  <si>
    <t>Increasingly is an AI-powered platform that helps retailers drive basket revenue and improve customer satisfaction. The platform uses machine learning to predict, personalize, and target customers with automated product bundles in their online stores. ...</t>
  </si>
  <si>
    <t>iAdvize is a conversational commerce platform that enables businesses to engage their prospects whether they’re on the website or on Social Media. The platform provides messaging tools such as chat, voice, and video, allowing visitors to receive real-t...</t>
  </si>
  <si>
    <t>Huboo is an eCommerce fulfilment partner that provides storage, order picking, packing, and delivery services. They use a combination of great people and smart technology to help businesses grow. Whether you're a startup or a global enterprise, Huboo c...</t>
  </si>
  <si>
    <t>Fluent Commerce is a leading order management system that provides a cloud native platform for retailers. Their platform allows retailers to sell anywhere, fulfill from anywhere, and return anywhere. With their orchestration engine, retailers can have ...</t>
  </si>
  <si>
    <t>eZdia is a content writing agency that provides web content writing and optimization solutions to help websites attract, engage, and convert customers profitably. They deliver high-quality, scalable content solutions to Fortune 500 companies, helping t...</t>
  </si>
  <si>
    <t>EX.CO is the world's leading self-serve video technology platform empowering publishers to own their video strategy for maximum yield. Join the world’s leading publishers and content websites. Use EX.CO to easily display your own or syndicated video ac...</t>
  </si>
  <si>
    <t>Everflow is the smarter Partner Marketing Platform. Amplify your performance results through scaling partnerships, affiliates, and your marketing channels. #1 Partner Marketing PlatformDrive and track performance from every type of partnership: Affilia...</t>
  </si>
  <si>
    <t>Deck Commerce is a D2C omnichannel order management system that simplifies order processing and fulfillment for eCommerce retailers. With smart order routing, inventory management, and integration capabilities, Deck Commerce helps leading brands create...</t>
  </si>
  <si>
    <t>DataHawk is a leading provider of analytics and optimization solutions for Amazon and Walmart sellers. Our software offers a comprehensive suite of research and analytics tools that enable sellers to make data-driven decisions and improve their profit ...</t>
  </si>
  <si>
    <t>Mason is a no-code automation engine for commerce that allows makers to improve conversions in their commerce storefronts in minutes.</t>
  </si>
  <si>
    <t>CoreMedia is a leading content management and digital experience management company that has been powering the online strategies of global enterprises for more than two decades. We help clients reach their target groups at every touchpoint. We easily b...</t>
  </si>
  <si>
    <t>CitrusAd is a digital ad serving company that integrates its Software as a Service based technology platform with first party, retailer data to create what is now commonly known as retail media networks. Citrus has become the retail industry’s preferre...</t>
  </si>
  <si>
    <t>R&amp;D Tax Credits and Employee Retention Tax Credits. Our solution optimizes your benefit, streamlines the process, and ensures IRS compliance. Clarus R&amp;D is designed with entrepreneurs in mind. Running a startup comes with enough worries – cash flow, ti...</t>
  </si>
  <si>
    <t>MAVRCK is an all-in-one influencer marketing platform and software that connects brands with customers on every step of their journey. Their social influence marketing platform powers premier consumer brands to drive more sales on social media. They of...</t>
  </si>
  <si>
    <t>BlueVoyant is a cloud-native cyber defense platform that provides managed detection and response, supply chain defense, digital risk protection, and professional services. Their platform, BlueVoyant Elements™, converges internal and external cybersecur...</t>
  </si>
  <si>
    <t>The AI Content Platform | Amplience The shopping experience platform for generating, creating and delivering content with context The Amplience Content as a Service platform supports online retailers with a combination of content management, dynamic me...</t>
  </si>
  <si>
    <t>Akeneo is a company that provides an intuitive platform for product information management. Their software, Akeneo PIM, simplifies the management of product information, enabling businesses to implement a PX strategy and PXM practices that increase pro...</t>
  </si>
  <si>
    <t>AiFi is the largest, most flexible AI platform using autonomous retail technology. AiFi provides the most flexible AI platform that enables retailers to affordably deploy and scale autonomous shopping solutions across their businesses. Leveraging compu...</t>
  </si>
  <si>
    <t>Afresh is a fresh technology company that helps grocers make smarter decisions throughout their fresh supply chain. They provide adaptable AI solutions for grocery retailers to eliminate food waste and make fresh food accessible to all. Their technolog...</t>
  </si>
  <si>
    <t>Affable.ai is an influencer marketing platform that helps global brands, agencies, and D2C e-commerce brands find influencers, manage campaigns, and measure ROI. With our AI-led influencer management platform, users can search, manage, monitor, and mea...</t>
  </si>
  <si>
    <t>AB Tasty is a SaaS solution that helps data-driven marketers to ease the process of A/B testing, personalization, and reengagement. AB Tasty offers a full range of solutions to boost your conversion rate. Our tool can evaluate the performance of ideas ...</t>
  </si>
  <si>
    <t>MessageGears is an enterprise customer engagement platform that provides data-driven email marketing solutions. It offers a hybrid email marketing solution that combines the power and security of on-premises software with the efficiency and scalability...</t>
  </si>
  <si>
    <t>Lovevery is a company that provides award-winning, Montessori-inspired toys and subscription boxes for babies and toddlers. They offer the right toys and tools at the right time to support children's development. Lovevery also provides a multi-channel ...</t>
  </si>
  <si>
    <t>Audience Republic is a marketing software company that specializes in helping event organizers sell more tickets. They offer a comprehensive CRM and marketing platform that works with all major ticketing platforms. Their software allows event organizer...</t>
  </si>
  <si>
    <t>Akio is a unique editor in the management of client experience sector. With its brands Akio and Spotter, the group proposes cross media platforms that cover the management of client interactions, the analysis of the voice of the client, and the monitor...</t>
  </si>
  <si>
    <t>Joy is a wedding planning company that provides a suite of tools to help couples plan their wedding, including a wedding website, guest list management, RSVP tracking, and registry management.</t>
  </si>
  <si>
    <t>Aalto is a self-service real estate platform that allows users to buy and sell homes online. With Aalto, users can access agent-level data on demand, create online offers, and receive cash back at closing. The platform aims to shift the power balance i...</t>
  </si>
  <si>
    <t>Qwilr is a sales proposal software that helps businesses close deals faster. It offers web-based proposal software with real-time buyer analytics. With Qwilr, users can create beautiful and intuitive proposals, sales and marketing documents, and genera...</t>
  </si>
  <si>
    <t>Klenty is a sales engagement platform that can help sales teams reach out to prospects by sending personalized emails and automated follow ups at scale. Using Klenty, you can automate all the repetitive activities involved in your sales process like se...</t>
  </si>
  <si>
    <t>Kixie is a sales engagement platform that boosts sales team performance with ultra reliable, easily automated calling &amp; texting. Kixie is a sales phone service with seamless CRM integration. It provides a sales productivity phone service that makes all...</t>
  </si>
  <si>
    <t>Proposify is a proposal software that helps sales teams create, send, track, and e-sign winning proposals, contracts, and agreements. With pre-designed templates and software training, users can easily create impressive proposals in minutes. Proposify ...</t>
  </si>
  <si>
    <t>Salesken provides a conversational AI platform that gives you visibility into your sales reps' performance on calls. It helps improve customer engagement and close more deals. Salesken allows you to analyze sales conversations, presentations, and webin...</t>
  </si>
  <si>
    <t>xiQ is a personality-driven sales and marketing platform that combines neuroscience, psychology, and AI to understand the buyer's mindset and influence buying decisions. Their proprietary AI platform delivers personality insights, comprehensive account...</t>
  </si>
  <si>
    <t>TechTarget is a global leader in purchase intent driven marketing and sales services for enterprise technology companies. They provide high-quality editorial content across more than 140 targeted technology-specific websites, attracting technology buye...</t>
  </si>
  <si>
    <t>Zoovu is an AI-powered product search and discovery platform that helps businesses personalize online experiences to generate greater sales. They offer solutions for search, merchandising, and recommendations to fuel exceptional ecommerce growth. Their...</t>
  </si>
  <si>
    <t>Tealium is a customer data platform (CDP) that connects your data so you can connect with your customers! Helping brands make data actionable, in real time, across every customer experience touch point. Tealium revolutionizes today’s digital businesses...</t>
  </si>
  <si>
    <t>Rock Content is a marketing company that provides content creation products and services. They have an award-winning marketplace connecting businesses with expert writers, allowing them to create interactive experiences without coding. They also offer ...</t>
  </si>
  <si>
    <t>Openprise is a leader in Revenue Operations Data Automation, helping companies accelerate their funnel flow and drive efficient revenue growth. We pioneered the first end to end, no code RevOps Data Automation Cloud to enable even non programmers to le...</t>
  </si>
  <si>
    <t>Jiminny is a revenue and conversation intelligence software company. They provide AI-powered software that helps businesses unlock their revenue potential by recording, analyzing, and boosting sales with actionable insights. Their conversation intellig...</t>
  </si>
  <si>
    <t>AnyRoad is the leading experiential marketing platform that enables businesses to operate and optimize their events, tours, classes, and activations to grow consumer brand loyalty and increase experience ROI. It allows companies to streamline and scale...</t>
  </si>
  <si>
    <t>DealHub.io is a top-rated CPQ and revenue platform that offers a unified solution for sales teams. Their platform includes CPQ, Contract Management, Subscription Management, Proposals, and eSignature capabilities. With DealHub, sales teams can automate...</t>
  </si>
  <si>
    <t>Conquer is a Sales Engagement Platform that is native to Salesforce, making selling smarter by connecting you to buyers faster, where they want to talk. Conquer delivers intelligent sales insights, engagement, and automation to connect you to buyers fa...</t>
  </si>
  <si>
    <t>Weavr is a company that provides embeddable financial products for digital businesses and banks. Their Plug and Play Finance solutions enable any business to seamlessly integrate financial services into their software. With Weavr, businesses can superc...</t>
  </si>
  <si>
    <t>Money View is a leading online credit platform that offers a full suite of personalized credit products like instant personal loans, cards, BNPL, and personal financial management solutions. Our proprietary data models provide a 360 degree risk assessm...</t>
  </si>
  <si>
    <t>Eko Health is a company that brings together stethoscopes, powerful software, and AI-supported analysis to elevate the way we detect cardiovascular disease. They offer AI-powered digital stethoscopes that apply machine learning in the fight against hea...</t>
  </si>
  <si>
    <t>Vymo is worlds first intelligent, smart &amp; proactive enterprise assistant which offers sales mobility solutions for Enterprises.</t>
  </si>
  <si>
    <t>Convictional is a dropship and marketplace platform that enables retailers and distributors to source, onboard, and integrate with third-party suppliers. With Convictional, retailers can launch multi-vendor B2C or B2B marketplaces, as well as their own...</t>
  </si>
  <si>
    <t>Facilio is a property operations platform that helps real estate owners and operators optimize performance, control portfolio operations, and improve building performance. Their AI-driven platform aggregates hard-to-access building data, giving O&amp;M tea...</t>
  </si>
  <si>
    <t>Anduril Industries is a defense technology company that is transforming US and allied military capabilities with advanced technology. They bring autonomy to every mission through a family of autonomous systems powered by Lattice. These systems provide ...</t>
  </si>
  <si>
    <t>Hook is a health tech company that aims to create a more efficient healthcare system by streamlining prior authorization and utilization management. They provide an end-to-end next-generation Prior Authorization solution for providers and payers. Their...</t>
  </si>
  <si>
    <t>Fractional is a company that specializes in fractional ownership of investment properties. They aim to lower the cost of entry and time commitment for real estate investment properties, making it easier for individuals to become rental property owners....</t>
  </si>
  <si>
    <t>Banner Technologies is a company that specializes in helping owners and developers in the real estate industry to derisk their projects and deliver them on time and on budget. They offer a purpose-built, fully customizable software platform that replac...</t>
  </si>
  <si>
    <t>Kyte delivers rental cars straight to your door. We deliver and pick up the vehicle. No lines, no paperwork, no refueling. Fully flexible. Book today!</t>
  </si>
  <si>
    <t>Alloy Automation is an iPaaS platform that provides a connectivity layer for ecommerce brands. It allows users to rapidly launch new integrations, manage complex data workflows, and build connected applications. With integrations with over 150 apps, in...</t>
  </si>
  <si>
    <t>Sora Schools is a live, virtual, project-based middle and high school designed to accelerate students towards their wildest dreams. Their non-traditional curriculum is tailored to each student's interests and learning style, giving them agency and resp...</t>
  </si>
  <si>
    <t>Aryeo is a leading content management platform for the real estate industry. The platform enables content creators (real estate photographers, videographers, 3D providers) to host, collaborate, deliver, and distribute content for properties. Make your ...</t>
  </si>
  <si>
    <t>Sylva is a company that operates and nurtures niche online communities. They partner with independent community leaders to acquire and help grow their communities to their full potential. Sylva's mission is to create a sense of belonging online and bui...</t>
  </si>
  <si>
    <t>Tydo is a data team that provides customized reports and expert recommendations to help businesses make the most of their data. They offer a Customer Intelligence Platform that is a complete data warehouse built for advanced customer analytics, without...</t>
  </si>
  <si>
    <t>Contenda is a human-powered AI company that offers products like Contenda Studio, Common Essay, and Brainstory. They provide bespoke AI solutions and help businesses scale their technical content marketing. Their artificial intelligence tools reimagine...</t>
  </si>
  <si>
    <t>Knoetic is an all-in-one analytics platform designed for Chief People Officers (CPOs) and CHROs. With a community of over 2,000 CPOs, Knoetic provides insights and analytics through their people analytics software. The platform allows People teams to b...</t>
  </si>
  <si>
    <t>NuBrakes is a mobile automotive repair service operating across Texas, Georgia, Florida, and Tennessee. We'll come to your home or office for brakes, oil, maintenance &amp; more. Our repair experts will send you a quote in under 5 minutes. NuBrakes is rate...</t>
  </si>
  <si>
    <t>Cortex is a Healthcare Outcome company. Cortex helps healthcare providers, payers, and professionals achieve measurable improvement in healthcare outcomes. Our customers have achieved a measurable improvement in reduced readmissions, increased employee...</t>
  </si>
  <si>
    <t>Zepto is a quick commerce app that delivers online groceries, fruits, vegetables, personal care products, electronics, and more to customers within minutes. The company was founded in 2021 and is valued at $900 million. It operates in 10 major cities i...</t>
  </si>
  <si>
    <t>Lovd - Buy and Sell in NYC</t>
  </si>
  <si>
    <t>Red Leader is a company that specializes in developing powerful, flexible, and scalable 3D sensing systems. They have breakthrough signal processing technology that can turn a low-cost 16 channel lidar into a performance powerhouse. By processing raw d...</t>
  </si>
  <si>
    <t>Memora Health is a healthcare technology company that aims to simplify how patients and clinicians navigate complex care delivery. They provide a suite of tools and services that help people understand their bodies and treatments, make smart decisions ...</t>
  </si>
  <si>
    <t>Per Diem is a company that specializes in building premium mobile apps for restaurants and cafes. With a seamless integration with Apple Pay and Square POS, Per Diem makes ordering easier for both the business and the customers. The apps are customized...</t>
  </si>
  <si>
    <t>UnitedMasters is a music distribution platform that allows independent artists to upload their music to various streaming platforms such as Spotify, Apple Music, TikTok, YouTube, and Instagram. The company provides artists with tools to connect with fa...</t>
  </si>
  <si>
    <t>Found is a banking and tax app created for small business owners, freelancers, and the self-employed. It offers no account fees, no monthly minimums, and no credit checks. The app provides a custom business debit card, a tax savings account, built-in i...</t>
  </si>
  <si>
    <t>Coast is a Visa fleet fuel and gas card plus expense management solution that helps fleets control and track employee spending on fuel and other expenses. Make fuel theft and overspending a thing of the past with smart fleet cards that can be locked to...</t>
  </si>
  <si>
    <t>Ambition is a sales operations and goal management solution that helps drive sales performance and productivity. It offers a robust scorecard and KPI tracking, effective gamification, actionable coaching sessions, and more, all in one place. Ambition h...</t>
  </si>
  <si>
    <t>Stellic provides next generation degree management tools for your entire campus students, advisors, administrators and leaders with one goal in mind. A better path to academic success. Empowering innovative institutions with student centered technology...</t>
  </si>
  <si>
    <t>Sustain.Life is a sustainability management software company that helps businesses measure, manage, and report carbon emissions. Their comprehensive software allows companies to calculate their carbon footprint, set science-based targets, and simplify ...</t>
  </si>
  <si>
    <t>Damstra Technology is a global leader in enterprise protection software. Our Enterprise Protection Platform (EPP) integrates an extensive range of modules and products that allows organisations to mitigate and reduce unforeseen and unnecessary business...</t>
  </si>
  <si>
    <t>Worldfavor is an ESG platform that improves sustainability management and reporting in supply chains, investment portfolios, and corporations. Their platform enables organizations worldwide to easily access, share, and leverage data to gain insights an...</t>
  </si>
  <si>
    <t>ISN is the global leader in contractor and supplier information management. ISN’s contractor management software, ISNetworld, helps Hiring Clients manage the qualification and ongoing monitoring process. ISN is the global leader for helping organizatio...</t>
  </si>
  <si>
    <t>Gojob is a next-generation temporary employment agency that connects motivated workers with companies looking for immediate availability. Founded in 2015, Gojob is a service platform for employment that uses its own technologies and data to make the jo...</t>
  </si>
  <si>
    <t>QisstPay is a secured borrowing platform that operates in two countries as a leading lending enabler, creating financial inclusion through loans. It is Pakistan's first and largest Buy Now, Pay Later platform, allowing customers to buy their favorite i...</t>
  </si>
  <si>
    <t>Linnworks is an ecommerce inventory and order management software that helps retailers automate processes, reduce costs &amp; grow their business. All in one multichannel eCommerce software for businesses of all types and sizes. Using innovative and automa...</t>
  </si>
  <si>
    <t>Contentsquare is a digital analytics and user experience company. It develops a SaaS platform that analyzes online customer interactions, to help businesses improve their applications and websites. The company was founded in Paris in 2012 and is a tech...</t>
  </si>
  <si>
    <t>Mirakl is a leading provider of on-demand online marketplace capabilities for online businesses. They offer the industry's first and most advanced enterprise marketplace SaaS platform, allowing organizations across B2B and B2C industries to launch mark...</t>
  </si>
  <si>
    <t>C2FO provides working capital solutions for businesses around the world that optimize cash flow. Get fast, flexible access to low cost capital. C2FO, the world's market for working capital and risk free profit, is the only working capital exchange that...</t>
  </si>
  <si>
    <t>Trustly is a global leader in Online Banking Payments. They envision a world in which online payments are fast, simple and secure for everyone — merchants, consumers and banks alike. Trustly works hard to make online payments easy by providing financia...</t>
  </si>
  <si>
    <t>Optimizely is a leading digital experience platform that enables businesses to deliver continuous experimentation and personalization across websites, mobile apps, and connected devices. With Optimizely, organizations can experiment deeply into their t...</t>
  </si>
  <si>
    <t>LogicMonitor is a leading SaaS-based unified observability and IT operations data collaboration platform for enterprise IT and managed service providers. They provide hosted monitoring for the entire technology stack, including storage, servers, networ...</t>
  </si>
  <si>
    <t>insightsoftware is a leading provider of reporting, analytics, and performance management solutions. Over 30,000 organizations worldwide rely on us to support business needs in the areas of accounting, finance, operations, supply chain, tax, budgeting,...</t>
  </si>
  <si>
    <t>Moves is a financial services platform for independent gig workers. It provides gig workers with the banking services they deserve, including easy money management, earnings tracking, access to cash advances, and the opportunity to earn free stock owne...</t>
  </si>
  <si>
    <t>Five Elms Capital is a global growth equity firm that invests in fast growing B2B software businesses that users love. Five Elms provides capital and resources to help companies accelerate growth and further cement their role as industry leaders. Since...</t>
  </si>
  <si>
    <t>Let’s Enhance is a deep tech AI company that builds End to End imaging solutions for photo enhancement and optimization. This helps to get control over the quality of user generated content and make it look better for higher conversion rates. Let’s Enh...</t>
  </si>
  <si>
    <t>QuillBot is an AI-powered writing tool that offers a range of services including paraphrasing, summarizing, grammar checking, and citation generation. With its state-of-the-art AI paraphraser, QuillBot helps users craft sentences, improve fluency, and ...</t>
  </si>
  <si>
    <t>Esme Learning Solutions is a next generation online education provider. Offering an outstanding virtual learning experience and unrivalled outcomes, Esme Learning uses AI enabled knowledge acceleration combined with premium content from the world’s gre...</t>
  </si>
  <si>
    <t>cove.tool is a cloud-based platform that provides energy modeling software for sustainable building design. It uses powerful simulation and optimization tools to help architects and engineers make data-driven decisions, reduce energy consumption, and m...</t>
  </si>
  <si>
    <t>LiveFlow is an advanced financial reporting platform that automates the process of creating up-to-date KPIs, department budgeting, and customized dashboards. It turns spreadsheets into a scalable, real-time FP&amp;A platform, saving finance professionals c...</t>
  </si>
  <si>
    <t>Vital Bio is a company that is reinventing diagnostics for proactive and accessible care. They provide diagnostics designed for better outcomes and aim to eliminate gaps between care and treatment. Their ecosystem of devices, services, and people is de...</t>
  </si>
  <si>
    <t>snapcommerce uses ai to power relationship driven commerce. our first brand snaptravel has driven hundreds of millions in sales, has been used by more than 8mm people worldwide and has supported billions of searches. through building trusted relationships with our customers and bringing our ai technology across verticals, snapcommerce will cross over $1b in sales in 2021 across a variety of ecommerce verticals.</t>
  </si>
  <si>
    <t>Shyft Moving is a technology-enabled moving marketplace that provides a range of services to ensure a safe and secure move. With our concierge approach and personal Move Coach assistance, we take the hassle out of the moving process. Our state-of-the-a...</t>
  </si>
  <si>
    <t>Life House is a hotel brand, management and software company headquartered in New York City. It was founded in 2017 by Rami Zeidan and Yury Yakubchyk. Life House opened its first hotel in Miami in January 2019. Life House operates and brands independen...</t>
  </si>
  <si>
    <t>Future Family is a company that provides fertility financing, loans, and financial assistance for individuals seeking fertility treatment. They offer loans for IVF and egg freezing, making it easy for people to get started quickly with their fertility ...</t>
  </si>
  <si>
    <t>Forward is a revolutionary primary care company that combines top-rated doctors with technology and data to monitor and guide your long-term health. Unlike traditional doctor's offices, Forward does not charge for each visit. Instead, you can visit the...</t>
  </si>
  <si>
    <t>Fellow.app is a meeting productivity software that helps teams have productive team meetings and meaningful 1:1s. It allows users to build collaborative meeting agendas, record decisions, assign action items, and keep each other accountable. With featu...</t>
  </si>
  <si>
    <t>Banked is a company that provides real-time payment solutions for consumers, businesses, and banks. They offer a fast, simple, and secure checkout solution that improves the customer experience, payment security, business efficiency, and cost effective...</t>
  </si>
  <si>
    <t>Mangomint is a next generation software for salons and spas, helping them reduce overhead costs and modernize the client experience. Software Development</t>
  </si>
  <si>
    <t>Disco is a modern operating system for learning businesses. It provides a platform for virtual academies, bootcamps, and communities to build and scale their learning community. With a comprehensive set of tools, Disco enables businesses to deliver wor...</t>
  </si>
  <si>
    <t>Clearco is the world's largest e-commerce investor providing equity-free capital solutions to e-commerce businesses. Clearco gives founders real-time access to a global network of partners in addition to insights and data tools to help support them sca...</t>
  </si>
  <si>
    <t>Botpress is a generative conversational AI platform that allows developers to build chatbots without the need for a team of data scientists and machine learning experts. It is the leading open-source chatbot stack and offers an intuitive building exper...</t>
  </si>
  <si>
    <t>We're proud to announce that Armored Things is now Lambent! Please visit Lambent Spaces for all related information.</t>
  </si>
  <si>
    <t>WorkFusion is a leading provider of Intelligent Automation solutions for Fortune 500 enterprises, banks, insurance, and financial services companies. Their AI-enabled digital workers augment traditional teams by performing highly skilled and decision-c...</t>
  </si>
  <si>
    <t>Tribe.so is a community engagement platform that enables businesses to create and manage their own branded communities. With features like discussion boards, events, and user-generated content, Tribe.so helps companies increase customer loyalty, drive ...</t>
  </si>
  <si>
    <t>Your Social Commerce Partner | Livescale Live Shopping Boost your sales, master customer engagement, and skyrocket conversion with Livescale, the social commerce platform. Join the dynamic revolution. Your Audience is Everywhere ... Be There with Lives...</t>
  </si>
  <si>
    <t>Corcentric is a global provider of business spend management and revenue management software and services for mid-market and Fortune 1000 businesses. They offer accounts payable automation, invoice automation, ERP integration, invoice approval workflow...</t>
  </si>
  <si>
    <t>Accountfy is a SaaS platform of integrated solutions focused on financial planning and controllership activities. It offers automation of financial statements, budget and forecast construction and monitoring, reports and dashboards preparation and stan...</t>
  </si>
  <si>
    <t>Revolutionary cash management &amp; forecasting platform with a unique market place of Financing solutions Cashforce is an innovative Cash forecasting &amp; Working Capital Platform, focused on automation and integration. As a ‘next generation’ Cash management...</t>
  </si>
  <si>
    <t>Lemonway is a pan European payment institution dedicated to marketplaces, alternative finance platforms, and other companies looking for payment processing, wallet management, and third-party payment in a regulated framework. Its payment solution is tr...</t>
  </si>
  <si>
    <t>Billie is the leading provider of Buy Now, Pay Later (BNPL) payment methods for businesses, offering B2B companies innovative digital payment services. Founded in Berlin, the FinTech enables companies to pay and get paid on their own terms simply and e...</t>
  </si>
  <si>
    <t>GoFormz is a mobile forms and reporting solution that helps organizations and individuals replace their paper forms with digital forms. The platform allows users to fill out forms on mobile devices and computers, even offline. The mobile forms can be c...</t>
  </si>
  <si>
    <t>SigFig is a financial technology company that provides digital wealth solutions. They help empower investors with information and guidance to achieve their financial goals. Through partnerships with major financial institutions, SigFig's Enterprise Dig...</t>
  </si>
  <si>
    <t>Workspaces when and where your team needs them. Book meeting rooms and desks to work better, happier, and more conveniently.</t>
  </si>
  <si>
    <t>FenixCommerce is an intelligent eCommerce order experience solution that helps retail brands boost conversions and reduce abandoned carts by setting clear delivery expectations for customers and keeping to their promises. With our FenixCommerce Intelli...</t>
  </si>
  <si>
    <t>Spocket is a dropshipping platform that allows users to easily start dropshipping top products from US and EU suppliers. With over 50,000 trusted merchants, Spocket helps dropshippers around the world discover and dropship US/EU based products. Users c...</t>
  </si>
  <si>
    <t>Expivi is an online 3D product configuration platform that allows customers to visualize, customize, and quote any product with all possible options and without limitations. With Expivi's innovative 3D technology, customers can personalize products, pi...</t>
  </si>
  <si>
    <t>Sleeknote is an innovative popup builder that helps e-commerce brands engage their site visitors with targeted on-site messages. With Sleeknote, you can increase your social media and newsletter leads from day one. It provides various tools like forms,...</t>
  </si>
  <si>
    <t>Gembah is a global product development company that offers end-to-end solutions for businesses and entrepreneurs. They provide research, design, manufacturing, and logistics services to help clients develop and bring their products to market. With a ne...</t>
  </si>
  <si>
    <t>Klevu is an ambitious and focused ecommerce search technology startup. They provide an AI-powered discovery suite that helps connect shoppers to products they want to buy. Their key features include self-learning capabilities, natural language processi...</t>
  </si>
  <si>
    <t>Voyage SMS is a leading SMS marketing and message commerce platform for eCommerce brands. They help brands drive revenue, increase customer loyalty, and maximize customer lifetime value through personalized messaging. Their innovative platform, built b...</t>
  </si>
  <si>
    <t>Gumroad is a powerful e-commerce platform that makes it easy to earn money online by selling digital products, memberships, and more. It enables creators in various fields such as writing, design, game development, music, art, and film to turn their ho...</t>
  </si>
  <si>
    <t>Acumatica is a leading provider of cloud business management software that empowers small and mid-size businesses to unlock their potential. Acumatica Cloud ERP provides the best business management solution for transforming your company to thrive in t...</t>
  </si>
  <si>
    <t>The World's Best Creator Platform for Online Workplace Learning | Articulate Learn about Articulate, maker of award winning online training tools Articulate 360 and Rise.com, and why we're one of Inc.'s Best Workplaces. Trusted by 60,000+ organizations...</t>
  </si>
  <si>
    <t>Monk's Hill Ventures is a venture capital firm investing in high growth, post seed tech startups in Southeast Asia. They believe in great founders who can change millions of lives through technology. Their founders are fearless problem solvers, mission...</t>
  </si>
  <si>
    <t>Loox is a photo-driven reviews and referrals app that empowers over 100,000 Shopify brands to boost conversions and loyalty through their happy customer content. It is the leading Shopify exclusive reviews and referrals app that helps merchants boost t...</t>
  </si>
  <si>
    <t>Judge.me is a product review platform that powers the product reviews for e-commerce stores. Their apps help collect and display star ratings and reviews on platforms like Shopify, WooCommerce, and BigCommerce. They are trusted by stores worldwide and ...</t>
  </si>
  <si>
    <t>Stamped is a leading Reviews and Loyalty platform for ecommerce brands. They help businesses harness the power of product reviews and customer rewards to increase sales and customer retention. Stamped allows businesses to collect and showcase high-qual...</t>
  </si>
  <si>
    <t>Daasity is a platform that provides ELT (Extract, Load, Transform) and analytics solutions for consumer brands. It helps brands become more data-driven by uncovering insights from their data to increase sales, optimize spending, and cut costs. Daasity ...</t>
  </si>
  <si>
    <t>NCX, previously known as SilviaTerra, is a forest carbon marketplace. Using an AI powered forest Basemap, NCX connects American landowners with net zero leaders. Built on a decade of industry leading precision forestry expertise, NCX takes a data drive...</t>
  </si>
  <si>
    <t>SINAI is the planet's leading decarbonization platform. We enable companies to go beyond carbon accounting and take action with cost-effective carbon reduction strategies.</t>
  </si>
  <si>
    <t>HungryPanda is a leading Asian food delivery platform that has been serving the local needs of Chinese communities worldwide since 2017. With a primary focus on food delivery, fresh food delivery, and lifestyle services, HungryPanda has continuously im...</t>
  </si>
  <si>
    <t>PURE Property Management is a tech enabled property management company that combines over 2,000 years of collective property management experience with world class technology to deliver simple and satisfying experiences for all residents and investors....</t>
  </si>
  <si>
    <t>Net0 is an intelligent emissions management software that helps businesses measure, reduce, and disclose their corporate carbon footprint. Trusted by Fortune 500 companies, Net0 offers a comprehensive platform that allows users to calculate, measure, r...</t>
  </si>
  <si>
    <t>Emitwise is a company that helps businesses manage their carbon emissions across their supply chain. Their carbon management platform allows companies to measure, track, report, and reduce their complete carbon footprint, including complex Scope 3 emis...</t>
  </si>
  <si>
    <t>Watershed is the all-in-one software platform for running a climate program. Reduce your carbon emissions in weeks, not years.</t>
  </si>
  <si>
    <t>Plan A is a leading corporate carbon accounting, decarbonisation, and ESG reporting software provider. The company offers a SaaS platform that combines advanced carbon accounting solutions with comprehensive decarbonisation strategies. Their software a...</t>
  </si>
  <si>
    <t>Legit Security is a cyber security company offering a SaaS based solution that secures an organization’s software supply chain to prevent sensitive data leaks and insecure software releases. Legit provides enterprise security leaders with the visibilit...</t>
  </si>
  <si>
    <t>me&amp;u is a contactless ordering and payment system for restaurants, pubs, and cafes that allows customers to order and pay directly from their phone, without the need for an app.</t>
  </si>
  <si>
    <t>Sabi is Africa’s leading provider of enabling infrastructure powering the distribution of goods and services. Our platform enables and empowers a wide ecosystem of users, allowing agents, merchants, exporters, aggregators, distributors, and manufacture...</t>
  </si>
  <si>
    <t>TradeDepot is a company that is transforming retail distribution in emerging markets. They enable manufacturers and key distributors to keep their brands in stock on the shelves of millions of retail stores across Africa and other emerging markets. Tra...</t>
  </si>
  <si>
    <t>Menusifu is a New York City-based company founded in 2013 by a group of ambitious and creative high-tech engineers. They provide next-generation restaurant software solutions, including MenuSifu POS terminal, MenuSifu mobile apps for iPad, iPad mini, a...</t>
  </si>
  <si>
    <t>Tines is a smart, secure workflow builder that helps teams break down barriers across systems and automate repetitive manual tasks. It is a no-code automation platform designed for high-demand security teams. With Tines, security and operations teams c...</t>
  </si>
  <si>
    <t>Signal Advisors is a venture-backed Detroit startup that helps independent financial advisors grow their business through technology, financing, peer-to-peer coaching, marketing, and more. They are reinventing the IMO (Independent Marketing Organizatio...</t>
  </si>
  <si>
    <t>Intrinsic is a trusted provider of consumer health products for millions. They buy and build brands that make a difference in the lives of women. They accelerate products and ideas that make a difference in people's lives. Intrinsic is an eCommerce acq...</t>
  </si>
  <si>
    <t>Act-On Software is a leading marketing automation provider for small and midsize companies. They offer a cloud-based integrated marketing automation platform that enables businesses to effectively acquire customers, build loyalty, and expand their rela...</t>
  </si>
  <si>
    <t>Yieldmo is a mobile advertising solution that offers a private marketplace between buyers and sellers of our custom mobile ad formats. Yieldmo is an advertising technology company that operates a smart exchange that differentiates and enhances the valu...</t>
  </si>
  <si>
    <t>Tenovos is a data first digital asset management platform that helps brands increase productivity and simplify the complexities of managing global content. It is designed to empower brands to streamline and automate the traditional complexities of crea...</t>
  </si>
  <si>
    <t>OneCause is a fundraising solutions company that provides nonprofits with event software, mobile bidding, auctions, online giving, peer to peer fundraising, and text to give. Their fundraising software helps nonprofits engage more donors and raise more...</t>
  </si>
  <si>
    <t>Aurigo Software Technologies is a leading provider of cloud-based capital program and project portfolio management software for infrastructure owners. They offer an integrated suite of enterprise software products for planning, building, and managing l...</t>
  </si>
  <si>
    <t>Dye &amp; Durham is a leading provider of cloud based software and technology solutions designed to improve efficiency and increase productivity for legal and business professionals. We provide critical information, services and workflows, which clients us...</t>
  </si>
  <si>
    <t>Trade Me is an online marketplace that connects people to buy and sell new and used goods. It also offers classified advertising for motor vehicles, real estate, and employment. In addition, Trade Me provides online advertising services and other ancil...</t>
  </si>
  <si>
    <t>Luma Health, Inc. develops a platform that enables healthcare providers to match patients to unfilled appointments. Its solution detects cancellations in the user's appointment book and fills it with patients. The company solves the central challenge in healthcare getting a patient in front of the right healthcare provider quickly.</t>
  </si>
  <si>
    <t>QliqSOFT is a healthcare technology company that provides a HIPAA compliant digital patient engagement and communication platform. Their platform includes healthcare chatbots, secure texting, and a digital front door solution. It enables real-time comm...</t>
  </si>
  <si>
    <t>Everyware is a leading contactless payments and customer engagement solutions company. They offer simple billing and communications solutions for organizations in a wide variety of industries. Their main product is a secure B2C texting platform that al...</t>
  </si>
  <si>
    <t>Suki AI is an AI-powered voice assistant that lifts the administrative burden from clinicians, allowing them to focus on patient care. Suki helps physicians spend less time on administrative tasks and more time treating patients. With Suki, clinicians ...</t>
  </si>
  <si>
    <t>iboss is a cloud security company that enables organizations to reduce cyber risk by delivering a Zero Trust service designed to protect resources and users in the modern distributed world. Applications, data, and services have moved to the cloud and a...</t>
  </si>
  <si>
    <t>SecZetta, We provide third-party identity risk solutions that are easy to use, and purpose built to help organizations execute risk-based identity access and lifecycle strategies for non-employee populations.</t>
  </si>
  <si>
    <t>Asimily is a cybersecurity company that specializes in IoT and IoMT (Internet of Medical Things) security. They provide a comprehensive cybersecurity platform called INSIGHT, which offers connected device visibility, vulnerability mitigation, threat de...</t>
  </si>
  <si>
    <t>Kno2 is a healthcare technology company that provides a secure and effortless exchange of patient information. Their innovative cloud-based platform allows healthcare providers to securely exchange clinical documents from various sources, such as elect...</t>
  </si>
  <si>
    <t>FreeAgent CRM is a complete CRM platform that offers robust work management solutions. It is designed to help teams streamline their processes, collaborate more effectively, and track and improve performance. With features such as email, phone, SMS, me...</t>
  </si>
  <si>
    <t>KPI Ninja is a healthcare technology and consulting company that helps healthcare institutions deliver better outcomes with a good dose of analytics.</t>
  </si>
  <si>
    <t>Xealth is an integrated digital ordering and analytics platform enabling physicians and care teams to order digital health content, apps, and services.</t>
  </si>
  <si>
    <t>Caresyntax is on a mission to make surgery smarter and safer. Our enterprise grade digital surgery platform delivers actionable insights to improve patient outcomes by using proprietary software and AI to analyze large volumes of video, audio, images, ...</t>
  </si>
  <si>
    <t>Commure is a healthcare technology company that is developing groundbreaking technologies designed to connect, protect, and empower the healthcare workforce. Their mission is to empower the healthcare workforce to deliver exceptional care and build a v...</t>
  </si>
  <si>
    <t>TripleBlind is a data privacy and data collaboration platform that enables organizations to share and collaborate on sensitive data without exposing the raw data. Our patented technology uses advanced cryptographic techniques to allow data scientists a...</t>
  </si>
  <si>
    <t>ClosedLoop is a healthcare AI company that is dedicated to improving health outcomes and reducing costs. They provide accurate and explainable predictions to help healthcare organizations make proactive interventions and address major cost drivers. The...</t>
  </si>
  <si>
    <t>Cylera is a healthcare IoT intelligence and security company that provides connected medical device inventory, monitoring, risk mitigation, threat remediation, and compliance services. They simplify IoT security and protect against cyberattacks by safe...</t>
  </si>
  <si>
    <t>Healthjump is a medical record exchange and messaging service designed to provide medical entities with the tools to keep up with the changing face of healthcare. Doctors utilize Healthjump to securely communicate with patients, staff and colleagues th...</t>
  </si>
  <si>
    <t>BioIntelliSense is a company that provides a comprehensive solution for continuous health monitoring and clinical intelligence. Their products and services are adopted by hospitals, health systems, provider organizations, and payors in the U.S. and sel...</t>
  </si>
  <si>
    <t>Hyro is the world's #1 Adaptive Communications Platform. They are a Gartner Cool Vendor 2022 and specialize in connecting the world through AI-powered conversations. Their Adaptive Communications technology turns complex data into simple dialogue using...</t>
  </si>
  <si>
    <t>Cynerio is a cybersecurity company that specializes in securing the Internet of Medical Things (IOMT). They provide automated security and risk reduction solutions for healthcare IoT devices, including medical/IoMT devices, Enterprise IoT, and OT syste...</t>
  </si>
  <si>
    <t>eVisit is a telemedicine patient engagement platform for SMB healthcare practices. They empower large health systems to rebuild traditional care delivery pathways by seamlessly integrating virtual and hybrid care workflows across both acute and ambulat...</t>
  </si>
  <si>
    <t>ixlayer powers accessible, affordable, branded, diagnostic laboratory testing programs for health plans, retailers, and biopharma companies. Our fully integrated, custom solutions enable clients to offer a personalized healthcare experience. We have po...</t>
  </si>
  <si>
    <t>Segmed is a healthcare technology company that partners with healthcare providers to aggregate, de-identify, and standardize real-world imaging data. Our customers can use this data to curate datasets for training and validating their medical AI algori...</t>
  </si>
  <si>
    <t>PHI Security Intelligence Platform Tausight is specifically designed to help CIOs and CISOs ensure the confidentiality, integrity, and availability of PHI. Helping healthcare to secure ePHI in the information sharing age. Tausight Helps Healthcare Indu...</t>
  </si>
  <si>
    <t>protel is a leading provider of end-to-end hotel solutions. Their Property Management System (PMS) helps hotels improve overall performance by streamlining processes such as booking reservations, check-in, housekeeping, and invoicing. With seamless com...</t>
  </si>
  <si>
    <t>Tribal Credit is a company that provides a comprehensive solution for growing businesses in emerging markets. They offer easy access to corporate cards and advanced spend controls, allowing businesses to take control of their finances without extra tim...</t>
  </si>
  <si>
    <t>Codoxo is a company that builds AI solutions for healthcare companies and agencies. Their AI solutions help identify problems and control costs in the healthcare system. They are focused on making the healthcare system more affordable and effective. Co...</t>
  </si>
  <si>
    <t>Bold is a Colombian company that provides financial services and point-of-sale devices for entrepreneurs to grow their businesses.</t>
  </si>
  <si>
    <t>ClearEstate is an online estate planning and settlement service that aims to disrupt the inefficient status quo of estate settlements. They provide a tech-enabled, end-to-end solution for estate settlements, automating administrative tasks and reducing...</t>
  </si>
  <si>
    <t>Circle Cardiovascular Imaging is a prominent global cardiac imaging company providing AI-based multi-modality reading and reporting software solutions for cardiac MR, cardiac CT, cardiac Interventional Planning, Electrophysiology, and Echocardiography....</t>
  </si>
  <si>
    <t>Gupy is a technology company that provides an online platform for organizations to efficiently hire and onboard talent. With innovative solutions and technologies such as artificial intelligence, online testing, integration with other systems, and a se...</t>
  </si>
  <si>
    <t>Cyvatar.AI is a managed security services provider that offers easy and cost-effective cybersecurity solutions for startups and small enterprises. They provide automated and managed cybersecurity services to help businesses prevent cyber attacks and ac...</t>
  </si>
  <si>
    <t>Grovemade is a design and manufacturing company based in Portland, Oregon. Since 2009, our small team has been designing and building innovative products for your work, home, and life. We believe design inspires what you do. We’re independent and verti...</t>
  </si>
  <si>
    <t>Qualisflow is a digital platform that helps construction teams collect real-time materials and waste data at the source. The platform automates on-site data capture and auditing, integrating with existing tools. It provides alerts, insight reports, and...</t>
  </si>
  <si>
    <t>Globality is the leader in autonomous sourcing. Using sophisticated AI, the platform creates precisely scoped requirements, identifies the most qualified suppliers, provides negotiation insights, and enables data driven decisions. The market leader in ...</t>
  </si>
  <si>
    <t>Everstream AI is a supply chain risk analytics company that delivers actionable insights to increase the resilience and agility of our clients’ supply chains. Through the application of artificial intelligence and predictive analytics, Everstream provi...</t>
  </si>
  <si>
    <t>Merama is a strategic partner for e-commerce businesses in Latin America. We invest millions of dollars in working capital and provide expert knowledge and proprietary technology to accelerate growth and profit. Our cross-border and multi-country team ...</t>
  </si>
  <si>
    <t>Enterprise Customer Intelligence Platform Built to Increase GTM Productivity at Scale #customerintelligence #enterprisesales #salesproductivity</t>
  </si>
  <si>
    <t>At VHT we enable our clients to keep the promises they make to their customers, creating lasting brand loyalty. For over two decades, VHT has been the world’s #1 provider of callback software and services, enabling over 300 of the world’s leading companies to increase their Net Promoter Scores among tens of millions of consumers and generate millions of dollars in return on their investment. Today we have extended our leadership in the customer experience (CX) market by providing contact centers solutions that optimize customer interactions across all their channels. VHT enables contact centers to intelligently begin, continue, and complete customer interactions across multiple channels and, when necessary, equip agents with the right information at the right time to ensure successful outcomes. Consumers are loyal to brands that can successfully engage them on any channel – phone, web, social media, text and voice. And they expect a streamlined journey every time, with little patience for waiting around, repeating information, or being transferred again and again. VHT partners with the world’s largest and most demanding contact centers to deliver on that promise for their customers -- we would welcome the opportunity to partner with you to do the same for yours.</t>
  </si>
  <si>
    <t>Cervest is a company that empowers everyone to adapt to climate change. They provide a Climate Intelligence Platform that transforms climate science into personalized and actionable insights on millions of assets. Their flagship product, EarthScan™, al...</t>
  </si>
  <si>
    <t>Supplier Management Software Solutions From HICX HICX Supplier Management Software Solutions. The supplier management platform that unkinks the supply chain &amp; lets everyone win together. Find out more today. At HICX, we believe a company’s suppliers ar...</t>
  </si>
  <si>
    <t>Gatekeeper is the leading vendor and contract lifecycle management platform (VCLM) for companies of all sizes. Restore visibility, take control, safeguard compliance and manage third party risk in a single solution. Gatekeeper is a next generation cont...</t>
  </si>
  <si>
    <t>ALTANA is a global leader in true specialty chemicals. The Group offers innovative, environmentally compatible solutions for coating manufacturers, paint and plastics processors, the printing and packaging industries, the cosmetics sector and the elect...</t>
  </si>
  <si>
    <t>Terzo Cloud is a company that provides Contract Lifecycle Management (CLM) solutions to help businesses turn vendors into partners, make smarter decisions, build stronger relationships, and optimize performance.</t>
  </si>
  <si>
    <t>Archlet is a sourcing analytics platform that helps procurement teams make better sourcing decisions faster. With advanced sourcing, analytics, and scenario optimization features, Archlet simplifies how procurement teams collect, store, and analyze the...</t>
  </si>
  <si>
    <t>Sourcemap is a leader in supply chain transparency and due diligence. They provide a full suite of end-to-end supply chain management software for resilience, compliance, and sustainability. Their software helps companies and consumers find out where p...</t>
  </si>
  <si>
    <t>Prewave is a data analytics startup specializing in the prediction of supply chain risks from social media data. They provide supply chain risk intelligence and supplier monitoring for purchasing, supply chain management, and sustainability managers. T...</t>
  </si>
  <si>
    <t>Kodiak Hub is a cloud-based Supplier Relationship Management (SRM) platform that helps global procurement and sourcing teams to buy smarter and power sustainable supplier relationships. Kodiak Hub offers a modular suite of supplier relationship managem...</t>
  </si>
  <si>
    <t>Carbyne is the global leader in mission-critical contact center technologies and is the largest rich-data provider for mission critical centers.</t>
  </si>
  <si>
    <t>DirectShifts is a staffing marketplace built for healthcare professionals by healthcare professionals. Our mission is to connect healthcare professionals directly with healthcare employers by using advanced technologies and digitizing the recruitment a...</t>
  </si>
  <si>
    <t>SnapShift is a cloud-based solution for restaurant teams that provides online scheduling, timesheets, and payroll preparation, as well as administrative HR and collaborative tools.</t>
  </si>
  <si>
    <t>The domain name qlub.io is for sale. Make an offer or buy it now at a set price.</t>
  </si>
  <si>
    <t>Incode is a leading identity verification and biometric authentication platform. They offer a fully automated, end-to-end orchestration dashboard that provides fast, secure, and seamless identity experiences. Their AI-first Identity Orchestration Platf...</t>
  </si>
  <si>
    <t>OCA Ventures is a venture capital firm focused on equity investments in companies with dramatic growth potential, primarily in technology and highly scalable services businesses.</t>
  </si>
  <si>
    <t>Sonder is revolutionizing hospitality through innovative, tech-powered service and inspiring, thoughtfully designed accommodations combined into one seamlessly managed experience. Sonder offers a variety of accommodation options, from rooms to suites a...</t>
  </si>
  <si>
    <t>API pulsa, token listrik, e-money, dan PPOB terlengkap. Ayoconnect menghubungkan 50+ platform ke 3.000 produk digital.</t>
  </si>
  <si>
    <t>Valon is a residential mortgage servicer, lender, and insurance provider. Our mission is to empower every homeowner. We’re creating a world where home ownership comes with ease, security, and financial know how. On a mission to empower every homeowner ...</t>
  </si>
  <si>
    <t>Northspyre is a cloud-based real estate development software that empowers developers to achieve easier, more predictable outcomes on complex projects. It is a cloud-based intelligence platform that helps real estate professionals make proactive, data-...</t>
  </si>
  <si>
    <t>Susquehanna Growth Equity (SGE) is a growth equity investor that specializes in investing in growth stage technology companies in the software, information services, internet, and financial technology sectors. The company provides flexible capital for ...</t>
  </si>
  <si>
    <t>CCC Intelligent Solutions is a technology leader that powers digital transformation for the insurance and automotive industries. They provide AI, IoT, and workflow solutions to improve business performance and elevate the customer experience. With thei...</t>
  </si>
  <si>
    <t>Freespace is a global leader in technology solutions that enables workplace optimization; delivering significant cost savings and improving space efficiency, real estate performance, employee wellbeing and productivity. With over 100,000 sensors instal...</t>
  </si>
  <si>
    <t>Empowering physicians with business and finance skills, and a supportive community that provides resources for physician life.</t>
  </si>
  <si>
    <t>Cohort Go is a company that connects the international education community. Their platform offers smarter international payments, fairer student health insurance, and stronger business relationships. They have helped over 50,000 students from over 180 ...</t>
  </si>
  <si>
    <t>PMWeb is a leading construction program management software company that provides an all-in-one, 100% web-based Construction Project Management Software. Their software is designed for owners to manage their entire Plan | Build | Operate™ lifecycles of...</t>
  </si>
  <si>
    <t>Property Meld is a leading property maintenance software that empowers property management companies to increase efficiency through automation. Our system receives maintenance requests, assigns and coordinates schedules, updates and notifies all partie...</t>
  </si>
  <si>
    <t>Goodlord is a cloud-based platform trusted by hundreds of agencies across the UK. We make renting easy through automated digital transactions, cutting agency time and spend by 50-75%. This enables agencies to focus on growing their business and providi...</t>
  </si>
  <si>
    <t>Doorkee is a New York-based startup that provides an all-in-one rental platform to connect departing tenants, apartment seekers, and landlords, eliminating brokers and providing a better moving experience for everyone.</t>
  </si>
  <si>
    <t>Anyone Home is a best in class contact center serving both prospective and existing residents of single family rental properties. Anyone Home is the premiere contact center and customer relationship management (CRM) solution for the rental housing mark...</t>
  </si>
  <si>
    <t>APTLY is a CRM and workflow management platform for property teams. It helps property managers convert, support, and impress customers at every stage of their journey. With Aptly, customer interactions are easily captured and combined with necessary da...</t>
  </si>
  <si>
    <t>Rezedent is a property management software and online rent payment platform. It serves as a social hub for residents and property managers, allowing them to connect, resolve issues, and organize events. The platform simplifies property management tasks...</t>
  </si>
  <si>
    <t>Netintegrity Inc. is one of North America’s leading property management software developers. Our flagship product INFO Tracker™ automates workflows across the entire organization, streamlining processes in accounting, property management, maintenance, ...</t>
  </si>
  <si>
    <t>BetterNOI is a company that helps multifamily owners and operators improve the financial performance of their property portfolio. They analyze data in areas such as screening, collateral, leasing risk, and collections to recommend solutions that will e...</t>
  </si>
  <si>
    <t>Drivewyze is a technology service provider that delivers savings and safety benefits for all commercial vehicle operators. They offer a range of innovative trucking services, including Drivewyze PreClear bypass, Drivewyze Safety Notifications, the Driv...</t>
  </si>
  <si>
    <t>Repsly, Inc. is a B2B software as a service (SaaS) company providing retail execution software that empowers CPG teams to make data driven insights and achieve peak performance in the field. Repsly’s powerful manager’s dashboard equips teams with the d...</t>
  </si>
  <si>
    <t>Parsable is a company that empowers industrial workers with modern digital tools to improve productivity, quality, safety, and sustainability. Their Connected Worker® platform transforms static, paper-based procedures into mobile and interactive work i...</t>
  </si>
  <si>
    <t>Connected Worker Platform for Manufacturing | Poka brings factory communication, daily management + learning and development tools into a single app. Empower frontline workers to drive performance. Poka is the first social industrial platform that focu...</t>
  </si>
  <si>
    <t>Next Gen Social Listening &amp; Consumer Intelligence Platform Talkwalker provides next gen social listening for marketers, PR professionals, and consumer insights experts. The No.1 Consumer Intelligence Platform. Talkwalker is one of the world’s leading s...</t>
  </si>
  <si>
    <t>Showbie is a hybrid learning platform that helps teachers and students organize classroom workflow and improve productivity and communication. With Showbie, teachers can create, assign, and review paperless assignments using in-app tools or compatible ...</t>
  </si>
  <si>
    <t>Worldox is a document management company that provides comprehensive and practical solutions for organizing and managing documents and emails. As a NetDocuments company, they offer a cloud-based platform with award-winning security and research capabil...</t>
  </si>
  <si>
    <t>ThoughtTrace is an AI-powered document intelligence platform that automates complex data extraction and analysis for businesses. Their software helps organizations extract valuable insights from contracts, invoices, and other unstructured data sources,...</t>
  </si>
  <si>
    <t>Expert Institute is the nation's leading expert consulting and insights platform, helping firms win more cases and increase their profitability. Established in 2010, Expert Institute has supported over 5,000 firms nationwide across all areas of practic...</t>
  </si>
  <si>
    <t>SurePoint Technologies is a leading provider of financial and practice management software to law firms. For more than 40 years, law firms have relied on SurePoint's Legal Management System (LMS) to unlock higher performance and focus on their clients'...</t>
  </si>
  <si>
    <t>Servient is a company that provides generative AI technology solutions for eDiscovery, compliance, and records management. Their software combines artificial intelligence and cloud computing to streamline legal operations for corporations, government a...</t>
  </si>
  <si>
    <t>Reveal Data Corporation is a technology company developing software for the litigation support industry. They offer a comprehensive range of solutions for all legal matters, including analyzing, searching, and reviewing data in place before collection ...</t>
  </si>
  <si>
    <t>For The Record is a global leader in modernizing justice with advanced court technology. We provide end-to-end solutions for courts around the world, including digital recording, speech-to-text, secure cloud-based storage, and online ordering of court ...</t>
  </si>
  <si>
    <t>Pagefreezer offers monitoring and data archiving of online content like websites, social media, text messages, and team chat. PageFreezer is a leading provider of website and social media archiving solutions to a wide range of industries including fina...</t>
  </si>
  <si>
    <t>Aware is a contextual intelligence platform that transforms digital conversation data from Slack, Teams, Zoom, and more into real-time insights. It empowers the C-suite to make confident decisions with AI-driven, real-time intelligence. Aware identifie...</t>
  </si>
  <si>
    <t>Mitratech is a trusted, global technology partner empowering corporate legal, risk &amp; compliance, and HR professionals to maximize productivity, control expense, and mitigate risk by deepening operational alignment, and increasing collaboration &amp; visibi...</t>
  </si>
  <si>
    <t>Contract Lifecycle Management Software | Malbek CLM From creation and management to storage and milestones, streamline contract lifecycle management, mitigate risk, and unite teams at scale with Malbek CLM. We are today’s most modern, cutting edge CLM ...</t>
  </si>
  <si>
    <t>M-Files is a global leader in information management. They offer an innovative metadata-driven document management platform that helps businesses organize, manage, and track documents and business processes. Their enterprise information management solu...</t>
  </si>
  <si>
    <t>Luminance is an artificial intelligence platform for the legal profession. It offers the world's most advanced AI technology for the legal processing of contracts and documents. Luminance's AI reads and forms a conceptual understanding of documents in ...</t>
  </si>
  <si>
    <t>Lineal is one of the world's leading data services organizations. Our services include AI Empowered eDiscovery, Digital Forensics &amp; Cyber Security. Offices in UK, USA, Brazil, India and Hong Kong</t>
  </si>
  <si>
    <t>LIGL is a company that specializes in digital evidence lifecycle management. They provide automated and unified software solutions for enterprise legal departments, specifically designed to simplify and streamline the complex litigation process. Their ...</t>
  </si>
  <si>
    <t>Legal Files Software, Inc. develops case and matter management software applications for legal professionals. Legal Files matter management software has undergone thorough hands on testing to produce peerless real world matter management and workflow m...</t>
  </si>
  <si>
    <t>Lawmatics is the #1 automation platform for law firms, offering legal client intake, CRM, marketing automation, billing, and much more, all in one easy to use software. With Lawmatics, law firms streamline their operations, impress clients, and win mor...</t>
  </si>
  <si>
    <t>Josef is a legal tech startup operating in North America, Europe, and Asia Pacific. Our mission is to make legal services more accessible for everyone. We empower legal teams and professionals with legal automation to save time, scale services, and del...</t>
  </si>
  <si>
    <t>IPRO is a company that provides a suite of eDiscovery solutions for legal teams. Their software empowers legal teams to take control of their data by providing earlier, actionable insights before collection occurs. With IPRO's end-to-end eDiscovery sol...</t>
  </si>
  <si>
    <t>HaystackID is a specialized eDiscovery services firm that helps corporations and law firms find, listen, and learn from data when they face complex, data intensive investigations and litigation. HaystackID supports law firms and corporate legal departm...</t>
  </si>
  <si>
    <t>Hanzo is a company that specializes in risk management and data extraction from web content. They provide solutions for investigations, litigation, archiving, compliance, and more. Hanzo is the world leader in legally defensible capture, preservation, ...</t>
  </si>
  <si>
    <t>Knovos is an information management and legal technology company that provides a range of technology solutions including eDiscovery, GRC, Project or Process Management, Collaboration, Analytics, and more. With a mission to change how the world interact...</t>
  </si>
  <si>
    <t>Fastcase is a legal technology company that offers a spectrum of legal software tools and solutions. They provide smarter legal research, legal news, expert treatises, dockets and analytics, bankruptcy forms and workflow, and cloud-based software for l...</t>
  </si>
  <si>
    <t>Exterro is a leading provider of e-discovery and information governance software. Their Legal Governance, Risk and Compliance (GRC) solutions help organizations address their privacy, compliance, investigation, and litigation risks more effectively and...</t>
  </si>
  <si>
    <t>Managed IT Service Provider l IT Solutions | Dataprise Dataprise is a full service managed IT service provider that helps businesses navigate modern IT complexities. Click here to learn more about our IT solutions. Since 1995, Dataprise has helped more...</t>
  </si>
  <si>
    <t>Lexicon is a legal services and technology provider for law firms of all specialties and sizes. They have expertise in law firm marketing, client appointment setting, revenue optimization, billing and collections, support services, and more. Lexicon of...</t>
  </si>
  <si>
    <t>ContractPodAi is a leader in contract lifecycle management, providing a powerful AI-enabled CLM software. Their One Legal Platform supports the full spectrum of in-house legal team needs, streamlining and simplifying processes. With the help of AI, Con...</t>
  </si>
  <si>
    <t>Consilio is an international eDiscovery and managed review provider trusted by corporations and law firms globally. They deliver high-quality, secure eDiscovery, document review, and legal operations solutions. Consilio Complete is their end-to-end leg...</t>
  </si>
  <si>
    <t>CobbleStone Software is a global provider of enterprise contract lifecycle management (CLM) and eProcurement software. They offer user-friendly contract management software and procurement solutions backed by artificial intelligence. Their flagship pro...</t>
  </si>
  <si>
    <t>Casepoint is a leading provider of legal eDiscovery and compliance software solutions. Their end-to-end platform, powered by AI, is designed to easily manage complex legal hold, eDiscovery, investigations, data privacy, and compliance needs. Casepoint'...</t>
  </si>
  <si>
    <t>Blue J empowers tax and legal professionals to perform exceptional analysis and deliver faster, more insightful advice. Blue J offers intelligent diagramming and AI-powered research tools that help professionals build powerful diagrams, save time on re...</t>
  </si>
  <si>
    <t>Accusoft is a software development company specializing in content processing, conversion, and automation. We enable users to solve content challenges. Accusoft products work reliably behind the scenes for capturing, processing, storing and viewing ima...</t>
  </si>
  <si>
    <t>Agiloft is a global leader in contract lifecycle management (CLM) software and solutions. Their software automates processes such as Help Desk, Contract Management, and Custom Workflows, catering to over 3 million users at companies ranging from small ...</t>
  </si>
  <si>
    <t>Adlumin SaaS Security is a cybersecurity company that provides a comprehensive Security Operations Platform, Managed Detection and Response (MDR), and Security Information and Event Management (SIEM) services. Their flagship product, Sentry, offers rea...</t>
  </si>
  <si>
    <t>Verato is a cloud-based platform that offers the new best-in-class identity resolution and matching technology. It enables healthcare organizations to assemble complete clinical histories of patients and perform more accurate analytics on patient popul...</t>
  </si>
  <si>
    <t>Passport is a mobility software and payments company that builds solutions to centrally manage complexities at the curb. Based in Charlotte, North Carolina, Passport is trusted by more than 800 cities, universities and agencies, including Chicago, Toro...</t>
  </si>
  <si>
    <t>Vetster is a 24/7 online vet appointment platform that allows pet owners to find and book veterinarians from across North America for video consultations. They provide excellent healthcare for pets including cats, dogs, reptiles, and horses. With Vetst...</t>
  </si>
  <si>
    <t>TVision is a next gen audience measurement company pioneering the way brand advertisers, TV networks and OTT platforms measure attention. TVision is the leader in TV performance metrics using cutting edge technology to measure how people really watch T...</t>
  </si>
  <si>
    <t>LawGeex is a legal technology company that automates legal work, specifically the review and approval of business contracts. Their AI-powered platform allows legal teams to automate the redlining and negotiation process, saving time and reducing costs....</t>
  </si>
  <si>
    <t>Belong is a property management company that aims to make renting magical for homeowners and residents. They offer guaranteed rent, property management services, and more. Belong is focused on creating authentic belonging experiences for homeowners and...</t>
  </si>
  <si>
    <t>Tokopedia is an online marketplace enabling individuals and business owners in Indonesia to open and maintain their online stores for free. It is an Indonesian technology company with a mission to democratize commerce through technology. Tokopedia prov...</t>
  </si>
  <si>
    <t>Ruangguru is the largest and most comprehensive technology company in Indonesia that focuses on education based services. Ruangguru has more than 15 million users, managed more than 300,000 teachers offering services in more than 100 subject areas, and...</t>
  </si>
  <si>
    <t>CoLearn is an online tutoring platform that offers flexible schedules and two classes per week starting at IDR 195,000 per month. Founded in 2020 and relaunched during the pandemic, CoLearn is dedicated to improving Indonesia's ranking in global PISA a...</t>
  </si>
  <si>
    <t>Binti is a foster care software company based in Oakland, CA. They use technology to reinvent foster care and adoption, with the goal of helping every child find a safe, loving, and stable family. Binti works with state, county, and private foster care...</t>
  </si>
  <si>
    <t>WellnessLiving is an all-in-one business management software that helps gyms, fitness studios, spas, and salons take their businesses to the next level. With features such as online booking, staff and resource scheduling, point of sale, detailed report...</t>
  </si>
  <si>
    <t>CeresCoin is a blockchain network for the legal cannabis industry, bridging the gap between cannabis and crypto. They provide a peer-to-peer methodology for conducting secure, auditable financial transactions in the legal medical and adult-use cannabis...</t>
  </si>
  <si>
    <t>ResQ is a mobile maintenance marketplace platform for all your restaurant maintenance needs! In just a few taps, seamlessly send and track service requests and we will match you with our exclusive network of qualified, certified service providers. Let ...</t>
  </si>
  <si>
    <t>RenoRun is a leading e-commerce platform for construction and building materials that are disrupting the construction industry. They offer a selection of thousands of building materials and supplies that can be ordered through their website, app, or by...</t>
  </si>
  <si>
    <t>Inovia Capital is a venture capital firm partnering with founders to build impactful and enduring global companies. iNovia is an early stage venture capital firm that partners with visionary entrepreneurs to build the next generation of digital platfor...</t>
  </si>
  <si>
    <t>Logixboard is a customer experience platform for freight forwarders and customs brokers. It offers a white-labeled shipment visibility and customer experience platform that seamlessly integrates with logistics software. Logixboard provides real-time vi...</t>
  </si>
  <si>
    <t>SiteAware is the construction industry's first Digital Construction Verification Platform for buildings. The industry's first Digital Construction Verification (DCV) platform. SiteAware is setting a new standard for certainty and confidence in construc...</t>
  </si>
  <si>
    <t>CYPHER Learning is a company based in San Francisco that specializes in providing e-learning platforms for organizations around the world. They have two products: NEO, an LMS for schools and universities, and MATRIX, an LMS for businesses. Both product...</t>
  </si>
  <si>
    <t>Swimply is the first online marketplace for pool sharing, providing widespread access to private pools. It allows users to find and book local private pools by the hour. Swimply aims to teleport users to awesome locations with just a few taps of a butt...</t>
  </si>
  <si>
    <t>Sundae is a real estate company that helps homeowners get the best outcome when it's time to sell a house that needs some love. They offer an alternative to the traditional real estate agent sales process by allowing homeowners to sell their house as i...</t>
  </si>
  <si>
    <t>AgVend is a leading provider of digital engagement software for the agriculture industry. Our Grower Portal integrates seamlessly with existing software solutions to keep businesses digitally connected with their customers. We offer white-labeled infor...</t>
  </si>
  <si>
    <t>VendorPM is a vendor management and procurement software built specifically for property managers. It connects over 6,000 buildings and 40,000 vendors in one marketplace. With VendorPM, property managers can effortlessly work with vendors, reduce risks...</t>
  </si>
  <si>
    <t>Dairy.com is the leading provider of technology, services, and intelligence platforms to the dairy industry. We help our clients deliver nutritious and delicious dairy products to consumers around the world, connecting every stakeholder in the supply c...</t>
  </si>
  <si>
    <t>Webscale Networks is the world's first and only integrated Web Application Delivery Platform. They offer predictive scalability, high performance, security, and control for ecommerce businesses. Leveraging AI and ML data, their autonomous location orch...</t>
  </si>
  <si>
    <t>Voxie is a conversational text message marketing company that helps retail, service, and restaurant brands drive more revenue. They use conversational AI to connect with and learn from customers, automating every aspect of the customer experience throu...</t>
  </si>
  <si>
    <t>AI Bundling &amp; Inspirational Commerce | Stylitics Stylitics Inspirational Commerce platform offers AI SaaS solutions for bundling, personalization, and more to boost CTR, CLT, and AOV. Stylitics is your connected closet. Share looks with friends, get ac...</t>
  </si>
  <si>
    <t>Sylvera is a company that provides trusted carbon data for genuine climate action. They help organizations and governments get on track to net zero by providing a source of truth for carbon markets. They offer services such as discovering, comparing, a...</t>
  </si>
  <si>
    <t>Snowplow is a behavioral data platform that empowers data teams to capture and operationalize behavioral data at scale. It was initially launched as an open source project to provide transparency and control over data, unlike traditional analytics solu...</t>
  </si>
  <si>
    <t>Simon Data is a Customer Data Platform (CDP) that enables marketers to drive marketing results faster. It transforms data into clear insights, allowing marketers to create customized segments, deploy to existing channels, and discover what customers wa...</t>
  </si>
  <si>
    <t>Phrasee is an enterprise-grade platform powered by AI and machine learning. It generates, tests, and optimizes content for unprecedented efficiency and results at scale. With generative AI, Phrasee delivers AI-generated, on-brand content with enterpris...</t>
  </si>
  <si>
    <t>MNTN is a connected TV performance marketing platform that provides advertising software for brands to drive measurable conversions, revenue, site visits, and more through the power of television. Their Performance TV platform is optimized for outcome-...</t>
  </si>
  <si>
    <t>Forum Brands builds and operates a portfolio of ecommerce brands across five categories of consumer goods: home goods, pet, baby &amp; toddler, health &amp; wellness, and sports &amp; outdoors. We use our proprietary technology and data science to acquire, integra...</t>
  </si>
  <si>
    <t>Increff is a retail SaaS company that improves the inventory efficiency of brands and retailers through merchandising allocation &amp; planning, distribution, and warehousing solutions. They provide data-driven solutions that automate decision making, brin...</t>
  </si>
  <si>
    <t>Best Conversational CRM Powered by Generative AI Haptik helps enterprises manage the customer lifecycle with Generative AI powered Conversational CRM to streamline support, boost marketing &amp; fire up sales Haptik is a 24x7 Chat based Personal Assistant ...</t>
  </si>
  <si>
    <t>Flowspace is an ecommerce fulfillment platform that helps brands meet their customers’ post-purchase expectations in the real world. The company provides flexible fulfillment and warehousing solutions for e-commerce brands and businesses. With a networ...</t>
  </si>
  <si>
    <t>Faraday is a cloud software provider delivering better customer acquisition to the home improvement industry. Faraday’s software-as-a-service (SaaS) application improves its users’ customer acquisition metrics by revealing the best strategies for winning new business. The application helps users generate targeting hypotheses, facilitates multi-channel outreach through a network of vendors, and tracks results to highlight the best-performing approaches. Also included is a predictive analytics engine that identifies customers most likely to convert. Faraday’s current customers come from the residential solar and energy efficiency industries, where the cost of acquiring a customer is 5–8 times higher than for other home improvements.</t>
  </si>
  <si>
    <t>Silk and Sonder is a guided self care and mental wellness program and community designed to help individuals live a more productive, fulfilling, and positive life. Inspired by positive psychology, bullet journaling, and cognitive behavioral therapy, ou...</t>
  </si>
  <si>
    <t>Klarity is a company that automates accounting and compliance workflows traditionally offshored. They provide artificial intelligence contract review, fully automated BPO for enterprise accounting teams, and software development services.</t>
  </si>
  <si>
    <t>soona is a virtual product photography studio that offers product photography starting at $39/photo and video clips starting at $93/clip. They provide expert photographers for website, Amazon, and Shopify listings, as well as email and social media mar...</t>
  </si>
  <si>
    <t>Coveo uses AI to personalize millions of digital experiences for every single one of your customers, dealers, partners and employees.</t>
  </si>
  <si>
    <t>Cordial is a cross channel marketing and customer engagement platform for enterprise brands to send personalized email, SMS, mobile push notifications, and more. Cordial is an adaptive messaging platform empowering marketers to create, scale, and optim...</t>
  </si>
  <si>
    <t>AcuityAds Inc. is a leading digital advertising company. Our platform illumin™ helps see through the clutter of programmatic advertising</t>
  </si>
  <si>
    <t>Productive is an all-in-one agency management system that helps agencies in marketing, creative, software development, and more. It provides a comprehensive platform for running sales, budgeting, resource planning, project management, reporting, and bi...</t>
  </si>
  <si>
    <t>HappyCo offers a collection of multifamily software and services designed to centralize property operations and improve the resident experience. The leading platform to Inspect, Monitor and Analyze the Performance of Your Business Assets in Real Time. ...</t>
  </si>
  <si>
    <t>Iodine Software is a healthcare AI company that revolutionizes the way hospitals approach clinical documentation improvement. Their suite of solutions, called AwareCDI, addresses the root causes of mid-cycle revenue leakage in hospitals. Powered by Cog...</t>
  </si>
  <si>
    <t>OJO Labs is a real estate technology company that provides tools and expert guidance to help make homeownership more accessible to more people.</t>
  </si>
  <si>
    <t>Tul is a technology company that seeks to transform hardware stores and the construction materials market. Through its app, the hardware retailers can supply their businesses in a centralized, profitable and convenient way, and find solutions to grow.</t>
  </si>
  <si>
    <t>Bowery Valuation is a commercial appraisal firm that is redefining the commercial appraisal space through big data, advanced technology, and extensive expertise. They power their best-in-class appraisers with cutting-edge software to help them appraise...</t>
  </si>
  <si>
    <t>Disperse is a company that provides reliable construction data and insights to drive optimal project delivery. They use a unique combination of site scanning and human plus AI data capture system to generate comprehensive work in place records. Their p...</t>
  </si>
  <si>
    <t>Phreesia is a leading healthcare technology company that provides patient intake software. Their innovative point of service platform, including patient self-service and mobile applications, helps healthcare organizations reduce wait times, increase pr...</t>
  </si>
  <si>
    <t>DigiBuild is a construction management and data insights software that utilizes blockchain technology to offer unprecedented results to the construction industry. Blockchain allows for increased efficiency and lower risk across multiple construction pr...</t>
  </si>
  <si>
    <t>NationBuilder is a community organizing software platform that helps people organize and build community based relationships. Our flagship software platform empowers you to tackle your website content, email communications, social insights, and people ...</t>
  </si>
  <si>
    <t>Amperity is the CDP that delivers customer data confidence | Amperity Turn complex customer data into business value, powered up teams, and happy customers. Helping Brands Unify, Unlock, and Unleash Customer Data #CDP #CustomerData #CX #AI Find the hi...</t>
  </si>
  <si>
    <t>Builder.ai is an award-winning app development platform that provides easy and cost-effective mobile app development. With the help of AI, the platform allows companies and individuals to develop their apps faster and at a lower cost. Builder.ai is a n...</t>
  </si>
  <si>
    <t>Spryker Systems is a B2B, B2C, and marketplace e-commerce solution that offers a modular and customizable commerce stack with next-generation cloud capabilities. Their platform enables companies to create winning commerce experiences and manage transac...</t>
  </si>
  <si>
    <t>Persado is a marketing language engineering company that provides marketing software through a SaaS-based platform. They use generative AI, machine learning, natural language generation, and experimental design to deliver a 41% average lift in conversi...</t>
  </si>
  <si>
    <t>ConcertAI is a powerful and innovative healthcare technology company that specializes in real-world data (RWD) and AI-driven solutions. They are dedicated to transforming how insights are generated and accelerating therapeutic innovations for patients....</t>
  </si>
  <si>
    <t>Tabit is a MobileFirst Restaurant Operating System with best in class, cloud based solutions to help restaurants transform their business to be fully mobile making them more efficient, and more profitable while increasing customer satisfaction. Tabit i...</t>
  </si>
  <si>
    <t>Aloft Appraisal is a company that provides software and services for the valuation industry, specifically in residential real estate. They offer ground-breaking technology with integrated data delivery, embedded valuation analysis, and modern tools for...</t>
  </si>
  <si>
    <t>Innago is a free online rental property management software that makes it easy for small to mid-sized landlords to collect rent, sign leases, and manage tenants. It provides simple and easy-to-use property management tools, including online rent paymen...</t>
  </si>
  <si>
    <t>Hemlane is a property management solution that helps you manage your rental properties. We automate the day to day from rent collection to 24/7 repair coordination. Hemlane is a the next generation property management platform. Hemlane streamlines and ...</t>
  </si>
  <si>
    <t>Designlab is an online platform that offers UI and UX design courses, including a UX bootcamp for career switchers. They provide mentor-led, project-based courses and 1-on-1 mentorship from expert designers. In addition to their educational programs, D...</t>
  </si>
  <si>
    <t>Alumni Ventures is America's largest venture firm for individual investors. Founded in 2014, they offer professional-grade venture capital portfolios to individual investors. They provide diversified venture portfolios to accredited investors, giving t...</t>
  </si>
  <si>
    <t>CREtech is the largest international community of professionals devoted to innovation and sustainability in the Built World. Attend the largest commercial real estate tech virtual events. Network with industry leaders, hear about commercial real estate...</t>
  </si>
  <si>
    <t>Third Party Management Software &amp; Solutions | Aravo Trusted by the world's most reputable brands, Aravo is the industry leader in third party management software and solutions. Aravo Solutions provides on demand, SaaS based supplier information managem...</t>
  </si>
  <si>
    <t>CoderPad is a coding interview and technical assessment platform that helps companies hire better developers. It provides a live coding interview platform where candidates can showcase their coding skills in over 41 languages. CoderPad enables quick an...</t>
  </si>
  <si>
    <t>BigTime Software is a leading provider of pro level time and billing tools for professional services firms and a market leader in QuickBooks integration. Cloud time billing and project budgeting system professional service firms: #accountants #engineer...</t>
  </si>
  <si>
    <t>BukuKas is a startup focused on digitizing Indonesia’s small businesses. It is a free financial bookkeeping application that has been used by over 5 million micro, small, and medium-sized enterprises (MSMEs) across 750 cities in Indonesia. BukuKas offe...</t>
  </si>
  <si>
    <t>Moss is a technology-enabled expense and financial management solution. With smart corporate credit cards, digital invoice management, and automated accounting, Moss allows companies to manage all of their spending easily and transparently. The platfor...</t>
  </si>
  <si>
    <t>StructionSite is a construction software company that provides a fully integrated platform for capturing and organizing photo documentation of construction projects. With StructionSite, contractors can easily track completed work, manage site logistics...</t>
  </si>
  <si>
    <t>PIXO VR is an enterprise compliant, headset agnostic, scalable XR platform aimed at providing employees a safer and effective way to train. They offer Extended Reality solutions for enterprise that make XR easier than ever to deploy, use, and manage on...</t>
  </si>
  <si>
    <t>#1 Rated CRM Platform | CRM Software &amp; Tools | SugarCRM Sugar helps business create customers for life with the world's most intelligent CRM platform. With SugarCRM, you let the platform do the work. Get a demo today! SugarCRM offers the most innovativ...</t>
  </si>
  <si>
    <t>Legacy.com is a commercial provider of online memorials that hosts online obituary sections for newspapers throughout the U.S. Founded in 1998, Legacy.com is the global leader in online obituaries with over 44 million visitors a month and ranked as a T...</t>
  </si>
  <si>
    <t>GRC Software &amp; Learning for Risk &amp; Compliance– SAI360 See how SAI360 is giving companies a new perspective on risk management by integrating GRC software and E&amp;C Learning. SAI360 is the leading ESG cloud provider connecting EHS&amp;S, GRC, and Learning. Ga...</t>
  </si>
  <si>
    <t>Castellan is your go-to partner for resilience management software and consulting, combining experts from Assurance, Avalution, and ClearView.</t>
  </si>
  <si>
    <t>n2y is a leading developer of special education products including Unique Learning System, News 2 You, and SymbolStix PRIME. They provide a comprehensive solution designed to help learners with special needs master their state's standards. Their produc...</t>
  </si>
  <si>
    <t>EHS Platform, Safety Training &amp; Employee Development for Businesses HSI is your single source partner in EHS, safety training, employee development, DEI, emergency care training, and software solutions. Helping your business improve safety &amp; compliance...</t>
  </si>
  <si>
    <t>Optimal Dynamics is a company that provides AI-powered solutions to improve trucking operations. Their AI platform enables automation and planning further into the future, managing uncertainty, and operating more efficiently. They offer dynamic load pl...</t>
  </si>
  <si>
    <t>Classplus is an online education platform that helps educators build their brand and engage with students. They provide a teaching app and website creation tools for educators to sell their courses. Their mission is to simplify tutor activities, person...</t>
  </si>
  <si>
    <t>LingoAce is a live online learning platform for kids aged 3-15. They offer Chinese, English, Math, and Music classes designed specifically for children. The platform is based on research and aligned with international standards. LingoAce has profession...</t>
  </si>
  <si>
    <t>Pixis is a global tech company that develops accessible codeless AI technology to help brands scale all aspects of their marketing and augment their decision making in a world of infinitely complex consumer behavior. The company’s codeless AI infrastru...</t>
  </si>
  <si>
    <t>Rocketlane is a PSA and customer onboarding software company that helps teams collaborate seamlessly and deliver projects on time and on budget. With Rocketlane, you can power consistent and delightful onboarding journeys for your customers. The softwa...</t>
  </si>
  <si>
    <t>Nowsta is a venture-backed technology company that provides a platform for scheduling, tracking, and paying gig, shift, and temp employees. They cater to industries such as catering &amp; events, colleges &amp; universities, hotels &amp; hospitality, stadiums &amp; ar...</t>
  </si>
  <si>
    <t>Engageware is the industry leading provider of customer engagement solutions. They offer a comprehensive end-to-end customer engagement platform powered by conversational and generative AI technology. Their solutions help organizations in financial, re...</t>
  </si>
  <si>
    <t>Nexa is an industry leading, 24/7 virtual receptionist service with operations across the United States. We specialize in delivering exceptional customer experiences with tech centered call answering solutions led by our industry trained virtual recept...</t>
  </si>
  <si>
    <t>Rupifi is a financial technology company that specializes in providing simple and fast B2B payment solutions for small and medium-sized enterprises (SMEs) in India. They offer a range of financial products and solutions that streamline the entire payme...</t>
  </si>
  <si>
    <t>Persefoni is a leading Climate Management &amp; Accounting Platform (CMAP) that provides software solutions for enterprises, financial institutions, and the public sector. Their carbon accounting software helps businesses easily calculate their carbon emis...</t>
  </si>
  <si>
    <t>Zowie is an AI-powered customer service automation platform for ecommerce. It aims to recreate offline shopping experiences online by providing personal, friendly, and easy customer support. Zowie helps ecommerce brands boost efficiency, unlock sales, ...</t>
  </si>
  <si>
    <t>The visual management platform iObeya digitizes the obeya experience, providing an easy, powerful and secure way to connect Lean &amp; Agile teams of teams in the new work environment. Digital Visual Management platform for #Lean, #ProjectManagement, #Brai...</t>
  </si>
  <si>
    <t>Juro is an AI-enabled contract automation platform that enables legal and business teams to create, execute, and manage contracts faster than ever. It provides an all-in-one contract automation solution, allowing teams to agree and manage contracts in ...</t>
  </si>
  <si>
    <t>True Tickets is a secure digital ticket delivery service for Tessitura member organizations. True Tickets amplifies the value of Tessitura with a deep and seamless integration to help you identify your shadow audience and stay in control of the entire ...</t>
  </si>
  <si>
    <t>SimpleTM is a digital marketplace that connects restaurants, distributors, suppliers, and manufacturers in one platform. It allows for direct communication and interaction between operators, optimizing marketing programs and driving brand preferences a...</t>
  </si>
  <si>
    <t>Wix.com is a web development platform that lets anyone create a stunning website. Wix is a leading global software platform for small businesses to operate online with millions of registered users in 190 countries. Wix was founded on the belief that th...</t>
  </si>
  <si>
    <t>HHAeXchange is a homecare management software solution that connects providers, payers, and caregivers. It is designed for Medicaid, Managed Care, and Private Duty agencies. The software enables proactive homecare and better health outcomes by breaking...</t>
  </si>
  <si>
    <t>Lone Wolf Technologies offers the only end to end real estate software suite for brokerages and agents. Trusted by 9000+ brokerages across North America. Lone Wolf is today's leader in real estate software and solutions with over 10,000 offices utilizi...</t>
  </si>
  <si>
    <t>CallMiner is a leading cloud-based conversational analytics solution that helps improve agent performance and customer experience across all contact channels. Their platform, CallMiner Eureka, automates performance management by providing actionable in...</t>
  </si>
  <si>
    <t>Run The World is a company based in Silicon Valley that specializes in hosting virtual conferences, talks, and happy hours. They provide a platform for creating engaging online events to teach, network, and build community. With Run The World, you can ...</t>
  </si>
  <si>
    <t>Quartz is a guide to the new global economy for people who are excited by change. We cover business, finance, economics, technology, lifestyle, and leadership. Quartz is a digitally native news outlet, born in 2012, for business people in the new globa...</t>
  </si>
  <si>
    <t>Mad Street Den is a Computer Vision and Artificial Intelligence startup. Their flagship brand, Vue.ai, aims to transform the retail industry with intelligent retail automation. They have now expanded into other verticals including healthcare, education...</t>
  </si>
  <si>
    <t>Ecomedes, Inc. is a climate tech company that helps building owners, designers, architects, and builders save time, money, and energy in their quest for more sustainable building products and processes. Their tech platform connects finished commercial ...</t>
  </si>
  <si>
    <t>Ribbon is a company that provides all cash offers and powerful software solutions for agents. They aim to make homeownership achievable by offering cash backed solutions to buyers, sellers, agents, and loan officers. With Ribbon, agents can guarantee t...</t>
  </si>
  <si>
    <t>eLearning Brothers covers all your eLearning needs: A learning platform that includes eLearning authoring tools, off-the-shelf training, and an LMS.</t>
  </si>
  <si>
    <t>iLearningEngines is a leader in learning automation and one of the fastest growing technology companies in North America. They provide an Outcomes Driven Learning and AI platform that is used by enterprises to deliver firm-specific training and drive m...</t>
  </si>
  <si>
    <t>Woflow is a leading Merchant Data Platform that helps platforms and marketplaces automate their merchant data and operations. Woflow offers automated merchant data onboarding, catalog digitization, catalog updates, and real-time data management. Their ...</t>
  </si>
  <si>
    <t>Clarify Health is an enterprise analytics and value based payments platform company that delivers end to end intelligence on every patient journey, empowering payers, providers, and life sciences companies to make better care decisions. Its unified pla...</t>
  </si>
  <si>
    <t>Ordergroove powers subscriptions and recurring revenue for serious brands. Turn one time transactions into lasting relationships. OrderGroove is a rapidly growing NYC based startup helping major companies and brands dominate customer retention. Our inn...</t>
  </si>
  <si>
    <t>GoCoach offers personalized career coaching and learning at scale so that companies can educate, empower, and retain the people they hire. GoCoach was created by Founder and CEO, Kristy McCann Flynn, as a solution built by HR for HR. After working in HR for over 20 years, she grew tired of watching companies throw away their talent due to the "skills gap". She decided that she needed to create a place that would provide people with the tools they need to grow in a transparent, safe, and supportive work environment. Growth is fundamental to the happiness of all human beings and it is GoCoach's mission to make it easy for everyone to grow in their careers, unlock their potential, and achieve greater happiness at work.</t>
  </si>
  <si>
    <t>Fundrise offers a low cost alternative to investing in stocks and bonds. The once unattainable world of direct private market investing is now available to all US investors, regardless of net worth. Fundrise is not just changing HOW you invest, but WHA...</t>
  </si>
  <si>
    <t>Classy is a comprehensive online fundraising suite that helps nonprofits connect supporters with the causes they care about. It is the world's largest fundraising platform for social good organizations, with over $6 billion raised. Classy offers a rang...</t>
  </si>
  <si>
    <t>Veritran is a global tech company devoted to simplifying banking experiences. Through our business solutions, we inspire financial institutions to take digitalization to the next level. We are proud to be a key strategic partner for renowned clients ac...</t>
  </si>
  <si>
    <t>Simpro is a global leading provider of business management software for the trades and services industry. Since 2002, simPRO has developed a range of solutions to help businesses work smarter, provide exceptional service, and maximize their profitabili...</t>
  </si>
  <si>
    <t>Lytics is a customer data platform (CDP) that provides advanced data science to unify, segment, and activate data for smart personalization at scale. It is the first privacy-centric CDP solution for global enterprises and is natively integrated with Ge...</t>
  </si>
  <si>
    <t>OpenGov is the leader in modern government software for our nation’s cities, counties, and state agencies. OpenGov provides cloud-based software solutions for better budgeting, improved reporting and operational intelligence, and comprehensive transpar...</t>
  </si>
  <si>
    <t>Morning Consult is a global decision intelligence company delivering insights and custom market research on what people think in real time. Morning Consult is a media and technology company at the intersection of politics, policy, Wall Street and busin...</t>
  </si>
  <si>
    <t>Zendrive is a company that is leading the evolution of safety in an era of transportation innovation and mobile ubiquity. They leverage mobile sensor data to provide actionable insights that improve safety for passengers and drivers worldwide. Their pr...</t>
  </si>
  <si>
    <t>Prophia is a leading provider of AI technology for lease abstraction and CRE data management. Their AI and machine learning models provide unparalleled insight into commercial real estate portfolios, empowering users to make data-driven decisions with ...</t>
  </si>
  <si>
    <t>Join is a collaborative project delivery platform that brings together contractors, developers, and design teams to facilitate better decision making throughout the project journey. It is the leading software in the construction industry that simplifie...</t>
  </si>
  <si>
    <t>GeoDigital provides 3D data &amp; spatial intelligence software for the utility &amp; automotive industries. Driving safety, reliability, productivity &amp; innovation. GeoDigital is unleashing the power of big spatial data and insight for precision, predictabilit...</t>
  </si>
  <si>
    <t>eduMe is a leading mobile-based training platform for the frontline workforce. It is used by global companies, including Uber, Marriott, and GrubHub, to deliver immersive and consumer-grade training in the flow of work. The platform offers highly inter...</t>
  </si>
  <si>
    <t>Decision Analytics for Investments in Critical Infrastructure Copperleaf’s decision analytics solutions help infrastructure companies maximize capital efficiency, manage asset risk, and achieve ESG and financial goals. Copperleaf provides decision anal...</t>
  </si>
  <si>
    <t>Jupiter Intelligence is the global leader in data and analytics services to make informed decisions to anticipate risk from extreme weather, sea level rise, storm intensification, and rising temperatures caused by short, medium, and long-term climate c...</t>
  </si>
  <si>
    <t>Better Agency is an all-in-one platform that provides insurance agents with a high-tech, easy-to-use solution for marketing, prospecting, sales, and retention. It offers a sales-driven AMS, powerful CRM, easy comparative rater, and fast proposals in on...</t>
  </si>
  <si>
    <t>AdAdapted is a mobile ad platform that helps CPG brands get onto shoppers' lists and into retailer carts. The AdAdapted platform gives independent app publishers easy-to-use technology for serving customized native ads and a straightforward digital mar...</t>
  </si>
  <si>
    <t>Solusi Logistik Digital untuk Bisnis | Shipper Shipper is a new platform to achieve maximum experience in logistic for eCommerce merchants. Shipper Indonesia Official Twitter | Urusan gudang &amp; logistikmu, pakai Shipper #temankamuberjuang Layanan Transp...</t>
  </si>
  <si>
    <t>AudioEye is a cloud based digital accessibility platform helping businesses of all sizes build inclusive and compliant websites, mobile apps, and digital documents — compliant with WCAG 2.1, ADA, Section 508, AODA, ACA and more. AudioEye transforms how...</t>
  </si>
  <si>
    <t>Upfluence is an influencer and affiliate marketing platform infused with AI/ChatGPT. It is designed for e-commerce and direct-to-consumer brands. Upfluence helps brands and agencies generate online sales through creators, affiliates, and ambassadors. W...</t>
  </si>
  <si>
    <t>Traliant offers regulatory online compliance training including preventing workplace discrimination, sexual harassment training, and diversity training. Traliant's compliance training is built from the ground up to be broadcast quality, engaging, and i...</t>
  </si>
  <si>
    <t>Comm100 is a global provider of digital omnichannel customer engagement software for organizations of all sizes. With Comm100, organizations can provide excellent digital customer experiences through configurable, value-driven live chat, secure messagi...</t>
  </si>
  <si>
    <t>Go1 is a transformational learning company that offers the largest curated eLearning library from top training providers in a single subscription. They provide digital learning for the entire workforce, including professional development, wellbeing, an...</t>
  </si>
  <si>
    <t>Territorium provides digital solutions to measure skills, showcase talent, and lead learners and workers toward the future. Territorium’s LifeJourney is an AI powered, interoperable toolkit that enables students to take control of their digital credent...</t>
  </si>
  <si>
    <t>Voxy is an innovative digital English solution that provides personalized English language instruction to corporations, educational institutions, and governments worldwide. It combines patented technology that adapts lessons in real time with personali...</t>
  </si>
  <si>
    <t>Customs4trade is a company that specializes in global customs management and compliance. They have developed CAS, an automated customs clearance software, to simplify customs operations for multinational companies. CAS allows for the automation of cust...</t>
  </si>
  <si>
    <t>Keelvar is a strategic sourcing solutions company that provides sourcing software for enterprise procurement teams. Their software helps optimize strategic spend, automate tactical and tail spend, and improve sourcing excellence. Keelvar serves custome...</t>
  </si>
  <si>
    <t>WaveBL is a blockchain-based platform for transmitting electronic unique documents safely along the supply chain in the Maritime industry. They provide electronic bills of lading software that eliminates the need for printing, signing, attaching, seali...</t>
  </si>
  <si>
    <t>FleetOps is a freight matching platform that provides ELD (Electronic Logging Device) and TMS (Transportation Management System) solutions. The platform is embedded across multiple ELD and TMS systems, allowing brokers to unlock capacity and carriers t...</t>
  </si>
  <si>
    <t>Rose Rocket is a transportation management software (TMS) platform that helps transportation companies improve communications with systems, customers, and the people who move freight. With Rose Rocket's open platform, companies can easily connect to ot...</t>
  </si>
  <si>
    <t>Graphite Connect is a pain-free supplier management platform that helps shorten supplier onboarding by 70%. It functions like a social network for suppliers and buyers, allowing them to build and manage their own profiles with all the necessary onboard...</t>
  </si>
  <si>
    <t>BackboneAI is a New York-based company founded in 2019 that uses advanced AI technologies like ChatGPT and proprietary neural nets to transform large quantities of product data in minutes. Their platform helps companies automate their intercompany data...</t>
  </si>
  <si>
    <t>Turvo is the world’s leading transportation management software with a collaborative layer that unifies people, processes, and data. Turvo is a collaboration platform that helps brokers, shippers and 3PL's connect on a shared network. Turvo provides th...</t>
  </si>
  <si>
    <t>Shipamax is a UK-based company that offers industry-leading AI-powered data entry software for the shipping and logistics industry. Their software helps freight forwarders and logistics companies around the world save time and money by automating data ...</t>
  </si>
  <si>
    <t>SCOUTBEE. Better Data. Better Decisions. Better World Scoutbee offers you an AI powered solution to manage your existing suppliers and find new suppliers to optimize your supply base. Scoutbee’s supplier intelligence &amp; discovery platform empowers procu...</t>
  </si>
  <si>
    <t>Anvyl is a supply chain visibility platform that helps consumer brands track, manage, and automate their supply chain from pre PO issuance to warehouse delivery. Built for operational and production teams, Anvyl improves efficiencies by reducing manual...</t>
  </si>
  <si>
    <t>Vizibl is the world’s leading supplier collaboration and innovation platform, helping both buyers and suppliers manage all aspects of their relationship more effectively to deliver mutual value. Vizibl is the leading cloud platform that enables organis...</t>
  </si>
  <si>
    <t>UpGrad is an online higher education platform providing rigorous industry relevant programs designed and delivered in collaboration with world class faculty and industry. Merging the latest technology, pedagogy, and services, UpGrad is creating an imme...</t>
  </si>
  <si>
    <t>Kodland is an online educational platform for children and teenagers aged 6 to 17. We offer courses in programming, digital art, 2D and 3D modeling, game and web development, and more. Our platform provides learning materials, interactive tasks, academ...</t>
  </si>
  <si>
    <t>UBITS is a company that provides corporate training solutions through their UBITS Learn platform. They offer assistance in creating customized study plans, access to over 1000 courses, a metrics panel, edutainment content, and the ability to upload and...</t>
  </si>
  <si>
    <t>Cloud Inventory Software for Total Visibility — Katana Modern cloud inventory software that helps you stay on top of inventory management, material planning, production scheduling, and more. Katana gives thousands of manufacturers a live look at their ...</t>
  </si>
  <si>
    <t>Our doctors straighten teeth, faster, powered by 360º X-rays and 3D scans. Book a free consult for clear aligners or braces today.</t>
  </si>
  <si>
    <t>GoDaddy is an internet domain registrar and web hosting company facilitating online businesses. They provide software development, small business online services, small business marketing solutions, domain name registration, website hosting, web-based ...</t>
  </si>
  <si>
    <t>Odoo is an open source suite of integrated business applications that includes CRM, HR, Projects, Accounting, Point of Sale, CMS, eCommerce, and more. It is actively programmed, supported, and organized by Odoo SA.</t>
  </si>
  <si>
    <t>Hellman &amp; Friedman is a private equity investment firm providing strategic and financial management support to businesses. H&amp;F targets distinctive market leading companies with the potential for growth. Our singular focus makes us a stronger partner. W...</t>
  </si>
  <si>
    <t>Kore.ai is an enterprise software provider of an all in one Chatbots Platform (as a service) and cutting edge smart technology for enterprises to build and deploy out of the box or completely customized chatbots for their customers and workforce. Kore....</t>
  </si>
  <si>
    <t>Clickatell is a global leader in chat commerce and customer engagement. Founded in 2000, Clickatell helps businesses connect and interact with their customers through mobile messaging. With over 1000 carriers and reaching more than 220 destinations and...</t>
  </si>
  <si>
    <t>Swiftly is a public transportation software company that provides a connected, dynamic platform for transit agencies to manage day-to-day operations. Their industry-leading data platform improves information reliability for passengers, increases the ef...</t>
  </si>
  <si>
    <t>Provide your college &amp; university students with the access to 24/7 mental, emotional and physical care from anywhere.</t>
  </si>
  <si>
    <t>Unanet’s ERP and CRM solutions drive bottom line growth by connecting your projects, people and financials with greater efficiency and improved decision making. Unanet is a leading provider of ERP and CRM solutions purpose built for Government Contract...</t>
  </si>
  <si>
    <t>Traitify by Paradox offers the world’s fastest talent assessments to simplify hiring — including personality, cognitive, and career interest hiring assessments. Traitify is the world’s first personality API. Build for people, not users. Formerly Woofou...</t>
  </si>
  <si>
    <t>Cureatr is a company that provides comprehensive medication management services. They leverage clinical pharmacists and patient data to serve patients in a way that reduces preventable hospitalizations and avoids readmissions. Cureatr builds networks o...</t>
  </si>
  <si>
    <t>Incident IQ is a K-12 tech support and asset management platform that manages the hardware, software, and systems used in classrooms.</t>
  </si>
  <si>
    <t>Higher Logic is an industry leader in cloud based community platforms. Organizations worldwide use Higher Logic to bring people all together, by giving their community a home where they can interact, share ideas, answer questions and stay connected. Hi...</t>
  </si>
  <si>
    <t>SafetyChain Software is the #1 Plant Management Platform that improves yield, maximizes productivity, and ensures compliance for process manufacturers. Trusted by over 2,000 facilities, SafetyChain is the only enterprise solution uniting production, qu...</t>
  </si>
  <si>
    <t>Plastiq is a business payment platform that allows users to make and accept payments with no fees. They simplify payments by allowing users to pay bills and invoices with a credit card, even in situations where credit card payments are not normally acc...</t>
  </si>
  <si>
    <t>CRED is a members-only credit card bill payment platform that rewards its members for clearing their credit card bills on time.</t>
  </si>
  <si>
    <t>Neo Financial is a Canadian company that is shaping the future of how Canadians spend, save, and earn. They offer a range of tech-first financial tools to help Canadians manage their money. Their products include the Neo Card, Neo Money, Neo Invest, Ne...</t>
  </si>
  <si>
    <t>Apna.co is India's leading Professional Networking Platform. Users can Search for Jobs Online &amp; Apply for Free. Employers can Post Job Vacancies &amp; Hire Candidates for Free.</t>
  </si>
  <si>
    <t>InEvent is a leading event management software company that offers a comprehensive platform for planning, organizing, and executing in-person, hybrid, and virtual events. With a focus on streamlining event management processes, engaging attendees, and ...</t>
  </si>
  <si>
    <t>Lexigram is a company that provides healthcare knowledge and data extraction APIs for software engineers and data scientists. Their clinical intelligence APIs allow users to extract relevant and actionable data from patient records, using their proprie...</t>
  </si>
  <si>
    <t>Avanoo is a venture funded social entrepreneur driven organization that helps tens of thousands of people around the world grow their own inner talents and power, and unleash it to drive innovation and performance in their work and their lives. We beli...</t>
  </si>
  <si>
    <t>Caligotech Solution Caligo Technologies revolutionizes digital promotion performance for brands and retailers using blockchain technology. Caligotech powers results that matter most to our worldwide consumer packaged goods (CPG) customers and ret Calig...</t>
  </si>
  <si>
    <t>Instant People Analytics Software | Praisidio Get instant answers to all your talent questions with AI powered people analytics. 100X faster than traditional people analytics software at a fraction of the cost. You can ask your employees how they feel,...</t>
  </si>
  <si>
    <t>Avoma is an AI Meeting Assistant that automatically transcribes, summarizes, and analyzes every meeting to provide actionable Conversation Intelligence. Avoma helps make remote meetings more actionable and collaborative. It offers features such as sche...</t>
  </si>
  <si>
    <t>Toric is a construction tech company that specializes in data movement and data ingestion pipelines for all major construction data sources. They provide a smart data workspace that allows users to leverage all of their data in one place. With Toric, u...</t>
  </si>
  <si>
    <t>German Bionic is a European robotics firm that develops and manufactures smart power suits and other wearable technologies. It was the world’s first company to deliver connected exoskeletons for the workplace, applying self-learning and artificial inte...</t>
  </si>
  <si>
    <t>AtScale is a company that provides a semantic layer solution for business intelligence and data analytics. Their platform enables customers to make smarter data-driven decisions at scale and build a self-service data-driven culture. With AtScale, busin...</t>
  </si>
  <si>
    <t>Modo Labs offers a complete mobile solution that empowers ordinary people to create extraordinary campus apps. In no time, universities, enterprises and hospitals can deploy powerful, branded multi site and multi role apps that leverage any backend dat...</t>
  </si>
  <si>
    <t>Populus is a platform that helps cities and private mobility providers deliver safe, equitable, and efficient streets through better data and analytics. Trusted by public agencies large and small, the Populus data platform integrates new data on shared...</t>
  </si>
  <si>
    <t>4me is a complete service management platform that combines ITSM, ESM, and SIAM capabilities. It allows internal departments such as IT, HR, and Facilities, as well as external providers, to work together seamlessly. With 4me, organizations have comple...</t>
  </si>
  <si>
    <t>Limbix is a company that specializes in providing digital therapeutics for adolescent mental health. They are dedicated to delivering mental health treatment to young people when they need it the most. With a team of clinicians, product designers, rese...</t>
  </si>
  <si>
    <t>Nexla is a converged data platform that provides data engineering automation. It offers a unified experience for analytics and AI users to access ready-to-use data. The platform combines enterprise-grade ETL, ELT, streaming, iPaaS, and data API into on...</t>
  </si>
  <si>
    <t>AI &amp; Human Copywriting, Elevated for Enterprises | Scripted AI or human copywriting? Scripted empowers you to take the reins of your content strategy. Scripted connects companies with the best freelance writers online! The premium content writing servi...</t>
  </si>
  <si>
    <t>Blueshift is a San Francisco-based company that provides an intelligent customer engagement platform. Their platform combines the power of AI, a CDP (Customer Data Platform), and marketing automation to automate cross channel campaigns. With Blueshift,...</t>
  </si>
  <si>
    <t>Cobalt Robotics is a company that provides integrated robotics enabled services for facilities. They offer a combination of human and service robots to build safer and more secure work environments. Their security robots are always on and alert, enhanc...</t>
  </si>
  <si>
    <t>Blind is the #1 Tech Career Community where millions of verified employees from the largest tech companies connect. It is an anonymous workplace community app where users can share news, ask questions, offer support, and interact honestly with verified...</t>
  </si>
  <si>
    <t>Transform Your SOC with Autonomous Detection and Response.</t>
  </si>
  <si>
    <t>Carta Healthcare is a provider of industry-leading solutions for common healthcare data challenges. Their AI-driven technology converts both structured and unstructured healthcare data into a high-quality, reliable, standardized dataset that can be use...</t>
  </si>
  <si>
    <t>Motivo Inc. is a start-up company based in Silicon Valley. They use advanced analytics and AI to help fabless design companies improve their yields and accelerate the ramp of new products. Led by an experienced team with deep domain and management expe...</t>
  </si>
  <si>
    <t>Solarisbank is a Berlin-based fintech company that offers Banking-as-a-Service Platform with its German banking license.</t>
  </si>
  <si>
    <t>Interactio is a remote simultaneous interpretation platform that bridges communication for multilingual meetings. They offer virtual, in-person, and hybrid meeting solutions with certified interpreters. Interactio is the highest-rated RSI platform on T...</t>
  </si>
  <si>
    <t>ROOM8 is a data driven company with an AI heart, helping Millennial and Gen Z renters on their path to the perfect rental. We’ve put our signature roommate matching technology to work, streamlining the rental experience and improving fair and equitable...</t>
  </si>
  <si>
    <t>Payhawk is a financial system that combines credit cards, payments, and expenses into one experience. They offer premium Visa Cards, dedicated IBANs, SEPA, and Faster Payments. Payhawk provides a global solution for business spend management, including...</t>
  </si>
  <si>
    <t>Conductor is an enterprise SEO and content marketing platform that helps marketers create powerful content to drive quality traffic to their site and accelerate digital growth and revenue. Their content intelligence platform, Conductor Searchlight, gen...</t>
  </si>
  <si>
    <t>Collective offers financial solutions designed for self employed business owners - company formation, tax, accounting &amp; bookkeeping. Collective empowers enterprises with data driven technology and programmatic expertise to unify digital advertising acr...</t>
  </si>
  <si>
    <t>Recurrency is the #1 ERP Automation Platform, built for growing distributors. Recurrency automates sales, purchasing, and pricing workflows in your existing ERP. With artificial intelligence and machine learning capabilities, Recurrency helps drive org...</t>
  </si>
  <si>
    <t>Livn is a B2B travel booking solutions company that provides low-cost Software as a Service and wholesale distribution products. They are the leader in the industry, offering end-to-end dynamic solutions that improve the sales and booking process. Livn...</t>
  </si>
  <si>
    <t>Food experiences with local chefs and hosts in your city or abroad. Join local hosts near you or abroad for intimate dinner parties, hands-on cooking classes, and interactive workshops. The #1 platform for magical dining experiences in homes around the...</t>
  </si>
  <si>
    <t>TOMIS is a digital marketing company that specializes in helping tour operators grow their businesses. They offer advanced marketing software and agency services to increase direct bookings and save time. The TOMIS platform serves as a toolbox for tour...</t>
  </si>
  <si>
    <t>Ventrata is a leading provider of ticketing software and hardware solutions for tours and attractions worldwide. Trusted by attractions and tour operators around the world, Ventrata helps them grow and manage all sales channels from a single platform. ...</t>
  </si>
  <si>
    <t>Redeam is a neutral middleware technology company that provides customizable connectivity solutions for the experiences industry. They offer a best-in-class Channel Manager and APIs that enable the touchless and automated passing of product and booking...</t>
  </si>
  <si>
    <t>Flytographer is a company that allows you to hire a professional vacation photographer in hundreds of cities worldwide. They offer photo shoots for various occasions such as anniversaries, honeymoons, family trips, engagements, pre-weddings, and propos...</t>
  </si>
  <si>
    <t>RocketRez is a ticketing and operations booking software that provides a world-class platform for tour operators, attractions, zoos, aquariums, and more. It offers a seamless and convenient experience for guests to purchase, access, and engage with att...</t>
  </si>
  <si>
    <t>Civitatis is the leading distribution platform of Spanish speaking activities, day trips and guided tours all over the world. With over 70,000 activities in more than 3,000 destinations worldwide, Civitatis.com provides a wide range of tours, excursion...</t>
  </si>
  <si>
    <t>Perfect Venue is an event management software company that provides easy-to-use and affordable software for local restaurants and venues. Their software allows users to receive inquiries, send proposals, and get paid all in one place. With their modern...</t>
  </si>
  <si>
    <t>VendorPanel is a multi award winning application that simplifies procurement and contract management. It offers a range of products and services including policy guides, supplier discovery, procurement planning, supplier management, compliance manageme...</t>
  </si>
  <si>
    <t>Wholesail is a modern payment platform for vendors that simplifies how their customers view and pay for goods and services. Wholesail builds software to connect wholesalers and their buyers, with their first product being an automated invoicing, paymen...</t>
  </si>
  <si>
    <t>Procure to Pay Software | Procurify Save money and boost efficiency with the most comprehensive and easy to use procure to pay platform. Gain real time spend visibility and control. Procurify strives to make people’s lives better by giving them tools t...</t>
  </si>
  <si>
    <t>Supplier.io is a leading provider of supplier diversity solutions. We power the most successful supplier diversity and ESG programs with industry-leading data, easy-to-use software, and an experienced team. Our solutions help supplier diversity manager...</t>
  </si>
  <si>
    <t>Airlift Technologies is a technology-backed logistics company that provides safe, reliable, and affordable access to necessities. They have built Pakistan's largest decentralized transportation network, shifting people away from private vehicles toward...</t>
  </si>
  <si>
    <t>sevDesk is Germany's most popular accounting software that provides hassle-free accounting solutions for self-employed individuals, founders, startups, small businesses, and entrepreneurs. With sevDesk, users can create invoices and quotations, manage ...</t>
  </si>
  <si>
    <t>Kareo is a company based in Irvine, California that provides software as a service for independent medical practices. The company offers cloud computing products and services for electronic health record (EHR) management, medical practice management so...</t>
  </si>
  <si>
    <t>Scalr is a cloud management platform that allows you to easily design and manage resilient, scalable infrastructure for applications deployed across public and private clouds. With full CLI support, integration with OPA, and a hierarchical configuratio...</t>
  </si>
  <si>
    <t>Kolide is a company that provides Zero Trust endpoint security solutions. They integrate with Okta to block untrusted and non-compliant devices, ensuring 100% compliance through end-user driven remediation. Their device security solutions complete the ...</t>
  </si>
  <si>
    <t>Logikcull is a cloud based eDiscovery solution trusted by hundreds of legal teams to automate discovery and legal holds for disputes, subpoenas, investigations, and more. Logikcull is the leading provider of legal intelligence solutions used for litiga...</t>
  </si>
  <si>
    <t>Intezer is a company that provides autonomous security operations solutions. Their platform automates alert triage and incident response tasks, investigating every alert and escalating serious threats. Intezer's solutions offer advanced threat protecti...</t>
  </si>
  <si>
    <t>Derive Ventures is an early stage venture capital firm investing in the advancement of travel, hospitality and leisure. We are targeting investments in companies raising capital in core travel sectors as well as sectors tangential to travel with innova...</t>
  </si>
  <si>
    <t>Fyxt is a top-rated commercial real estate management software built for property managers, owners, occupiers, and asset managers. It provides an integrated platform for modern-day property management, including communication, task management, vendor p...</t>
  </si>
  <si>
    <t>Sesame is a marketplace that connects those priced out of healthcare to great doctors for half the price. The company's marketplace replaces historically inefficient, expensive healthcare with a direct connection – either virtually or in person – betwe...</t>
  </si>
  <si>
    <t>Postal helps teams personalize and scale direct mail, events, swag, and personalized gifts to drive better engagement with prospects, customers, and employees.</t>
  </si>
  <si>
    <t>Dripos is an operating system designed specifically for coffee shops. It offers a comprehensive range of features and services, including payroll and accounting, mobile ordering, marketing, and more. With Dripos, coffee shop owners gain access to beaut...</t>
  </si>
  <si>
    <t>Party Round is an automated fundraising tool for founders. Generate and send docs, collect signatures, and receive funds, automating your raise from open to close. Party Round is now @capitalxyz. You can now raise, hold, spend, and send funds — all in ...</t>
  </si>
  <si>
    <t>Buddy Punch is an online punch clock software or online time clock for employers to use to have their employees track time. Supporting desktop and mobile apps. Buddy Punch takes the pain out of payroll by automatically calculating accrued vacation, sic...</t>
  </si>
  <si>
    <t>Clear Capital is a real estate valuation technology company offering valuation services, data and analytics tools, and more. We build confidence in real estate decisions to strengthen communities and improve lives.</t>
  </si>
  <si>
    <t>Camus Energy is a company that provides a grid management platform for utilities to take control of a changing grid. Their software enables high performance, low complexity grid orchestration for a zero carbon future. They help utilities lower operatin...</t>
  </si>
  <si>
    <t>AiDash is an AI first vertical SaaS company on a mission to transform operations, maintenance, and sustainability in industries with geographically distributed assets by using satellites and AI at scale. With access to a continual, near real-time strea...</t>
  </si>
  <si>
    <t>Pachama is a company that helps companies invest in nature through high quality carbon credits. They use AI, satellite data, and carbon markets to drive funding to effective reforestation and conservation projects. Pachama's mission is to restore natur...</t>
  </si>
  <si>
    <t>Darwin Homes is a vertically integrated real estate investment management platform with a comprehensive, tech enabled solution for the acquisition, renovation, and management of single family rental properties. Darwin was built to make residents' and o...</t>
  </si>
  <si>
    <t>Athletic Brewing Company is revolutionizing beer for the modern adult by proudly brewing great tasting, craft non alcoholic beer &amp; hop infused sparkling water. Award Winning Non Alcoholic Craft Beer.  #FitForAllTimes &amp; enjoyed by all who love a great ...</t>
  </si>
  <si>
    <t>Locusview is a digital construction management platform that helps utilities build and close out construction projects faster, safer, and smarter. Their user-friendly interface and workflows are designed specifically for construction fieldwork, empower...</t>
  </si>
  <si>
    <t>Armis is an agentless IoT security platform that lets enterprises see and control any device or network. Armis offers the market's leading asset intelligence platform designed to address the new threat landscape that connected devices create. Armis pro...</t>
  </si>
  <si>
    <t>ianacare is a platform for family caregivers that provides support, guidance, and resources for patients and caregivers to improve outcomes. They empower caregivers with choice and deliver home-based care plans through informal care teams. ianacare mem...</t>
  </si>
  <si>
    <t>Meru Health is a pioneer in the fourth wave of mental healthcare, offering a holistic mind-body approach to improve the lives of people living with burnout, depression, and anxiety. Their scientifically proven digital mindfulness solution, Blooming, co...</t>
  </si>
  <si>
    <t>Property Management Bookkeeping | Proper.ai Proper provides expert property management bookkeeping for property managers, asset managers, and anyone in the world of property. Accounting services for property managers and real estate developers proven t...</t>
  </si>
  <si>
    <t>Frontdesk is a company that powers short term stays for modern dynamic living. They offer comfortable stays for the modern traveler, tailored to meet the needs of work, rest, and everything in between. They provide fully furnished accommodations in the...</t>
  </si>
  <si>
    <t>Ethena is a compliance training platform that provides workplace compliance training for employees. They offer a range of courses including Harassment Prevention, DEI, Cybersecurity Awareness, HIPAA, and more. Their platform is designed to make trainin...</t>
  </si>
  <si>
    <t>SingleStore is a company that provides a cloud-native database, SingleStoreDB, which is designed to power data-intensive applications. It supports both transactional (OLTP) and analytical (OLAP) workloads, eliminating performance bottlenecks and unnece...</t>
  </si>
  <si>
    <t>Lightyear Health is a healthcare company that is challenging the status quo in healthcare for aging persons. They bring modern and advanced care to patients and families in post-acute settings like skilled nursing facilities. Their clinics support the ...</t>
  </si>
  <si>
    <t>Whitebox is an ecommerce platform that offers brands a full service Amazon advertising agency fueled by data from both sales and fulfillment transactions. Their team manages the listing, advertising and selling of products online with a unique model th...</t>
  </si>
  <si>
    <t>OfficeSpace Software is a leading workplace management platform that provides a complete solution for the allocation and management of company workspaces. With an intuitive and user-friendly visual tool, OfficeSpace simplifies workplace management by a...</t>
  </si>
  <si>
    <t>Xometry is a leader in high precision production part and prototyping manufacturing on demand. Get instant quotes on CNC machining, 3D printing, sheet metal fabrication, laser cutting, and more. Xometry brings together manufacturing and technology to p...</t>
  </si>
  <si>
    <t>Ant Money is a financial services company that helps people save, earn, and invest. They offer a platform that allows users to open investment accounts and learn about long-term growth strategies. Additionally, Ant Money provides opportunities for user...</t>
  </si>
  <si>
    <t>Thirstie is a technology company and e-commerce platform for the retail alcohol industry. They partner with licensed retail partners to deliver alcohol products directly to consumers in a short amount of time. Their enterprise solution, Thirstie Inside...</t>
  </si>
  <si>
    <t>Jungle Scout is an American company providing SaaS based tool for search and market analytics, inventory management and sales intelligence for companies selling on online marketplaces. Jungle Scout is the leading all in one platform for selling on Amaz...</t>
  </si>
  <si>
    <t>Veho is a last mile delivery logistics company that provides innovative solutions for e-commerce brands. With a focus on customer satisfaction, Veho offers personalized delivery, real-time support, and market-leading transit times. Their network of pro...</t>
  </si>
  <si>
    <t>Powtoon is a fast-paced cloud company that breathes new life into the short video and presentation space. PowToon makes it possible for everyone to create awesome, attention-grabbing videos with no need for a large budget or a team of animators. Fortun...</t>
  </si>
  <si>
    <t>Garner Health is a company that provides doctor quality analytics and a smarter doctor search tool. They use data science and modern engagement tools to help employees find the highest quality doctors. They also offer a platform to find the best health...</t>
  </si>
  <si>
    <t>Bauunternehmen können über Cosuno geeignete Nachunternehmer finden, einfacher Angebote erhalten und datenbasierte Entscheidungen treffen.</t>
  </si>
  <si>
    <t>Carats &amp; Cake is a website for newlyweds to post their wedding pictures and review their vendors for other people's references. Launched in 2013, Carats &amp; Cake is the first integrated marketing and sales solution for venues and property groups. Built b...</t>
  </si>
  <si>
    <t>Meesho is an online marketplace that enables individuals to start their own online businesses by reselling products. It provides a platform for sourcing products from suppliers and selling them through social media platforms like WhatsApp and Facebook....</t>
  </si>
  <si>
    <t>Jama Software is the leader requirements management software for complex products, systems, and software development. Jama Software is the definitive system of record and action for product development. The company’s modern requirements and test manage...</t>
  </si>
  <si>
    <t>Lytx is the global leader in fleet management technologies. Through the Lytx platform, direct and reseller clients access our customizable services and programs spanning driver safety, risk detection, fleet tracking, compliance, preventative maintenanc...</t>
  </si>
  <si>
    <t>Linxup is a GPS tracking company that provides easy-to-use solutions for fleet tracking and asset tracking. With over 10 years of experience, Linxup helps small businesses in the United States improve their fleet performance, reduce costs, and enhance ...</t>
  </si>
  <si>
    <t>WorkForce Software is a global provider of workforce management solutions. They offer comprehensive software solutions to meet the workforce management needs of organizations with complex labor requirements and compliance concerns. Their WorkForce Suit...</t>
  </si>
  <si>
    <t>Fourth is a global leader in delivering on-demand hospitality solutions and software as a service. They provide restaurant and hospitality businesses with workforce management, inventory software, and payroll services. Their end-to-end solution support...</t>
  </si>
  <si>
    <t>Supermove.co is a leading logistics and transportation company that offers top-notch moving services, including packing, loading, and unloading for both residential and commercial clients. Their state-of-the-art equipment ensures safe and efficient tra...</t>
  </si>
  <si>
    <t>A LIGN is a compliance, cybersecurity, cyber risk and privacy provider. We help navigate the scope and complexity of your specific security needs. A LIGN – a nationwide security and compliance solutions provider – specializes in helping businesses acro...</t>
  </si>
  <si>
    <t>Bizongo is India’s largest B2B platform for made to order products. Bizongo was founded in 2015 by three IIT graduates Aniket Deb, Sachin Agrawal, and Ankit Tomar to consolidate the fragmented and unbranded yet unique and ubiquitous B2B segment of Made...</t>
  </si>
  <si>
    <t>Taptap Send serves immigrant communities by helping them with their most important financial needs: sending money to friends and family back home. Our first product, the Taptap Send mobile app, is easy to use and allows immigrants to send money back ho...</t>
  </si>
  <si>
    <t>Wyre is a financial technology company that provides robust payments and custody infrastructure. They offer a network of applications that connect to the fiat world, allowing fintech projects to execute their vision. Their tools include an instant Fiat...</t>
  </si>
  <si>
    <t>Buenbit is a platform that offers the best way to save and invest. It allows users to manage their savings, investments, credits, and expenses all in one place. With Buenbit, users can convert, invest, and generate returns with cryptocurrencies. The pl...</t>
  </si>
  <si>
    <t>Capitalize is a financial services company that specializes in managing 401(k) rollovers. They offer a free service to help individuals complete the entire 401(k) rollover process, from finding old 401(k)s to selecting the right IRA. They partner with ...</t>
  </si>
  <si>
    <t>Arquivei is a Brazilian start-up that provides a web application to help companies comply with new laws by automatically storing electronic invoices in the cloud.</t>
  </si>
  <si>
    <t>MoonPay is a specialist provider and operator of multiple, alternative digital payment technologies and infrastructure. MoonPay offers a fast and simple way to buy and sell cryptocurrencies. They provide a total solution to the payment requirements of ...</t>
  </si>
  <si>
    <t>Ramp is a non-custodial fiat to crypto infrastructure that allows users to buy and sell crypto without leaving their app or wallet. They provide a direct connection between crypto and fiat, offering the purchase of over 70 popular cryptocurrencies on t...</t>
  </si>
  <si>
    <t>We provide Innovative global payment technology for all payment-service-providers. With Silverflow, PSPs can now directly access card networks.</t>
  </si>
  <si>
    <t>Conta Simples is a platform for managing corporate expenses. It allows companies to issue multiple corporate cards, distribute them to different departments, and track expenses in real-time. The platform also provides features for creating user profile...</t>
  </si>
  <si>
    <t>re:cap is a company that provides debt funding and benchmarking services for tech companies. They offer tailored debt financing that is adjusted to the needs of each business, non-dilutive, and without restrictions. Their funding is data-driven and the...</t>
  </si>
  <si>
    <t>Robolink is a company that specializes in providing robotics kits and educational lessons for students to learn about engineering, coding, and STEM. Their kits can be coded in Blockly, Python, and Arduino, and they aim to make STEM education accessible...</t>
  </si>
  <si>
    <t>Playlunch Games is an education technology studio from Melbourne, Australia. They are developing a game-based platform to support students, educators, and families. Their goal is to enable happy, inspired learners who may go on to solve the world's big...</t>
  </si>
  <si>
    <t>KaiPod Learning is a network of in-person microschools that provide academic support, enrichment activities, and socialization opportunities for online learners, homeschoolers, and students from traditional schools. They offer a more personal education...</t>
  </si>
  <si>
    <t>Papaya is a mobile app that simplifies bill payments for everyday people. With Papaya, users can pay any bill in a matter of seconds by simply snapping a picture. The app removes the hassle of paying bills through traditional methods such as mail, phon...</t>
  </si>
  <si>
    <t>Mesh Payments is a global travel and expense management platform for modern enterprises. It combines total travel flexibility, real-time expense control, and automation. Mesh provides a complete corporate spend solution that gives finance teams ultimat...</t>
  </si>
  <si>
    <t>Reap is a financial platform that enables access and financial connectivity through innovation for companies of all sizes. Reap combines spend management software with a range of innovative payment products — including the flagship Reap Visa Corporate ...</t>
  </si>
  <si>
    <t>iTrustCapital is the #1 Crypto IRA platform offering cryptocurrencies, gold and silver within your retirement accounts. iTrustCapital clients can buy and sell gold &amp; silver 24/7. Clients place transactions through iTrustCapital's iTrustCapital, named t...</t>
  </si>
  <si>
    <t>Inspectify is a vertically integrated platform for property inspections that leverages proprietary technology and a network of inspectors. They provide unique inspection services for anyone who needs data captured on a property, whether they are a firs...</t>
  </si>
  <si>
    <t>IOOGO is an accounting and tax experts company that offers a range of services to help businesses grow. They provide simplified tax preparation services with the help of their Tax Pro Elite professionals. Additionally, they offer premium accounting ser...</t>
  </si>
  <si>
    <t>TealBook is a leading supplier data foundation that uses AI and ML to enable supply side innovation and power e-procurement tech stack. Their Supplier Data Platform serves as the source of truth for supplier data, automating collection and enrichment. ...</t>
  </si>
  <si>
    <t>Sweep is a software company that helps businesses track and act on their ESG and carbon emissions. Their software streamlines carbon and ESG data in one place, allowing businesses to track, disclose, and take action. Sweep's data-driven platform, with ...</t>
  </si>
  <si>
    <t>Staircase is an API Platform for the US residential mortgage industry. We were founded by mortgage industry and technology experts with a mission of eliminating friction to technology adoption in the mortgage market to move the industry towards a lower...</t>
  </si>
  <si>
    <t>Superside is an always-on design company that provides frictionless and delightful design services at warp speed for marketing and creative teams. They offer a team of dedicated designers, speedy turnarounds, and magical creative collaboration tech. Wi...</t>
  </si>
  <si>
    <t>Apaleo is an open property management platform that allows hotel and apartment businesses to connect third-party applications and build a best-in-class tech stack. With deep integrations to leading technology, Apaleo's open PMS enables businesses to cr...</t>
  </si>
  <si>
    <t>CARTO is a cloud native location intelligence and GIS software company that provides solutions for analysts, data scientists, and developers. Their platform allows users to solve geospatial problems using modern analytics stacks. CARTO enables organiza...</t>
  </si>
  <si>
    <t>Fabric is a retail technology company that enables exceptional customer experiences from click to delivery. By combining intelligent robotic fulfillment with local last mile operations, Fabric is redefining how supply chains work. The company's proprie...</t>
  </si>
  <si>
    <t>Locus Robotics is an innovative robotic process automation company that offers automated warehouse robots. Their robots increase productivity, order accuracy, and efficiency in the logistics and fulfillment industries. The robots work collaboratively a...</t>
  </si>
  <si>
    <t>Food52 is a next generation cooking and home company that connects a global community of experts and amateurs. They provide inspirational and useful content such as recipes, videos, podcasts, and cookbooks. They also offer a highly curated shop with pr...</t>
  </si>
  <si>
    <t>Deposco is a leading provider of on demand, SaaS, supply chain management (SCM) solutions for distributors, manufacturers and retailers to rapidly achieve operational excellence. Deposco offers on demand software solutions to help you reduce cost and c...</t>
  </si>
  <si>
    <t>Chargeback Gurus is the #1 provider of chargeback analytics and expertise. We offer chargeback recovery, prevention, insights, and analytics services. Our Smart Chargeback Representment™ helps fight and win over 50% of chargebacks, while our FPR360™ Te...</t>
  </si>
  <si>
    <t>ActiveViam is a powerful data analytics solution provider for the finance industry. They offer innovative data analytics tools such as ActivePivot, Atoti, and Atoti Community Edition. Their mission is to bring powerful data analytics to every person, t...</t>
  </si>
  <si>
    <t>Cargomatic is a technology company that connects local shippers and cargo carriers through a user-friendly platform. We offer trucking services in Southern California and plan to expand nationwide. Our desktop and mobile app streamlines the local truck...</t>
  </si>
  <si>
    <t>Formation is the global leader in developing scalable solutions for individualized offers. Formation empowers companies to achieve true 1:1 personalization at enterprise scale. We use artificial intelligence (AI) and machine learning (ML) to continue l...</t>
  </si>
  <si>
    <t>Birdie is an all-in-one homecare software platform that provides digital tools for homecare agencies to deliver outstanding care for their clients. The platform offers features such as eMAR, digital assessments, tasks and medication schedules, as well ...</t>
  </si>
  <si>
    <t>Fastboy Marketing specializes in digital marketing and software development. Advertising Services</t>
  </si>
  <si>
    <t>Private enterprise blockchain and smart contracts platform GumboNet™ empowers industrial enterprises to transact transparently and efficiently. Data Gumbo is the smart contract company trusted by global industrial enterprises. GumboNet™, our private, p...</t>
  </si>
  <si>
    <t>Gimmal is the world’s leading provider of software solutions for enterprise records management and SAP integration. They offer an end-to-end information governance platform that streamlines the discovery, migration, governance, and compliance of inform...</t>
  </si>
  <si>
    <t>Hello Alice is a platform that helps small business owners navigate the world of entrepreneurship. They provide free resources and a supportive community to help entrepreneurs launch, fund, grow, and manage their businesses. Hello Alice also offers per...</t>
  </si>
  <si>
    <t>IntegrityNext is a leading solution for supply chain sustainability management trusted by companies across all industries and sizes. Monitor your supply chain for environmental, social and governance standards to reduce risks and improve performance. I...</t>
  </si>
  <si>
    <t>OpenSea is the largest marketplace for non-fungible tokens (NFTs) and digital collectibles. It provides a platform for buying, selling, and trading NFTs across various blockchain networks. OpenSea offers a wide range of digital assets, including art, g...</t>
  </si>
  <si>
    <t>eToro is a social trading and investment marketplace allowing users to trade currencies, commodities, indices, and stocks. With over 4 million users in more than 190 countries, eToro provides innovative online investment platforms and an active trading...</t>
  </si>
  <si>
    <t>Webull is a financial technology company that provides online brokerage services for personal investors. They offer commission-free online stock trading, extended hours trading, real-time market quotes, customizable charts, and multiple technical indic...</t>
  </si>
  <si>
    <t>Dapper Labs is a company that uses the power of play to deliver blockchain-based experiences and digital collectibles. They are known for their products such as CryptoKitties, NBA Top Shot, LaLiga Golazos, NFL All Day, UFC Strike NFT, and Athlete Studi...</t>
  </si>
  <si>
    <t>Nextdoor is a private social network that enables members to communicate with neighbors. It provides a platform for neighbors to connect, share local tips, buy and sell items, organize neighborhood watch groups, find trusted services, and build stronge...</t>
  </si>
  <si>
    <t>T REX is the first end to end solution for structuring and managing complex assets, with advanced support for ESG driven investment. With the T REX platform, investors can analyze, assess, and accurately price the risk associated with investing in rene...</t>
  </si>
  <si>
    <t>ProductPlan is a roadmap platform that helps teams build and share beautiful product roadmaps. With over 20 roadmap templates, ProductPlan makes it easy to prioritize and communicate your product strategy. The software is trusted by thousands of produc...</t>
  </si>
  <si>
    <t>Short Summary Die riskmethods Softwarelösung ermöglicht es Unternehmen wesentliche Risiko-Objekte Ihrer n-tier Supply Chains zu überwachen. Ziel ist es Risiken frühzeitig zu erkennen, proaktives Agieren zur Abwehr von Schadensfällen zu ermöglichen s...</t>
  </si>
  <si>
    <t>Oliver Space is a company that aims to enhance the home furnishing experience by offering beautiful furniture, exceptional service, and flexibility to suit individual lifestyles. They provide the option to purchase new or refurbished furniture, with fa...</t>
  </si>
  <si>
    <t>Clarisights is a self-service and collaborative data workspace that streamlines reporting for sophisticated growth marketing teams. It automatically integrates, processes, and visualizes data from all marketing sources. Clarisights is a no-code reporti...</t>
  </si>
  <si>
    <t>GHX is a software as a service company that’s reducing the cost of doing business in healthcare by automating supply chain processes and improving visibility into the products used in patient care. We’ve built the GHX Global Network, the world’s larges...</t>
  </si>
  <si>
    <t>Genius Monkey is a digital advertising technology firm with an advanced full service marketing platform designed for today’s real time programmatic advertising, tracking and attribution performance needs. Our media and device agnostic systems are only ...</t>
  </si>
  <si>
    <t>Crediclub is a financial services company that offers personalized financial solutions for individuals and businesses. We provide online loans, investments, and other high-impact financial products. Our focus is on microentrepreneurs in marginalized ec...</t>
  </si>
  <si>
    <t>Universe is a magical new way to build websites. It is the first website builder made for your iPhone, allowing you to build your brand from your hand with the GRID. With Universe, you can create an online store, portfolio, event page, blog, fan site, ...</t>
  </si>
  <si>
    <t>Digital Analytics Platform for Edge Operations | Beacon Interactive The Beacon Digital Platform drives operational capacity, streamlining work and improving sustainability across the industrial enterprise. (Digital Analytics Platform for Edge Operation...</t>
  </si>
  <si>
    <t>Egnyte is a leading provider of software and APIs for managing, securing, and governing cloud content. With over 22,000 businesses using their platform, Egnyte delivers smart content collaboration and governance solutions to organizations worldwide. Th...</t>
  </si>
  <si>
    <t>DonorsChoose connects teachers in high need communities with donors who want to help. DonorsChoose.org makes it easy for anyone to help a classroom in need. The #1 nonprofit funding site for U.S. public school teachers. Wherever learning happens, help ...</t>
  </si>
  <si>
    <t>OpenView is a venture capital firm that specializes in helping expansion stage software companies become market leaders. Through their Expansion Platform, they provide operational support to their portfolio companies, helping them hire top talent, acqu...</t>
  </si>
  <si>
    <t>Shiprocket is India's largest eCommerce enablement platform providing digital retailers an end to end customer experience platform. The platform enables shipping, fulfillment, customer communication, and marketing tools for SMEs, D2C retailers, and soc...</t>
  </si>
  <si>
    <t>The Best Corporate Catering, Cafeteria, &amp; Office Meal Provider | Zerocater Corporate catering solutions customized to employees’ unique tastes while delivering the flexibility &amp; consistency large enterprises expect. ZeroCater makes it easy for companie...</t>
  </si>
  <si>
    <t>ChowNow is an online ordering platform that specializes in branded mobile apps and marketing services for restaurants. Unlike other apps, ChowNow is 100% commission-free with no hidden fees, allowing restaurants to keep 100% of their profits. With Chow...</t>
  </si>
  <si>
    <t>Itsacheckmate is a restaurant technology service that empowers operators to focus on what matters: their food and customers. With ItsaCheckmate, managing digital orders and menus becomes simple and seamless, because ItsaCheckmate shoots digital orders ...</t>
  </si>
  <si>
    <t>Fooda is a food technology platform that connects restaurants to people while at work. They provide office lunch services through their network of over 1000 restaurants. Each Fooda location is served by different restaurants that come onsite and serve ...</t>
  </si>
  <si>
    <t>Zenput is a leading operations execution platform that helps elevate team execution in every store. It is used by restaurant, retail, and other multi-unit operators in over 60,000 locations across 100 countries. Zenput provides operations management so...</t>
  </si>
  <si>
    <t>Treedom is the leading provider of service learning software for schools. Empowering students to improve their communities while earning scholarships from their favorite purpose-driven brands. Treedom's scholarships are driven by social impact rather t...</t>
  </si>
  <si>
    <t>Hebbia is an AI-powered search engine that provides fast and accurate answers to complex questions. It uses LLM technology to index and search various types of documents, including scanned PDFs, PowerPoints, spreadsheets, and transcripts. With Hebbia, ...</t>
  </si>
  <si>
    <t>Rise+Shine is an interactive content platform focusing on empowering GenZ.</t>
  </si>
  <si>
    <t>Triptease is a travel SaaS company that empowers hotels to increase direct bookings and reduce reliance on online travel agencies (OTAs). Their Direct Booking Platform integrates with a hotel's website to attract and convert high-value guests. Tripteas...</t>
  </si>
  <si>
    <t>MOONHUB is a vibrant start-up company that provides engaging and innovative VR training systems. With our VR training, companies can save time and money, improve knowledge retention, and increase confidence in the application of skills. We offer IT ser...</t>
  </si>
  <si>
    <t>Hallo is a real-time online marketplace for language learning. Learn new languages with AI tutors anytime, anywhere for 50+ languages through actual conversations and lessons to become fluent.</t>
  </si>
  <si>
    <t>Grace Hill is a leading provider of SaaS technology solutions for the real estate industry. They offer a range of products and services designed specifically for multifamily and commercial property management companies. Their solutions include online t...</t>
  </si>
  <si>
    <t>Elevate your physical office spaces with digital experiences. The best tenant experiences for commercial real estate are built with HqO.</t>
  </si>
  <si>
    <t>Placer.ai is a location intelligence and foot traffic analytics platform that provides accurate data and actionable insights to help professionals in retail, commercial real estate, hospitality, and more understand and maximize their offline activities...</t>
  </si>
  <si>
    <t>Brivo is a SaaS company offering physical access control, video surveillance, and mobile credentials for commercial buildings.</t>
  </si>
  <si>
    <t>BrainBox AI is a company that uses deep learning and cloud computing to proactively optimize the energy consumption of buildings, reducing carbon emissions while generating significant savings.</t>
  </si>
  <si>
    <t>Industrious is a community workplace with private offices and collaborative spaces for solo entrepreneurs, law firms, startups, and so on. Get access to common areas you can use everyday, plus book a private office when you need it. Move into a fully f...</t>
  </si>
  <si>
    <t>MRI Software is a leading provider of real estate software solutions that transform the way communities live, work and play. MRI’s comprehensive, flexible, open and connected platform empowers owners, operators and occupiers in commercial and residenti...</t>
  </si>
  <si>
    <t>RXR Realty is a New York real estate operating company. With a significant presence in the NY region, the Company has established a franchise uniquely positioned to provide the highest quality real estate and premier services. The Company’s infrastruct...</t>
  </si>
  <si>
    <t>SpaceIQ is a leading workplace management software platform that offers a range of solutions for companies of all sizes. Their integrated workplace management system (IWMS software) helps employees manage their workspaces and provides actionable data f...</t>
  </si>
  <si>
    <t>OfficeSpace.com is a commercial real estate platform that provides listings of office spaces for lease or rent. With the largest and most up-to-date database of commercial real estate listings, OfficeSpace.com aims to simplify the search process for te...</t>
  </si>
  <si>
    <t>Equiem is the global leader in commercial tenant experience technology. The firm works with leading property owners and managers in the global real estate industry to breathe life into their buildings, by transforming them from mere brick and mortar st...</t>
  </si>
  <si>
    <t>Progcap is a fintech partner of Indian SMBs that is revolutionizing the way financial access is delivered to underserved segments of the Indian retail economy. They provide specialized financing and technology products that empower small and medium bus...</t>
  </si>
  <si>
    <t>Rho streamlines finances with a suite of fully integrated spend and cash management solutions—from better banking and smart corporate cards to no fee, automated AP Automation. Rho makes business finances frictionless. Manage corporate cards, banking, A...</t>
  </si>
  <si>
    <t>Hummingbird is an intelligent compliance platform making investigations more efficient, accurate, and effective. Hummingbird is a new platform for managing anti money laundering and counter terrorist financing operations. Hummingbird is seeking to revo...</t>
  </si>
  <si>
    <t>Bionic is a company that provides secure cloud native applications in production. They offer a platform that allows users to effectively manage their application security posture. With Bionic, users can gain deeper application visibility and automate t...</t>
  </si>
  <si>
    <t>Coterie Insurance is an insurance technology company that is rethinking the way small business insurance operates. They aim to make commercial insurance easy by incorporating speed, simplicity, and service into the insurance experience. With Coterie In...</t>
  </si>
  <si>
    <t>AgilQuest is a workplace management solution provider that empowers choice and flexibility in the hybrid workplace. They offer software solutions for desk and conference room scheduling and utilization, allowing companies to easily connect people with ...</t>
  </si>
  <si>
    <t>AgentSync is an insurance compliance software company that automates state producer licensing and appointment regulatory requirements. They build modern insurance infrastructure that connects carriers, agencies, MGAs, and producers. Their solutions str...</t>
  </si>
  <si>
    <t>Beekeeper is a mobile communication platform for non-desk employees. It helps frontline business leaders connect and engage their workforce through a productivity app. Beekeeper allows companies to reach, connect, and engage people across teams and loc...</t>
  </si>
  <si>
    <t>Loblaws is a supermarket that offers grocery shopping online or in-store. They provide a wide range of products and services, including food, recipes, and fun events. Loblaws is committed to creating a family-friendly community where people can discuss...</t>
  </si>
  <si>
    <t>HG Insights provides businesses with data-driven actionable insights to identify and prioritize their best prospects. They are the authority in Technology Intelligence, delivering data-driven Go-To-Market insights to 90% of Fortune 100 B2B tech compani...</t>
  </si>
  <si>
    <t>UtilizeCore is a platform that helps teams deliver subcontracted services more efficiently, effectively, and profitably. With UtilizeCore, subscribers can source subcontractors and deliver quality, verified service on demand through a SaaS-enabled mark...</t>
  </si>
  <si>
    <t>Rollbar provides real time error tracking &amp; debugging tools for developers. Rollbar collects and analyzes errors in web and server applications, so you can find and fix them faster. Rollbar provides real time error tracking services for developers to d...</t>
  </si>
  <si>
    <t>Torq is a security hyperautomation company that provides a scalable no code solution for enterprise security. Their platform allows users to automate security operations, eliminate manual work, and improve their security posture. With AI-driven hyperau...</t>
  </si>
  <si>
    <t>Avid Ventures is an early stage venture capital firm based in New York City backing exceptional founders building transformative fintech and software companies across North America, Europe, and Israel.</t>
  </si>
  <si>
    <t>Cogito enhances the emotional intelligence of phone professionals by applying cognitive science through artificial intelligence and machine learning. Cogito’s software evaluates hundreds of behavioral signals through voice to provide live conversation ...</t>
  </si>
  <si>
    <t>Verse is a lead conversion platform that uses AI-powered SMS conversations to convert leads into sales-ready opportunities.</t>
  </si>
  <si>
    <t>Software Products for Hospitals, EMS, and Fire ESO The leading data and software company serving hospitals, emergency medical services, fire departments, state, and federal agencies. ESO improves health &amp; safety through the power of data. By providin...</t>
  </si>
  <si>
    <t>Atlan is an active metadata platform for modern data teams, that helps them discover, understand, trust, and collaborate on data assets. Atlan stitches together metadata from various sources to create a unified data discovery, cataloging, lineage, and ...</t>
  </si>
  <si>
    <t>TabaPay is a leading instant money movement platform that enables secure, reliable, and lower cost instant payments for Fintech innovators. They offer direct access to 15 banking partners, 14 networks (debit, credit, RTP &amp; ACH), multiple geographies, i...</t>
  </si>
  <si>
    <t>Novi Connect is a software development company that provides tools and access for formulators and manufacturers to develop clean and transparent products. They connect brands, manufacturers, and suppliers, making it faster and easier to develop product...</t>
  </si>
  <si>
    <t>Bolt is a fast-growing startup that provides an all-in-one mobility app. They offer ride-hailing services in over 500 cities across 45 countries, allowing users to request a ride and get picked up by a top-rated driver in minutes. Bolt also offers indu...</t>
  </si>
  <si>
    <t>NearSide.com is a one-stop-shop for all your home and garden needs. We offer a wide range of products such as furniture, décor, lighting, appliances, tools and more. Our team of experts also provide installation, repair and maintenance services ensurin...</t>
  </si>
  <si>
    <t>Latchel is a property management maintenance software that handles 24/7 maintenance coordination &amp; resident amenities. Latchel empowers property managers to deliver unbeatable customer experiences through an award-winning resident amenity &amp; maintenance...</t>
  </si>
  <si>
    <t>Zumper is a full service rental platform trusted by tenants and landlords to easily find and rent the best places to live. Zumper is a real-time home and apartment rental platform for tenants and landlords to find and rent apartments. Zumper is the lar...</t>
  </si>
  <si>
    <t>HomeLight is a real estate technology company that provides a platform for homebuyers and sellers to find the best real estate agents. They evaluate agent performance based on historical home sales data and client reviews. HomeLight ranks realtors to h...</t>
  </si>
  <si>
    <t>Updater is the nation's #1 moving app—discover a better way to move and let us take care of all the heavy lifting. Updater makes moving easier for the 17 million households that relocate every year in the US. With Updater, users seamlessly transfer uti...</t>
  </si>
  <si>
    <t>Gupshup is a chatbot building &amp; channel based messaging platform enabling better customer engagement with conversational messaging across marketing, commerce &amp; support. Building a world where businesses and consumers interact and transact through conve...</t>
  </si>
  <si>
    <t>OpenSpace is a global leader in reality capture and AI-powered analytics for builders. They provide next-generation reality capture software, powerful integrations, and smart analytics tools. With OpenSpace, builders can attach a camera and record the ...</t>
  </si>
  <si>
    <t>Virta Health is a company that specializes in reversing type 2 diabetes, prediabetes, and obesity. They offer a clinically proven treatment that safely and sustainably reverses type 2 diabetes without the use of medications or surgery. Their program in...</t>
  </si>
  <si>
    <t>TytoCare is a company that offers the Home Smart Clinic, a platform and handheld device that enables anyone to perform an accurate physical examination for remote diagnosis. They provide accessible and high-quality primary care from home, with no compr...</t>
  </si>
  <si>
    <t>Strike Graph is a cybersecurity compliance SaaS company that provides a streamlined and reliable path to achieve SOC 2, ISO 27001, HIPAA, and PCI DSS certifications. Their platform helps businesses design a robust security posture, manage and grow thei...</t>
  </si>
  <si>
    <t>Tridge is a global food sourcing and data hub that connects buyers and suppliers worldwide. They offer global food sourcing, market insights, import/export data, and food prices to make trade easier. Tridge serves as a bridge to global trade, providing...</t>
  </si>
  <si>
    <t>Vinehealth is a technology platform that supports oncology clinicians, life science researchers, and people living with cancer. The Vinehealth app helps track, manage, and understand cancer treatment, empowering individuals to be in control of their ca...</t>
  </si>
  <si>
    <t>Zencargo is a digital first freight forwarder &amp; logistics provider. Our platform allows customers to book, manage and keep track of their international freight as well as use analytics to drive intelligent supply chain decisions that help their busines...</t>
  </si>
  <si>
    <t>SourceDay is a supply chain performance software that bridges the gap between a company's ERP and its supplier network. It allows for real-time collaboration with suppliers on price, quantity, and delivery date PO changes, preventing production line sh...</t>
  </si>
  <si>
    <t>Hireology is an all in one recruiting, hiring, and employee management platform that empowers decentralized businesses to build their best teams. The company equips HR and business leaders with the support and tools needed to manage the full employee l...</t>
  </si>
  <si>
    <t>Unifocus is the world's leading Workforce Management Platform. All in one WFMS that streamlines planning, operations, and analytics. Solutions include: Labor Management, Time and Attendance System, Survey Feedback Systems, Performance Tools, Consulting...</t>
  </si>
  <si>
    <t>Founded in 2008, Travelers Haven is an on demand, full service housing firm that manages the entire short term housing process. Travelers Haven is guided by the needs of its customers. Their outsourced solutions enable thousands of businesses and trave...</t>
  </si>
  <si>
    <t>Procurated is a platform that provides supplier ratings and reviews for the public sector. Users can search for highly rated government suppliers across hundreds of product and service categories. The platform allows users to evaluate vendors based on ...</t>
  </si>
  <si>
    <t>CrowdRiff is visual content marketing software for travel and hospitality brands. Source, distribute and optimize visuals that will attract and influence visitors. CrowdRiff helps you surface the most relevant user generated content for your brand and ...</t>
  </si>
  <si>
    <t>Streamline is a vacation rental property management software that offers a complete suite of tools to improve operations, revenue management, and distribution. It was built from the ground up for hotels, resorts, and homes that want to maximize their r...</t>
  </si>
  <si>
    <t>Avantio is a vacation rental software company that provides a comprehensive solution for managing and scaling vacation rental businesses. Their software includes a vacation rental management system, workflow automation, and smart pricing tools. They al...</t>
  </si>
  <si>
    <t>dcs plus develops technology solutions for the travel industry, including travel reservation software, tour operator solutions, ERP software, and B2C online solutions. With over 19 years of experience, dcs plus provides a full software stack of solutio...</t>
  </si>
  <si>
    <t>CampBrain is a company that provides camp management software and online registration services to camps and conference/retreat centers. They have been in operation since 1994 and are known for their outstanding customer service. Their software is desig...</t>
  </si>
  <si>
    <t>The Hotels Network is an innovative technology company working with over 14,000 hotels around the globe. Boasting an international team of specialists with deep expertise in hospitality, product design and consumer marketing, the company offers clients...</t>
  </si>
  <si>
    <t>Asksuite is a global leader in omnichannel intelligent communication for hotels and resorts. The company developed the first 24-hour chatbot focused on increasing direct bookings. The platform provides centralized control of all hotel communication cha...</t>
  </si>
  <si>
    <t>RoverPass is an online travel agency that provides a seamless experience for reserving campsites and RV parks. They offer a booking software for campgrounds and a marketplace for campers, glampers, and RVers to find their next adventure. RoverPass aims...</t>
  </si>
  <si>
    <t>RVshare is the largest RV rental marketplace in the world. Find RVs for rent from private owners and dealers. Rent your RV and earn money. RVShare is the world's largest RV rental marketplace. Earn up to $30,000/yr renting your RV. RVshare is the large...</t>
  </si>
  <si>
    <t>GuruWalk is a community of local guides who offer free walking tours in their cities. Our goal is to become the leading marketplace for tours based on tips around the world. We connect tourists with tour guides all around the world, allowing travelers ...</t>
  </si>
  <si>
    <t>Rydoo is an expense management solution that automates expense flows, simplifies reimbursement cycles, and enables better expense control and efficiency. Rydoo empowers finance teams to control employee spending, ensure local compliance, and increase e...</t>
  </si>
  <si>
    <t>Circula is a leading employee finance platform that offers a comprehensive solution for managing expenses and corporate benefits. With Circula, companies can streamline their accounting processes, reduce costs, and ensure compliance with local regulati...</t>
  </si>
  <si>
    <t>ITILITE is a fast-growing corporate travel management software that provides an all-in-one solution for corporate travel management, expense management, and corporate cards. Their platform simplifies travel and expense processes, saves costs, and enhan...</t>
  </si>
  <si>
    <t>Lanes &amp; Planes is a software solution that helps companies streamline all processes related to business travel and expense management. It offers a comprehensive system for searching, booking, and reimbursing travel expenses, as well as integrating with...</t>
  </si>
  <si>
    <t>Skipr is a company that provides a complete corporate mobility solution. They have built a platform that allows companies to integrate every mobility option into their mobility policy. With Skipr, companies can plan, book, and manage any transport serv...</t>
  </si>
  <si>
    <t>Kaptio.com is a company that enables ambitious multi-day travel brands to achieve sustainable growth. They provide best-in-class CPQ (Configure, Price, Quote) and booking engine solutions for the Travel and Hospitality industry. With Kaptio, travel bra...</t>
  </si>
  <si>
    <t>Journera is a travel technology company that provides a secure and real-time data platform for travel-related companies. With the Journera platform, companies can get a holistic view of their customer's journey across the entire travel ecosystem. By br...</t>
  </si>
  <si>
    <t>INX Software is Australia’s leading provider of software specifically designed to meet the risk, compliance, environment, workforce management, training and reporting needs of high risk, complex and remote businesses. Our suite of intelligent software ...</t>
  </si>
  <si>
    <t>FastCollab is an Artificial Intelligence Powered Corporate Travel Assistant. In addition to the Corporate Travel, business users can also explore Add on Marketplace for Business Productivity Apps and many more Corporate Services. Artificial Intelligenc...</t>
  </si>
  <si>
    <t>Duffel is the best API to sell travel. Any business, from travel startups to financial enterprises, can build with Duffel to search and book flights, stays, add ancillaries, charge customers, manage orders, and more. Duffel provides a complete toolkit ...</t>
  </si>
  <si>
    <t>Parrot is a Mexican startup specializing in food tech. We create solutions with technology for the operational and administrative strategy of restaurants. In 2020, we graduated from Y Combinator, and today we have over 500 branches using our point of s...</t>
  </si>
  <si>
    <t>EveryAction offers best in class digital, fundraising, organizing, and advocacy tools on a single, unified CRM. We help nonprofits and national movements to save time on their day to day operations so that they can maximize their impact.</t>
  </si>
  <si>
    <t>OrthoFi revolutionizes the orthodontic industry with software solutions that give doctors the capability to start more patients per year and unload many time consuming front office processes. Patients are able to determine the best payment terms that f...</t>
  </si>
  <si>
    <t>PairSoft is a company that specializes in AP automation, procurement, and document management solutions. They offer software that helps organizations unlock the full potential of their ERP systems. Their products, including PaperSave, Paramount Workpla...</t>
  </si>
  <si>
    <t>Mobilexpense is a European tech group, headquartered in Brussels, committed to simplifying expense management for both large multinationals and SMEs as well as their employees. We create smart, simple, seamless expense management solutions to improve c...</t>
  </si>
  <si>
    <t>HABI is a Colombian digital platform that simplifies and expedites the process of buying and selling real estate. With a presence in Mexico and Colombia, HABI uses technology and data analysis to provide simplicity, security, and speed in real estate t...</t>
  </si>
  <si>
    <t>Manage your entire spend management with artificial intelligence and save time &amp; money ✓completely automated ✓individual ✓revision-proof</t>
  </si>
  <si>
    <t>Expensya is a complete and intelligent expense management system. From invoice digitization to reimbursement, Expensya automates every step of the expense management process for all businesses. With Expensya, there is no more wasted time filling out sp...</t>
  </si>
  <si>
    <t>Lemax is a software company that provides a core software solution for Tour Operators, Travel Agencies and DMCs. Their software helps automate the entire workflow with suppliers, partners, and travelers, speeding up the sales and booking journey to del...</t>
  </si>
  <si>
    <t>Traveltek - the UK's leading provider of travel technology web solutions.</t>
  </si>
  <si>
    <t>Comtravo is a complete solution for business travel. We are your partner for booking, managing, and accounting for business trips. We offer a holistic solution that combines the latest machine learning technology with personalized, local service. Our u...</t>
  </si>
  <si>
    <t>Smartling is a language translation and content localization company that connects brands with customers around the globe. They offer a comprehensive enterprise translation management platform that helps businesses transform the way their content is cr...</t>
  </si>
  <si>
    <t>ServiceChannel is a facilities management software and contractor sourcing company. They provide a platform that allows businesses to manage all maintenance activity from a single platform. Their services include sourcing, procuring, managing, and payi...</t>
  </si>
  <si>
    <t>Mendel is an enterprise-focused platform and card that helps corporates manage and control business expenses seamlessly. They simplify and optimize the financial management of large companies in Mexico and Latin America through flexible and secure solu...</t>
  </si>
  <si>
    <t>Clarity AI is an AI-powered sustainability platform that offers easy-to-use technology for sustainable investing, shopping, reporting, and benchmarking. With a customizable and scalable tech kit, Clarity AI enables users to assess, analyze, and report ...</t>
  </si>
  <si>
    <t>Applecart is a leading data science company that helps decision makers and influencers reach their critical stakeholders. Their platform allows companies, agencies, trade associations, and advocacy organizations to control the information environment t...</t>
  </si>
  <si>
    <t>hotelkit is a Hotel Operations Platform that enables hotels to better connect their teams, improve internal communication and fully digitalize and simplify daily workflows! The solution is already used by 100,000 hotel employees across more than 2,000 ...</t>
  </si>
  <si>
    <t>Revinate is a hospitality technology company that provides solutions for hotels to connect with guests and drive direct revenue. They offer a Guest Data Platform and guest communication solutions to help hotels know more about their guests and deliver ...</t>
  </si>
  <si>
    <t>Profitroom is a company that provides a guest-centric suite of integrated hospitality solutions for hotels and resorts worldwide. Their Profitroom Suite includes a booking engine, channel manager, CRM, websites, digital marketing, SEO, metasearch, and ...</t>
  </si>
  <si>
    <t>Hotel Effectiveness is a company that provides labor management solutions specifically designed for the hotel industry. Their products are used by hundreds of hotels in over 50 different hotel brands to simplify labor management and increase profits wi...</t>
  </si>
  <si>
    <t>Hotelbird is the number one check-in/out system for hotels. With Hotelbird, hotels can digitize time-consuming and expensive processes at the reception and provide guests with what really matters: time and service. Our technology replaces analog proces...</t>
  </si>
  <si>
    <t>#1 Rated by HotelTechReport » Best Guest Messaging » TryWhistle Bring the #1 Guest Messaging Software to your hotel and drive more bookings, digitize check in, enhances guest experiences, and streamlines operations. Whistle is the leading hospitality c...</t>
  </si>
  <si>
    <t>BitSight is a global cyber risk management leader transforming how companies manage exposure, performance, and risk for themselves and their third parties. The standard in Security Ratings for third party vendor risk management, security performance ma...</t>
  </si>
  <si>
    <t>Zip is the world’s leading intake to procure solution. Providing a single platform for any employee to initiate a purchase or vendor request, Zip helps businesses gain clear and timely visibility across all purchases, while dramatically improving the e...</t>
  </si>
  <si>
    <t>The fastest and easiest way to find a consultant for market research, corporate strategy, project management, supply chain, digital transformation and more.</t>
  </si>
  <si>
    <t>Rows is a company that creates tools to make computation accessible to everyone. Their vision is to enable 1 billion spreadsheet users to easily build the tools they need to work better. They provide a familiar interface, a spreadsheet, and allow users...</t>
  </si>
  <si>
    <t>Oaky is the #1 hotel upselling software that automates your upselling efforts and boosts revenue through the enriched guest experience and branding. Oaky is a hyper personalised hotel upselling software that helps hotels boost revenue through segmentat...</t>
  </si>
  <si>
    <t>Mira is a wearable communication platform that empowers frontline workers with seamless remote collaboration and hands-free workflow guidance. They provide real-time collaboration, auditing, and troubleshooting through a shared field of vision. Mira re...</t>
  </si>
  <si>
    <t>Empora Title is a customer first digital title company that delivers complete transparency and peace of mind throughout the entire title process. Our team of accessible experts provides a swift, holistic experience with proactive, informative and insig...</t>
  </si>
  <si>
    <t>SecurityScorecard is a security risk benchmarking platform that provides instant visibility into the security posture of any organization. The global leader in #cybersecurity ratings and the only service with over 12 million companies continuously rate...</t>
  </si>
  <si>
    <t>Refinance your car loan. See if you can save money. Get pre-qualified offers in seconds with no Social Security number required and no impact on your credit.</t>
  </si>
  <si>
    <t>Chowbus is a restaurant technology and food delivery platform providing high quality authentic Asian food, empowering local independent restaurants and stores through technology. We are on a mission to connect diners with authentic ethnic food by empow...</t>
  </si>
  <si>
    <t>Maestro is a hospitality management software that offers an all-in-one hotel and resort property management system. It provides a comprehensive cloud-based PMS solution with integrated modules for full-service operators. Maestro is the preferred proper...</t>
  </si>
  <si>
    <t>Stratio is the world's leading real-time predictive fleet maintenance platform. The company's proprietary technology combines large-scale processing with the latest machine learning techniques to prevent hundreds of thousands of breakdowns from happeni...</t>
  </si>
  <si>
    <t>Most feature-rich hotel tech platform</t>
  </si>
  <si>
    <t>Cloud 9 Software is a browser-based practice management system for orthodontics, pediatric dentistry, group practices, and DSOs/OSOs. It offers cloud-based practice management and imaging software for orthodontists, pediatric dentists, group practices,...</t>
  </si>
  <si>
    <t>Gaidge is a company that provides orthodontic practice growth solutions. They offer premier statistics and expense dashboards, consulting services, and business analytics software for orthodontic practices. Their software provides business intelligence...</t>
  </si>
  <si>
    <t>ShipMonk is a fulfillment center and 3PL provider for ecommerce brands. They offer ecommerce fulfillment services, including order fulfillment, inventory management, and multichannel order fulfillment. ShipMonk's goal is to help brands unlock scalable ...</t>
  </si>
  <si>
    <t>Uscreen is an all-in-one video membership platform that enables creators to scale their businesses through web, apps, built-in community, and live streaming features. It provides a simple solution for distributing and selling videos, whether it's build...</t>
  </si>
  <si>
    <t>Summus is the leading virtual specialty care company that offers patients, families, and doctors simpler access to the expertise of top specialists. With a curated network of more than 5,100 renowned specialists from top academic medical centers, Summu...</t>
  </si>
  <si>
    <t>Credly by Pearson helps people connect their verified skills to opportunities, and organizations make better and more equitable human capital decisions. Credly is a Pearson company.</t>
  </si>
  <si>
    <t>Reibus International is a leading online B2B marketplace for buying and selling steel and other metals. They offer end-to-end services including logistics and financing. With their people and technology, they provide supply chain solutions for their cu...</t>
  </si>
  <si>
    <t>Nós somos a TruePay, prazer! Chegamos para criar uma realidade onde empreender no Brasil não seja uma missão impossível. O varejista brasileiro é explorado quando pede crédito no banco, é explorado quando antecipa seus recebíveis (saldo das maquininhas) com a adquirente, é explorado quando vai buscar uma fonte alternativa de crédito. E para transformar a realidade de quem empreende vamos começar revolucionando os meios de pagamentos B2B e liberando trilhões de reais em crédito barato e seguro para pequenos e médios varejistas. Sim, você leu certo, são trilhões de reais. E como fazemos isso? Usando o saldo de vendas de maquininhas como uma linha de crédito imediata. Esse inovador meio de pagamento permite aos lojistas conseguir mais crédito para comprar com seus fornecedores, usando os recebíveis de cartão sem precisar antecipá-los e, o melhor, a custo zero. Sim, você leu certo, a custo zero mesmo. Vamos mostrar que para construir um negócio sustentável no mercado financeiro não é necessário explorar o cliente. Não é necessário estrangular as pequenas empresas, nem atendê-las com descaso. A verdade é que, para nós, o necessário é o contrário. É ser parceiro, é ser sincero, é ser leal. É ser de verdade. É ser TruePay.</t>
  </si>
  <si>
    <t>Casai curates boutique travel apartments in the best neighborhoods across Latin America, delivering first class comfort and a seamless guest experience powered by cutting edge tech.</t>
  </si>
  <si>
    <t>Raycast is a company that provides a blazingly fast and extendable launcher called Raycast. It allows users to control their tools with a few keystrokes, making tasks completion, calculations, and sharing common links simple and fast. Raycast also offe...</t>
  </si>
  <si>
    <t>Abacum is a Financial Planning and Analysis (FP&amp;A) platform that empowers finance teams to drive faster strategic decisions. The platform automates business planning processes, including budgeting, forecasting, and reporting. With Abacum, finance teams...</t>
  </si>
  <si>
    <t>Quinyx is a Scandinavian market leader in Workforce Management, providing an innovative web-based application that combines planning and forecasting features with communication and interaction for both employees and employers. Their platform is designe...</t>
  </si>
  <si>
    <t>Cycode is a complete software supply chain security solution that provides visibility, security, and integrity across all phases of the SDLC. Cycode integrates with DevOps tools and infrastructure providers, hardens their security postures by implement...</t>
  </si>
  <si>
    <t>Lessen is a tech-enabled platform that connects property owners to a nationwide network of services and service professionals. They provide end-to-end solutions for outsourced real estate property services, including repairs &amp; maintenance, renovations,...</t>
  </si>
  <si>
    <t>AutoFi is the leading commerce platform for end to end digital automotive sales and financing, powering billions of online transactions every year. Through its innovative platform and expansive network of trusted lenders, AutoFi empowers sellers, inclu...</t>
  </si>
  <si>
    <t>Divvy Homes is a company that offers a unique pathway to homeownership for the modern American family. They provide a rent-to-own program that allows individuals to rent their dream home while simultaneously saving for a down payment. With Divvy, custo...</t>
  </si>
  <si>
    <t>Vida Health is a company that provides expert, personalized, on-demand health coaching and programs through a network of experienced healthcare providers. They focus on chronic conditions such as diabetes, depression, and hypertension, which account fo...</t>
  </si>
  <si>
    <t>Tatari is a data &amp; analytics company focused on buying and measuring ads across linear and streaming TV.</t>
  </si>
  <si>
    <t>Mr Yum is a powerful mobile ordering and payments platform that helps businesses create a magical customer experience while growing their sales, data, and efficiency. With Mr Yum, businesses can serve, connect with, and reward their guests in new ways....</t>
  </si>
  <si>
    <t>Bookkeep is an accounting automation platform that provides automated bookkeeping processes. It offers a smarter accounting automation software that syncs transactions and automatically posts daily sales summary financials to accounting platforms like ...</t>
  </si>
  <si>
    <t>GetYourGuide is the world's largest online platform for booking tours, attractions, and activities. With over 30,740 activities in 7,190 destinations, we offer a variety of travel experiences through our global supplier network. Our diverse team, consi...</t>
  </si>
  <si>
    <t>Lightspeed Venture Partners is a multi stage venture capital firm focused on accelerating disruptive innovations and trends. Lightspeed is an early stage venture capital firm focused on accelerating disruptive innovations and trends in the Enterprise a...</t>
  </si>
  <si>
    <t>GrubMarket is an online farmers' market that provides local fresh food with affordable prices and convenient delivery. They offer high-quality, exclusive products at low prices across the U.S. and Canada. Their mission is to make fresh and healthy food...</t>
  </si>
  <si>
    <t>Initialized Capital is a San Francisco based early stage venture capital firm with over $700M in assets under management. We focus on investing in high potential software startups at seed stage and earlier, and are happy to be the first investors in ea...</t>
  </si>
  <si>
    <t>First Round Capital is a seed stage venture firm focused on building a vibrant community of technology entrepreneurs and companies. Partnering with remarkable founders from the first moment — not just the first round. Investing at the earliest possible...</t>
  </si>
  <si>
    <t>FirstMark Capital is a venture capital firm based in New York City that invests in early-stage companies with innovative technology solutions or novel business models.</t>
  </si>
  <si>
    <t>Homebrew is a company providing seed stage fund and operational expertise for entrepreneurs building the bottom up economy. They invest in startups that are solving large, urgent, and valuable problems using technology to create substantive change, unl...</t>
  </si>
  <si>
    <t>Benchmark Capital Holdings Co., LLC is a venture capital firm specializing in seed, start-up, early-stage, mid venture, late venture, emerging growth, and growth capital investments. It seeks to invest in technology-driven companies in the areas of enterprise software and services, communications and security, semiconductors, mobile, social and cloud computing, consumer services, financial services, Internet retail, online services, infrastructure services, systems software and optical devices.</t>
  </si>
  <si>
    <t>BoxGroup is an early stage investment fund focused on technology companies. Contact Us: hello@boxgroup.com BoxGroup is an early stage technology investment fund based in NYC. Managed by @davidtisch, @adamrothenberg and @nkatragadda... Investing in drea...</t>
  </si>
  <si>
    <t>Flipdish helps restaurants regain control of their sales and marketing channels, and build customer loyalty, with branded ordering apps and websites. Flipdish puts restaurants, cafés and takeaways of all sizes in control of their business growth with a...</t>
  </si>
  <si>
    <t>Flodesk is a company that specializes in designing emails that people love to get. They also provide software tools to help businesses grow. With Flodesk, you can create beautiful emails and sales pages to sell anything online. Their software is simple...</t>
  </si>
  <si>
    <t>JupiterOne is a cyber asset analysis platform for cybersecurity designed to continuously collect, connect, and analyze asset data so security teams can see and secure their entire attack surface through a single platform. Our platform provides a free, ...</t>
  </si>
  <si>
    <t>Select Star is an automated data discovery platform that helps you understand your data where it lives, how it's structured, and how it's used. It provides a data management platform that allows users to browse data catalogs, find, organize, maintain, ...</t>
  </si>
  <si>
    <t>Rockset is a search and analytics database that allows users to build blazing fast search and AI applications in record time. It is a real-time analytics platform built for the cloud, enabling fast queries on fresh data from databases, lakes, and strea...</t>
  </si>
  <si>
    <t>Granulate is an autonomous workload optimization company that helps businesses cut infrastructure costs and improve application performance. Their solution, Autonomous Continuous Workload Optimization, requires 0 code changes and can reduce cloud costs...</t>
  </si>
  <si>
    <t>ChaosSearch enables customers to transform cloud storage into a live Search, SQL and GenAI analytical database for operational and business use cases. ChaosSearch is a Stream based Search+SQL analytic database on cloud storage for Observability, Securi...</t>
  </si>
  <si>
    <t>Stacklet is a cloud governance platform that provides FinOps, cloud and security engineering teams with an easy-to-use, standardized language for Cloud Governance, Management, Security, and Cost Optimization. It helps Global 2000 companies manage their...</t>
  </si>
  <si>
    <t>Apiiro is a Cloud Application Security Platform that empowers security and development teams with complete visibility and actionable context so they can proactively fix risks throughout the software supply chain.</t>
  </si>
  <si>
    <t>Recorded Future is the most comprehensive and independent threat intelligence cloud platform. We enable organizations to identify and mitigate threats across cyber, supply chain, physical and fraud domains; and are trusted to get real time, unbiased an...</t>
  </si>
  <si>
    <t>RedAwning is a leading hospitality platform for short term rentals. They offer instant hotel-style reservations for vacation homes and apartments in over 10,000 destinations worldwide. With over 100,000 properties in their network, they provide the fas...</t>
  </si>
  <si>
    <t>Column Tax enables mobile banks and fintech companies to offer top tier tax features to their end users. Building the future of personal income tax APIs.</t>
  </si>
  <si>
    <t>Easy Pay Solutions is an experienced payment processing company that provides payment processing solutions to businesses large and small throughout North America and beyond. With over two decades of experience, we have a proven history of helping busin...</t>
  </si>
  <si>
    <t>Canary Technologies is a leader in hospitality technology that provides hoteliers with easy, intuitive, and secure solutions to help hotels provide an ideal guest experience. Canary's solutions include industry leading Contactless Mobile Check in, Digi...</t>
  </si>
  <si>
    <t>Virtuous is a nonprofit CRM and donor management software that provides fundraising, volunteer, and marketing tools. It is designed to help nonprofits create more responsive donor experiences and increase giving. With Virtuous, nonprofits can connect w...</t>
  </si>
  <si>
    <t>PHX Ventures is a venture capital firm based in Arizona. We specialize in investing in seed stage software companies, particularly in the Southwestern United States, with a focus on Arizona. Our mission is to support early stage SaaS startups led by mi...</t>
  </si>
  <si>
    <t>Sharesies is a platform that makes it easy to invest. Build a portfolio by buying investment parcels you can afford and easily track and manage your investments. Invest with access to NZ, US, and Aussie markets. Save with a great rate, and no limits. A...</t>
  </si>
  <si>
    <t>Shuttlerock is a company that specializes in building engaging digital video ads at scale. They offer a new way to create video ads, empowering teams to move faster and scale creative at a fixed monthly cost. Shuttlerock improves ad performance, reduce...</t>
  </si>
  <si>
    <t>Flume is the first digital platform for health plan administration, replacing traditional TPAs and empowering challenger and incumbent healthcare companies to design and launch powerful next generation, personalized health plans. A Health Plan as a Ser...</t>
  </si>
  <si>
    <t>Checkbook is an all-in-one push payments platform that simplifies the process of disbursing payments at scale. With a single API, users can send payments using various methods such as ACH, Check21, RTP, Virtual Card, and P2C. There is no need for recip...</t>
  </si>
  <si>
    <t>Kettle is an underwriting platform built for the modern world. Kettle balances risk in a changing climate by using AI-powered reinsurance to protect people and society from increasing climate crises. Their first product is CA fire insurance and reinsur...</t>
  </si>
  <si>
    <t>Comprehensive Digital Water Solution Program. 120Water is the fastest growing digital water company in the country. Our platform is a turnkey solution that makes drinking water and wastewater program management and compliance simple. Our mission is to ...</t>
  </si>
  <si>
    <t>NextHealth Technologies partners with health plans to provide rigorous, yet rapid evaluation of programs and initiatives that yield critical insights.</t>
  </si>
  <si>
    <t>Clubspeed is the world's leading venue management software for rental karting, trampoline, and family entertainment centers. Club Speed is the world's premiere venue and timing system software. We've spent countless hours crafting the ultimate software...</t>
  </si>
  <si>
    <t>Siteline is a construction billing software company that simplifies the billing process for trade contractors. They provide construction management software that allows contractors to compile pay apps, manage billing, lien waivers, and more in one plac...</t>
  </si>
  <si>
    <t>Buildforce is a company that connects skilled tradesmen with construction jobs. They provide a platform for hiring, managing, and paying electrical workforce. They offer a pool of pre-screened electricians for projects and provide a simple and cost-eff...</t>
  </si>
  <si>
    <t>Modern construction firms use Miter to manage onboarding, timesheets, payroll, reporting, compliance, and more.</t>
  </si>
  <si>
    <t>Trainual is an employee onboarding, SOP, and training software. It is a platform that helps businesses centralize knowledge, organize processes and SOPs, automate training, and create learning systems. Trainual allows companies to capture and organize ...</t>
  </si>
  <si>
    <t>Netomi is a conversational AI company that provides enterprise customer service support. Their AI customer service platform enables companies to deliver high-quality customer experiences while reducing costs. They offer a powerful combination of genera...</t>
  </si>
  <si>
    <t>Vue Storefront is a Frontend as a Service (FaaS) solution that helps developers and e-commerce businesses build, deploy, and manage scalable storefronts faster. It offers a frontend tech stack that saves money and accelerates development. With ready-ma...</t>
  </si>
  <si>
    <t>YOTTAA is a cloud platform for optimizing web &amp; mobile apps. They help firms manage, accelerate, and secure end user experience with no code change. YOTTAA utilizes the cloud to optimize, protect, and monitor online applications, delivering speed, scal...</t>
  </si>
  <si>
    <t>Nosto is a leading e-commerce personalization platform that empowers online retailers to deliver personalized shopping experiences to their customers. With Nosto, retailers can generate a 10-30% average increase in revenue by leveraging powerful person...</t>
  </si>
  <si>
    <t>NoFraud is a leader in eCommerce Fraud Prevention and Revenue Protection. They eliminate chargebacks while approving more orders. NoFraud offers live card holder verification for potential fraudulent transactions. Integration is simple and can be done ...</t>
  </si>
  <si>
    <t>Rewind gives Shopify store owners peace of mind with an online backup service designed specifically for them. Rewind backs up your entire store safely.</t>
  </si>
  <si>
    <t>SoundCommerce is a composable data platform for retail brands. They provide advanced technology to consumer brands, enabling world-class shopper experiences and driving profitable growth. Their platform analyzes and activates data across retail systems...</t>
  </si>
  <si>
    <t>(The Best) eCommerce Analytics Software | Glew Glew is a powerful, all in one ecommerce analytics tool for ecommerce merchants, retailers, agencies and enterprises. Start your free trial today. Advanced Ecommerce Analytics Software For Online SellersEc...</t>
  </si>
  <si>
    <t>The ATCORE Group is a global travel technology group, with an unrivalled reputation for innovation and partnership built over our 35 year history. ATCOM and Tigerbay, our market leading reservation and omni channel travel platforms, power business tran...</t>
  </si>
  <si>
    <t>Impala is a travel company that leverages its extensive global network to deliver world-class travel programs. Their tailored programs offer substantial savings with preferred travel providers that corporates can access without new software. For hotels...</t>
  </si>
  <si>
    <t>CodeGen International is an innovative and cost-effective technology solution provider for the travel and tourism industry. With over 15 years of experience, CodeGen offers next-generation end-to-end software solutions and reservation systems to global...</t>
  </si>
  <si>
    <t>Onyx CenterSource is the world's leading provider of hospitality technology for commission payments and recovery solutions for hotels and travel agencies. The company strives to build long lasting relationships with its partners and is passionate about...</t>
  </si>
  <si>
    <t>Integrated hospitality technology platform that aligns revenue, eCommerce, distribution, marketing and sales teams Full Service Digital Marketing Firm</t>
  </si>
  <si>
    <t>Sojern is the #1 travel marketing platform for hotels, attractions, and destinations. Powered by data, we help you find, engage, and convert travelers online. Specializing in traveler path to purchase data for over a decade, Sojern is travel's direct d...</t>
  </si>
  <si>
    <t>LoyaltyLion is an ecommerce customer loyalty and engagement platform, powering growth and retention through data driven loyalty programs. Reward your customers for all the ways they benefit your business, not just purchases. LoyaltyLion is a data drive...</t>
  </si>
  <si>
    <t>Hopper is a mobile application that uses big data to predict and analyze airfare. Hopper provides travelers with the information they need to get the best deals on flights, and notifies them when prices for their flights are at their predicted lowest p...</t>
  </si>
  <si>
    <t>BabyQuip is a leading baby gear rental and cleaning service, providing exceptional services for families from rentals to cleaning. They offer a wide range of baby equipment for rent, including cribs, strollers, car seats, and toys. BabyQuip delivers, s...</t>
  </si>
  <si>
    <t>Tiqets is a platform that allows travelers and travel companies to book tickets to attractions, museums, tours, and more. With instant delivery and mobile entrance, Tiqets offers a fast and convenient way to access the best museums and attractions worl...</t>
  </si>
  <si>
    <t>Octane AI is an AI-powered platform that helps ecommerce businesses grow. It offers AI Quiz Funnels and AI Insights to over 3,000 Shopify merchants, generating over half a billion in revenue. Octane AI allows businesses to create bots and engage with c...</t>
  </si>
  <si>
    <t>Easyship is a leading eCommerce shipping platform that enables frictionless shipping and fulfillment for businesses of all sizes. Our innovative software provides the trusted tools to fulfill orders, scale growth and elevate customer experiences in any...</t>
  </si>
  <si>
    <t>ShipHero is an eCommerce fulfillment company that provides brands and 3PLs with superpowers in shipping and fulfillment. They offer a Warehouse Management Software (WMS) and full-service fulfillment solutions to make shipping eCommerce products easy. S...</t>
  </si>
  <si>
    <t>AfterShip is a shipment tracking platform for online retailers. They provide post-purchase tracking, shipment tracking software, returns management software, estimated delivery prediction software, warranty management software, order email parsing soft...</t>
  </si>
  <si>
    <t>EasyPost is a shipping API that solves complex logistics problems for eCommerce businesses, enabling them to deliver an online shopping experience that delights customers. Some of the biggest names in retail rely on EasyPost to ship faster, smarter, an...</t>
  </si>
  <si>
    <t>ShopShops is the premiere live shopping destination. Our hosts bring you to some of the most iconic and trending boutiques, designer stores &amp; sample sales in New York City, Los Angeles, Milan, Tokyo and more through the power of our livestream shopping...</t>
  </si>
  <si>
    <t>Depop is a community-powered marketplace app where people explore style and the latest trends to buy and sell circular fashion. With over 26 million users in more than 150 countries, Depop offers a mobile marketplace platform for individuals to buy and...</t>
  </si>
  <si>
    <t>CommentSold is the #1 Live Selling Video Commerce Platform that enables businesses and brands to sell live on Facebook, Instagram, TikTok, Shopify, or any chosen platform. With CommentSold, shops can engage customers, drive sales, and generate more rev...</t>
  </si>
  <si>
    <t>Searchspring is the #1 search, merchandising, and personalization platform built exclusively for ecommerce. Searchspring enables brands to get the right product, to the right person, at the right time. With advanced site search, merchandising, navigati...</t>
  </si>
  <si>
    <t>Syte is the world's #1 product discovery platform for eCommerce. Powered by visual AI, Syte offers a range of solutions including eCommerce visual search, personalization engines, automated product tagging, and more. Their platform helps fashion, jewel...</t>
  </si>
  <si>
    <t>Okendo is a customer marketing platform that helps brands unlock growth opportunities and increase customer loyalty. With Okendo, brands can showcase social proof, scale word of mouth, and drive conversions. It is trusted by over 7,000 of Shopify's fas...</t>
  </si>
  <si>
    <t>PayZen is a healthcare patient financing solutions company that simplifies patient payments and provider collections using custom payment plans and AI-driven financial services. They fight healthcare inequity by offering zero-cost patient financing for...</t>
  </si>
  <si>
    <t>ThirdPartyTrust is a third party risk management platform that allows companies to simplify vendor risk management and risk assessments. Their SaaS vendor management platform measures and monitors vendor risk and related cyber threats. Enterprises can ...</t>
  </si>
  <si>
    <t>Gearflow is a mixed fleet parts solution that simplifies the parts ordering process for heavy equipment fleets. They provide better supplier access, communication, and reporting through their easy-to-use platform. Gearflow is a B2B marketplace for cons...</t>
  </si>
  <si>
    <t>ZAGENO is a leading digital life sciences marketplace that provides a wide range of products and services for researchers in the biotechnology field. With over 25 million product SKUs from more than 5,000 unique product brands, ZAGENO offers a comprehe...</t>
  </si>
  <si>
    <t>Bryzos is a pioneering company that has revolutionized the procurement of steel through its online trading platform. It is the original online steel marketplace that connects third-party buyers and sellers. The platform offers a fast and efficient meta...</t>
  </si>
  <si>
    <t>PartsSource is a leading digital healthcare supply chain platform that offers end-to-end solutions for ordering, delivery, maintenance, and repair of medical supplies and equipment. With a focus on evidence-based practices, PartsSource helps healthcare...</t>
  </si>
  <si>
    <t>Parts Town is a company that specializes in finding, ordering, and managing genuine OEM restaurant or foodservice parts for kitchen equipment. They offer a wide selection of commercial kitchen parts from trusted manufacturers, including fryers, grills,...</t>
  </si>
  <si>
    <t>SPINS is the leading provider of retail consumer insights, analytics, and consulting for the Natural, Organic, and Specialty Products Industry. They are a wellness-focused data technology company and a trusted advocate for the natural products industry...</t>
  </si>
  <si>
    <t>EcoVadis is the world's most trusted provider of business sustainability ratings. Global supply chains, financial institutions, and public organizations rely on EcoVadis to monitor and improve the sustainability performance of their business and tradin...</t>
  </si>
  <si>
    <t>Procurement Partners is a leading procure to pay management software provider for non-acute medical organizations. We offer a comprehensive solution to streamline day-to-day spend management and inventory operations. Our software is designed to support...</t>
  </si>
  <si>
    <t>BirchStreet Systems is a leading procure to pay automation solution provider that offers powerful cloud-based solutions to improve business processes through efficiency, compliance, and visibility. With a focus on the hospitality industry, BirchStreet ...</t>
  </si>
  <si>
    <t>Cymbio is a multichannel growth platform for brands that connects them to hundreds of digital sales channels. They offer an automated multi-channel e-commerce platform to increase sales and elevate revenue. Cymbio provides an end-to-end drop ship and m...</t>
  </si>
  <si>
    <t>charles is a leading European WhatsApp marketing platform based in Berlin. They provide a unique blend of platform and support focused on maximizing revenue for eCommerce brands. Their services include WhatsApp automation, WhatsApp marketing, superchar...</t>
  </si>
  <si>
    <t>Strider Technologies is a company that revolutionizes the way companies, research institutions, and governments protect their innovation and compete in a new era of strategic competition. They provide trailblazing technology and intelligence solutions ...</t>
  </si>
  <si>
    <t>Brain Corp is a robotics company that specializes in the development of intelligent, autonomous systems. They are the global leader in robotic AI software, powering the largest fleet of autonomous mobile robots (AMRs) operating in commercial public spa...</t>
  </si>
  <si>
    <t>Bloom Institute of Technology (also called BloomTech) is an online coding bootcamp that offers flexible and fully supported tech training programs. Our mission is to provide learners with a direct, low-risk path to a higher income. With over 4,000 grad...</t>
  </si>
  <si>
    <t>OpenSesame is an online training platform that provides thousands of eLearning courses from the world's top publishers. They help businesses and employees develop productive and admired workforces by offering a comprehensive catalog of courses. OpenSes...</t>
  </si>
  <si>
    <t>Mapp is a leading provider of insight led customer experiences. Thanks to customer intelligence and marketing analytics, companies can easily and effectively gain data driven customer insights across all channels in order to trigger highly personalized...</t>
  </si>
  <si>
    <t>The team behind Great Expectations.</t>
  </si>
  <si>
    <t>A modern firm management tool for architects: a complete product for managing tasks, tracking time, and invoicing clients. Sign up for a free trial -- no credit card required.</t>
  </si>
  <si>
    <t>Ometria is a customer insight and cross channel marketing platform that enables retailers to send personalised, relevant marketing messages throughout the customer lifecycle. Built specifically for retailers, Ometria’s AI powered platform collects and ...</t>
  </si>
  <si>
    <t>EasySend is a no-code platform that helps streamline customer data intake and automate enterprise workflows. By evolving forms into easy digital experiences, EasySend enables businesses to improve customer experience, information security, and time-to-...</t>
  </si>
  <si>
    <t>Zesty helps organizations to be more adaptable to changing business needs by making their cloud infrastructure more dynamic. With offerings for compute, block storage, and Kubernetes, Zesty automatically scales resources to meet application demands in ...</t>
  </si>
  <si>
    <t>What is Xeniapp..? Xeniapp is a mobile app and website that instantly connects visitors/travelers with locals who design &amp; guide unique tours. Our specialists are matched based on a user’s location, budget, and personal preferences, with NO ADVANCED...</t>
  </si>
  <si>
    <t>Puppet is the industry leading automation solution for configuration management, compliance, CI/CD, patch management, IT automation, and more. Puppet offers peace of mind &amp; gives you back your time with infrastructure automation. Innovate securely &amp; in...</t>
  </si>
  <si>
    <t>Verusen is a materials intelligence company that provides an AI-powered MRO inventory optimization platform. Their platform uses artificial intelligence to reduce working capital and support more agile manufacturing supply chains. They specialize in ha...</t>
  </si>
  <si>
    <t>WorkWave is a company that provides a suite of SaaS products specifically designed to meet the needs of field service businesses. Their suite of solutions allows clients to easily attribute and automate sales and marketing activities, improve their bac...</t>
  </si>
  <si>
    <t>Zenwork is a fast growing digital tax compliance and regulatory reporting company. Operating under the brands Tax1099 and Compliancely, our 10+ years of experience powers informational tax returns and compliance checks on behalf of our customers. We cu...</t>
  </si>
  <si>
    <t>Kipu is end-to-end addiction treatment practice software designed by behavioral health experts for the behavioral health community.</t>
  </si>
  <si>
    <t>WSO2 is a lean enterprise middleware company that delivers open source SOA middleware as an integrated platform to support enterprises. WSO2 radically simplifies the way enterprises create, deliver, and scale digital experiences. It offers a broad, int...</t>
  </si>
  <si>
    <t>Hive is a fulfillment provider that offers all-in-one operations services. They provide same-day fulfillment, packaging, freight, delivery, and more. With distributed inventory across Europe, Hive helps businesses scale and reach customers efficiently....</t>
  </si>
  <si>
    <t>SetSchedule is a technology innovator revolutionizing business development in the real estate industry. They provide a platform that connects home shoppers, buyers, sellers, renters, and investors with real estate professionals on demand. Their focus i...</t>
  </si>
  <si>
    <t>Connatix is a video technology company for publishers &amp; advertisers that powers the world’s stories with effortless, empowering, and inspiring solutions. Native Advertising Connatix is a next generation video platform for publishers. We believe in the...</t>
  </si>
  <si>
    <t>Visual Lease is a lease accounting and management software that helps organizations comply with lease accounting standards such as ASC 842, IFRS 16, and GASB 87. It is designed to optimize lease portfolios and improve financial and operational performa...</t>
  </si>
  <si>
    <t>Rectangle Health is a leading healthcare technology company providing a comprehensive suite of payment and patient engagement solutions to healthcare providers. Our flagship solution, Practice Management Bridge, improves operational efficiency and incr...</t>
  </si>
  <si>
    <t>Teamwork Commerce is an industry leading Omnichannel Solution, providing retailers with Point of Sale (POS), Order Management (OMS), Inventory Control, CRM and Analytics. Choose a cloud based system that is constantly evolving to ensure it uses cutting...</t>
  </si>
  <si>
    <t>Cortica is a rapidly growing healthcare company pioneering a unique and effective approach to treating neurodevelopmental conditions including autism spectrum disorder, speech and language delays, sensory processing disorder and other conditions that i...</t>
  </si>
  <si>
    <t>OppFi is a mission-driven fintech platform that helps everyday Americans gain access to credit with digital specialty finance products. OppFi is a leading financial technology platform that powers banks to offer accessible products and a top-rated expe...</t>
  </si>
  <si>
    <t>Experity is the leading software and services company for on demand healthcare in the U.S. urgent care market, providing an integrated operating system complete with electronic medical record, practice management, patient engagement, billing, teleradio...</t>
  </si>
  <si>
    <t>ShiftMed.com is a digital community where healthcare professionals and clinical facilities can connect. The company provides a nursing jobs app that connects CNAs, RNs, and LPNs with shifts at top-rated healthcare facilities in their area, giving them ...</t>
  </si>
  <si>
    <t>Triax Technologies provides innovative workforce optimization software that boosts labor productivity and workplace safety in industrial worksites with wearable devices. They offer a fully connected Internet of Things (IoT) platform through a proprieta...</t>
  </si>
  <si>
    <t>Songtradr is a global music licensing platform that provides a full stack solution for all business music needs. They offer a marketplace for music rights, allowing artists and labels to sell their music and license any song. With a mission to change t...</t>
  </si>
  <si>
    <t>Involve.ai is a company that provides an early warning dashboard to predict churn and upsell opportunities.</t>
  </si>
  <si>
    <t>zenloop is a Customer Experience Management Platform that focuses on Action Management to convert customer insights into automation. It is a CX Action Management Platform that allows businesses to boost customer retention and trigger data-driven innova...</t>
  </si>
  <si>
    <t>Assembled is a modern workforce management platform that helps teams forecast support demand, manage team schedules, and improve their support operations. They provide technology to transform and elevate customer support, allowing companies to make opt...</t>
  </si>
  <si>
    <t>Jedox is a leading Business Intelligence and Corporate Performance Management solutions provider, available globally through over 180 certified business partners. Jedox provides software, support and ongoing training, with implementation and maintenanc...</t>
  </si>
  <si>
    <t>Chatdesk is a company that provides 1:1 customer support for ecommerce brands. They use AI and US-based experts to boost conversions and solve tickets across social, email, chat, and SMS. Their mission is to empower businesses to enhance customer exper...</t>
  </si>
  <si>
    <t>BlackBuck is India's largest trucking platform and a pioneer in bringing offline operations of trucking, online. They are committed to empowering every fleet owner in India to manage and grow their business efficiently. BlackBuck provides end-to-end di...</t>
  </si>
  <si>
    <t>Yumi is a leader in stage-based nutrition for babies and kids. They provide organic, nutrient-dense, dairy-free, and gluten-free food that is approved by the Clean Label Project. Yumi offers freshly made, clean, and nutrient-dense food for babies, deli...</t>
  </si>
  <si>
    <t>Solvvy is conversational AI for customer support. Our chatbot and automations reduce tickets, boost agent productivity, and delight customers.</t>
  </si>
  <si>
    <t>UserVoice is a powerful user feedback software that helps businesses listen and learn from their customers, prioritize features that matter, and innovate efficiently. It captures and centralizes customer feedback into a single source of truth and allow...</t>
  </si>
  <si>
    <t>Planhat is a customer platform built to give insights, manage workflow and drive customer experience. Planhat is helping hundreds of modern technology companies worldwide center their business around their customers in order to maximize customer succes...</t>
  </si>
  <si>
    <t>UserIQ is a Customer Growth Platform™ empowering SaaS companies to foster growth beyond the traditional funnel. With UserIQ, you’ll finally prove that customer success is company success. UserIQ allows you to do marketing automation inside your web and...</t>
  </si>
  <si>
    <t>ITOrizon is a global IT services company that specializes in supply chain management consulting and services. They help clients in various industries optimize their supply chain, IT, and digital business operations. With a combination of industry exper...</t>
  </si>
  <si>
    <t>Jobvite is the leading recruiting software company that helps emerging, mid market, and enterprise companies hire top talent easily, efficiently, and effectively. Our comprehensive and analytics driven recruiting platform accelerates recruiting with a ...</t>
  </si>
  <si>
    <t>Ncontracts provides software solutions for the complete risk management lifecycle. We serve banks, credit unions, healthcare and enterprise sectors. Ncontracts offers a highly secure, web-based contract management application and service for businesses...</t>
  </si>
  <si>
    <t>Recruiting Software for Small Business | JazzHR Replace time consuming, manual hiring tasks with powerful recruiting software for your small business. JazzHR empowers your company to find and hire talent fast. Formerly The Resumator, Jazz is a SaaS Per...</t>
  </si>
  <si>
    <t>Sketchy is a revolutionary visual learning platform that turns complex subjects into engaging visual stories. Through a combination of art, science, and technology, Sketchy helps students effortlessly learn and recall information, leading to higher tes...</t>
  </si>
  <si>
    <t>Harbor Compliance is a leading provider of compliance solutions for businesses and nonprofits at every phase of the corporate lifecycle. They offer software and services to simplify compliance for multi-state organizations. Their services include state...</t>
  </si>
  <si>
    <t>Blink is an employee experience app that provides a digital front door to an organization's tools and resources. It is designed for frontline workers and aims to connect their world and revolutionize the organization's approach. With Blink, organizatio...</t>
  </si>
  <si>
    <t>Ibotta is a cash back rewards platform that offers real cash back on everyday purchases. With the free app, users can earn cash back on in-store and online shopping, including groceries, clothing, and food. Ibotta has over 40 million downloads and prov...</t>
  </si>
  <si>
    <t>ObservePoint is a company that provides a Web Governance platform to help digital marketers ensure the accuracy and effectiveness of their technology. Their platform scans websites to validate pages, tags, and cookies for privacy and analytics. They of...</t>
  </si>
  <si>
    <t>Bombora is the global clearinghouse and the world's leading provider of B2B demographic, firmographic and Intent data. Through its Data Co op of premium B2B publishers, it has aggregated an unprecedented amount of B2B data at scale. This data is used b...</t>
  </si>
  <si>
    <t>CloudQuery is an open source high performance data integration platform built for developers. Sync any source to any destination, transform and visualize. Consolidate tools. Cut costs. Unleash the modern data stack to solve a wide range of use cases. C...</t>
  </si>
  <si>
    <t>Somos a Zak. Nossa missão é empoderar restaurantes para oferecer hospitalidade em qualquer lugar. Para isso contamos com uma plataforma completa que torna toda a operação mais eficiente, além de possibilitar a venda direta e o controle dos restaurantes...</t>
  </si>
  <si>
    <t>Mediafly is a sales enablement platform that provides dynamic and interactive tools for revenue teams. They offer a range of products and services, including content management, value selling tools, conversation intelligence, and sales coaching. Their ...</t>
  </si>
  <si>
    <t>MedCerts is an online career training school that provides personalized, short-term training in healthcare and IT. They offer nationally recognized certifications and credentials in high-demand areas. Their courses are designed to be self-paced and fle...</t>
  </si>
  <si>
    <t>Frequence is a leader in local advertising sales automation. They provide comprehensive location-based digital advertising campaigns and offer software to create data-driven omnichannel ad proposals, optimize campaigns, automate workflows, and share hi...</t>
  </si>
  <si>
    <t>Integrate is a premium cross-channel demand management platform for enterprise B2B demand and marketing operations teams. Their Demand Orchestration Software automates top-of-funnel demand marketing processes, allowing marketers to engage potential pro...</t>
  </si>
  <si>
    <t>Impact Analytics is a company that provides next-gen AI-driven SaaS solutions. They specialize in turning data into actionable insights to drive bottom line growth. Their retail AI SaaS solutions help businesses in the retail, grocery, CPG, and supply ...</t>
  </si>
  <si>
    <t>Proximity Learning is a leading online education provider based in Austin, TX. They partner with districts to solve teacher vacancies by livestreaming certified teachers from all over the country into physical classrooms. Proximity Learning facilitates...</t>
  </si>
  <si>
    <t>Momentum is a revenue platform that uses AI and workflow automation to help teams manage deals, get pipeline insights, and improve Salesforce hygiene. They provide a workflow automation platform for revenue teams, including features such as Deal Rooms,...</t>
  </si>
  <si>
    <t>LearnPlatform is an edtech effectiveness system used by school districts, state and regional education agencies, and education technology providers. The research-based organization helps education organizations generate edtech evidence for better decis...</t>
  </si>
  <si>
    <t>Itential is a leader in network configuration, automation, and orchestration solutions for enterprise businesses. They provide powerful network automation software to companies worldwide, helping them achieve new competitive advantages and accelerate d...</t>
  </si>
  <si>
    <t>Network Optix is an enterprise video software development company focused on building powerful, easy to use video management technologies. They provide Nx Witness™, an open, flexible, powerful, lightweight, cross-platform, and scalable IP Video Managem...</t>
  </si>
  <si>
    <t>Hubstaff is a time tracking and productivity monitoring tool that provides a simple yet powerful solution for employee work tracking. It offers features such as screenshots, timesheets, billing, in-depth reports, and more. With Hubstaff, businesses can...</t>
  </si>
  <si>
    <t>SOCi is a marketing platform for multi-location brands. We empower businesses like Ace Hardware, Sport Clips, and Anytime Fitness to connect with local audiences across every marketing channel. Our comprehensive solution includes content discovery, sca...</t>
  </si>
  <si>
    <t>TripleLift is a native advertising and technology company that helps brands tell engaging stories though the use of visual content. Leveraging pioneering cross device and computer vision technology, TripleLift seamlessly integrates a brand’s most engag...</t>
  </si>
  <si>
    <t>Keyfactor is a trusted PKI and machine identity management platform that provides identity-first security solutions for modern enterprises. They offer a range of products and services including simplifying and scaling PKI, automating certificate manage...</t>
  </si>
  <si>
    <t>Supergrain is a customer engagement platform that is built natively on your data warehouse, allowing you to connect your data and run personalized marketing campaigns in minutes.</t>
  </si>
  <si>
    <t>Bitmovin is a company that provides solutions to encode, play, and analyze video content. They empower businesses to deliver video content to global audiences reliably, on more devices than ever before and in the highest quality possible. Bitmovin has ...</t>
  </si>
  <si>
    <t>Koddi is an ad technology company that provides advanced reporting, bid management, and campaign intelligence platform for metasearch channels like Google Hotel Ads, TripAdvisor, and more. Their award-winning technology enables advertisers to unify and...</t>
  </si>
  <si>
    <t>inVibe is a full service voice research company that helps healthcare organizations generate meaningful evidence and gain actionable insights by unlocking the signals in the human voice. inVibe is transforming market research for life science companies...</t>
  </si>
  <si>
    <t>Julius is an influencer marketing platform that provides marketers with rich influencer data, advanced search capabilities, and the campaign management tools required to organize a successful influencer marketing strategy. Access to over 60,000+ influe...</t>
  </si>
  <si>
    <t>Yes.Fit is a global leader in virtual races and fitness challenges. They offer an interactive and motivating mobile app that makes fitness motivation easier. With Yes.Fit, users can earn medals and other rewards while participating in virtual races and...</t>
  </si>
  <si>
    <t>The Art of Education University is the first K-12 university dedicated to art teachers. They provide standards-aligned visual arts lessons, videos, and resources for K-12 students. Their FLEX Curriculum platform allows teachers to design their own visu...</t>
  </si>
  <si>
    <t>Osmosis is a powerful learning platform that provides a personalized learning experience for students in the medical field. Created by medical students at Johns Hopkins and the former Khan Academy Medicine team, Osmosis helps current and future clinici...</t>
  </si>
  <si>
    <t>Proctorio is a comprehensive Learning Integrity Platform that offers identity verification and remote proctoring services to over 4,000 higher education, K 12, corporate, and federal institutions around the world, proctoring over 30 million exams in 20...</t>
  </si>
  <si>
    <t>MineralTree is a company that delivers mobile payment solutions to banks and their small and medium business customers. They provide an end-to-end accounts payable automation software that digitizes and improves the AP process, increasing efficiency an...</t>
  </si>
  <si>
    <t>Muserk is a modern publishing admin company. We find more royalties, fix your catalog's problems, and return your phone calls. Bottom line: we get you f'n paid. Muserk is a ground breaking platform that gives users a 360˚ integrated music solution for ...</t>
  </si>
  <si>
    <t>Intelivideo is an online fitness class platform that enables fitness operators to transform their business into a hybrid model. They provide a Video On Demand (VOD) platform that allows individuals or businesses to sell their videos for secure On Deman...</t>
  </si>
  <si>
    <t>MagicLinks is the global leader in authentic social commerce for YouTube, Instagram and social media influencers. Our tools help creators share products they love and earn income as their fans shop across any social platform. We partner with the world'...</t>
  </si>
  <si>
    <t>Inviting big and bulky goods retailers to take their place in the discussions that matter, drive innovation and guide the industry forward - join us here.</t>
  </si>
  <si>
    <t>Packback is an education technology company located in Chicago Illinois. Packback’s platform, Packback Questions, is an AI supported online discussion platform that supports student curiosity, communication and critical thinking skills. Packback Questi...</t>
  </si>
  <si>
    <t>Chicory is a food tech innovation company based in New York City. As the leading contextual commerce advertising platform, we transform recipe content into commerce media. Our platform powers a recipe network, spanning 5,200 sites, that CPG brands use ...</t>
  </si>
  <si>
    <t>Luxury Presence is a premier provider of real estate websites and marketing solutions for luxury agents, teams, and brokers. They offer award-winning website designs and expert marketing services to help grow businesses. Luxury Presence is the most exc...</t>
  </si>
  <si>
    <t>Maverick Payments provides powerful, tech driven payment processing for all businesses. Monetize payments as a ISO or ISV reseller using our white labeled dashboard &amp; API. We’re a full service payment processor with innovative technology designed with ...</t>
  </si>
  <si>
    <t>Your Bridge to Emerging Tech Skills Training | Divergence Academy Kick start your career in emerging technology with tailored, expert led training bootcamps for AI, cloud and cybersecurity. We are Divergence Academy. We're your home in the DFW area for...</t>
  </si>
  <si>
    <t>Monetize Your App with Rewarded Surveys | App Monetization Solution A people based insights technology that gives app publishers control over monetizing users via rewarded surveys. Get paid for user opinions and offer an engaging user experience. We br...</t>
  </si>
  <si>
    <t>Bidease is a fully transparent mobile DSP that helps marketers achieve their growth goals through risk-free programmatic performance advertising. We help mobile marketers achieve their growth goals through risk-free programmatic performance advertising...</t>
  </si>
  <si>
    <t>Apptness Media Group is a group of highly effective marketers from the big data industry that offer innovative digital marketing products. They work collaboratively with their clients to provide unique solutions to meet business objectives, such as gen...</t>
  </si>
  <si>
    <t>Solar Lead Factory is a company that produces, curates, and distributes high-quality real-time solar leads in the United States. They are active in all 50 states and have been working in the field of solar lead generation and solar installation since 2...</t>
  </si>
  <si>
    <t>Daily is a company that provides WebRTC Video &amp; Audio APIs for developers. Their platform allows developers to build video, chat, and audio into any app. With their modern APIs, global mesh infrastructure, and developer support, Daily helps developers ...</t>
  </si>
  <si>
    <t>SafeSend is a company that specializes in tax and accounting automation solutions. Their mission is to automate the tax and accounting profession with innovative technologies to help practitioners work more efficiently. They offer a powerful tax workfl...</t>
  </si>
  <si>
    <t>Office Hours is an online platform where people can earn income by sharing what they know. We support venture capital firms, corporations, and consulting firms by connecting them with our global advisor network. Our scheduling software is designed for ...</t>
  </si>
  <si>
    <t>WealthCounsel is a company that provides estate planning software, legal document software, and continuing legal education courses for attorneys. They believe in the value of estate planning done right and aim to help their members increase their techn...</t>
  </si>
  <si>
    <t>Density is a company that provides workplace performance analytics and optimization solutions. They offer a modern infrastructure for counting people and measuring foot traffic in various spaces. Their software unlocks comprehensive insights into how w...</t>
  </si>
  <si>
    <t>Create diagrams, design docs, and visual documentation with your team. Your all-in-one technical ideation tool.</t>
  </si>
  <si>
    <t>Notabene is a pre-transaction crypto compliance platform that helps businesses comply with crypto regulations. They are the first platform to provide full compliance with the Travel Rule. Their offering includes a unified API and dashboard for complian...</t>
  </si>
  <si>
    <t>Splash Financial is a leading loan refinance marketplace that aims to make people more powerful than their debt. They offer a fast and easy way to browse options from trusted lenders across the nation, including some that are not available elsewhere. C...</t>
  </si>
  <si>
    <t>Fyllo is a company that provides marketing and regulatory solutions to power outperformance in a privacy-first world. They offer tools, data, and integrations to drive new growth with speed and scale. Fyllo's solutions are used by power marketers, incl...</t>
  </si>
  <si>
    <t>End to End Supply Chain Solutions | TraceLink Embrace the potential of your supply chain on the largest network for pharma and healthcare. End to end supply chain visibility. DSCSA compliance. Drug shortage prediction. TraceLink helps companies and bus...</t>
  </si>
  <si>
    <t>We automate your complex AML/CDD process from start to end so you can stay focused on your business.</t>
  </si>
  <si>
    <t>Nextbite is a leader in virtual restaurants and the pioneer in online order management. They help restaurant partners successfully enter the virtual restaurant space by creating new delivery-only menus using underutilized labor and kitchen capacity. Ne...</t>
  </si>
  <si>
    <t>Coefficient is a data connector platform that allows users to sync live data from various business systems directly into Google Sheets and Excel. With Coefficient, users can automate the process of exporting data and rebuilding dashboards, ensuring tha...</t>
  </si>
  <si>
    <t>Follow us at @overstoryai !</t>
  </si>
  <si>
    <t>The Zebra simplifies car insurance by allowing drivers to anonymously compare dozens of insurance companies in real time. Drivers begin seeing estimated quotes with as little as two pieces of information. Real time updates provide a transparent shoppin...</t>
  </si>
  <si>
    <t>RoadSync is a truck and freight logistics company, offering payment services and solutions for truck drivers, carriers, warehouses, repair &amp; tow companies, and lumpers. RoadSync is on a mission to automate the financial solutions fueling the $800B logi...</t>
  </si>
  <si>
    <t>pymetrics is a talent matching platform that leverages behavioral data and artificial intelligence to help everyone find their place in the world of work.</t>
  </si>
  <si>
    <t>Medium is an open platform where readers find dynamic thinking, and where expert and undiscovered voices can share their writing on any topic. Medium provides an editor that allows users to focus on writing, with no distractions. The platform also emph...</t>
  </si>
  <si>
    <t>Doximity is a HIPAA secure network for healthcare professionals. It is a private network for verified clinicians and medical professionals to connect, refer, and securely communicate on iPhone, iPad, Apple Watch, Android, and Web. Doximity provides its...</t>
  </si>
  <si>
    <t>Nurx is a healthcare company that provides a range of products and services delivered to your door. They offer birth control, acne treatment, at-home tests, and more. These services are often free with insurance or available at affordable out-of-pocket...</t>
  </si>
  <si>
    <t>Ro is a healthcare company that provides telehealth services for various health concerns such as erectile dysfunction, hair loss, skincare, fertility, weight loss, and more. They connect patients with licensed healthcare professionals online, offering ...</t>
  </si>
  <si>
    <t>Citizen is a personal safety network that empowers you to protect yourself and the people and places you care about. The Citizen app helps you stay safe by providing instant notifications and live broadcasts of crimes and incidents reported to 911. Whe...</t>
  </si>
  <si>
    <t>Stash is a personal finance app that can make investing easy and affordable for millions of Americans. From budgeting paychecks to saving for retirement, we help Stashers create more financial freedom. Since launching in 2015, over 5 million people hav...</t>
  </si>
  <si>
    <t>Cameo is a personalized video platform that allows users to request personalized videos from their favorite stars. The platform connects fans with actors, athletes, comedians, musicians, and reality TV stars, among others. Users can download the Cameo ...</t>
  </si>
  <si>
    <t>Instacart is a same day grocery delivery company delivering groceries and home essentials from a variety of local stores. Instacart partners with more than 1,000 national, regional, and local retail banners to facilitate online shopping, delivery, and ...</t>
  </si>
  <si>
    <t>EarnIn is a financial technology company that provides an app allowing users to access the pay they've earned when they want it. Users can get paid for the hours they've worked without waiting for payday, with no interest or mandatory fees. The app all...</t>
  </si>
  <si>
    <t>Kin Insurance is a home insurance company that offers easy and affordable homeowners insurance. They aim to revolutionize the home insurance industry by providing quick quotes, smooth claims, and friendly customer service. By leveraging thousands of pr...</t>
  </si>
  <si>
    <t>ASAPP builds generative AI for contact centers. Automate interactions beyond traditional rule based systems, augment agent productivity by 3x, and produce actionable intelligence for 100% of interactions. Our artificial intelligence and machine learnin...</t>
  </si>
  <si>
    <t>Bambee is the HR Manager solution for America's small businesses. Bambee is the leading outsourced HR solution for small to large businesses. You get a full range of services including payroll, benefits, and compliance. Bambee helps HR, leadership team...</t>
  </si>
  <si>
    <t>Caraway is a company that designs and manufactures non-toxic, ceramic-coated cookware and bakeware. Their products are designed to raise the standards of what you cook and bake with, providing a healthier and easier cooking experience. They offer a ran...</t>
  </si>
  <si>
    <t>BarkBox is a monthly dog toy and treat subscription box. They provide high-quality dog products delivered to your door each month. Each box contains a themed collection of toys and treats to thrill your dog. BarkBox is beloved by over 2 million dogs an...</t>
  </si>
  <si>
    <t>Cazoo is an online platform that offers a better way to buy, sell, and exchange cars. Customers can buy or finance their next used car online and choose between home delivery or collection. Selling a car is made easy with Cazoo, as customers can get an...</t>
  </si>
  <si>
    <t>Upgrade is an online lending platform that combines personal loans with free credit monitoring, helping you secure more affordable credit in the long run. Upgrade offers loans up to $50,000 with low fixed rates, affordable monthly payments and no prepa...</t>
  </si>
  <si>
    <t>We're a kids' debit card &amp; financial education app. We're on a mission to make every kid smart with money US and UK Launched in 2012, GoHenry is a financial technology company with a simple mission to make every kid smart with money. The GoHenry [prep...</t>
  </si>
  <si>
    <t>Petal is a financial services company that offers responsible credit cards for the modern world. Their credit cards provide cash back at local businesses, have no annual or international fees, high limits, and come with a mobile app for easy money mana...</t>
  </si>
  <si>
    <t>Federato is an underwriting platform for insurance carriers that provides real-time insights to encourage empowerment, good risk-taking, and strong decision-making at all levels of underwriting.</t>
  </si>
  <si>
    <t>TrueAccord is the industry leading recovery and collections platform powered by machine learning and a consumer friendly digital experience. TrueAccord uses machine learning and a humanistic approach to fundamentally change the debt collection experien...</t>
  </si>
  <si>
    <t>Velocity Global is a Global Employment Solutions provider that lets you hire, pay, and manage talent in 185+ countries. With best-in-class technology and expertise, we simplify global HR and help you manage global teams. Our solution reduces costs by u...</t>
  </si>
  <si>
    <t>Nubank is a leading digital finance company in Brazil that offers a range of products and services. Their flagship product is the Nubank credit card, which provides users with complete control over their spending through a mobile app. In addition to th...</t>
  </si>
  <si>
    <t>Digital Currency Group (DCG) is a leading investor and operator in the crypto industry. Our mission is to accelerate the development of a better financial system by building, buying, and investing in bitcoin and blockchain companies. With our network, ...</t>
  </si>
  <si>
    <t>Tasktop's value stream management platform provides organizations with end to end visibility of software delivery. Discover our Agile and DevOps solutions today.</t>
  </si>
  <si>
    <t>Fitness discovery. Made easy.</t>
  </si>
  <si>
    <t>Profitero is a leading commerce acceleration company that offers a suite of intelligence-driven solutions for brands to grow profitably. Their eCommerce intelligence and monitoring platform helps brands analyze, measure, and enhance their products' pos...</t>
  </si>
  <si>
    <t>Moonshot Brands is a company that buys Amazon and Shopify businesses and helps them achieve financial freedom and secure their legacy. They acquire, operate, and grow e-commerce businesses, empowering entrepreneurs. Moonshot Brands believes in an omni-...</t>
  </si>
  <si>
    <t>SimplyInsured is a company that provides small business health insurance plans from every carrier with the lowest rates. They offer medical, dental, and vision plans and provide unbiased recommendations to help businesses find the best fit. Their servi...</t>
  </si>
  <si>
    <t>Halo Service Solutions is a privately owned software company that provides modern and intuitive ITSM, PSA, and CRM software. Their software is used by over 100,000 people worldwide and is designed to improve customer relationships and enhance team prod...</t>
  </si>
  <si>
    <t>Ashby is an all-in-one recruiting software that provides a consolidated solution for ATS, Analytics, Scheduling, and CRM. It is designed for high-growth companies and offers a Hiring Excellence Framework to unlock hiring excellence. Ashby Analytics is ...</t>
  </si>
  <si>
    <t>PriceLabs is a revenue management and dynamic pricing tool for rentals. They work with Airbnb, Vrbo, Booking.com, and other vacation rental platforms to help hosts maximize their profits. Using predictive analytics and machine learning, PriceLabs ident...</t>
  </si>
  <si>
    <t>Breezeway is a property care, operations, and messaging platform that helps coordinate, communicate, and verify all the work done at rental properties. It is the leading platform for short-term rentals and is an official Airbnb Software Partner. With B...</t>
  </si>
  <si>
    <t>EDETEK Inc. is an innovative clinical solutions company that provides high-quality technology platforms and related clinical services to pharmaceutical, biotechnology, and medical device companies. Their premier product, CONFORM IQ, is a powerful tool ...</t>
  </si>
  <si>
    <t>NPI is a spend management consulting company that helps businesses identify and eliminate overspending on purchases in the technology, telecom, and shipping categories. They provide software license optimization and audit services for enterprise users ...</t>
  </si>
  <si>
    <t>AI Platform and Applications for Retail Healthcare, Fintech and Life Insurance | sikka.ai The Sikka API Platform connects to 90% of the retail healthcare market, including dental, veterinary and optometry, optimizing businesses through connectivity, ap...</t>
  </si>
  <si>
    <t>CareCru is a dental practice growth platform that intelligently automates daily operations to enhance productivity and maximize profitability. Its proprietary smart scheduler saves the practice hours of admin work each week and makes it convenient and ...</t>
  </si>
  <si>
    <t>TalentReef is a leading provider of HR and Talent Management Systems specifically built for the hourly workforce. With over 60,000 sites under contract, including well-known brands, TalentReef streamlines the process of finding, hiring, training, and m...</t>
  </si>
  <si>
    <t>Casebook is a leading human services software company that offers a configurable platform for the human services sector. Initially incubated by the Annie E. Casey Foundation, Casebook has developed an innovative Software as a Service solution for child...</t>
  </si>
  <si>
    <t>Prosperoware is an enterprise software company focused on legal and professional services. Their innovative software is transforming how professionals work and enabling firms to better compete.</t>
  </si>
  <si>
    <t>BUX is Europe’s fastest growing neobroker and has been making it easy and affordable for Europeans to do more with their money since 2014. By taking down the barriers to the financial markets and disrupting the investing experience, we’re helping new g...</t>
  </si>
  <si>
    <t>Sway is a company that is dedicated to replenishing the planet by supporting healthy ocean ecosystems, eliminating plastic waste, and creating a more inclusive climate movement. They achieve this by producing home compostable packaging made from seawee...</t>
  </si>
  <si>
    <t>Merge is a company that provides a unified API for all HR, Payroll, Accounting, Ticketing, CRM, and ATS integrations. With Merge's Unified API, developers can integrate once and give their customers access to over 150 HRIS, ATS, Accounting, Ticketing, ...</t>
  </si>
  <si>
    <t>Contra is an all-in-one platform that connects freelancers with clients and helps companies find and hire talented freelance professionals. It is a commission-free marketplace that provides tools and opportunities for freelancers to connect with client...</t>
  </si>
  <si>
    <t>Advyzon is a cloud-based platform for investment advisors that combines portfolio management, flexible performance reporting, client portals, CRM, and BI. It provides portfolio management/performance reporting, trading and rebalancing, billing, CRM, cl...</t>
  </si>
  <si>
    <t>Green Mountain Technology is a company that provides parcel and LTL spend management solutions, combining a best-in-class audit system with intelligent spend analysis software to identify network opportunities and assist with contract management.</t>
  </si>
  <si>
    <t>MacStadium is a leading provider of enterprise-class Apple Mac infrastructure as a service. They offer scalable, reliable, and secure private clouds and dedicated servers for workloads that require macOS. Their services include high-performance, dedica...</t>
  </si>
  <si>
    <t>Enterprise Email Security Software | IRONSCALES Our self learning AI powered email security software protects organizations from advanced email attacks that get past traditional defenses like SEGs. IRONSCALES is the first and only solution to combine ...</t>
  </si>
  <si>
    <t>Honeycomb Insurance is a company that simplifies the real estate insurance process. They offer better coverage at a fraction of the cost and aim to bring simplicity and transparency to the real estate insurance space. Honeycomb uses Artificial Intellig...</t>
  </si>
  <si>
    <t>Vinovest is a wine investing platform democratizing access to fine wine. With more than 150,000 registered users, we've made it easier than ever to buy, sell, and store one of the best performing alternative assets. In 2022, we also launched Whiskeyves...</t>
  </si>
  <si>
    <t>EquipmentShare is a nationwide equipment and digital solutions company serving the construction industry. We provide a platform that combines insurance verification and an easy interface for lending and renting equipment. Our rental fleet features next...</t>
  </si>
  <si>
    <t>Arryved is a point of service based software company specializing in the craft food and beverage service industry. They provide a flexible and reliable platform that integrates a mobile POS system with contactless payments and ordering, ecommerce, data...</t>
  </si>
  <si>
    <t>Alto is a financial services company that offers an accessible self-directed IRA platform. They provide a better way to invest in alternative assets through your IRA account, allowing you to unlock your financial freedom. With Alto, everyday investors ...</t>
  </si>
  <si>
    <t>Hunters Security Operations Center (SOC) Platform Empower security teams to automatically detect, investigate &amp; respond to real incidents better than SIEM</t>
  </si>
  <si>
    <t>Wayflyer is a financial services company that provides growth financing to eCommerce businesses. They offer unsecured, non-dilutive funding at great rates to help eCommerce companies solve their working capital challenges and unleash growth. With their...</t>
  </si>
  <si>
    <t>Rundoo is an all-in-one software for paint and hardware stores. They work with numerous stores across the US, providing them with the tools to efficiently run their businesses and serve their customers. With Rundoo, store owners can easily order materi...</t>
  </si>
  <si>
    <t>Bigeye is an industry leading data observability platform that provides automated data quality monitoring, ML powered anomaly detection, and granular root cause analysis. It helps data engineering and science teams ensure their data is always fresh, ac...</t>
  </si>
  <si>
    <t>Nelogica develops software for technical analysis of assets in the financial market. The company provides information and develops advanced applications for the financial market. Through Nelogica's software systems, thousands of investors have access t...</t>
  </si>
  <si>
    <t>Squadcast is a full stack Reliability Automation and Incident Response Platform that's designed to help you promote SRE best practices. Squadcast is the Only integrated platform that unites on call alerting and incident management along with Site Relia...</t>
  </si>
  <si>
    <t>Robin is a leading hybrid workplace experience platform that provides desk booking, room scheduling, and hybrid work software. Their solutions are designed for companies of all sizes to maximize office and workplace strategies. With Robin, users can bo...</t>
  </si>
  <si>
    <t>Apollo.io is a sales intelligence and engagement platform that allows users to search, engage, and convert over 275 million contacts at over 73 million companies. It is an all-in-one sales intelligence platform that helps users find leads, contact them...</t>
  </si>
  <si>
    <t>Thumbtack is a service that connects people with the best local professionals for any project on their list. Simply answer a few questions about what you need done and in no time, you’ll receive up to five free quotes from qualified and available profe...</t>
  </si>
  <si>
    <t>StockX is an online marketplace that specializes in buying and selling sneakers, streetwear, trading cards, handbags, and luxury watches. It is known as the stock market for sneakers, offering a unique platform where buyers can place bids and sellers c...</t>
  </si>
  <si>
    <t>Wolt is a Helsinki based technology company that makes it incredibly easy to discover and get the best restaurants, grocery stores and other local shops delivered to you. Wolt’s mission is to make cities better places for customers, merchants and couri...</t>
  </si>
  <si>
    <t>Rappi is a Colombian on-demand delivery company headquartered in Bogotá, Colombia, and with main offices in São Paulo and Mexico City,.</t>
  </si>
  <si>
    <t>Impossible Foods is a company that is leading the way to a sustainable global food system. They create meat, dairy, and fish products without using animals, making them delicious, good for people, and good for the planet. Their approach is to understan...</t>
  </si>
  <si>
    <t>Playrix is a leading mobile game development company that brings joy to millions of people by creating high-quality games. With a distributed team of over 600 professionals working from 19 countries and 95 cities around the world, Playrix is the leader...</t>
  </si>
  <si>
    <t>Kry is Europe’s largest digital healthcare provider, allowing patients to see a doctor, nurse, or psychologist through video consultations within minutes. Working in partnership with healthcare providers and offering pay as you go healthcare for indivi...</t>
  </si>
  <si>
    <t>Zwift is a virtual cycling app that transforms indoor cycling. It offers training plans, the ability to ride with friends from around the world, and the flexibility to workout anytime. Zwift translates real-world effort into speed in the digital landsc...</t>
  </si>
  <si>
    <t>Vacasa is a leading vacation rental management platform that professionally manages vacation rentals from coast to coast. They offer over 5,300 professionally managed vacation homes in some of the most desirable vacation destinations in the world. Thei...</t>
  </si>
  <si>
    <t>Scopely is the leading touchscreen entertainment network. Founded in 2011, Scopely partners and collaborates with elite game developers and global entertainment companies to bring industry leading distribution and monetization technology to free to pla...</t>
  </si>
  <si>
    <t>Glovo is a pioneering multi-category delivery app that connects users with businesses and couriers across 25 countries in Europe, Central Asia, and Africa. The app offers on-demand services from local restaurants, grocers and supermarkets, pharmacies, ...</t>
  </si>
  <si>
    <t>Alcohol, Food, Drinks &amp; More Delivered in 30 Min or Less, Open until 2am | Gopuff Gopuff delivers thousands of everyday needs and cravings, from our warehouse right to your door. Get food delivery, home essentials, snack delivery and alcohol near you. ...</t>
  </si>
  <si>
    <t>Daily Harvest is a food and beverage company that provides delicious and nourishing smoothies, soups, oats, lattes, and more. Their food is made with organic, thoughtfully sourced fruits and vegetables and is delivered to customers ready to enjoy in mi...</t>
  </si>
  <si>
    <t>Tripledot Studios is a new and fast-growing games studio based in London, Barcelona, Warsaw, and Jakarta. Forged by seasoned industry veterans from King, Facebook, and Product Madness, their goal is to create the highest quality casual games for everyo...</t>
  </si>
  <si>
    <t>Dream Games is a leading mobile gaming company founded in 2019. Our objective is to combine technology and creativity to develop high quality mobile games that will be played for years. At Dream Games, all team members have a genuine chance to contribu...</t>
  </si>
  <si>
    <t>Mihayo.com is a technology company founded in 2011. They are dedicated to providing users with excellent products and content that exceed expectations. Mihayo.com has always focused on technological innovation and has consistently pursued the path of c...</t>
  </si>
  <si>
    <t>Axie Infinity is a Pokémon inspired universe where anyone can earn tokens through skilled gameplay and contributions to the ecosystem. Players can battle, collect, raise, and build a land based kingdom for their pets. All art assets and Axie genetic da...</t>
  </si>
  <si>
    <t>Oura is a Finnish health technology company that provides the world's first wellness ring, called the Oura Ring. The ring is a smart device that tracks sleep and physical activity. It measures the physiological signals of the body, understands the user...</t>
  </si>
  <si>
    <t>Otrium is a fashion outlet marketplace that enables designer brands to sell their end-of-season inventory. They are a technology-led platform that connects a global community with excess stock from leading brands. Their goal is to reduce industry waste...</t>
  </si>
  <si>
    <t>Curology is a company that provides personalized prescription skincare delivered to your home. Their licensed dermatology team creates customized formulas to address your specific needs, using powerful acne and anti-aging ingredients available only by ...</t>
  </si>
  <si>
    <t>Brainly is the place to learn, for students, by students. The world’s largest social learning network, Brainly.com and our Brainly app bring high school and middle school students together to make learning outside the classroom highly engaging, effecti...</t>
  </si>
  <si>
    <t>MasterClass is a streaming platform that offers online classes taught by the world's best instructors. With an annual membership, subscribers have unlimited access to a wide range of subjects including arts &amp; entertainment, business, design &amp; style, sp...</t>
  </si>
  <si>
    <t>Manticore Games is the developer and operator of Core, a digital playground and community designed to unleash imagination and explore new play experiences. Core is an endless universe of games to play and worlds to explore created by a global community...</t>
  </si>
  <si>
    <t>Muse is a company that provides the Muse™ EEG Powered Meditation &amp; Sleep Headband. It is the world's most popular consumer EEG device that offers real-time neurofeedback to enhance meditation practice. The headband helps users refocus during the day an...</t>
  </si>
  <si>
    <t>FabFitFun is a women's lifestyle brand offering products for fitness, beauty, diet, and wellness. It sells a quarterly subscription box that delivers a curated collection of full-size products across beauty, fashion, fitness, wellness, home, and tech. ...</t>
  </si>
  <si>
    <t>Brooklinen is a company that specializes in luxury bed sheets, pillows, comforters, and blankets. They offer a wide range of high-quality products that are designed to provide comfort and style for any home. Their sheets are made with the finest materi...</t>
  </si>
  <si>
    <t>FightCamp is a connected at home boxing gym. With FightCamp you get access to world class boxing and kickboxing trainers, studio quality equipment, and performance tracking technology — all from the comfort of your home. We have an ever growing library...</t>
  </si>
  <si>
    <t>BioCatch is a company that specializes in behavioral biometrics. They provide solutions for fraud prevention, authentication, and threat detection for mobile and web applications. Their technology reduces friction in high-risk transactions and protects...</t>
  </si>
  <si>
    <t>ClearGov is a leading provider of Budget Cycle Management software for local governments. Their cloud-based software helps streamline the annual budgeting process by automating workflow, increasing collaboration, and centralizing data. ClearGov solutio...</t>
  </si>
  <si>
    <t>Leapfin is an automated revenue accounting platform that helps businesses close month-end faster, report accurate financials, and gain unprecedented visibility into their business. They provide a unified transaction data solution that allows finance te...</t>
  </si>
  <si>
    <t>Mit gastromatic digitalisierst du deine Personalorganisation und befreist dich vom alltäglichen Planungs- und Verwaltungsstress. Ob Dienstplanung, Arbeitszeiterfassung, Lohnabrechnung oder digitale Personalakte – mit uns automatisierst du all deine HR-Prozesse und sparst dabei wertvolle Zeit. gastromatic ist dein neues digitales Zuhause für deine HR-Organisation.</t>
  </si>
  <si>
    <t>orderbird is the provider of the award winning iPad POS system for restaurants. The orderbird AG was founded in 2011 by Jakob Schreyer, Bastian Schmidtke and Patrick Brienen with the aim of offering a POS solution, which is not only affordable and intu...</t>
  </si>
  <si>
    <t>OrderMate is an Australian based company that provides POS systems and software for the hospitality industry. Their Point of Sale systems offer advanced table management, online/phone orders for pickup &amp; delivery, contactless ordering, powerful integra...</t>
  </si>
  <si>
    <t>Hey You is a leading order ahead platform in Australia. With over 1.2 million users, Hey You allows customers to order food and drinks ahead of time, avoiding queues and saving time. The platform offers cashless payments, eliminating the need for walle...</t>
  </si>
  <si>
    <t>Amaka is a company that specializes in accounting integrations and business automation solutions for small and medium-sized businesses (SMBs). They offer highly customizable integrations for POS systems, e-commerce platforms, and more, allowing busines...</t>
  </si>
  <si>
    <t>Panzura is a leading provider of hybrid, multi-cloud data management solutions. Their award-winning cloud data management platform simplifies and secures unstructured data, offering flexibility, access, security, and control through a single global fil...</t>
  </si>
  <si>
    <t>Instaclustr is a managed and supported platform for open source technologies such as Apache Cassandra, Apache Kafka, OpenSearch, PostgreSQL, and Redis. They provide integrated data services through these technologies, allowing customers to build and sc...</t>
  </si>
  <si>
    <t>Anomaly is a healthcare technology company that harnesses the power of AI to provide Health Payment Certainty. They offer Smart Response Predict and Smart Response Trends, which help hospitals and providers improve their coding and billing processes an...</t>
  </si>
  <si>
    <t>Fortress Information Security is a leading provider of end-to-end supply chain cyber risk management software. They specialize in securing critical data and providing cyber supply chain security solutions for mission-critical industries. Their services...</t>
  </si>
  <si>
    <t>At BetterUp, we’re bringing powerful transformation to individuals and workforces everywhere. Our mission? To unlock greater clarity, potential, purpose, and passion for every one of our members, with an innovative approach to coaching and leadership development. The BetterUp experience brings together world-class coaching, AI technology, and behavioral science experts to deliver change at scale — improving personal and organizational resilience, adaptability, wellbeing, and productivity. The results? Individual transformation meets organizational growth. Our proven effectiveness creates positive change for your business and your people. Using our proprietary algorithm and research, we create hyper-personalized experiences that motivate and inspire your people. Watch your organization transform with real-time data analytics and unparalleled human insights that create critical awareness into your workforce and demonstrate measurable results across 25 key leadership dimensions.</t>
  </si>
  <si>
    <t>Florence Healthcare is a company that provides software solutions for clinical trials. Their software allows for always-on, remote workflows, streamlining site document and administration processes. They also provide a Site Enablement Platform that hel...</t>
  </si>
  <si>
    <t>Assignar is the best construction software for creating a competitive advantage that will help you win and build more projects. Assignar is a cloud based compliance, asset and workforce management platform for highly regulated industries. Developed fro...</t>
  </si>
  <si>
    <t>SiteDocs is a safety management software company that provides a complete construction site safety system specifically designed as a powerful iPhone/iPad app for use on site.</t>
  </si>
  <si>
    <t>Novisto is an end-to-end enterprise software company that specializes in sustainability management. Their software enables companies to create value from their ESG (Environmental, Social, and Governance) initiatives. With Novisto's platform, companies ...</t>
  </si>
  <si>
    <t>Metrio is a leading provider of ESG reporting software. Our Nasdaq Metrio platform offers an end-to-end sustainability reporting solution for enterprise businesses. With our platform, companies can easily collect, manage, analyze, and disclose their ES...</t>
  </si>
  <si>
    <t>Sedex is a leading ethical trade service provider that helps companies build socially and environmentally sustainable businesses and supply chains. They offer technology, data insights, and services to improve working conditions in global supply chains...</t>
  </si>
  <si>
    <t>Constructionline is the UK’s leading procurement and supply chain management scheme that collects, assesses and monitors standard company information through a question set that is aligned to PAS 91, the standardised pre qualification questionnaire dev...</t>
  </si>
  <si>
    <t>Suralink is the leader in PBC request list management software, helping audit, tax, and advisory teams increase realization and improve the client experience. The best way to interact with your clients. File portal Integrated with request list and work...</t>
  </si>
  <si>
    <t>NimbleRx is a health technology company that enables people to live their best lives. We empower local and national pharmacies to improve access to medications for customers. Our platform allows users to easily fill, refill, pay, and manage prescriptio...</t>
  </si>
  <si>
    <t>Curebase is a clinical trial platform that offers end-to-end clinical trial execution built on cutting-edge technology. They specialize in moving research into patients' homes and real-world medical settings, providing a modern platform technology to m...</t>
  </si>
  <si>
    <t>Beautiful.ai is an AI-powered presentation software that helps teams create stunning visual presentations quickly and easily. With smart templates and real-time design AI, users can stay on brand, level up their presentation design, and collaborate fro...</t>
  </si>
  <si>
    <t>Beds24.com is a channel manager, property management system, and booking engine all in one vacation rental management and hotel management software. It offers a comprehensive solution for vacation rentals, hotels, bed and breakfasts, motels, holiday re...</t>
  </si>
  <si>
    <t>SPAN is a company that creates products to enable electrification for all. Their flagship product, the SPAN Panel, replaces existing electrical panels and turns any home into a smart home. With the SPAN Home App, users can take control over every circu...</t>
  </si>
  <si>
    <t>iGMS is a vacation rental software that helps property managers and Airbnb hosts to automate their short term rental business. iGMS provides cloud-based software specifically for professional hosts with tools to automate and streamline their vacation r...</t>
  </si>
  <si>
    <t>Enfusion is a leading global provider of native SaaS based investment management technology solutions and services that enables clients to operate from a single golden source of data from the front office to the back. A platform to boost agility, Enfus...</t>
  </si>
  <si>
    <t>PlanetScale is the most advanced MySQL platform. Get started with a free database in seconds and scale indefinitely. Trusted by PlanetScale is a MySQL compatible database that brings you scale, performance, and reliability — without sacrificing develop...</t>
  </si>
  <si>
    <t>Atheneum is a leading marketplace for industry experts providing faster insights and better data. Our Atheneum Insights Platform, powered by a network of over 1,000,000+ experts, unlocks on-demand access to global intelligence. With our Research As A S...</t>
  </si>
  <si>
    <t>Pagos.ai is a financial technology company that provides holistic analytics, real-time data monitoring, and tools to optimize payments performance. Their mission is to reduce payments complexity, drive better performance and revenue growth, and foster ...</t>
  </si>
  <si>
    <t>Immediation is an online platform that uses expert lawyers and bespoke technology to resolve commercial disputes quickly and cheaply. It offers a comprehensive litigation suite with triage, early facilitation, and mediation services. Immediation provid...</t>
  </si>
  <si>
    <t>Hostfully is an award-winning vacation rental software that helps property managers scale and grow their businesses. With industry-leading vacation rental management software, Hostfully allows hosts to create personalized guidebooks, share listing info...</t>
  </si>
  <si>
    <t>#1 Cloud based Quality Management Software for MedDevice &amp; Pharma Be audit ready in every way with the best QMS software for FDA, ISO and GxP Compliance. Doc Control, Training, CAPAs, NCRs, Audits, Complaints... The Quality Management System (QMS) desi...</t>
  </si>
  <si>
    <t>AirDNA is a company that tracks the performance data of 10 million Airbnb and Vrbo vacation rentals. They provide short-term rental data analysis on Airbnb occupancy rates, pricing, and investment research. Their powerful yet easy-to-use tools make hos...</t>
  </si>
  <si>
    <t>Powering modern teams to test, learn and act, rapidly. Works with: Figma, Adobe XD, InVision, Marvel &amp; Sketch.</t>
  </si>
  <si>
    <t>Open Co is a Brazilian company that offers online personal credit and loans. They are a fintech that uses technology to provide easy and hassle-free financial services. Open Co is passionate about positively impacting people's lives and aims to exceed ...</t>
  </si>
  <si>
    <t>Pomelo is a fintech company that develops technological infrastructure to enable businesses to launch and enhance their fintech services. With our native cloud platform, businesses can easily issue, process, and manage credit, debit, and prepaid cards ...</t>
  </si>
  <si>
    <t>Maxwell is a company that provides ads, popups, and messaging services for Shopify entrepreneurs. They offer proven marketing tools and tactics to help businesses sell more online. Maxwell simplifies marketing for small and medium-sized businesses by p...</t>
  </si>
  <si>
    <t>Affordable Home Decor &amp; Kitchen Accessories | Browze Elevate your space with a stylish selection of home &amp; kitchen products. Find bedding, bath, home decor, outdoor items, tableware &amp; so much more. Shop Now! Browze is a DTC home and kitchen retailer de...</t>
  </si>
  <si>
    <t>Accelo is a client work management platform for professional service businesses. It simplifies project, retainer, sales, and service management, providing visibility across the client database and improving processes. With a suite of products built for...</t>
  </si>
  <si>
    <t>Menlo Security is a cyber security company that protects organizations from cyber attack by eliminating the threat of malware. Menlo Security enables organizations to outsmart threats, completely eliminating attacks and fully protecting productivity wi...</t>
  </si>
  <si>
    <t>B12 is a people-powered AI startup that designs, builds, hosts, and maintains intelligent websites. They offer an all-in-one platform for professional services, including website building, SEO, online scheduling, payments, and more. With B12, AI automa...</t>
  </si>
  <si>
    <t>Deliverr is a company that accelerates eCommerce sales with fast fulfillment and modern logistics solutions. They provide fast, affordable, and hassle-free fulfillment for multi-marketplace eCommerce sellers. Deliverr's tech-enabled network of freight ...</t>
  </si>
  <si>
    <t>Storm Ventures is a Silicon Valley based VC firm focused on Building Enterprise Leaders – as the first or early investor. Storm Ventures is a $600m (TAM) VC firm 100% focused solely on early stage enterprise investments. We are an early stage B2B focus...</t>
  </si>
  <si>
    <t>Uncork Capital is a seed stage venture firm that commits early, helps with the hard stuff, and sticks around. Uncork Capital (formerly SoftTech VC) is a seed stage venture firm that commits early, helps with the hard stuff, and sticks around. Really. ©...</t>
  </si>
  <si>
    <t>ICONIQ Capital is a global multi-family office operating as an independent SEC Registered Investment Advisor. We partner with exceptional entrepreneurs who drive global impact and change. We strive to deliver exceptional investment portfolios by harnes...</t>
  </si>
  <si>
    <t>Tiger Global Management is a fundamentally oriented, global investment firm that provides capital through private equity partnerships and public equity funds. Their private equity partnerships focus on investing in growth companies in the global Intern...</t>
  </si>
  <si>
    <t>DivcoWest is a vertically integrated real estate owner, operator, and developer with a national presence in the markets where talent and innovation thrive. They focus on delivering strategic real estate solutions to meet the evolving needs of their par...</t>
  </si>
  <si>
    <t>Geodesic Capital is a Silicon Valley venture capital firm that provides late stage funding to enterprise and consumer technology companies. We invest in multi-stage growth companies and provide strategic guidance and critical access to Asian markets, s...</t>
  </si>
  <si>
    <t>e.ventures is a global venture capital firm that invests in early stage consumer internet and mobile companies. With over $1.5 billion under management, e.ventures has a strong presence in five geographies and combines a global investment strategy with...</t>
  </si>
  <si>
    <t>Redpoint Ventures is a venture capital firm that partners with visionary entrepreneurs to create new markets and redefine existing ones. They invest in startups across the seed, early, and growth phases. Redpoint focuses on companies providing new dist...</t>
  </si>
  <si>
    <t>Spark Capital is a venture capital firm that partners with exceptional entrepreneurs seeking to build disruptive, world changing companies. We invest in startups that make products and services for consumers as well as business people. We have offices ...</t>
  </si>
  <si>
    <t>CRV is a venture capital firm that invests in early stage enterprise and consumer startups. Since 1970, the firm has invested in more than 600 startups at their most crucial stages, including DoorDash, Airtable, Patreon, Drift, and Iterable. CRV specia...</t>
  </si>
  <si>
    <t>Alkeon Capital Management is a privately owned registered investment adviser that invests in the global equity markets. With over 20 years of experience, Alkeon has the flexibility to invest in transformative companies throughout their lifecycle. The f...</t>
  </si>
  <si>
    <t>Guidepost Growth Equity is a leading growth equity firm that partners with technology companies offering innovative solutions in large, dynamic markets including tech enabled services, infrastructure software and services, and application software and ...</t>
  </si>
  <si>
    <t>Partners in Growth We partner with exceptional teams to help build category defining companies Founded in 1995, TCV is a leading provider of capital to growth stage private and public companies in the technology industry. With over $12 billion in capit...</t>
  </si>
  <si>
    <t>Felicis Ventures is a boutique venture capital firm based in Silicon Valley. We invest in companies across stages, sectors, and geographies. Whether it’s curing rare diseases at scale or powering global payments for organizations of all sizes, we want ...</t>
  </si>
  <si>
    <t>Ribbit Capital is a Silicon Valley based venture capital firm that invests globally in unique individuals and brands who aim to disrupt the financial services industry. Founded in 2012 by Meyer “Micky” Malka, Ribbit believes the category is profoundly ...</t>
  </si>
  <si>
    <t>Francisco Partners is a leading global investment firm that specializes in partnering with technology and technology enabled businesses. With $7 billion of capital under management, Francisco Partners is one of the worlds largest technology focused pri...</t>
  </si>
  <si>
    <t>NEA is a global venture capital firm focused on helping entrepreneurs build transformational businesses across multiple stages, sectors, and geographies. With nearly $17 billion in cumulative committed capital, NEA invests in technology and healthcare ...</t>
  </si>
  <si>
    <t>Sound Ventures is a venture capital firm founded by Ashton Kutcher and Guy Oseary.</t>
  </si>
  <si>
    <t>Anthos Capital is a private investment firm focused on growth stage private companies at the forefront of change. The firm supports dynamic entrepreneurs building disruptive companies in a broad range of industries, including consumer services and prod...</t>
  </si>
  <si>
    <t>Reach Capital is a leading venture capital firm focused on education and workforce development. They back the biggest and most beloved brands in teaching and learning, fueling a lifetime of learning and earning. With a diverse team of teachers, parents...</t>
  </si>
  <si>
    <t>Owl Ventures is the largest venture capital firm in the world focused on the education technology market with over $2 billion in assets under management. The Silicon Valley based firm invests in the world's leading education technology companies across...</t>
  </si>
  <si>
    <t>SOMA Ventures is a fund that invests in early-stage startups in various sectors and industries including marketplaces, on-demand services, autonomous technology, SaaS, hardware, software, enterprise, construction, healthcare, communications, transporta...</t>
  </si>
  <si>
    <t>DFJ Growth is a global venture capital firm that specializes in investing in companies in seed, early, and growth stages. With over $7 billion managed and a portfolio of over 400 companies, DFJ Growth has a proven track record of success. They focus on...</t>
  </si>
  <si>
    <t>Kickstart Fund is a Utah-based seed fund that has been investing in the Mountain West since 2008. Our mission is to help build great companies in the Wild West by backing the boldest entrepreneurs with capital, community, and expertise for the journey....</t>
  </si>
  <si>
    <t>Peterson Partners is an independent investment management firm that has been partnering with exceptional entrepreneurs for over 15 years. They provide growth capital to companies with proven business models and revenues of at least $5 million and EBITD...</t>
  </si>
  <si>
    <t>EPIC Ventures is an early stage venture capital firm that works with driven entrepreneurs to build successful and lasting companies. They focus on investing in software and Internet infrastructure companies positioned to lead the information economy of...</t>
  </si>
  <si>
    <t>Sorenson Capital is a growth equity firm that backs market defining B2B software companies. Through two decades of partnering with high performing entrepreneurs, Sorenson Capital has developed a repeatable playbook to help companies build their go to m...</t>
  </si>
  <si>
    <t>1984 Ventures is a seed stage venture capital firm that focuses on backing founders who believe in disrupting industries with unique insights and amazing software. They invest in startups in large, established industries such as real estate, logistics,...</t>
  </si>
  <si>
    <t>Operator Partners is a technology investment firm that provides capital and operational support to early-stage technology companies. They invest in companies at the Pre Seed, Seed, and Series A stages and prefer to co-invest with lead venture capital f...</t>
  </si>
  <si>
    <t>The Raine Group is an integrated merchant bank that provides advisory services and invests in high growth sectors of technology, media, and telecom. They offer a wide range of services, including mergers and acquisitions, divestitures, private capital ...</t>
  </si>
  <si>
    <t>Andreessen Horowitz is a venture capital firm located in Menlo Park, CA that invests in high technology companies and supports entrepreneurs through angel investments to large scale funding.</t>
  </si>
  <si>
    <t>GV supports innovative founders moving the world forward. GV provides venture capital funding to bold new companies. In fields like life science, health care, artificial intelligence, robotics, transportation, and agriculture, GV’s companies aim to imp...</t>
  </si>
  <si>
    <t>Radian is a fast-growing apparel brand that brings functional and fashionable products to market. They specialize in women's jeans with deep pockets, offering utility, comfort, and style at a reasonable price. Radian's jeans are made from premium fabri...</t>
  </si>
  <si>
    <t>FunnelFox, LLC Technologies provides sales professionals and recruiters with automated 'X Ray Sourcing' on social media platforms such as Facebook, Twitter, LinkedIn, Pinterest, Google +, and Instagram. They also offer precise 'spreadsheet analysis' of...</t>
  </si>
  <si>
    <t>Nyca Partners is a fintech venture capital firm focused on connecting innovative companies to the global financial system. With just under $1 billion under management and investments in over 100 portfolio companies, Nyca is one of the premier fintech v...</t>
  </si>
  <si>
    <t>Menlo Ventures is a Bay Area venture capital firm that invests early stage across consumer, enterprise, and healthcare technologies. Menlo Ventures provides capital for seed through growth technology companies in the consumer and enterprise sectors. Fo...</t>
  </si>
  <si>
    <t>Endeavor is a global sports and entertainment company, home to the world’s most dynamic and engaging storytellers, brands, live events and experiences. The company is comprised of industry leaders including entertainment agency WME; sports, fashion, ev...</t>
  </si>
  <si>
    <t>Optum Ventures is a venture capital firm that partners with extraordinary entrepreneurs to fundamentally change health care. They invest in early stage companies with data-driven technologies and services that have a transformative vision for making he...</t>
  </si>
  <si>
    <t>Monashees Capital is a venture capital firm focused on Internet and Education. Our business model, tailored to the Brazilian environment,</t>
  </si>
  <si>
    <t>Clocktower Technology Ventures is a Santa Monica based venture capital business focused exclusively on financial technology. Clocktower Ventures invests in people who are reinventing financial services and solving climate change. They support leading c...</t>
  </si>
  <si>
    <t>FinTech Collective is a venture capital firm that backs creators with a hunger to reimagine the way money flows through the world. They invest globally in generational companies and have a focus on capital markets, wealth and asset management, banking ...</t>
  </si>
  <si>
    <t>QED Investors is a leading boutique venture capital firm based in Alexandria, VA. We are focused on investing in early stage, disruptive financial services companies in the U.S., U.K. and Latin America. QED is dedicated to building great businesses and...</t>
  </si>
  <si>
    <t>Bain Capital Ventures is a venture capital firm that partners with disruptive founders to accelerate their ideas to market. They invest in startups driving transformation across industries, including SaaS, infrastructure software and security, fintech,...</t>
  </si>
  <si>
    <t>Greenoaks is a privately held global investment firm.</t>
  </si>
  <si>
    <t>Investment fund specializing in building late stage companies with over $3 billion in assets under management</t>
  </si>
  <si>
    <t>TPG is a leading global alternative asset management firm founded in San Francisco in 1992 with $135 billion of assets under management and investment and operational teams in 12 offices globally. TPG invests across five multi product platforms: Capita...</t>
  </si>
  <si>
    <t>Centana Growth Partners is a specialized growth equity firm that invests in the future of finance. They collaborate with firms across the entire financial services ecosystem, from institutions to fintech disruptors, to add strategic and long-term value...</t>
  </si>
  <si>
    <t>JMI Equity is a growth equity firm focused on investing in leading software companies. For over three decades, JMI has partnered with exceptional founders, entrepreneurs, and management teams at high growth software companies to provide flexible capita...</t>
  </si>
  <si>
    <t>Insight Partners is a global software investor partnering with high growth technology, software, and Internet startup and ScaleUp companies. With 750+ investments and over 25 years of experience, Insight Partners is the most trusted ScaleUp firm in sof...</t>
  </si>
  <si>
    <t>Spectrum Equity is a leading growth equity firm that provides capital and strategic support to innovative companies in the information economy. The firm has invested in over 160 companies and is currently investing its ninth fund and overage program wi...</t>
  </si>
  <si>
    <t>Sequoia is a progressive property management company offering compelling luxury residences for renters throughout California, Oregon, Nevada, Colorado, and Washington. They are dedicated to creating quality living experiences that positively affect the...</t>
  </si>
  <si>
    <t>Madrona Wealth Management LLC provides investment advisory services and a secure web portal. They offer customized solutions for a select group of families, addressing their specific financial needs. With a focus on transparency and flexibility, Madron...</t>
  </si>
  <si>
    <t>Index Ventures is a leading global venture capital firm active in technology venture investing since 1996. The firm is dedicated to helping top entrepreneurial teams in the Information Technology, Clean Technology and Life Science sectors build their c...</t>
  </si>
  <si>
    <t>Accel-KKR is a technology-focused investment firm with $14 billion in capital commitments. The firm invests in software and IT-enabled businesses well positioned for topline and bottom line growth. Accel-KKR focuses on middle market companies and provi...</t>
  </si>
  <si>
    <t>Accel is a leading venture capital firm that has invested in over 300 companies, including Facebook, Slack, and Dropbox. Invest in your future with Accel. Accel Partners is a leading early and growth stage venture capital firm. We are dedicated to part...</t>
  </si>
  <si>
    <t>Conversational hiring software that gets work done for you — Paradox We believe every great hire starts with hello. Our conversational software automates recruiting tasks like screening, interview scheduling, and onboarding to get your candidates from ...</t>
  </si>
  <si>
    <t>LeadVenture is the market leading SaaS provider of dealership solutions, including digital retailing, e commerce, digital marketing, dealer management, and e catalog solution across ten industry verticals. We provide more than 55,000 dealerships with o...</t>
  </si>
  <si>
    <t>Picus Security is a leading provider of security validation solutions. Their Complete Security Validation Platform helps organizations stay proactive by continuously validating their security controls with automated attacks. This platform empowers Red,...</t>
  </si>
  <si>
    <t>Aura is a company that provides intelligent digital safety solutions for the whole family. Their products and services include identity protection, financial security, and data privacy. All plans come with a $1 million insurance policy to cover eligibl...</t>
  </si>
  <si>
    <t>Electric IT makes managing IT easy for small and medium sized businesses. With Electric, you can manage all aspects of IT, including your people, devices, and applications, in one platform. Leverage our expert guidance and easy to use tools to streamli...</t>
  </si>
  <si>
    <t>House Rx is a technology-enabled service company focused on making specialty medication more accessible and affordable. We help independent community practices provide exceptional care for patients who are prescribed specialty medications. Our expertis...</t>
  </si>
  <si>
    <t>Lark Health is a health technology company that provides a range of products and services to help control prediabetes and manage chronic conditions like diabetes and hypertension. They offer a Fitbit®, scale, and digital health coaching at no cost to u...</t>
  </si>
  <si>
    <t>Tribe Capital is a venture capital firm focused on capturing a perpetual edge in venture and crypto using data science. The team is made up of investors, engineers, and scientists who use data to model venture-backed private companies. The San Francisc...</t>
  </si>
  <si>
    <t>Plug and Play Tech Center is the world's largest startup accelerator and one of the most active VCs in Silicon Valley. They provide a wide range of resources and services to startups, including access to venture and angel partners, corporate venture an...</t>
  </si>
  <si>
    <t>Oak HC/FT is a venture and growth equity firm investing in companies driving transformation in healthcare and fintech. With deep domain expertise and strategic resources, Oak HC/FT partners with leading entrepreneurs at every stage, from seed to growth...</t>
  </si>
  <si>
    <t>Blue Cloud Ventures (BCV) is a software-focused growth equity venture capital firm with offices in Miami and New York City. The company invests in leading SaaS, infrastructure, and open source software companies. BCV offers entrepreneurs an alternative...</t>
  </si>
  <si>
    <t>Blackstone is the world’s largest alternative asset manager, serving institutional and individual investors by building strong businesses positioned to deliver lasting value. Blackstone is one of the world’s leading investment firms. Blackstone is the ...</t>
  </si>
  <si>
    <t>Whale Rock Capital Management LLC is an SEC Registered Investment Adviser based in Boston. Since inception in 2006, Whale Rock has invested globally with a focus on the Technology, Media and Telecom sectors. Registration neither implies a certain level...</t>
  </si>
  <si>
    <t>Highland Capital Partners is a global venture capital firm focused on putting the entrepreneur first. With offices in Silicon Valley, Boston and Shanghai, Highland has raised over $3 billion in committed capital and invested in more than 225 companies,...</t>
  </si>
  <si>
    <t>H.I.G. Growth Partners is a venture capital and private equity company based in the United States. It is the dedicated growth capital investment affiliate of H.I.G. Capital, a leading global private equity investment firm. H.I.G. Growth leverages the p...</t>
  </si>
  <si>
    <t>Goldman Sachs is a leading global investment banking, securities and investment management firm that provides a wide range of financial services to a substantial and diversified client base. They offer investment banking, securities trading, investing ...</t>
  </si>
  <si>
    <t>Permira is a global investment firm that backs successful businesses with growth ambitions. Founded in 1985, the firm advises funds with total assets under management of €75bn+ and makes long term majority and minority investments across two core asset...</t>
  </si>
  <si>
    <t>Vista Equity Partners is a leading investment firm that exclusively invests in enterprise software, data, and technology enabled organizations. They invest through private equity, permanent capital, credit, and public equity investment strategies. With...</t>
  </si>
  <si>
    <t>CapitalG is Alphabet's independent growth fund. We invest capital to help remarkable entrepreneurs and leading transformational companies accelerate the growth of their businesses. Venture Capital and Private Equity Principals</t>
  </si>
  <si>
    <t>Battery Ventures is a global investment firm that specializes in technology companies. With offices in Boston, San Francisco, Menlo Park, New York, London, and Tel Aviv, Battery has been investing in technology companies since 1983. The firm has invest...</t>
  </si>
  <si>
    <t>Link Ventures is a venture capital firm that partners with entrepreneurs to invest in early stage internet technology companies. They leverage their data science and analytics expertise to help talented entrepreneurs scale their companies into category...</t>
  </si>
  <si>
    <t>Work Bench is an enterprise technology VC fund in New York City. We support early go to market enterprise startups and help scale customer acquisition with community, workspace, and corporate engagement. We are laser focused on supporting early stage s...</t>
  </si>
  <si>
    <t>Renegade Partners is a venture capital firm that specializes in early stage investing. They typically invest in companies raising Series A funding, but they see this stage as more of a phase of life than just a round of capital. Renegade Partners belie...</t>
  </si>
  <si>
    <t>Meritech Capital is a provider of late stage venture capital to information and medical technology companies. They help build market-leading companies in the technology markets that matter. With over $2.6 billion under management, Meritech primarily le...</t>
  </si>
  <si>
    <t>PostHog is an open source Product OS that provides a comprehensive platform for building better products. It offers a range of features including product analytics, session recordings, feature flags, A/B testing, heatmaps, and more. With PostHog, users...</t>
  </si>
  <si>
    <t>FreeWill is an online platform that allows users to create their last will and testament quickly and easily. The platform provides will forms that can be printed and signed, or used as a basic template when consulting with an estate planning lawyer. Fr...</t>
  </si>
  <si>
    <t>HealthCare.com is a better way to find the best healthcare. Our core product is a search, comparison and recommendation engine for healthcare consumers. Our users can analyze hundreds of health insurance options in their local area, and get data rich r...</t>
  </si>
  <si>
    <t>StudySmarter is a state of the art e Learning provider, equipping students with a comprehensive toolbox to aid their learning process. StudySmarter is an intelligent learning platform for pupils and students. Available on web, iOS &amp; Android. Successful...</t>
  </si>
  <si>
    <t>Cover Genius is an insurtech company that provides embedded protection for the global customers of the world's largest digital companies. They offer a global platform for any type of protection, including rental car protection, product warranties, refu...</t>
  </si>
  <si>
    <t>Brightside is a company that provides holistic financial care solutions beyond financial wellness. They aim to resolve the unique financial challenges of employees by offering a comprehensive financial model called Financial Care. Brightside partners w...</t>
  </si>
  <si>
    <t>GreenSlate is a company that specializes in providing payroll and business services for the entertainment industry. They offer production accounting software, payroll processing, and digital workflow solutions. With their technology, tax credit managem...</t>
  </si>
  <si>
    <t>Thimble Insurance provides quick and affordable online insurance for small businesses. They offer policies by the job, month, or year, covering over 300 professions. With Thimble, businesses can get insured in minutes, allowing them to start working be...</t>
  </si>
  <si>
    <t>LoanStreet is the first fully integrated, online platform that streamlines the process of sharing, managing, and analyzing loans for credit unions, banks, and direct lenders. LoanStreet was founded in 2013 with the mission to create a more efficient, t...</t>
  </si>
  <si>
    <t>Elation Health is a trusted technology platform for high value primary care. They provide clinical first solutions, including a cloud-based electronic health records (EHR) system, that help primary care practices start, grow, communicate, and succeed i...</t>
  </si>
  <si>
    <t>Kaia Health is a leading digital therapeutics company that provides evidence-based treatments for musculoskeletal conditions and COPD. They use innovative technology, including artificial intelligence and computer vision, to create a digital approach t...</t>
  </si>
  <si>
    <t>Obie is an insurance company that provides simple, affordable, and transparent insurance for landlords and real estate investors.</t>
  </si>
  <si>
    <t>Vori Health is a virtual healthcare provider that offers a holistic approach to back, neck, and orthopedic care. Their team of physicians, physical therapists, health coaches, and nutritionists work together to provide a comprehensive diagnosis and tre...</t>
  </si>
  <si>
    <t>KOHO is a financial technology company that offers a reloadable prepaid Mastercard and a money management app. With no hidden fees and instant cash back, KOHO provides a no fee spending account designed to simplify personal finances. Users can sign up ...</t>
  </si>
  <si>
    <t>LivelyMe is a flexible benefits provider that offers Health Savings Accounts (HSAs) for individuals, brokers, and employers. They aim to help people afford the rising costs of healthcare by providing a powerful HSA platform that allows users to save on...</t>
  </si>
  <si>
    <t>Octane is a company that offers instant financing for a variety of lifestyle purchases, including new cars, used cars, classic cars, race cars, motorcycles, ATVs, mowers, and more. They provide market-leading finance options with instant decisions, fle...</t>
  </si>
  <si>
    <t>Reciprocity Inc develops cutting edge consumerized enterprise software, most recently for the Governance, Risk, and Compliance (GRC) marketspace. Our hosted GRC solution ZenGRC, developed with Google, helps Compliance and Audit Managers get beyond spre...</t>
  </si>
  <si>
    <t>HiBob is an award-winning HR platform that helps modern, dynamic companies drive productivity, engagement, and retention. It is a people operating system for smart modern businesses that redefines how businesses manage their people through technology. ...</t>
  </si>
  <si>
    <t>Hinge Health is the leading digital clinic for back, joint, and muscle pain. They provide online care solutions that go beyond traditional physical therapy to offer lasting pain relief. With their app, users can access exercises, reach out to their car...</t>
  </si>
  <si>
    <t>Faraway is a game studio that builds and publishes open economy games such as Mini Royale: Nations</t>
  </si>
  <si>
    <t>Calm is the #1 App for Meditation and Sleep, providing personalized content to manage stress and anxiety, improve sleep, and promote mindfulness. With hundreds of hours of original audio content available in seven languages, Calm supports users in over...</t>
  </si>
  <si>
    <t>Tomorrow Health is a technology-driven home healthcare company changing the way that individuals and families manage their care. We coordinate and deliver the home medical products and services you need. Place an order at www.tomorrowhealth.com/categories</t>
  </si>
  <si>
    <t>We help you find the right hotel at the best price!</t>
  </si>
  <si>
    <t>Welcome to the era of cloud enablement. Kion offers the only single platform approach to cloud enablement by offering all three pillars necessary for total cloud control.</t>
  </si>
  <si>
    <t>Hearth is a Fintech company helping home improvement contractors grow and manage their business. Our SaaS platform, www.gethearth.com, provides over 10,000 contractors the financial tools they need to close more business, including financing solutions,...</t>
  </si>
  <si>
    <t>Athelas is a healthcare company that provides software for intelligent medical billing, telehealth programs, and patient care. They offer an automated healthcare operating system with features such as automated workflows, real-time insights, and AI-pow...</t>
  </si>
  <si>
    <t>Paga is a leading mobile money company that is building an ecosystem to enable people to digitally send and receive money, and creating simple financial access for everyone. Paga is the #1 way to pay or get paid in Nigeria. You can pay online at mypaga...</t>
  </si>
  <si>
    <t>Blockchain Analytics &amp; Crypto Compliance Solutions | Elliptic Blockchain analytics for financial crime risk management and regulatory compliance in crypto. Empowering businesses and regulators to grow with confidence. As a full service Bitcoin custodia...</t>
  </si>
  <si>
    <t>Productfy is an embedded finance platform that enables any organization to launch a financial product in a safe, compliant, and efficient manner. We offer our solutions as an API and white label, zero code platform. Using our Latinum product, once a cl...</t>
  </si>
  <si>
    <t>Reliable open banking platform for businesses in Africa. Mono provides a secure and reliable open banking infrastructure for businesses to access financial data and payments. They enable African businesses to access financial data, initiate bank paymen...</t>
  </si>
  <si>
    <t>Complete practice management software for tax, bookkeeping and accounting firms. TaxDome is an integrated platform to automate handling your tasks, clients and team, manage tax prep, bookkeeping and payroll. TaxDome offers features such as ACH and cred...</t>
  </si>
  <si>
    <t>PERSUIT is an outside counsel management platform that enables client organizations to scope and receive competitive and easy to compare proposals from their law firms of choice. In addition to taking the pain out of the RFP process, PERSUIT allows cli...</t>
  </si>
  <si>
    <t>Brave Care is a modern pediatric urgent care company that provides primary, urgent, and remote care exclusively for children. With two clinics in Oregon and one in Texas, Brave Care offers a comfortable environment and world-class care options for kids...</t>
  </si>
  <si>
    <t>Sure is an insurance technology company that powers digital insurance programs for the world’s most recognized brands and carriers. Sure is the leading insurtech behind the world’s most recognized brands and carriers. Its enterprise SaaS infrastructure...</t>
  </si>
  <si>
    <t>CostCertified is an all-in-one platform that enables consumers to buy construction services with the same rich e-commerce experience they are used to when buying other goods and services online. It allows contractors to provide interactive, accurate qu...</t>
  </si>
  <si>
    <t>Boring clinical trials are operationally efficient, finish on time and within budget—with patient data that can be trusted. Slope provides a platform for sponsors and research sites collaborating on complex, sample intensive, early phase clinical trial...</t>
  </si>
  <si>
    <t>Lightship is a company that delivers clinical trials through a combination of at home, near home, and in clinic visits using digital tools for a better experience for all.</t>
  </si>
  <si>
    <t>Hotel Engine is a company that provides hotel booking solutions designed for business travel. They offer exclusive savings of up to 60% at over 700,000 properties worldwide. Their platform is free to use and provides helpful tools and 24/7 customer sup...</t>
  </si>
  <si>
    <t>CREXi is a commercial real estate community, marketplace, and technology company that simplifies transactions and accelerates business for brokers, buyers, agents, and tenants. They provide a robust marketplace, easy-to-use workflow management tools, a...</t>
  </si>
  <si>
    <t>Secfi is the leading provider of equity planning, stock option financing, secondaries and wealth management for startup employees. We work with startup employees to provide equity planning, stock option financing, and wealth management. Securities by S...</t>
  </si>
  <si>
    <t>Selfbook is a fintech-enabled hospitality company that revolutionizes hotel bookings and payments. They provide hotels with lightning-fast one-tap booking directly on their websites, flexible cancellation options, and secure payment links. Their Selfbo...</t>
  </si>
  <si>
    <t>Homie is a real estate company that provides a new way to buy or sell a home. They offer experienced agents who can assist with the entire process, from searching listings to completing paperwork and closing the deal. Homie allows buyers and sellers to...</t>
  </si>
  <si>
    <t>MarketDial is a company that provides an automated, accurate in-store testing platform for retailers. They empower retailers to test their innovations on a small scale, allowing them to determine the full-scale impact before rolling out. MarketDial ass...</t>
  </si>
  <si>
    <t>SimpleCitizen is a digital immigration and visa solution that helps individuals prepare, submit, and stay on top of their immigration paperwork. They offer a comprehensive service that guides users from signup to citizenship, ensuring their application...</t>
  </si>
  <si>
    <t>Powering Customer-Led Growth companies. Sign up: https://t.co/28Pn7xOMaD</t>
  </si>
  <si>
    <t>Lendio is your one stop shop for business finances. One application to funding options, and one tool to get your finances in check. Lendio is an online service that helps businesses find the right small business loan within minutes. We make small busin...</t>
  </si>
  <si>
    <t>EveryoneSocial is a brand advocacy platform that enables teams to easily share marketing, sales, and recruiting content. It transforms employees into influencers by empowering them to authentically create and share content. The platform helps companies...</t>
  </si>
  <si>
    <t>brightfin is a revolutionary, subscription based software provider of IT Expense Management and IT Finance Management (ITFM) solutions offered natively through ServiceNow or as a SaaS platform. brightfin helps companies manage IT assets and expenses re...</t>
  </si>
  <si>
    <t>Udo is a proud partner of the Utah Jazz. They have created a video-based technology that connects providers to their patients and their families in a new, unique way. Their mobile app provides clear communication and patient engagement through video up...</t>
  </si>
  <si>
    <t>Buk is a Human Resources software that provides solutions for all employee needs. From payroll to professional development, Buk helps attract, manage, empower, and engage employees. With strategic integrations and real-time customer support, Buk maximi...</t>
  </si>
  <si>
    <t>Inkitt is a reader-powered book publisher that offers an online community for talented authors and book lovers. They publish stories online, provide an author subscription program, and allow readers to read books online for free. Inkitt's unique approa...</t>
  </si>
  <si>
    <t>Bringing new medical treatments to patients faster by reimagining the clinical trial process. TrialSpark is a technology company that helps bring treatments to patients faster. Today, clinical trials are the bottleneck to bringing life saving treatment...</t>
  </si>
  <si>
    <t>Commonstock is a social network that amplifies the knowledge of the best investors, verified by actual track records for signal over noise. A community that amplifies insights from top investors, backed by the performance and portfolio in their linked ...</t>
  </si>
  <si>
    <t>Copia Automation brings modern DevOps tooling to industrial automation, standardizing processes to drive quality, efficiency, and uptime at scale. Delivering modern solutions for industrial automation, with Git based version control for PLCs to streaml...</t>
  </si>
  <si>
    <t>Cube Software is a spreadsheet native FP&amp;A software that allows users to access data from the spreadsheet, making it easy for anyone to use and adopt. With Cube, users can sync data, gain insights, and analyze business performance right in Excel, Googl...</t>
  </si>
  <si>
    <t>ClassWallet is a digital wallet solution for education, government, finance leaders, maintenance teams, grant administrators, and families. It is a rapidly growing company located in Miami, FL that is revolutionizing how money is managed in schools. Cl...</t>
  </si>
  <si>
    <t>Pandion is a technology-first transportation provider that offers one-day and two-day delivery services for retailers and customers. With a focus on e-commerce, Pandion provides a purpose-built end-to-end shipping network powered by intelligence and da...</t>
  </si>
  <si>
    <t>SalesRabbit is a leading developer of software services for door to door and field sales teams. Their platform is designed to fit all the needs of field sales teams and is used by more than 85,000 sales professionals. SalesRabbit offers a cloud-based s...</t>
  </si>
  <si>
    <t>eviivo is a cloud-based software that provides an all-in-one property management platform for short-term rental and hospitality businesses. With over 26,000 properties already using eviivo, it offers a simple and easy-to-use online booking app that eli...</t>
  </si>
  <si>
    <t>Jurny is a hospitality company that provides a comprehensive software platform for the hospitality industry. Their platform offers a range of services including AI pricing, automated smart access control, noise sensor dashboard, guest verification soft...</t>
  </si>
  <si>
    <t>Nextiva is a software company that enables all your business communications through one collaboration tool. Nextiva is a leading provider of cloud-based unified communications that enables your business to grow and succeed. Nextiva empowers businesses ...</t>
  </si>
  <si>
    <t>Higo is a company that provides IT services and IT consulting. They offer a platform that allows businesses to manage their payments and invoices efficiently. With Higo, businesses can easily control their cash flow by receiving, approving, paying, and...</t>
  </si>
  <si>
    <t>Abound is a company that provides a modern API solution for automating and streamlining 1099 compliance. They offer services such as W 9 collection, TIN verifications, 1099 filings, corrections, and more for federal and state level compliance. In addit...</t>
  </si>
  <si>
    <t>Sumsub is an all in one verification platform that secures every step of the user lifecycle with customizable KYC, KYB, KYT, and AML solutions. Handle every identity verification need in a single dashboard. Verify users, businesses or transactions, all...</t>
  </si>
  <si>
    <t>Novo is a powerfully simple business banking platform with no hidden fees built for small business owners. Simplify your business finances with Novo.</t>
  </si>
  <si>
    <t>Zimpler is a Swedish payment institute authorized and supervised by Sweden’s financial supervisory authority(Finansinspektionen). Financial Services bank payments and open banking</t>
  </si>
  <si>
    <t>Incognia is a company that provides location identity solutions for trust and safety, including spoof-proof location verification and fraud detection.</t>
  </si>
  <si>
    <t>Copper is a digital asset technology company dedicated to helping institutional investors safely acquire, trade and store cryptoassets. Built and led by Dmitry Tokarev, a software and financial engineering specialist, the firm provides a comprehensive ...</t>
  </si>
  <si>
    <t>FinLync is a company that provides software development solutions for treasury and finance. They offer a range of products and services including payments API, cash management, SAP ERP integration, open banking, bank reconciliation, liquidity forecasti...</t>
  </si>
  <si>
    <t>Securely accept bank transfers and cryptocurrency payments with a one-click payment experience like you have never seen before. Supports 120+ cryptocurrencies.</t>
  </si>
  <si>
    <t>Deduce is a cybersecurity company that protects businesses and their customers from unauthorized account access, data leakage, and identity fraud. They specialize in stopping the current generation of AI-created synthetic identities that can bypass tra...</t>
  </si>
  <si>
    <t>Safrapay helps businesses succeed by providing easy access to payment solutions, business banking services, and financial products. Looking for contactless payment solutions? Online payment solutions like invoicing or eCommerce checkout? Business banki...</t>
  </si>
  <si>
    <t>Backbase is a leading provider of Engagement Banking solutions. Their platform helps banks and financial institutions enhance their customer experiences by unifying data and functionality from traditional core systems and new fintech players. With Back...</t>
  </si>
  <si>
    <t>GlobaliD is a company that is building a universal identity solution that is easy to use, ties users to unique names, and transcends borders and institutions. They provide IT services and IT consulting.</t>
  </si>
  <si>
    <t>Sila is an end-to-end payment platform that revolutionizes fintech. They offer powerful APIs, digital wallets, and seamless integration for financial products. With Sila, businesses can transform their operations by harnessing the power of ACH, the bac...</t>
  </si>
  <si>
    <t>DocFox enables commercial account opening that banks and their clients love. DocFox is the streamlined commercial bank account opening solution that provides an exceptional customer experience by reducing business account opening duration from weeks to...</t>
  </si>
  <si>
    <t>Genome is an online payment platform for businesses that provides a range of financial services. They offer global money transfers through SEPA and SWIFT, personal and business wallets, merchant accounts, and instant payouts. Genome is licensed and sup...</t>
  </si>
  <si>
    <t>Skyflow is a data privacy vault, delivered as a simple and elegant API. Our founders wanted to radically transform how businesses handle their users’ financial, healthcare and other personal data — the data that powers the digital economy. Inspired by ...</t>
  </si>
  <si>
    <t>Pinwheel Pay is a company that focuses on payment technologies, including multi-currency processing and online payments. They aim to provide exemplary service to their wide variety of merchants and innovate within the payment space by developing new te...</t>
  </si>
  <si>
    <t>Qolo is a B2B payments hub that simplifies payments with comprehensive functionality, improved economics, and quicker time to market. They offer an omnichannel payments platform for fintech, providing services such as cards, ACH, real-time payments, pu...</t>
  </si>
  <si>
    <t>TRM Labs is a blockchain intelligence company that helps financial institutions, crypto businesses, and government agencies detect and investigate crypto-related financial crime and fraud. They provide automated and risk-based transaction monitoring fo...</t>
  </si>
  <si>
    <t>Nomad provides global financial services for customers all around the world.</t>
  </si>
  <si>
    <t>Ontic is a security software provider that helps Fortune 500 companies and their corporate security, executive protection, insider threat detection and prevention, operational risk management and corporate investigations teams upgrade to an always on, ...</t>
  </si>
  <si>
    <t>Solid is a modern fintech infrastructure provider – a one stop shop that offers a fully integrated and compliant suite of fintech services. On Solid's fully managed infrastructure, any company can quickly build and launch embedded fintech products such...</t>
  </si>
  <si>
    <t>Smokeball is a legal practice management software that helps attorneys and small law firms increase productivity and profitability. It offers a centralized location to store documents, emails, and client information, allowing for easy management and co...</t>
  </si>
  <si>
    <t>Glean is a company that provides fast data exploration for data teams and everyone else. It empowers your whole team to answer questions without SQL and start making better decisions faster.</t>
  </si>
  <si>
    <t>Stellar Health is a healthcare technology company that helps providers and health insurance companies improve quality and financial performance by prompting providers and their practice staff with recommended value based actions and real time payments ...</t>
  </si>
  <si>
    <t>Total Expert is a fintech software company that provides a purpose-built customer engagement platform for financial institutions. Their web-based platform features built-in tools for marketing, co-marketing, compliance documentation, and cost allocatio...</t>
  </si>
  <si>
    <t>Side is a real estate brokerage platform that partners with top producing agents to create, grow, and power their own businesses.</t>
  </si>
  <si>
    <t>Sage Network is a company that provides AR and Collections Automation Software and Accounting API. They offer a platform that manages and automates all receivables and payables workflows in one place. Their mission is to connect accounting departments ...</t>
  </si>
  <si>
    <t>Canal is a brand partnership platform for ecommerce that streamlines brand partnership proposals, commissions, and payments. They provide a dropshipping solution for modern marketplaces, allowing brands to sell other brands' products through product dr...</t>
  </si>
  <si>
    <t>Rize builds customer centric financial applications for fintechs, incumbents, and non financial brands. Our patent pending Synthetic Account technology seamlessly integrates checking, saving, and individual brokerage with one flexible platform. Financi...</t>
  </si>
  <si>
    <t>The integrated clinical system for managing your patients' medical data and admin tasks.</t>
  </si>
  <si>
    <t>Cocoon is an employee leave management platform that simplifies the complexities of compliance, claims, and payroll for a seamless, more empathetic employee leave experience.</t>
  </si>
  <si>
    <t>Fiveable is an online platform that provides study guides, cheatsheets, practice questions, and live events for students preparing for big exams. They offer support for 38 APs, SATs, ACTs, and College Admissions. Fiveable also provides AP, SAT, and ACT...</t>
  </si>
  <si>
    <t>Sisu is a Decision Intelligence Engine that allows organizations to leverage their cloud data to quickly understand what's happening, why it's happening, and how to take action. They provide software development, machine learning, data science, data in...</t>
  </si>
  <si>
    <t>Omio is a mobile phone comparison and community site. Launched in November 2007, Omio.com uses an innovative ajax interface to help From a small startup of just a few people, our team has grown to 300 employees hailing from more than 50 countries who w...</t>
  </si>
  <si>
    <t>토스 is a fintech startup that provides innovative P2P money transfer services through a mobile application called 'Toss'. With Toss, users can easily and conveniently manage all their financial transactions in one place. They can connect their bank acco...</t>
  </si>
  <si>
    <t>LearnWorlds is an all-in-one platform for creating, promoting, and selling online courses. It is a cloud-based, white-label e-learning platform that allows professional trainers to create their own branded online schools and sell interactive, premium c...</t>
  </si>
  <si>
    <t>Pomelo Pay is a forward-thinking payment solutions company that helps businesses, from sole traders to enterprises, accept card payments with ease. They offer a range of simple payment tools that allow merchants to get paid in a flash. With Pomelo Pay,...</t>
  </si>
  <si>
    <t>MedArrive is a healthcare company that aims to bridge the virtual care gap and bring the human touch to telehealth. They provide access to a highly trained network of Field Providers who give patients the hands-on care they need at home. MedArrive's pl...</t>
  </si>
  <si>
    <t>Teamflow is a virtual office platform that provides a collaborative space for remote teams to work together. It offers features such as virtual meetings, brainstorming sessions, whiteboards, and document storage. With Teamflow, teams can easily communi...</t>
  </si>
  <si>
    <t>SWORD Health is a digital musculoskeletal (MSK) therapy provider. We pair licensed physical therapists with innovative technology to help people overcome their chronic and post surgical pain faster and more cost effectively. We’re on a mission to free ...</t>
  </si>
  <si>
    <t>Mazepay is a long tail spend management platform that aims to simplify procurement and B2B payments. They provide smarter software to help procurement and finance professionals streamline the procurement process and reduce costs. Mazepay enables employ...</t>
  </si>
  <si>
    <t>Libeo is a financial technology company that provides a simple and efficient solution for managing and paying invoices. With Libeo, businesses can centralize and pay all their supplier invoices, keep their cash flow under control, and prepare for elect...</t>
  </si>
  <si>
    <t>Tango is a company that provides a platform for creating how-to guides and documentation quickly and easily. With Tango, users can create step-by-step guides with screenshots in seconds, eliminating the need for manual documentation. The platform allow...</t>
  </si>
  <si>
    <t>Highnote is a modern card issuer processor and program management platform that allows businesses to quickly build and launch new revenue streams. With Highnote, businesses can issue cards, support customers, and stay compliant. The platform provides a...</t>
  </si>
  <si>
    <t>Conexiom is a sales order management software and touchless document automation company. Their platform allows businesses to instantly turn unstructured trade documents into structured data with 100% accuracy. They focus on automating trade documents, ...</t>
  </si>
  <si>
    <t>Ninox is a low code platform that allows users to create custom business apps and databases without writing code. It simplifies application development and empowers teams to digitize their business processes without the need for an IT department. Ninox...</t>
  </si>
  <si>
    <t>We believe blending online and onsite therapy can tremendously increase the quality of therapy in your special education program – even to the tune of increasing productivity by 10-15%, connecting your students with specialized and credentialed therapi...</t>
  </si>
  <si>
    <t>CASHe is a financial technology platform that offers a wide range of consumer lending products and services including personal loans, Buy Now Pay Later, Credit Line, payments and transfer facilities to salaried millennials. It utilizes sophisticated al...</t>
  </si>
  <si>
    <t>SimpleNexus is a homeownership platform connecting the people, systems, and stages of the mortgage process into an end to end solution. SimpleNexus offers mortgage companies beautifully branded Android and iPhone apps. With more than 35 years combined ...</t>
  </si>
  <si>
    <t>Claravine is a marketing data standards platform that provides data integrity software for the global enterprise. They create shared language and standards for marketing data, allowing teams to consistently measure results, pivot execution, and improve...</t>
  </si>
  <si>
    <t>Thankful is an artificial intelligence software built for retail brands who actually care about their end customers, because it was built to understand end customers. Thankful enables enterprises to transform their customer service from cost center to ...</t>
  </si>
  <si>
    <t>Alto Neuroscience is a company that specializes in precision medicine for the brain. They are pioneering an approach to psychiatric drug development that matches the right patient with the right Alto drug based on AI derived brain biomarkers. Led by fo...</t>
  </si>
  <si>
    <t>Serko is a technology company that simplifies the complex world of corporate travel management, connecting business travelers at every stage of the journey. Serko's software platform is used by millions of travelers around the world to book and manage ...</t>
  </si>
  <si>
    <t>Album VC is a venture capital firm that invests in early stage tech ventures, with a focus on shaping the future of technology and culture. The company combines entrepreneurial and operating backgrounds to make investment decisions. They prioritize peo...</t>
  </si>
  <si>
    <t>Sternum IoT is an embedded security and observability platform that provides agentless runtime security, in-field monitoring, and real-time insights for connected devices. Their platform enhances operational efficiency and device security for businesse...</t>
  </si>
  <si>
    <t>Grow Therapy is a platform that helps individuals find a therapist who meets their needs. The company believes that therapy is essential for personal growth and offers support in various areas of life. They aim to bridge the gap between therapists and ...</t>
  </si>
  <si>
    <t>Cobo is a trusted digital asset custody technologies provider that offers a secure crypto custody/wallet technology platform and digital asset management platform for institutions. They provide various custody solutions such as custodial wallets, MPC w...</t>
  </si>
  <si>
    <t>Pronto is a full lifecycle platform for partnerships teams to automate repetitive work, accelerate GTM, and grow indirect revenue. Our platform takes the complexity out of partner operations by integrating with the tools you’re using today, normalizing...</t>
  </si>
  <si>
    <t>Tia is a next gen sexual and reproductive healthcare company by millennials for millennials. Our mission is to help women make independent and informed decisions for their own bodies, health and lives with confidence. Through technology, design, and a ...</t>
  </si>
  <si>
    <t>GrowthSpace is a talent development platform that offers coaching, training, and mentoring services. They believe in data-driven, measurable, and personalized employee growth. Their platform enables companies to match employees with experts who can hel...</t>
  </si>
  <si>
    <t>FLYR Labs is a company that provides AI-powered total revenue management software with forecast, pricing, and commercial optimization tools for airlines, travel, and transportation.</t>
  </si>
  <si>
    <t>Seated is an app that rewards consumers for dining out, ordering pickup or getting delivery from local restaurants. Seated is the first dynamic pricing platform for restaurants. We help fill their seats while providing members incredible rewards to top...</t>
  </si>
  <si>
    <t>Severalnines is a company that provides database ops automation solutions for hybrid environments. Their AI-driven automation solutions, CC or CCX, allow developers and administrators to freely run open source and proprietary database ops in cloud, on ...</t>
  </si>
  <si>
    <t>Mudflap is the largest fuel discount network in trucking for independent and small to midsize fleets, offering a discount fuel app, fleet card and fleet management tools to help drivers and fleet owners save big on fuel.</t>
  </si>
  <si>
    <t>Skyward provides enterprise software solutions for K 12 schools and municipalities. Featured products include a student information system (SIS) and integrated financial/human resources platform (ERP).</t>
  </si>
  <si>
    <t>1build is a company that provides the only API for live construction cost data. Their API tracks 68 million data points on construction costs for 3,000+ counties in the US. They offer construction estimating software powered by real-time material, equi...</t>
  </si>
  <si>
    <t>Stop paying $1500 for expert calls. Access 26,000+ peer led expert call transcripts. Click &amp; see what many of the best investors already discovered.</t>
  </si>
  <si>
    <t>Sunday is a restaurant application that provides an ultimate ordering and payment app for restaurants. It offers a fast and convenient way for guests to pay by simply scanning a QR code. With Sunday, restaurants can streamline their operations and focu...</t>
  </si>
  <si>
    <t>Nomad Health is the first digital marketplace for healthcare jobs, efficiently connecting quality clinicians with rewarding career opportunities and taking the busywork out of finding clinical work. We are a well funded Series C startup backed by First...</t>
  </si>
  <si>
    <t>Pager is a healthcare technology company that provides communication and collaboration tools for healthcare professionals. Their platform offers a range of services, including virtual care, telemedicine, appointment scheduling, prescriptions, labs, and...</t>
  </si>
  <si>
    <t>Spenmo is a spend management platform with smart corporate cards and AP automation to help businesses gain control and visibility over spending. Spenmo's suite of spend management tools provides your finance team with the visibility and control necessa...</t>
  </si>
  <si>
    <t>Simplify Your Rent Roll Growth | :Different The first all in one solution for agencies that makes scaling a rent roll, simple. Streamline your service, score a guaranteed margin and retain 100% ownership. Property management done :DifferentWe're your...</t>
  </si>
  <si>
    <t>Xealth is a digital health integration platform that connects digital health vendors, allowing doctors to order, deliver, and monitor care from a single platform. With Xealth, healthcare teams can easily order digital content and services, similar to o...</t>
  </si>
  <si>
    <t>Pearl Health is a provider enablement and value-based care technology company that helps independent primary care providers reimagine how they visualize, understand, and care for their patients. They believe in realigning incentives to enable financial...</t>
  </si>
  <si>
    <t>Inspired by Objectives and Key Results, Gtmhub’s Strategy Execution and Business Observability Platforms enable your enterprise to orchestrate strategy and deliver results. | Gtmhub</t>
  </si>
  <si>
    <t>Reedsy is a platform that connects authors with the best publishing professionals, including editors, designers, marketers, and ghostwriters. Authors can search through a marketplace of handpicked professionals to find the right ones for their projects...</t>
  </si>
  <si>
    <t>eCommerce growth platform powered by software, data, and community</t>
  </si>
  <si>
    <t>Almanac is a company that provides a modern doc editor with version control and automated workflows for reviews, revisions, and suggestions. Their goal is to give innovative companies, distributed teams, and ambitious individuals the power, organizatio...</t>
  </si>
  <si>
    <t>StreamElements is the leading platform for live streaming on Twitch, YouTube, and Facebook gaming. StreamElements features include Overlays, Tipping, Chatbot, Alerts, merchandise, stream integrated and cloud-based. StreamElements is the fastest growing...</t>
  </si>
  <si>
    <t>Monogram Health is a leading value-based specialty provider of in-home evidence-based care and benefit management services for patients living with polychronic conditions, including chronic kidney and end-stage renal disease. Our focus is on providing ...</t>
  </si>
  <si>
    <t>Work Truck Solutions is a SaaS company that provides industry-leading inventory, sales, and marketing services to commercial truck dealerships. They offer a powerful marketing platform to display and advertise commercial vehicles online, helping dealer...</t>
  </si>
  <si>
    <t>HST Pathways is a top-ranked, cloud-based Ambulatory Surgery Center software company dedicated to serving the ASC industry. They offer a suite of solutions specifically designed for surgery centers, including surgical scheduling, inventory management, ...</t>
  </si>
  <si>
    <t>YCharts is a financial software company providing investment research tools including stock charts, stock ratings and economic indicators. A powerful, flexible, and time saving platform empowering growth for both your clients &amp; your business. Solutions...</t>
  </si>
  <si>
    <t>Tiled is an interactive content platform that allows users to create engaging experiences easily. With Tiled's no code story builder, enterprise teams can create, edit, and share interactive content from anywhere, anytime. The platform provides actiona...</t>
  </si>
  <si>
    <t>NewStore provides Omnichannel as a Service for retail brands worldwide that want to accelerate their digital transformation. Built for speed and flexibility, NewStore allows brands to easily deliver amazing shopping experiences that store associates an...</t>
  </si>
  <si>
    <t>BillingPlatform provides a flexible, sophisticated monetization solution for today's enterprise billing, pricing &amp; subscription management. BillingPlatform.com is the industry's most flexible, high volume, cloud based billing platform for rating any co...</t>
  </si>
  <si>
    <t>PlanHub is a leading construction bidding and project management platform. It is a cloud-based, pre-construction bidding app and management software that facilitates the bidding process between general contractors, subcontractors, and suppliers. PlanHu...</t>
  </si>
  <si>
    <t>Metadata.io is the first Marketing OS for B2B. They eliminate manual and repetitive work for B2B marketers, allowing them to focus on strategy, creativity, and driving revenue. Metadata provides prospect database enrichment using over 100 data signals,...</t>
  </si>
  <si>
    <t>Netreo is an IT management company that provides IT infrastructure monitoring and network monitoring software. They offer a full stack network monitoring dashboard that allows for full visibility of enterprise infrastructure. Their solution helps IT ex...</t>
  </si>
  <si>
    <t>Nerdio is IT as a Service (or ITaaS), which is virtual desktops, hardware, software, security, and 24/7 support. And as of 2017, Nerdio for Azure provides complete IT automation technology for easy provisioning and management of IT infrastructures with...</t>
  </si>
  <si>
    <t>Tellius is an AI-driven Decision Intelligence platform that accelerates data-driven insight and decision making for a variety of industries. Their AI-powered self-service analytics and automated insights help users get faster answers and cut analysis t...</t>
  </si>
  <si>
    <t>TeamSupport is a web-based, enterprise-class customer support management system designed for B2B technology companies as well as organizations providing external customer support. They provide robust, multi-channel customer support software that helps ...</t>
  </si>
  <si>
    <t>AppSumo is a daily deals website that provides digitally distributed goods and online services. They promote great products to help entrepreneurs in their career and life. Users can discover, buy, and sell the tools they need to build their own busines...</t>
  </si>
  <si>
    <t>Handshake is a career network and recruiting platform for college students and young alumni. It is designed to help students find jobs and internships, connect with employers, and explore career options. Handshake partners with colleges to engage stude...</t>
  </si>
  <si>
    <t>Scratchpad is a sales productivity software that provides pipeline management, deal inspection, and sales forecasting tools. It is designed specifically for Account Executives (AEs) to reduce clicks, tab switching, and administrative work. With Scratch...</t>
  </si>
  <si>
    <t>Revv is a leading document automation and electronic signature platform that revolutionizes day to day business operations. Revv enables professionals and companies of all sizes to run business securely from anywhere, anytime and any device. Revv offer...</t>
  </si>
  <si>
    <t>Foodspace helps brands power CPG commerce by using accurate product data, computer vision technology, and consumer experience attributes.</t>
  </si>
  <si>
    <t>Ordway is a high-growth SaaS company based in Washington DC. They offer a suite of financial software applications that provide billing, accounts receivable, revenue recognition, and business KPI reporting. Their platform is designed to optimize order ...</t>
  </si>
  <si>
    <t>Easiest way to get a phone number for your startup or small business. Get a new business phone number or port your existing one.</t>
  </si>
  <si>
    <t>Northpass is a learning platform that enables organizations to train employees, customers, and channel partners. It digitizes customer onboarding and training with on-demand education, freeing up customer success teams to focus on growth and building s...</t>
  </si>
  <si>
    <t>Free Drag &amp; Drop HTML Email Template Builder | Beefree Speed up email creation with Beefree's drag and drop, no code HTML email builder and editor. Compatible with your favorite sending platform. Sign up for free! We help marketers quickly design beaut...</t>
  </si>
  <si>
    <t>Jirav is a purpose-built all-in-one FP&amp;A solution that provides financial planning, analysis, and forecasting software. It is designed for growth companies and accounting firms, offering B2B FP&amp;A and predictive analytics. Jirav integrates with popular ...</t>
  </si>
  <si>
    <t>Intellum is an Atlanta-based learning technology company that combines the best of customer experience with customer education to help large brands and fast-moving companies increase revenue, improve customer retention, and decrease support costs. The ...</t>
  </si>
  <si>
    <t>HackerOne is a trusted security platform and hacker program that reduces the risk of security incidents. They work with the world's largest community of trusted ethical hackers to provide bug bounty, VDP, security assessments, attack surface management...</t>
  </si>
  <si>
    <t>Geometry Global is an award-winning brand activation agency that changes people's behavior and drives conversion in 56 markets around the world. With expertise in shopper, digital, experiential, relationship, promotional, and trade marketing, Geometry ...</t>
  </si>
  <si>
    <t>EdCast is a learning experience platform (LXP) that offers a unified talent and learning experience for employees. It uses artificial intelligence and its curation engine to bring together organizations' internal learning content, expert insights, and ...</t>
  </si>
  <si>
    <t>CustomerGauge is a software as a service platform that helps clients improve the B2B customer experience. Our Account Experience(tm) platform automatically measures and analyzes feedback, reduces churn through close loop tools, and helps retain account...</t>
  </si>
  <si>
    <t>MyMoneyMantra is India's largest phygital marketplace for loans, mortgages, and credit cards. They offer a wide range of financial products including personal loans, home loans, business loans, loan against property, and credit cards. With a network of...</t>
  </si>
  <si>
    <t>Cumul.io is a cloud analytics platform that allows users to connect data from any source and build real-time dashboards. The platform also offers the ability to integrate these dashboards seamlessly within SaaS applications or platforms. With Cumul.io,...</t>
  </si>
  <si>
    <t>Coassemble is an online training tool that connects people with the information they need – anytime, anyplace. E Learning Providers</t>
  </si>
  <si>
    <t>ClientSuccess is a customer success management platform that helps SaaS companies manage, retain, and grow their existing customer base. The platform provides actionable insights, rich customer analytics, and best practices to reduce churn and increase...</t>
  </si>
  <si>
    <t>ServiceTrade is a field service software for commercial mechanical and fire contractors. It is a software as a service platform that provides customer service applications to service contractors. ServiceTrade offers mobile and web apps for maintenance ...</t>
  </si>
  <si>
    <t>Fictiv is a company that provides custom manufacturing services. They offer a range of services including CNC machining, 3D printing, injection molding, and urethane casting. Their manufacturing platform is powered by a network of highly vetted vendors...</t>
  </si>
  <si>
    <t>CKSource is a software company that provides innovative rich text editing solutions. They offer a range of products and services including a powerful collaborative editing framework, a smart WYSIWYG HTML editor, and a file management platform. Their pr...</t>
  </si>
  <si>
    <t>Celigo is a company that offers a new approach to integration and automation. Their Integration Platform (iPaaS) connects applications and automates processes with the support and recommendations of real human experts. They provide solutions that exten...</t>
  </si>
  <si>
    <t>Breadcrumbs is an enterprise-grade lead scoring tool that helps optimize the entire sales funnel. With Breadcrumbs, businesses can achieve up to a 30% increase in conversion from marketing qualified leads (MQL) to opportunities for both sales-assisted ...</t>
  </si>
  <si>
    <t>A new kind of mobile money transfer for Africans worldwide! Make safe, affordable, and reliable international payments to Kenya, Tanzania, and Uganda.</t>
  </si>
  <si>
    <t>Athletic Greens is a company that provides a daily whole food supplement powder to support gut health, immunity, energy, recovery, focus, aging, and more.</t>
  </si>
  <si>
    <t>Drata is a leading security and compliance automation platform that helps companies achieve continuous framework compliance for SOC 2, ISO 27001, HIPAA, GDPR, and more. By replacing manual GRC efforts, Drata reduces costs and saves time in preparing fo...</t>
  </si>
  <si>
    <t>Illumio is a network security company that provides trusted cyber security and zero trust segmentation services. Their breakthrough adaptive segmentation technology stops cyber threats by controlling unauthorized communications. Illumio's Adaptive Secu...</t>
  </si>
  <si>
    <t>Learn everything you need to thrive in a Strategy &amp; Operations role in Tech. Join the waitlist to be the first to know about upcoming start dates.</t>
  </si>
  <si>
    <t>Thoma Bravo is one of the largest private equity firms in the world, with more than $120 billion in assets under management as of September 30, 2022. The firm invests in growth oriented, innovative companies operating in the software and technology sec...</t>
  </si>
  <si>
    <t>Datajoy is a company that provides a Revenue Intelligence solution to help organizations grow revenue faster using data. Their solution unifies customer data and uses machine learning to provide insights for optimizing customer acquisition and retentio...</t>
  </si>
  <si>
    <t>Longtail UX is the world's first Customer Acquisition Platform as a Service. They help major eCommerce brands acquire new customers and grow their market share quickly. Their platform allows enterprise eCommerce stores to launch thousands of hyper-rele...</t>
  </si>
  <si>
    <t>Cloudsmith is a universal, cloud native solution for software artifact management and software supply chain security. They offer a platform that allows developers to manage and distribute software assets easily. With Cloudsmith, users can manage 28+ pa...</t>
  </si>
  <si>
    <t>Intenseye is an AI-powered environmental health and safety (EHS) platform that integrates with existing cameras in facilities. It provides real-time insights and transforms safety management by replacing lagging indicators with leading indicators, enab...</t>
  </si>
  <si>
    <t>Inkling provides frontline employee training to help your business confidently serve your customers, your way. Inkling is a mobile first enablement platform for deskless workers. Secure and scalable, Inkling connects distributed workforces via mobile f...</t>
  </si>
  <si>
    <t>Career Karma is an online platform that helps individuals find job training programs. They provide advice and coaching to over 2.5 million workers every month. Career Karma is backed by top investors like YCombinator, Top Tier Ventures, Initialized Cap...</t>
  </si>
  <si>
    <t>Aisera is the best generative AI platform for enterprise. They offer a suite of AI-powered solutions that automate workflows for IT, HR, customer support, sales, and operations at scale. Their AI service desk helps cut service desk costs, maximize tick...</t>
  </si>
  <si>
    <t>Powering Productivity with Complete Data Integration | Jitterbit Ignite productivity across your business with seamless data integration, workflow automation, and low code application development solutions. Jitterbit is the API transformation company t...</t>
  </si>
  <si>
    <t>Tamr is a data connection platform that combines machine learning with human guidance to radically reduce the time and effort to connect and enrich data sources. Tamr masters data at enterprise scale to drive timely analytics projects and deliver succe...</t>
  </si>
  <si>
    <t>Transcend is a data privacy infrastructure company that offers data governance solutions to help companies achieve privacy compliance. They provide powerful data mapping and data discovery tools, automated data subject request management, and simple co...</t>
  </si>
  <si>
    <t>Reltio is a cloud-native, SaaS master data management (MDM) solution provider. Their Connected Data Platform unifies and cleanses complex data from multiple sources into a single source of trusted information. With Reltio, businesses can access real-ti...</t>
  </si>
  <si>
    <t>Skedulo is a leading provider of deskless productivity and mobile workforce management solutions. Their powerful scheduling app and mobile workforce management software enable companies in any industry to schedule, manage, engage, and analyze their mob...</t>
  </si>
  <si>
    <t>Zocdoc is a tech company that provides an online marketplace for patients to find and book appointments with in-network doctors. Patients can read reviews from verified patients, fill out paperwork online, and receive reminders for upcoming appointment...</t>
  </si>
  <si>
    <t>OncoHealth is a leading digital health company dedicated to helping health plans, employers, providers, patients and life science researchers navigate the physical, mental and financial complexities of cancer through technology enabled services and rea...</t>
  </si>
  <si>
    <t>Ketch is a company that provides the Trust by Design Platform, which is a coordinated set of applications, infrastructure, and APIs. This platform helps businesses and platforms build trust with consumers and drive growth through data. It collapses the...</t>
  </si>
  <si>
    <t>Mynd is a tech-enabled property management and real estate investing company. They offer superior property management services and make real estate investing easy. With over $3.5 billion in assets under management and operations in 25+ markets, Mynd pr...</t>
  </si>
  <si>
    <t>Tradesy is a platform for buying and selling clothing, shoes, and accessories online at reasonable prices. It offers a hassle-free experience, allowing users to sell their unwanted items and use the earnings to purchase desired items. Tradesy takes car...</t>
  </si>
  <si>
    <t>Submittable is a cloud-based submission management platform serving magazine, journal, and book publishers. It allows users to accept and review applications, communicate with applicants, and create reports all in one place. The platform offers feature...</t>
  </si>
  <si>
    <t>Optimize security operations and increase your bottom line with Trackforce's award-winning security operations management software. Desktop &amp; Mobile Apps.</t>
  </si>
  <si>
    <t>Orderful is a complete cloud EDI platform for manufacturers, distributors, retailers, and technology companies. Our product is an API that enables companies to connect once and trade EDI data with their supply chain. Our customers get to consolidate th...</t>
  </si>
  <si>
    <t>Routific is a delivery route planning software and route optimization software. It provides an easy-to-use delivery route planner with powerful route optimization capabilities. The software automates and optimizes the route planning, scheduling, and di...</t>
  </si>
  <si>
    <t>Centivo is an innovative health plan for self funded employers founded on the belief that everyone deserves quality care at a price they can afford. Centivo is an innovative health plan for self funded employers on a mission to bring affordable, high q...</t>
  </si>
  <si>
    <t>Alto is America’s leading digital pharmacy, transforming a $500 billion industry. Founded in 2015, Alto’s better pharmacy model is centered on the critical role of pharmacists as the final link in a person’s health journey. Alto combines expert pharmac...</t>
  </si>
  <si>
    <t>AKASA is the leading developer of AI for healthcare operations. We’re building the future of healthcare with AI. Learn about our automation, purpose built for healthcare Get details on AKASA’s platform Read our privacy and security compliance standards...</t>
  </si>
  <si>
    <t>b.well Connected Health delivers a scalable, FHIR based platform that unifies all healthcare data, solutions, and services, enabling personalized care and effective population health management. b.well is the heart of your healthcare. We give you and y...</t>
  </si>
  <si>
    <t>ImagineSoftware is a leading provider of medical billing automation software and revenue cycle management applications. With over 20 years of experience, ImagineSoftware serves more than 75,000 physicians across 43 specialties. Their solutions are desi...</t>
  </si>
  <si>
    <t>RapidAI is a global leader in using AI to combat life-threatening vascular and neurovascular conditions. Their software platform enables neurovascular and vascular clinical teams to improve patient outcomes by reducing time to treatment. With over 8 mi...</t>
  </si>
  <si>
    <t>Skello is a European company that aims to reinvent the work experience of teams in the field. They provide an intelligent workforce management tool for businesses, with a focus on the restaurant industry. Their software helps optimize organization, imp...</t>
  </si>
  <si>
    <t>Open Mineral is a commodity trade and market intelligence platform that enables global metal commodity trading solutions. They use technology and analytics to advance the trade of base metal raw materials and secondary products. Their clients benefit f...</t>
  </si>
  <si>
    <t>Relyance AI is a company that provides full visibility and proactive data protection solutions. They offer a single, intuitive AI-powered platform for managing privacy, data governance, and compliance operations. Using machine learning, Relyance AI bui...</t>
  </si>
  <si>
    <t>VROMO is the world's #1 software for restaurant food delivery. It offers delivery management software specifically tailored to the restaurant and food industry. With VROMO, restaurants can take full control of their delivery process and operate at scal...</t>
  </si>
  <si>
    <t>Stardust unlocks the full potential of blockchain gaming with a fast, flexible, and secure developer platform. Powering games in the metaverse. Tokenized game items, custodial player wallets, marketplace, and more! Build on major blockchains using only...</t>
  </si>
  <si>
    <t>Ascend is an online payments platform that automates insurance payments end to end: from online customer payments and financing to the distribution of commissions and carrier payables. Ascend reduces back office accounting expenses, increasing the prof...</t>
  </si>
  <si>
    <t>ProcessMAP is a leading provider of web-based software platforms in Environment, Health, Safety, Sustainability, and Compliance information management. They offer a suite of integrated software solutions to empower organizations to streamline EHS-relat...</t>
  </si>
  <si>
    <t>Introhive is a customer intelligence platform that helps large, complex, sales-focused B2B enterprises become more customer intelligent. Their SaaS-based platform integrates with CRM systems to automate data synchronization, analyze connections and rel...</t>
  </si>
  <si>
    <t>CodeSignal is a leading technical interview and assessment solution that helps companies identify the right candidates with the right skills. They offer a platform that goes beyond the noise of traditional resumes, assessments, and interviews, focusing...</t>
  </si>
  <si>
    <t>Raisin is a unique online marketplace for term deposits with the best interest rates across Europe. Raise your interest with Europe's #1 online marketplace for fixed term deposits from our network of partner banks across Europe. Open a no fee Raisin ac...</t>
  </si>
  <si>
    <t>Uniform is a company that provides a visual workspace for enterprise digital teams. Their platform allows digital marketing teams to create omnichannel digital experiences at scale without the need for developer intervention. They offer a digital orche...</t>
  </si>
  <si>
    <t>Kukun helps homeowners buy and renovate to maximize home equity. Kukun helps homeowners buy better and renovate smarter for wealth creation with targeted analytics from powerful property and construction data. Kukun provides a range of tools and servic...</t>
  </si>
  <si>
    <t>The Govtech Fund is the first ever venture capital fund dedicated to government technology startups. Our companies build the software tools that enable government agencies to do their jobs.</t>
  </si>
  <si>
    <t>Rebellion Defense develops advanced software to outpace national security threats. Rebellion Defense builds software to help defense and national security agencies unlock the power of data across all domains. Rebellion Defense's mission is to help the ...</t>
  </si>
  <si>
    <t>The Org is the world’s biggest network of public org charts. We’re on a mission to make organizations more transparent to improve internal and external collaboration. The Org is doing for the public org chart what LinkedIn did for the public resume. As...</t>
  </si>
  <si>
    <t>Hearsay Systems is a company that is reinventing the human client experience in financial services. They provide a complete client engagement solution for financial services teams, empowering them to authentically and intelligently engage with customer...</t>
  </si>
  <si>
    <t>SOMA Global is a leading technology partner providing critical response &amp; operating software solutions for law enforcement, first responder, and government agencies. The SOMA Platform redefines how first responders and other public safety personnel wor...</t>
  </si>
  <si>
    <t>Equip Health is a virtual eating disorder treatment company that provides accessible and effective care for individuals of all ages, from 6 to 24. They offer gold standard treatment delivered at home, making recovery more accessible. Equip takes insura...</t>
  </si>
  <si>
    <t>Tango is a next-generation real estate and facilities management platform that offers a range of products and services. Their IWMS and SLM solutions combine analytics, transactions, lease administration and accounting, space management, desk booking, a...</t>
  </si>
  <si>
    <t>Parsley Health is a modern medical practice that specializes in root cause resolution medicine. Their leading medical providers offer personalized care, health coaching, and year-round support to treat health concerns at their source. They are in-netwo...</t>
  </si>
  <si>
    <t>Bynder is the fastest way to professionally manage creative files. Teams get on the same page for real-time collaborative edits and approvals, easy file sharing and storage, auto formatting for channels and file types. It provides one central hub for a...</t>
  </si>
  <si>
    <t>Canvas Medical is an EMR development and payments platform for healthcare. They provide software and APIs that allow care delivery companies to launch new patient experiences and business models faster and at a lower cost. Their platform enables the in...</t>
  </si>
  <si>
    <t>Inbox Health provides tools to help healthcare providers better manage patient payments. Real time eligibility and patient portion estimates, point of sale payment systems, digital patient statements and the analytics to help practices grow patient rev...</t>
  </si>
  <si>
    <t>HelloWalnut.com offers a wide range of modern and stylish furniture perfect for any home or office space. From comfortable sofas and cozy beds to sleek desks and elegant chairs, we have everything you need to create a functional and trendy living or wo...</t>
  </si>
  <si>
    <t>Cherry Payment Plans is a FinTech company that provides flexible financing options for medical practices. They aim to help practices treat more patients and grow revenue by offering installment payment plans. With a high approval rate and no monthly fe...</t>
  </si>
  <si>
    <t>Cricket Health identifies kidney disease early and provides personalized care teams to manage it more proactively. Cricket Health is a developer of scalable healthcare technology services designed to fundamentally transform the care and treatment of pe...</t>
  </si>
  <si>
    <t>DispatchHealth is a provider of mobile and virtual healthcare. They deliver medical care directly to patients' homes, offering on-demand urgent care services. Their goal is to create an integrated, convenient, high-touch triage and care delivery soluti...</t>
  </si>
  <si>
    <t>Vesta Healthcare is an industry leading technology and clinical services organization, dedicated to connecting caregiver insights to the rest of the care team. Vesta Healthcare proactively identifies the need for additional support in the home and prov...</t>
  </si>
  <si>
    <t>Maven Clinic is the next generation of care for women and families. They help companies retain diverse talent, improve health outcomes, and reduce maternity and fertility costs. Maven supports every path to parenthood, including pregnancy, fertility, e...</t>
  </si>
  <si>
    <t>Brainbase is a brand licensing management software that helps teams optimize their partnerships from contract to revenue. It allows users to track and visualize brand performance, contracts, and royalties. The software also helps manage approvals, trac...</t>
  </si>
  <si>
    <t>A Contabilizei is one of the largest accounting firms in the country and offers efficiency, control, and savings for micro and small businesses in the main cities of Brazil. Here, you have an important competitive advantage, the peace of mind of always...</t>
  </si>
  <si>
    <t>Get a Pulse on your Small Business’s Financial Health | Nav Join the millions of small business owners using Nav to improve their business's financial health to access the funding options they need to run their business. Nav is making life easier for A...</t>
  </si>
  <si>
    <t>Airspace Intelligence is a software first aerospace company that builds AI powered air operations systems. Their flagship product, Flyways AI, combines predictive situational awareness with high performance user experiences to provide airlines with a c...</t>
  </si>
  <si>
    <t>Send money home with Rewire. Secure and trusted financial services designed to help migrants make cross border money transfers.</t>
  </si>
  <si>
    <t>RippleMatch is a recruitment automation platform that helps Gen Z job seekers find their dream job or internship. By replacing traditional job boards with matching and automation, RippleMatch streamlines the recruitment process for both employers and c...</t>
  </si>
  <si>
    <t>Spekit is the best digital adoption platform and digital enablement tool. Streamline your sales enablement &amp; onboarding with in-app training.</t>
  </si>
  <si>
    <t>CreatorIQ is the world's most comprehensive creator marketing platform. Our technology empowers innovative brands to scale beyond influencer marketing. CreatorIQ is the world's most trusted influencer marketing software, powering advanced insights and ...</t>
  </si>
  <si>
    <t>EverAfter is a B2B customer interface platform that revolutionizes the way businesses interact with customers and build relationships with them. Our platform brings both parties together through one shared customer hub, providing a unified home for cus...</t>
  </si>
  <si>
    <t>Constructor.io is an AI-first ecommerce machine learning search engine that provides search enhancement services to websites. They strive to deliver the best on-site search experience available anywhere, using AI, NLP, data, and personalization. Constr...</t>
  </si>
  <si>
    <t>Sendcloud is an all-in-one shipping platform that accelerates international growth for online retailers. They offer shipping software that automates the shipping process and provides the best delivery experience. With Sendcloud, businesses can easily c...</t>
  </si>
  <si>
    <t>ChurnZero is a customer success software that helps businesses understand customer's product usage, health and more to improve the customer experience. Request a demo.</t>
  </si>
  <si>
    <t>Demostack is an interactive product demo software that allows users to accelerate revenue with better product storytelling. It enables users to create sales demo environments quickly, customize the story, and win more deals faster. With Demostack, user...</t>
  </si>
  <si>
    <t>BuzzBoard is a B2SMB data and personalization company that provides a sales enablement platform. They uncover data-driven insights about small to mid-sized businesses (SMBs) to drive more meaningful conversations for marketers and sellers. By applying ...</t>
  </si>
  <si>
    <t>Beyond just SaaS management, our complete IT platform ensures you get the most out of your two largest investments: people and technology.</t>
  </si>
  <si>
    <t>FrankieOne is an onboarding and fraud platform that helps banks and fintechs make better decisions using a single API and dashboard. They provide a complete and unified onboarding and fraud prevention platform, connecting to hundreds of third party dat...</t>
  </si>
  <si>
    <t>Schedulicity is an online appointment scheduling platform for discovering and booking local services in America and Canada. They offer a mobile app for booking appointments and classes instantly. They provide services in various industries including sa...</t>
  </si>
  <si>
    <t>Pento is an all-in-one payroll solution that combines exceptional support and advice with an easy-to-use payroll automation platform. They provide automated payroll with expert support for HR and Finance teams in the UK. Their software streamlines the ...</t>
  </si>
  <si>
    <t>Vector.ai is a company that specializes in automating AP invoice, customs, and pre-alert workflows. Their AI-powered solutions help streamline transportation, logistics, supply chain, and trade finance operations. By automating paperwork and documentat...</t>
  </si>
  <si>
    <t>Paperless Parts is a Boston based Series B SaaS company that provides quoting software for manufacturing. Their cloud-based software helps machine shops and fabricators estimate smarter and faster. They have created a Smart Marketplace™️ for the manufa...</t>
  </si>
  <si>
    <t>Pixieset is a client photo gallery platform designed for professional photographers. It allows photographers to host, share, deliver, proof, and sell their photos online. The platform offers beautiful and mobile-friendly client galleries with built-in ...</t>
  </si>
  <si>
    <t>Embed our PDF SDK to add 100's of features to your web, mobile, desktop app. Annotate, View, Convert, Form Fill, Create, Edit, Manipulate, Parse, Extract, Sign.</t>
  </si>
  <si>
    <t>Skuid is a company that provides a cloud UX platform for creating custom digital experiences. Their platform allows users to connect to disparate data sources and assemble highly complex, beautiful, bespoke applications without writing code. With Skuid...</t>
  </si>
  <si>
    <t>Coro Cybersecurity provides cloud-based cybersecurity solutions for every part of a company. They offer protection for email, data, cloud apps, devices, and users. Their platform secures the entire SaaS chain, from the device to the SaaS tool itself. C...</t>
  </si>
  <si>
    <t>Threekit is a visual commerce platform that helps brands and manufacturers create visual configurators for highly customizable products. They offer a family of 3D computer graphics companies that provide innovative and professional-grade tools for crea...</t>
  </si>
  <si>
    <t>Splash is an event marketing platform that helps companies market, manage, and measure their live, virtual, and hybrid event programs. With event marketing automation software, Splash enables businesses to execute, measure, and scale their event progra...</t>
  </si>
  <si>
    <t>Sapphire Ventures is an enterprise VC firm making direct investments at the growth and expansion stage. Sapphire Ventures is focused on helping today’s most innovative technology companies become global category defining leaders. Leveraging nearly two ...</t>
  </si>
  <si>
    <t>Cohort is a healthcare company that partners with independent physician practices, ACOs, FQHCs, RHCs and hospitals to establish trusting relationships with patients that allow them to go beyond traditional chronic care management (CCM) programs.</t>
  </si>
  <si>
    <t>Billogram is a Sweden based company that offers a simplified invoicing service for small and large corporations. Our primary goal is to increase your control over the billing process and how customers are handled – at every payment. We provide an inter...</t>
  </si>
  <si>
    <t>Meroxa is a code first data application platform that empowers developers to build data products by using their existing workflow. Meroxa makes real-time data infrastructure accessible to any company regardless of expertise or available resources.</t>
  </si>
  <si>
    <t>BenchSci is a world leader in AI solutions for preclinical R&amp;D. Using proprietary technology, we help decode the complexity of biomedical research. BenchSci is a platform that extracts usage evidence for antibodies from scientific papers, allowing scie...</t>
  </si>
  <si>
    <t>BizzyCar is a software platform designed specifically for dealerships. It helps dealers drive service revenue by locating and converting warranty work. The platform also includes applications that streamline the service process and enhance service bay ...</t>
  </si>
  <si>
    <t>Quizizz is a learning platform that uses gamified quizzes to help people learn or teach anything, on any device, in person or remotely. Quizizz is used by more than 70 million people per month in schools, homes, and offices around the world. Our platfo...</t>
  </si>
  <si>
    <t>Babyscripts is a risk detection program that provides better clinical decision making and access to care for pregnant and postpartum patients. They offer a maternity care program that enables collaboration between clinicians and payers to deliver benef...</t>
  </si>
  <si>
    <t>MarginEdge is a restaurant management software that gives you a real time view into your food costs and helps automate back office operations. Helping restaurants eliminate invoice headaches + reduce food costs + streamline inventory, recipes and budge...</t>
  </si>
  <si>
    <t>The Open Source Alternative to Firebase.</t>
  </si>
  <si>
    <t>Octane is a Usage based Billing Platform that is built to handle complex usage based plans. At Octane, we’ve built metering capabilities to streamline the process of collecting and transforming data into accurate billing according to your usage based p...</t>
  </si>
  <si>
    <t>Storable is a leading technology provider for the self storage industry. They offer a comprehensive suite of management tools, access control solutions, and operation solutions to help storage operators grow their business. Their products include facil...</t>
  </si>
  <si>
    <t>Sales Boomerang is a SaaS platform that provides automated borrower intelligence and retention system for mortgage lenders. It combines big data and machine learning to generate automated alerts for loan officers, such as a mortgage inquiry, credit sco...</t>
  </si>
  <si>
    <t>Pepper is a complete eCommerce solution for food distributors. Their platform helps independent food distributors reach new customers, increase sales, and improve operational efficiency. They offer solutions for customer experience, marketing and adver...</t>
  </si>
  <si>
    <t>Devoted Health is a new healthcare company serving seniors. Our mission is to dramatically improve the health and well being of older Americans by caring for each and every person like they are family. We are devoted to the health and wellness of our m...</t>
  </si>
  <si>
    <t>Data Clean Room Software | Habu Make better business decisions with the power of collaborative intelligence. Tap into decentralized data to deepen your actionable insights with full privacy protection. Collaborative Intelligence for Decentralized Data ...</t>
  </si>
  <si>
    <t>Fin Analytics is a real time, cloud based, comprehensive measurement platform for operations, that delivers continuous operations insight to optimize customer service team performance, drive process improvement, and thoughtfully automate key workflows.</t>
  </si>
  <si>
    <t>We back tenacious and thoughtful founders who change how business gets done.</t>
  </si>
  <si>
    <t>Hippo Insurance Services offers a modern, simpler and smarter homeowners insurance policy at competitive prices. Get an insurance quote in 60 seconds through Hippo. A proactive approach to homeowners insurance. Hippo keeps you one step ahead of problem...</t>
  </si>
  <si>
    <t>Rupa Health is a company that provides a simpler way to order specialty labwork. With their Unified Lab Ordering Portal, customers can order, track, and get results from over 30 lab companies in one place. Rupa Health aims to bring root cause medicine ...</t>
  </si>
  <si>
    <t>Novi is a digital wallet changing the way money moves Financial Services</t>
  </si>
  <si>
    <t>Spectrum Labs is an AI content moderation company that helps consumer brands recognize and respond to toxic behavior in their online communities. Their AI-based platform identifies toxic behaviors in text and voice content across languages, increasing ...</t>
  </si>
  <si>
    <t>A network of mental health care providers dedicated to simplifying access to in network care and improving the experience of therapy for everyone involved. At Alma, we’re making it easier for consumers to access high quality, affordable mental health c...</t>
  </si>
  <si>
    <t>Stride Health is a company that helps people working for themselves save money and time on insurance and taxes. They offer simple, fast, and affordable coverage and support. Stride simplifies the challenges of being independent by helping individuals h...</t>
  </si>
  <si>
    <t>G Squared is a growth stage venture capital firm that invests in dynamic companies. They provide primary capital to fund the continuing growth of venture-backed companies and transitional capital to provide liquidity to early investors, employees, and ...</t>
  </si>
  <si>
    <t>wefox is an insurtech platform that connects insurance companies, distributors, and customers to provide simple access to digital insurance solutions. They offer a wide range of insurance products from over 200 insurance providers, including household ...</t>
  </si>
  <si>
    <t>NEXT Insurance is an online platform that provides small business insurance quotes and coverage. They offer fast quotes and competitive rates for over 1,300 professions, including construction, food &amp; beverage, retail, cleaning, and more. Their insuran...</t>
  </si>
  <si>
    <t>Courier Health empowers the life sciences industry with the ability to optimally engage and support patients. We are dedicated to improving the patient experience for the hundreds of millions of people around the world who live with a chronic condition...</t>
  </si>
  <si>
    <t>NetSPI is the leader in enterprise penetration testing, adversary simulation, and attack surface management. We offer a full suite of offensive security services through our Penetration Testing as a Service (PTaaS) delivery model and follow a technolog...</t>
  </si>
  <si>
    <t>Sunstone Partners is a growth equity firm focused on majority and minority investments in technology enabled services and software businesses. The firm seeks to partner with exceptional management teams, often as their first institutional capital partn...</t>
  </si>
  <si>
    <t>Enboarder creates better human connections across the entire employee journey. Enboarder helps meet employees’ innate needs to feel seen, supported, and to belong. By creating better human connections, Enboarder increases retention, alignment, and enga...</t>
  </si>
  <si>
    <t>Headout is an on demand mobile marketplace that helps travelers get access to the most incredible tours, activities &amp; local experiences in town at incredible prices. With offices in NYC, London, Berlin &amp; Bangalore, we are backed by some of the finest S...</t>
  </si>
  <si>
    <t>Affinity is a relationship intelligence platform that helps businesses leverage their most valuable data to find and close more deals. With its powerful CRM and Salesforce integration, Affinity enables teams to use their network to drive deals and make...</t>
  </si>
  <si>
    <t>Filestage is a content review platform that provides custom workflows for collaborative review and approval of videos, designs, and documents. It is designed to serve professionals in advertising, design, film, media, and the creative industry. With Fi...</t>
  </si>
  <si>
    <t>Slab is a knowledge base and wiki software that aims to make the workplace a source of learning and purpose through knowledge sharing. It offers easy creation and organization of content, as well as numerous integrations. Slab is designed to be delight...</t>
  </si>
  <si>
    <t>Proggio is the #1 Project Portfolio Management Solution for enterprises and big teams. It provides patent-based project portfolio management, offering exceptional end-to-end portfolio visualization, alignment, and execution. Proggio adapts to shifting ...</t>
  </si>
  <si>
    <t>Runrun.it is a Team Management Software in the cloud, built by Managers for Managers. It helps managers of all kinds of companies to get more productivity out of their teams by dealing with Task, Time and Talent Management. The benefits are less e mail...</t>
  </si>
  <si>
    <t>Quip is a real-time collaborative platform that provides documents, spreadsheets, and chat embedded inside Salesforce. It offers a mobile productivity suite that enables collaboration on any device. Quip combines chat, documents, spreadsheets, checklis...</t>
  </si>
  <si>
    <t>Favro is an Agile Collaborative Planning App for SaaS and Games companies. It is the #1 app for collaborative planning, allowing teams to work together efficiently and smoothly. Favro provides a flexible view with multiple team or planning boards in on...</t>
  </si>
  <si>
    <t>Dooly helps revenue teams win more deals by improving CRM hygiene, running a winning sales process, and eliminating low value work. Dooly gives you the freedom to sell. Keep your deals on track, and your manager off your back. Dooly's AI Smart Notes al...</t>
  </si>
  <si>
    <t>ActiveCollab is a project management software that provides complete control over tasks, communication, team members, and files. It is a powerful yet simple tool trusted by over 200,000 people in companies ranging from small businesses to Fortune 500 m...</t>
  </si>
  <si>
    <t>Smallpdf.com is a platform that makes it super easy to convert and edit all your PDF files. It offers a suite of clever document management tools for everyone, including compressing, converting, editing, signing, protecting, and unlocking PDF documents...</t>
  </si>
  <si>
    <t>Mixmax is the leading sales engagement platform for businesses using Gmail. It helps revenue teams accelerate revenue at every stage of the customer journey by automating repetitive tasks and organizing daily workflows. Mixmax empowers sales representa...</t>
  </si>
  <si>
    <t>Edlio is a K-12 education technology company that provides school CMS websites, apps, payments, and communications services. They create custom-designed websites with an easy-to-use content management system, aiming to streamline communication between ...</t>
  </si>
  <si>
    <t>Para as escolas focarem na Educação, nós oferecemos uma plataforma simples, digital e segura que garante o recebimento das mensalidades em dia, com total transparência e com zero preocupação. Em um mundo de tantas mudanças, acreditamos que gestão escolar precisa ser tão simples a ponto de todas as escolas poderem fazer parte do futuro. Menos tempo gasto com burocracia, mais recursos para investir na escola e tempo de qualidade para educar. Com isaac, sem dor de cabeça.</t>
  </si>
  <si>
    <t>Gravy is an app that helps renters buy their first house. Save for a down payment, earn rewards, build your credit, and ultimately buy your new digs. Gravy is forever changing how people buy and own their first home by connecting two trillion dollar ma...</t>
  </si>
  <si>
    <t>Mars Auto is building autonomous trucks to fully automate long haul truck operations.</t>
  </si>
  <si>
    <t>Centerbase is a cloud-based law firm management and growth platform that offers configurable legal operations and client lifecycle management software solutions. It provides a streamlined way to handle all aspects of a law firm's needs, including clien...</t>
  </si>
  <si>
    <t>Sidecar Health is a health insurance company that offers transparent and affordable health insurance for individuals. They provide access to any doctor of your choice and aim to remove obstacles to excellent care with unparalleled coverage and unpreced...</t>
  </si>
  <si>
    <t>TherapyNotes is a practice management software for behavioral health that helps therapists securely manage records, book appointments, write notes, and handle billing. It is designed for both single practitioners and large practices. The software is ea...</t>
  </si>
  <si>
    <t>Bbot Robotics is a company that specializes in providing a contactless order and payment platform for restaurants and bars. Their smart ordering system allows customers to easily order food and drinks without the need for physical menus or contact with...</t>
  </si>
  <si>
    <t>Cashback service LetyShops returns a part of the money spent for online purchases. Letyshops is a company that over 6 years has grown from a startup to the largest cashback service in Ukraine and CIS. They have an office in Hungary and R&amp;D centers in V...</t>
  </si>
  <si>
    <t>Smartlook is a qualitative analytics solution for websites and mobile apps that helps you understand users' actions. It combines session recordings with event-based analytics to provide clear insights into user behavior. With Smartlook, you can see how...</t>
  </si>
  <si>
    <t>RevenueCat is a company that provides a subscription backend and wrapper around Apple's StoreKit, Google Play Billing, and web-based payments. They make it easy to build, analyze, and grow in-app purchases and subscriptions on iOS, Android, and the web...</t>
  </si>
  <si>
    <t>Deliver the Quality your users deserve unitQ measures the quality of your products, services, and experiences in real time so you can take action on what’s working and what’s not with AI insights Transform user feedback into exceptional customer experi...</t>
  </si>
  <si>
    <t>Futrli is a powerful forecasting and reporting platform that integrates forecasting, dashboards, KPIs, alerts, business monitoring, and consolidation all in one place. It allows businesses to forecast tomorrow, understand today, and take action for a b...</t>
  </si>
  <si>
    <t>ZEBEDEE is a company that develops software and infrastructure to introduce Bitcoin and Lightning support into digital experiences and environments. They aim to create new ways to build the Bitcoin economy, starting with games and digital experiences. ...</t>
  </si>
  <si>
    <t>DispatchTrack is the leading solution provider of right time delivery management software, helping top brands around the globe power successful deliveries 180 million times a year. Since 2010, DispatchTrack’s scalable SaaS platform has made delivery or...</t>
  </si>
  <si>
    <t>Tive is a company that provides supply chain visibility solutions. They offer real-time single-use and disposable GPS trackers, sensor-driven awareness and analysis of in-transit goods, and complete shipment awareness through freight, road, ocean, and ...</t>
  </si>
  <si>
    <t>Dribbble is a community of designers sharing screenshots of their work, process, and projects.</t>
  </si>
  <si>
    <t>Coda is a cloud-based multi-user document editor that brings teams and tools together for a more organized workday. With Coda, teams can collaborate and create workflows in one all-in-one doc, giving them the tools they need to thrive. The founding tea...</t>
  </si>
  <si>
    <t>Justuno is an AI Visitor Conversion Optimization Platform that provides a comprehensive suite of integrated marketing tools. Their website conversion tools help businesses convert traffic, build email lists, and increase sales. Justuno offers on-site c...</t>
  </si>
  <si>
    <t>Dayshape is an AI powered planning and scheduling platform built for professional services firms. They offer resource management, budgeting and governance, reporting and BI, and people-first planning. Their platform helps optimize workforce, maximize p...</t>
  </si>
  <si>
    <t>Terminal.io is a platform that enables companies to build remote engineering teams by connecting them with elite software engineers. They provide a global pool of top engineers seeking full-time and contract roles, allowing companies to hire and employ...</t>
  </si>
  <si>
    <t>Health Gorilla is a secure health data sharing platform, powering national health information exchange while protecting patient data privacy and security. Health Gorilla is empowering people to take control of their health. Health Gorilla connects doct...</t>
  </si>
  <si>
    <t>Solv is a platform that provides convenient healthcare for everyone. They offer same day appointments for urgent care, lab tests, and telemedicine. Users can download the Solv app to browse for providers and services, book office visits, video visits, ...</t>
  </si>
  <si>
    <t>Point.app is a financial technology company that provides an all-in-one platform for managing financial transactions. Their products and services include a robust point of sale system, mobile payment processing, invoicing and billing tools, and invento...</t>
  </si>
  <si>
    <t>Phorest is a salon software company that provides salon management and scheduling solutions. They offer a range of tools and services to help salon owners increase bookings and revenue. Their software allows salon owners to manage appointments, scan pr...</t>
  </si>
  <si>
    <t>Fresha is the world's largest and top-rated booking platform for Beauty and Wellness trusted by millions of consumers worldwide. Fresha allows consumers to discover, book, and pay for beauty and wellness appointments with local businesses via its marke...</t>
  </si>
  <si>
    <t>Shepherd is an insurtech MGU that offers casualty lines for commercial construction projects or programs. Their mission is to make the construction industry safe and sustainable by rewarding innovative builders.</t>
  </si>
  <si>
    <t>Post Purchase Experience Software parcelLab Increase revenue, decrease operational costs, and optimize the customer experience with our post purchase experience and returns software. We are a young Munich company on a mission to significantly increas...</t>
  </si>
  <si>
    <t>DuckDuckGo is a search engine that prioritizes user privacy and does not track user data or search history.</t>
  </si>
  <si>
    <t>AutoVitals is a company that provides a complete Shop Success Solution for the independent auto repair shop industry. They offer a platform called The Digital Shop®, which helps auto repair shop owners improve their business processes and increase prof...</t>
  </si>
  <si>
    <t>Prefect is a modern workflow orchestration tool that allows users to build, observe, and react to data pipelines. With Prefect, users can take control of their code and orchestrate workflows without boilerplate or strict DAGs. The platform provides ful...</t>
  </si>
  <si>
    <t>LIFELENZ is a workforce management platform that offers AI-powered solutions for planning, scheduling, and human capital management. With advanced analytical tools, LIFELENZ helps customers achieve significant margin improvement. The platform can be se...</t>
  </si>
  <si>
    <t>Onit is a global leader of enterprise software and artificial intelligence platforms and products for legal, compliance, sales, IT, HR and finance departments. Our software transforms best practices into smarter workflows, better processes and operatio...</t>
  </si>
  <si>
    <t xml:space="preserve"> CoachHub is the digital coaching provider that offers holistic people development to companies operating around the globe.  https://t.co/253hQLm9W4</t>
  </si>
  <si>
    <t>Revenue Grid is a Revenue Intelligence platform that automatically captures sales activities to help you identify and fix revenue leaks. It is a Salesforce native platform that integrates with sales tools to provide actionable insights and boost sales ...</t>
  </si>
  <si>
    <t>Perpetua provides eCommerce advertising software and managed services for marketplaces including Amazon and Instacart — plus solutions for Amazon DSP, OTT and Google ads. Perpetua is digital growth on Cruise Control. We help the world’s best brands imp...</t>
  </si>
  <si>
    <t>CMS, Digital Marketing &amp; Commerce DXP | Kentico Create engaging digital experiences and take your business to the next level with a hybrid headless digital experience platform (DXP). Kentico is an integrated marketing solution that quickly gets website...</t>
  </si>
  <si>
    <t>Signpost is a software solution that helps local businesses build a stellar online brand and convert leads into customers. Signpost is cloud-based CRM software that gives local businesses the power to effortlessly build and manage customer relationship...</t>
  </si>
  <si>
    <t>Smile.io is a company that provides easy-to-use loyalty programs for small businesses. Their goal is to increase customer retention and boost engagement by offering customizable rewards features. Smile.io is a points and rewards system for ecommerce pl...</t>
  </si>
  <si>
    <t>Slite is an AI-powered knowledge base that provides quick access to trusted company information. It frees up teams from the burdens of creating, managing, and finding company information by offering a single source of truth. With Slite, teams can easil...</t>
  </si>
  <si>
    <t>Help Scout is a company that provides shared inbox, help center, and live chat software. Their software is more powerful than regular email, but just as simple to use. It allows teams to easily manage customer communications and provide real-time, real...</t>
  </si>
  <si>
    <t>Frontify is a brand management software that provides a platform for simplifying brand management. It connects everything and everyone important to the growth of your brand. With Frontify, you can create professional Style Guides, collaborate visually,...</t>
  </si>
  <si>
    <t>Yesware is an all-in-one sales toolkit that helps salespeople connect with prospects, track customer engagement, and close more deals. With Yesware, sales teams can build pipeline with outbound campaigns, follow up with personalized emails, source new ...</t>
  </si>
  <si>
    <t>Crayon is a competitive intelligence platform that monitors your competitors and enables your sales team with real-time intelligence. Crayon’s competitive intelligence platform helps your organization see and seize opportunities so you can create a sus...</t>
  </si>
  <si>
    <t>Simplify your business operations with Business Management Software. Unleash the potential of comprehensive software suite for enterprise management to boost your business efficiency and growth. We believe that every business whether a small business...</t>
  </si>
  <si>
    <t>Hootsuite is a social media marketing and management tool that allows businesses and organizations to schedule, manage, and analyze their social media activities. With over 15 million users in more than 175 countries worldwide, Hootsuite is the most wi...</t>
  </si>
  <si>
    <t>Buffer is a software application for the web and mobile, designed to manage accounts in social networks, by providing the means for a user to schedule posts to Twitter, Facebook, Instagram, Instagram Stories, Pinterest, and LinkedIn, as well as analyze...</t>
  </si>
  <si>
    <t>AgriWebb is a livestock management software company that provides farmers and ranchers with tools to run a profitable, efficient, and sustainable business. Their flagship product, the AgriWebb NoteBook, is a farm management and record-keeping app that ...</t>
  </si>
  <si>
    <t>Cluey Learning is an online tutoring company that provides personalized tutoring services for school students. They offer tutoring for primary (grades 2-6), secondary (grades 7-10), and senior (grades 11-12) levels in subjects such as English, Maths, a...</t>
  </si>
  <si>
    <t>Nuvocargo is an all-in-one digital platform for cross-border trade between the US and Mexico. They offer freight forwarding, customs brokerage, cargo insurance, and supply chain financing services. With unparalleled visibility and control, Nuvocargo pr...</t>
  </si>
  <si>
    <t>Caju Multibenefícios is a complete corporate benefits platform, offering VR, VA, VT, and more, all on a single card accepted at millions of establishments. Choose the solutions that make sense for your company and employees! Centralized management of b...</t>
  </si>
  <si>
    <t>Krisp is an AI-powered noise-canceling app that removes background noise and echo during online calls in real time. It works across any communication, conferencing, streaming, and recording app and can be used with any wired or wireless microphone, spe...</t>
  </si>
  <si>
    <t>Vic.ai is an accounting AI software company that specializes in faster invoice processing. Their AI technology is trusted by CFOs and Controllers to reinvent Accounts Payable operations. Vic.ai uses autonomy and intelligence to digitally transform acco...</t>
  </si>
  <si>
    <t>Moz develops inbound marketing software, provides robust APIs for link data and social influence, and hosts the web's most vibrant community of online marketers. Here at Moz, we believe in better marketing: optimizing your site so it can be found on th...</t>
  </si>
  <si>
    <t>Campaign Monitor is an email marketing platform that provides best-in-class email campaign software, automation tools, and online surveys. They deliver technology that solves complex problems in a simple and uncomplicated way. With offices and 24/7 liv...</t>
  </si>
  <si>
    <t>Landbot is an AI Chatbot Generator that empowers businesses to build frictionless conversational experiences from end to end. Their no code chatbot platform helps Marketing, Sales, and Customer Service teams save time and cut operating costs by automat...</t>
  </si>
  <si>
    <t>DocHub is a digital signing platform which enables individuals and businesses to annotate, markup, and sign documents collaboratively. At DocHub, we pride ourselves on providing a product with excellent user workflow and experience, throughout all stag...</t>
  </si>
  <si>
    <t>Baremetrics is a subscription analytics and insights platform that provides valuable metrics and business insights for businesses using Stripe, Braintree, Recurly, and more. With one click, users can access dozens of metrics to understand how their bus...</t>
  </si>
  <si>
    <t>Toggl is a time tracking software that offers effortless time tracking, project planning, and hiring tools for teams that work from anywhere.</t>
  </si>
  <si>
    <t>Zenefits is an award-winning People Ops Platform that provides innovative and intuitive HR, payroll, employee benefits, and time &amp; scheduling software/services for small businesses. With Zenefits, businesses can manage all their HR, payroll, benefits, ...</t>
  </si>
  <si>
    <t>Zervant is a company that provides powerful and intuitive invoicing software for micro businesses, entrepreneurs, and freelancers. They offer free online invoicing, allowing users to send professional invoices to their customers and follow up on paymen...</t>
  </si>
  <si>
    <t>GoCo.io is an all-in-one HR software solution that streamlines manual tasks. It offers features such as digital onboarding, benefits administration, payroll, and compliance. The company is headquartered in Houston, TX and is known for its entrepreneuri...</t>
  </si>
  <si>
    <t>Qwil is a fintech company that provides an automated payments and liquidity solution for small businesses, contractors, entrepreneurs, and freelancers. They offer early payment options for invoices and empower freelancers with access to their cash early.</t>
  </si>
  <si>
    <t>Measurabl is the world’s most widely adopted ESG (environmental, social, governance) solution for real estate. Customers use Measurabl to measure, manage, report, and act on ESG data on more than 15 billion square feet of commercial real estate across ...</t>
  </si>
  <si>
    <t>Codility is a technology company that develops automated tools for assessing a person's programming skills. They provide a comprehensive tech recruiting platform that helps businesses connect with programming candidates. Their platform enables recruite...</t>
  </si>
  <si>
    <t>The world’s leading recruiting software and hiring platform | Workable More than an applicant tracking system, Workable's talent acquisition software helps teams find candidates, evaluate applicants and make the right hire, faster. Workable is the most...</t>
  </si>
  <si>
    <t>Concord is a free cloud based contract lifecycle management solution that’s changing the way the world is creating, negotiating, signing, and managing contracts. We provide unlimited e signatures and unlimited contract storage for any number of users. ...</t>
  </si>
  <si>
    <t>Serverless is a company that provides a framework for building and deploying serverless applications on AWS Lambda and other managed services. With the Serverless Framework, developers can easily define their applications as functions and events using ...</t>
  </si>
  <si>
    <t>Pioneering Federated Trusted Research Environments Lifebit Building a global network for scientific collaboration and discovery with the world’s first federated trusted research environment for genomic data. Shaping the future of intelligent big data &amp;...</t>
  </si>
  <si>
    <t>Marvel is a design platform for digital products. It offers a collaborative environment where users can wireframe, prototype, user test, design, and inspect designs in one place. The platform is free to use and does not require coding. Marvel provides ...</t>
  </si>
  <si>
    <t>Applitools is an AI powered visual testing &amp; monitoring platform. It provides a cloud-based software testing tool that automatically validates all the visual aspects of any Web, Mobile, and Native app. With its Visual AI technology, Applitools can test...</t>
  </si>
  <si>
    <t>Hotmart is an international tech company, leader in digital products, and focused on the creator economy. Our mission is to help people live their passions by transforming audiences into customers, knowledge into products, and influence into business. ...</t>
  </si>
  <si>
    <t>OnScale is the first Cloud Engineering Simulation platform. OnScale combines powerful multiphysics solver technology with the limitless compute power of cloud supercomputers. With OnScale, engineers can run massive numbers of full 3D multiphysics simul...</t>
  </si>
  <si>
    <t>AI powered Identity Verification Software – Veriff Highly automated identity verification software from Veriff. We help you build trust and transparency online. Veriff is an industry leader in online identity verification, helping businesses achieve gr...</t>
  </si>
  <si>
    <t>Logz.io is a cloud observability and security platform that offers the open source ELK Stack as an enterprise-grade cloud service with machine learning technology. The platform uses AI and machine learning algorithms to help DevOps engineers, system ad...</t>
  </si>
  <si>
    <t>TinyMCE is the most advanced WYSIWYG HTML editor designed to simplify website content creation. The rich text editing platform that helped launched Atlassian, Medium, Evernote and more. The world's most trusted WYSIWYG HTML editor, for total control ov...</t>
  </si>
  <si>
    <t>Gremlin is a company that provides a Reliability Management and Chaos Engineering platform. Their platform helps high velocity engineering teams prevent outages, innovate faster, and earn customer trust. With Gremlin's Reliability Management Platform, ...</t>
  </si>
  <si>
    <t>Xero is a global online accounting and payroll system that provides cloud accounting software and services for accounting professionals and small businesses. With over 400,000 global customers, Xero offers features and tools to save time and centralize...</t>
  </si>
  <si>
    <t>Beyond is the #1 revenue management software for short term vacation rental property managers and owners. Beyond Pricing helps you price your vacation rental or Airbnb perfectly, increasing revenue by 40% with automatic, daily pricing. Beyond also offe...</t>
  </si>
  <si>
    <t>Fergus is an innovative cloud-based job management software built for plumbers, electricians, and other trade businesses. Our mission is to give you control and take the pain out of running a trades business. Our software has been purposely designed to...</t>
  </si>
  <si>
    <t>Raken is a cloud-based, mobile, daily reporting and field management platform for contractors. We enable superintendents, foreman, and project managers to streamline field workflows by creating accurate daily reports, time cards, and more in less time....</t>
  </si>
  <si>
    <t>Oxygen is a financial technology company that provides mobile banking services for both personal and business finances. They offer up to 6% cashback, business invoicing, P2P payments, and more. With Oxygen, users can earn cashback on purchases, securel...</t>
  </si>
  <si>
    <t>CharlieHR is an HR software for small teams with big ideas. It helps automate HR tasks and build a highly engaged team. With Charlie, small companies can save time on HR admin and focus on driving their business forward. The software is designed to bri...</t>
  </si>
  <si>
    <t>CloudKitchens is a company that provides ghost kitchens for restaurant delivery and pickup. They offer a delivery model that works, allowing restaurateurs to focus on the food. Their kitchen infrastructure and software empower food and beverage operato...</t>
  </si>
  <si>
    <t>BOND is a global technology investment firm that supports visionary founders throughout their entire life cycle of innovation &amp; growth. Venture Capital and Private Equity Principals</t>
  </si>
  <si>
    <t>Around is a company that provides radically unique video calls designed to help hybrid remote teams create, collaborate, and celebrate together. Their video calls are inclusive, ensuring that remote team members feel like part of the group. By using yo...</t>
  </si>
  <si>
    <t>Torch is a leadership coaching solutions company that helps organizations develop self-aware, effective, and innovative leaders through the power of coaching. They believe that leadership is not about titles or roles, but about mindsets and behaviors. ...</t>
  </si>
  <si>
    <t>Education Advanced is a provider of operations management and workflow solutions for K-12 school districts. Our goal is to help educators and administrators transform schools by providing advanced technology tools. Our product offering includes Cardone...</t>
  </si>
  <si>
    <t>KnowFully Learning Group is an innovative EdTech company that creates engaging and timely learning solutions for accounting and finance practitioners, healthcare and medical providers, and students. They offer a comprehensive approach to education, tai...</t>
  </si>
  <si>
    <t>Class Central is a listing of online courses. We aggregate courses from many providers to make it easy to find the best courses on almost any subject, wherever they exist. We focus primarily on free (or free to audit) courses from universities, offered...</t>
  </si>
  <si>
    <t>ThriveDX is the global leader in cybersecurity education, providing immersive, hands-on training to upskill and reskill lifelong learners. They offer a range of learning solutions in cyber, digital skills, and information security to tackle the skills ...</t>
  </si>
  <si>
    <t>Numerade is a virtual learning platform that provides step-by-step video solutions to Science, Math, and Economics questions. With a team of over 1,700 PhDs and TAs from universities across the US, Numerade offers a comprehensive resource for students ...</t>
  </si>
  <si>
    <t>Outlier.org is an online education platform that offers high-quality, university-level courses taught by celebrated educators. Their courses are designed to be immersive and student-friendly, using engaging content and cutting-edge educational technolo...</t>
  </si>
  <si>
    <t>Lurn.com is a community of digital publishers exchanging the best information on what is actually working with product creation and online marketing today. We provide ongoing training and support to help you create and grow your own passion-based digit...</t>
  </si>
  <si>
    <t>DeepHow is a smart how-to video solution that uses machine learning to capture real-time technical expertise. It is the first AI solution to supercharge workforce training by enabling teams to capture their know-how using a smartphone and turning it in...</t>
  </si>
  <si>
    <t>dotData is a company that specializes in accelerating feature discovery and engineering for machine learning. Whether you are new to AI or looking to scale your AI operations, dotData's automated feature engineering can help you maximize your investmen...</t>
  </si>
  <si>
    <t>Who’s in your corner? Prof G &amp; the team at Section4 have your back w/ business lessons, commentary &amp; case studies. https://t.co/mC9ys0YVbZ</t>
  </si>
  <si>
    <t>Flockjay is a knowledge sharing platform for the growth and development of sales teams. Our goal is to help sales leaders capture and share top reps’ best practices so the entire team can do their best work. Flockjay empowers sales leaders to develop t...</t>
  </si>
  <si>
    <t>uCertify is a leading provider of interactive courses, test prep, simulators, and virtual labs for various certification exams. They offer comprehensive study guides and interactive activities that guarantee a 100% pass rate. With a focus on IT skill a...</t>
  </si>
  <si>
    <t>V School is an elite technical academy teaching code, design, and iOS curriculums. They offer campus locations in the USA, online, and Lebanon. V School provides full and partial scholarships and has programs approved to accept the G.I. Bill. They offe...</t>
  </si>
  <si>
    <t>Vooks is an entire library of kids storybooks brought to life with beautiful animation, read aloud narration, engaging music and sound, and read along text. We’re educational, safe, and ad free screen time that inspires a lifelong love of reading! And ...</t>
  </si>
  <si>
    <t>Inspiring kids to develop a lifelong love of reading! Expert curated books for all ages. Personalized book clubs. Easy &amp; engaging book fairs. Literati delivers fantastically curated books to kids, families, and schools. Through our kids book clubs and ...</t>
  </si>
  <si>
    <t>Savage is a team of artists, programmers, and creatives based in Hobart, Australia, dedicated to creating exceptional creative tools for creative people. Developers of the multi-award winning creative software, Procreate.</t>
  </si>
  <si>
    <t>Springboard is an online school for young professionals interested in tech. We offer skills training workshops to help build your portfolio and network. Online learning platform that prepares you for tech’s most in demand careers. Learn coding, data sc...</t>
  </si>
  <si>
    <t>Pathstream is a career mobility platform that prepares students for high-demand digital skill careers. They bring together industry-leading tech companies with higher education institutions to build and deliver education programs that prepare learners ...</t>
  </si>
  <si>
    <t>MayaData is a leading contributor to CNCF projects and specializes in providing container attached storage solutions. They sponsor OpenEBS, the number one open source container attached storage solution. MayaData's products are used by well-known compa...</t>
  </si>
  <si>
    <t>Learn to Code Online | Treehouse Sign up for expert led video courses to start your journey into coding, programming, and design. Perfect for beginners, intermediate, and advanced learners. Treehouse is an online technology school that offers beginner ...</t>
  </si>
  <si>
    <t>Weights &amp; Biases is a developer first MLOps platform. Track everything you need to make your models reproducible with Weights &amp; Biases— from hyperparameters and code to model weights and dataset versions. Weights &amp; Biases helps your ML team unlock thei...</t>
  </si>
  <si>
    <t>The world's first AI centric data governance platform. Provide the right data to the right people at the right time with AI centric, secure, dynamic data access policies. Universal Data Authorization for the modern, data driven enterprise. Secure data ...</t>
  </si>
  <si>
    <t>Solver is the leading provider of complete cloud and on premise Corporate Performance Management solutions for the mid market. Solver’s BI360 is a suite of modules for reporting, budgeting, dashboards and data warehousing. Groundbreaking planning &amp; rep...</t>
  </si>
  <si>
    <t>Mursion is a company that provides virtual reality training simulation software. Their immersive learning simulations use human-powered avatars and artificial intelligence to create realistic workplace scenarios for practicing essential skills. These s...</t>
  </si>
  <si>
    <t>Educative provides interactive courses for software developers. We are changing how developers continue their education and stay relevant by providing pre-configured learning environments that adapt to match a developer’s skill level. For instructors, ...</t>
  </si>
  <si>
    <t>Juni Learning is an online learning platform that offers flexible education in STEM subjects like Coding, Game Development, Investing, and more. They provide expert instruction in over 55 real-world courses and match students with acclaimed instructors...</t>
  </si>
  <si>
    <t>Intellimize is an AI driven website personalization and conversion rate optimization platform that enables marketers to convert more traffic. Intellimize powers websites by using machine learning to optimize experiences for each visitor every time. Com...</t>
  </si>
  <si>
    <t>DataWalk provides data analysis software that enables Enterprises and government agencies to fuse together data from any or all of their internal and external data sources, and then easily find hidden patterns and connections via a set of intuitive vis...</t>
  </si>
  <si>
    <t>Movable Ink is a provider of agile email marketing technology. They activate data into personalized content in any customer touchpoint, allowing clients to deliver dynamic content that changes in real time based on each individual consumer's context. T...</t>
  </si>
  <si>
    <t>Gorillas is a grocery delivery company that aims to revolutionize the way people do groceries. They provide a wide selection of high-quality, locally sourced products, including fresh fruits, dairy, vegan products, and cooled drinks. With their emphasi...</t>
  </si>
  <si>
    <t>Trusona improves business growth and profitability with faster, phishing resistant sign ins that delight your customers. Trusona is dedicated to making the Internet a safer place. Upgrade from passwords to passkeys. Trusona improves business growth and...</t>
  </si>
  <si>
    <t>Redox is a healthcare integration platform that allows best in class software to easily and securely interoperate with electronic health records (EHRs). For health systems, Redox acts as a single access point for all cloud-based applications to integra...</t>
  </si>
  <si>
    <t>Bluelab is a global company headquartered in New Zealand that specializes in providing high precision measurement technology for water-based plant growing systems. Their products, which include portable handheld meters, 24/7 monitors, and automated nut...</t>
  </si>
  <si>
    <t>Auror is a retail crime intelligence and loss prevention platform that empowers retailers to reduce crime, loss, and harm. It is used by leading Loss Prevention teams in thousands of stores. The platform allows retail teams to collaborate and take proa...</t>
  </si>
  <si>
    <t>PatientNow is a healthcare software company designed especially for aesthetic medical practices. The software features the revolutionary Patient Acquisition and Retention™ (“PAR™”) pathway system which is a proactive marketing automation engine. The sy...</t>
  </si>
  <si>
    <t>Human Interaction Has Evolved. Your Contact Center Should Too. UJET is the world’s first &amp; only CCaaS 3.0 cloud #ContactCenter platform for the smartphone era.</t>
  </si>
  <si>
    <t>SocialSurvey is a cloud-based platform that helps businesses manage customer and employee experiences across their products, services, and brand.</t>
  </si>
  <si>
    <t>We work with the most innovative companies in the world to significantly increase their return on digital advertising investment.</t>
  </si>
  <si>
    <t>Qatalog is the world’s first Intelligent Work Hub. Our mission is to allow every business to work the way it wants, with bespoke software that centralizes people, processes and knowledge. It’s structured and seamlessly connected, meaning work becomes v...</t>
  </si>
  <si>
    <t>Profit.co is a complete and most intuitive OKR software solution designed to help you define OKRs at every level of your organization. Profit is an intuitive OKR software, integrated with task &amp; performance management, helping teams achieve goals with ...</t>
  </si>
  <si>
    <t>Hivestack is a global, full stack, adtech company that powers the buy and sell side of programmatic digital out of home (DOOH) advertising. They offer a more intelligent, targetable, measurable, and impactful way to reach precise audiences outside the ...</t>
  </si>
  <si>
    <t>Drip is a marketing automation platform built for Ecommerce - utilizing email, SMS and tight 3rd-party integrations to help businesses drive revenue.</t>
  </si>
  <si>
    <t>Annex Cloud is a Loyalty Experience Platform provider that offers a comprehensive suite of solutions for large enterprises. Their fully integrated Customer Loyalty, Referral Marketing, and User Generated Content solutions work together to deliver a uni...</t>
  </si>
  <si>
    <t>Coda Payments is the leading provider of secure, cross-border monetization solutions for digital products and services in more than 60 markets. They offer three services: Codashop, xShop, and Codapay, which help top digital content publishers worldwide...</t>
  </si>
  <si>
    <t>Mattermost is a secure collaboration platform for accelerating mission critical work in complex environments. It is an open source platform for developer collaboration, providing real-time communication, file and code snippet sharing, code syntax highl...</t>
  </si>
  <si>
    <t>KEV Group is a leader in school activity fee management. They provide a comprehensive software solution called SchoolCash, which is designed to meet the unique financial needs of K-12 public schools. SchoolCash integrates online payments, fee managemen...</t>
  </si>
  <si>
    <t>Examity is the #1 online human-centric proctoring platform for educators, exam owners, and employers. They provide remote proctoring services that are more secure and reliable than in-person services. Examity offers a cost-effective exam integrity solu...</t>
  </si>
  <si>
    <t>MedBridge offers digital solutions, online training and education for Hospitals, Private Practice and Home Health Care, as well as hospice care, occupational health, schools and other health-care related settings.</t>
  </si>
  <si>
    <t>QuickStart is an online IT training provider that offers a wide range of certification courses and training programs. They help individuals advance their careers and become tech-savvy by providing industry-relevant IT certifications. QuickStart's cours...</t>
  </si>
  <si>
    <t>Basecamp: Project management software, online collaboration Trusted by millions, Basecamp puts everything you need to get work done in one place. It’s the calm, organized way to manage projects, work with clients, and communicate company wide. Back in ...</t>
  </si>
  <si>
    <t>The Data Catalog Platform | data.world Discover data and metadata in seconds and develop data products and analytics that drive your business. We are building the most meaningful, collaborative, and abundant data resource in the world. The data.world p...</t>
  </si>
  <si>
    <t>Maropost is a leading provider of on demand digital and interactive marketing solutions. The Maropost Marketing Cloud offers users the power to execute sophisticated email marketing campaigns that match each level of the customer lifecycle, increasing ...</t>
  </si>
  <si>
    <t>Hubilo is a startup based in Ahmedabad that provides an all-in-one event platform. Their platform allows event organizers to create their own social network for each event and customize various events on a single platform. Hubilo's virtual venue enable...</t>
  </si>
  <si>
    <t>Kyligence is an Intelligent OLAP Platform that simplifies multi-dimensional analytics for the cloud data lake. Its AI augmented engine detects patterns from frequently asked business queries, builds governed data marts automatically, and brings metrics...</t>
  </si>
  <si>
    <t>RF-SMART is a leading provider of mobile data collection solutions for manufacturers, distributors, and retailers. They offer inventory management and barcode solutions for various ERP systems including NetSuite, Microsoft Dynamics AX, Oracle JD Edward...</t>
  </si>
  <si>
    <t>Mux is a developer video platform that provides tools and services for streaming live and on-demand video. Their products are used by startups and major events like the World Cup to stream billions of minutes of video every day. With Mux, developers ca...</t>
  </si>
  <si>
    <t>Abl is a company that provides education software and services. They specialize in building dynamic school scheduling software for K12 principals. Their software helps design a personalized school day for students and teachers, increasing access to col...</t>
  </si>
  <si>
    <t>Ushur is the complete solution for intelligent automation. Designed for high contact industries like insurance, logistics and financial services, Ushur engages customers over email, apps, SMS and more, using conversational AI and intuitive workflows to...</t>
  </si>
  <si>
    <t>Knowledgehook is an educational technology company that empowers teachers and parents to support the mathematics learning journey of students. Their Instructional Guidance System (IGS) uses engaging assessments to analyze student understanding and prov...</t>
  </si>
  <si>
    <t>HeadSpin is a powerful, easy to use testing and mobile performance platform. HeadSpin is the world’s first Digital Experience AI Platform combining cloud hosted and on prem global device infrastructure, test automation, and ML driven performance &amp; qual...</t>
  </si>
  <si>
    <t>ScyllaDB is a distributed database for data intensive apps that require high performance and low latency. It is the world's fastest NoSQL column store database, fully compatible with Apache Cassandra at 10x the throughput and low latency. ScyllaDB enab...</t>
  </si>
  <si>
    <t>Winnie is a place for moms &amp; dads to connect, share their stories, and find new things to do with their children. Winnie is a startup focused on making parents smarter. When you sign up for Winnie you can immediately join a helpful community of moms &amp; ...</t>
  </si>
  <si>
    <t>Yellowbrick is an educational company that partners with top universities and brands to create educational experiences. They offer courses in various fields, including animation, and provide on-demand access to videos, quizzes, and projects. They also ...</t>
  </si>
  <si>
    <t>Doxim is a customer communications management and engagement technology leader serving highly regulated markets, including financial services, utilities, and healthcare. They provide omnichannel document and payment solutions that transform experiences...</t>
  </si>
  <si>
    <t>Semarchy is a leading unified data management platform that enables organizations to rapidly generate business value from their data. Their integrated platform provides solutions for master data management, governance, and integration. With Semarchy, o...</t>
  </si>
  <si>
    <t>Marketplacer is a leading technology and business platform used globally by people who want to create successful marketplaces. They make it easy for businesses to integrate third-party seller inventory into their platforms, opening up a world of growth...</t>
  </si>
  <si>
    <t>Outlier is a data analytics company that specializes in discovering unexpected changes and patterns in data. They believe that the world of business intelligence needs a change and that leaders need help in making better use of the tools they already h...</t>
  </si>
  <si>
    <t>Anodot is a business monitoring company that provides a cloud cost management and business monitoring platform. Their automated anomaly detection system uses machine learning to analyze vast amounts of data and identify outliers, turning them into valu...</t>
  </si>
  <si>
    <t>JVZoo is a premier instant commission platform on the internet. It facilitates and automates online sales, marketing, and delivery by providing the network, tools, and solutions needed to run a successful and profitable online business. With features s...</t>
  </si>
  <si>
    <t>CallTrackingMetrics is a marketing analytics and attribution solution that allows businesses and advertising agencies to track and attribute all online and offline leads across multiple platforms. Their call tracking software identifies the marketing c...</t>
  </si>
  <si>
    <t>iRacing.com is the leading online racing simulation and a one-stop shop for sim racing. It offers a wide range of racing simulations, including NASCAR, IndyCar, sports cars, and Grand Prix racing. With a computer and an internet connection, users can e...</t>
  </si>
  <si>
    <t>Optimal Workshop is a UX platform that enables you to improve your websites, apps and products using a range of user research methods. Optimal Workshop is a suite of user research tools for Information Architects and UX Designers. We build tools for me...</t>
  </si>
  <si>
    <t>Solix Technologies is a leading big data application provider that empowers data-driven enterprises with optimized infrastructure, data security, and advanced analytics by achieving Information Lifecycle Management (ILM) goals. Their solutions, such as...</t>
  </si>
  <si>
    <t>Restream is a super simple live video platform that empowers you to create beautiful videos and multistream them to your favorite channels. Multiply your views with Restream! Easily stream to YouTube, Facebook, Twitch, and other platforms simultaneousl...</t>
  </si>
  <si>
    <t>Platzi is a professional online learning platform. Join today the largest community of online education. Get ready in the most demanded skills in the digital industry. Platzi is the community that seeks to bring the web closer to everyone, no matter wh...</t>
  </si>
  <si>
    <t>Pachyderm is an open-source MapReduce engine that uses Docker containers for distributed computations. It provides data-driven pipelines that automatically trigger based on detecting data changes. Pachyderm offers automatic immutable data lineage and d...</t>
  </si>
  <si>
    <t>Centrical is a gamification-based performance experience platform that transforms how frontline teams perform, coach, learn, and connect. They provide personalized experiences at scale using gamification to motivate and engage employees. Their platform...</t>
  </si>
  <si>
    <t>Sololearn is a coding platform designed specifically for mobile phones and tablets. It offers a range of apps that allow users to learn coding at their own pace, without following a set curriculum. The platform provides courses in various programming l...</t>
  </si>
  <si>
    <t>Gaggle is a K-12 online safety management software that enables schools to monitor student activity on school-provided devices for concerning content. The company was founded by Jeff Patterson with the goal of bringing the power of digital communicatio...</t>
  </si>
  <si>
    <t>Incorta is an open data delivery platform used for acquiring, processing, analyzing and presenting decision ready data. Incorta aggregates complex business data in real time, eliminating the need to reshape it. With the industry’s first Direct Data Map...</t>
  </si>
  <si>
    <t>Unlock value from your data with Immuta's sensitive data discovery, security and access control, and activity monitoring. Immuta is a unified data platform for the world’s most secure organizations. Our technology frees data science teams to securely a...</t>
  </si>
  <si>
    <t>Noun Project is a platform that provides a diverse collection of free icons and stock photos. They offer high-quality SVG and PNG downloads, with over 5 million icons and free photos available. Noun Project's mission is to build a global visual languag...</t>
  </si>
  <si>
    <t>MoEngage is a targeted marketing platform for mobile app companies. They provide a customer engagement platform that allows marketers and product owners to understand, interact, and engage with every customer. With MoEngage, users can personalize and c...</t>
  </si>
  <si>
    <t>Delivering Data Products in a Data Fabric &amp; Data Mesh | K2view K2view turns data chaos into reusable data products that democratize data access, elevate data trust, and fuel innovation at enterprise scale. Learn how. Your business is managed by entitie...</t>
  </si>
  <si>
    <t>Tact.ai is a next-generation customer engagement platform for life sciences. Their software is human-friendly, omni-channel, and AI-powered. They aim to revolutionize customer engagement in the life sciences industry by providing field teams with bette...</t>
  </si>
  <si>
    <t>Uniphore is a leading enterprise AI platform that harnesses the power of voice and data technologies to transform any mobile device into an enterprise-class service delivery platform. They design and deliver mobility service applications that connect b...</t>
  </si>
  <si>
    <t>DecisionLink is a company that provides a cloud-based platform for enterprise-class customer value management. Their ValueCloud® platform automates the production of customer precise business cases.</t>
  </si>
  <si>
    <t>Niche is a leading school search platform that makes it easy to discover and connect with the best schools for you. They provide millions of rankings and reviews on colleges, K-12 schools, and neighborhoods in the United States. Niche offers in-depth r...</t>
  </si>
  <si>
    <t>eFileCabinet is a SaaS company that provides document management software to help businesses reduce paper and streamline work processes. Their premier software, Rubex, combines advanced OCR, secure file sharing, and powerful workflow automation tools t...</t>
  </si>
  <si>
    <t>BEGiN creates engaging and effective learning products to bring children the highest quality education. Our flagship brand, HOMER, is the proven early learning program for kids 2-8.</t>
  </si>
  <si>
    <t>Directly is now part of Movate | On Demand and Automated Customer Support Directly On Demand Customer Support is now part of Movate. On demand customer service apps for fast growing companies Directly makes it easy to get fast, personal attention from ...</t>
  </si>
  <si>
    <t>Ezoic is an intelligent technology company that provides exceptional content solutions to increase revenue, improve user experience, and grow audiences. With the power of AI and unparalleled service, Ezoic offers a range of products and services to hel...</t>
  </si>
  <si>
    <t>Learn to design like a pro with our mentor-driven, online design courses. Complete projects and get 1-on-1 expert feedback. http://trydesignlab.com/courses</t>
  </si>
  <si>
    <t>thinQ by Commio is an innovative cloud-based software as a service (SaaS) company that develops simple, cost-effective, and powerful least cost routing and other VoIP solutions for the telecommunications industry. They provide a comprehensive suite of ...</t>
  </si>
  <si>
    <t>Ontraport is a sales and marketing platform for growing businesses. It provides CRM, sales, and marketing software for small and mid-sized businesses. With Ontraport, entrepreneurs and small business owners can quickly and easily start, systemize, and ...</t>
  </si>
  <si>
    <t>Supercharge Your Customer Lifetime Value with CleverTap: The Ultimate All in One Customer Engagement Platform Engage your customers like never before with CleverTap’s all in one customer engagement platform. From personalized messaging to automated cam...</t>
  </si>
  <si>
    <t>Ahrefs is a software company that develops online SEO tools and free educational materials for marketing professionals. Ahrefs is an all-in-one SEO toolset for growing search traffic and optimizing websites. Their toolset includes Site Explorer, Backli...</t>
  </si>
  <si>
    <t>SaleCycle is a behavioral marketing company founded in 2010. They specialize in helping clients reconnect with consumers who abandon their online purchases. SaleCycle offers solutions to improve the entire customer journey, from the initial website vis...</t>
  </si>
  <si>
    <t>Anaconda is the world’s most popular and trusted Python/R platform for data science, machine learning, and AI. With more than 30 million users, Anaconda is the foundation of modern machine learning and the birthplace of Python data science. They provid...</t>
  </si>
  <si>
    <t>Wunderkind is a performance marketing solution that helps brands acquire new customers at scale and keep them loyal for life. Unlock a new revenue channel today. Wunderkind is a leading performance marketing engine that delivers tailored experiences at...</t>
  </si>
  <si>
    <t>ExecOnline is a world-class leadership development company that partners with top business schools to bring executive training solutions to enterprises. They offer on-demand and immersive experiences designed to build leadership capabilities for a broa...</t>
  </si>
  <si>
    <t>Menufy is a company that partners with restaurants to provide online food ordering and delivery capabilities. They develop e-commerce software and custom websites for restaurants, allowing customers to browse menus, place orders, and pay online. Menufy...</t>
  </si>
  <si>
    <t>Bananatag is a company that provides an email tracking service that allows you to easily track your daily emails within your existing mail client. Detailed reports let you know if your recipient opened your message and if they clicked any links in the ...</t>
  </si>
  <si>
    <t>Plivo is a leading cloud communication platform that offers a simple, fast, and scalable way for companies to modernize their business communications. Companies of all types use Plivo’s API’s and SDK’s to quickly integrate voice and SMS capabilities in...</t>
  </si>
  <si>
    <t>SplashLearn is an award-winning learning program loved by over 40 million kids for engaging Math and ELA practice. Aligned with Common Core and various state standards. Splash Math is now SplashLearn! Head over to @splashlearn  “It’s fun to learn to ...</t>
  </si>
  <si>
    <t>BrainPOP is an online educational solution that provides digital content and resources to support teachers, engage students, and enhance academic achievement. The platform offers animated educational content, including short movies that simplify comple...</t>
  </si>
  <si>
    <t>Cirrus Insight is a company that provides a software application for integrating Salesforce with Gmail and Outlook. With Cirrus Insight, users can create, edit, and track sales activities directly from their inbox. The application allows users to save ...</t>
  </si>
  <si>
    <t>Convoso is the #1 Predictive Dialer for Outbound Call Centers with 20+ Agents. The ultimate auto dialer solution for your omnichannel dialing needs! Convoso (Formerly SafeSoft Solutions) provides infinite channels for conversation through gamified, bro...</t>
  </si>
  <si>
    <t>Wavo is a rapidly expanding technology company with a modern approach to digital marketing. With roots in the music industry, Wavo navigates the continually evolving digital landscape to help artists, entertainers, and brands manage their digital prese...</t>
  </si>
  <si>
    <t>CRMNEXT is a global cloud CRM solution provider credited with the world's largest installation ever. From Fortune 500 to start ups, businesses across nine industry verticals including banking, insurance, media, and telecom sectors rely on CRMNEXT's CRM...</t>
  </si>
  <si>
    <t>BetterLesson is an edtech startup that provides personalized, job-embedded, ongoing professional development for teachers. They aim to empower every educator to support diverse student needs and create a more equitable and flexible learning environment...</t>
  </si>
  <si>
    <t>Branding Brand is a mobile commerce platform that powers mobile commerce sites and apps for retailers. Mobile first technology designed to connect more. Omnichannel app, web, and store solutions. Expert help with strategy, design, and development. We a...</t>
  </si>
  <si>
    <t>Wingify is an India based, fast growing software company that makes globally admired technology products. Our flagship product VWO Experience Optimization Platform is loved by thousands of businesses and users across 90+ countries, and the customer lis...</t>
  </si>
  <si>
    <t>CloudApp is a cross-platform screen capture and screen recording desktop client that supports online storage and sharing.</t>
  </si>
  <si>
    <t>ClassLink is a provider of identity and access management products offering instant access to apps and files with SSO, class rostering, account provisioning, and analytics. ClassLink is a leading provider of web based and cloud based education products...</t>
  </si>
  <si>
    <t>EZ Texting is a SaaS company that provides easy-to-use, self-service mass texting services to businesses across the US &amp; Canada. They specialize in helping local businesses grow and retain revenue through proactive outreach and engagement. Their textin...</t>
  </si>
  <si>
    <t>Bloomfire is a knowledge management software platform that organizes information and expertise to break down silos and make companies more efficient. It is used by thousands of employees at leading companies for social learning, customer service, and s...</t>
  </si>
  <si>
    <t>LiveIntent is a people-based email marketing platform that equips brands with advertising technology designed to help advertisers and publishers harness email by resolving identity, driving sales, and increasing revenue. LiveIntent connects brands to p...</t>
  </si>
  <si>
    <t>ProProfs is a SaaS software company that provides a range of tools for training, customer support, and knowledge management. Their products include Quiz Maker, Training Maker, Survey Maker, Knowledge Base, Poll Software, and Flashcards Maker. These too...</t>
  </si>
  <si>
    <t>Technolutions is a leading technology solution provider for higher education admissions and advancement. Their flagship product, Slate, is trusted by over 600 colleges and universities worldwide. Slate supports enrollment, student success, alumni, and ...</t>
  </si>
  <si>
    <t>Simio LLC is a privately held company that is dedicated to delivering leading edge solutions for the design, emulation, and scheduling of complex systems. Simio creates simulation software that predicts operation risk, error, and cost faster for execut...</t>
  </si>
  <si>
    <t>Gift Card Rewards and Services | Tango We exist to help you drive results in your reward or incentive program. We make gift card and prepaid card rewards easy to send and awesome to receive. Tango Card has a simple goal. Help you realize the results yo...</t>
  </si>
  <si>
    <t>Virtual IT Labs for Training, Demos and POCs | CloudShare CloudShare's ready to use solutions provide secure, specialized virtual IT labs for software training, sales demos &amp; POCs sandboxing. Ready Made Premium Cloud Environments CloudShare provides a ...</t>
  </si>
  <si>
    <t>PKWARE is a global leader in data discovery, security, and compliance solutions. They offer enterprise data protection solutions that locate and secure sensitive data to minimize organizational risks and costs. Their end-to-end solution enables busines...</t>
  </si>
  <si>
    <t>Raptor Technologies® is the nation’s leading developer of integrated school safety technologies for K-12 schools. Founded in 2002, Raptor provides integrated school safety software enabling schools to safeguard students and staff, screen visitors, trac...</t>
  </si>
  <si>
    <t>Moodle is a highly flexible open source learning platform, with a mission to empower educators to improve our world. Moodle has complete, customisable and secure learning management features to create a private website filled with dynamic courses that ...</t>
  </si>
  <si>
    <t>Vibes is an intelligent mobile engagement platform that helps brands grow, activate, and optimize consumer relationships. They provide personalized mobile messaging through various channels such as SMS, MMS, Mobile Wallet, Push Notifications, and App I...</t>
  </si>
  <si>
    <t>Stardog is an Enterprise Knowledge Graph platform that provides a data fabric for organizations. It offers various platform services such as MDM, Data Integration, Data Catalogs, and Graph Databases. Stardog allows users to change their relationship wi...</t>
  </si>
  <si>
    <t>TrustArc is a global provider of technology-powered privacy compliance and risk management solutions. They offer integrated technology, consulting, and TRUSTe certification solutions to address all phases of privacy program management. Their SaaS-based...</t>
  </si>
  <si>
    <t>GoodData is an AI fueled data analytics platform for creating customized data products with advanced interactive analytics capabilities. GoodData is a cloud-based business intelligence platform providing data management solutions for businesses. It har...</t>
  </si>
  <si>
    <t>We connect you with restaurants, grocers, liquor stores, dry cleaners and laundromats. Your neighborhood. Delivered. We connect you to restaurants, grocers, liquor stores &amp; more at home, work &amp; on the go. Your neighborhood. Delivered.Customer Servi...</t>
  </si>
  <si>
    <t>GumGum is a contextual intelligence company that uses artificial intelligence to see and analyze the full content of a page in a whole new way. The result is highly visible and engaging ads served where your users are most likely to see them. GumGum is...</t>
  </si>
  <si>
    <t>Endgame is a company that helps sales teams outperform by using product signals and machine learning to generate pipeline and protect revenue. They provide personalized rep workflows, adaptive sales management, and automated sales operations. Endgame's...</t>
  </si>
  <si>
    <t>Output is a sound design boutique developing creative digital instruments for the modern musician. They provide innovative music software and gear for musicians, composers, producers, and sound designers. Their focus is on groundbreaking concepts, new ...</t>
  </si>
  <si>
    <t>Ahana is a SaaS company that offers a managed service for Presto, enabling data teams to run SQL queries on their S3 data lakes and other data sources.</t>
  </si>
  <si>
    <t>Via is a mobile commerce software company that helps businesses transform their customers into repeat buyers. They offer a suite of software tools to help businesses get found, get chosen, and get engagement online. They also provide a conversational c...</t>
  </si>
  <si>
    <t>Novakid is an online English school for children founded in 2017 in Silicon Valley (USA) by Max Azarov, Dmitry Malin and Amy Krolevetskaya. Over 2,500 experienced and qualified teachers conduct English lessons for children between the ages of 4 and 12 ...</t>
  </si>
  <si>
    <t>Abnormal Security is a company that specializes in cloud email security. They offer advanced email protection to prevent various types of attacks, such as credential phishing, business email compromise, and account takeover. Their precision human behav...</t>
  </si>
  <si>
    <t>Nifty is a remote collaboration hub that helps teams simplify their workflow by consolidating team communication, project management, and client collaboration into one easy, fun, and efficient tool. With Discussions, Tasks, Docs, Roadmaps, and Files al...</t>
  </si>
  <si>
    <t>Gearset is a complete Salesforce DevOps solution that provides unparalleled deployment success, continuous delivery, automated testing, and backups. It offers features such as metadata deployments, fully integrated backup and restore, data deployments ...</t>
  </si>
  <si>
    <t>Retain.ai is an AI-powered workflow intelligence platform that helps enterprise organizations focus on the work that matters most. By analyzing billions of monthly data points across all workplace applications, including browser, emails, meetings, and ...</t>
  </si>
  <si>
    <t>Oorwin is an AI-powered talent management platform that offers a range of services for talent acquisition, talent management, and AI-enabled recruiter effectiveness. With Oorwin, businesses can easily source and screen candidates using intelligent matc...</t>
  </si>
  <si>
    <t>Validity is a data-driven solutions company that specializes in marketing and sales excellence. They offer a range of data integrity solutions to help businesses manage the complexities of CRM data administration. With Validity, companies can ensure em...</t>
  </si>
  <si>
    <t>Flosum is an all-in-one DevOps solution for Salesforce. It offers a fully native Salesforce release management, version control, data migration, and data backup &amp; recovery solution. The platform is highly scalable, reliable, and fully integrated into t...</t>
  </si>
  <si>
    <t>Duda is a leading white label responsive website builder for digital marketing agencies, hosting companies, online directories and all web professionals that serve small businesses. With a focus on speeding up the site building process and providing on...</t>
  </si>
  <si>
    <t>Honorlock is an online proctoring company that provides software and services for higher education institutions, corporations, and certifications. They combine AI technology with human proctors to detect cheating behaviors, such as the use of cell phon...</t>
  </si>
  <si>
    <t>MakerSights is a leading Voice of Consumer platform that partners with brands in the apparel, footwear, and accessories industry to modernize their product-to-market process. They enable brands to collect consumer feedback at scale, analyze consumer da...</t>
  </si>
  <si>
    <t>Whereby is a video calling API and SDK that allows web and app developers to integrate WebRTC video calls into their platforms. It offers a super simple way to connect over video without the need for apps, downloads, or long meeting links. With Whereby...</t>
  </si>
  <si>
    <t>Adapt.io is a B2B lead intelligence platform that provides targeted leads and decision maker contacts. With over 175 million contacts, Adapt offers a unified sales acceleration platform for sales and marketing professionals worldwide. The platform allo...</t>
  </si>
  <si>
    <t>Ready to take control of your financial operations? Automate Order-to-Cash. Eliminate spreadsheets. Learn more about our b2b saas software.</t>
  </si>
  <si>
    <t>Seamless.AI is an AI-powered sales software and business leads platform. It is the #1 rated sales lead AI software that helps businesses with B2B direct dials, mobile numbers, and finding emails. The company was founded in 2014 and offers an artificial...</t>
  </si>
  <si>
    <t>Reply.io is an AI-powered B2B sales engagement platform that revolutionizes sales strategies. It automates one-to-many communication, dramatically scaling outreach capabilities while maintaining a personal touch. With Reply.io, businesses can create ta...</t>
  </si>
  <si>
    <t>Lever is a recruiting software company that provides an applicant tracking system (ATS) with candidate relationship management capabilities. Their software, LeverTRM, empowers hiring teams to streamline their recruiting efforts and convert qualified ca...</t>
  </si>
  <si>
    <t>Alyce is an AI-powered B2B gifting platform that redefines direct mail, swag, and gifts with its scalable, sustainable, and hyper-personalized approach to account-based marketing. They help B2B marketing, sales, and customer success teams attract, win,...</t>
  </si>
  <si>
    <t>zeroheight creates a central hub for designers, engineers, product and marketing teams. Connect everyone with your design system. Create a central hub for designers, engineers, product and marketing teams. Connect everyone working with your design syst...</t>
  </si>
  <si>
    <t>Superhuman is a company that provides blazingly fast email for teams and individuals. They have rebuilt the inbox from the ground up to make users brilliant at what they do. Their email client is visually gorgeous, blazingly fast, and comes with advanc...</t>
  </si>
  <si>
    <t>Hiver is the world’s first customer service platform built for Google Workspace. We help teams deliver fast and empathetic customer service, right from the tool they are already familiar with - Gmail. This means they can assign, track, and collaborate ...</t>
  </si>
  <si>
    <t>Allego is a sales enablement platform that provides sales training software and tools for today's distributed teams. Their AI-powered software allows teams to capture and share knowledge through mobile video, enabling personalized and convenient buying...</t>
  </si>
  <si>
    <t>SE Ranking is a reliable SEO platform for solving any SEO task. Accurate data, intuitive dashboards, and hassle-free reporting come at an affordable price. SE Ranking is a cloud-based platform for SEO and online marketing professionals that provides a ...</t>
  </si>
  <si>
    <t>Denodo is a leader in data management. Denodo Platform is the leading data integration, management, and delivery platform using a logical approach to enable self-service BI, data science, hybrid/multi-cloud data integration, and enterprise data service...</t>
  </si>
  <si>
    <t>PartnerStack is a partner ecosystem platform that helps SaaS brands recruit, engage, and scale their entire ecosystem of partners. They offer a comprehensive partnerships platform that includes affiliate, referral, and reseller partner programs. With P...</t>
  </si>
  <si>
    <t>Leadfeeder is a lead generation tool for B2B companies. You can turn your website visitors into sales leads by discovering the companies that visit your website and what they do there. Generating good sales leads is important. There are many potential ...</t>
  </si>
  <si>
    <t>Hotjar is a company that provides website heatmaps and behavior analytics tools. Their tools allow you to see where users click, ask for their feedback, and understand why they drop off. They offer product experience insights that show how users behave...</t>
  </si>
  <si>
    <t>Kinsta® is a boutique managed WordPress hosting company that provides speed, security, and a range of extras. They utilize the latest web hosting technologies, including NGINX web servers with load balancing, replicated MariaDB database servers, Redis ...</t>
  </si>
  <si>
    <t>Stukent is a company that provides cutting-edge Simternships™ and courseware to help educators empower students to make a positive impact on the world. They offer online marketing courseware, social media simulation, business simulations, communication...</t>
  </si>
  <si>
    <t>Mighty Networks is a SaaS platform that allows users to create their own social network. It provides proprietary algorithms, smart technology, and data to connect members based on their location, chosen topics, and defined categories. Users can build t...</t>
  </si>
  <si>
    <t>Peak is an AI company that provides the platform, applications and services to help businesses harness the potential of AI to grow revenues, increase profits and increase efficiency. Peak’s cloud AI platform provides a broad feature set that enables te...</t>
  </si>
  <si>
    <t>Copper is a CRM software solutions company that helps businesses build stronger customer relationships. With over 30,000+ companies using Copper, it is the only Google recommended CRM that focuses on building better relationships to drive lasting reven...</t>
  </si>
  <si>
    <t>SalesHood is a sales enablement platform that uses AI to enhance sales effectiveness and help teams consistently win more deals. The platform simplifies and automates sales productivity, providing all-in-one solutions for sales enablement. SalesHood is...</t>
  </si>
  <si>
    <t>Appy Pie is a leading no code platform that allows users to create applications and websites without any coding skills. With their no code app development platform powered by AI, users can build apps in minutes using a drag and drop interface. The apps...</t>
  </si>
  <si>
    <t>Sales Engagement Software for Inside Sales Engage with leads &amp; close deals with VanillaSoft. Streamline processes with our sales engagement software for inside sales. Leading #SalesEngagement platform. Engage more. Talk more. Sell more. CRM &amp; lead mana...</t>
  </si>
  <si>
    <t>Falcon is your social media marketing platform built on social analytics, community engagement and governance for Facebook, Twitter, LinkedIn, and Instagram.</t>
  </si>
  <si>
    <t>Tiendanube is a cloud-based tool that allows users to create their own online store without technical knowledge. With Tiendanube, users can create their own store on the internet and Facebook to sell their products and services. The platform offers a w...</t>
  </si>
  <si>
    <t>Chronus is a company that provides future-ready mentoring software. Their award-winning mentorship software helps drive employee retention and development programs. With Chronus, organizations can connect mentees with the right mentors, automate the ma...</t>
  </si>
  <si>
    <t>Varicent is an innovative software provider delivering measurable improvements for customers through our industry leading incentive compensation and sales performance management solutions. Our team’s in depth understanding of and experience in assistin...</t>
  </si>
  <si>
    <t>Sendible is a social media management tool allowing SMEs, corporate marketing teams and marketing agencies to promote, analyze and track their brands across all social media platforms, email and SMS messaging. Our tool provides a one stop shop for your...</t>
  </si>
  <si>
    <t>Airspace is a company that provides time critical logistics solutions. They offer tailored solutions, AI-powered speed, and real-time insights all in one platform. Their services include domestic and international Next Flight Out (NFO) service, which s...</t>
  </si>
  <si>
    <t>Join us in democratizing the art market—one masterpiece at a time. Invest in pieces by iconic artists like Banksy and Picasso without breaking the bank.</t>
  </si>
  <si>
    <t>ProfitWell is a subscription business financial metrics company that offers pricing and retention solutions for subscription and SaaS products. Their technology leverages existing and potential customers to determine the true value of products and serv...</t>
  </si>
  <si>
    <t>Ellevation is a web-based software platform for ESL students and educators. It is the only program that goes beyond compliance and impacts instruction. Ellevation empowers educators and English Language Learners (ELs) to reach their highest aspirations...</t>
  </si>
  <si>
    <t>Free Online Survey Software and Tools | QuestionPro® Free survey software: QuestionPro online survey software to create surveys and questionnaires in minutes! Use our free survey platform with 80+ question types, ready made templates, multiple survey d...</t>
  </si>
  <si>
    <t>ZINFI Technologies is a leading provider of Unified Partner Management solutions. Their cloud-based SaaS platform offers partner relationship management, channel marketing automation, and sales enablement. ZINFI helps companies and their channel partne...</t>
  </si>
  <si>
    <t>Learneo is pioneering a platform of productivity and learning businesses. The platform of businesses includes CliffsNotes, the original and iconic study guide company; Course Hero, an online learning platform of academic resources; LitCharts, a creator...</t>
  </si>
  <si>
    <t>Revenue.io is a complete AI-powered RevOps platform that delivers real-time guidance in the moments that matter. The platform grows your pipeline and helps you close deals with AI-powered guidance, real-time actions, and AI forecasting before, during, ...</t>
  </si>
  <si>
    <t>Bikky is a customer data platform built for restaurants. Helping teams make better decisions. Bikky is the #1 Guest Data &amp; Marketing Platform for Restaurants. Target Smarter, Profit Faster. Build a single source of truth of your guests to understand wh...</t>
  </si>
  <si>
    <t>Yapi is a dental software company that offers a complete dental office communication platform. Their software provides automation for dental practices, including features such as automated appointment reminders, built-in messaging, paperless forms, onl...</t>
  </si>
  <si>
    <t>PerformLine is the leading RegTech company delivering automated compliance solutions for enterprises looking to mitigate regulatory risk and ensure brand safety. Our cloud based platform empowers compliance functions with the intelligence, insights and...</t>
  </si>
  <si>
    <t>M-ize Customer Experience Strategies help company or brands in engagement of customers with one another, with Smart End-To-End Solution like Smart Channel and Smart Blox to Maximize Customer Lifetime value.</t>
  </si>
  <si>
    <t>L2L is a connected workforce software company that provides a smart manufacturing platform for manufacturers to digitize their shop floor operations and empower their frontline workers. Their platform includes modules such as CloudDISPATCH, EAM, CMMS, ...</t>
  </si>
  <si>
    <t>BeSmartee is a software company that delivers a complete digital mortgage experience. They provide innovative solutions for banks, credit unions, and non-bank mortgage lenders to help them operate efficiently, close more loans, and scale without manual...</t>
  </si>
  <si>
    <t>RHI Group is a leading investment management company that specializes in providing comprehensive investment solutions to clients. With a strong focus on delivering superior returns and managing risk, RHI Group offers a wide range of investment products...</t>
  </si>
  <si>
    <t>SmartKargo offers air cargo services to provide fast delivery services for its B2B clients. It helps to improve efficiency by maximizing existing air cargo services and space. SmartKargo provides advanced integrated technology for the global air cargo ...</t>
  </si>
  <si>
    <t>W Energy is a company that provides all-in-one oil and gas accounting software. Their software offers accurate reporting, streamlined workflows, and data-driven decision making. It is a cloud-based platform designed specifically for upstream and midstr...</t>
  </si>
  <si>
    <t>Titan Cloud Software provides industry leading solutions for fuel asset management, process automation, and facility optimization. We provide industry leading software solutions for environmental compliance, advanced fuel analytics, and facility manage...</t>
  </si>
  <si>
    <t>Nano Digital Home Loans is an Australian financial technology company that offers fast, digital home loans with no fees and low interest rates. They use advanced data and innovative digital technologies to assess and approve loans in minutes, not weeks.</t>
  </si>
  <si>
    <t>Curated is an online shopping platform that offers a collaborative shopping experience. They provide personalized advice to shoppers to help them find the right products for their needs. Curated also has a community of passionate experts who provide kn...</t>
  </si>
  <si>
    <t>FreedomPay is a white label e-commerce platform that provides secure, high-performance, cloud-driven user experiences for banks, retailers, and healthcare organizations. They offer a complete commerce platform and payment systems that integrate seamles...</t>
  </si>
  <si>
    <t>Start &amp; Grow Your Business with the ZenBusiness Platform. Start a new business today for $0 or grow your existing business with the ZenBusiness platform. Get worry-free services and support to launch your business starting at $0 plus state fees. ZenBus...</t>
  </si>
  <si>
    <t>Corelight is an evidence-based Network Detection and Response (NDR) and Threat Hunting platform. They provide complete network visibility, next-level analytics, faster investigations, and expert threat hunting capabilities. Corelight transforms network...</t>
  </si>
  <si>
    <t>Onfleet is a company that provides delivery management software for businesses. Their platform includes intuitive smartphone apps for drivers, a powerful web dashboard for dispatchers, and automatic notifications and real-time tracking for recipients. ...</t>
  </si>
  <si>
    <t>Olo is a leading on demand commerce platform powering the restaurant industry’s digital transformation. Millions of orders per day run on Olo’s enterprise SaaS engine, enabling brands to maximize the convergence of digital and brick and mortar operatio...</t>
  </si>
  <si>
    <t>Overjet is the #1 dental AI company that supports DSOs, dentists, dental groups, insurance companies and health plans on their quest to improve oral health. Overjet's FDA cleared platform offers more data points in x rays than previously possible, guid...</t>
  </si>
  <si>
    <t>What's the most important asset of any organisation? No matter what your industry, size or location, the most valuable asset of your business is your people. For your organisation to succeed, your people have to succeed. That’s where we come in. We bridge the gap between where your people are and where they need to be. We do this by equipping them with the knowledge, skills and attitudes to bring your vision to life. At Zeal Learning we support your people, so they can create your success.</t>
  </si>
  <si>
    <t>#paid is a creator marketplace where brands and creators connect, collaborate, and measure their creator marketing campaigns. We get content creators, also known as influencers, paid to do what they love: share awesome content with their engaged follow...</t>
  </si>
  <si>
    <t>Workera is an AI-powered skills intelligence platform that helps enterprises unlock the full potential of their workforce. They provide personalized learning plans, real-time skills data, and actionable insights to drive employee development, enable pr...</t>
  </si>
  <si>
    <t>CX Platform ⎸ Brand Lift ⎸Outcomes Lift ⎸ Market Research ⎸ Survey With DISQO's CX Platform go beyond with Brand Lift, Outcomes Lift, Market Research, and Surveys to connect what customers say to what they do. A CX platform for understanding every cust...</t>
  </si>
  <si>
    <t>Viventium Software, Inc. is a transformative, living, and purely cloud based Payroll and HR (HCM) solution for business management that provides a remarkable user experience and design anyone can use with ease, unbeatable analytics, and insight into yo...</t>
  </si>
  <si>
    <t>Health at Scale is a healthcare machine intelligence company that uses proprietary advances in artificial intelligence and machine learning to optimize care delivery for individuals by empowering at risk payers, employers and providers. Founded by mach...</t>
  </si>
  <si>
    <t>Hallmark Health Care Solutions is an innovative healthcare technology company specializing in workforce management solutions. They offer a workforce management platform that streamlines talent sourcing, deployment, compensation, and contracting for hea...</t>
  </si>
  <si>
    <t>GrowFlow is an all in one business management and compliance solution for cannabis wholesalers and retailers. Through Growflow, cannabis businesses can streamline seed to sale operations — from inventory and point of sale to analytics and state reporti...</t>
  </si>
  <si>
    <t>Gravy Analytics is a location intelligence company helping organizations make better business decisions with enterprise location analytics. The only location based consumer intelligence platform identifying consumer interests &amp; passions based on verifi...</t>
  </si>
  <si>
    <t>Uberflip is a content experience platform &amp; software that enables marketers to create digital experiences with content for every stage of the buyer journey. Uberflip aggregates content to create a tailored experience that helps marketers boost engageme...</t>
  </si>
  <si>
    <t>Elastic Path is a global company that provides industry-leading headless commerce solutions for digitally driven brands. Their software empowers businesses to create value from innovative digital experiences and generate billions in revenue. Elastic Pa...</t>
  </si>
  <si>
    <t>Optimove is the leading Customer Marketing Cloud, helping over 250 brands drive their entire customer marketing operation. Optimove combines the science of data with the art of marketing to deliver personalized, real time, multi channel customer market...</t>
  </si>
  <si>
    <t>Lexer is a leading customer data platform for retailers. They help retailers unify all their customer data, understand their customers, create segments, acquire new customers, and grow lifetime value. Lexer provides tools that allow teams to learn from...</t>
  </si>
  <si>
    <t>Squiz is a global software company that combines market-leading technology and services in digital design, build, and implementation to deliver enterprise-grade websites, portals, intranets, and digital apps. Their Digital Experience Platform (DXP) ena...</t>
  </si>
  <si>
    <t>Crownpeak provides the leading, enterprise grade, cloud first Digital Experience Management (DXM) platform. The Crownpeak DXM platform enables Fortune 2000 companies with solutions that empower them to quickly and easily create, deploy and optimize cus...</t>
  </si>
  <si>
    <t>Learn on-Demand Systems is the worlds leading provider of hosting and learning management systems for hands-on training and learning.</t>
  </si>
  <si>
    <t>Padlet is an app that enables users to create an online bulletin board to display information on any topic. We make software to bring simplicity, beauty, and joy to the world. Software Development</t>
  </si>
  <si>
    <t>Quantum Metric is a digital analytics platform that helps organizations put customers at the heart of everything they do. Their platform empowers a customer-centric culture, enabling business and technology teams to align faster on customer needs and p...</t>
  </si>
  <si>
    <t>Terminus is a B2B account-based marketing platform that enables marketers to target companies, engage decision makers, and accelerate sales pipeline velocity. They provide a 360-degree multi-channel experience for target accounts, helping to align sale...</t>
  </si>
  <si>
    <t>Appspace is a workspace management software that allows you to manage employee communications and physical office spaces. It is a content management system and user-friendly app for TVs, computers, smartphones, and tablets. With Appspace, you can turn ...</t>
  </si>
  <si>
    <t>Birdeye is the leading reviews software &amp; messaging platform for multi location businesses. Collect &amp; manage reviews, convert leads, run surveys, get referrals and more. BirdEye is the leading customer experience and business reputation platform that a...</t>
  </si>
  <si>
    <t>Spring Venture Group is an industry leading health insurance brokerage firm that is on a mission to protect the health and financial well-being of as many people as possible. They offer products and services in the areas of Health and Life Insurance. W...</t>
  </si>
  <si>
    <t>Tagger is a global leader revolutionizing how top agencies and brands harness the power of data to drive creator and influencer marketing strategies. The #1 Influencer Marketing &amp; Social Intelligence Platform. Tagger is the #1 influencer marketing and ...</t>
  </si>
  <si>
    <t>Smart Warehousing is a warehousing and fulfillment company that operates as a direct extension of its clients’ teams. With dedicated account managers, state of the art technology, and highly automated processes, Smart’s model is built to be a fully aut...</t>
  </si>
  <si>
    <t>Skynamo is a B2B Field Sales / Outside Sales management and productivity platform used by manufacturers, distributors and wholesalers with sales teams in the field visiting customers on a regular basis. Key features include remote submission of orders,...</t>
  </si>
  <si>
    <t>SingleOps is a leading all-in-one business management software for the green industry. They provide a powerful, configurable platform and exceptional customer support to help landscaping and tree care businesses sell more, work more efficiently, and ge...</t>
  </si>
  <si>
    <t>SimpliField is a mobile platform for retail operations that empowers companies to connect with their field team, create smarter execution processes, and improve performance with real-time analytics. With SimpliField, store and field teams have instant ...</t>
  </si>
  <si>
    <t>ShippyPro is a shipping software for e-commerce that streamlines shipping operations. It offers features such as label creation, tracking, returns, and analytics. With integration with over 160+ carriers and 80+ sales channels, ShippyPro provides a com...</t>
  </si>
  <si>
    <t>Sherpa is a senior living sales enablement solution that improves sales performance through its proven methodology, CRM software, sales training, and business intelligence. It offers a simple and intuitive sales tracking and coaching tool that encourag...</t>
  </si>
  <si>
    <t>Sendlane is a unified email and SMS marketing platform designed by digital marketers for digital marketers. They offer better features, better support, and a better customer experience. With Sendlane, you can easily manage and automate personalized ema...</t>
  </si>
  <si>
    <t>Reachdesk is the world's #1 global corporate gifting platform built for revenue success. They enable B2B companies to deliver personalized gifts and direct mail at scale through data-driven strategies. Their Allbound Engagement Platform helps businesse...</t>
  </si>
  <si>
    <t>Proxyclick is the #1 Visitor Management System that allows companies to securely manage visitor access to their buildings. With Proxyclick, companies can check in visitors without compromising health, security, or compliance objectives. The system repl...</t>
  </si>
  <si>
    <t>POWWR is a market-leading software provider for the energy and utilities sector. They offer energy software solutions for brokers and suppliers to help them boost sales, increase margins, and manage risk more efficiently. Their innovative, cloud-based ...</t>
  </si>
  <si>
    <t>Playvox is a contact center software company that provides cloud-native, digital-first customer service solutions. Their products include Quality Management, Workforce Management, and other tools for contact centers. Playvox allows businesses to monito...</t>
  </si>
  <si>
    <t>Outfit automates brand management at scale through intelligent data use, templates and integrations to reduce production costs and empower teams.</t>
  </si>
  <si>
    <t>LaborChart is a company that specializes in workforce optimization for the construction industry. They provide software that helps construction managers deploy limited labor resources in the most efficient way, while improving productivity, safety, and...</t>
  </si>
  <si>
    <t>OpenReel is a leading Remote Video Creation platform that allows enterprises, consumer brands, media companies, and agencies to create professional quality video content from over 125 countries. With its suite of remote video direction, capture, and co...</t>
  </si>
  <si>
    <t>IntelligenceBank is a leading Digital Asset Management, Brand Management, MRM, and Marketing Operations Software company. They provide business apps that help teams securely share files and data. Their platform uses AI to assist marketing teams in mana...</t>
  </si>
  <si>
    <t>GoReact provides interactive video software for feedback, grading, and critique of speeches, presentations, and performances. The software facilitates scalable video observation, coaching, and assessment that drives skills competency. With simple, inte...</t>
  </si>
  <si>
    <t>FMX is a cloud-based software that simplifies facilities management. It helps facilities managers track work orders, schedule resources, and plan maintenance more efficiently and effectively. With FMX, organizations can centralize 1 to 1 device managem...</t>
  </si>
  <si>
    <t>Field Agent is a system that connects people who need information with people who can find it. It begins by someone requesting specific information via our website. We broadcast the request to people in the field, who we call Agents. The Agents use a m...</t>
  </si>
  <si>
    <t>Deepcrawl’s technical SEO platform helps businesses like yours detect opportunities for growth and protect your site from revenue-sapping code.</t>
  </si>
  <si>
    <t>DarkOwl is a darknet data provider offering access to the world’s largest dataset of deep and dark web content. Darknet data products built by analysts to inform sophisticated cybersecurity programs and decisions. DarkOwl empowers organizations to cont...</t>
  </si>
  <si>
    <t>Crelate is a recruiting software company that provides an all-in-one platform for professional recruiters. Their software includes a Recruiting CRM and ATS, as well as features such as mobile clients, branded candidate portals, and unlimited records. C...</t>
  </si>
  <si>
    <t>Apptegy is a company that provides a communications platform for K12 schools. Their main product, Thrillshare, allows schools to easily share stories and updates through various communication channels, including websites, mobile apps, social media, tex...</t>
  </si>
  <si>
    <t>ActiveProspect is a complete solution for consent-based marketing. They help companies acquire qualified prospects via consent-based marketing and optimize their lead flows. Their platform automates the unique processes for acquiring qualified sales le...</t>
  </si>
  <si>
    <t>Intrado is a leading provider of 911 technology solutions for traditional phone companies, wireless carriers, satellite and cable operators, VoIP providers, and public safety and government agencies across North America. Backed by over 40 years of worl...</t>
  </si>
  <si>
    <t>Properly is a Canadian real estate technology company that simplifies the buying and selling process of homes. They offer a hassle-free experience for homeowners, allowing them to buy their dream home, move in, and then sell their old home from the com...</t>
  </si>
  <si>
    <t>LeapYear Tech is a company that specializes in enabling privacy preserving aggregates, analytics, and machine learning on sensitive data. They have built the first enterprise platform for differentially private machine learning, incorporating the lates...</t>
  </si>
  <si>
    <t>AutoLeap is a powerful all-in-one auto repair software that helps to manage your shop and keep track of your auto repair business. It is modern, simple, and easy to use, providing features such as shop management, workflow management, estimates, invoic...</t>
  </si>
  <si>
    <t>OneSignal is the world's leader for customer messaging, providing a comprehensive suite of products and services to improve customer engagement. With over 1 million trusted developers, OneSignal offers mobile push notifications, web push, SMS, email, a...</t>
  </si>
  <si>
    <t>TravelPerk is a corporate travel management company that offers an all-in-one platform for booking, managing, and budgeting business travel. They provide travelers with the freedom they want while giving companies the control they need. With the world'...</t>
  </si>
  <si>
    <t>Ophelia is an online platform that provides evidence-based treatment for opioid addiction and dependence. They offer a reinvented rehab program that brings proven science to the comfort of your own home. With Ophelia, you can receive the gold standard ...</t>
  </si>
  <si>
    <t>Picsart is a digital creation platform that offers a wide range of tools and features for photo and video editing, drawing, collage making, and content sharing. With its dynamic creative tools like filters, overlays, effects, and text, users can transf...</t>
  </si>
  <si>
    <t>Cents is an all-in-one laundry business management software that enhances operations and customer experience. It offers a range of services including POS, pickup and delivery, machine payment systems, integrated marketing, low interest funding, and IT ...</t>
  </si>
  <si>
    <t>Big Cartel is an online platform that provides easy online stores for artists and makers. It allows users to build unique online stores, sell their work, and run a creative business. The platform is perfect for clothing designers, bands, jewelry makers...</t>
  </si>
  <si>
    <t>Piano is a company that provides a simple yet powerful service for web publishers to accept quick and secure payments for access to any type of content. Their platform allows publishers to implement various paid content models, such as subscriptions, p...</t>
  </si>
  <si>
    <t>UserLeap is a user research platform that helps businesses make data-driven decisions by connecting them with real users for feedback on their products and websites. Our platform offers customizable surveys, automated analysis, and insightful reports. ...</t>
  </si>
  <si>
    <t>Mixpanel is an analytics platform for the mobile and web, supporting businesses to study consumer behavior. It tracks user interactions with web and mobile applications and provides tools for targeted communication with them. Data collected is used to ...</t>
  </si>
  <si>
    <t>Appcues is a user onboarding software solution that helps businesses improve product adoption and user experiences. With Appcues, non-technical teams can easily design, deploy, and test captivating onboarding experiences in minutes, without the need fo...</t>
  </si>
  <si>
    <t>MadKudu is a revenue automation intelligence company that predicts and prioritizes revenue generating actions. Their mission is to help sales and customer success teams know when a customer needs attention, either because they are at risk or because th...</t>
  </si>
  <si>
    <t>Crazy Egg is a company that provides visual website analytics and optimization tools. They offer heatmaps, recordings, surveys, A/B testing, and more to help website owners understand what their visitors are doing on their site. With over 400,000 websi...</t>
  </si>
  <si>
    <t>Userlane is a market leading digital adoption platform that instantly improves the usage and adoption of your software. Userlane's Digital Adoption Platform is designed to make any software application easy to use by guiding people through processes in...</t>
  </si>
  <si>
    <t>Ably provides a suite of APIs to build, extend, and deliver powerful digital experiences in realtime. Organizations like Toyota, Bloomberg, HubSpot, and Hopin depend on Ably’s platform to offload the growing complexity of business critical realtime dat...</t>
  </si>
  <si>
    <t>PubNub is a secure global Data Stream Network (DSN) and easy to use API that enables our customers to build, scale, and manage real time functionality for their applications and IoT devices. With over 60 SDKs for every platform, guaranteed 250ms worldw...</t>
  </si>
  <si>
    <t>Toast empowers restaurants of all sizes to build great teams, increase revenue, improve operations, and delight guests. We pair our deep understanding of the restaurant industry with powerful cloud based software and restaurant-grade hardware to deliver an intuitive, all-in-one platform, across point of sale, guest marketing, digital ordering &amp; delivery, and payroll &amp; HR We are Toasters! Think you could be one too? http://pos.toasttab.com/careers</t>
  </si>
  <si>
    <t>Procore Technologies, Inc. is a leading provider of cloud-based applications for construction. Procore Construction OS connects people, applications, and devices through a unified platform that helps construction firms manage risk and build quality pro...</t>
  </si>
  <si>
    <t>Veeva Systems Inc. is a leader in cloud based software for the global life sciences industry. Committed to innovation, product excellence, and customer success, Veeva has more than 1,100 customers, ranging from the world's largest pharmaceutical compan...</t>
  </si>
  <si>
    <t>AppFolio is a leading provider of cloud-based software solutions for the real estate and property management industries. Their powerful property and investment management platform helps real estate businesses become more efficient and unlock growth. Th...</t>
  </si>
  <si>
    <t>LegalZoom is a provider of online legal document services and legal plans to families and small businesses. They offer services such as LLC formations, trademark registrations, copyright registrations, patent filings, legal forms, last wills and testam...</t>
  </si>
  <si>
    <t>RealPage is a leading global provider of software and data analytics to the real estate industry. Clients use our platform to improve operating performance and increase capital returns. RealPage provides data analytics, property management software, an...</t>
  </si>
  <si>
    <t>Duck Creek Technologies is a leading provider of comprehensive P&amp;C insurance software and services for insurers of all sizes worldwide. They offer advanced technology solutions that enable insurers to optimize outcomes and enhance engagement through di...</t>
  </si>
  <si>
    <t>2U is a global online learning platform that partners with leading universities and industry experts to deliver high-quality, career-relevant education. Through their cloud-based software as a service platform, 2U provides schools with the comprehensiv...</t>
  </si>
  <si>
    <t>ChartMogul is an analytics platform to simplify your subscription business. You get a complete overview of your global subscriber base; MRR, ARPU, ASP, churn and LTV are presented in a beautiful and easy to use dashboard. Our mission is to build powerf...</t>
  </si>
  <si>
    <t>Nexussystems.com provides a comprehensive suite of cloud-based solutions to automate and streamline procurement, invoicing and payment processes. Their innovative software-as-a-service (SaaS) technology enables businesses of all sizes to gain greater v...</t>
  </si>
  <si>
    <t>ForceManager is a CRM platform designed for sales teams on the move. It offers a range of features and tools to accelerate sales activity and increase productivity. With a user-friendly interface and built-in geolocation features, ForceManager allows s...</t>
  </si>
  <si>
    <t>Mosyle is an Apple MDM (mobile device management) and Apple security provider committed to bringing the best experience to Apple at Work and Apple Education. Mosyle is the only solution that fully integrates five different applications on a single Appl...</t>
  </si>
  <si>
    <t>Pax8 US is a cloud services distributor focused on the global network of channel partners and their customers. They provide a cloud marketplace that allows businesses to buy, sell, and manage cloud solutions. Their proprietary technology platform, the ...</t>
  </si>
  <si>
    <t>Unbounce is a landing page builder and platform that helps businesses create and optimize high-converting landing pages for their marketing campaigns. With AI-powered features and easy-to-use builders, Unbounce allows users to launch campaigns quickly ...</t>
  </si>
  <si>
    <t>Forest Admin is a company that provides a pre-made admin panel built on top of your data. It allows you to generate a customizable admin interface tailored to your operations and ready to scale. With Forest Admin, you can manipulate your data with ease...</t>
  </si>
  <si>
    <t>Octopus Deploy is a continuous delivery and deployment automation tool for DevOps teams. It helps make complex deployments simple, reliable, and auditable. Octopus understands the full deployment journey and allows for repeatable deployments across all...</t>
  </si>
  <si>
    <t>DataStax is a real-time AI company that helps enterprises mobilize real-time data and build smart, high-growth applications at unlimited scale, on any cloud. They deliver Apache Cassandra, the fastest and most scalable distributed database, to the ente...</t>
  </si>
  <si>
    <t>Make better decisions with fast access to all your data; without the complexity of data movement and copies.</t>
  </si>
  <si>
    <t>Healthgrades is the leading online resource for comprehensive information about physicians and hospitals. We provide consumers with the information they need to make more informed decisions, including information about the provider’s experience, patien...</t>
  </si>
  <si>
    <t>CoinSmart is a trusted crypto trading platform in Canada and Europe. It simplifies the complex world of cryptocurrencies and provides a user-friendly experience for buying, selling, and learning about crypto. With CoinSmart, users can easily manage the...</t>
  </si>
  <si>
    <t>Taxfyle is an online accounting service that provides tax preparation, bookkeeping, tax consultations, and small business tax services. They offer a user-friendly tax preparation service that guarantees maximum tax refunds. Taxfyle connects individuals...</t>
  </si>
  <si>
    <t>Proto.io is a web platform enabling users to create fully interactive mobile app prototypes. Bring your idea to life in no time. The prototyping solution for all your needs. For UX designers, entrepreneurs, product managers, marketers, and anyone with ...</t>
  </si>
  <si>
    <t>Proto is the leader for the easiest inclusive CX automation and multilingual contact centre automation for businesses. Deploy fast with AI solutions for digital banks, FX &amp; crypto, clinics, health insurance, online casinos, and sportsbooks. Automating ...</t>
  </si>
  <si>
    <t>MikMak is a leading global platform for eCommerce acceleration for multichannel brands. They provide analytics and eCommerce enablement software to help product manufacturers and CPG companies understand their consumers' online behavior, determine the ...</t>
  </si>
  <si>
    <t>Labster empowers educators to reimagine their science courses with immersive online simulations. Labster is a next generation laboratory simulator accessible through an interactive platform, where students engage with life science, biology and biotechn...</t>
  </si>
  <si>
    <t>Bravely is an on-demand coaching platform that provides personalized development and support for employees. They offer confidential, off-the-record coaching in the moments that matter across the employee experience. Bravely helps improve employee growt...</t>
  </si>
  <si>
    <t>Balance is a global leader in B2B payment technology, providing a comprehensive suite of software and APIs to power the entire B2B transaction lifecycle. Their software enables merchants, marketplaces, manufacturers, and distributors to accept, finance...</t>
  </si>
  <si>
    <t>We do the hard work behind Circular Shopping. Get access to a new consumer behavior. See the Cycle of Circular Shopping and our Partnerships.</t>
  </si>
  <si>
    <t>NoRedInk is a web-based learning platform that helps students improve their grammar and writing skills. They offer authentic assessments, adaptive practice, personalized content, and actionable data to enhance students' writing and grammar skills. The ...</t>
  </si>
  <si>
    <t>mmhmm is a video call companion app and quick video recorder. It allows users to be on screen with their presentation during virtual meetings and works with platforms like Zoom, Meet, Teams, Webex, and more. Users can download mmhmm for free and use it...</t>
  </si>
  <si>
    <t>Malwarebytes is a next-gen cybersecurity company that provides advanced heuristic threat detection and signature-less technologies to detect and stop cyberattacks before damage occurs. They offer a range of products and services to protect home and bus...</t>
  </si>
  <si>
    <t>Instabug is a technology startup based in Cairo, Egypt. We offer a set of products for mobile app developers to make their apps better and lives easier. Our services include performance monitoring, crash analytics, bug reporting, and proactive and reac...</t>
  </si>
  <si>
    <t>DataDome is a leading provider of bot and online fraud protection solutions. Their award-winning technology detects and mitigates attacks with unparalleled accuracy and zero compromise. With their machine learning solution, they analyze 3 trillion sign...</t>
  </si>
  <si>
    <t>Aha! is the world's #1 product development software. More than 700,000 product builders trust us to build lovable products and be happy doing it. Aha! helps companies build lovable software by providing a complete suite of tools, including Aha! Roadmap...</t>
  </si>
  <si>
    <t>Stream is a company that provides scalable and fast APIs and components for building social networks, activity feeds, activity streams, and chat apps. They offer a new kind of data store designed for building, scaling, and personalizing feeds. Stream p...</t>
  </si>
  <si>
    <t>balena is a company that provides a complete IoT fleet management platform. They offer infrastructure and tools for fleet owners to develop, deploy, and manage fleets of connected Linux devices. Their platform allows users to manage, monitor, and updat...</t>
  </si>
  <si>
    <t>Buildkite is a platform for running fast, secure, and scalable continuous integration pipelines on your own infrastructure. Buildkite creates the best automation and collaboration tools for building and shipping software. It combines the power of your ...</t>
  </si>
  <si>
    <t>Continuous Integration and Delivery (CI/CD) Platform | Bitrise Streamline your mobile development process with Bitrise. The Mobile DevOps platform that helps you build, test, and deploy your apps quickly and reliably. Bitrise Mobile Continuous Integr...</t>
  </si>
  <si>
    <t>Pantheon is a WebOps platform that provides all the necessary tools and services for building, hosting, and managing websites. It is specifically designed for developers, IT professionals, and marketers who use Drupal and WordPress to create and mainta...</t>
  </si>
  <si>
    <t>Ionic is an enterprise app platform that allows you to build, secure, and deliver amazing cross-platform mobile, web, and desktop apps. With Ionic, you can use one shared code base and open web standards to create apps for multiple platforms. It is the...</t>
  </si>
  <si>
    <t>Cypress.io is a JavaScript Component Testing and E2E Testing Framework. It provides an open source app that simplifies front end testing for web applications and components. With Cypress, developers can easily create automated tests, debug them visuall...</t>
  </si>
  <si>
    <t>Ruby's friendly, professional virtual receptionists make stellar first impressions and set your business apart.</t>
  </si>
  <si>
    <t>Strive Health is a built for purpose, value based kidney care solution for innovative healthcare payors and providers. Through a unique combination of high touch care teams, advanced technology, seamless integration with local providers, and next gener...</t>
  </si>
  <si>
    <t>Shelf combines GenAI with a modern SaaS infrastructure to keep your knowledge accurate, up to date, and trusted to get better answers everywhere. Shelf is a modern knowledge management platform that helps organizations surface the best answers to agent...</t>
  </si>
  <si>
    <t>Andela is a global talent marketplace that connects leading organizations with highly skilled technologists in emerging markets. They provide an integrated, end-to-end platform to instantly match global technologists with companies seeking to bolster t...</t>
  </si>
  <si>
    <t>Overgear is a worldwide platform that empowers gamers to sell and buy gaming services without third parties. Safe, cheap, and hassle free. Hi! We are a team of passionate professionals who play computer games and develop awesome web services for gamer...</t>
  </si>
  <si>
    <t>GrowthGenius is a sales automation platform that helps B2B companies find more customers. They offer a sales development service that prospect for warm, qualified leads and deliver them directly to your inbox. With a database of over 500 million profil...</t>
  </si>
  <si>
    <t>Ekos is the only craft beverage software that connects front and back office so you can manage your entire business.</t>
  </si>
  <si>
    <t>Veego is a leading provider of dynamic contextual intelligence (DCI) for Communication Service Providers (CSPs) worldwide. They bring AI and other breakthrough technologies to help ISPs deliver superior and measurable customer experience to connected h...</t>
  </si>
  <si>
    <t>Upstream Security provides a cloud-based data management platform purpose-built for connected vehicles, delivering unparalleled automotive cybersecurity detection and response (V XDR) and data-driven applications. The Upstream Platform unlocks the valu...</t>
  </si>
  <si>
    <t>Plentific is an innovative online marketplace and platform that connects homeowners with home professionals of all types. We help homeowners to learn about project costs, select a Pro based on the criteria they have provided and to ultimately complete ...</t>
  </si>
  <si>
    <t>AllStripes is a healthcare technology company dedicated to unlocking new treatments for people with rare diseases. AllStripes has developed a technology platform that generates regulatory ready evidence to accelerate rare disease research and drug deve...</t>
  </si>
  <si>
    <t>Since our founding in November 2017, our mission has been to “unleash the potential of manufacturing.” We provide CADDi, an ordering platform for the manufacturing industry, and promote digital transformation to solve structural issues in the entire value chain. With a network of Japanese supply partners spanning a multitude of industries, we align customer quality standards and delivery requirements with supplier strengths to realize optimal manufacturing efficiency. CADDi receives orders from industrial machinery and plant manufacturers for complete sets of custom fabricated equipment, consisting mainly of sheet metal, machined parts, and structural frames. We undertake all aspects of production including quality assurance and final delivery. We leverage our software technology along with our manufacturing expertise to create resilient supply chains, and continually optimize the flow of orders and goods. We continue to invest in our technology to enable new manufacturing applications, as we strive to unleash the potential of manufacturing.</t>
  </si>
  <si>
    <t>LeafLink is a leading unified wholesale cannabis platform that partners with growing cannabis brands to simplify how retailers order products online. They provide a seamless platform for streamlined wholesale e-commerce, allowing retailers to easily se...</t>
  </si>
  <si>
    <t>Noblesoft Technologies Inc, an Inc 500 company, is a custom software solutions provider with market presence in USA, Mexico, India, and UK. We specialize in ERP (Infor, SAP, Oracle), CRM, SCM, and HCM products and services.</t>
  </si>
  <si>
    <t>Generative chatbots for higher education, healthcare and government. Ivy.ai helps colleges and universities by using chatbots to answer student questions before they reach a human. Each bot is individually pre trained with millions of questions and ans...</t>
  </si>
  <si>
    <t>Tempo Automation is a company that rapidly manufactures electronics prototypes through their automated factory. They offer turnkey PCB assembly in as fast as 3 days. Their software accelerated manufacturing platform helps leading companies bring new el...</t>
  </si>
  <si>
    <t>Zefr is a video advertising company that delivers contextual targeting for brands on YouTube. The company leverages a patented AI and machine learning engine, called Cognition AI, to offer brands and agencies more accurate and transparent activation an...</t>
  </si>
  <si>
    <t>Crisp is a Collaborative Commerce platform that connects data between retailers, distributors, and brands to power real-time insights across the supply chain. They leverage the cloud to connect and analyze retail data sources in real time, providing me...</t>
  </si>
  <si>
    <t>Virtru is a global leader in data privacy and protection. At Virtru, we equip our customers to take control of their data—everywhere it’s shared—through end to end encryption for Google, Microsoft, and other data sharing platforms. Our team is creative...</t>
  </si>
  <si>
    <t>Even Financial is a leading search, comparison, and recommendation engine for financial services. They offer the best loan search online, helping users make smart comparisons and providing real-time personalized offers from top providers. Their platfor...</t>
  </si>
  <si>
    <t>Saviynt is a company that provides smarter and simpler identity solutions for the cloud era. They offer a complete access governance and intelligence platform for critical data, workloads, DevOps resources, and access to critical applications on both c...</t>
  </si>
  <si>
    <t>Bringg is a delivery management platform that simplifies complex deliveries, allowing businesses to plan, optimize, and scale last mile delivery. With customers in over 50 countries, Bringg is the leading customer-centric logistics platform for enterpr...</t>
  </si>
  <si>
    <t>BookClub is a company that provides book clubs for businesses. They offer a tech-driven insight platform that helps develop leaders and teams using the best business books. Their platform allows users to create book lists, watch original content, start...</t>
  </si>
  <si>
    <t>Learn In helps companies establish talent academies to easily attract, build and retain an always skilled workforce. Whether you’re looking to reimagine your company’s education benefits or solve a specific skill development dilemma, Learn In, now a De...</t>
  </si>
  <si>
    <t>Block Renovation is a platform transforming the $450 billion renovation industry. They aim to simplify the renovation process and give homeowners certainty on outcomes, quality, price, and time. They provide a streamlined renovation platform to plan, d...</t>
  </si>
  <si>
    <t>Neighborly Software is a cloud-based software company that specializes in providing solutions for the enrollment, administration, and reporting of government-funded programs. Since 2016, Neighborly Software has been revolutionizing Housing, Economic, a...</t>
  </si>
  <si>
    <t>Contrast Security is a leading application security software platform that provides a unified solution for security and development. Their DevSecOps platform increases accuracy and productivity by making software self-protecting, defending itself from ...</t>
  </si>
  <si>
    <t>EmpowerID is the award winning, all in one Identity Management and Cloud Security suite. We provide a highly scalable, fully customizable IAM infrastructure that delivers results in a more time and cost efficient manner for your enterprise. EmpowerID h...</t>
  </si>
  <si>
    <t>Phil is a patient access platform for pharmaceutical manufacturers. They offer specialty pharmacy and hub services to support access to medications. Their consultants analyze current channel strategies and provide recommendations to improve patient acc...</t>
  </si>
  <si>
    <t>DroneDeploy is a powerful, cloud-based image processing software that is compatible with any drone. It is the fastest, easiest, and most powerful solution available for creating aerial maps and 3D models. With over 200 million acres mapped, DroneDeploy...</t>
  </si>
  <si>
    <t>Wonderschool is a leading provider of comprehensive childcare solutions. Wonderschool helps educators, families, and state leaders increase the health of the childcare landscape. Wonderschool makes it easy for you to create and run a preschool out of y...</t>
  </si>
  <si>
    <t>ProductBio is a company that provides product level decision analytics for sustainable purchasing and merchandising. They use data science to inform users about how every product in the world was made and what matters most for sustainability. They offe...</t>
  </si>
  <si>
    <t>Upwave is an analytics platform for brand advertising that leverages predictive analytics and consumer data to measure cross-channel brand campaigns. They provide real-time, top-of-funnel measurement and optimization for CTV, Digital, Social, Linear, a...</t>
  </si>
  <si>
    <t>DNAnexus is a company that provides a cloud-based platform for the management, storage, and analysis of DNA data. They help biomedical organizations accelerate scientific discovery by offering a secure and efficient solution for genomics data. DNAnexus...</t>
  </si>
  <si>
    <t>Reputation.com is a leading provider of online reputation management services. They help businesses build and manage their brand's online and digital reputation, turning customers into local advocates. Their platform allows Fortune 500 companies to mon...</t>
  </si>
  <si>
    <t>Animoto is an award-winning online video maker that makes it easy for anyone to create professional videos. Their mission is to make video creation simple, cost-effective, and accessible to everyone. They believe that video is the most powerful way to ...</t>
  </si>
  <si>
    <t>Chartbeat is a company that provides content analytics and insights for digital publishing. They offer real-time analytics, content intelligence, and transformative newsroom tools for digital media and publishing companies worldwide. Their software goe...</t>
  </si>
  <si>
    <t>TakeLessons is an online lessons marketplace connecting students with teachers for various subjects such as music, chemistry, and algebra. 1 on 1 lessons from expert instructors. Jump into a live class in real time. Engaging, specialized videos from re...</t>
  </si>
  <si>
    <t>Vidyard is an online video platform for business which allows you to increase leads, accelerate your pipeline and delight your customers. Vidyard is The Video Platform for Marketing and Sales. Video hosting, enablement and analytics that help you conne...</t>
  </si>
  <si>
    <t>YourMechanic is an online marketplace for vehicle owners to find local mechanics for home or office car repair services. They offer convenient and transparent car repair and maintenance services at your home or office. With their website and mobile app...</t>
  </si>
  <si>
    <t>Zenreach is a WiFi marketing and analytics platform that allows brick-and-mortar businesses to capture customer contact information through their WiFi network. Zenreach then uses that data to deliver targeted, personalized marketing messages to those c...</t>
  </si>
  <si>
    <t>Top Hat is a dynamic courseware platform that empowers educators to engage students and unleash their potential through meaningful learning experiences. With Top Hat's interactive, cloud-based teaching platform, professors can engage students inside an...</t>
  </si>
  <si>
    <t>Marco Polo is a video chat app that helps people feel close to the ones who matter most to them. It was created in 2016 by Vlada and Michal Bortnik as a way to stay connected with their family around the world. Unlike social media, Marco Polo eliminate...</t>
  </si>
  <si>
    <t>SmartShoot is a marketplace that connects customers with the best local filmmakers and photographers. Whether you’re a business with a $1M budget for your 30 second TV spot or an individual looking for the perfect photographer for your daughter’s weddi...</t>
  </si>
  <si>
    <t>Forage is a company that offers free virtual work experience programs from top companies. They provide job simulations and virtual shadowing to help individuals explore careers and prepare for the job market. Their job simulations are designed by the w...</t>
  </si>
  <si>
    <t>Fondeadora® is a leading financial platform in Mexico that offers a unique and beautiful account and card. It is available for both individuals and businesses, providing commission-free debit, 5% returns, and money protection. Fondeadora® is a register...</t>
  </si>
  <si>
    <t>Charlie Health is the largest provider of virtual IOP treatment programs for teens, young adults, and families navigating mental health challenges. Charlie Health provides virtual high acuity mental healthcare for teens and young adults. Our virtual In...</t>
  </si>
  <si>
    <t>Skupos is the market leader in data analytics for the convenience retail industry. Our data powers business decisions for c stores, distributors, and brands. The data platform for the convenience retail industry. We leverage technology to convert manua...</t>
  </si>
  <si>
    <t>Avetta is a global company that provides a cloud-based supply chain risk management platform. Their platform connects leading organizations with qualified suppliers, driving sustainable growth. They offer SaaS subscription software used by 50,000 activ...</t>
  </si>
  <si>
    <t>ServiceCore is a software company that specializes in providing fully integrated scheduling and logistics software for portable toilet, septic, and dumpster businesses. Their software helps companies manage jobs, optimize routes, track inventory, and a...</t>
  </si>
  <si>
    <t>SumoQuote is a platform that helps contractors create professional proposals and quotes that crush the competition. With SumoQuote, contractors can easily customize their estimates using saved templates and the eSigning feature to fit their customer's ...</t>
  </si>
  <si>
    <t>Stacker makes it easy to build customer portals, CRMs, internal tools, and other business applications for your team. In minutes, not months. Stacker makes it easy for anyone to build software to empower their teammates, partners, or customers no cod...</t>
  </si>
  <si>
    <t>Enable is a company that provides rebate management software for B2B growth. Their collaborative platform makes it easy to manage and scale rebate programs, helping manufacturers, distributors, and retailers turn rebates into a strategic growth engine....</t>
  </si>
  <si>
    <t>Linktree is a platform that allows creators, brands, artists, publishers, agencies, and businesses of all sizes to curate a place where they can share, sell and grow. They offer a link in bio tool that enables users to connect their TikTok, Instagram, ...</t>
  </si>
  <si>
    <t>Aera Technology is a decision intelligence company that helps enterprises transform how they respond to the ever-changing environment. They use cognitive technology, machine learning, and artificial intelligence to revolutionize how people relate to da...</t>
  </si>
  <si>
    <t>Huntress Labs provides IT outsourcers with a managed breach detection and response service for a fraction of the cost of competitors. The Huntress agent inventories each application scheduled to automatically start at boot or user login, sending the metadata on these applications to the Huntress Analysis Engine for inspection. The software deploys in seconds to workstations and fully integrates with the IT outsourcers’ ticketing system and workflows.</t>
  </si>
  <si>
    <t>Doxel is a construction technology company that provides automated construction progress tracking solutions. Their software enables executives and stakeholders to track schedule, validate quantities installed, and mitigate risks. Doxel tracks all visib...</t>
  </si>
  <si>
    <t>OverDrive is the world's leading provider of digital content to libraries and schools. They work with over 36,000 library and school partners worldwide to offer their users 24/7 access to eBooks, digital audiobooks, and streaming video. OverDrive also ...</t>
  </si>
  <si>
    <t>Higher education financial aid software and systems | CampusLogic CampusLogic offers financial aid software solutions that impact access, enrollment and graduation rates. See how it’s working for colleges and universities around the country. We help sc...</t>
  </si>
  <si>
    <t>OrderMyGear is a flexible online store platform helping dealers, decorators, &amp; distributors create custom, retail like web stores for every customer. OrderMyGear provides software connecting dealers, vendors, groups, and team sports. Easily sell online...</t>
  </si>
  <si>
    <t>FastSpring is a trusted global full service SaaS ecommerce partner for software companies. With FastSpring, companies sell more, stay lean, and compete big. FastSpring sells software products from thousands of software companies. FastSpring is your com...</t>
  </si>
  <si>
    <t>CallRail is a company that provides intuitive software for data-driven marketers to optimize the performance of their online and offline advertising campaigns, increase sales effectiveness, and improve customer retention. Their lead intelligence platfo...</t>
  </si>
  <si>
    <t>Formstack is a versatile online form solution that streamlines processes for capturing and managing information. With Formstack, businesses and teams of all types and sizes can easily create and use online forms to automate repetitive business processe...</t>
  </si>
  <si>
    <t>Peaksware is a company of software brands specifically developed to enhance athletic and musical pursuits. They provide tools for composing and practicing music, programs that improve training, and plans that elevate race day performance. Their softwar...</t>
  </si>
  <si>
    <t>Adverity is the fully integrated data platform for businesses to easily automate the connectivity, transformation, and governance of data at scale. Adverity connects data from marketing tools and sources across all channels, enabling more efficient rep...</t>
  </si>
  <si>
    <t>Product School is an education company that offers Product Management training courses in 8 locations across the US. Our courses provide hands-on training, group work, and mentorship to help individuals develop the skills needed for a career in Product...</t>
  </si>
  <si>
    <t>Creative Fabrica is a fast scaling start-up based in Amsterdam. They are developing the e-commerce platform of the future and also provide a social network, tools for creators to manage their digital assets, CF Fans (an all-in-one platform for creators...</t>
  </si>
  <si>
    <t>Lingoda is an online language school that offers courses in English, German, French, and Spanish. They provide live video group and private classes with native-level teachers. Lingoda aims to build bridges around the world through language learning. Th...</t>
  </si>
  <si>
    <t>Cambly is an online platform that provides instant access to native English speakers over video chat. It offers private language tutors on demand, allowing English learners to practice their conversation skills, pronunciation, and other English skills....</t>
  </si>
  <si>
    <t>dscout is a research tool that captures thoughts, reactions, and behaviors in moments as they happen. It provides a qualitative research platform that uses a mobile app and over 100,000 participants to efficiently capture in-the-moment video and make i...</t>
  </si>
  <si>
    <t>Prodigy Education is a global leader in game-based learning. They provide educational software, including Prodigy Math game for grades 1-8 and Prodigy English game for grades 1-6. Their games are fun, free, and aligned with the curriculum. Prodigy Educ...</t>
  </si>
  <si>
    <t>Preset is a powerful and easy-to-use data exploration and visualization platform, powered by open source Apache Superset™. It offers modern business intelligence solutions for organizations, providing fast analytics for teams. Preset is a fully managed...</t>
  </si>
  <si>
    <t>Uizard is a design tool that uses AI to make app, web, and UI design easy. It allows users to create design concepts, web and mobile apps without any design experience. With Uizard, users can generate mockups from text prompts, scan screenshots of apps...</t>
  </si>
  <si>
    <t>Arcoro Construction HR Software is a rapidly growing SaaS company that offers modular HR solutions for high-risk, high-compliance industries. Their software products help organizations hire, manage, and grow their workforces. With a flexible platform, ...</t>
  </si>
  <si>
    <t>Conversica is the leading provider of Conversational AI for revenue teams. Unlock revenue throughout the lifecycle with Revenue Digital Assistants. Conversica is a high growth technology company that provides a cloud based artificial intelligence platf...</t>
  </si>
  <si>
    <t>Instawork is a flexible work app that connects local businesses with hourly workers. They have a vetted pool of 5 million workers looking for short term, seasonal, and temp to hire opportunities. The company also provides labor market data analysis, in...</t>
  </si>
  <si>
    <t>Legion Technologies delivers the industry’s most innovative workforce management platform. It enables businesses to maximize labor efficiency and employee engagement simultaneously. The Legion WFM platform is intelligent, automated, and employee centri...</t>
  </si>
  <si>
    <t>Huckleberry is an online platform that offers fast and easy small business insurance. They provide competitive pricing and expert advisors to help small business owners find the right insurance coverage. With Huckleberry, there is no paperwork required...</t>
  </si>
  <si>
    <t>Test.ai is a company that provides an AI-powered test automation platform to help organizations deliver quality mobile app experiences at scale. Their platform, formerly known as Appdiff, is the world's first truly AI-powered test automation solution. ...</t>
  </si>
  <si>
    <t>GreatHorn is a cybersecurity company that provides comprehensive email security for Microsoft 365 and Google Workspace. Their API and cloud-native solution helps organizations defend against highly targeted email attacks, such as business email comprom...</t>
  </si>
  <si>
    <t>Arch Systems is an Industrial IoT company that specializes in connecting manufacturing equipment to the cloud. They provide artificial intelligence and machine learning predictive data analytics tools to analyze manufacturing data from any machine. The...</t>
  </si>
  <si>
    <t>Focal Systems is a company that revolutionizes retail with AI-powered inventory and workforce management solutions. Their cutting-edge AI technology streamlines inventory management and enhances workforce efficiency, leading to reduced out-of-stock ins...</t>
  </si>
  <si>
    <t>Accredible is the world's leading digital credential platform offering digital badges and digital certificates. Accredible is the industry leading digital credentialing platform. Securely issue, manage, track, and verify your credentials faster and mor...</t>
  </si>
  <si>
    <t>Aizon is a SaaS analytics platform for the Pharma and Biotech industries. They use AI and Pharma 4.0 technologies to transform manufacturing operations. Their AI software integrates structured and unstructured data to provide actionable insights across...</t>
  </si>
  <si>
    <t>Pared is a company that is revolutionizing the way restaurants work and improving the lives of those in the industry. They provide simple tools that enable restaurants to quickly and efficiently hire trained staff, allowing operators to stay focused on...</t>
  </si>
  <si>
    <t>AmberBox Gunshot Detection is a company that provides the most advanced indoor gunshot detection and response system in the US. Their detectors utilize a patented algorithm to immediately detect firearm discharges with a near-zero false alarm rate. The...</t>
  </si>
  <si>
    <t>Charlie is an app that will get you out of debt years faster by turning your daily spending into automatic repayments. Safe, easy, and surprisingly fun. Charlie was an adorable penguin that made managing money and paying off debt easy, fun, and rewardi...</t>
  </si>
  <si>
    <t>Groove is a leading sales engagement platform that provides tools for sales teams to provide value to prospects and generate revenue for their company. They power leading sales teams, including Prezi, Asana, and many more. Groove helps enterprises usin...</t>
  </si>
  <si>
    <t>Identify3D is the leading solution for ensuring data integrity throughout the digital supply chain. The Identify3D technology suite protects confidentiality and integrity of data in digital manufacturing by providing intellectual property protection, m...</t>
  </si>
  <si>
    <t>Stensul is a marketing creation platform that allows marketers to create no-code emails and landing pages up to 90% faster. The platform enables teams to easily and efficiently create on-brand marketing assets, manage permissions and roles, and leverag...</t>
  </si>
  <si>
    <t>Quadric is a company that has built a unified hardware/software architecture optimized for on-device machine learning inference. Their Chimera general purpose neural processing unit (GPNPU) is a licensable processor IP core that delivers high ML infere...</t>
  </si>
  <si>
    <t>Vivid Vision is a company focused on taking key insights from vision science and applying them to make usable, fun vision tests and treatments. Vivid Vision for amblyopia and strabismus is a virtual reality solution for eye clinics.</t>
  </si>
  <si>
    <t>TruckLabs is a trucking technology company that is serious about making today’s and tomorrow’s trucking fleets more efficient and sustainable. We create innovative hardware and software products that make a positive impact on carbon reduction while imp...</t>
  </si>
  <si>
    <t>Pienso provides the building blocks of Generative AI. Try Pienso using your own data, in a two week complimentary pilot. Book your pilot scoping call. Use your data to train Large Language Models to speak the language of your business — without ever se...</t>
  </si>
  <si>
    <t>Loft Orbital is a space infrastructure as a service company that provides rapid, reliable, and simplified access to space. They build software and hardware products to fly and operate any payload on a standard satellite bus. With satellite buses in inv...</t>
  </si>
  <si>
    <t>Tailscale is a zero config VPN for building secure networks. Install on any device in minutes. Remote access from any network or physical location. Simple, secure networks for teams of any scale. Built on WireGuard. Tailscale makes creating software de...</t>
  </si>
  <si>
    <t>Forma.ai is a sales compensation software company that helps companies optimize sales compensation. Their platform automates both sales compensation design and execution using a collective data model. With Forma.ai, companies can seamlessly unify the d...</t>
  </si>
  <si>
    <t>Craft.io is a comprehensive and intuitive product management platform designed exclusively for product managers. It helps product managers plan, manage, and execute their products with confidence. The platform offers features such as product requiremen...</t>
  </si>
  <si>
    <t>Alchemy Cloud is an enterprise software company that accelerates research and commercial product development in the applied sciences. Headquartered in San Francisco, Alchemy Cloud’s Applied Sciences Platform provides the modern lab functionality, unifi...</t>
  </si>
  <si>
    <t>Crossbeam is the world's first and most powerful partner ecosystem platform. We act as a data escrow service that finds overlapping customers and prospects with your partners while keeping the rest of your data private and secure.</t>
  </si>
  <si>
    <t>MakersPlace is the premier market to discover, collect and invest in truly rare and authentic digital artworks, by the world's leading artists and creators. Creators on MakersPlace are able to protect and sell their works to a rapidly growing community...</t>
  </si>
  <si>
    <t>Mutiny is a no code AI platform that helps marketers convert their top of funnel demand into revenue, without engineers. Mutiny gives marketers everything they need to drive revenue and prove it — from data and analytics to AI powered recommendations a...</t>
  </si>
  <si>
    <t>Flux is an employee resourcing and internal mobility platform that connects open work opportunities with best-fit internal talent.</t>
  </si>
  <si>
    <t>Inscribe is a company that provides fraudulent document detection and risk detection software. Their software helps risk and ops teams identify trustworthy and creditworthy customers without the need for manual document or bank data reviews. By automat...</t>
  </si>
  <si>
    <t>Coder is a self-hosted remote development platform that provisions dev environments across enterprises' Kubernetes, Docker, and VM infrastructure. Coder shifts software development from local machines to the cloud, allowing developers to onboard quickl...</t>
  </si>
  <si>
    <t>Datapeople is a recruiting intelligence company that helps hiring teams write inclusive job descriptions and measure the effectiveness of their talent funnel. They provide recruiting analytics and tools to make the hiring process more efficient and fai...</t>
  </si>
  <si>
    <t>Torii is a company that provides an Automated SaaS Management Platform. Their platform helps organizations reduce spend, free up IT time from manual tasks, and manage SaaS sprawl. They offer comprehensive AI discovery and mapping to reveal up to 4x mor...</t>
  </si>
  <si>
    <t>Memfault is an IoT reliability platform that empowers teams to build more robust devices at scale through performance monitoring, debugging, and OTA updates. Their SDK and web app enable device reliability engineering (DRE) techniques, providing a more...</t>
  </si>
  <si>
    <t>The Lobby is a platform that allows brands and influencers to connect and collaborate. It offers a range of services including influencer gifting, paid partnerships, and user-generated content management. The platform has been used by popular brands su...</t>
  </si>
  <si>
    <t>Reel is a merchant embedded Save to Buy solution that makes it simple to save up for future purchases. From a new pair of shoes to an Apple Watch, we automate consumers' savings so they can use the power of their own cash flow to purchase what matters ...</t>
  </si>
  <si>
    <t>MonkeyLearn is a cloud Natural Language Processing platform that allows companies to easily get relevant data from unstructured text using Machine Learning technologies. Users can use precreated modules like sentiment analysis, topic detection or keywo...</t>
  </si>
  <si>
    <t>Koan.co is a modern performance management platform used by high-performing organizations to improve team collaboration, goal alignment, and employee engagement. Their solution enables leaders to set, track, and analyze objectives and key results (OKRs...</t>
  </si>
  <si>
    <t>Data and Tools is a technology company that specializes in providing data-driven solutions for businesses. We offer a wide range of tools and services to help companies make informed decisions and optimize their operations. Our data analytics platform ...</t>
  </si>
  <si>
    <t>Hallow is the #1 app for Catholic Meditation &amp; Prayer. Download Hallow today to find peace, sleep better, pray more, &amp; deepen your relationship with God. A Prayer &amp; Meditation app to help you find peace, deepen your relationship with God, and sleep sou...</t>
  </si>
  <si>
    <t>Divebell is a deep automation platform for data protection and compliance. Our cloud native SaaS solution provides data discovery, data protection, and compliance solutions. Divebell continuously scans and classifies data in all your sources providing ...</t>
  </si>
  <si>
    <t>Menten AI is a drug discovery company focused on designing peptides for conditions with high unmet medical need. We develop computational methods for protein design that leverage machine learning and quantum computing.</t>
  </si>
  <si>
    <t>Common Paper is a structured contract platform that helps you close deals faster by building, negotiating, and signing contracts that both sides can make sense of. With Common Paper, you can create trusted templates using standard agreements, then easi...</t>
  </si>
  <si>
    <t>Neo.Tax is a company that helps businesses save money on taxes through the R&amp;D credit and R&amp;D capitalization. They provide a fast and easy way for businesses of any size to claim the R&amp;D tax credit, with the potential to receive up to $250,000. Their s...</t>
  </si>
  <si>
    <t>CodeSee is the world’s first solution for Continuous Code Understanding. CodeSee helps development teams visually understand how your large scale codebase works, document it, and collaborate continuously. CodeSee gives your team full application visibi...</t>
  </si>
  <si>
    <t>A friendly programming language from the future.</t>
  </si>
  <si>
    <t>Overflow is a company that provides stock and crypto donation solutions for nonprofits, churches, and corporations. Their online donation platform allows these organizations to accept donations of publicly traded stock and cryptocurrencies. Overflow's ...</t>
  </si>
  <si>
    <t>Enjoy drinking, without the downsides. Stop hangovers and other negative effects of alcohol. We make tracking drinks as easy as tracking diet and exercise, so you can drink smarter and improve your overall health and wellness.</t>
  </si>
  <si>
    <t>UserGems is a software company that helps sales and marketing teams achieve their revenue targets by tracking job changes of their most valuable buyers and automating the next steps. They provide solutions to boost pipeline and reduce churn, delivering...</t>
  </si>
  <si>
    <t>Yuhu is a multifamily rental platform that manages all aspects of the rental lifecycle in one software suite, providing site teams with access to unified data insights.</t>
  </si>
  <si>
    <t>Optimize Health is a leading provider of remote care solutions and services that allows providers to provide care to patients and stay connected outside of office visits. Our solution improves patient outcomes, reduces hospitalizations, and lowers trea...</t>
  </si>
  <si>
    <t>NetDocuments is a cloud-based enterprise content management platform that provides document and email management solutions for legal firms and departments. With over two decades of experience, NetDocuments offers a secure and compliant platform that al...</t>
  </si>
  <si>
    <t>Apploi is a leading recruitment technology specializing in high volume recruiting, onboarding, and credentialing specifically in the healthcare industry. Apploi makes hiring simple and accessible for all by utilizing mobile technology. Working with ove...</t>
  </si>
  <si>
    <t>Avanan is an enterprise cloud email security company that provides advanced AI-powered solutions to prevent phishing, malware, data leakage, account takeover, and shadow IT for cloud applications. Their platform offers full suite protection for cloud c...</t>
  </si>
  <si>
    <t>Standard Metrics is a dual sided portfolio management and investor relations solution for venture capital firms and startups. It provides portfolio collaboration tools for venture capital firms and startups. Standard Metrics enables financial transpare...</t>
  </si>
  <si>
    <t>Agile Open Source Management - Audit Your Code Every Time You Run Your Build</t>
  </si>
  <si>
    <t>Suzy is an end to end consumer insights platform that integrates AI powered quant, qual, and high quality audiences into a single connected research cloud. Suzy helps businesses conduct fast, iterative research at a fraction of the cost. With Suzy, bus...</t>
  </si>
  <si>
    <t>RapidRatings enables clients, suppliers, and third parties worldwide to strengthen relationships, grow business, and mitigate risk. RapidRatings is transforming the way the world’s leading companies manage enterprise and financial risk. The company pro...</t>
  </si>
  <si>
    <t>Flashpoint is the globally trusted leader in risk intelligence for organizations that demand the fastest, most comprehensive coverage of threatening activity on the internet.</t>
  </si>
  <si>
    <t>Claroty is a company that specializes in securing cyber physical systems across industrial, healthcare, and enterprise environments. They provide a unified platform that integrates with customers' existing infrastructure to offer a full range of contro...</t>
  </si>
  <si>
    <t>HUMAN Security is a cybersecurity company that safeguards enterprises and internet platforms from sophisticated bot attacks, fraud, and account abuse. We verify over 20 trillion interactions per week, observing 3 billion unique devices monthly. Leverag...</t>
  </si>
  <si>
    <t>Bluecore is a retail marketing platform that enables marketers to turn data into revenue generating campaigns, in minutes. With data built directly into campaign workflows alongside point and click predictive models, retail marketers can bypass manual ...</t>
  </si>
  <si>
    <t>Expert IT Training for Networking, Cyber Security and Cloud | INE INE is the trusted global leader in online IT training for networking, cyber security, cloud management, and data science. Launched in 2003, INE, an Inc. 5000 honoree, is committed to e...</t>
  </si>
  <si>
    <t>Carrot Fertility is a global fertility healthcare company that provides fertility benefits for employers and health plans. They offer evidence-based support for every fertility journey, including education, egg and sperm freezing, IVF, pregnancy and po...</t>
  </si>
  <si>
    <t>KARE is a labor marketplace dedicated to the Senior Housing and Post Acute industry. KARE connects qualified caregivers and communities. It empowers post acute caregivers to earn extra income and manage their own flexible schedules, while senior care c...</t>
  </si>
  <si>
    <t>Element5 is a company that specializes in AI and Robotic Process Automation (RPA) for post acute care. They offer end-to-end workflow automation as a service, using AI and RPA to automate complex administrative tasks in the healthcare industry. By auto...</t>
  </si>
  <si>
    <t>Xentral is a business software for SMEs that offers order management, inventory management &amp; fulfillment, procurement, accounting, and master data solutions. It is a lean ERP cloud software that centralizes all business processes, from e-commerce and w...</t>
  </si>
  <si>
    <t>Sunwave Health is a behavioral health software company that provides a comprehensive platform for substance abuse treatment. Their software includes CRM, EMR, and RCM functionalities, designed to improve the productivity, efficiency, and profitability ...</t>
  </si>
  <si>
    <t>Mobile Ad Cloud Services</t>
  </si>
  <si>
    <t>Apollo GraphQL is a company that specializes in streamlining APIs, databases, and microservices. They provide innovative solutions to help developers build great apps by unlocking the potential of microservices with Apollo GraphQL. Their platform allow...</t>
  </si>
  <si>
    <t>Split is a feature delivery platform that powers feature flag management, software experimentation, and continuous delivery. Split combines feature flags with testing and observability, so product development teams can ship more often, always knowing t...</t>
  </si>
  <si>
    <t>EDB is a company that provides secure and scalable database management software, enterprise-class Postgres solutions, and a wide range of services with 24x7 Postgres support. They offer the EDB Postgres platform, which is an open-source-based database ...</t>
  </si>
  <si>
    <t>SmartHop is the ultimate solution for over the road trucking. Take control of your trucking business and truck smarter, not harder. Get started today.</t>
  </si>
  <si>
    <t>Kiddom is a company that drives K-12 school performance by providing a collaborative learning platform for teachers. They offer high-quality curriculum, teaching tools, and analytics to make classrooms more efficient and effective. With Kiddom, teacher...</t>
  </si>
  <si>
    <t>retrain.ai is a talent intelligence platform designed to help enterprises hire, retain, and develop their workforce, intelligently. Leveraging the power of artificial intelligence and real-time market data, enterprises unlock key talent insights and op...</t>
  </si>
  <si>
    <t>Juniper Automated Insurance Billing with Advanced Payment We're building automation for behavioral health providers so you spend less time on admin and more time with your patients. Achieve full financial confidence with automated billing and advanced...</t>
  </si>
  <si>
    <t>Dataiku is the world’s leading platform for Everyday AI, systemizing the use of data for exceptional business results. Dataiku develops a collaborative data science software platform that enables teams to explore, prototype, build, and deliver their ow...</t>
  </si>
  <si>
    <t>Lightyear is a company that provides software solutions for the procurement and management of enterprise-grade IT network infrastructure. Their software streamlines the entire telecom lifecycle, from procurement to renewal. Users can configure internet...</t>
  </si>
  <si>
    <t>Jellyfish is an Engineering Management Platform that helps engineering leaders maximize the impact of software engineering. They integrate with tools like Jira and GitHub to enable strategic alignment and improve engineering performance. With Jellyfish...</t>
  </si>
  <si>
    <t>Mindbloom is a company that provides ketamine therapy for anxiety and depression. They offer guided at-home ketamine therapy to transform mental health. Mindbloom is also an interactive media company focused on behavior science, personalized media, and...</t>
  </si>
  <si>
    <t>Uptycs is a cloud native security company that provides the first unified CNAPP and XDR platform. Their platform helps reduce risk from threats, vulnerabilities, and misconfigurations by offering a single user interface for security and DevOps. Uptycs ...</t>
  </si>
  <si>
    <t>Ambassador Labs is a company that builds best-in-class Kubernetes native productivity tools to help developers design, develop, test, deploy, and monitor applications with speed and efficiency. Their products include a K8s Native API Gateway, Teleprese...</t>
  </si>
  <si>
    <t>Nobl9 is a company that provides reliability software and tools to manage service level objectives (SLOs) and monitoring. Their Reliability Center is a powerful service level management software that allows users to manage SLAs, define and monitor SLOs...</t>
  </si>
  <si>
    <t>DataCamp Limited is a leading provider of dedicated servers and content delivery network (CDN) services. With up to 80GE dedicated servers and a global network spanning over six continents, DataCamp delivers internet traffic with low latencies and zero...</t>
  </si>
  <si>
    <t>Snapsheet is a company that provides claims processing software to companies of all sizes. They aim to simplify insurance claims processing with their cutting-edge cloud-based claims processing software platform. They offer virtual estimating and cloud...</t>
  </si>
  <si>
    <t>Link Labs is a leading innovator in low­ power, wide ­area network technologies that power the Internet of Things (IoT). The company provides an end-to-end IoT platform for tagging, locating, and monitoring equipment, supplies, and assets. Their flagsh...</t>
  </si>
  <si>
    <t>Copper Banking is a financial services company that provides banking, investing, and learning opportunities for families. Their unique banking app is designed to teach teens and kids about money, setting them up for future financial success. With Coppe...</t>
  </si>
  <si>
    <t>mPulse Mobile is the leader in mobile health engagement, providing healthcare organizations with technology, analytics, and industry expertise to drive improved health outcomes and business efficiencies. With over 8 years of experience, mPulse Mobile h...</t>
  </si>
  <si>
    <t>Cross River is an American financial services organization that provides technology infrastructure to fintech and technology companies.</t>
  </si>
  <si>
    <t>Mews is an innovative hospitality management system that enables automation to boost revenue and empowers remarkable guest experiences. They offer a range of products and services including the Mews Hospitality Cloud, Mews Operations, Mews Guest Journe...</t>
  </si>
  <si>
    <t>Mentorloop is a mentoring software platform that enables organizations to easily match their people into effective mentorships at any scale. The platform saves time and costs, while guaranteeing better mentoring program results. Mentorloop believes in ...</t>
  </si>
  <si>
    <t>Black.ai is a cutting edge research and development start-up in the artificial intelligence space. They specialize in software development, artificial intelligence, computer vision, robotics, and automation. Their main focus is on making physical envir...</t>
  </si>
  <si>
    <t>Chuffed is a crowdfunding platform for socially conscious projects. We support individuals, not for profits, social enterprises and community groups to run awesome crowdfunding campaigns, all 100% free. Chuffed is a global crowdfunding platform dedicat...</t>
  </si>
  <si>
    <t>Morse Micro is a fast-growing fabless semiconductor company that specializes in developing Wi-Fi HaLow solutions for the Internet of Things (IoT) market. Their innovative technology allows for low power consumption, long-range IoT connections, and fast...</t>
  </si>
  <si>
    <t>MOVUS is a company that provides condition monitoring devices and services for industrial assets. Their devices monitor various parameters such as vibration, acoustics, temperature, and current usage. These sensors can be installed quickly and enable r...</t>
  </si>
  <si>
    <t>Earth AI is a high performance explorer for clean energy minerals. We turbocharge metals exploration to build the electric future. EARTHAI’s mission is to fundamentally improve the mineral exploration efficiency in order to provide enough metals for re...</t>
  </si>
  <si>
    <t>XY Sense’s next-generation sensor allows property teams to capture and act on workplace occupancy data in real-time.</t>
  </si>
  <si>
    <t>Dgraph Labs is a company that provides a fault-tolerant, distributed graph database with native GraphQL. Their platform allows developers to quickly build distributed applications at scale by unifying data and delivering highly scalable, performant, na...</t>
  </si>
  <si>
    <t>AskNicely is a customer experience software that helps service businesses measure their customer experience, motivate frontline teams, and see the impact on the bottom line. They offer the world's nicest customer satisfaction survey powered by Net Prom...</t>
  </si>
  <si>
    <t>Nura is a consumer electronics company based in Melbourne, Australia, that designs and manufactures headphones with personalized sound technology.</t>
  </si>
  <si>
    <t>Workyard is a construction workforce management software that helps companies create more accurate payroll and improve project profitability. It offers an easy-to-use app that allows companies to measure and manage their crew. Workyard also provides a ...</t>
  </si>
  <si>
    <t>Inventia Life Science is a company that is revolutionizing biomedical research and drug discovery through advanced 3D bioprinting technology. Their RASTRUM platform allows for the efficient and powerful creation of 3D cell models for various applicatio...</t>
  </si>
  <si>
    <t>Fleet Space Technologies is an agile space company connecting the Internet of Things around the world using a massive fleet of small low-cost satellites. They provide direct, global access to a secure, low-cost, low-bandwidth connectivity platform idea...</t>
  </si>
  <si>
    <t>Proxy.com is a platform that offers comprehensive insights, reliable resources, and the latest in proxy technology. They demystify the intricate realm of proxy servers, bridging the gap between curious minds and the vast expanse of the digital universe...</t>
  </si>
  <si>
    <t>Baraja is a deep technology company that has reinvented LiDAR for self driving vehicles. Our groundbreaking Spectrum Scan™ platform is setting new benchmarks for precision, range and reliability. We focus on what really matters: maximising the distance...</t>
  </si>
  <si>
    <t>Leading Australian rocket company developing and launching low-cost small launch vehicles. Find us at https://t.co/xgLwKt2OGd</t>
  </si>
  <si>
    <t>Bardee is a company that specializes in transforming food waste into protein and fertilizer. They use black soldier fly larvae to convert food waste that would have otherwise ended up in landfill into high-quality protein ingredients for animal feed an...</t>
  </si>
  <si>
    <t>Vow is a cultivated meat company based in Sydney, Australia. They are revolutionizing the food system by creating meat using animal cells instead of animals themselves. Their first product, Forged Parfait, offers a unique combination of rich umami deca...</t>
  </si>
  <si>
    <t>The Applied platform is a leading skills based recruitment software, helping teams reduce bias, predict the best candidates and increase the quality of hire. Applied is the essential platform for debiased hiring.Research based. Data driven. Ethical.Fig...</t>
  </si>
  <si>
    <t>See Mode Technologies is a medtech startup that provides AI augmented ultrasound reporting. Their software automatically reads and assesses ultrasound images, producing accurate clinical reports. Their mission is to unlock the hidden insights in medica...</t>
  </si>
  <si>
    <t>SunDrive is a solar technology company based in South Sydney, Australia. They are creating unique solutions to reduce the cost of high efficiency solar cells, while enhancing their performance and sustainability by utilizing more abundant materials. Th...</t>
  </si>
  <si>
    <t>Fable is a company that provides delicious meaty mushroom products made from Shiitake mushrooms. Their mission is to make food more healthy and sustainable by leveraging the nutritious benefits and natural umami flavors of mushrooms. Fable's products a...</t>
  </si>
  <si>
    <t>August Robotics is an international company that develops robots to automate dirty, dangerous and dull jobs for businesses. We see the potential in human robot collaboration and aspire to be at the forefront of the robotics revolution. August Robotics ...</t>
  </si>
  <si>
    <t>Sunfed NZ's Sunfed® make gold standard alternative meats with their range of Chicken Free Chicken™, Bull Free Beef™ and Boar Free Bacon™ that boast the meatiest texture, highest quality ingredients and healthiest nutrition. (aka Chickenless Chicken, Ve...</t>
  </si>
  <si>
    <t>Roborigger is a company that provides automated lifting devices for crane operations. Their products use radio control to control the orientation of crane loads, eliminating the need for manual control and reducing the risk of injury. The devices also ...</t>
  </si>
  <si>
    <t>HIVERY is a pioneer in next-generation hyper-local retail assortment strategy simulation and optimization solutions. They offer advanced analytics for store-level data insight, strategy simulation, quantification, and assortment optimization. Their fla...</t>
  </si>
  <si>
    <t>harrison.ai is a healthcare technology company that combines human intelligence with artificial intelligence. They are on a mission to raise the standard of healthcare for millions of patients by providing state-of-the-art clinical AI solutions. They p...</t>
  </si>
  <si>
    <t>Dovetail is a Customer Insights Hub that helps teams and businesses analyze customer data, manage and share insights, and build products people love. They offer a collaborative and powerful research platform that allows users to transcribe, analyze, an...</t>
  </si>
  <si>
    <t>Eucalyptus or 'Euc' for short, delivers high touch, high quality healthcare to patients around the world who want to live better, for longer. Founder @ home to &amp; Juniper is changing the conversation around the stigmatised conditions many women face eve...</t>
  </si>
  <si>
    <t>Health Here is a company that simplifies patient care by removing friction from the patient-provider relationship. They offer solutions that include intelligent cost estimates, fully integrated intake, optimized for condition and specialty, and automat...</t>
  </si>
  <si>
    <t>HealthSherpa is the largest ACA quoting and enrollment platform for agents and agencies. We help Americans find and enroll in high quality, affordable individual health coverage. Our mission is to help every American feel the comfort and security of ha...</t>
  </si>
  <si>
    <t>Lawpath is Australia's largest online legal platform for businesses and individuals. We provide technology-powered legal services at a fraction of the time, cost, and complexity of the traditional system. Our mission is to simplify how people access an...</t>
  </si>
  <si>
    <t>Feedzai is a financial fraud detection software company that uses advanced machine learning to help manage financial risk for banks, merchants, and processors. They offer a product called Feedzai Pulse, which allows for the processing of large volumes ...</t>
  </si>
  <si>
    <t>FreshBooks is a cloud-based accounting software that provides invoicing, time tracking, expense management, and credit card acceptance services for small businesses. With over 10 million users, FreshBooks allows users to create professional-looking inv...</t>
  </si>
  <si>
    <t>Tessian is a leading cloud email security platform that intelligently protects organizations against advanced threats and data loss on email, while coaching people about security threats in the moment. Using machine learning and behavioral data science...</t>
  </si>
  <si>
    <t>Automating the work calendar, one minute at a time.</t>
  </si>
  <si>
    <t>Insider is a leader in individualized, cross-channel customer experience (CX). Their Customer Data Platform (CDP) connects customer data, predicts behavior using AI, and personalizes experiences across channels. They go beyond personalization to help b...</t>
  </si>
  <si>
    <t>When I Work is a leading employee scheduling and time tracking software that simplifies shift management and improves communication with employees. With When I Work, businesses can easily create work schedules, track employee time and attendance, and c...</t>
  </si>
  <si>
    <t>Esper is a company that provides cloud-based policy management software for government agencies. Their software automates policy workflows and streamlines operations, allowing governments to save time and work more efficiently. Esper's suite of policy ...</t>
  </si>
  <si>
    <t>Faithlife is the parent brand of Logos, a robust Bible study platform and curated theological library that helps anyone go deeper in their study of scripture. Faithlife brands exist to empower believers everywhere to go deeper in their Bible study thro...</t>
  </si>
  <si>
    <t>Lasso is the world's first and only omnichannel healthcare marketing and analytics platform that allows you to plan, activate, and measure your campaigns across programmatic, email, social, and connected TV — all in one place. Reach more of your audien...</t>
  </si>
  <si>
    <t>Silverfort is the provider of the first Unified Identity Protection Platform that consolidates security controls across corporate networks and cloud environments to block identity-based attacks. Using innovative agentless and proxyless technology, Silv...</t>
  </si>
  <si>
    <t>Foxpass is a company that provides cloud-based authentication services, including Cloud RADIUS and Cloud LDAP servers. They offer simple yet advanced access control solutions for G Suite or O365, bringing good enterprise security practices to companies...</t>
  </si>
  <si>
    <t>Keeper Security is a leading provider of zero knowledge security and encryption software. They offer a range of products and services including password management, secrets management, connection management, dark web monitoring, digital file storage, e...</t>
  </si>
  <si>
    <t>OneLogin is a market-leading identity and access management (IAM) company that provides innovative solutions to secure workforce, customer, and partner data. Their modern IAM platform offers secure access to cloud and company apps on any device, empowe...</t>
  </si>
  <si>
    <t>Avatier is an identity management company that provides software solutions for automating IT operations and corporate compliance. Their products include user provisioning, identity access management, corporate governance, enterprise risk management, an...</t>
  </si>
  <si>
    <t>Sitecore is the leading provider of end to end digital experience software. Our SaaS enabled, composable platform empowers brands to deliver unforgettable customer interactions. We specialize in software development, web content management, websites, i...</t>
  </si>
  <si>
    <t>Syllable AI is a company that provides workflow automations for healthcare providers. Their smart and intuitive technology helps patients avoid common frustrations like long hold times, missed transfers, and clunky websites. By automating incoming call...</t>
  </si>
  <si>
    <t>Geneva is an online group chat app that connects people to the groups and events they are interested in. It allows users to discover and join groups near them, chat with new people, and find or plan events and meetups. Geneva aims to help people stay c...</t>
  </si>
  <si>
    <t>Litmus is an Industrial Edge Data Platform that enables out of the box data collection, analytics, and management for Industrial IoT. It provides a centralized edge management platform, allowing users to connect, collect, normalize, and contextualize d...</t>
  </si>
  <si>
    <t>Accelevents is an event management software company that provides a platform for hosting in-person, virtual, and hybrid events. They offer two main products: event ticketing and mobile fundraising. With their event ticketing system, event hosts can cre...</t>
  </si>
  <si>
    <t>Confluence Technologies is a global leader in data-driven investment management solutions. They offer a range of products and services to optimize efficiency and control for investment management companies. Their solutions help solve complex data chall...</t>
  </si>
  <si>
    <t>Bright by Text is a national non-profit organization that provides free tips, information, and resources to help all parents and caregivers give every child a bright beginning. They offer helpful tips and advice from parenting experts through text mess...</t>
  </si>
  <si>
    <t>Ally Commerce is a company that helps brand manufacturers grow their direct-to-consumer business faster and more profitably. They provide a turnkey and multi-channel solution that allows brands to enter multiple channels seamlessly. Their solution incl...</t>
  </si>
  <si>
    <t>Advantum Health is a revenue cycle management company delivering customized RCM solutions for hospitals and other healthcare organizations. Advantum Health navigates care providers through the future of healthcare by engaging evolving payment &amp; care de...</t>
  </si>
  <si>
    <t>Settle provides an all in one cash flow and financing platform for small businesses. They offer bill pay, accounts payable, and flexible financing services, all in one platform. Settle is specifically designed for growing consumer brands in the CPG e-c...</t>
  </si>
  <si>
    <t>Solo is a software platform for solar and residential roofing companies. They provide accurate proposals, advanced workflows, and integrations to help companies grow and outperform their competition. Their platform includes features such as document ma...</t>
  </si>
  <si>
    <t>Service Software, LLC has been providing software services to home builders, general contractors, restoration and reconstruction contractors, remodelers and inspection companies since 1993. We now serve over 10,000 users and 1,500 companies worldwide. ...</t>
  </si>
  <si>
    <t>Etix.com is an American owned, international web-based ticketing service provider. They process over 50 million tickets per year for clients in the entertainment, travel, and sports industries in 40 countries. Etix offers flexible and secure online and...</t>
  </si>
  <si>
    <t>ResMan is a property management software platform that provides proven software to operate multifamily and affordable housing properties. It helps fee managers and owner operators grow, scale, and operate properties efficiently. ResMan is designed to k...</t>
  </si>
  <si>
    <t>One Inc is a digital insurance payments platform that simplifies premium payments and disbursements. They provide insurers with the capability to give their customers choice, control, convenience, and continuity. Their key products include fast and sec...</t>
  </si>
  <si>
    <t>Clearwater Payments enhances the way companies (billers) and their customers interact when it comes to payments by combining an entrepreneurial and client/people-focused leadership team with the latest in world-class technology. Each day, we strive to ...</t>
  </si>
  <si>
    <t>Litera is a global leader in workflow, AI-powered due diligence review and analysis, collaboration, and data management solutions for the legal industry. They offer a comprehensive suite of document creation, comparison, collaboration, and cleansing so...</t>
  </si>
  <si>
    <t>LexCheck is a contract acceleration and intelligence platform that reviews contracts in minutes, helping deals close faster. LexCheck frees legal teams to bring strategic value to the business by simplifying and accelerating commercial contracting proc...</t>
  </si>
  <si>
    <t>Big Run Studios is a company that specializes in crafting innovative mobile games for underserved players. They offer a variety of games such as Blackout Bingo, Big Cooking, Big Run Solitaire, and more. Their games are available for free download. The ...</t>
  </si>
  <si>
    <t>Pave is an online lending company that provides affordable loans for a generation wanting to excel in life and take control of their finances. Pave's end to end total compensation &amp; benefits management allows you to build a world class team. Real time ...</t>
  </si>
  <si>
    <t>Shogun is an ecommerce experience platform empowering brands to drive higher conversions, revenue, and brand loyalty. Our products Shogun Page Builder and Shogun Frontend help teams build and optimize their online stores to deliver exceptional experien...</t>
  </si>
  <si>
    <t>CropX is an ag analytics company that has developed the world’s most advanced adaptive irrigation service, which automatically optimizes irrigation, thereby delivering dramatic crop yield increase and water and energy cost savings to farms. CropX’s ser...</t>
  </si>
  <si>
    <t>XpertSea is a Canadian shrimp tech company that develops technological products for the aquaculture industry. Their first product, the XperCount, is a portable device capable of counting and sizing millions of live aquatic organisms in seconds. The Xpe...</t>
  </si>
  <si>
    <t>TeamGenius is a player evaluation software company that provides the highest rated app for youth sports tryouts, camps, and team evaluations in various sports such as soccer, hockey, volleyball, and baseball. The app allows users to track player develo...</t>
  </si>
  <si>
    <t>Felt is a collaborative mapping app that allows users to create and share maps easily. It provides world-class data and visualization capabilities, making it the best way to work with maps on the internet. Users can drag and drop data files or paste UR...</t>
  </si>
  <si>
    <t>Bond is an enterprise-grade platform for embedded finance. They help companies tailor-make their own financial products in weeks using modern APIs and SDKs. With Bond, organizations from any industry can embed next-generation credit products into their...</t>
  </si>
  <si>
    <t>聚水潭官网 – 欢迎访问聚水潭SaaS协同平台 IT Services and IT Consulting</t>
  </si>
  <si>
    <t>The Databricks Platform is the world’s first data intelligence platform powered by generative AI. Infuse AI into every facet of your business. Databricks provides a unified analytics platform that accelerates innovation by unifying data science, engine...</t>
  </si>
  <si>
    <t>Plaid helps all companies build fintech solutions by making it easy, safe and reliable for people to connect their financial data to apps and services. Plaid creates the infrastructure upon which many of the largest financial applications are built. Th...</t>
  </si>
  <si>
    <t>Checkout.com is a global payments solution provider that helps businesses and their communities thrive in the digital economy. They offer innovative solutions that flex to your needs, valuable insights that help you get smart about your payments' perfo...</t>
  </si>
  <si>
    <t>GitLab is a complete DevOps platform, delivered as a single application, fundamentally changing the way Development, Security, and Ops teams collaborate and build software. From idea to production, GitLab helps teams improve cycle time from weeks to minutes, reduce development costs and time to market while increasing developer productivity. We're the world's largest all-remote company with team members located in more than 65 countries. As part of the GitLab team, you can work from anywhere with good internet. You'll have the freedom to contribute when and where you do your best work. Interested in opportunities at GitLab? Join our talent community and share your information with our recruiting team: https://about.gitlab.com/jobs/</t>
  </si>
  <si>
    <t>Attentive is the most comprehensive personalized text messaging solution. 99% open rates, 30%+ click-through rates, and 25x+ ROI.</t>
  </si>
  <si>
    <t>Tanium is a security and systems management solution that allows real-time data collection at enterprise scale. It provides endpoint management and cybersecurity platform trusted by the world's most demanding and complex organizations. With the only Co...</t>
  </si>
  <si>
    <t>Samsara is a company that provides a Connected Operations Cloud platform, offering AI safety programs, real-time visibility, workflows, reporting, and integrations. Their platform connects the operations that power the global economy, including product...</t>
  </si>
  <si>
    <t>Rubrik is a company that provides data security and operational resilience solutions for enterprises. They offer a single platform for data protection, including zero trust data protection, ransomware investigation, incident containment, sensitive data...</t>
  </si>
  <si>
    <t>Netskope is a global cybersecurity leader that redefines cloud, data, and network security. They help organizations apply zero trust principles to protect data and are the leader in cloud security. Netskope offers a range of products and services inclu...</t>
  </si>
  <si>
    <t>Automation Anywhere is the global leader in delivering the most advanced, enterprise grade, cognitive Robotic Process Automation (RPA) platform capable of automating any business process. The platform enables enterprises throughout the world to create ...</t>
  </si>
  <si>
    <t>Scale AI is a company that accelerates the development of AI applications by providing high quality training data. They offer a data platform for AI and deliver training data for various applications such as self-driving cars, mapping, AR/VR, robotics,...</t>
  </si>
  <si>
    <t>AI powered data security and management | Cohesity Cohesity gives you both data security and data management. Defend against ransomware with immutable backup, AI based early threat detection, and rapid data recovery. We're Cohesity, a venture backed te...</t>
  </si>
  <si>
    <t>Notion is a connected workspace that combines wiki, docs, and project management tools into one platform. It provides an all-in-one workspace for tasks, notes, wikis, and calendars. With Notion, users can centralize their knowledge, manage complex proj...</t>
  </si>
  <si>
    <t>Automattic is a web development company founded in August 2005. It is most notable for WordPress.com (a free blogging service), as well as its contributions to WordPress (open source blogging software). We also make WooCommerce, and Jetpack for WordPre...</t>
  </si>
  <si>
    <t>Airwallex is a global payments and financial platform for modern businesses. We remove the unnecessary friction and cost inherent in the traditional financial system to help entrepreneurs achieve their global ambitions. Leading companies around the wor...</t>
  </si>
  <si>
    <t>OutSystems provides the number one platform for low code application development. Accelerating digital transformation, OutSystems is the fastest and most comprehensive way to create, deploy, change, and manage custom mobile and web applications deliver...</t>
  </si>
  <si>
    <t>Image and Video Upload, Storage, Optimization and CDN Streamline media management and improve user experience by automatically delivering images and videos, enhanced and optimized for every user. Cloudinary is a SaaS that offers a solution to the entir...</t>
  </si>
  <si>
    <t>Exabeam is a global cybersecurity leader and creator of New Scale SIEM™ for advancing security operations. We Detect the Undetectable™. A big data security analytics company that is changing the way cyberattacks are detected and simplifying security op...</t>
  </si>
  <si>
    <t>Dataminr is a company that specializes in real-time event and risk detection. They develop modular desktop and API products that provide custom signal creation, integration of data sets, and backtesting services. Their AI platform detects the earliest ...</t>
  </si>
  <si>
    <t>Mambu is a SaaS cloud banking platform that enables innovative banking providers to rapidly create, launch, and service loan and deposit products. With a composable approach, Mambu allows for the assembly and reassembly of independent engines, systems,...</t>
  </si>
  <si>
    <t>DISCO is an AI-enabled legal technology company that provides software as a service solutions for law firms. Their flagship product, Disco, is e-discovery software that helps lawyers find and review relevant documents for legal cases. With a deep under...</t>
  </si>
  <si>
    <t>FanRuan Academy is a leading company in the field of Business Intelligence (BI) with a focus on providing BI solutions for over 17 years. They have the highest market share in the domestic BI market, with over 26,000 large and medium-sized enterprises ...</t>
  </si>
  <si>
    <t>Shippo is the best multi carrier shipping software for e commerce businesses. Find the best shipping rates, integrate with e commerce platforms, print shipping labels, track package delivery, and verify addresses with either our shipping API or web app...</t>
  </si>
  <si>
    <t>HotelKey is a next-generation hospitality software for hotels. It is an all-in-one cloud-based system that offers a fully automated property management software with revenue management, POS, customized reporting, payments, automated notifications, cent...</t>
  </si>
  <si>
    <t>Clock Software is a modern European company specialized in the development of hospitality software solutions. They provide a cloud-based property management system (PMS) called Clock PMS+ that offers tailored tools for operations, payments, and guest j...</t>
  </si>
  <si>
    <t>Hostaway is the world's leading vacation rental management software, perfect for those with 5 to 1,000+ listings. We make it easy for you to get more out of your business while spending less time with tedious manual tasks. What we offer: Channel Manage...</t>
  </si>
  <si>
    <t>Lodgify is a Barcelona-based technology company that develops innovative software for the vacation rental industry. They offer an all-in-one vacation rental software solution that allows property owners and managers to easily create a website with a 'B...</t>
  </si>
  <si>
    <t>ALICE is a hotel operations management software that streamlines operations and communication, boosts productivity, and increases guest satisfaction.</t>
  </si>
  <si>
    <t>RMS is a global software company producing and supporting Online Booking, Channel management and Front Office Systems to the world’s hospitality industry. RMS has been at the forefront of development of property management and reservations systems for ...</t>
  </si>
  <si>
    <t>innRoad is a cloud-based hotel management software that provides an all-in-one solution for independent hotel owners. The software integrates property management, global distribution, bookings, and marketing into one platform. With innRoad, hotel owner...</t>
  </si>
  <si>
    <t>MaintainX is a mobile-first work order and procedure digitization software that helps businesses track reactive and preventive maintenance, as well as control daily operations. With a focus on industrial and frontline workers, MaintainX enables teams t...</t>
  </si>
  <si>
    <t>Limble CMMS is a modern CMMS software provider that helps you maximize your equipment's lifespan and minimize downtime. Limble CMMS is mobile, modern and easy to use. It allows you to organize work orders, PMs, and other tasks for your entire team. Wit...</t>
  </si>
  <si>
    <t>vcita is a small business management software and app that helps service providers manage and grow their business. It offers a range of tools and features, including client engagement, online scheduling, lead capturing, payments, invoicing, and more. T...</t>
  </si>
  <si>
    <t>Doctible is a healthcare SaaS platform for engaging patients and automating back office workflow to help practices and health systems grow.</t>
  </si>
  <si>
    <t>CareStack is an award-winning, cloud dental practice management software trusted by thousands of dentists &amp; dental practices. CareStack is a powerful enterprise practice management solution on the cloud for DSOs and growing dental group practices. It i...</t>
  </si>
  <si>
    <t>tab32 is a leading cloud-based dental software that provides clinical operation support, dental EHR, and administrative support to independent and DSO practices. It is the industry's #1 FREE Cloud Dental EHR Software and offers a comprehensive and cohe...</t>
  </si>
  <si>
    <t>Curve Dental is a leading provider of cloud-based dental management software. They offer a web-based practice management solution called Curve Hero, which allows doctors and staff to schedule appointments, manage insurance, chart patient information, a...</t>
  </si>
  <si>
    <t>Planet DDS is the established leader in cloud based dental software. The company’s Denticon practice management software is a powerful, flexible tool trusted by thousands of dental professionals across the country. Planet DDS also offers outsourced bus...</t>
  </si>
  <si>
    <t>Buildsafe is an Australian owned and operated company dedicated to providing safe access solutions to the construction industry. Our primary focus is on being the most respected and sought after height safety provider across many of Australia’s major c...</t>
  </si>
  <si>
    <t>Touchplan is a leading daily construction planning software that makes project outcomes more predictable and profitable. It strives to deliver approachable, progressive jobsite data and analytics solutions that transform construction into a more collab...</t>
  </si>
  <si>
    <t>Buildup is a task management, punch list and inspection software that helps improve product quality, reduce costs and shorten construction timelines. Buildup's easy to use software helps ensure that people are on the same page at the same time so proje...</t>
  </si>
  <si>
    <t>We offer Training &amp; Compliance Software for police, federal, EMS, Fire &amp; Rescue. Trusted by over 2 million public safety professionals and 11,000 agencies</t>
  </si>
  <si>
    <t>Saturn is a calendar-based social platform built for high school students. It supports the complexities of the high school day and is designed to help students manage their time and stay connected with friends. With real-time updates and a focus on com...</t>
  </si>
  <si>
    <t>Established in 2000, Etix is an American-owned, international web-based ticketing service provider processing more than 50 million tickets per year for 4,100+ clients in the entertainment, travel and sports industries in 40 countries. Etix provides flexible and secure online and box office ticketing solutions, event marketing services and robust ecommerce fulfillment to entertainment venues of all shapes and sizes, including but not limited to theaters, arenas, festivals, fairs, performing arts centers, and multi-use facilities. Etix also has the ability to build and customize your website, social media pages, email marketing campaigns and other event marketing services through our in-house digital marketing agency Rockhouse Partners. Headquartered in Raleigh, North Carolina, Etix has offices in Alabama, Arizona, Texas, China, Japan, Holland, Germany, and Austria If you sell tickets, we can help you sell them better, smarter, more efficiently and with a higher return. Whether you need a full box office ticketing solution, an online ticketing solution or a hybrid ticketing system customized to your needs, Etix is your answer.</t>
  </si>
  <si>
    <t>Easy, Affordable, Top Rated Disability Insurance | Breeze Protect your income with easy, affordable disability insurance and critical illness insurance through Breeze. Get a personalized quote in seconds. Our individual and employer sponsored insurance...</t>
  </si>
  <si>
    <t>Vesttoo is a company that connects the insurance industry and the capital markets. They use proprietary AI-powered technology and expertise in data science, insurance, and finance to provide insurers with the capacity they need and investors with oppor...</t>
  </si>
  <si>
    <t>Robust Intelligence is a company that provides AI security solutions. They offer real-time protection and validation of AI models and data to eliminate machine learning failures. Their platform protects models in real time and surfaces risk in models a...</t>
  </si>
  <si>
    <t>Nord Security is one of the world’s leading providers of digital security and privacy solutions for businesses and individuals. Our products are used by millions of customers worldwide and praised by all the major cybersec experts and top media outlets...</t>
  </si>
  <si>
    <t>Bloomreach is a leading Commerce Experience Cloud company that empowers brands to deliver personalized customer experiences. They offer a suite of products including AI-driven search and merchandising, a headless CMS, and CDP and marketing automation s...</t>
  </si>
  <si>
    <t>Balto is the #1 Real Time Guidance Platform for Contact Centers powered by AI. It empowers contact center agents to have perfect conversations on every call by providing real-time guidance. Balto unites agents and supervisors with AI to improve agent p...</t>
  </si>
  <si>
    <t>HomeTown Ticketing is the trusted leader in digital ticketing for both K–12 and higher education serving schools, districts, conferences, and associations. We have helped thousands of schools across the country seamlessly provide convenient digital tic...</t>
  </si>
  <si>
    <t>Elevate K12 is an online intervention school inside an actual school. It's a whole connected system of teaching and learning. Connecting teachers live from home into classrooms nationwide on their schedule. Elevate K12 programs create a virtual school ...</t>
  </si>
  <si>
    <t>Interplay Learning is a software company that offers online and VR skilled trades training. They provide in-depth courses in HVAC, Plumbing, Electrical, Solar, and Facilities Maintenance. Their online and VR simulations allow students and professionals...</t>
  </si>
  <si>
    <t>SalesIntel is the leading sales intelligence platform and B2B contact data provider. Provide most accurate &amp; high quality USA B2B sales leads and B2B company search platform. Target Your Ideal Prospects &amp; Accelerate #Revenue Growth with the Best #B2B D...</t>
  </si>
  <si>
    <t>Goalbook is a web-based platform that helps students, educators, and schools manage and collaborate around personal learning plans. Goalbook Toolkit guides educators working with specialized student populations to vary the levels of instructional suppo...</t>
  </si>
  <si>
    <t>Preply is a global language learning marketplace that connects over 50,000 tutors with millions of learners from all over the world. The platform offers private online lessons with a flexible payment system and affordable prices. With more than 20,000 ...</t>
  </si>
  <si>
    <t>Gummicube is a leading ASO agency and technology platform that provides App Store Optimization, Search Optimization, Conversion Rate Optimization, and Mobile Growth Services. They develop and market DATACUBE, a SaaS platform that offers real-time mobil...</t>
  </si>
  <si>
    <t>Pitcher is an end-to-end mobile sales enablement Super App that empowers employees to engage customers and prospects fully. It is a leading sales enablement and engagement platform that revolutionizes the way organizations effectively market and sell. ...</t>
  </si>
  <si>
    <t>Desmos is a software company that aims to reimagine the graphing calculator by building on the best technologies available. They believe that every student deserves access to the best tools for learning and that educational tools should keep up with te...</t>
  </si>
  <si>
    <t>Discogs is the largest online music database and marketplace. It offers a comprehensive collection of music information, including discographies of all labels and artists. Users can buy and sell music in various physical formats through the Marketplace...</t>
  </si>
  <si>
    <t>Bandcamp is a publishing platform for musicians. It is an online record store and music community where passionate fans connect with and directly support the artists they love. Bandcamp provides a platform for independent artists to sell and promote th...</t>
  </si>
  <si>
    <t>Jobox is a fintech company that provides home service professionals with a comprehensive app to manage their business finances. With Jobox, professionals can easily run their home services business, get paid using their phone, manage all their jobs in ...</t>
  </si>
  <si>
    <t>GoCanvas is a digital workflow automation company that helps businesses streamline their operations and boost productivity. They offer advanced digital solutions that allow businesses to collect and manage data through mobile devices, eliminating the n...</t>
  </si>
  <si>
    <t>Fieldwire is a mobile collaboration platform designed for on site construction management. Our goal is to make it easy for teams to stay connected and in sync while in the field. View, version and markup your plans, track issues, manage tasks, snap pho...</t>
  </si>
  <si>
    <t>A construction technology company</t>
  </si>
  <si>
    <t>Connecteam is a multi functional and unique mobile business optimization solution for companies that need to provide productivity tools to all their employees without access to a personal computer. We empower companies to create their own branded smart...</t>
  </si>
  <si>
    <t>Tradify is a job management software that provides a range of features for tradespeople to manage and grow their businesses. With an intuitive and easy-to-use interface, Tradify allows users to handle tasks such as invoicing, quoting, and scheduling. T...</t>
  </si>
  <si>
    <t>Backblaze is a pioneer in robust, scalable low cost cloud backup and storage services. They offer enterprise hot storage, low cost backup and archive, and more. Backblaze provides unlimited, unthrottled, and uncomplicated online backup for just $5 per ...</t>
  </si>
  <si>
    <t>Jerry is an all-in-one car ownership super app that provides a range of services including car insurance comparison, car loan refinancing, repair cost estimation, and driving score analysis. With a focus on customer experience, Jerry uses custom artifi...</t>
  </si>
  <si>
    <t>JOOR is a B2B fashion platform that connects fashion brands and retailers. With over 14,000 fashion brands and 600,000 buyers, JOOR provides a tailored solution for their every need. It is a digital wholesale platform that seamlessly connects businesse...</t>
  </si>
  <si>
    <t>Petvisor is a veterinary and grooming software platform that delivers a suite of mobile-enabled technologies to pet care professionals. They provide tools to engage customers, streamline operations, and grow businesses in the veterinary health and pet ...</t>
  </si>
  <si>
    <t>Impartner is the #1 rated partner management platform that provides Partner Relationship Management (PRM) and Through Channel Marketing Automation (TCMA) solutions. Their SaaS-based platform helps companies automate deal registration, partner managemen...</t>
  </si>
  <si>
    <t>Litmus is an all-in-one email marketing platform that provides tools and solutions for marketers, designers, and agencies. It offers email creation, testing, and analytics capabilities to help users build, test, troubleshoot, and optimize every campaig...</t>
  </si>
  <si>
    <t>Glue Up is an all-in-one platform that helps you build and scale your community through events, memberships, CRM, email campaigns, finance, payments, and marketing tools. They provide a user-friendly platform with powerful CRM tools and great customer ...</t>
  </si>
  <si>
    <t>Sourcescrub is a market-leading Deal Sourcing Platform that provides AI investment research tools and CRM data software. Our platform helps improve M&amp;A deal origination and PE deal sourcing by efficiently sourcing private market information, managing p...</t>
  </si>
  <si>
    <t>Browzwear is the leading 3D clothing design software for fashion industry apparel design development and merchandising solutions. Browzwear’s pioneering 3D solutions for apparel design, development and merchandising are the key to a successful digital ...</t>
  </si>
  <si>
    <t>All in one Software for Attractions | ROLLER ROLLER offers an all in one, cloud based venue management software solution to help attraction businesses grow and deliver great guest experiences. ROLLER creating innovative, operational software platform ...</t>
  </si>
  <si>
    <t>PeopleGrove is a trusted partner to higher education, promoting outcomes for prospective students, enrolled students, and alumni. A Career Access Platform™, our mission is to ensure every learner has access to the people &amp; networks needed to succeed. S...</t>
  </si>
  <si>
    <t>Almabase is a SaaS platform that empowers small shop alumni teams across schools, colleges and universities to increase their alumni engagement without growing their resources. It is an all-in-one alumni relations software that simplifies day-to-day wo...</t>
  </si>
  <si>
    <t>Critical Start is a leading cybersecurity company that offers managed detection and response (MDR) services and cybersecurity consulting services. They have a team of MDR experts who are dedicated to detecting threats and stopping breaches by resolving...</t>
  </si>
  <si>
    <t>PresenceLearning is a company that provides live, online special education services, including speech and occupational therapy, behavior and mental health services, and assessments.</t>
  </si>
  <si>
    <t>Verifiable is a medical credentialing and provider network software company. They provide everything needed to run a provider network, including a real-time verifications engine to automate credentialing and simplify network operations. Their software ...</t>
  </si>
  <si>
    <t>Lightricks is a pioneer in innovative technology that bridges the gap between imagination and content creation. With a mission to push the limits of technology to reimagine the way creators and brands express themselves, the company brings a unique ble...</t>
  </si>
  <si>
    <t>Pacaso is a service that creates a more accessible category of second home ownership. The company helps people buy and own a second home through a property specific LLC, and reduces the cost and hassle of ownership. Pacaso manages the property and uses...</t>
  </si>
  <si>
    <t>Trust &amp; Will is an online service providing legal forms and information. We are not a law firm and we do not provide legal advice. Software Development</t>
  </si>
  <si>
    <t>ZenLedger is the leading software focused on cryptocurrency tax management and accounting. ZenLedger’s platform helps both crypto investors and tax professionals with tax filings and financial analysis by providing a digital workflow to simplify, optim...</t>
  </si>
  <si>
    <t>WorkJam is a leading employee engagement suite that empowers the digital workplace for shift-based, hourly, and non-desk workers. It offers a comprehensive suite of productivity tools for frontline employees, including communication, task management, t...</t>
  </si>
  <si>
    <t>Talview is a company that provides a Gen AI powered interviewing and proctoring platform. They offer a comprehensive suite of tools for recruitment and testing, including video interviews, assessments, and engagement analytics. Their platform helps str...</t>
  </si>
  <si>
    <t>Clinify Health is a digital health company that works with healthcare organizations caring for populations in underserved communities to achieve financial stability through value based decision optimization that enables providers to succeed in alternat...</t>
  </si>
  <si>
    <t>Banyan (formerly RotoMaire) is a powerful and transparent interchange platform between banks and merchants for SKU data. Quite simply, Banyan helps retailers eliminate paper receipts while understanding their customers better.</t>
  </si>
  <si>
    <t>Healthcare integration engine software developer and systems integrator dedicated to creating a more connected healthcare ecosystem. Schedule a free demo today!</t>
  </si>
  <si>
    <t>Built on Trust / Move beyond the bank. Reserve Trust is the first fintech trust company with a Federal Reserve master account. We provide payments services that financial institutions and fintechs have previously only been able to obtain from correspon...</t>
  </si>
  <si>
    <t>Lucid Lane is a digital health company on a mission to prevent and reverse the societal problem of dependence on addictive medications. They provide a comprehensive telehealth solution for pain, mental health, and substance use to help people live a be...</t>
  </si>
  <si>
    <t>Yellow.ai is an enterprise-grade conversational AI platform that provides solutions for customer support, conversational commerce, and employee experience. Their platform allows businesses to automate and personalize customer support, sell more through...</t>
  </si>
  <si>
    <t>Patient engagement platform and solutions to help you reduce no-shows and fill the schedule. Patient communication software to help improve patients&amp;#039; experience and access. Our patient engagement systems do not need passwords, apps/portals and enable you to communicate like a person.</t>
  </si>
  <si>
    <t>LogRocket is a software company that provides session replay, product analytics, and error tracking tools. Their platform helps software teams understand and fix issues affecting their web apps, allowing them to create the ideal product experience. Wit...</t>
  </si>
  <si>
    <t>CloudTalk is a call center software that allows businesses to make and receive calls using powerful call center software connected to their favorite business tools. It is a next-gen business calling software that helps businesses connect seamlessly wit...</t>
  </si>
  <si>
    <t>AccountantsWorld is a leading provider of cloud-based payroll and accounting software for professional accountants. Since 2000, they have been empowering accountants to do what’s best for their firm and clients by offering innovative solutions. Their a...</t>
  </si>
  <si>
    <t>Novidea is an end-to-end insurance distribution platform that provides real-time business intelligence and seamless workflow management for brokers, agents, MGAs, bancassurance, and corporate risk management.</t>
  </si>
  <si>
    <t>Klara is a conversational patient engagement software company that centralizes communication channels, increases provider collaboration, and automates outreach workflows. Their mission is to transform healthcare communication so that every patient can ...</t>
  </si>
  <si>
    <t>ntopology.com provides advanced generative design software for engineers and designers seeking to optimize their product development processes. Leveraging a combination of machine learning and topology optimization, their software delivers customizable...</t>
  </si>
  <si>
    <t>Muck Rack is a platform designed for journalists and public relations professionals. It allows journalists to build portfolios, track news on social media, and accelerate their careers. For PR professionals, Muck Rack helps them find the right journali...</t>
  </si>
  <si>
    <t>CommerceHub is a leading commerce network and provider of software solutions that connects supply, demand, and delivery for retailers and brands. They help retailers and brands expand their product selection through high volume drop ship programs, find...</t>
  </si>
  <si>
    <t>LightBox is a CRE Data Analytics and Location Intelligence Platform that combines valuable real estate data analytics, including building footprints, tax parcels, geospatial, zoning, &amp; environmental building data all in a single platform. They empower ...</t>
  </si>
  <si>
    <t>Raptor Maps is a software company specializing in data processing and machine learning. The company provides tools to organize data, perform virtual inspections, and generate reports that seamlessly integrate into the workflows of asset owners. Raptor ...</t>
  </si>
  <si>
    <t>Wise Systems is an AI based Dispatch &amp; Routing solution that helps you provide the perfect delivery experience. Our state of the art last mile dispatch and routing software improves your fleet efficiency, performance and customer service. Wise Systems ...</t>
  </si>
  <si>
    <t>Wrench is a nationwide marketplace that connects automotive experts to vehicle owners, removing the hassle of vehicle ownership through trust, transparency, and convenience. Wrench deploys certified experts, on location, providing over 750 services fro...</t>
  </si>
  <si>
    <t>Propertybase is a full service real estate platform for Brokerages &amp; Teams that provide CRM Software, Web design, Marketing, Lead Generation &amp; Back Office Solutions. Propertybase is revolutionizing the way Real Estate Brokerages run their business. Pro...</t>
  </si>
  <si>
    <t>Tripleseat is an event management software built for hospitality people. It is a web-based sales and event management solution for owners and managers of restaurants, banquet facilities, and catering operations. Tripleseat simplifies the booking proces...</t>
  </si>
  <si>
    <t>Correlated is a revenue expansion platform for sales that uses AI to find hidden leads within your customer base. By connecting your data to Correlated, you can target the right accounts at the right time with the next best action. The platform leverag...</t>
  </si>
  <si>
    <t>Here at Yoco we want to make it easier for small business owners to do business. We’re all about simplifying the complicated things so that they’re smooth, easy and clever where it matters most - your sales. Our mobile card readers allow you to acc...</t>
  </si>
  <si>
    <t>Propel is the modern way to take products from concept to customer.</t>
  </si>
  <si>
    <t>Leap is a complete platform for professional contractors in the home improvement industry. It provides CRM, project management, and point of sale functionality. With Leap, contractors can create paperless estimates and contracts using a mobile applicat...</t>
  </si>
  <si>
    <t>As a nationwide leader in connectivity solutions, ELLKAY’s mission is to provide preeminent products and services to the healthcare industry. We offer our products and services to Laboratories, Outreach Vendors, and LIS Companies. We also serve PMS and...</t>
  </si>
  <si>
    <t>CipherHealth is a leading healthcare technology company creating innovative patient engagement solutions that improve communication and satisfaction. CipherHealth’s patient engagement platform enables healthcare providers to deliver better patient outc...</t>
  </si>
  <si>
    <t>Cloudian is a leader in hybrid object storage solutions, providing exabyte scale storage for capacity intensive workloads. They offer S3 compatible storage for on-premises, hybrid cloud, and multi-cloud environments. With military-grade security, limit...</t>
  </si>
  <si>
    <t>Platform Science is a company that delivers telematics and fleet management tools on a platform built for transportation. They make it easy for enterprise trucking fleets to develop, deploy, and manage mobile devices and applications. Their configurabl...</t>
  </si>
  <si>
    <t>PowerSchool is the leading provider of cloud-based software for K-12 education. Its mission is to power the education ecosystem with unified technology that helps educators and students realize their full potential. PowerSchool connects students, teach...</t>
  </si>
  <si>
    <t>CompanyCam is a photo solution that gives you a fully organized photo feed for your business. Now you can see and manage your jobs from anywhere. CompanyCam was created by contractors for contractors. We know the headache that comes with phone call aft...</t>
  </si>
  <si>
    <t>Buildots is a company that provides connected construction solutions using a 360-degree camera. Their platform allows on-site teams to capture real-time data and provides a comprehensive and automatically consolidated dashboard with all sites' informat...</t>
  </si>
  <si>
    <t>Zeni is a financial operations platform that provides bookkeeping, accounting, and CFO services for modern startups. Their platform consolidates every aspect of a startup's finances into a single platform, supported by real finance experts and powerful...</t>
  </si>
  <si>
    <t>Bold Commerce is a company that specializes in providing tailored checkout solutions for businesses. They offer a high converting, customizable headless checkout with built-in subscriptions and pricing capabilities. Their Checkout Experience Suite help...</t>
  </si>
  <si>
    <t>Lesson.ly is the learning automation software that gets your team up-to-speed and keeps them there. Our teaching and learning software makes it easy and affordable for businesses to build, distribute, and measure the effectiveness of their learning mat...</t>
  </si>
  <si>
    <t>Photomath is a fast-growing EdTech company whose mobile app is the #1 app in the world to learn math. Powered by advanced machine learning technology, the app instantly scans, accurately solves, and intuitively explains printed and handwritten math pro...</t>
  </si>
  <si>
    <t>JotForm is an online forms platform that helps customers across roles and industries create custom online forms and collect data, all without needing to write a line of code.</t>
  </si>
  <si>
    <t>Edpuzzle is an EdTech company that provides a platform for teachers to create interactive video lessons for their students. The platform allows teachers to easily edit videos and integrate them into their learning management systems. Teachers can track...</t>
  </si>
  <si>
    <t>Oncue Moving Software is the #1 Moving Company Software for Movers. They provide easy-to-use software and professional booking services to streamline moving businesses. With their innovative technology and on-demand booking service, they help moving co...</t>
  </si>
  <si>
    <t>Bench Accounting is America's largest cloud-based bookkeeping solution for business owners. They provide online bookkeeping services for small businesses, independent contractors, and entrepreneurs. With a team of bookkeepers and simple, elegant softwa...</t>
  </si>
  <si>
    <t>ThreatLocker is an endpoint protection platform that offers top enterprise security software and solutions. They provide zero trust endpoint security, allowing only explicitly allowed applications and scripts to run, while blocking everything else, inc...</t>
  </si>
  <si>
    <t>Relay Network is a technology company that connects businesses and people through a unique private messaging application. They offer the Relay Business Feed Platform, a personalized B2C channel designed to drive conversions. With over 10 years of exper...</t>
  </si>
  <si>
    <t>Loyal is the leading end to end digital healthcare platform that unifies care touchpoints for patients and providers. Loyal offers customizable HRAs to drive engagement and conversions, NLP and custom filters to optimize results, self-scheduling via we...</t>
  </si>
  <si>
    <t>1health is a healthcare company that is driving innovation in the industry. They provide advanced solutions for labs, providers, and patients, revolutionizing the way they interact. With their modern and secure software platform, 1health enables rapid ...</t>
  </si>
  <si>
    <t>Iris Telehealth is the leading telepsychiatry company for health systems and clinics. Partner with Iris to build a clinically sound telepsychiatry program. Let Iris Telehealth help provide psychiatric services for your mental health clinic or hospital....</t>
  </si>
  <si>
    <t>Medigate provides industry-leading medical device &amp; IoT security for healthcare providers. Securely connect any IoT device to your network with Medigate.</t>
  </si>
  <si>
    <t>Protenus is a healthcare compliance analytics platform that empowers health systems to monitor patient privacy and surveil drug diversion using artificial intelligence. Their solutions detect privacy violations and drug diversion faster, helping to red...</t>
  </si>
  <si>
    <t>Armorblox is an email security solution powered by Natural Language Understanding and Machine Learning. It helps organizations communicate more securely over email and other cloud office apps by preventing BEC, targeted phishing attacks, and data loss....</t>
  </si>
  <si>
    <t>Current Health is a healthcare technology company that provides an enterprise care at home platform. With the support of Best Buy, our platform enables healthcare organizations to deliver high-quality, patient-centric care at a lower cost. We offer a c...</t>
  </si>
  <si>
    <t>Digital Innovation, Data Engineering, Cloud &amp; Technology Solutions Provider Aventior is a technology services provider focused on developing solutions that leverage Digital, Data, and Cloud for global businesses. We are a global technology company help...</t>
  </si>
  <si>
    <t>VBA Software is a technology solutions company that specializes in providing healthcare payers and benefit administrators with comprehensive and customizable enterprise applications. Their flagship product, Virtual Benefits Administrator, is a cloud-ba...</t>
  </si>
  <si>
    <t>GYANT automates and orchestrates patient journeys for health systems from patient acquisition through care delivery and retention. GYANT’s empathic, intuitive virtual assistant guides patients through the complexity of their healthcare systems. GYANT e...</t>
  </si>
  <si>
    <t>MDClone is a healthcare data platform that provides a self-service, data analytics environment for healthcare collaboration, innovation, and data-driven projects. The platform allows users to access insights in real-time, securely, and independently, b...</t>
  </si>
  <si>
    <t>Clearsense is a smart data organization based in Jacksonville, Florida that is reimagining and simplifying data analytics to help healthcare organizations realize measurable value from their data. They provide cloud-based, AI-enabled healthcare data an...</t>
  </si>
  <si>
    <t>TigerGraph is a platform for advanced analytics and machine learning on connected data. Based on the industry’s first and only distributed native graph database, TigerGraph’s proven technology supports advanced analytics and machine learning applicatio...</t>
  </si>
  <si>
    <t>BUDDI.AI is a leading provider of clinical and revenue cycle automation solutions for healthcare. Our transformative platform leverages artificial intelligence to drive better clinical and financial outcomes for providers, payers, patients, and everyon...</t>
  </si>
  <si>
    <t>Gurobi Optimization is the leader in decision intelligence technology, providing the world's fastest and most powerful mathematical optimization solver. Their solver, the Gurobi Optimizer, is used by leading global companies across more than 40 differe...</t>
  </si>
  <si>
    <t>Teampay is an all in one purchasing and spend management platform that automates and streamlines your company purchasing process, with proactive controls and real time visibility into all types of spend. Teampay's distributed spend management platform ...</t>
  </si>
  <si>
    <t>Artera is a SaaS digital health company that specializes in patient communication. They provide a unified patient communication platform that integrates with a health system's tech stack to deliver a simple and cohesive communication experience for pat...</t>
  </si>
  <si>
    <t>Ladder Life provides flexible life insurance in minutes. They offer affordable, 100% digital term life insurance ranging from $100k to $3 million. Customers have the ability to adjust their coverage as their life changes. Ladder works with carriers tha...</t>
  </si>
  <si>
    <t>Typeform: People Friendly Forms and Surveys Build beautiful, interactive forms — get more responses. No coding needed. Templates for quizzes, research, feedback, lead generation, and more. Sign up FREE. Typeform offers a new way to ask questions online...</t>
  </si>
  <si>
    <t>Appfire is an enterprise collaboration software company that helps teams make work flow on platforms such as Atlassian, Microsoft, Salesforce, and IT Service Management. They provide tools for JSM teams to make ITSM service flow, as well as solutions t...</t>
  </si>
  <si>
    <t>Rokt is the global leader in ecommerce technology, enabling companies to unleash relevancy in every transaction. ROKT, a digital referral marketing company, offers a platform and partnership network to attract customers. Whether you want to grow revenu...</t>
  </si>
  <si>
    <t>Gas Pos is a fast-growing POS company that specializes in providing fuel point of sale systems for gas stations and truck stops. They offer EMV fuel dispensers and OTR fleet card acceptance for truck stops and diesel lanes. Gas Pos is trusted by gas st...</t>
  </si>
  <si>
    <t>Yaydoo builds and distributes financial automation technologies that help businesses streamline B2B payments using software focused on procurement, spend management, accounts payable and accounts receivable processes, as well as connect an entire ecosy...</t>
  </si>
  <si>
    <t>Xepelin is a digital platform that provides financial products and services for businesses in Chile. We specialize in financing supplier payments and advancing invoice payments. With our online credit application, you can receive a personalized interes...</t>
  </si>
  <si>
    <t>Covera Health is a healthcare company that is focused on improving the quality of radiology services. They use advanced data analytics and clinical intelligence to redefine and measure quality healthcare. Covera Health supports providers, health plans,...</t>
  </si>
  <si>
    <t>Karbon is a collaborative practice management platform for accounting firms to manage workflows, communicate with teams, and deliver exceptional client work. It brings your team, clients, systems, and data together in one place, significantly improving...</t>
  </si>
  <si>
    <t>Veda is a company that provides best-in-class protection for health plan data in the healthcare industry. They harness the power of data science to generate value from the data that is seen every day. Veda offers curated and comprehensive provider data...</t>
  </si>
  <si>
    <t>Cheetah is an ultra fast growing, sustainability focused, technology driven restaurant supplier. We are an e commerce service providing independent restaurants and families with food supplies in San Francisco and the Bay Area. Thousands of restaurants ...</t>
  </si>
  <si>
    <t>Livly is an AI-powered property management software that provides a range of tools and services to enhance the resident experience and streamline property managers' workflow. With Livly, apartment communities can excite residents with a custom mobile a...</t>
  </si>
  <si>
    <t>LeanTaaS is a growth stage company that creates software solutions combining lean principles, predictive and prescriptive analytics, and machine learning to transform hospital and infusion center operations. They provide products that improve hospital ...</t>
  </si>
  <si>
    <t>4G Clinical is a cutting edge randomization and trial supply management company focused on bringing crucial medications to those who need them, faster. Our RTSM platform, PRANCER, utilizes natural language processing alongside integrated clinical suppl...</t>
  </si>
  <si>
    <t>IntelyCare is a leading healthcare workforce management platform that empowers healthcare professionals to work better, together. With AI-based float pool management and per diem matching technology, IntelyCare enables healthcare facilities to staff pr...</t>
  </si>
  <si>
    <t>Abacus Insights is a healthcare data management company that provides best-in-class data management solutions. They offer an intelligent platform that simplifies healthcare data, improves data quality, and drives valuable insights. Their solutions help...</t>
  </si>
  <si>
    <t>SmartRecruiters is a talent acquisition software company that offers an enterprise-grade recruiting platform designed for the modern workforce. Their Talent Acquisition Suite provides everything needed to attract, select, and hire great talent. The pla...</t>
  </si>
  <si>
    <t>Personetics is a global leader in financial data-driven personalized banking and customer engagement for financial services. They provide a Self Driving Finance™ platform that harnesses the power of AI to transform digital banking into the center of th...</t>
  </si>
  <si>
    <t>Maxwell is a company that offers game-changing mortgage solutions for America's local lenders. They provide solutions for the entire mortgage process, from application to the secondary market. Their mission is to help America's local lenders thrive by ...</t>
  </si>
  <si>
    <t>Versapay is a leading FinTech company that provides collaborative accounts receivable automation software and integrated payment solutions for businesses. Their cloud-based software, ARC, allows businesses to easily deliver customized electronic invoic...</t>
  </si>
  <si>
    <t>Specialty Specific EHR Systems | Modernizing Medicine® Improve efficiency and treatment outcomes with Modernizing Medicine's specialty specific EHR systems and healthcare suites built by specialty physicians. Modernizing Medicine® and its affiliated co...</t>
  </si>
  <si>
    <t>Global66 is a financial services company that empowers individuals to manage their money easily and securely. With transparent costs and fast service, Global66 allows users to send money to over 70 countries. The company aims to give people control ove...</t>
  </si>
  <si>
    <t>QuotaPath is a sales compensation and commission tracking software that provides a radically transparent, end-to-end compensation solution for revenue teams. It offers commission tracking, compensation planning, and incentive motivation tools. QuotaPat...</t>
  </si>
  <si>
    <t>Talkiatry is an online psychiatry practice that provides mental health care covered by insurance. They have a team of 300+ expert psychiatrists who offer virtual visits and accept insurance. Their clinical team is led by experts in the field and adhere...</t>
  </si>
  <si>
    <t>Tenderly is an all in one development platform that enables Web3 developers to build, test, monitor, and operate smart contracts from their inception to mass adoption. Combining debugging tools with observability and infrastructure building blocks, Ten...</t>
  </si>
  <si>
    <t>Istation is an award-winning, comprehensive e-learning program for Reading, Math, and Spanish Literacy used by millions of students around the world. Known for its accurate assessments, engaging curriculum, and trusted teacher tools, Istation helps stu...</t>
  </si>
  <si>
    <t>Lemonaid Health is a U.S. online doctor service that delivers medications to your door. They offer a wide range of treatments for various health conditions including birth control, anxiety, depression, hair loss, acne, and cold sores. Their services co...</t>
  </si>
  <si>
    <t>Endpoint Clinical is an interactive response technology (IRT®) systems and solutions provider that supports the life sciences industry. For the past decade, our customer obsessed team of professionals has continuously evolved our suite of technologies ...</t>
  </si>
  <si>
    <t>Atlassian is a leading provider of collaboration software for teams with products including JIRA, Confluence, HipChat, Bitbucket and Stash. Support for Server products ends Feb. 15, 2024. Migrate to stay supported.</t>
  </si>
  <si>
    <t>Hyphen Solutions is a residential construction management software company that provides comprehensive solutions to builders, suppliers, and manufacturers in the construction industry. Their software helps keep projects on time and under budget by auto...</t>
  </si>
  <si>
    <t>Reveleer is a healthcare software and services company that uses Machine Learning and Intelligent Automation technology to empower payers in all lines of business to take control over their Quality Improvement and Risk Adjustment programs. The Reveleer...</t>
  </si>
  <si>
    <t>Pismo is a technology company providing a complete processing platform for payments and banking. Large banks, marketplaces, and fintechs already use our cloud native microservices platform. Our clients are launching next generation solutions while migr...</t>
  </si>
  <si>
    <t>ConverseNow is a voice AI technology company that provides staffing support to restaurants. Their platform automates and personalizes restaurant orders in high volume voice channels such as phone, drive thru, kiosks, voice assistants, and mobile. By us...</t>
  </si>
  <si>
    <t>MoLo Solutions is a third party logistics (3PL) firm that offers transportation services. They aim to provide the best experience in the transportation industry and have a strong focus on customer service. With a team of over 500 members, MoLo is dedic...</t>
  </si>
  <si>
    <t>eClinical Solutions is a company that provides clinical data management solutions. They offer software and services that help organizations maximize the value of their clinical data. Their flagship product, elluminate, is an end-to-end clinical data re...</t>
  </si>
  <si>
    <t>Tutoring, enrichment, college &amp; career support for K 12 | Paper With personalized tutoring, enrichment programming, and college and career support, Paper’s Educational Support System helps all your students shine in school and beyond. Making every stud...</t>
  </si>
  <si>
    <t>Zentist is a dental care provider that offers automated dental revenue cycle management software for Dental Support Organizations (DSOs). They provide seamless billing and claim mastery, helping DSOs elevate their operations. Additionally, Zentist offe...</t>
  </si>
  <si>
    <t>UPSTACK is a dynamic group of technology professionals that provide end-to-end expertise and support for enhancing and accelerating digital transformation. They offer a range of solutions for IT infrastructure, including IT services, IT consulting, col...</t>
  </si>
  <si>
    <t>CData Software is a leading provider of data access and connectivity solutions. They specialize in the development of drivers and data access technologies for real-time access to online or on-premise applications, databases, and web APIs. Their drivers...</t>
  </si>
  <si>
    <t>Invoca is a conversation intelligence AI leader that helps businesses unlock the full potential of their phone calls. With analytics and automation, Invoca enables marketers to drive inbound calls and turn them into sales. Their cloud-based AI-powered ...</t>
  </si>
  <si>
    <t>Prime Trust is a fintech company that powers innovation in the digital economy by providing financial infrastructure to fintech and digital asset companies. They offer customizable APIs for building crypto exchanges and expanding businesses with digita...</t>
  </si>
  <si>
    <t>Realm empowers homeowners in the US to get more out of their biggest asset: their property. By analyzing property, financial, regulatory, and personal data: Realm helps homeowners increase the value of their property, save money, generate rental income, and enjoy their space more.</t>
  </si>
  <si>
    <t>Daisy is a full-service New York condo and co-op management company that aims to create exceptional living experiences. They are reinventing the way people live together by providing consumer services and buildings that people want to live in.</t>
  </si>
  <si>
    <t>Mercury is a financial technology company that provides banking services for startups of all sizes. They offer a complete financial stack, including FDIC insured bank accounts, debit and credit cards, and easy payment flows. Startups can store, manage,...</t>
  </si>
  <si>
    <t>Episource is a leading provider of risk adjustment services, software, and solutions for health plans and medical groups. As an integrated platform, Episource empowers commercial, Medicare, and Medicaid health plans with end to end risk adjustment solu...</t>
  </si>
  <si>
    <t>Pipedrive is a sales CRM and pipeline management software. It is the #1 user-rated CRM tool that helps businesses get more qualified leads and grow their sales. Pipedrive is designed by salespeople, for salespeople, and focuses on organizing and managi...</t>
  </si>
  <si>
    <t>Digital Identity for Consumers and Workforce | ForgeRock Solve any identity use case without breaking legacy systems. Get the ForgeRock identity Platform as a Service or push button deployment to any cloud. The ForgeRock Identity Platform™ transforms t...</t>
  </si>
  <si>
    <t>PayFacto is a North American and European leader in payment processing solutions across all industries and provider of high quality POS solutions for the hospitality industry. PayFacto offers a unique suite of integrated payment and POS solutions suppo...</t>
  </si>
  <si>
    <t>Gloat is a Workforce Agility and Talent marketplace Platform that helps companies unlock skills, boost careers, and prepare their workforce. Move like a startup, deliver like an enterprise with our Workforce Agility Platform. Break down silos, realloca...</t>
  </si>
  <si>
    <t>Spreedly is a cloud-based credit card vault that allows users to work with multiple payment gateways simultaneously. Connect to the global payments ecosystem with the Spreedly API. Use multiple PSPs and any payment service to create an enterprise-grade...</t>
  </si>
  <si>
    <t>Flywheel is a medical imaging data and AI platform that streamlines the tasks of data discovery, aggregation, and curation. It powers innovation by accelerating collaboration, enabling machine learning, and streamlining data aggregation, curation, and ...</t>
  </si>
  <si>
    <t>Payrix is a global leader in embedded payments for vertical software businesses. They provide a next-generation payment infrastructure that allows software platforms to seamlessly monetize payments. With their all-in-one platform and white glove approa...</t>
  </si>
  <si>
    <t>Worksmith is a Store Experience Management Platform that helps forward-thinking brands adapt to the new world of retail. They connect clients with the best local service providers to create unique and inspiring store experiences. Worksmith offers an al...</t>
  </si>
  <si>
    <t>Petrosoft is a company that provides end-to-end retail automation solutions for the retail and petroleum industries. They offer cloud-based back office software for gas stations, convenience stores, food &amp; specialty retailers, with features such as inv...</t>
  </si>
  <si>
    <t>QSR Automations is the global leader in restaurant technology, serving up solutions that range from kitchen display systems to table management &amp; hardware. QSR Automations® has been helping thousands of restaurants of all sizes and concepts around the ...</t>
  </si>
  <si>
    <t>Button is a mobile commerce technology company that powers the commerce-driven internet. It empowers the world's biggest brands to supercharge their mobile marketing and ad performance using identity, deep linking, and machine learning technology. Butt...</t>
  </si>
  <si>
    <t>BentoBox is a restaurant marketing and commerce platform that helps restaurants create outstanding hospitality experiences for guests. They offer a simple and integrated platform that provides industry-specific tools for managing websites, marketing, a...</t>
  </si>
  <si>
    <t>Kava is a decentralized blockchain that combines the speed and interoperability of Cosmos with the developer power of Ethereum. Kava Labs is a Layer 1 Blockchain company with a 100% distributed workforce. They provide IT services, IT consulting, blockc...</t>
  </si>
  <si>
    <t>Innit is a food intelligence platform that offers vertical AI solutions for personalized food information. Their solutions provide advanced personalization capabilities, rapid time to value, and enhanced revenue with minimal integration required. Innit...</t>
  </si>
  <si>
    <t>ShiftPixy® is a company that syncs work opportunities from job providers with the open time slots of available shift workers. They manage relationships with job providers to offer work opportunities to qualified workers without the need for formal job ...</t>
  </si>
  <si>
    <t>Planday is an online staff rota software that helps businesses with employee scheduling, communication, and HR management. It offers a free 30-day trial and is designed to meet the specific needs of each business. With Planday, managers and employees c...</t>
  </si>
  <si>
    <t>Harri is a global leader in HCM and workforce management technology for service industries. They provide a powerful suite of tools to help companies attract, discover, and engage the best talent for their needs. Harri's Total Talent Solution enhances e...</t>
  </si>
  <si>
    <t>Shiftgig is the smartest and easiest way for the hourly workforce and businesses to connect. We're a mobile marketplace that fully vets and background checks workers, which we call Specialists, who can then pick up shifts on our mobile app and work whe...</t>
  </si>
  <si>
    <t>7shifts is a team management software designed for restaurants. We help managers and operators spend less time and effort scheduling their staff, reduce their monthly labor costs and improve team communication. The result is simplified team management,...</t>
  </si>
  <si>
    <t>Choco is the one stop platform for restaurants and suppliers to digitize, connect, and grow. With Choco, order from all your suppliers in one place and save up to two hours every day. Say goodbye to fragmented ordering and gain instant control and effi...</t>
  </si>
  <si>
    <t>notch simplifies wholesale food and beverage ordering for restaurants and suppliers of all sizes. Make all your orders, chat, and pay in one place.</t>
  </si>
  <si>
    <t>RestaurantLink is a fully integrated restaurant management company that offers accounting, payroll, cost containment, vendor management, and more. They provide a scalable, professional, and cost-effective solution to simplify operations, produce better...</t>
  </si>
  <si>
    <t>Plate IQ is a company that provides automated accounts payable solutions. Their software digitizes invoices, assigns them to the correct GL codes, and syncs the information to accounting software. They also offer one-click bill pay, advanced approval w...</t>
  </si>
  <si>
    <t>BevSpot is a B2B technology company that provides food and beverage management software for inventory, ordering, invoicing, and access to critical sales data. Their online platform allows bar and restaurant management to efficiently manage their bar in...</t>
  </si>
  <si>
    <t>CrunchTime is a restaurant software and operations management solutions provider. They offer a comprehensive portfolio of products that help multi-unit restaurants drive great customer experiences, manage profitability, and improve overall operations. ...</t>
  </si>
  <si>
    <t>Altametrics is a leading provider of affordable and easy-to-use business management solutions. Their solutions are designed to help businesses of all sizes increase productivity, profitability, and customer service. Altametrics offers a range of restau...</t>
  </si>
  <si>
    <t>Remine is a real estate platform that connects agents, lenders, and consumers on a digital transaction journey. Whether buying a new home, selling, or refinancing, Remine is here for your future. Remine is a fast growing technology company that has rev...</t>
  </si>
  <si>
    <t>JetClosing is a next-generation, mobile-first title and escrow company that aims to create a better, more human real estate title and settlement experience. They have assembled a team of industry insiders and outsiders who leverage systems, processes, ...</t>
  </si>
  <si>
    <t>Eden is a workplace management software company based in San Francisco. They provide an all-in-one platform that helps companies run their offices more efficiently. Their suite of workplace software includes features such as visitor registration, emplo...</t>
  </si>
  <si>
    <t>CAPE Analytics is a company that uses deep learning and geospatial imagery to provide instant property intelligence for buildings across the United States. They enable insurers and other property stakeholders to access valuable property attributes at t...</t>
  </si>
  <si>
    <t>Branded mobile app and web-based online digital ordering for restaurants and cafés</t>
  </si>
  <si>
    <t>M3 is a national leader in hotel specific accounting software, operations reporting, business intelligence and analytics. They process over $14 billion in financial transactions for more than 4,000 properties. Their integrated suite of hospitality acco...</t>
  </si>
  <si>
    <t>Casting Networks is a cutting edge entertainment technology company that helps performers find great roles and industry professionals find great talent. We provide casting and audition management software to the entertainment industry around the globe....</t>
  </si>
  <si>
    <t>e Emphasys is the industry leader in Equipment Dealer Software, providing industry specific dealership management systems to equipment dealers and rentals. e Emphasys’ ERP incorporates a readymade repository of industry best business processes, to deli...</t>
  </si>
  <si>
    <t>O'Reilly Media is a technology and business training company that provides learning resources such as live online training, video, books, and a learning platform with content from over 200 publishers. They have been in operation for almost 40 years and...</t>
  </si>
  <si>
    <t>Clubessential is a leading provider of club management software and solutions. With over 1,300 clubs and 2 million members worldwide, Clubessential empowers club staff to deliver remarkable experiences. Their technology solutions drive marketing and op...</t>
  </si>
  <si>
    <t>Global Relay is the leading provider of cloud based electronic message archiving, supervision, and eDiscovery solutions for the global financial sector and other highly regulated industries. Global Relay delivers services to over 20,000 customers in 90...</t>
  </si>
  <si>
    <t>ASF Payment Solutions is a technology company that provides software, complete payment solutions and customer support to the fitness industry. ASF takes pride in our client’s business success that goes beyond just being a gym management software compan...</t>
  </si>
  <si>
    <t>NRT Tech is a global technology leader in the casino industry, providing innovative payment processing, cash handling, and cash management products and solutions. Their portfolio includes secure payment systems, financial and marketing kiosks, AML comp...</t>
  </si>
  <si>
    <t>Book4Time is a global provider of a cloud-based all-in-one management solution for Spa and Wellness businesses in over 100 countries. Founded in 2004, Book4Time is a Canadian company and the preferred solution for several of the world's largest and mos...</t>
  </si>
  <si>
    <t>Pluralsight is an online learning platform that helps organizations, teams, and individuals build better products. They offer online courses, learning paths, and certifications in various technology areas such as cloud, mobile, security, and data. Thei...</t>
  </si>
  <si>
    <t>Vitu is an advanced digital titling platform that transforms the way vehicles and governments interact. They provide a first-of-its-kind national solution for managing Vehicle to Government (V2Gov) transactions in multiple states and across multiple lo...</t>
  </si>
  <si>
    <t>Sonatype is a software supply chain management company that helps organizations build secure software by ensuring that only the best components are used throughout the software development lifecycle. They offer component lifecycle management products t...</t>
  </si>
  <si>
    <t>IXL Learning is the world's most popular subscription-based learning site for K–12. Used by over 14 million students, IXL provides personalized learning in more than 9,000 topics, covering math, language arts, science, social studies, and Spanish. Inte...</t>
  </si>
  <si>
    <t>Partnerize is a partnership management solution that offers flexibility to find, recruit, and optimize diverse partnerships. Their platform provides end-to-end technology and comprehensive services to drive profitable growth for marketers. Partnerize e...</t>
  </si>
  <si>
    <t>Somos uma Conta Digital PJ gratuita, feita para facilitar a rotina de quem empreende. A gente acredita que sem burocracia e taxas, as empresas têm mais liberdade pra crescer. Ajude a mudar a história de várias pessoas empreendedoras fazendo parte da no...</t>
  </si>
  <si>
    <t>Anchorage Digital is a regulated crypto platform that provides institutions with integrated financial services and infrastructure solutions. With the only federally chartered crypto bank in the US, as well as Anchorage Digital Singapore, which offers e...</t>
  </si>
  <si>
    <t>PriceSpider is a retail technology company specializing in products and solutions that provide invaluable insight into consumer purchasing behavior. Powered by proprietary “spidering” technology, the company collects a wide range of data from thousands...</t>
  </si>
  <si>
    <t>TRADE X is an interactive and fully encompassing automotive trading platform that connects authorized buyers and sellers from all over the world. They specialize in global trade and provide dealers with a first-class digital marketplace to transact bot...</t>
  </si>
  <si>
    <t>Spark is a groundbreaking software that’s simplifying the way new development real estate is marketed and sold. We make intuitively simple software to help our clients market and sell real estate more efficiently, more powerfully, and more profitably. ...</t>
  </si>
  <si>
    <t>Eco is a consumer fintech company that provides a single balance for spending, sending, saving, and making money. They offer high yield savings with rewarded spending in a single, compounding balance that's easy to manage. Eco Points is a new rewards c...</t>
  </si>
  <si>
    <t>Dial multiple numbers in parallel, and let our speech recognition identify humans.</t>
  </si>
  <si>
    <t>Sync customer data to your SaaS, marketing, sales, and success platforms.</t>
  </si>
  <si>
    <t>Lumanu is a platform that provides simple tools for brands, agencies, and companies to work with creators. They offer services such as vendor onboarding, compliance management, and payment processing for freelancers and influencers worldwide. Lumanu ai...</t>
  </si>
  <si>
    <t>Connie Health is a company that empowers older Americans to make confident, worry-free healthcare decisions. They provide a Medicare consumer platform that combines a tech-driven recommendation engine with local agents for personalized plan and healthc...</t>
  </si>
  <si>
    <t>Material Security provides unified email protection, risk analytics, and data loss prevention for Microsoft 365 and Google Workspace environments. The company fights phishing and offers visibility, defense in depth, and security infrastructure for Offi...</t>
  </si>
  <si>
    <t>OurFamilyWizard is the world's largest co-parenting platform that helps families living separately thrive. We provide a range of tools, including a website and mobile apps, to help parents manage child custody schedules and co-parenting information fro...</t>
  </si>
  <si>
    <t>Striim is a real-time data integration and streaming platform that enables continuous query/processing and streaming analytics. It specializes in integration from a wide variety of data sources and offers real-time correlation across multiple streams. ...</t>
  </si>
  <si>
    <t>Tekmetric is a management software designed for auto repair shops. Businesses can easily create customer profiles, schedule customer appointments, perform digital vehicle inspections, upload photos, build repair orders with built-in labor guides, manag...</t>
  </si>
  <si>
    <t>GaragePlug is an automotive cloud platform that provides software to manage and grow automotive businesses. Their cloud-based workshop management software helps automotive service enterprises increase productivity, improve customer journey, and gain bu...</t>
  </si>
  <si>
    <t>FTX is a cryptocurrency derivatives exchange that aims to provide a superior trading experience for users. The company was founded by traders who were frustrated with the problems plaguing other exchanges. FTX offers a range of innovative products and ...</t>
  </si>
  <si>
    <t>Fountain's all-in-one high volume hiring platform empowers the world's leading enterprises to find and hire the right people through smart, fast and seamless recruiting. Candidates can apply anytime, anywhere in minutes, right from their phone. Automated and customizable processes streamline the candidate experience and save time for recruitment teams so they can scale with growing hiring needs. Advanced analytics provide end-to-end process visibility so managers can make swift, data-driven d...</t>
  </si>
  <si>
    <t>We scour the world for fresh and interesting products. Each month we create a themed 'Box of Awesome' that will introduce you to a new and different way of thinking. In the previous months, we've sent aged cocktail sets, coffee hand grinders, high end ...</t>
  </si>
  <si>
    <t>Quickly uncover actionable insights and make more intelligent data driven product decisions with UserZoom, your strategic partner for all things UX research. UserZoom’s all in one platform enables enterprises to scale UX research, rapidly test usabilit...</t>
  </si>
  <si>
    <t>Paddle is a complete payments, tax, and subscriptions solution for SaaS B2B and B2C software companies. They provide a range of tools and services to offload operational complexities and support growth. As a merchant of record, Paddle takes care of fra...</t>
  </si>
  <si>
    <t>Fusion Risk Management is a leader in cloud-based software solutions for operational resilience, including business continuity, risk management, and crisis and incident management. They provide consulting services and software solutions that help compa...</t>
  </si>
  <si>
    <t>GoGuardian is a company that provides engaging digital learning solutions for schools. Their software helps schools manage their devices, understand their students, and keep them safer online. They offer a full suite of position-tailored products desig...</t>
  </si>
  <si>
    <t>Roostify is a leading digital home lending platform committed to transforming traditional mortgage lending into a modern, enjoyable experience. Our digital home lending platform transforms the traditional, time-consuming mortgage process into a streaml...</t>
  </si>
  <si>
    <t>Beacon Platform is an all-in-one developer platform for capital markets. Their collaborative platform unifies siloed products, data, analytics, and workflows, allowing capital market firms to model and manage risk across all asset classes from a single...</t>
  </si>
  <si>
    <t>Chainalysis is a leading provider of Anti Money Laundering software for Bitcoin. They help government agencies, cryptocurrency businesses, and financial institutions engage confidently with cryptocurrency. Their software enables stakeholders to assess ...</t>
  </si>
  <si>
    <t>PayMongo is a payment solution that allows businesses in the Philippines to accept online payments easily. They offer a range of services including one-time payment links, customizable checkout pages, payments for e-commerce builders, payments for any ...</t>
  </si>
  <si>
    <t>Helcim is a payments company that lets businesses accept credit cards with ease. Discover better payments for your business in Canada &amp; the US. Online/Retail credit card processor Helcim provides Canadian &amp; American businesses an opportunity to accept ...</t>
  </si>
  <si>
    <t>Algorand is a blockchain-based cryptocurrency platform that aims to be secure, scalable, and decentralized. The platform supports smart contract functionality and its consensus algorithm is based on proof of stake principles and a Byzantine Agreement p...</t>
  </si>
  <si>
    <t>Jupiter is a digital banking app that provides a range of financial services. With Jupiter, you can pay, track, save, and invest all from one app. You can open a no minimum balance savings account in just 3 minutes and get instant cash up to Rs. 2,50,0...</t>
  </si>
  <si>
    <t>Branch is a company that provides instant payment solutions for businesses to pay their workers. They offer tools such as instant contractor and W2 worker payouts, cashless tips and mileage reimbursements, no fee paycard alternatives, and earned wage a...</t>
  </si>
  <si>
    <t>Volante Technologies is the leading global provider of cloud payments and financial messaging solutions to accelerate digital transformation. We serve as a trusted partner to over 100 banks, financial institutions, market infrastructures, clearing hous...</t>
  </si>
  <si>
    <t>Juspay is India’s payments operating system that unifies payment gateways and offers a suite of products and solutions for online payments. Trusted by leading companies like Swiggy, Amazon, Ola and more, Juspay enables higher revenue at lower cost. Jus...</t>
  </si>
  <si>
    <t>Penny is a payment management platform for small businesses. Issue your own debit and virtual cards to make paying customers and managing expenses easy. And it’s free.</t>
  </si>
  <si>
    <t>Blockchains is a company that provides a platform for buying, selling, swapping, and earning cryptocurrencies. They have been trusted by over 85 million users in 200 countries since 2011. The company is committed to changing the world for the better by...</t>
  </si>
  <si>
    <t>TradeWindow is a secure global freight logistics platform that provides exporters, importers, freight forwarders, and customs brokers with the support and tools they need to streamline business processes and drive profitability. It serves as a super co...</t>
  </si>
  <si>
    <t>La plataforma financiera que te ayuda a crecer tu negocio (oyster.io)</t>
  </si>
  <si>
    <t>Scienaptic AI is an AI-powered credit underwriting company that equips financial institutions with sharper tools to improve credit decisions. Their AI credit underwriting platform automates decision-making, streamlines customer experience, and helps le...</t>
  </si>
  <si>
    <t>Securitize is a company that provides a fully digital, regulatory compliant platform for issuing and trading digital asset securities. They enable private businesses to raise capital from investors and offer a mobile app for managing holdings and recei...</t>
  </si>
  <si>
    <t>FreightBro is a company that helps logistics service providers to improve their value chain by providing right IT tools. We use state of art technology to create products for freight forwarders, customs brokers, transporters and shipping agents. With m...</t>
  </si>
  <si>
    <t>Invicti Security is a company that specializes in web application security for enterprise. They offer accurate and automated application security testing that scales effectively. Their solutions help organizations reduce the risk of attacks and provide...</t>
  </si>
  <si>
    <t>Shippeo is a global leader in real-time multimodal transportation visibility. They provide a supply chain visibility platform that helps major shippers and logistics service providers deliver exceptional customer service and achieve operational excelle...</t>
  </si>
  <si>
    <t>Passion.io is the #1 App Builder for Creators &amp; Coaches, providing an easy way to launch mobile apps for iOS, Android, and Web without coding. They specialize in teaching fundamental skills from successful influencers to passionate individuals who want...</t>
  </si>
  <si>
    <t>Numerated is a fast-growing fintech company that provides a digital lending platform for business banking. Their platform is used by banks and credit unions to meet the digital expectations of businesses and bring efficiency gains to their internal tea...</t>
  </si>
  <si>
    <t>Wistia is a video hosting and marketing platform for businesses. They provide software and tools to create, edit, host, market, and measure the impact of videos. With their complete video marketing platform, businesses can seamlessly integrate video in...</t>
  </si>
  <si>
    <t>care.ai is a company that provides a Smart Care Facility Platform powered by advanced AI. Their platform enables smart care facilities to constantly monitor clinical and operational workflows, learn from them, and predict, prevent, and protect in real ...</t>
  </si>
  <si>
    <t>Smile CDR is a company that specializes in delivering fast, secure, compliant data infrastructures as a service to enable and empower interconnectivity for data intensive sectors such as healthcare.</t>
  </si>
  <si>
    <t>Beeline is a company that provides extended workforce solutions. They offer a comprehensive workforce platform that helps businesses engage, manage, and optimize external talent. Their solutions include Vendor Management Software, Services Procurement,...</t>
  </si>
  <si>
    <t>ATTOM Data Solutions is a leading provider of nationwide property data, offering APIs, bulk data, and cloud real estate data licensing for more than 155 million U.S. properties.</t>
  </si>
  <si>
    <t>Green Hills Software is the largest independent vendor of embedded development solutions. Founded in 1982, they are the worldwide leader in embedded safety and security. They provide a range of products and services including Real Time Operating System...</t>
  </si>
  <si>
    <t>Shop-Ware is a shop management software company that provides professional grade solutions to the automotive repair industry. Their software helps repair businesses deliver better customer service, increase profits, and improve efficiency. With Shop-Wa...</t>
  </si>
  <si>
    <t>Trifacta is a software company that develops productivity platforms for data analysis, management, and manipulation. Their Data Transformation Platform enables users to easily transform raw, complex data into clean and structured formats for analysis a...</t>
  </si>
  <si>
    <t>Healthcare Marketing, Medical Practice Management, Patient Engagement | PatientPop.com Grow your practice, offer a 5 star patient experience, and automate routine office tasks with the proven all in one practice growth platform. An all in one solution ...</t>
  </si>
  <si>
    <t>XSELL Technologies is a company that provides real-time AI-powered agent assist solutions for chat, voice, text, and digital interactions. Their technology adds a human touch to outperform chatbots and enhance digital commerce processes. XSELL also off...</t>
  </si>
  <si>
    <t>Journal Technologies is a merger of three successful companies - New Dawn Technologies, Sustain Technologies, and ISD Corporation. They develop enterprise-level case management software solutions for courts, prosecution agencies, public defenders, pret...</t>
  </si>
  <si>
    <t>Field Service Management Made Easy | Service Fusion Run your service business from anywhere with enterprise level features at a small business price. Create estimates, job orders, scheduling &amp; dispatch, and more. Service Management Software Create jo...</t>
  </si>
  <si>
    <t>Titan is a financial company that offers cash management, investing, and retirement planning services. With their Smart Cash feature, customers can earn up to 5.32%* on their cash by automatically moving it to the highest after-tax rate. Titan provides...</t>
  </si>
  <si>
    <t>Notable Health is a company that provides an intelligent automation platform for healthcare, allowing customers to automate patient intake, care outreach, registration, and more.</t>
  </si>
  <si>
    <t>Precisely is the global leader in data integrity, providing accuracy, consistency, and context in data for 12,000 customers in more than 100 countries, including 99 of the Fortune 100. Precisely’s data integration, data quality, data governance, locati...</t>
  </si>
  <si>
    <t>Loop is a returns management software that helps ecommerce brands save time and money, retain more revenue, and drive customer loyalty. They provide a return management platform that grows with brands and makes returns stress-free for both the brand an...</t>
  </si>
  <si>
    <t>Magic is a leading wallet as a service provider with essential NFT capabilities. They offer a plug and play SDK that supports various passwordless login methods, including email magic links, WebAuthn, and social login with platforms like Facebook, Goog...</t>
  </si>
  <si>
    <t>1upHealth is a healthcare company that provides a sophisticated FHIR enabled health data platform for claims and clinical data acquisition, exchange, and compute. They are experts in FHIR and promote interoperability in the health industry. Their platf...</t>
  </si>
  <si>
    <t>Ruggable is a Los Angeles based, venture backed e commerce company revolutionizing the market for residential and commercial rugs. Our patented 2 Piece Rug System allows you to remove the top layer of your rug and wash it in your home washing machine, ...</t>
  </si>
  <si>
    <t>Lexipol is America’s leading provider of state specific policies and training for law enforcement, custody and fire agencies and is currently in use in more than 2,900 public safety agencies nationwide. Founded in 2003 on Gordon Graham’s innovative “Fi...</t>
  </si>
  <si>
    <t>Mark43 is a company that redefined industry standards in public safety software. They provide an integrated Records Management System for police report writing, case investigations, evidence tracking, and crime analysis. They also offer the first fully...</t>
  </si>
  <si>
    <t>Regulatory Compliance Software Star’s regulatory compliance solutions empower all industries to monitor conflicts, meet regulatory obligations, reduce risk &amp; comply with confidence. StarCompliance is a leading provider of compliance and regulatory soft...</t>
  </si>
  <si>
    <t>Artsy is the world’s largest online art marketplace. Browse over 1 million artworks by iconic and emerging artists from 4000+ galleries and top auction houses. Bringing the art world online. For the art obsessed. Discover, buy, and sell art by the worl...</t>
  </si>
  <si>
    <t>Inside Real Estate is a company that provides a complete online tool for real estate agents, leveraging the latest web technologies to create professional blog-based real estate sites that allow agents to achieve higher results. They also offer in-offi...</t>
  </si>
  <si>
    <t>Sensor Tower is a market-leading digital intelligence platform that provides market intelligence for the global digital economy. They offer a powerful platform for improving search visibility and increasing downloads of mobile apps on the Apple App Sto...</t>
  </si>
  <si>
    <t>Technosylva is the leading wildfire science and technology company that operationalizes wildfire science providing proven wildfire risk analysis solutions to enhance daily decision making for fire agencies and electric utilities. Technosylva is a leadi...</t>
  </si>
  <si>
    <t>LoanSnap is a financial services company that provides smart home loan options using AI and machine learning technology. They analyze a person's entire financial picture to offer the best loan options for now and the future. Their website and mobile ap...</t>
  </si>
  <si>
    <t>Qonto is a leading European business finance solution that simplifies everyday banking and financing, bookkeeping, and spend management. From accounts and payment cards to the management of invoices, expenses, and spend, Qonto covers all your business ...</t>
  </si>
  <si>
    <t>Rapyd is a global payment processing and fintech company that offers solutions to integrate payment processing and fintech. They provide a platform to accept, send, and hold funds globally, allowing businesses to focus on their core operations. Rapyd o...</t>
  </si>
  <si>
    <t>PracticePanther is a leading legal practice management platform. Founded in 2012, the company has grown at unprecedented rates and serves tens of thousands of customers in 170 countries. The company’s SaaS solution is designed to be the most robust, in...</t>
  </si>
  <si>
    <t>Salt Edge is a company that specializes in building open banking API solutions. Their products enable businesses to access thousands of banks globally through a single API, add lower cost payment methods via open banking, transform raw data into action...</t>
  </si>
  <si>
    <t>Addepar is the financial operating system designed to bring common sense and ethical, data driven investing to our financial world. Addepar handles all types of assets in any currency, so investors and advisors have a clearer financial picture at every...</t>
  </si>
  <si>
    <t>GiveCampus is the leading social fundraising and engagement platform. Trusted by millions of donors and more than 1,000 colleges, universities, and K-12 schools, our mission is to advance the quality, the affordability, and the accessibility of educati...</t>
  </si>
  <si>
    <t>Lunchbox is a modern ordering system for restaurants that helps them grow their online revenue. They provide app and web ordering, loyalty, marketing, and order aggregation tools to drive native orders and guest loyalty. With Lunchbox, restaurants can ...</t>
  </si>
  <si>
    <t>EverCommerce is a leading technology platform providing integrated SaaS solutions to over 500,000 global service SMBs. Their software solutions help service-based businesses accelerate growth, streamline operations, and increase retention. They special...</t>
  </si>
  <si>
    <t>connectRN is a leading nurse community that connects nurses with each other, provides career support, and delivers flexible work opportunities. The platform leverages technology to provide access to work opportunities and vital resources for nurses to ...</t>
  </si>
  <si>
    <t>A modern medical practice bringing the best doctors to you. | Galileo Galileo: Our dedicated clinicians are on call 24/7 to provide full spectrum medical care, from urgent to chronic, across digital and in person settings. Traditional health care keeps...</t>
  </si>
  <si>
    <t>Array is revolutionizing how businesses leverage and enhance consumer data Our platform (APIs, components and rules engine) enables innovative companies and developers to seamlessly integrate credit and identity data into their apps, websites or workflows.</t>
  </si>
  <si>
    <t>RapidSOS is the world's leading intelligent safety platform that securely links life-saving data from connected devices, apps, and sensors to safety agents, 911, and first responders globally. They are an advanced emergency technology company that pred...</t>
  </si>
  <si>
    <t>TSD Rental is a company that has been providing web-based fleet management software solutions since 1983. Their software is used by independent and franchise rental companies, dealerships, auto manufacturers, and public auto groups worldwide. TSD's fle...</t>
  </si>
  <si>
    <t>Reify Health provides cloud-based software that accelerates patient enrollment in clinical trials, resulting in the development of life-saving therapies. Reify Health offers a platform that enables its users to design, deploy, and evaluate health inter...</t>
  </si>
  <si>
    <t>Collage Group is the leading consumer research partner to 300+ top brands who rely on us to understand and win America’s diverse consumers. Unleash the power of culture to drive brand growth. Find answers in our insights on America's diverse consumers....</t>
  </si>
  <si>
    <t>Unit21 is a customizable no-code platform for risk and compliance operations. They help businesses protect against adversaries by providing a simple API and dashboard for detecting and managing money laundering, fraud, and other sophisticated risks acr...</t>
  </si>
  <si>
    <t>We’re building a healthier, more integrated world where seeking, delivering, and managing healthcare is seamless. Stay tuned to see what we’re dreaming up!</t>
  </si>
  <si>
    <t>Canopy is a cloud-based accounting practice management software that provides a comprehensive suite of tools and features for accounting and tax firms. It offers CRM, document management, a client portal app, workflow automation, payments, time and bil...</t>
  </si>
  <si>
    <t>DeepSee is a company that specializes in digital transformation and AI-powered automation. Their platform, Knowledge Process Automation (KPA), utilizes human-centric AI to automate complex, knowledge-driven processes, helping line of business users in ...</t>
  </si>
  <si>
    <t>Conviva is a real-time analytics platform that powers every internet-connected screen with engaging viewing experiences. They specialize in preemptive video stream optimization for high-quality and cost-effective video distribution over the internet. T...</t>
  </si>
  <si>
    <t>Kenect is a technology platform designed to help businesses improve customer experience, capture new leads, and generate online reviews. They offer a business texting and reputation management platform that allows businesses to engage with customers vi...</t>
  </si>
  <si>
    <t>Integrated Customer Experience Solutions with AI | InMoment Unlock unparalleled customer experience with InMoment's integrated CX solution. Harness award winning AI for impactful ROI beyond traditional CX management. Improving experiences is why InMome...</t>
  </si>
  <si>
    <t>Construct Education is a company that creates transformative learning experiences through custom online course design and media and platform enhancement. They help organizations such as schools and employers create beautiful and cutting-edge digital le...</t>
  </si>
  <si>
    <t>Venafi is the world's #1 Machine Identity Management Platform. They provide world-class machine identity management and IAM for some of the largest enterprises in the world. Venafi secures and protects the cryptographic keys and digital certificates th...</t>
  </si>
  <si>
    <t>Pattern is the world’s leading ecommerce accelerator. Our ecommerce solutions accelerate brands on marketplaces, D2C, and other digital channels. We provide a proven blend of marketplace analytics, product distribution, MAP compliance, and brand manage...</t>
  </si>
  <si>
    <t>Rivet is a healthcare revenue accelerator for practices and hospitals. They provide a modern tech platform that includes payer contract management, automated estimate workflows, and revenue recovery. Rivet enables practices to quickly get paid what the...</t>
  </si>
  <si>
    <t>Grow.com is a business intelligence software that helps companies connect their data and surface insights. It allows users to quickly set up dashboards, connect data sources, and make data-driven decisions. With Grow, employees can see the score and un...</t>
  </si>
  <si>
    <t>BambooHR is a SaaS-based company that provides subscription-based HR software for small and medium businesses. Its cloud-based system is an intuitive, affordable way for growing companies to manage essential employee information in a personalized Human...</t>
  </si>
  <si>
    <t>Lucid is a visual collaboration suite that helps teams see and build the future. Virtual whiteboarding, intelligent diagramming, and cloud visualization come together to empower organizations to take plans from initial ideas all the way to successful d...</t>
  </si>
  <si>
    <t>Tonkean is an AI-powered business process automation company. Their Process Experience Platform allows internal teams to maximize adoption, compliance, and efficiency without the need for change management or coding. Tonkean helps leaders and their tea...</t>
  </si>
  <si>
    <t>Simpo is a Digital Adoption Platform for SaaS Customer Success and Product Teams. Their platform allows product and customer success teams to create unique SaaS journey experiences. They tailor plays inside the product to guide users through smooth onb...</t>
  </si>
  <si>
    <t>People Operations and HR teams use Gather for new hire onboarding, onboarding checklists, onboarding buddies, offboarding, work anniversaries, and birthdays right in Slack.</t>
  </si>
  <si>
    <t>Airplane is a developer centric approach to building internal UIs and workload automation. Code to internal apps in minutes. Turn APIs, SQL queries, and scripts into apps for the entire team. Thousands of engineers use Airplane to rapidly build UIs and...</t>
  </si>
  <si>
    <t>Spotnana is a travel technology company that offers a Travel as a Service Platform for corporate travelers. Their platform provides an all-in-one travel solution, including an Online Booking Tool, content sources, self-service trip changes, and tools f...</t>
  </si>
  <si>
    <t>RelationalAI is an AI coprocessor for data clouds and language models. It extends data clouds to support graph analytics, reasoning, optimization, and other composite AI workloads. With RelationalAI, users can access its engine directly from Snowflake ...</t>
  </si>
  <si>
    <t>Julia Computing’s mission is to create and deliver products that make the Julia programming language easy to use, easy to deploy and easy to scale. We operate out of Boston, London and Bangalore, and we serve customers worldwide. Julia Computing was fo...</t>
  </si>
  <si>
    <t>Alloy.ai is a company that provides actionable demand and inventory insights for consumer brands. Their powerful data platform brings together POS, inventory, and supply chain data, allowing brands to get instant insights with minimal effort. With Allo...</t>
  </si>
  <si>
    <t>Doppler is the #1 SecretOps Platform that enables developers and security teams to keep their secrets and app configuration in sync and secure across devices, environments, and team members. With Doppler, developers can say goodbye to .env files and se...</t>
  </si>
  <si>
    <t>Contractbook is a software company that enables small and medium sized businesses to manage the entire lifecycle of their contracts in a single, fully automated flow. They provide contract management software to store and manage contracts, allowing use...</t>
  </si>
  <si>
    <t>Artificial Intelligence Solutions for Call Centers | Level AI Level AI's call center AI uses semantic intelligence to understand support interactions to improve contact center team performance. Request a demo today. Disruptive #ContactCenter software #...</t>
  </si>
  <si>
    <t>Akita Software is a company that provides a fast and easy way to understand APIs. Their product, Akita, allows users to quickly see all of their API endpoints, including slow endpoints and endpoints with errors. Akita is powered by eBPF and does not re...</t>
  </si>
  <si>
    <t>Layer is a company that automates processes on top of Google Sheets. They provide a platform that allows users to share parts of their Google Sheets, monitor and approve changes, and sync data from different sources. With Layer, users can automate data...</t>
  </si>
  <si>
    <t>MyCase is a legal case management software and solutions provider. They offer an affordable, intuitive, and powerful legal practice management software designed for modern law firms. Their software allows firms to easily organize their operations, incl...</t>
  </si>
  <si>
    <t>Dental Intelligence is a dental analytics platform that helps dentists improve team performance, value, and overall culture in their practice. They provide a comprehensive practice performance solution, including business intelligence/analytics, patien...</t>
  </si>
  <si>
    <t>Botkeeper is a bookkeeping solution designed for accounting professionals. It provides automated bookkeeping support to accounting firms using a combination of machine learning, artificial intelligence, and skilled accountants. With Botkeeper, accounti...</t>
  </si>
  <si>
    <t>InnoVint is a growing software company, offering the wine industry’s leading wine production software solution. Our cloud based Software as a Service (SaaS) solution helps commercial wineries’ wine production, wine growing, governmental compliance, IT,...</t>
  </si>
  <si>
    <t>Bloomerang is a comprehensive donor management and fundraising software for nonprofits. Their cloud-based application helps nonprofits acquire, retain, and engage donors. With a focus on philanthropy and enhanced donor loyalty, Bloomerang's system help...</t>
  </si>
  <si>
    <t>WebPT is the rehab industry’s leading solution helping more than 70k PTs, OTs, and SLPs achieve greatness in practice. WebPT is the leading electronic medical record and practice management solution for physical, occupational, and speech therapists. Me...</t>
  </si>
  <si>
    <t>Kikoff is a credit building service designed to help you build credit safely and responsibly. Our products include a personal finance platform that offers the simplest credit building solution out there: $0 fees, 0% interest, and no credit pull. Kikoff...</t>
  </si>
  <si>
    <t>Gladly is a customer service platform for B2C companies that aims to maximize the lifetime value of their customers. Unlike other legacy customer service platforms, Gladly puts people at the center and enables a single lifelong customer conversation fr...</t>
  </si>
  <si>
    <t>sticky.io is a leading subscription management and recurring billing platform providing deep insights across the customer lifecycle without custom engineering or added plugins. Brands using sticky.io have a holistic view of customers, allowing for more...</t>
  </si>
  <si>
    <t>Coconut is a simple accounting and tax app designed specifically for freelancers. It provides a range of tools and features to help self-employed individuals understand and organize their finances, including invoicing, expense tracking, and tax calcula...</t>
  </si>
  <si>
    <t>Coconut Software is a leading provider of appointment scheduling and lobby management solutions for financial institutions. They offer appointment scheduling, queuing, and video banking platforms that make it easier for customers to connect with their ...</t>
  </si>
  <si>
    <t>Arctic Wolf is a cybersecurity company that provides dynamic 24x7 cybersecurity protection tailored to the specific needs of organizations. They offer a turnkey SOC as a service, anchored by security engineers and a proprietary SIEM. With no upfront co...</t>
  </si>
  <si>
    <t>Materialize is an Operational Data Warehouse purpose built to help you act on what’s happening right now, so you can go beyond analysis and operate your business with data. Materialize takes the best of both worlds, combining the ease of use of your da...</t>
  </si>
  <si>
    <t>TOOLBX is an e-commerce platform for lumber and building supplies. We provide a one-stop-shop for construction materials and supplies, making it easy for independent building suppliers to sell online, manage quotes, accept payments, and communicate wit...</t>
  </si>
  <si>
    <t>Registered &amp; Protected by MarkMonitor. One click checkout. Zero hassle. Sign up in a minute, check out in a second. Software Development.</t>
  </si>
  <si>
    <t>Double combines a dedicated human assistant and the best software to help you achieve what matters most. The flexible assistant service for busy executives. Focus on what you do best. We'll handle the rest. Double helps you get more done with less hass...</t>
  </si>
  <si>
    <t>BrightBytes is a company that improves the way students learn through data analysis and business intelligence. Their flagship product, Clarity for Schools, provides educative and actionable data that links education to changes in learning outcomes. The...</t>
  </si>
  <si>
    <t>Bright Health is a healthcare company that is focused on delivering integrated healthcare through a unique approach built on alignment, consumer focus, and technology. They provide individual and family health insurance plans, except in Texas, and offe...</t>
  </si>
  <si>
    <t>QGenda is a leading innovator in enterprise healthcare workforce management and provider operations. They provide solutions for credentialing, physician scheduling, nurse and staff scheduling, on-call scheduling, room and capacity management, time trac...</t>
  </si>
  <si>
    <t>Truckstop is a leader in transportation technology and freight matching solutions. Founded in 1995 as the first load board on the internet, Truckstop offers logistics solutions for transportation professionals through load planning, transportation mana...</t>
  </si>
  <si>
    <t>KeywordEye is a suite of affordable, fast, no nonsense visual keyword and competitor research tools. It provides tools such as Google Autocomplete, BuzzSumo, and SEMRush to help with keyword research. The company also offers tools for SEO, content mark...</t>
  </si>
  <si>
    <t>Zipwhip is a business texting service that enables you to message customers from your existing landline, VoIP, or toll free phone number. Send and receive text messages from your computer using your existing mobile, landline, or 800 number. Zipwhip off...</t>
  </si>
  <si>
    <t>Home improveit360 improveit 360 provides enterprise CRM software to contractors, remodelers, &amp; home improvement pros to manage leads, marketing, sales... improveit 360 is the leading CRM and business management software built exclusively for resident...</t>
  </si>
  <si>
    <t>iRoofing is the roofing industry’s first and only technology platform to visually present all major brands and roofing product catalogs, and streamline business transactions between contractors, distributors, designers and homeowners. iRoofing is a mob...</t>
  </si>
  <si>
    <t>Dataforma is a service and project management software designed for commercial contractors in the roofing, HVAC, electrical, plumbing, and subcontracting industries. It offers a comprehensive web-based relational database that integrates all critical o...</t>
  </si>
  <si>
    <t>Centerpoint Connect is a web-based roofing software application that reaches across all devices to form a fully connected system. It offers features such as managing your book of business, roofing-specific hierarchy, task management, document storage, ...</t>
  </si>
  <si>
    <t>FieldGroove is a field service software that empowers contractors to manage job scheduling, estimating, and asset management from any device, at any time. FieldGroove is there for you at every stage of the contracting job lifecycle, from lead to invoic...</t>
  </si>
  <si>
    <t>FollowUp CRM is a customer relationship management software specifically designed for the construction industry. It helps construction professionals, contractors, and builders transform their companies into professional sales organizations. The softwar...</t>
  </si>
  <si>
    <t>The Indian Gaming Association (IGA) is a non-profit organization established in 1985. It represents 184 Indian Nations and other associate members engaged in tribal gaming enterprises. The mission of IGA is to protect and preserve the general welfare o...</t>
  </si>
  <si>
    <t>Marketing 360® is a combination of integrated marketing software (technology) and professional marketing services (talent), all provided through one powerful platform. It has everything a small business needs to grow from design, to marketing, to CRM a...</t>
  </si>
  <si>
    <t>Scope Technologies is a solution-based, aerial imagery technology company providing construction professionals accurate, cost-effective takeoff reports. Streamlining roofing, painting, concrete, gutters, siding, and insulation businesses through aerial...</t>
  </si>
  <si>
    <t>Commusoft is a field service management software that helps field service companies streamline their businesses with web-based and mobile job management software. It is designed for the field service industry, with a focus on plumbers, heating engineer...</t>
  </si>
  <si>
    <t>JGID is an all-in-one Job Management Software that helps specialist contractors in high-risk industries run more efficient and profitable businesses. The software allows users to automate administrative tasks, schedule jobs, assign workers, create prof...</t>
  </si>
  <si>
    <t>RooferPro is a cloud-based, all-in-one roofing management platform for managing the customer lifecycle from lead to sale and the ongoing customer relationship. It provides tools for scheduling, customer relations management, pricing, estimates, marketi...</t>
  </si>
  <si>
    <t>RoofSnap is a roofing software built for roofers by roofers. It provides accurate roof measurements, creates better estimates, and helps grow roofing businesses. With RoofSnap, roofers can measure roofs directly on their iPad or iPhone using the origin...</t>
  </si>
  <si>
    <t>Roofr is a technologically advanced roofing brokerage that offers a complete online software solution for roofers. With Roofr, roofers can access CRM tools, instant estimates, roof measurement reports, project winning proposals, payments, invoicing, ma...</t>
  </si>
  <si>
    <t>Houzz is the leading platform for home remodeling and design, providing people with everything they need to improve or design their homes from start to finish. On Houzz, people can find design inspiration, research and hire home professionals, and shop...</t>
  </si>
  <si>
    <t>Archdesk is a construction management software for contractors. It offers a range of solutions and features to improve the flow of information, resource management, and communication in construction and fabrication companies. The software allows users ...</t>
  </si>
  <si>
    <t>jobmate is a cloud-based operational software that provides real-time visibility of your entire business. It allows you to capture costs and activities, making it easier to manage your business information. With jobmate, you can prepare quotes, control...</t>
  </si>
  <si>
    <t>YourTradebase is a super fast, no nonsense app designed specifically for tradesmen. It is a better tool for running a smarter, faster, and more efficient service business. With YourTradebase, tradesmen can save hours on paperwork, reduce administrative...</t>
  </si>
  <si>
    <t>SendWork is an on-demand app that allows users to outsource home chores and services in their local zip code. The app matches freelance and business service providers with clients who need one-off or recurring tasks done. SendWork also provides schedul...</t>
  </si>
  <si>
    <t>Jobba Trade Technologies is a company that provides roofing software solutions for roofing companies. Their cloud-based software, Jobba, is designed exclusively for the roofing industry and offers tools for commercial and residential roofers to increas...</t>
  </si>
  <si>
    <t>FieldPulse is an all-in-one application to run your mobile service business. It is available on iOS, Android, and computer WebApp. With FieldPulse, you can schedule jobs, send itemized proposals and invoices, and even receive payments through your phon...</t>
  </si>
  <si>
    <t>GCS provides comprehensive services for roofing contractors. Starting with 48 hour funding on first checks and depreciation, we also conduct and fund supplements for our clients. We pride ourselves in taking away your back office headaches by handling ...</t>
  </si>
  <si>
    <t>Pro DBX is a software company that provides all-in-one solutions for contractors. Their cloud-based technology allows contractors to run every aspect of their business from anywhere on any device. The software is capable of handling various services in...</t>
  </si>
  <si>
    <t>Less Paper Co. provides custom built Work Order Management systems for field service businesses. Our systems help businesses increase efficiency throughout the entire team. We specialize in providing custom built work order management systems, inventor...</t>
  </si>
  <si>
    <t>OrcaTec is a company that provides advanced analytics and predictive coding technologies for the discovery and management of unstructured data. They offer a complete suite of textual analytics tools, including concept search, visual clustering, and pre...</t>
  </si>
  <si>
    <t>Roofgenius.com is a company that provides roof estimating software, calculators, and tracking tools for roof materials. They offer a detailed list of roof materials and complete estimates for roofing projects. The company also provides tips and how-to ...</t>
  </si>
  <si>
    <t>MaxCon Software is a construction management software company that provides a Customer Relationship Management (CRM) and Project Management solution. Their software is 100% web-based, allowing users to have real-time interaction between all levels of t...</t>
  </si>
  <si>
    <t>MarketSharp is a web-based lead tracking and marketing software program built specifically for remodelers and home service professionals. It empowers owners, managers, marketing, sales, production, and customer service staff by tracking every contact d...</t>
  </si>
  <si>
    <t>Health iPASS is a patient revenue platform and healthcare provider payment solution that revolutionizes patient pay settlements. It helps both healthcare providers and patients/consumers with peace of mind. The platform connects consumers with healthca...</t>
  </si>
  <si>
    <t>Global Payments is a Fortune 500 payments technology company that provides a complete worldwide commerce ecosystem. They offer a range of products and services including issuer solutions, payments, and innovative software for seamless customer experien...</t>
  </si>
  <si>
    <t>FIS is a global leader in financial services technology, with a focus on retail and institutional banking, payments, asset and wealth management, risk and compliance, consulting, and outsourcing solutions. Through the depth and breadth of our solutions...</t>
  </si>
  <si>
    <t>ClearGage is a healthcare technology company that enables digital patient billing and automates paper statement delivery. They provide instant treatment estimates and efficient payment collection solutions that integrate seamlessly with any EHR and pra...</t>
  </si>
  <si>
    <t>Our brands deliver software and services for the residential, commercial and vacation rental markets in the United States, Canada and the UK.</t>
  </si>
  <si>
    <t>Revel Systems is a cloud-based point of sale (POS) and business management system that provides an iPad POS solution for restaurants and retail establishments. Their platform integrates all operations and customer channels into a single dashboard, tran...</t>
  </si>
  <si>
    <t>Uplift is a leading Buy Now, Pay Later solution that offers flexible payment options to help people make thoughtful purchases. They partner with merchants in various industries, including travel, e-commerce, and nonprofits, to drive loyalty and create ...</t>
  </si>
  <si>
    <t>ParkHub is a complete parking technology ecosystem that offers a parking management system to the industry’s top operations. Their hardware and software platforms are being utilized domestically coast to coast at over a dozen of the world’s top ranked ...</t>
  </si>
  <si>
    <t>Cloudbeds is an operating system for hotels. Through Cloudbeds, properties can manage their operations easily through online tools, distribute real-time inventory to consumers and travel agents worldwide, and increase revenue while lowering costs. They...</t>
  </si>
  <si>
    <t>The Nuvo Company is a diversified holding company based in Winter Park, FL. They are the premier credit card processing company for a wide range of businesses, including self storage, furniture retailers, online retailers, direct sales, law firms, real...</t>
  </si>
  <si>
    <t>AudienceView is a ticketing platform and live event software company. They provide a fully integrated, web-based ticketing, CRM, and fundraising solution to sports, arts, entertainment, and non-traditional ticketing organizations worldwide. Their in-ho...</t>
  </si>
  <si>
    <t>Rezdy is an online booking system for tour and experience providers. They offer stress-free booking software for tour and activity operators, allowing them to take control of their distribution channels, find more agents, and get more bookings. Rezdy a...</t>
  </si>
  <si>
    <t>PatientPay is a leading end-to-end patient payment solution that simplifies payments for physicians and their patients. They offer a full suite of products and services designed for today's healthcare needs, partnering with specialty care medical group...</t>
  </si>
  <si>
    <t>Adyen is a financial technology platform that provides end-to-end payments capabilities, data-driven insights, and financial products in a single global solution. They offer a multichannel payment system that allows businesses to accept payments online...</t>
  </si>
  <si>
    <t>Lavu is a leading provider of restaurant iPad POS systems. Their easy-to-use and affordable system offers all the features needed to run a successful restaurant. Used in over 80 countries, Lavu's iPad-based POS system is designed exclusively for restau...</t>
  </si>
  <si>
    <t>TenantCloud is a cloud-based property management system that allows you to manage an unlimited number of units for free, accept and manage rental applications, store accounting, collect and track rent, manage visual maintenance requests, get a personal...</t>
  </si>
  <si>
    <t>Clinicient is a web-based EMR and practice management software and billing services provider for outpatient rehabilitation clinics. They offer a unique combination of integrated physical therapy software, efficient business processes, and an unpreceden...</t>
  </si>
  <si>
    <t>Salucro Healthcare Solutions is a healthcare financial technology company exclusively focused on patient payments and billing. They offer online bill pay solutions, provider facing payment integrations, and a cloud-based payment processing solution. Th...</t>
  </si>
  <si>
    <t>Chase is a leading global financial services firm that provides a wide range of products and services to consumers and businesses. They offer credit cards, mortgages, commercial banking, auto loans, investing and retirement planning, checking and busin...</t>
  </si>
  <si>
    <t>Zego is a property management automation company that simplifies critical workflows for property managers, owners, HOAs, and more. Zego is a PropTech company that frees management companies to elevate the resident experience by easing friction, buildin...</t>
  </si>
  <si>
    <t>SofterWare is a software company based in Horsham, Pennsylvania. They specialize in providing software solutions for the nonprofit community, child care centers, camps, and schools. Their mission is to develop and support software that is easy to learn...</t>
  </si>
  <si>
    <t>Pushpay is an online church giving and church management software company. They focus on church technology to help make payments easy for everyday people and improve the sales and business processes of organizations. Pushpay offers church, charity, bus...</t>
  </si>
  <si>
    <t>Stack Sports is a global technology leader in SaaS platform offerings for the sports industry. They provide world-class software and services to support national governing bodies, youth sports associations, leagues, clubs, parents, coaches, and athlete...</t>
  </si>
  <si>
    <t>FieldEdge is a leading provider of innovative service management software for the home services industry. With offices in Fort Myers and Atlanta, FieldEdge serves more than 30 service verticals, both nationally and internationally. Their flagship produ...</t>
  </si>
  <si>
    <t>RentMoola is an online global payment network that allows tenants and owners to pay rent and other payments by credit card, debit card, RM Direct Debit™ or RM QuickPay™ and earn rewards. Our members have access to our MoolaPerks™ program that provides ...</t>
  </si>
  <si>
    <t>EZRENTPAY is an online payment software that provides a simple and efficient payment system for real estate owners and their tenants. For owners, it helps reduce collection costs, automate invoicing and payments, and attract and retain more tenants. Fo...</t>
  </si>
  <si>
    <t>Kindful is an integrated, web-based software with built-in fundraising automation, online donation pages, donor CRM, and reporting tools. Kindful provides powerful software that helps nonprofits organize data and manage donors better. Kindful, a donor ...</t>
  </si>
  <si>
    <t>MemberClicks is a connected software solutions provider that specializes in membership management. They offer website and membership management solutions to small staff membership organizations, including public and members-only websites, online member...</t>
  </si>
  <si>
    <t>SwervePay Health is leading the patient-centric revolution by reducing the complexity of interacting with today's patient-facing technologies and eliminating mobile apps and repetitive paper statements. Physicians and hospitals are able to engage patients with a simple text message that lets them securely submit payments and with one click. The cloud-based system presents the right data at the right time, greatly improving patient payment resolution. SwervePay Health eliminates statement cost, improves staff efficiency and collects patient balances faster. SwervePay draws on a proven track record of success to significantly increase cash flow to hospitals, health systems and practitioners. Learn more about SwervePay Health at www.swervepayhealth.com. SwervePay, LLC is a customer-centric technology company that transforms payment data into improved customer experiences and business profitability. SwervePay enables companies to use their payment transaction data to reduce operating costs, generate new revenue opportunities, deliver superior customer service and increase customer loyalty while streamlining and securing the payment transaction process. We help our customers better serve their customers. Contact SwervePay, and let us help you uncover new opportunities for long-term profitability and growth.</t>
  </si>
  <si>
    <t>ClickPay is a complete platform for property managers and landlords to bill and collect payments online. They accept credit cards, e-check (ACH), and paper check payments, and integrate with property management software. ClickPay enables residents to p...</t>
  </si>
  <si>
    <t>ShopKeep offers complete POS commerce solutions. Manage your business with inventory management, reporting, and 24/7 support.</t>
  </si>
  <si>
    <t>Ministry Brands is a family of software companies dedicated to empowering churches &amp; ministries in a digital world. Our platforms, solutions, and services help churches and faith-based organizations succeed in their mission to serve their communities. ...</t>
  </si>
  <si>
    <t>Welcome to ServicePro, the leading pest control software technology platform available for your pest control software service industry. Our pest control software program is designed for the future of the pest control software service industry so ple...</t>
  </si>
  <si>
    <t>Weave is an all-in-one communication platform for small businesses. It brings together a world-class phone system and a suite of communication tools to automate tasks, keep schedules full, get paid faster, collect reviews, and more. Weave integrates co...</t>
  </si>
  <si>
    <t>Fiserv is a global fintech and payments company with solutions for banking, global commerce, merchant acquiring, billing and payments, and point of sale. Fiserv provides financial services technologies for banks, investment management firms, and leasin...</t>
  </si>
  <si>
    <t>TouchBistro is an all in one restaurant management system. Advanced features. Intuitive platform. Increase sales, delight guests, save time and money. We create innovative technology that makes it easier for restaurateurs to run their business and impr...</t>
  </si>
  <si>
    <t>Dwolla is a digital payment network that securely connects with U.S. banks and credit unions to enable safe, fast, account to account transfers. We provide tools and services to enable a streamlined integration experience for businesses and platforms. ...</t>
  </si>
  <si>
    <t>GoCardless is an online payment processing solution that provides recurring payment services. Their global payments network processes over £1 billion per year for more than 20,000 merchants. They offer ultra-low fees, fully automated payments, and are ...</t>
  </si>
  <si>
    <t>WeTravel is the payment platform for trip organizers and companies. In minutes, create a trip booking page with a beautiful itinerary; send it to your community or clients to book easily and pay securely; and manage all your trip info, promotion, a...</t>
  </si>
  <si>
    <t>Neon One is a leading provider of nonprofit software and services. They offer a comprehensive suite of tools and services designed to help social good organizations fulfill their mission. Their products include Neon CRM, Neon Giving Days, Neon Fundrais...</t>
  </si>
  <si>
    <t>Amilia is an eCommerce platform for activities and recreation. We enable organizations to engage with their community by making it easy to find, register, and pay for activities online. Our SmartRec platform empowers businesses, community organizations...</t>
  </si>
  <si>
    <t>Qgiv is an all-in-one fundraising platform for nonprofits. They provide a comprehensive suite of fundraising tools, including customizable donation forms, event registration, peer-to-peer fundraising, text giving with outbound messaging, and app-based ...</t>
  </si>
  <si>
    <t>PayPal is a digital payments platform that provides online payment solutions to its users worldwide. It offers a faster and safer way to send and receive money, make online payments, and accept payments as a merchant. With over 210 million active accou...</t>
  </si>
  <si>
    <t>Jackrabbit Technologies is a leading provider of online class management software for youth activity centers. Since 2004, they have been helping owners automate and streamline their business operations in areas such as gymnastics, dance, swim, cheer, m...</t>
  </si>
  <si>
    <t>The Knot Worldwide is a leading global family of brands that inspire, inform, and celebrate people as they move through life's milestones. With brands like The Knot, WeddingWire, Bodas, and The Bump, we provide a range of products and services to help ...</t>
  </si>
  <si>
    <t>TSYS (NYSE: TSS) provides technology, services and solutions across the payments spectrum and across the globe, from card issuance and merchant acquiring to prepaid program management. Through it all, we know that behind every payment is a person trust...</t>
  </si>
  <si>
    <t>Service Autopilot is a software system owned by BACKTELL, a privately held Software as a Service company based in Richardson, Texas. Service Autopilot runs field service companies that sell time and dispatch employees and contractors to a client's prop...</t>
  </si>
  <si>
    <t>The Subsplash Platform equips churches of all sizes with mobile apps, websites, online giving, and more to engage and grow their audiences. Subsplash and The Church App is an award winning mobile engagement platform used by thousands of leading churche...</t>
  </si>
  <si>
    <t>SecureGive is a company that provides church giving software, strategy, and resources. They offer tools and resources to help churches grow, including ebooks, webinars, and other resources to address challenges. SecureGive makes giving more accessible ...</t>
  </si>
  <si>
    <t>Patientco's patient payment technology enables Health Systems to provide a superior patient billing experience with meaningful financial results.</t>
  </si>
  <si>
    <t>Salsa Labs is a company that provides nonprofit CRM and engagement software for donor management, nonprofit marketing, online fundraising, and multi-channel advocacy.</t>
  </si>
  <si>
    <t>Masabi is a leading fare payments platform for public transport. They provide mobile ticketing, mobility as a service, account-based ticketing, and contactless ticketing solutions. Their innovative Fare Payments as a Service model revolutionizes the pa...</t>
  </si>
  <si>
    <t>In healthcare, the financial objective is simple, collect payment quickly and easily. AxiaMed’s integrated patient payment solutions are designed to help healthcare providers &amp; software developers effortlessly increase their revenue through a secure g...</t>
  </si>
  <si>
    <t>Vermont Systems is the leading provider of recreation management software and services. Founded in 1985, Vermont Systems has been committed to developing innovative software products for managing recreation and parks operations for municipal, county, s...</t>
  </si>
  <si>
    <t>Toast is a national cannabis brand that offers a range of high-quality Full Spectrum Hemp CBD products. Born in Aspen, Colorado, Toast uses honest growing practices to create their exclusive and luxury cannabis brand. Their products are crafted to cele...</t>
  </si>
  <si>
    <t>Workiva is a leading provider of cloud-based software solutions for ESG, GRC, and financial reporting. Their flagship product, Wdesk, is a cloud platform that modernizes how people work within organizations. It offers controlled collaboration, data int...</t>
  </si>
  <si>
    <t>Currencycloud is a global payments platform built on smart technology that takes the complexity out of moving money. Currency Cloud is a B2B platform providing administration and control features to automate the entire payments lifecycle of businesses....</t>
  </si>
  <si>
    <t>Espressive is a company that specializes in AI-based digital workplace assistance for the enterprise. They focus on automating employee self-service to improve the employee experience, productivity, and satisfaction. Their flagship product, Espressive ...</t>
  </si>
  <si>
    <t>Alloy helps some of the world's most innovative banks and fintech companies grow and scale faster without increasing their fraud or compliance risk.</t>
  </si>
  <si>
    <t>TetraScience is a Scientific Data Cloud company that aims to accelerate scientific discovery and improve human life. They provide an Internet of Things platform for R&amp;D, allowing labs to connect their instruments and automatically collect and centraliz...</t>
  </si>
  <si>
    <t>project44 is the world’s leading Advanced Visibility Platform for shippers and third party logistics firms. They optimize the movement of products globally, delivering better resiliency, sustainability, and value for their customers. Their end-to-end v...</t>
  </si>
  <si>
    <t>Jane is an all in one health and wellness practice management platform designed to be helpful to you, no matter how or where you practice. Available online and on any device, Jane offers branded online booking, beautiful scheduling, insurance managemen...</t>
  </si>
  <si>
    <t>Alan is your one stop health partner. We give everyone access to a healthy &amp; productive life, empowering the body and the mind. Our services include the most intuitive health insurance offering, our Alan Clinic to navigate the healthcare system and Ala...</t>
  </si>
  <si>
    <t>ODEKO is an all-in-one operations partner for local cafés and eateries. They provide a customizable dashboard for easily placing and managing orders, as well as smart stocking insights to understand each café's unique needs. ODEKO also offers an all-in...</t>
  </si>
  <si>
    <t>ComplyAdvantage is a leader in AI-driven fraud and anti-money laundering (AML) risk detection. They provide solutions that automate manual labor-intensive processes and significantly minimize false positive hit rates. Their goal is to rethink how firms...</t>
  </si>
  <si>
    <t>Knock enables homeowners to use the money tied up in their current home to purchase their next one. They offer fully digital end-to-end solutions that bring certainty, convenience, and cost savings to the process of homeownership. Their flagship produc...</t>
  </si>
  <si>
    <t>Spruce is a company that is building the one click checkout for real estate transactions. They provide title insurance, coordination, escrow, and recording services through proprietary technology and centralized teams. Their APIs and dashboards enable ...</t>
  </si>
  <si>
    <t>Gatsby is a React based open source framework that allows users to build fast, secure, and powerful websites. With performance, scalability, and security built in, Gatsby enables users to collaborate, build, and deploy web experiences 1000x faster on N...</t>
  </si>
  <si>
    <t>Evolve is a company that provides authentic vacation rental homes. They make vacation rental easy for guests and homeowners by offering professionally managed homes that are private, safe, and 100% verified. They guarantee the best rates on their vacat...</t>
  </si>
  <si>
    <t>Pegasystems Inc. is a leader in software that streamlines business and enhances customer engagement in Global 3000 organizations. With more than 30 years of proven innovation, Pega seamlessly connects organizations with their customers across multiple ...</t>
  </si>
  <si>
    <t>JFrog is a software company that provides a Software Supply Chain Platform for DevOps and Security. Their platform allows organizations to build, manage, and distribute software quickly and securely. With JFrog Artifactory at the core, they provide a s...</t>
  </si>
  <si>
    <t>Fortinet is a global leader in cybersecurity solutions and services. They deliver cybersecurity solutions that secure the entire digital attack surface, from devices, data, and apps, to data centers and home offices. Fortinet is the only company that p...</t>
  </si>
  <si>
    <t>Despegar.com is an online B2C travel agency enabling people to research travel plans, and book transport and accommodation.</t>
  </si>
  <si>
    <t>Check Point Software Technologies is a leading provider of cyber security solutions to governments and corporate enterprises globally. They offer a range of products and services for IT security, including firewall, VPN, intrusion prevention system, an...</t>
  </si>
  <si>
    <t>ADVANCED ENERGY SOLUTION LTD is an utilities company based out of 5 HARBOUR EXCHANGE SQUARE SUITE: 3.11, LONDON, United Kingdom.</t>
  </si>
  <si>
    <t>Semrush is a leading online visibility management SaaS platform that provides 55+ tools for SEO, PPC, content, social media, competitive research, and more. Their goal is to provide indispensable data to help businesses understand competition and marke...</t>
  </si>
  <si>
    <t>Shopify is a leading global commerce company, providing trusted tools to start, grow, market, and manage a retail business of any size. Shopify makes commerce better for everyone with a platform and services that are engineered for reliability, while d...</t>
  </si>
  <si>
    <t>Quick Base is the platform that businesses use to quickly turn ideas about better ways to work into apps that make them more efficient, informed and productive. The platform's unique low code interface enables users to create custom applications faster...</t>
  </si>
  <si>
    <t>IAC provides high quality large format print solutions. Our print products include UV banners, 3M vinyl, dye sublimation fabric, rigid substrates, and so much more. Imaged Advertising Creations was founded in 2007 and has quickly grown to become one of...</t>
  </si>
  <si>
    <t>ASML is a high-tech company headquartered in the Netherlands. They are the world's leading provider of lithography systems for the semiconductor industry. Their complex machines are critical to the production of integrated circuits or microchips. ASML'...</t>
  </si>
  <si>
    <t>Torch Dental is a rapidly growing startup that provides a simple and innovative e-commerce software platform for dental practices. With Torch, dentists can take control of their practice's operations and ordering, allowing them to focus on their patien...</t>
  </si>
  <si>
    <t>SMS Assist is a facilities and property management company that revolutionizes the industry with its proprietary, cloud-based platform. They provide a fully managed business solution to over 110,000 client locations, connecting them to a network of ove...</t>
  </si>
  <si>
    <t>Greenhouse Software is a recruiting optimization platform that helps companies build and scale their recruiting processes. They provide a complete suite of software and services, along with their Hiring MaturityTM methodology and a large partner ecosys...</t>
  </si>
  <si>
    <t>Fundbox is a leading provider of working capital solutions for small businesses. They offer fast and easy access to business financing, with options for lines of credit and term loans up to $150,000. Fundbox leverages deep data analytics to accelerate ...</t>
  </si>
  <si>
    <t>Marqeta is the world's first modern card issuing platform. Our open API platform allows businesses to instantly issue cards and process payments. Marqeta brings speed and efficiency to card issuing and payment processing with the world's first open API...</t>
  </si>
  <si>
    <t>Showpad is a global leader in revenue enablement technology, providing teams with a modern selling solution for maximizing hybrid sales. Showpad delivers the world’s most intuitive sales enablement software—one that makes your content incredibly easy t...</t>
  </si>
  <si>
    <t>Noom creates fun and easy to use mobile apps that provide intelligent nutrition and exercise coaching. Noom offers smartphone apps that promote healthy living by monitoring the progress of its users, and providing advice on weight management. Noom is t...</t>
  </si>
  <si>
    <t>Contentstack is a composable digital experience platform that provides a content management system (CMS) for creating and managing digital content. It offers a headless CMS backend for digital properties, allowing marketers and developers to create com...</t>
  </si>
  <si>
    <t>Touché is a complete and integrated front of house solution for Oracle Micros Simphony POS users. We help food &amp; beverage, and hospitality teams boost their operational efficiency and focus on what they do best – delighting their guests. Through our pa...</t>
  </si>
  <si>
    <t>Teller is the API for bank accounts. Our API enables developers to build applications that connect with their users’ bank accounts in a manner that is reliable, predictable, performant, and fair. Teller provides banking APIs for developers, offering on...</t>
  </si>
  <si>
    <t>Kong Inc. is a cloud connectivity company. Powering connections to build a reliable world. We are best known as the creator and primary supporter of Kong, the most widely adopted open source Microservice API gateway. We’re backed by a16z, Index Venture...</t>
  </si>
  <si>
    <t>Guilded is a platform that connects gamers and fans from all skill levels and interests. It provides a space for communities to communicate, recruit, collaborate, organize, and compete. Guilded aims to bring together over 800 million players and fans f...</t>
  </si>
  <si>
    <t>Meeting Planning Made Easy with Data! TROOP Plan your next in person meeting in minutes! Our meeting planning platform helps to save time, cut costs and reduce CO2. Check it out! Founded to increase face time with people you like by reducing travel cos...</t>
  </si>
  <si>
    <t>Time tracking and management software with powerful easy reporting and streamlined online invoicing. Harvest is a leader in online time tracking and invoicing. Harvest builds beautifully crafted business tools for tracking time on client projects. Harv...</t>
  </si>
  <si>
    <t>Celona is an enterprise 5G company that provides blazing fast 5G LAN solutions for businesses. Their solution architecture, utilizing the Citizens Broadband Radio Service (CBRS) spectrum, simplifies and automates the deployment of cellular wireless tec...</t>
  </si>
  <si>
    <t>Quora is a question and answer website created, edited, and organized by its community of users. Quora is a Q&amp;A platform that empowers people to share and grow the world’s knowledge. The company's mission is to democratize access to knowledge of all ki...</t>
  </si>
  <si>
    <t>InVision is the world’s leading design collaboration platform, powering the future of digital product design through our deep understanding of the dynamics of collaboration.     We provide over two million people with the power to prototype, review, re...</t>
  </si>
  <si>
    <t>Sift is a market-leading publisher and subscriptions business based in Bristol, UK, and the United States. They provide fraud management and prevention solutions that enable businesses to innovate and grow without increased risk. Sift helps protect cus...</t>
  </si>
  <si>
    <t>Ripple is the leading provider of crypto solutions for businesses. Our mission is to build breakthrough crypto solutions for a world without economic borders. Using proven crypto and blockchain technology, Ripple's enterprise blockchain solutions for f...</t>
  </si>
  <si>
    <t>Ordr is a company that specializes in discovering and securing all connected devices, including IT, IoT, IoMT, and OT devices. They provide comprehensive visibility and mapping of device behavior, identify risks and vulnerabilities at a large scale, an...</t>
  </si>
  <si>
    <t>NotCo is a Foodtech company that reinvents animal-based foods using only plants. They combine food and technology to remove animals from the food while never compromising on taste. Their flagship product, NotMilk™, is made of 100% plant goodness and pr...</t>
  </si>
  <si>
    <t>Niantic Labs is a leading AR technology company that builds real-world, AR games and apps. Their products inspire outdoor exploration, exercise, and meaningful social interaction. They have developed popular games like Pokémon GO, Ingress, Pikmin Bloom...</t>
  </si>
  <si>
    <t>KAVAK is an innovative company in the automotive industry that helps people acquire their own car, offering a wide range of guaranteed and certified cars. Kavak is a disruptive brand looking to change how pre-owned cars are bought and sold in the auto ...</t>
  </si>
  <si>
    <t>ezCater is a nationwide marketplace for business catering. They provide online ordering, on-time ratings and reviews, and 5-star customer service to connect businesspeople to reliable catering for any meeting, anywhere in the United States. With over 1...</t>
  </si>
  <si>
    <t>Lob is a direct mail automation platform that transforms direct mail into intelligent mail. With a simple REST API, developers can easily integrate print and mail solutions into their web and mobile applications. Lob automates the printing and mailing ...</t>
  </si>
  <si>
    <t>InvoiceCloud is a company that provides simple, secure e-bill presentment and online payment solutions. Their services improve customer engagement and increase e-payment adoption. They remove friction from the billing and payment process, increasing se...</t>
  </si>
  <si>
    <t>WorkBoard is a leading strategy execution platform that enables organizations to execute strategy faster and energize teams. They provide a full stack strategy execution platform that aligns OKRs, simplifies MBRs, focuses weeklies, and provides analyti...</t>
  </si>
  <si>
    <t>Algolia is a hosted search platform that provides an API platform for dynamic experiences enabling companies to predict intent and deliver amazing search results. They offer a developer-friendly search API that allows websites and mobile applications t...</t>
  </si>
  <si>
    <t>Aha! Software is a company that specializes in providing analytics solutions to optimize business performance. They have developed a platform, engine, and language specifically designed to give business decision makers the analytics they need to run a ...</t>
  </si>
  <si>
    <t>Adjust is a leading mobile attribution and analytics company that provides end-to-end solutions for app marketing. Their award-winning technology allows app developers to measure, optimize, and scale app growth across platforms. With offices in Berlin,...</t>
  </si>
  <si>
    <t>Hire and retain hourly workers with Workstream's HR management platform that automates HR tasks and helps you engage your team. Workstream is a text-based hiring tool for the deskless workforce, offering features such as texting/SMS for faster engageme...</t>
  </si>
  <si>
    <t>Jolt Software is a company that provides operations management software for restaurants and businesses. Their digital operations software helps managers save time, money, and headaches by transitioning from paper to digital operations. Jolt's mission i...</t>
  </si>
  <si>
    <t>Pacvue is the leading enterprise software solution to automate and optimize your operations and ecommerce advertising to grow market share. Pacvue is the enterprise platform for eCommerce advertising, sales, and intelligence. Combining unified retail a...</t>
  </si>
  <si>
    <t>Latitude is a company that is revolutionizing the gaming industry by using AI technology to create unique and immersive virtual experiences. Their flagship product, AI Dungeon 2, allows players to have unlimited freedom and creativity in the game, as t...</t>
  </si>
  <si>
    <t>Provi is a B2B alcohol marketplace that simplifies the process of ordering wholesale alcohol. It connects buyers, distributors, and suppliers all in one place, making it easier for bars, restaurants, and retail stores to manage their beverage inventory...</t>
  </si>
  <si>
    <t>Unified Product Experience Management | Salsify Salsify Product Experience Management (PXM) enables brands, retailers, and distributors to improve efficiency, drive growth, and lead the digital shelf. Product content is the core of a great customer exp...</t>
  </si>
  <si>
    <t>Rapid Recon is a company that provides automation technology to manage the reconditioning workflow in the automotive industry. Their award-winning app, Rapid Recon, allows users to monitor the reconditioning process in real time, ensuring accountabilit...</t>
  </si>
  <si>
    <t>Carma Project is a real world, real time car finding platform designed to protect individuals, communities, and companies. It is the world's first visual network for real time car finding. Carma Project's platform helps keep consumers safe by addressin...</t>
  </si>
  <si>
    <t>Vetcove is a free web platform that allows veterinarians to research and purchase supplies, pharmaceuticals, equipment, diagnostics, and biologics for various animals. It serves as a single source for veterinarians to shop the product catalogs of multi...</t>
  </si>
  <si>
    <t>FiscalNote is the leading technology provider of global policy and market intelligence. They offer a Government Relationship Management (GRM) Platform that enables government affairs professionals and executives to maximize their influence on legislati...</t>
  </si>
  <si>
    <t>OTA Insight is a global leader in data intelligence and revenue management solutions for the hospitality industry. Since its inception in 2012, OTA Insight has been dedicated to providing user-friendly tools and becoming the preferred choice for revenu...</t>
  </si>
  <si>
    <t>The Software Cloud for Corp Dev and M&amp;A Midaxo Midaxo Cloud for corporate development and M&amp;A. Deliver higher deal value and faster inorganic growth with purpose built M&amp;A software work management solution. We believe in a holistic approach to M&amp;A and ...</t>
  </si>
  <si>
    <t>Buildertrend is the leading construction project management software for home builders, remodelers and contractors. With over 400,000 users across the globe, Buildertrend is the industry standard in cloud based construction management software for home...</t>
  </si>
  <si>
    <t>Easily run your service business, estimates, scheduling, dispatch with top AI driven automated field management features with our desktop software and mobile apps.</t>
  </si>
  <si>
    <t>A vertically integrated platform/APP for all solar installation companies. Accelerate sales, draw proposals in seconds and manage your projects easily.</t>
  </si>
  <si>
    <t>Software development is our job. Our main focus is customized software platforms that change the way business is done. Looking for a software developer that can understand your needs and is easy to...</t>
  </si>
  <si>
    <t>HomeProSoft CRM software automates follow-up marketing, win jobs, simplifies job tracking, estimating and accounting.Ideal for painting, roofing, remodeling, and other contractors.</t>
  </si>
  <si>
    <t>JobNimbus is a CRM and project management software wrapped up in one application. The platform is an end to end solution designed to help contractors (roofing and construction professionals) streamline their communication and better manage their teams....</t>
  </si>
  <si>
    <t>AccuLynx is a cloud-based construction management software built for Specialty Trade Contractors. It helps contractors save time, increase efficiency, and grow their profits. With AccuLynx, contractors can manage their sales pipeline, handle finances, ...</t>
  </si>
  <si>
    <t>Roofing Estimator Pro Web-Based Software</t>
  </si>
  <si>
    <t>ROOF.link is your Total Roofing Automation Software! REQUEST A DEMO: rooflink.contractors/demo-request Features Include: • Historical Hail Storm Swath Weather Maps • Sales Territory Mapping • Sales Territory Assignments • Hail Storm Lead Generation • Aerial Roof Measurement Tool • Automated Estimates Builder • Automated Materials Orders • Automated Work Orders • Electronic Document Signing • Per Role Permissions • Regional Team Creation • Real Time Reporting • Cloud based SaaS</t>
  </si>
  <si>
    <t>Parafin provides a low lift, end to end, embedded financing infrastructure with your branding to merchants on your platform. We grow small businesses. Our mission is to grow small businesses. Parafin's mission is to democratize access to growth capital...</t>
  </si>
  <si>
    <t>LightSpeed is a WordPress website development company that specializes in creating customized online solutions for the tourism industry. They offer services such as web development, web design, social media management, SEO, and content strategy. They a...</t>
  </si>
  <si>
    <t>CampMinder is a web-based camp management and communication system designed to help camp leaders operate at peak efficiency. With over 20 camp-specific tools, the user-friendly platform is backed by a team of engineers constantly thinking of ways to su...</t>
  </si>
  <si>
    <t>Checkfront is an online booking software that helps businesses sell experiences, manage resources, and grow their business. It was created to assist service operators in managing their bookings online. Checkfront takes the headache out of managing rese...</t>
  </si>
  <si>
    <t>Peek is a platform that makes the world's tours and activities easily bookable. With a curated website and industry-leading technology, Peek connects people with everyday adventures that create lasting memories. The platform combines powerful business ...</t>
  </si>
  <si>
    <t>Sertifi offers an Agreement Platform built for businesses who need a more efficient and secure way to manage the full contract process. We simplify how businesses send and collect agreements and payments by bringing it all into one secure platform. Sertifi automates business processes, saves you time from performing repetitive tasks, enhances security and PCI-compliance, and provides customers an easy and convenient way to do business with your company. Thousands of businesses around the world use Sertifi to streamline their contracts and payment processes, recognize revenue faster, and increase job efficiency.</t>
  </si>
  <si>
    <t>Fintech Alcohol Management is a company that simplifies how alcohol retailers, distributors, and suppliers do business. They provide B2B solutions to automate manual tasks and improve operational efficiencies in the alcohol management process. Their so...</t>
  </si>
  <si>
    <t>PestRoutes is a cloud based software to streamline the efficiency of pest control companies. Fully integrated with mobile apps and web based software, PestRoutes makes scheduling and customer management easy. Save money with features like route optimiz...</t>
  </si>
  <si>
    <t>nCourt Online Government Payments</t>
  </si>
  <si>
    <t>Bank of America Merchant Services brings together market leading payment, eCommerce and security solutions to help businesses optimize global digital commerce and improve their customer’s purchase journey. We process 16.6 billion transactions at more than 705,000 merchant locations throughout the U.S., Canada and Europe, guiding businesses from the Fortune 50 to neighborhood establishments through the evolving world of payments.¹ We are committed to helping businesses understand current consumer shopping trends to help them grow revenue, manage the cost of acceptance, protect card data, minimize fraud exposure and leverage data to strengthen customer loyalty. Let Bank of America Merchant Services put its size, strength and expertise to work for your organization. ¹ Per the Nilson report, March 2018, Issue #1127 and Bank of America Merchant Services data, June 2018.</t>
  </si>
  <si>
    <t>Mindbody is a provider of cloud-based business management software for the wellness services industry. They offer a range of products and services to help businesses in the fitness, wellness, and beauty sectors grow their brands. Their software streaml...</t>
  </si>
  <si>
    <t>Wellframe is a Boston-based Health IT company that partners with health plans to provide digital health solutions for Digital Care Management, Clinical Advocacy, and Member Advocacy. They have developed a mobile platform for chronic disease management ...</t>
  </si>
  <si>
    <t>Thought Industries is a leading B2B customer education and external training platform provider. They offer a complete suite of powerful cloud-based tools designed to run any learning business. From consumer learning to professional education and extend...</t>
  </si>
  <si>
    <t>Kyruus is an enterprise healthcare provider solutions company that helps health systems optimize their Patient Access, Referral Management, and Care. Kyruus delivers proven provider search &amp; scheduling solutions that help health systems match patients ...</t>
  </si>
  <si>
    <t>Patron Technology is a company that provides a complete event technology solution, including customer relationship management, box office ticketing, fundraising, and email marketing technologies.</t>
  </si>
  <si>
    <t>BuildingLink is a web platform designed to streamline operations, save time and money, and foster community in the multi-family housing industry. It enables building staff to manage their buildings and handle their day-to-day tasks seamlessly and accur...</t>
  </si>
  <si>
    <t>Buildium is a property management software company that provides simple and affordable cloud-based software to landlords, professional property management companies, and self-managed condos and homeowners associations. Their software allows users to co...</t>
  </si>
  <si>
    <t>People.ai is an AI-powered revenue intelligence platform that automates manual data entry, increases sales productivity, and provides actionable intelligence across all your management tools.</t>
  </si>
  <si>
    <t>Fleet Management Software &amp; GPS Fleet Tracking Solutions by Azuga Learn why Azuga is the leader in Fleet Management Software. Azuga offers an end to end fleet management platform from GPS Tracking to AI Dashcams to Insurance solutions all at an afforda...</t>
  </si>
  <si>
    <t>Snow Software is changing the way organizations understand and manage their technology consumption. Our technology intelligence platform provides comprehensive visibility and contextual insight across software, SaaS, hardware and cloud. With Snow, IT l...</t>
  </si>
  <si>
    <t>Criteria is a talent success company that helps organizations make more objective, evidence based talent decisions that both reduce bias and drive outcomes. They offer a comprehensive suite of rigorously validated assessments and decision-making tools ...</t>
  </si>
  <si>
    <t>Influential is a global leader in influencer marketing, utilizing AI-powered data to match brands with influencers and reach new audiences. They are a developer partner of IBM Watson and have a patent-pending app that is used by over 17,000 highly enga...</t>
  </si>
  <si>
    <t>JumpCloud is a cloud-based directory platform that provides secure and frictionless access to resources from any device, anywhere. It offers a range of services including single sign-on (SSO), multi-factor authentication (MFA), device management, and m...</t>
  </si>
  <si>
    <t>Livestorm is a software company that provides a browser-based online web conferencing software for webinars and virtual meetings. Livestorm is the end-to-end video engagement platform enabling organizations to create on-demand, live, or pre-recorded ev...</t>
  </si>
  <si>
    <t>VidMob is the world's leading platform for Intelligent Creative. We provide an end to end technology solution for all of a brand’s creative needs. It is an integrated platform combining AI powered creative analytics with a production workflow system co...</t>
  </si>
  <si>
    <t>Zoomin Software is a company that empowers companies to create customer-centric product documentation. They provide an advanced documentation platform that improves user experience, reduces support costs, and increases customer satisfaction. Their plat...</t>
  </si>
  <si>
    <t>Scalefast is changing the way brands do direct to consumer eCommerce. With our flexible commerce cloud and rapid speed to market, experience eCommerce the way it should be. Scalefast powers DTC eCommerce for global brands. Follow us for all things #eCo...</t>
  </si>
  <si>
    <t>Uncapped is Europe's first revenue-based finance provider, offering fast and flexible funding for online businesses. They provide business advances ranging from £10k to £10m with 0% interest and no hidden charges. Uncapped allows founders to raise grow...</t>
  </si>
  <si>
    <t>Slync.io is a logistics orchestration platform that leverages advanced AI to simplify the business of logistics. Their platform automates the ocean shipping process, increases productivity by at least 33%, and provides visibility into orders and invent...</t>
  </si>
  <si>
    <t>Nexo is a leading regulated institution for digital assets that offers a comprehensive suite of products and services. They provide advanced trading solutions for retail and institutional clients, liquidity aggregation, tax-efficient asset-backed credi...</t>
  </si>
  <si>
    <t>Tenable Cloud Security provides holistic protection for AWS, Azure, and GCP by revealing and prioritizing security gaps and enabling organizations to remediate them immediately. They help prevent breaches by reducing the attack surface of cloud infrast...</t>
  </si>
  <si>
    <t>Cognism is a leader in premium sales intelligence, setting a new standard for data quality and compliance, trusted by over 1800 customers worldwide. Event Triggered Sales Platform where opportunities find your sales people. The world's best global sale...</t>
  </si>
  <si>
    <t>Cloudwise China provides perfect DevOPs service for any customers worldwide.TRY FREE for our full stack AIOps solutions 24/7! Cloudwise is a pioneer vendor that provides high quality digital operation products and solutions on ITOM and ITSM. We assist ...</t>
  </si>
  <si>
    <t>Ironclad is the global leader in contract management software. They provide a platform that allows users to design and deploy any type of digital contract easily, in minutes. With Ironclad, teams can collaborate, mine contract data for insights, and di...</t>
  </si>
  <si>
    <t>Honeycomb is a software debugging tool that provides observability for distributed services. It is designed for engineers to debug platforms, microservices, serverless apps, and enable collaborative problem solving. Honeycomb enables you to deploy conf...</t>
  </si>
  <si>
    <t>Netdata is a distributed real-time health monitoring platform for systems, hardware, containers, and applications. It collects metrics with zero configuration and provides meaningful visualizations, insightful health alarms, and infinite scalability. N...</t>
  </si>
  <si>
    <t>Splyt is a leader in tech solutions for the urban mobility industry. We integrate ridehailing, transfer, scooter, bikesharing, and food delivery suppliers into superapps and travel platforms. With a single integration with Splyt, users can have a seaml...</t>
  </si>
  <si>
    <t>Tetrate is an application networking company that manages the complexity of modern, hybrid cloud applications. They provide a range of products and services, including an enterprise-ready distribution of Envoy Gateway, a service mesh called Tetrate Ist...</t>
  </si>
  <si>
    <t>Learn how Indico's Intelligent Process Automation software allows companies to quickly automate document-based workflows for unstructured content.</t>
  </si>
  <si>
    <t>Controlant provides real-time monitoring solutions for pharmaceutical supply chains. They are a leading provider of real-time visibility solutions and services for digitally connected global supply chains. Their mission is to deliver value across the e...</t>
  </si>
  <si>
    <t>Dascena Labs, LLC (Dascena Inc.’s Houston based laboratory business) has been acquired by CirrusDx, Inc., effective August 5, 2022. For inquiries regarding Dascena, Inc., please email dascena@vlpc.com or call (508) 549 5705. Please do not transmit orde...</t>
  </si>
  <si>
    <t>Rasa is a leading conversational AI platform that provides flexible software for building text and voice-based assistants. Their platform allows enterprises to create personalized virtual assistants for better customer experiences at scale. Rasa's conv...</t>
  </si>
  <si>
    <t>Moneybox is a mobile savings and investment app that enables you to round up your everyday card purchases to the nearest pound and invest the spare change into three tracker funds within a Stocks &amp; Shares ISA (or General Investment Account). Sign up in...</t>
  </si>
  <si>
    <t>Lunar is a digital bank that offers free accounts and cards to help individuals manage their day-to-day finances. With a focus on providing a seamless and secure banking experience, Lunar aims to empower its customers by giving them more control over t...</t>
  </si>
  <si>
    <t>Lynk is a platform that helps knowledge workers reach their full potential by providing access to a wide range of opportunities. With a single profile, users can access opportunities offered by Lynk or on private marketplaces organized on the Lynk plat...</t>
  </si>
  <si>
    <t>Zivver is a secure email solution that powers the next generation of secure email communications. It prevents data leaks and empowers people to work securely. Zivver offers a technically advanced and user-friendly solution for secure emailing, chatting...</t>
  </si>
  <si>
    <t>Sightline Payments is the U.S. sports betting and casino gaming market’s leading digital payments provider and mobile app developer. Sightline leverages cutting edge technology to apply modern solutions to a traditionally cash based industry projected ...</t>
  </si>
  <si>
    <t>Perimeter 81 is the world's first Cybersecurity Experience Platform that provides a streamlined Secure Access Service Edge (SASE) solution. It offers a robust and easy-to-use cloud-delivered secure network that connects and protects all business resour...</t>
  </si>
  <si>
    <t>Cleo is an AI assistant for personal finance that helps users avoid overdrafts, build credit, and budget better. It securely connects to users' bank accounts and allows them to track their spending, budgets, bills, and more. Cleo integrates with messag...</t>
  </si>
  <si>
    <t>Olist is an online sales solutions and e-commerce services company. We provide the best technologies, tools, and integrations for your online sales operation. With Olist, you can easily sell your products on the main e-commerce platforms in Brazil, suc...</t>
  </si>
  <si>
    <t>Zipline is the only store operations platform built for the realities of day-to-day retail life. Zipline exists to improve the lives of retail workers. To take unrelenting chaos and turn it into an efficient, engaging stream of communication. Instead of sifting through piles of emails, messages and paperwork, employees have straightforward, easy to digest instructions in the palm of their hands. Created by those in the retail trenches, Zipline ensures employees get the right information at the right time, in the right way; allowing them to be agile, responsive and pivot at a moment’s notice. Zipline changes behavior, gives people back precious hours and transforms the entire workplace. Employees feel connected, understand the role they play in the brand’s mission and can get back to doing the job they’re meant to do. They have a clear path, corporate has an accurate picture of how stores are operating, and the mayhem has been corralled.</t>
  </si>
  <si>
    <t>Sales Execution CRM + Marketing Automation Software | LeadSquared Complete Marketing Automation and CRM software for businesses. Organize your lead capture, lead management, sales management &amp; analytics in one platform. LeadSquared is a marketing autom...</t>
  </si>
  <si>
    <t>Avista is a Colombian Fintech company that provides easy, fast, and secure credit solutions for pensioners, teachers, and police officers. They believe in the power of dreams and provide digital credit products without considering the credit history of...</t>
  </si>
  <si>
    <t>Kuda is Nigeria's first mobile-only bank licensed by the Central Bank. Zero card maintenance fees, free transfers, automatic savings.</t>
  </si>
  <si>
    <t>Metropolis Technologies is a company that specializes in artificial intelligence for the real world. They have developed a computer vision platform that transforms the parking experience by enabling checkout-free payment. Their platform connects mobili...</t>
  </si>
  <si>
    <t>IsoPlexis is a biotechnology company that specializes in single cell proteomics. Their award-winning single cell system allows for the identification of the most potent functional cell subsets that secrete multiple cytokines simultaneously at high inte...</t>
  </si>
  <si>
    <t>Kindbody is a fertility clinic network and family building benefits provider for employers built to make fertility care more affordable and accessible for all. Bringing science and compassion together, we’re rewriting the story of reproductive healthca...</t>
  </si>
  <si>
    <t>At Ula, we leverage technology to level the playing field for small retailers. Our B2B marketplace provides competitive pricing, wide variety, and favorable payment terms, all at the push of a button. We address supply chain and financial service pain ...</t>
  </si>
  <si>
    <t>Digital Wallet, Identity Verification, and More | ID.me ID.me Wallet simplifies how individuals discover and access benefits and services through a single login and verified identity. Veteran owned, ID.me is an omni channel digital identity verificatio...</t>
  </si>
  <si>
    <t>Zapp is building the future of convenience with a full stack approach to on demand essential items, 24/7, delivered in minutes. Customer obsession is at the heart of everything we do, and from founders to riders we are relentlessly focused on delightin...</t>
  </si>
  <si>
    <t>Heyday is a platform that accelerates digital brands for today's consumers. They acquire and incubate leading digitally native brands through innovative partnerships with eCommerce entrepreneurs. Once a part of the Heyday platform, brands tap into tech...</t>
  </si>
  <si>
    <t>SELLERX is Europe’s leading aggregator of e-commerce businesses. They buy and build Amazon brands, helping entrepreneurs realize the next stage of their businesses and their lives. With a growing and diversified portfolio of brands, SELLERX aims to be ...</t>
  </si>
  <si>
    <t>Relay Payments specializes in digital payment technology for fleets, brokers, and merchants. They offer fast, secure digital payments for logistics, including fuel, lumper, and parking payments. Their end-to-end payment solution connects freight broker...</t>
  </si>
  <si>
    <t>Bolt powers frictionless experiences for retailers and customers at every step of the shopping journey—from login to checkout. Retailers use Bolt's lightning fast, one click checkout to convert, retain, and delight more shoppers.</t>
  </si>
  <si>
    <t>fabric.inc is a headless e-commerce platform that is designed to power the future of commerce. It is a modular and scalable technology built by e-commerce pioneers for modern e-commerce experiences. The platform offers a range of features and services ...</t>
  </si>
  <si>
    <t>Conheça a tecnologia que move o comércio internacional Conheça as soluções inteligentes da Logcomex para o comércio internacional e como cada uma delas impulsiona o sucesso das empresas no mercado global. Informação em tempo real dos processos aduaneir...</t>
  </si>
  <si>
    <t>Upstox is an online trading app for Demat Account, Share Market, MF, IPO with 1cr+ customers. Backed by Ratan Tata and venture capitalists such as Tiger Global, Upstox offers a best in class technology enabled trading platform. Headquartered in Mumbai,...</t>
  </si>
  <si>
    <t>Endpoint is a digital title and escrow company built to make home closings easy for home buyers, sellers, agents, and proptech companies. Endpoint develops technology that streamlines home closing for real estate agents, buyers and sellers, and empower...</t>
  </si>
  <si>
    <t>Yugabyte is the company behind the open source YugabyteDB, a high performance distributed SQL database for cloud native applications. Built using a unique combination of high performance document store, auto sharding, per shard distributed consensus re...</t>
  </si>
  <si>
    <t>Acceldata is an enterprise data observability platform that helps maximize the ROI on data investments. They ensure data reliability, eliminate operational blind spots, and reduce spend. Their platform observes data pipelines, detects drift, monitors d...</t>
  </si>
  <si>
    <t>InvestCloud is a leading provider of digital solutions for the financial services industry. They offer a first-class, cloud-based platform that enables access to a wide range of financial solutions across the wealth continuum. Their platform is scalabl...</t>
  </si>
  <si>
    <t>Paymob is a financial technology company based in Cairo, Egypt that builds infrastructures for the digital economy. Our mission is to fuel SME growth by offering a payments gateway that delivers the most innovative digital payments methods to businesse...</t>
  </si>
  <si>
    <t>iKcon – Innovative Kitchen Concepts – utilizes its networks of satellite kitchens in prime locations to quickly bring to market amazing F&amp;B brands from existing chains to new concepts. Our modern kitchen spaces are fitted out with the latest equipment ...</t>
  </si>
  <si>
    <t>AI Talent Acquisition and Management Platform | Findem AI talent acquisition, recruitment management, recruitment analytics, and talent intelligence powered by millions of data points to hire the right people faster. Findem empowers talent teams to bui...</t>
  </si>
  <si>
    <t>Deliverect is a fast-growing SAAS scale-up that connects third-party delivery platforms and food businesses around the globe. We integrate food ordering channels into existing POS systems, eliminating the need for rekeying orders and reducing costly er...</t>
  </si>
  <si>
    <t>Beyond Identity is a company that is developing a Digital Identity Integration Platform for Privacy Preserving Protocols of Life. They aim to build the technological capacity for businesses to increase efficiency and profitability while protecting data...</t>
  </si>
  <si>
    <t>Element is a Matrix based end to end encrypted messenger and secure collaboration app. It’s decentralised for digital sovereign self hosting, or through a hosting service such as Element Matrix Services. Element operates on the open Matrix network to p...</t>
  </si>
  <si>
    <t>Fluid Truck is a on demand commercial vehicle rental platform that offers 24/7 mobile access to a wide array of trucks, vans, electric vehicles and more. Renting a commercial fleet has never been easier simply book online and pick up your vehicle from ...</t>
  </si>
  <si>
    <t>Kandji is a company that provides advanced automation and frictionless experiences for Apple devices in the enterprise. Their Device Harmony platform connects IT and InfoSec teams to keep Apple users secure and productive. They offer a range of service...</t>
  </si>
  <si>
    <t>Synctera is a Banking as a Service platform that allows users to easily build and launch fully compliant bank accounts, debit cards, charge cards, lending, and more. They offer a range of financial products and services, including accounts, cards, cred...</t>
  </si>
  <si>
    <t>UpEquity is a tech-enabled mortgage platform that is disrupting the U.S. mortgage lending marketplace by providing cash offers for everyone. Founded in 2019, UpEquity empowers customers to close offers fast by leveraging its proprietary combination of ...</t>
  </si>
  <si>
    <t>Unit is an embedded finance platform that helps software companies build financial features into their products, such as accounts, cards, payments, and lending. By using Unit, tech companies can store, move, and lend money, unlocking new revenue stream...</t>
  </si>
  <si>
    <t>Tomo Mortgage is a fintech startup that aims to improve the homebuying experience by offering a smarter and faster mortgage process. They provide underwritten pre-approval with minimal paperwork and waiting time. Customers can lock their rate while sho...</t>
  </si>
  <si>
    <t>Homeward is a modern home finance company that helps real estate agents and their clients overcome the limitations of traditional mortgages. Our Homeward Offer is more than an offer. It’s the power to buy a new home on your terms. It’s the convenience ...</t>
  </si>
  <si>
    <t>Oyster.com is a website that provides information and reviews on hotels around the world. Oyster is the only hotel site that sends special investigators to visit, photograph, review, and rate each hotel. Oyster’s team of trained reporters visits each h...</t>
  </si>
  <si>
    <t>SKAEL is a No Code Digital Workforce Platform that helps companies automate repetitive B2B functions through easy integrations to enterprise systems. They offer templated Digital Employees or the option to build your own from scratch. Their platform al...</t>
  </si>
  <si>
    <t>Wiz is a cloud security company that provides agentless cloud security and compliance solutions for AWS, Azure, Google Cloud, and Kubernetes. Their Cloud Security Platform enables users to build and run applications in the cloud securely and efficientl...</t>
  </si>
  <si>
    <t>Heroes is a multi-brand developer that acquires, operates, and scales consumer brands. We specialize in supporting parents and children from pregnancy to early childhood with our award-winning products. With expertise in Amazon, DTC, and retail, we ens...</t>
  </si>
  <si>
    <t>GRIN is the pioneer behind the world’s first Creator Management platform, designed for the next generation of brands who recognize that, in the creator economy, authenticity is everything. Our platform supports every brand’s journey to connecting with ...</t>
  </si>
  <si>
    <t>Noname Security is a leading provider of API security solutions. They offer a complete and powerful API Security Platform that helps enterprises protect their APIs from data leakage, authorization issues, abuse, misuse, and data corruption. Their platf...</t>
  </si>
  <si>
    <t>Cart.com is the leading unified commerce and logistics solutions provider, enabling B2C and B2B companies to sell and fulfill anywhere. We help ecommerce brands outsmart, outperform and outpace the competition. Cart.com combines powerful channel manage...</t>
  </si>
  <si>
    <t>Weezy is the UK's first on-demand supermarket that delivers quality groceries and essentials from local stores to customers' front doors in minutes. They believe in saving customers' time by providing a wide range of locally sourced and sustainably del...</t>
  </si>
  <si>
    <t>PagarBook is a staff attendance and payroll management software that helps small to medium-sized enterprises keep track of their staff attendance, salary, and bonus in an easy-to-use mobile app. They aim to redefine human capital management in India. P...</t>
  </si>
  <si>
    <t>ZETWERK is a universal manufacturing network powered by new age technology. It is transforming the world of traditional manufacturing by helping customers reduce costs, optimize suppliers and execute production faster. ZETWERK is a partner to leading p...</t>
  </si>
  <si>
    <t>Hipcamp is a comprehensive resource for discovering and reserving unique tent camping, RV parks, cabins, treehouses, and glamping. They aim to make the process of finding and reserving campsites fun and easy. They provide an innovative interface and ea...</t>
  </si>
  <si>
    <t>Foxtrot is a company that offers 30-minute delivery of fine wine, craft beer, fresh eats, gifts, and everyday essentials. They provide a better kind of convenience through their online platform and physical stores. Foxtrot delivers a curated selection ...</t>
  </si>
  <si>
    <t>Philo is a streaming service that offers live TV and on-demand content for just $25/month. With Philo, you can stream your favorite shows, movies, and more across all your devices. They provide a better TV experience with 70+ channels, unlimited DVR, a...</t>
  </si>
  <si>
    <t>Vinted is an online marketplace that allows users to sell, buy, and swap second-hand clothes, shoes, and accessories. With a mission to make second-hand the first choice worldwide, Vinted enables people to give their clothes a second or even third life...</t>
  </si>
  <si>
    <t>Weee! is America's largest online Asian supermarket, offering a wide range of Asian foods, vegetables, fruits, meat, seafood, snacks, beauty products, dry goods, daily necessities, and more. They source their products from China, Vietnam, Philippines, ...</t>
  </si>
  <si>
    <t>Boatsetter is the #1 boat rental community connecting boat owners, boat captains and anyone who seeks a water ful experience. Boatsetter offers a wide selection of boat rentals including yachts, pontoons, sailboats, fishing boats, wakeboarding boats, a...</t>
  </si>
  <si>
    <t>Neighbor is a peer to peer storage company that connects people with unused space to people in need of storage. Through Neighbor, homeowners turn their garages, basements, RV pads, etc. into extra monthly income and renters are given a flexible and aff...</t>
  </si>
  <si>
    <t>SidelineSwap is an online marketplace where athletes can buy and sell sports equipment. They offer a wide range of products for sports such as hockey, lacrosse, baseball, skiing, and more. Athletes can find great deals on both new and used equipment, o...</t>
  </si>
  <si>
    <t>Slice is a technology platform that partners with local pizzerias to make ordering authentic, handcrafted pizza easily accessible to people in over 2,000 cities nationwide. They offer simple online ordering technology, personalized in-store marketing, ...</t>
  </si>
  <si>
    <t>Ritual is an online ordering system and food ordering app that provides delivery and takeout from the best local restaurants. They offer digital solutions to over 15,000 restaurants globally, helping them serve their best. With Ritual, users can order ...</t>
  </si>
  <si>
    <t>Tonal is a company that provides the world's smartest home gym machine for strength and fitness. Their product, Tonal, is an entire smart gym that revolutionizes fitness and strength training. It features patented resistance digital weight, machine lea...</t>
  </si>
  <si>
    <t>Tend is a dental company that is on a mission to transform dentistry into an empowering, human, and joyful experience. They offer a range of dental services including cleanings, x-rays, oral exams, fillings, implants, crowns, braces, and Invisalign. Te...</t>
  </si>
  <si>
    <t>Shoplazza is an online eCommerce platform designed for people worldwide who wish to start or continue their business ideas of all shapes and sizes. Merchants are empowered with a powerful global leading tool to learn to create their online presence, se...</t>
  </si>
  <si>
    <t>Snackpass is a social commerce platform designed for quick service restaurants. It offers an all-in-one solution for fast-growing QSRs, including front-of-house and back-of-house operations, marketing tools, a blog, and TikTok integration. Snackpass ai...</t>
  </si>
  <si>
    <t>Popshop Live is a mobile live streaming marketplace where users create their own pop up channel and create listings on the fly, interact with other merchants in real time, and discover unique products and services available for sale. It brings immersiv...</t>
  </si>
  <si>
    <t>Troops is a company that provides software development services. They specialize in integrating and automating go-to-market (GTM) applications with Slack and Microsoft Teams. Their platform allows users to easily update Salesforce, HubSpot, Zendesk, an...</t>
  </si>
  <si>
    <t>Lydia is a software company offering services for their clients to access credit cards, loyalty cards, and payment receipts through mobiles.</t>
  </si>
  <si>
    <t>Capture, share, and collaborate the built world in immersive 3D. Our 3D cameras and virtual tour software platform help you digitize your building, automatically create 3D tours, 4K print quality photos, schematic floor plans, OBJ files, point clouds, ...</t>
  </si>
  <si>
    <t>Airvet is the leader in 24/7 pet telehealth, an employee benefit that saves time, money, and stress. Elevate employee benefits for whole family health. World Class Veterinarians On Demand 24/7Expert Pet Care Anytime, Anywhere. Download the app today:...</t>
  </si>
  <si>
    <t>Strapi is the leading open source Headless CMS. Strapi gives developers the freedom to use their favorite tools and frameworks while allowing editors to easily manage their content and distribute it anywhere. Based on Node.JS, it saves days of developm...</t>
  </si>
  <si>
    <t>Guild transforms education into a strategic talent advantage, improving recruiting, retention, mobility, and diversity, especially for your frontline.</t>
  </si>
  <si>
    <t>Very Good Security (VGS) is a data security and compliance infrastructure provider for modern organizations. VGS allows businesses to operate on sensitive data without the cost or liability of securing the data themselves. They also help businesses ach...</t>
  </si>
  <si>
    <t>Dixa is a conversational customer service platform that helps companies deliver customer service as it is meant to be. With a combination of powerful AI and a human touch, Dixa provides a highly personalized service experience that scales. The platform...</t>
  </si>
  <si>
    <t>Tempo is an award-winning AI-powered home gym membership that offers adaptable strength training plans and responsive workout guidance tuned to your body's biometrics. With Tempo, you can make measurable progress faster and improve your form. The compa...</t>
  </si>
  <si>
    <t>Shapr3D is a CAD company that provides a multidevice CAD tool for design, engineering, and manufacturing teams. Their app, available on iPad, Mac, and Windows devices, is powered by Siemens® Parasolid® and offers a quick and precise way to create 3D mo...</t>
  </si>
  <si>
    <t>Klue is a competitive intelligence platform that enables product marketers to collect, curate, and deliver competitive intelligence across every department of every business. Klue is an AI powered Competitive Enablement platform designed to help produc...</t>
  </si>
  <si>
    <t>Braze is a leading comprehensive customer engagement platform that powers interactions between consumers and brands they love. With Braze, global brands can ingest and process customer data in real time, orchestrate and optimize contextually relevant, ...</t>
  </si>
  <si>
    <t>Remesh is a company that provides qualitative insights at quantitative scale. They offer a platform that allows users to launch live conversations with hundreds of people at once. Using AI, Remesh organizes and analyzes the responses in real time, prov...</t>
  </si>
  <si>
    <t>Streamlit is an open source Python framework for machine learning and data science teams. It provides a faster way to build and share data apps. Streamlit is the first app framework built specifically for Machine Learning and Data Science teams.</t>
  </si>
  <si>
    <t>Drishti creates streams of data from manual activities on assembly lines, enabling true continuous improvement of human performance—at scale. Drishti's AI powered video analytics and video traceability extends human potential in an increasingly automat...</t>
  </si>
  <si>
    <t>Rivery is a fully managed cloud ELT tool that helps businesses solve complex data pipeline challenges. With Rivery, users can easily stream and unify their data, automate data workflows, transform raw data into business data models, and scale their Dat...</t>
  </si>
  <si>
    <t>Yalo is a conversational commerce platform that enables customer-centric enterprises to drive revenue through customer conversations on messaging apps. With their proprietary Commerce Engine, Yalo helps businesses sell more, engage with customers, and ...</t>
  </si>
  <si>
    <t>Immersive Labs is a cybersecurity training company that helps organizations increase, measure, and demonstrate human capabilities in every part of cybersecurity. They offer hands-on labs, simulations, and gamified learning environments to evaluate indi...</t>
  </si>
  <si>
    <t>Darwinbox is a leading provider of cloud-based Human Resources Management Software (HRMS). Their SaaS platform engages and empowers employees throughout the entire employee lifecycle with a smarter, simpler, and mobile-first HR Tech experience. The pla...</t>
  </si>
  <si>
    <t>Anyscale is a unified compute platform that makes it easy to develop, deploy, and manage scalable AI and Python applications using Ray. Program your cluster as easily as your laptop. Ray is the most popular open source framework for scaling and product...</t>
  </si>
  <si>
    <t>Candis is a digital invoice management company that provides software solutions to automate and streamline invoice processing operations. Their cloud-based software offers features such as invoice receipt, archiving, approval processes, cost center all...</t>
  </si>
  <si>
    <t>Cutover is a cloud-hosted collaborative automation platform that connects teams and technology, helping you manage disaster recovery, migration, and release.</t>
  </si>
  <si>
    <t>BigPanda is an AIOps company that provides incident intelligence and automation solutions. Their AI-powered platform helps ITOps teams prevent, manage, and resolve IT incidents with intelligent automation. They support companies of all sizes to prevent...</t>
  </si>
  <si>
    <t>RFPIO is a company that provides response management software to automate the proposal response process, including responding to RFPs, security questionnaires, and DDQs.</t>
  </si>
  <si>
    <t>Lightmatter is a team of designers, developers, and strategists that build software applications to help the world's most promising health companies improve the lives of their patients.</t>
  </si>
  <si>
    <t>CRISPx is a creative and digital marketing firm in Orange County, helping tech brands grow their market and increase sales. CRISPx is a brand innovation agency founded in 1992. In addition to creating award-winning brands, products, and marketing campa...</t>
  </si>
  <si>
    <t>THE YES is a next generation AI powered shopping platform that aims to revolutionize the e-commerce industry. With the help of advanced artificial intelligence technology, THE YES provides a unique shopping experience that is tailored to each individua...</t>
  </si>
  <si>
    <t>commercetools is a global leader in composable commerce, providing next-generation commerce solutions for enterprise brands and retailers. Their platform is API-first, cloud-native, and uses a microservices approach. They offer a range of products and ...</t>
  </si>
  <si>
    <t>Pigment is an integrated business planning platform that helps organizations make better decisions faster in a changing world. They provide real-time data, accurate reporting, and simple and delightful planning tools. Their platform promotes collaborat...</t>
  </si>
  <si>
    <t>LeanIX is a company that provides Enterprise Architecture Management (EAM) software as a service (SaaS) solution. Their web-based platform offers an intuitive interface, flexible reporting, and open APIs, making it easy for enterprises to manage their ...</t>
  </si>
  <si>
    <t>Soul Machines is a leader in the humanization of AI, creating autonomously animated Digital People that empower organizations to reimagine customer experiences in today’s digital worlds and the metaverse. Soul Machines is the only company with a patent...</t>
  </si>
  <si>
    <t>Creator of FeatureBase, The Real-Time Database for Continuously Changing Data. (We’re hiring!) #DataEngineering | Gartner® "Cool Vendor." Relational DBMS.</t>
  </si>
  <si>
    <t>People Data Labs is a company that empowers developers and innovators to build and scale innovative, data-driven products using high-quality, accurate B2B data. They provide access to a vast amount of information, including resume, contact, social, and...</t>
  </si>
  <si>
    <t>Touchcast is a video communication and collaboration technology company whose products and solutions help individuals, teams, and enterprises communicate and collaborate more effectively. They are the world's leading enterprise metaverse company, bring...</t>
  </si>
  <si>
    <t>SetSail is a sales data platform that automates sales activity capture, provides revenue intelligence, and improves sales performance to drive more revenue. SetSail gives you full visibility into your sales data by connecting to your CRM, calendar, ema...</t>
  </si>
  <si>
    <t>Interos is a supply chain resilience and risk management software company. They provide an AI-powered platform that discovers, visualizes, and assesses supply chains. Their goal is to help businesses reduce risk, avoid disruptions, and achieve superior...</t>
  </si>
  <si>
    <t>Parsec is a remote desktop you'll actually love. Connect to work, games, or projects wherever you are, whenever you want. Game, work, and play together from anywhere. Now a part of @Unity. Remote desktop you’ll actually love, in crystal clear, interact...</t>
  </si>
  <si>
    <t>100% frictionless shopping. Infuse AI-powered, digital commerce capabilities into existing store spaces with zero downtime to business.</t>
  </si>
  <si>
    <t>Decisions is a no code business automation platform focusing on process automation as well as data handling and business rule execution. It provides a rules-driven, no code platform that enables companies to drastically reduce their time to market for ...</t>
  </si>
  <si>
    <t>Elementor is the leading website builder platform for professionals on WordPress. Elementor serves web professionals including developers, designers, and marketers and boasts a new website created every 10 seconds on its platform. Elementor is an open-...</t>
  </si>
  <si>
    <t>Newsela is an education technology startup that provides a content and assessment platform. Their platform offers content aligned to national and state standards, flexible to support relevant curriculum. They provide engaging, relevant instructional co...</t>
  </si>
  <si>
    <t>Astronomer is a data engineering platform that collects, processes and unifies your enterprise data, so you can get straight to analytics, data science and—more importantly—insights. We help companies do more with their customer data. Astronomer helps ...</t>
  </si>
  <si>
    <t>Harness is a modern software delivery platform that allows engineers and DevOps to build, test, deploy, and verify software, on demand. The Harness Software Delivery Platform includes Continuous Integration, Continuous Delivery, Feature Flags, Cloud Co...</t>
  </si>
  <si>
    <t>ChartHop is a company that provides a powerful platform for connecting and visualizing HR data. Their platform allows users to build compensation and headcount plans, manage performance and engagement, and analyze all their people data in one place. Wi...</t>
  </si>
  <si>
    <t>Copado is a Salesforce DevOps platform that enables users to build, test, and deploy applications with speed and quality. It offers a 100% native full DevOps solution for Salesforce customers, allowing them to deliver with agility and innovation. Copad...</t>
  </si>
  <si>
    <t>NewsBreak is a leading local news app that provides the latest and breaking news, weather forecast, crime and safety reports, traffic updates, event notices, sports, entertainment, and local life in various communities and nearby towns. Their mission i...</t>
  </si>
  <si>
    <t>SafeGraph is a data company that curates the highest quality and most up to date Places data to help organizations understand dynamically changing market trends, power informative mapping applications, and analyze consumer behavior. They provide the mo...</t>
  </si>
  <si>
    <t>Turing is a company that helps businesses build products using custom application development and on-demand software engineering services. They connect companies with deeply vetted developers and teams from around the world, using AI to match the right...</t>
  </si>
  <si>
    <t>Presentations and videos with engaging visuals for hybrid teams | Prezi Present Welcome to Prezi, the presentation software that uses motion, zoom, and spatial relationships to bring your ideas to life and make you a great presenter. Be a more effectiv...</t>
  </si>
  <si>
    <t>Digit is a company that offers a personalized and automated savings app that helps members manage their money based on their individual financial situation and goals, alongside financial best practices.</t>
  </si>
  <si>
    <t>Capdesk from Carta helps European companies simplify equity management. Manage your share plans, digitise your cap table and get fast, accurate valuations, all on one platform. Capdesk allows companies to administrate, communicate and make social updat...</t>
  </si>
  <si>
    <t>At Hatch, we believe that starting a business should be easier. Our mission is to provide accessible, transparent, and fair checking and lending products to help people start and grow their businesses. If you’re someone with an idea that can change a l...</t>
  </si>
  <si>
    <t>ONE is a financial technology company that aims to simplify money management. They offer banking services, including savings and spending accounts, as well as tools to help users grow their money. ONE also provides a snapshot of daily finances and offe...</t>
  </si>
  <si>
    <t>Technisys is a digital banking technology company that provides Omni Channel and Core solutions for the financial services industry. They enable banks to deliver customer service across all devices in the fastest way possible. Their Cyberbank Omni chan...</t>
  </si>
  <si>
    <t>Razorpay is India’s first full stack financial solutions company. They provide a payment suite that supports various payment methods such as netbanking, credit cards, debit cards, and UPI. Their payment gateway solution for India offers a robust and de...</t>
  </si>
  <si>
    <t>Cuvva is an award-winning insurance company that provides hassle-free and flexible car insurance. With Cuvva, you can get insured on a friend's car for as little as an hour. Everything is managed through their app, from purchasing your policy to access...</t>
  </si>
  <si>
    <t>Paystand is a B2B payments platform that offers a range of systems and software to help businesses streamline their payment processes. With Paystand, businesses can eliminate transaction fees, get paid instantly, and automate their accounts receivable....</t>
  </si>
  <si>
    <t>Soldo is a prepaid Mastercard® company card that automates business expenses. It combines secure company cards with a powerful business spend management platform to streamline budget management, spending, and reconciliation. Soldo helps employees focus...</t>
  </si>
  <si>
    <t>Tink is Europe’s leading open banking platform that enables banks, fintechs and startups to develop data driven financial services. Through one API, Tink allows customers to access aggregated financial data, initiate payments, enrich transactions, veri...</t>
  </si>
  <si>
    <t>Spreetail is an ecommerce company that serves as a full-service ecommerce accelerator. They work with partners like Amazon and Ebay to offer the best prices on tens of thousands of items. They are focused on accelerating brands and channels to compete ...</t>
  </si>
  <si>
    <t>Holded is a cloud-based software designed for businesses to manage all their activities in a simple and efficient way. It offers a comprehensive suite of features including invoicing, expense control, automatic accounting, tax generation, inventory man...</t>
  </si>
  <si>
    <t>Varo Bank is an American mobile-only neobank based in San Francisco, California. The company provides financial services through its mobile app and currently has 1 million customers. Varo is an entirely new kind of bank. All digital, mission-driven, FD...</t>
  </si>
  <si>
    <t>Find Space for Your Startup or Business | TenantBase Discover the best spaces for your business at the click of a button. Lease your perfect space with expert service from our local advisors. TenantBase is a technology enabled office space brokerage bu...</t>
  </si>
  <si>
    <t>Attest is a consumer research platform that enables brands to make consumer understanding a competitive advantage. Attest provides bespoke insights and answers in real time, allowing businesses to make consumer-focused decisions with speed and confiden...</t>
  </si>
  <si>
    <t>Wild Alaskan Company is an online direct-to-consumer membership service that delivers premium wild caught seafood to your doorstep. They source the highest quality seafood from top Alaskan and Pacific Northwest fisheries and ship it directly to your ho...</t>
  </si>
  <si>
    <t>Factorial is an all-in-one Human Resources (HR) software that helps CEOs and HR professionals streamline employee time tracking, time off management, performance, and more. With Factorial's HR automation tools, businesses can simplify and automate thei...</t>
  </si>
  <si>
    <t>Anyfin is a finance app that helps you lower the cost of your credits, installment payments, and personal loans. It also provides a better overview of your personal finances.</t>
  </si>
  <si>
    <t>Boost.ai is a Scandinavian software company that specializes in conversational artificial intelligence (AI). With tireless dedication to machine learning, we have developed the world’s most complete software for building, implementing and operating dig...</t>
  </si>
  <si>
    <t>Xendit is a financial technology company that provides payment solutions and simplifies the payment process for businesses in Indonesia, the Philippines, and Southeast Asia. They offer a payment gateway that helps businesses accept and send local and i...</t>
  </si>
  <si>
    <t>Libéo is a Montreal and Quebec-based web agency specializing in web development and web hosting. For the past 25 years, Libéo has been creating custom, high-performance, and user-centered applications and software. They have completed over 750 digital ...</t>
  </si>
  <si>
    <t>GUIDEcx is a client onboarding and implementation platform that keeps your clients at the center of every project by providing complete visibility into the work. It helps deliver projects faster with fewer issues and accelerate time to value for custom...</t>
  </si>
  <si>
    <t>Papaya is a mobile gaming company that develops innovative versions of the most exciting and popular games, and turns them into skill based, real money tournaments.</t>
  </si>
  <si>
    <t>MANTL is an enterprise SaaS company helping traditional financial institutions modernize and grow. They provide the highest performing origination software on the market to help banks and credit unions open more accounts across more channels. Their sof...</t>
  </si>
  <si>
    <t>Scalapay is an innovative payment method which allows a customer to defer a payment through three interest free instalments. The buy now pay later service is available in over five thousand physical stores and in the e stores of more than three thousan...</t>
  </si>
  <si>
    <t>Pennylane est la plateforme tout-en-un de gestion financière et comptabilité des dirigeants d'entreprise et de leurs experts-comptables</t>
  </si>
  <si>
    <t>Zipmex is a digital assets platform that aims to educate, excite, and enrich everyday people with new financial possibilities. Our innovative and secure platform leverages blockchain technology to enable customers to invest, save, and spend like never ...</t>
  </si>
  <si>
    <t>Albest Metal Stamping Corp. is a leading manufacturer of metal and plastic components. We specialize in serving the Military, Tactical, and Commercial Sewing Industries. Our products include buckles for fashion applications, metal and plastic holster c...</t>
  </si>
  <si>
    <t>LeetCode is the world's leading online programming learning platform. It is a social platform for preparing technical interviews for companies in the IT industry. LeetCode provides rich resources for professional software engineers, students, and aspir...</t>
  </si>
  <si>
    <t>Tally is a consumer tech company pioneering full service financial automation. Founded in 2015, we built the first automated debt manager to help people overcome credit card debt and put billions of dollars back in people’s pockets. Tally’s vision is t...</t>
  </si>
  <si>
    <t>Yapstone is a global provider of full stack payment solutions that is changing how the world pays. Yapstone powers a 'full stack payments platform' that is changing how the world pays. Partnering with global online marketplaces and large vertical marke...</t>
  </si>
  <si>
    <t>Open a trading account and start trading options, stocks, and futures at one of the top trading brokerages in the industry. From the brains that brought you tastylive.</t>
  </si>
  <si>
    <t>HoneyBook is a clientflow management platform for independent businesses. It provides tools like billing, contracts, and client communication to help business owners get organized and provide top-tier service. HoneyBook is trusted by over 100,000 servi...</t>
  </si>
  <si>
    <t>SoLo Funds is a community finance platform that enables financial services for real people. They provide a marketplace where members can request and fund emergency needs. SoLo launched in 2018 with the goal of providing a lending alternative that is eq...</t>
  </si>
  <si>
    <t>Whatnot is an online marketplace that allows users to buy and sell a wide range of products. Additionally, Whatnot offers a live streaming feature where users can showcase and sell their products in real-time. The platform focuses on technology, inform...</t>
  </si>
  <si>
    <t>PerchHQ is a technology-driven commerce company that acquires and operates top Amazon third-party and other D2C brands at scale. With over 100 brands under its management, Perch utilizes customer feedback to continuously launch and evolve products. The...</t>
  </si>
  <si>
    <t>Fattmerchant: Based in Orlando, Florida, Fattmerchant is the leading provider of flat rate payment technology solutions for businesses across the United States. Their innovative technology supports retail and restaurant locations with physical terminal...</t>
  </si>
  <si>
    <t>TourRadar is the world’s largest online Adventure Booking Platform for multi day adventures. With a network of over 2,500 operators, we offer 50,000+ trips in 200 countries. In addition, TourRadar is the hub of over 100,000 real traveller reviews for c...</t>
  </si>
  <si>
    <t>Superpedestrian provides cities with the world's safest and most advanced small vehicle technologies. Download the Superpedestrian app to begin riding today. The Wheel is a vision not just for how we move, but how we can rebuild communities, and interc...</t>
  </si>
  <si>
    <t>An Azlo business account helps entrepreneurs, freelancers, and aspiring owners manage their money and send and receive payments anywhere in the world.</t>
  </si>
  <si>
    <t>DigniFi is a FinTech company that’s been in business over a decade and is a leader in the world of transportation. DigniFi set out to redefine vehicle financing by removing the barriers everyday people encounter. Today, we offer access to fast and flex...</t>
  </si>
  <si>
    <t>Use the Quadpay app online or in-store everywhere that accepts Visa. Split your payment in 4 interest-free installments over 6 weeks. Shop smarter!</t>
  </si>
  <si>
    <t>Freetrade is an app that makes investing simple, and free. Our award-winning app was voted Best Share Trading Platform at the British Bank Awards 2019, 2020, and 2021. With over 1,000,000 users, we're growing fast.</t>
  </si>
  <si>
    <t>Smartly.io is a leading Facebook marketing platform that helps large scale performance marketers run effective campaigns. Their easy-to-use SaaS tool allows marketers to create, manage, and optimize every aspect of a successful social advertising campa...</t>
  </si>
  <si>
    <t>Wizeline is a global technology services company that transforms how teams build technology. They deliver superpowered digital solutions by combining intelligent product strategy and roadmapping software with full stack, agile development services. Wit...</t>
  </si>
  <si>
    <t>Pagaya is a global, data-driven financial technology company reshaping the future of finance. We enable financial institutions to expand access to more customers through our artificial intelligence network. Our AI network combines machine learning, dat...</t>
  </si>
  <si>
    <t>Vercel is a platform for frontend developers, providing the speed and reliability innovators need to create at the moment of inspiration. By providing the toolkit frontend teams love and delivering global edge infrastructure, Vercel unlocks developer p...</t>
  </si>
  <si>
    <t>HashiCorp delivers consistent workflows to provision, secure, connect, and run any infrastructure for any application. HashiCorp was founded by Mitchell Hashimoto and Armon Dadgar in 2012 with the goal of revolutionizing datacenter management: applicat...</t>
  </si>
  <si>
    <t>Fourthline is a fast-growing provider of digital identity solutions in Europe. They offer best-in-class Know Your Customer (KYC) solutions throughout the customer lifecycle, helping to prevent fraud at industry-leading accuracy, conversion, and complia...</t>
  </si>
  <si>
    <t>Mobile financial services providing micro payment, card services, mobile money transfers, international airtime, invoicing, cashless distribution, etc. Founded in 2006, Bancore has developed a highly professional organisation with strong international ...</t>
  </si>
  <si>
    <t>OpenPayd is a leading global payments and banking as a service platform that provides a range of banking and payment services to both financial and non-financial institutions. Our services are underpinned by a global network of licenses and are accessi...</t>
  </si>
  <si>
    <t>Businessolver is a company that provides employee benefits administration technology. They offer a range of services including enrollment and eligibility, ACA tracking and reporting, billing and financial reporting, total population health management, ...</t>
  </si>
  <si>
    <t>Reonomy is a technology company headquartered in New York City that is revolutionizing the commercial real estate world. They provide intuitive products designed to help CRE professionals achieve success by easily finding the information they need. Wit...</t>
  </si>
  <si>
    <t>Jobandtalent is a leading jobs marketplace matching great people with great companies. We offer thousands of flexible jobs and the best technology to maximize workforce optimization. Our platform connects workers with companies through our app, providi...</t>
  </si>
  <si>
    <t>Timescale is a company that provides a leading database for time series. Their product, TimescaleDB, is an open-source time series database built on PostgreSQL. It combines the power, reliability, and ease of use of a relational database with the scala...</t>
  </si>
  <si>
    <t>Aspen RxHealth is a revolutionary company that helps health plans connect their members with a large community of on-demand pharmacists. They offer clinical pharmacy services and solutions to drive medication adherence, improve quality measures, and op...</t>
  </si>
  <si>
    <t>Zoop is a technology company that provides white-label payment and financial services solutions. Their platform allows partners to receive, process, and manage payments using their own brands. Zoop aims to innovate and promote the development of the be...</t>
  </si>
  <si>
    <t>Lusha is a B2B data company that provides high-quality, unique premium data for businesses. They offer a range of services including B2B engagement, lead generation, data enrichment, and sales intelligence. Lusha helps businesses build trust with their...</t>
  </si>
  <si>
    <t>Payactiv is a technology company focused on alternative payment products and services. They provide employers with secure infrastructure and tools to increase employee productivity and engagement by reducing employee financial stress. Payactiv offers a...</t>
  </si>
  <si>
    <t>Unison designs and sells modern home fashions, specializing in textiles and soft goods distinguished by bold color, unique pattern, and timeless quality. Unison seeks out and collaborates with an array of independent artists and designers, offering dis...</t>
  </si>
  <si>
    <t>Your insurance experience made delightful | Top insurance advisors empowered by smart tech</t>
  </si>
  <si>
    <t>Nium is a global leader in modern money movement. It provides banks, payment providers, and businesses of any size with access to global payment and card issuance services. Its modular platform powers frictionless commerce, helping businesses pay and g...</t>
  </si>
  <si>
    <t>Personalized financial advice for every facet of your life. Learn how Facet's certified financial planners &amp; online financial planning platform can help you reach your goals.</t>
  </si>
  <si>
    <t>Smart Cyber Insurance® Solutions Built for Evolving Cyber Risks Corvus empowers brokers to predict and prevent complex cyber risks. We offer Smart Cyber Insurance® policies paired with data driven risk prevention tools. Smart Cyber Insurance Solutions ...</t>
  </si>
  <si>
    <t>Grow your Amazon advertising sales with the best of both worlds: 1-click Sellics Smart Campaigns + insights from your personal PPC advisor.</t>
  </si>
  <si>
    <t>Cybrary is a premier cybersecurity professional development platform that offers free training, certifications, and career development opportunities. With a focus on addressing the cybersecurity skills gap, Cybrary provides accessible and affordable tr...</t>
  </si>
  <si>
    <t>Groundspeed is a fast-growing insurtech company that provides AI-powered solutions for the commercial insurance industry. Their AI platform delivers structured and accurate risk data to underwriters and business leaders, enabling them to make faster an...</t>
  </si>
  <si>
    <t>AlphaSense is a market intelligence and search platform used by the world’s leading companies and financial institutions. Since 2011, our AI based technology has helped professionals make smarter business decisions by delivering insights from an extens...</t>
  </si>
  <si>
    <t>Funnel is the leading marketing data hub. Our vision is to raise the bar for data driven and actionable insights – to unlock the true impact of data. Funnel collects, transforms &amp; sends data from your #socialmedia #CRM #marketing platforms to any desti...</t>
  </si>
  <si>
    <t>Zinobe is the leading developer and operator of digital financial services in Latin America. They offer a range of market-leading products, including the No.1 digital consumer credit product in Colombia, embedded financial products for the SME market i...</t>
  </si>
  <si>
    <t>Modulr is a company that provides embedded payments and a new type of payment account for businesses. They enable partners to automate, embed, and launch financial services by delivering payments infrastructure via API. Their embedded payments solution...</t>
  </si>
  <si>
    <t>Staffbase is a leading employee communications platform that revolutionizes internal communications. They offer a mobile-first employee app for corporate communication, sharing information, and mobile processes. With a focus on employee engagement and ...</t>
  </si>
  <si>
    <t>Connect Global Merchants with Chinese Consumers</t>
  </si>
  <si>
    <t>AZA Finance is a leading provider of cross border payment solutions for businesses. Through their innovative infrastructure, they have lowered the cost and increased the speed and reliability of transactions. They offer safe, affordable, and efficient ...</t>
  </si>
  <si>
    <t>InDebted is a leading company in the field of consumer debt recovery. They provide a better way for businesses to support their customers in getting back on track with their finances. Their Collect product offers a highly rated debt collection solution...</t>
  </si>
  <si>
    <t>PayCargo is a commercial payments solution for the Ocean, Air, Trucking and Rail industries. PayCargo offers electronic tools that create significant efficiencies by automating the payments process with multiple financing options, dispute resolution, s...</t>
  </si>
  <si>
    <t>HiOperator is an AI-enabled automated customer service solution that combines the power of AI with highly efficient, US-based customer service agents. They provide customer service as a service, offering personalized support through automated tools suc...</t>
  </si>
  <si>
    <t>Rhino is a company that simplifies the renting process by offering a faster, easier, and more affordable way to meet move-in requirements. They streamline the renting experience through one platform and make it more affordable by replacing security dep...</t>
  </si>
  <si>
    <t>Conekta is an online payment expert company from Mexico. It was founded in 2012 and offers solutions for processing online payments through cards, cash, or bank transfers. Their mission is to develop technology that enables the digital economy and make...</t>
  </si>
  <si>
    <t>Knock is the most innovative, trusted, and fun performance management platform in the multifamily industry. Using AI, data, and automation, Knock helps drive informed decisions, scalable efficiencies, and consistent resident and employee experiences. W...</t>
  </si>
  <si>
    <t>Odaseva is the leading enterprise data platform for Salesforce, offering Salesforce Data Recovery, Security, Privacy, and Agility. Odaseva solves challenges of enterprise Salesforce customers, delivering a Zero Trust approach to protecting data on a si...</t>
  </si>
  <si>
    <t>Airship is an App Experience Platform (AXP) that helps brands master the full lifecycle of mobile app experiences. They provide tools and services to engage customers with timely, targeted messages, guide customers through meaningful and interactive ap...</t>
  </si>
  <si>
    <t>Osano is an easy to use data privacy platform that instantly helps your website become compliant with laws such as GDPR and CCPA. Osano works to keep you out of trouble and monitors all of the vendors you share data with – so you don’t have to.</t>
  </si>
  <si>
    <t>Manta is one of the largest business listing directories online. Manta provides businesses the ability to claim and customize a profile with services, hours and contact info all in a mobile optimized experience. With 30 million visitors a month, listin...</t>
  </si>
  <si>
    <t>Chili Piper is the #1 Meeting Lifecycle Automation platform, helping revenue teams connect with buyers faster across all stages of the customer lifecycle. Qualify, route, and schedule prospects directly from your web form. Connect your prospects throug...</t>
  </si>
  <si>
    <t>Whatfix is a digital adoption platform that provides interactive user experiences, step-by-step guidance, self-help support, and user behavior analytics. They help drive digital adoption for desktop, mobile, and web applications. With Whatfix, companie...</t>
  </si>
  <si>
    <t>Hiya is a company that provides Caller ID, Call Blocker, and Protection services for a better voice experience. They offer Hiya Protect, which automatically identifies and blocks scam and spam calls across the globe, ensuring a safe and secure phone ex...</t>
  </si>
  <si>
    <t>Truepill is a B2B pharmacy company that offers technology and services to help businesses build, manage, and scale their pharmacy experience. They connect telehealth, diagnostics, and pharmacy to transform consumer healthcare. Truepill's digital soluti...</t>
  </si>
  <si>
    <t>idwall is an all-in-one platform for digital identity management. We verify biometric, registration, and documentary data, reducing costs by reusing this information while maintaining compliance and risk management. We build trust through a platform fo...</t>
  </si>
  <si>
    <t>O Gorila consolida todos os seus investimentos em um só lugar. Acompanhe sua carteira com facilidade, clareza e de forma automática.</t>
  </si>
  <si>
    <t>Reggora is a technology company that provides modern appraisal management software for mortgage lenders and residential appraisers. Their software automates the residential valuation process, streamlining the entire appraisal process to shorten turn ti...</t>
  </si>
  <si>
    <t>CyberCube is a market leading cyber risk analytics platform that provides end-to-end solutions for the insurance sector. They deliver data-driven cyber analytics built specifically for the insurance industry, using state-of-the-art cloud-native technol...</t>
  </si>
  <si>
    <t>Thought Machine is a fintech company that builds cloud native technology to revolutionize banking. Their core banking platform, Vault, gives banks complete control to build and run any financial product or payment scheme they want. Vault Core is a clou...</t>
  </si>
  <si>
    <t>AMBOSS is a medical technology company that provides a digital medical resource for physicians and students. Their platform includes a comprehensive Qbank and an integrated medical library that helps with exam preparation and in-depth studying. They al...</t>
  </si>
  <si>
    <t>Trovata is an open banking platform that automates cash flow analysis and cash management. It allows businesses to instantly know how much cash they have, automate cash management, forecast quickly, and manage cash flow with precision. Trovata is the f...</t>
  </si>
  <si>
    <t>Flutterwave is a payments infrastructure company that connects Africa to the global economy. They provide technology, tools, and infrastructure for businesses and banks to offer seamless and secure payment experiences. With Flutterwave, businesses can ...</t>
  </si>
  <si>
    <t>CrossBorder Solutions is a company that provides technology-driven tax solutions, including automated tax provision software, transfer pricing, and R&amp;D tax credits report and services.</t>
  </si>
  <si>
    <t>Loadsmart is a logistics solutions provider that offers transportation services and software solutions to enable shippers, carriers, and warehouses to move more with less. They provide services such as freight brokerage, managed transportation, dock an...</t>
  </si>
  <si>
    <t>Medable is a digital clinical trial solutions company that offers a platform for healthcare. They provide a complete end-to-end solution for healthcare, catering to strict compliance, interoperability, and privacy concerns worldwide. Their platform all...</t>
  </si>
  <si>
    <t>Perch is a company that provides smart and polite, ambient video portals to help teams feel closer and more connected. Their always-on video portal enables users to stay connected to the people they talk to every day. Perch was founded in 2012 and is b...</t>
  </si>
  <si>
    <t>Avenue: sua vida financeira global e completa. De investimentos a banking, abrimos as portas do mundo aos brasileiros. Abra sua conta internacional na Avenue e torne seu dinheiro tão global quanto você. Sua vida financeira global e completa. Oferta int...</t>
  </si>
  <si>
    <t>Digital Identity Solutions | Airside Eliminate tedious ID verification processes and keep sensitive information secure with Airside's end to end digital identity solutions. B4YOUBOARD delivers meals to your gate at the airport! you board/id433951842?...</t>
  </si>
  <si>
    <t>Sonrai Security is a company that offers enterprise cloud security solutions for big enterprises. They provide unparalleled visibility and risk mitigation for sensitive data, stopping high impact cloud attacks by eliminating lateral movement and reveal...</t>
  </si>
  <si>
    <t>data observability platform</t>
  </si>
  <si>
    <t>Aptible is a platform alternative to DIY IDP for scaling companies. It helps engineering teams control their AWS resources, guarantee uptime, and achieve enterprise best practices for their infrastructure. Aptible provides tools to help healthcare deve...</t>
  </si>
  <si>
    <t>Spring Health is a company that provides comprehensive and personalized mental healthcare solutions for teams and families. They offer a range of services including digital exercises, EAP services, coaching, therapy, and medication. Their proprietary a...</t>
  </si>
  <si>
    <t>InCountry is a Data Residency as a Service platform that helps businesses stay compliant with global data regulations. They provide a solution for storing profile, employee, healthcare, transaction, and payment data in the country of residency. With In...</t>
  </si>
  <si>
    <t>Pipo Saúde is a health insurance broker and much more that supports HR and offers an incredible experience to employees! We take care of health so you can take care of people. Pipo Saúde was born to revolutionize how people experience healthcare. We ai...</t>
  </si>
  <si>
    <t>TradingView is a supercharged super charting platform and social network for traders and investors. It is a network that helps stock investors make better investment decisions by providing charts, chats, and trading capabilities. Users can publish idea...</t>
  </si>
  <si>
    <t>Smarter Tools For The Future Of Retail Technology | Swiftly Increase sales and foster customer loyalty with Swiftly's innovative retail media platform. Get turn key solutions to thrive in a digital world. The only retail technology platform that puts r...</t>
  </si>
  <si>
    <t>Homebound is a tech-powered homebuilding company that offers finished homes or customizable options. They are currently building in California, Texas, Bahamas, and other locations. Their homes are designed for intentional living, with thoughtful detail...</t>
  </si>
  <si>
    <t>Capital Rx is a full-service Pharmacy Benefit Manager (PBM) and Pharmacy Benefit Administrator (PBA) that is on a mission to change the way prescription benefits are priced and administered in the US. They provide innovative solutions to employers and ...</t>
  </si>
  <si>
    <t>Clear Street is an independent, non-bank prime broker building modern infrastructure for capital markets. Our scalable prime brokerage platform provides optimal clearing and custody solutions for market participants, without limitations on firm size, r...</t>
  </si>
  <si>
    <t>Tulip is the industry's leading frontline operations platform that empowers manufacturers with software and hardware solutions. Their platform connects shop floor workers and front line engineers with analytic tools, enabling them to have a holistic vi...</t>
  </si>
  <si>
    <t>Kalderos is a company that solves problems facing the U.S. healthcare system. They work with providers, manufacturers, and others to increase transparency through technology. Kalderos has created the first platform for Drug Discount Management, leverag...</t>
  </si>
  <si>
    <t>Eden Health integrates with your company's health insurance to provide 24/7 access to medical providers, personalized benefits navigation, and COVID-19 reopening solutions. They offer personalized, full spectrum primary care, mental health care, and ca...</t>
  </si>
  <si>
    <t>Alpaca is a developer-first API for trading that provides easy-to-use APIs for developers and businesses to build apps, embed investing, and trade algorithms. They offer a modern API for crypto and stocks, allowing users to trade with algorithms, conne...</t>
  </si>
  <si>
    <t>Warren Investimentos Invista com quem coloca os seus interesses em primeiro lugar. Clique no link e fale com um de nossos especialistas. Sua jornada é guiada por um time de planejadores financeiros CFP®, gestores e especialistas de investimentos. F...</t>
  </si>
  <si>
    <t>1touch.io is a company that provides sensitive data intelligence and security solutions. Their product, Inventa, automates the discovery and inventory process, giving organizations complete visibility into the business value of all data. Inventa is a d...</t>
  </si>
  <si>
    <t>Ocrolus is a document automation platform that powers the digital lending ecosystem, automating credit decisions across small business, mortgage, and consumer lending. The company provides document analysis infrastructure to customers like PayPal, Brex...</t>
  </si>
  <si>
    <t>Budbee is a Sweden-based tech company founded in 2016 with the mission to make online shopping easier. They provide fast and flexible deliveries and returns for online parcels using renewable diesel and electricity. Budbee offers home deliveries and co...</t>
  </si>
  <si>
    <t>Automox is a modern cyber hygiene platform that closes the aperture of attack by more than 80% with just half the effort of traditional solutions. Cloud based and globally available, Automox enforces OS &amp; third party patch management, security configur...</t>
  </si>
  <si>
    <t>Viz.ai is the leading AI care coordination platform for disease detection and workflow optimization. Trusted by 1,400 hospitals, Viz.ai uses AI algorithms and machine learning to increase the speed of diagnosis and care for acute and emergent diseases....</t>
  </si>
  <si>
    <t>GoExpedi is the only end-to-end digital supply chain and data analytics solutions provider designed specifically for heavy industry. They offer faster and smarter delivery of pre-approved items, with support and no need for spreadsheets. They provide 1...</t>
  </si>
  <si>
    <t>Swile is a company that provides a card and app for employee engagement. The Swile Card is an all-in-one card for employee benefits, including meal vouchers, gift vouchers, and mobility benefits. The card is compatible with Apple and Google Pay and can...</t>
  </si>
  <si>
    <t>Product Management Software | Productboard Productboard is a suite of product management software tools that helps product managers understand customer needs, prioritize features &amp; rally everyone around the roadmap. Free 15 day trial. productboard is t...</t>
  </si>
  <si>
    <t>Remitly is an international payments company that leverages digital channels, including mobile phones, to send money internationally. Remitly's digital products are fundamentally faster, less expensive, and far more convenient for customers to send mon...</t>
  </si>
  <si>
    <t>Onna is a company that provides a centralized data management platform. Their platform connects information from various apps such as Slack, Google, Microsoft, and Confluence, allowing businesses to protect, search, and build on top of their proprietar...</t>
  </si>
  <si>
    <t>GoStudent is Europe’s most valuable EdTech company and one of the world leading online tutoring providers. They aim to build the No.1 Global School by connecting every student with the ideal teacher, enabling them to unlock their full potential. GoStud...</t>
  </si>
  <si>
    <t>Construction and real estate management software PlanRadar Proven to save time, cut costs and increase project quality. Try now for free. Over 120,000 users Die PlanRadar Mängelmanagement Plattformreduziert durch die Digitalisierung des Workflows nicht...</t>
  </si>
  <si>
    <t>Route is an all-in-one post-purchase platform that reimagines the ecommerce experience from product discovery to delivery. With the Route app, users can track everything they order, receive shipping notifications and real-time status updates on any del...</t>
  </si>
  <si>
    <t>DriveWealth is a technology company that provides solutions to transform the investing landscape. They offer award-winning APIs that power investing for fintechs, brokers, and advisors worldwide. With the DriveWealth app, users can buy fractions of com...</t>
  </si>
  <si>
    <t>Imply is a company founded by the original creators of Apache Druid. They develop an innovative database purpose-built for modern analytics applications. Their database, built from Apache Druid, enables developers to create the next generation of analy...</t>
  </si>
  <si>
    <t>Brave Software is a company that provides a secure, fast, and private web browser for PC, Mac, and mobile devices. The browser blocks tracking software and ads, resulting in a faster and ad-free browsing experience that saves data and battery life. In ...</t>
  </si>
  <si>
    <t>Zylo is a software company that helps companies unlock the power of SaaS with insights around SaaS spend utilization, and feedback. The leader in #SaaSManagement empowering companies to discover, optimize and govern their #SaaS applications while eleva...</t>
  </si>
  <si>
    <t>Zeotap is an award-winning agile technology company that empowers the safe use of telecom data globally across different industries, starting with mobile advertising. They are a team of driven entrepreneurs from top companies who believe in pioneering ...</t>
  </si>
  <si>
    <t>Zeitgold is a company that frees small businesses from paperwork. They combine experts and artificial intelligence to provide a complete solution for the financial management of cafes, restaurants, small retail or craft businesses with 3-20 employees. ...</t>
  </si>
  <si>
    <t>Yubico is a global leader in providing secure access solutions for computers, mobile devices, servers, browsers, and internet accounts. They offer the YubiKey, a #1 security key that provides strong two-factor authentication. Yubico's mission is to mak...</t>
  </si>
  <si>
    <t>Yotascale is a cloud cost management company that offers Yota Assist, a platform powered by Generative AI. With Yota Assist, businesses can optimize their cloud spend by gaining intelligent insights and proactive recommendations. Yotascale provides com...</t>
  </si>
  <si>
    <t>Yellow Card is a financial technology company that provides cryptocurrency exchange and payment solutions in Africa. Users can buy, sell, send, and receive BTC, ETH, USDT, and other cryptocurrencies through the Yellow Card platform. The company also of...</t>
  </si>
  <si>
    <t>Yapily is Europe’s leading open banking infrastructure platform that securely connects customers to thousands of banks across Europe. They provide an open banking API that allows companies to access financial data and initiate payments. With Yapily's p...</t>
  </si>
  <si>
    <t>Yac is a voice messaging platform for remote teams.</t>
  </si>
  <si>
    <t>Xayn is a next-gen AI company that provides secure, efficient, and responsible AI solutions. Their AI technology is made in Germany and is GDPR compliant. Xayn's patented algorithms enable private and secure customization of Language Models without usi...</t>
  </si>
  <si>
    <t>WorldRemit is an online money transfer business enabling migrants and expats to send money using a variety of payment options. WorldRemit makes international money transfers fast, flexible, and fair. Transfers to most countries are instant, so money ar...</t>
  </si>
  <si>
    <t>WorkOS is a company that provides developer APIs and SDKs for enterprise-ready features such as Single Sign On (SSO), Passwordless Authentication, Directory Sync (SCIM), Audit Trail (SIEM), and more. With WorkOS, developers can quickly add these enterp...</t>
  </si>
  <si>
    <t>Workato is a leader in the field of automation and is known for its Intelligent Automation platform. It offers a range of services that allow businesses to create powerful integrations between cloud apps without the need for IT or developers. Workato's...</t>
  </si>
  <si>
    <t>Within3 is the leading software communications company for life science and healthcare organizations. Our online discussion platform allows organizations to compliantly engage physicians, nurses, payers, and patients in groups large or small. When enga...</t>
  </si>
  <si>
    <t>Wisetack is a consumer financing company that provides fast and easy financing options for services. They offer Buy Now Pay Later (BNPL) solutions for the SaaS world, allowing SMB software companies to embed consumer financing into their user experienc...</t>
  </si>
  <si>
    <t>Wise is a London-based financial technology company founded by Estonian businessmen Kristo Käärmann and Taavet Hinrikus in January 2011.</t>
  </si>
  <si>
    <t>Wickr is a single end to end encrypted service that provides a full suite of collaboration capabilities on any device. Wickr's mission is to secure the world's most critical communications. We provide the highest standard of encryption trusted by milli...</t>
  </si>
  <si>
    <t>Wagestream is a financial wellbeing platform for frontline workers, founded by charities, proven by data and built around flexible pay. The financial wellbeing app founded with charities, designed for frontline workers, built around pay. Proud to be a ...</t>
  </si>
  <si>
    <t>Vouch is a new kind of digital insurer that protects startups from mistakes, litigation, and attack. They offer startup insurance for venture-backed companies. Vouch is backed with $160M in funding from world-class investors and aims to create the go-t...</t>
  </si>
  <si>
    <t>Voca.ai is a company that provides conversational AI solutions to help companies automate and scale customer conversations with virtual agents.</t>
  </si>
  <si>
    <t>Vivun is the leading provider of PreSales software. Its AI powered platform supports a family of products that enable B2B businesses to accelerate sales and drive revenue more efficiently. With PreSales at the forefront of the modern go to market, orga...</t>
  </si>
  <si>
    <t>Vivid Money is a mobile banking app and digital investing platform that offers a range of financial services. With Vivid, users can open a free bank and invest account in just a few minutes. The app provides benefits and generous rewards, including the...</t>
  </si>
  <si>
    <t>Vestwell is a digital savings platform redefining the way workplace plans are powered today for the benefit of advisors, employers, and employees alike. Vestwell is the FinTech industry’s first and only fiduciary, white labeled retirement platform for ...</t>
  </si>
  <si>
    <t>Versatile is a technology company based in Los Altos, CA that specializes in using machine learning and AI to optimize construction and industrial processes. Their flagship product, CraneView®, transforms construction into a fully controllable manufact...</t>
  </si>
  <si>
    <t>Verbit is an AI-based transcription and captioning company that provides professional transcription and captioning solutions. Their AI technology disrupts the transcription and captioning industry by offering automation, speed, and high accuracy. Verbi...</t>
  </si>
  <si>
    <t>Vendr is a software procurement and SaaS management platform that allows companies to buy and sell software confidently. They provide access to the world's largest SaaS pricing dataset, contract negotiation insights, and simplify software procurement. ...</t>
  </si>
  <si>
    <t>Upscribe is a fast-growing eCommerce company that specializes in subscriptions for Shopify brands. They provide tools and features to help brands increase customer lifetime value (LTV) and reduce churn. Upscribe focuses on delivering a powerful custome...</t>
  </si>
  <si>
    <t>UpKeep is a modern, intuitive, and mobile first CMMS that is proven to streamline the work order process. Schedule preventative maintenance and tasks with our CMMS solutions.</t>
  </si>
  <si>
    <t>Unsupervised is an automated data analytics platform that uses unsupervised learning to analyze data and provide insights. It helps businesses understand why their metrics are moving up or down and recommends actions to improve performance. With Unsupe...</t>
  </si>
  <si>
    <t>Unito is a project management tools integrator that automatically syncs projects, tasks, and conversations between different apps. It helps users work seamlessly without switching apps all the time. Unito's workflow management platform and two-way inte...</t>
  </si>
  <si>
    <t>Unbabel is a company that provides seamless multilingual translation services. Their Language Operations Platform eliminates language barriers and allows businesses to thrive across cultures and geographies. They offer AI-powered human translations at ...</t>
  </si>
  <si>
    <t>Ultimate.ai is a customer service automation company powered by generative AI. They offer a leading conversational and generative AI powered customer support automation platform that helps businesses scale and streamline their customer service operatio...</t>
  </si>
  <si>
    <t>Yotpo is an eCommerce retention marketing platform that helps online businesses acquire, convert, retain, and understand customers through user-generated content. With Yotpo, businesses can collect customer reviews, photos, videos, and more to build be...</t>
  </si>
  <si>
    <t>Tulip is a company that provides cloud-based solutions for retail. They offer a suite of solutions that help create outstanding customer experiences and set a new standard for omnichannel retail. Their solutions include an omnichannel Point of Sale sys...</t>
  </si>
  <si>
    <t>Finch is the #1 Unified API for Employment Systems. With Finch unlock organization, pay, and benefits data from over 200 payroll and HRIS systems with one integration. Employment infrastructure for your use case Connect to 200+ HR and payroll systems U...</t>
  </si>
  <si>
    <t>Truework is a platform that allows users to verify income and employment for any applicant. They provide access to over 35 million U.S. employees, enabling faster loan approvals. Truework prioritizes consumer protection by offering transparency and con...</t>
  </si>
  <si>
    <t>TrueLayer is a global open banking platform that makes it easy for anyone to build better financial experiences. Businesses of every size, from startups to large enterprises, use TrueLayer to power their payments, access financial insights, and onboard...</t>
  </si>
  <si>
    <t>Truebill is the easiest way to find subscriptions, manage bills, and even cancel recurring charges with a single click.</t>
  </si>
  <si>
    <t>Treasury Prime is a financial technology company that connects banks and fintechs through an API to unlock new channels for growth. They provide an embedded banking software platform that allows companies to integrate directly with multiple banks, open...</t>
  </si>
  <si>
    <t>Traceable is an intelligent API security company that provides solutions to discover and evaluate API risk posture, stop API attacks, and provide analytics for threat hunting. Their platform is designed to reduce API risk at enterprise scale, catering ...</t>
  </si>
  <si>
    <t>Trace is a workforce planning and procurement platform that helps businesses manage their most important investment - their people. With Trace, you can access instant workforce analytics and headcount planning, improving business partner productivity w...</t>
  </si>
  <si>
    <t>Toppr.com is an online learning platform that provides personalized learning experiences for students in India. They offer a wide range of courses and resources for students in classes 5th to 12th, including preparation for entrance exams like JEE Main...</t>
  </si>
  <si>
    <t>TILLIT is a DIY investment platform that empowers individuals to make informed investment decisions and stay in control of their portfolio. They offer a range of investment accounts, including Stocks &amp; Shares ISA and General Investment Account, with a ...</t>
  </si>
  <si>
    <t>ThriveCash is a new alternative for covering expenses in school. Get up to $25,000 with your internship or job offer letter.</t>
  </si>
  <si>
    <t>Tesorio is a financial technology company that helps finance teams manage, predict, and collect cash more effectively. Their Cash Flow Performance Suite automates accounts receivable and cash flow forecasting, providing businesses with the visibility a...</t>
  </si>
  <si>
    <t>Templafy is a next-gen document generation platform that automates all business document creation across organizations to activate and protect brands. It provides a simple way to manage and share company templates that are on brand, compliant, and pers...</t>
  </si>
  <si>
    <t>Tekion is a company that provides an end-to-end cloud-native automotive platform. Their platform seamlessly connects various aspects of automotive retail businesses, including DMS, CRM, Digital Retail, Analytics, and more. By incorporating artificial i...</t>
  </si>
  <si>
    <t>Teamshares is a mission-driven financial technology, educational, and creative services company that aims to create employee-owned small businesses. They buy small businesses from retiring owners and grant 10% ownership of the business's stock to emplo...</t>
  </si>
  <si>
    <t>Tapcart is a mobile app builder for Shopify merchants. They provide an easy-to-use, powerful platform that allows Shopify store owners to create and manage their own mobile apps without any coding required. With Tapcart, merchants can build world-class...</t>
  </si>
  <si>
    <t>Synack is a premier security testing platform that offers scalable continuous testing for enterprise applications and networks. They provide a human-powered security solution with a global team of highly skilled security researchers. Their platform can...</t>
  </si>
  <si>
    <t>Symend is a leading SaaS company that helps top enterprises deliver hyper-personalized digital experiences based on the science behind consumer behavior. Their Behavioral Engagement PlatformTM turns difficult conversations and everyday moments into pos...</t>
  </si>
  <si>
    <t>Sym is a company that provides secure access management solutions for production infrastructure. With Sym's SDKs and intuitive Slack UI, users can implement just-in-time access without slowing down their workflow. The company offers enterprise-grade se...</t>
  </si>
  <si>
    <t>SurveySparrow is an experience management platform that allows you to collect, analyze, and act on customer feedback in real time. So whether you’re looking to improve customer satisfaction, increase loyalty, or drive revenue growth, SurveySparrow has ...</t>
  </si>
  <si>
    <t>SupplyShift is a supply chain ESG, Scope 3, and risk management software company. They provide supply chain transparency and responsibility software that helps businesses mitigate risk and improve supplier performance. Their platform enables companies ...</t>
  </si>
  <si>
    <t>Supermetrics is a company that helps marketers and analysts streamline their marketing data. They provide tools to connect, transform, analyze, and make predictions from various data sources. Supermetrics allows users to get their data in spreadsheets,...</t>
  </si>
  <si>
    <t>Stytch is a powerful identity platform built for developers. They provide a range of APIs and SDKs that help developers secure and scale their products. From authentication to fraud protection, Stytch offers solutions for various use cases. Their authe...</t>
  </si>
  <si>
    <t>Stronghold creates virtual payment networks that enable developers to access legacy and next generation payment networks, all through a simple API. IT Services and IT Consulting payments fintech international payments forex cross border payments</t>
  </si>
  <si>
    <t>StrongDM is a company that provides a single platform for requesting, granting, approving, and revoking access securely with an audit trail. Their People First Access platform allows technical staff to have direct access to critical infrastructure, ena...</t>
  </si>
  <si>
    <t>Strigo is a company that provides software training solutions. They offer a virtual classroom platform that allows users to simulate any software and deliver hands-on training experiences. Their product-led education solutions help SaaS and software pr...</t>
  </si>
  <si>
    <t>Stoplight is an OpenAPI design and documentation management tool. It allows users to create OpenAPI descriptions, documentation, and mock servers quickly and easily, without requiring specialized knowledge. Stoplight is a centralized platform that help...</t>
  </si>
  <si>
    <t>Stir is a financial studio that allows creators to collaborate, split revenue, manage money, and track metrics all in one place. They offer a platform where creators can sign up for free and easily send and receive payments. Stir also automates paperwo...</t>
  </si>
  <si>
    <t>Steady is an app that finds part time, anytime &amp; temp work that fit your location, interests &amp; schedule along with tools to help track &amp; manage your income! At Steady, our Members make more money. With Steady, you can earn cash rewards by making smarte...</t>
  </si>
  <si>
    <t>Station is a browser extension that helps you switch across all apps, documents, notes, messages, and more. It saves time by providing a single login and easy access to various web applications and services. Station is designed to streamline employee o...</t>
  </si>
  <si>
    <t>We're using cognitive science and artificial intelligence to revolutionize the way humans improve. Leveraging our expertise as neuroscientists, data scientists, video game developers, and computer visionaries, our products bring much needed standardized performance analytics to training.</t>
  </si>
  <si>
    <t>Stampli is a complete Accounts Payable (AP) automation platform that brings together accounts payable communications, documentation, corporate cards, and payments all in one place, allowing AP to have full control and visibility over corporate spending...</t>
  </si>
  <si>
    <t>Stackline is a retail intelligence and software company based in Seattle, WA. They provide tools and services to help leading brands sell products across various channels, including online marketplaces, retail stores, social media, and direct to consum...</t>
  </si>
  <si>
    <t>Pioneer in Ruby on Rails, React, iOS and Android development. Agile experts, building applications for Mobile/Web/E commerce. Work on Open Source Technologies. Our Services Include: An end to end implementation of a project and we take complete ownersh...</t>
  </si>
  <si>
    <t>Elemy is a B2B2C platform for pediatric behavioral care, including pediatric autism. Elemy leverages technology to deliver a better experience to families, providers, and healthcare payors.</t>
  </si>
  <si>
    <t>Springbig is the leading provider of cannabis marketing platforms and dispensary loyalty programs. They offer a digital rewards platform that allows small businesses to boost customer loyalty, increase revenue, and engage customers after they leave the...</t>
  </si>
  <si>
    <t>Springtide Child Development is an integrative, evidence-based autism center for children and their families. They offer family-centered, collaborative care for children with developmental delays and disabilities. Their services include evidence-based ...</t>
  </si>
  <si>
    <t>Speechify is a text to speech app that makes it easy for the world to access information. With Speechify you can turn any book, document, or website into audio, and listen while you’re in the car, doing laundry, walking your dog, making dinner, working...</t>
  </si>
  <si>
    <t>Snyk is a developer security company that helps software-driven businesses develop fast and stay secure. They offer tools to continuously find and fix vulnerabilities in various programming languages and package managers such as npm, Maven, NuGet, Ruby...</t>
  </si>
  <si>
    <t>Snorkel AI is a technology startup that empowers data scientists and developers to turn data into accurate and adaptable AI applications fast with Snorkel Flow, a first of its kind data centric development platform, powered by programmatic labeling. Sn...</t>
  </si>
  <si>
    <t>SmartRent provides smart technology solutions that deliver the ultimate smart building experience for real estate owners, managers, and residents. They offer a comprehensive smart home automation platform for multifamily communities, student housing, s...</t>
  </si>
  <si>
    <t>EngageSmart is the standard for dependable, frictionless interactions between companies and their customers. EngageSmart provides vertically tailored customer engagement &amp; integrated payments solutions that drive engagement between our customers &amp; thei...</t>
  </si>
  <si>
    <t>Silverfin SA is a computer software company based out of Dok Noord 3A/403, Ghent, Belgium.</t>
  </si>
  <si>
    <t>Ecommerce fraud protection &amp; prevention services for companies. Signifyd’s ecommerce fraud protection platform has 3 services for companies: revenue protection, abuse prevention &amp; payment compliance. Signifyd was founded on the belief that e commerce b...</t>
  </si>
  <si>
    <t>Sigma Computing is a cloud-based Business Intelligence (BI) platform that helps businesses turn data into insights. With a spreadsheet-like interface, Sigma allows anyone to explore and analyze data at cloud scale and speed. The platform offers a range...</t>
  </si>
  <si>
    <t>Shopistry is an ecommerce platform that provides hassle-free online selling for small businesses, creators, artists, and leading growth brands. It allows users to blend content, merchandise, and more to create engaging customer experiences. With easy-t...</t>
  </si>
  <si>
    <t>Tractable is a company that applies the power of visual AI to assess, repair, and protect cars and homes. Their AI first solutions utilize computer vision research and machine learning techniques to provide fast and accurate damage appraisal, making re...</t>
  </si>
  <si>
    <t>Shift Technology is a company that uses artificial intelligence (AI) to enable insurers to automate and optimize decisions for greater speed and accuracy. They provide AI native decision automation and optimization solutions specifically designed for t...</t>
  </si>
  <si>
    <t>Shield AI is an artificial intelligence company founded in 2015 with the mission to protect service members and civilians with intelligent systems. The company’s Hivemind autonomy stack is the first and only autonomous AI Pilot, deployed in combat sinc...</t>
  </si>
  <si>
    <t>Shelf Engine is a company that helps businesses increase sales by accurately predicting the perfect amount of perishable goods to order. They use intelligent forecasting and machine learning to generate perfect orders for each product, every day. By si...</t>
  </si>
  <si>
    <t>Setu is a fintech company that offers APIs and software for businesses to enhance their financial services. Their products include KYC, eSign gateway, Account Aggregator gateway, Payments, BBPS, UPI, Investments, Deposits, Lending, WealthTech, Insuranc...</t>
  </si>
  <si>
    <t>The Leading Direct Marketing Automation Platform Sendoso, the leading Sending Platform, helps companies stand out by giving them new ways to engage with customers throughout the buyer’s journey. Sendoso helps companies accelerate sales and retain custo...</t>
  </si>
  <si>
    <t>Semperis is the industry's most comprehensive Active Directory security and recovery platform, protecting hybrid AD environments from identity based attacks. Semperis is a provider of IAM solutions, addressing the challenges surrounding the operation o...</t>
  </si>
  <si>
    <t>Securiti is a leading provider of Unified Data Controls designed to address the challenges of data security, privacy, governance, and compliance. Their DataControls Cloud creates a layer of autonomous and unified data intelligence and controls across h...</t>
  </si>
  <si>
    <t>Scratch is a company that is reimagining loan servicing to help borrowers understand, manage, and pay back their loans. With the Scratch platform, borrowers have visibility and control over their debt in just a few clicks. Borrowers can turn to Scratch...</t>
  </si>
  <si>
    <t>Scandit is a platform that turns mobile devices into enterprise-grade barcode scanners for employees and consumers. They provide actionable insights and automate end-to-end processes by capturing data from barcodes, text, IDs, and objects. Their smart ...</t>
  </si>
  <si>
    <t>Savology is a digital financial wellness platform that provides financial planning, coaching, and literacy services. They aim to make financial wellness, financial literacy, and financial planning more accessible and actionable. Savology helps individu...</t>
  </si>
  <si>
    <t>Brightline is a mental health benefit that provides families nationwide with virtual therapy, psychiatry, and coaching for kids and teens. When support is needed for behavioral and mental health challenges like anxiety, sleep troubles, ADHD, depression...</t>
  </si>
  <si>
    <t>Sardine is a smart platform for fraud prevention that offers a full suite of fraud and compliance solutions. Their platform combines risk, compliance, and payment protection to increase customer trust and loyalty. Sardine helps banks, retailers, and fi...</t>
  </si>
  <si>
    <t>Salt Security is a leading API security company that provides an API Security Platform to discover all APIs and their exposed data, stop attackers, and provide remediation insights. Their patented API Protection Platform combines cloud-scale big data a...</t>
  </si>
  <si>
    <t>SaltPay is a payment service and software provider, arming local businesses with the technology they need to automate and grow. SaltPay was founded in 2019 with the goal to create affordable, fast and secure payment solutions that can help small and me...</t>
  </si>
  <si>
    <t>The Warehouse Native Customer Data Platform RudderStack is the easiest way to collect, unify and activate customer data across your warehouse, websites and apps. Build group for Second Life specializing in 3D Modeling, Decorating, Sound Design, Texturi...</t>
  </si>
  <si>
    <t>Routable is an accounts payable platform that simplifies sending business to business (B2B) payments worldwide. They help teams across finance, operations, and engineering automate their payables process from vendor onboarding to settlement. Routable s...</t>
  </si>
  <si>
    <t>Rocket Dollar is a financial services company that provides self-directed retirement investing solutions. With a Rocket Dollar account, individuals can make all of the investment decisions inside their retirement account, including investing in assets ...</t>
  </si>
  <si>
    <t>Robocorp is a company that enables developers to build and operate Python workers for automation and integrations. They provide a Python-based stack for simplifying automation, allowing users to build locally, operate from the cloud, and run robots any...</t>
  </si>
  <si>
    <t>Roam Research is a note taking and knowledge management tool built on a graph database that allows users to organize related thoughts without having to worry about which file and folder the thought needs to go into. It is as easy to use as a word docum...</t>
  </si>
  <si>
    <t>Rightfoot is a financial data provider that offers zero login access to millions of accounts. They specialize in adding debt repayment functionality to apps, starting with student debt. Rightfoot provides consumer permissioned financial data without re...</t>
  </si>
  <si>
    <t>Restaurant365 is a cloud-based all-inclusive back office solution that combines key restaurant modules with an integrated accounting backbone. It offers accounting, inventory management, recipe costing, and POS integration in one solution. The platform...</t>
  </si>
  <si>
    <t>Reprise is the only complete demo creation platform that go-to-market teams turn to when they need to create live and guided demo experiences.</t>
  </si>
  <si>
    <t>Replit is a software creation platform that provides an IDE, AI, and Deployments. With Replit, users can write and run code in over 50 languages online using a powerful IDE, compiler, and interpreter. The platform also offers collaborative software dev...</t>
  </si>
  <si>
    <t>The Leader in Contact Center Automation.</t>
  </si>
  <si>
    <t>Reloadly is a fintech company that provides mobile top-up APIs for airtime and data bundles. With our flexible APIs, users can send airtime, data bundles, and gift cards to engage with mobile users worldwide. Our simple APIs enable payments for mobile ...</t>
  </si>
  <si>
    <t>RapidDeploy is the leading cloud native platform for Public Safety. We provide Next Generation solutions that deliver intelligent information and drive better outcomes in mission critical situations. Our system simplifies the complexity of emergency se...</t>
  </si>
  <si>
    <t>RapidAPI is an API marketplace that helps developers find and connect directly to the world's top APIs. It provides a multi-cloud platform for finding, connecting, and sharing thousands of APIs. With RapidAPI, developers can improve their experience wi...</t>
  </si>
  <si>
    <t>Rain Instant Pay employee benefit app. Easy instant payroll integration - our same day pay advance app is free for employers. Sign up today for on demand pay!</t>
  </si>
  <si>
    <t>Railz is a financial and accounting data API that collects business accounting and financial data from Quickbooks, Xero, Sage, and Intuit. They are building the largest financial data network to support the future of finance. Railz's API enables access...</t>
  </si>
  <si>
    <t>Radar is the leading geofencing platform. We help product and growth teams build amazing location-based app experiences. Get started: https://t.co/Pxj5bWqmSA</t>
  </si>
  <si>
    <t>Quill, now part of Twitter, is a company that provides a more deliberate way to chat. They believe that messaging should be collaborative and organized, without being overwhelming. Quill offers computer software that allows users to chat in a more effi...</t>
  </si>
  <si>
    <t>Quantexa is a Decision Intelligence company using AI &amp; network analytics to uncover hidden customer connections &amp; behaviors. Quantexa’s Decision Intelligence Platform gives customers the ability to understand their data by connecting siloed systems and...</t>
  </si>
  <si>
    <t>Quansa is a financial care platform for employees. We provide financial guidance, flexible salaries, and tools to develop the financial resilience of Chilean workers. Our services include personalized financial guidance, automatic savings, flexible sal...</t>
  </si>
  <si>
    <t>Pulumi is an open source infrastructure as code SDK that enables you to create, deploy, and manage infrastructure on any cloud using your favorite programming languages. With Pulumi, you can author infrastructure code using languages like Python, JavaS...</t>
  </si>
  <si>
    <t>Public.com is an investing platform that helps people be better investors. Members can build a diverse portfolio of stocks, funds, and crypto within a single platform. On Public, ownership unlocks an experience of content and education, contextual to t...</t>
  </si>
  <si>
    <t>Productiv is a Spend Management Platform that is integrated into core operating systems. It brings data infused with AI to empower collaboration and offers no-code workflows that scale. Productiv is also a leader in enterprise SaaS management, providin...</t>
  </si>
  <si>
    <t>Propel is a software company that focuses on improving the financial health of low-income Americans. They build software, such as their free app Providers (formerly Fresh EBT), which is used by over five million Americans each month. Their mission is t...</t>
  </si>
  <si>
    <t>Process Street is a SaaS application for businesses to build processes using checklists. It provides checklist and workflow software for businesses to create recurring processes and standard operating procedures. With Process Street, teams can create, ...</t>
  </si>
  <si>
    <t>Privacera is a data security and privacy compliance company that provides tools and services to enterprises. They offer a centralized data access governance platform that allows organizations to manage and protect personal data from individual users. P...</t>
  </si>
  <si>
    <t>PrimerAI is a company that helps organizations make the best use of their investment in data by using machine learning and natural language processing technologies. They deliver mission-ready AI to those who protect security and democracy. With Primer,...</t>
  </si>
  <si>
    <t>Primer is the world’s first payment orchestration and commerce automation infrastructure. With one low code integration, you have payments covered—forever. No code automation for payments and commerce. Connect your favorite payment and commerce service...</t>
  </si>
  <si>
    <t>PrimaryBid USA is a regulated capital markets technology platform that connects public companies to their communities during fundraisings. They provide fair access to IPOs, follow-on raises, and other financial instruments to individual investors, impr...</t>
  </si>
  <si>
    <t>Postscript is a powerful SMS platform for Shopify stores. It helps build strong customer relationships, increase revenue, and drive loyalty through personalized and targeted text messages. With features like onsite opt-in, one-to-one outreach, and auto...</t>
  </si>
  <si>
    <t>Possible Finance is a financial services company that believes in financial fairness. They provide cash loans to individuals, even those with bad credit, in minutes. Their goal is to help people improve their financial health and gain peace of mind. Th...</t>
  </si>
  <si>
    <t>Polygon.io is a stock market API that provides real-time and historical tick data for stocks, currencies, forex, and crypto. They offer unlimited usage via REST or WebSockets, with standardized JSON and CSV formats. Their platform is designed for devel...</t>
  </si>
  <si>
    <t>Podia is an all-in-one platform that allows users to build a website, sell courses and digital products, and host communities. It offers a free website builder, email marketing management, and tools to sell memberships, online courses, and digital down...</t>
  </si>
  <si>
    <t>Pleo is a company payment card solution that does your expense reports and simplifies company spending. Smart company cards. Automated expense reports. Out of pocket expenses. One solution for all your company spending. Pleo offers smart company cards ...</t>
  </si>
  <si>
    <t>PlayVS is the leading amateur esports platform in the United States. We are building the infrastructure and are the official platform for high school esports. We are the single community where players come together to compete, fans gather to spectate, ...</t>
  </si>
  <si>
    <t>Pipefy is a low code business process automation software that helps HR, Procurement, CS &amp; teams manage and automate workflows. Pipefy's no code platform is the fastest and most cost-effective way to boost your Procurement, HR, and IT operations. Centr...</t>
  </si>
  <si>
    <t>Conta digital grátis e cartão de crédito sem anuidade. O PicPay é uma plataforma de pagamentos que oferece uma conta digital gratuita e um cartão de crédito sem anuidade. Com o PicPay, os usuários podem fazer compras, pagar contas e enviar e receber di...</t>
  </si>
  <si>
    <t>Identity Verification Solutions for Every Business | Persona Online ID verification service to help any business, from any industry, collect, verify, and manage user identities throughout a customer lifecycle. Persona offers configurable identity infra...</t>
  </si>
  <si>
    <t>API first loan management and servicing software | Peach Peach helps lenders quickly launch and confidently scale innovative credit products. We’re the only lending platform built on an Adaptive Core™. Peach is a cloud native lending technology platfor...</t>
  </si>
  <si>
    <t>Payright is a financial services company that offers zero interest payment plans for purchases up to $20,000. With the Payright App, customers can apply for plans up to $10,000 before making a purchase, giving them the confidence to shop with pre-appro...</t>
  </si>
  <si>
    <t>PayJoy is a consumer finance company that provides credit to the next billion people in emerging markets worldwide. They offer affordable smartphones through monthly payment plans, making it accessible to everyone. PayJoy's unique mobile security techn...</t>
  </si>
  <si>
    <t>PayFit is a payroll software company that provides smart, simple, and stress-free solutions for payroll and HR administration. Their HMRC recognized software automates payroll processes, including payments, HMRC submissions, and P11ds. With PayFit, run...</t>
  </si>
  <si>
    <t>Parabola is an intuitive and powerful automation platform that enables businesses to streamline and automate complex workflows. Their drag-and-drop interface allows users to easily integrate, manipulate, and transform data from various sources without ...</t>
  </si>
  <si>
    <t>Parabol is a Free Agile Meeting Tool for Remote Teams. Seamlessly integrates with Atlassian Jira, GitHub, Slack, and Mattermost. Parabol is a remote retrospective and meeting app that generates automatic insights about team performance from online coll...</t>
  </si>
  <si>
    <t>Papa connects older adults and families to companions for daily assistance.</t>
  </si>
  <si>
    <t>Owning is a division of Guaranteed Rate, Inc. that offers a range of mortgage services. They provide online mortgage pre-approval and help customers compare current mortgage rates. Owning aims to save customers thousands of dollars on mortgage payments...</t>
  </si>
  <si>
    <t>Otter.ai is an AI meeting note-taking and collaboration app that uses an AI Meeting Assistant to transcribe meetings in real time, record audio, capture slides, extract action items, and generate an AI meeting summary. With Otter.ai, you can easily rem...</t>
  </si>
  <si>
    <t>Otis is a fractional ownership platform that allows anyone to buy and sell shares of collectibles, sneaker grails, rare comics, art, and more. They offer low minimums and provide the highest average ROI among competitive fractional investing platforms....</t>
  </si>
  <si>
    <t>The creators of @hyperwriteai and more. We build technology to help the world communicate more effectively. We’re hiring!</t>
  </si>
  <si>
    <t>Origin is an all-in-one money management platform that helps individuals and companies grow, track, manage, and save their finances. It is the first comprehensive money management platform for the modern workforce, offering integrated solutions for man...</t>
  </si>
  <si>
    <t>Open Raven offers a cloud native data discovery and classification software platform that secures your sensitive data across clouds. Pinpoint data security and compliance risk. Apply guardrails. Prevent incidents and streamline response. Open Raven is ...</t>
  </si>
  <si>
    <t>OpenExchange is a cloud-based collaboration network for professionals in the financial services and investor relations sectors. They provide professionally managed virtual and hybrid events, including conferences, capital market meetings, research even...</t>
  </si>
  <si>
    <t>Archipelago is an AI-driven commercial property risk platform that helps companies overcome challenges in working with traditional spreadsheet property schedules. It digitizes risk, connects properties, and provides real-time visibility into managing r...</t>
  </si>
  <si>
    <t>omni:us is a leading provider of AI-powered claims automation solutions for the insurance industry. With seamless integration into existing claims systems, omni:us helps insurance companies automate processes and reduce costs. Their AI solution is desi...</t>
  </si>
  <si>
    <t>Omnisend is an ecommerce tailored email &amp; SMS marketing automation platform built to help nimble teams drive more revenue without increasing their workload. One click ecommerce stack integrations, pre built workflows and intuitive drag &amp; drop editing m...</t>
  </si>
  <si>
    <t>Omni Analytics is a software development company that provides business intelligence and data analytics solutions. Their platform combines the consistency of a shared data model with the freedom of SQL, allowing users to experience the best of both wor...</t>
  </si>
  <si>
    <t>OctoML is a company that empowers teams to build AI applications. They provide a platform that enables faster and more cost-effective deployment of machine learning models on any hardware. Their mission is to make AI more accessible and sustainable for...</t>
  </si>
  <si>
    <t>Build expressive charts or dashboards with code | Observable Turn your most complex data into actionable insights faster with Observable. The future of data visualization, dashboards, and data apps starts here. The collaborative data canvas powered by ...</t>
  </si>
  <si>
    <t>Nymbus is a core banking modernization company that enables financial institutions to digitally transform their businesses. They offer a suite of applications and infrastructure to power modern, scalable banking. With Nymbus, financial institutions can...</t>
  </si>
  <si>
    <t>Nylas is a powerful communication API platform that allows developers to access email, calendar, and contacts data. With Nylas, developers can streamline scheduling workflows, integrate with users' contacts data securely, and build customizable email a...</t>
  </si>
  <si>
    <t>Nuvolo is a privately held cloud computing software company that develops Enterprise Asset Management software on the ServiceNow platform. Nuvolo develops custom, cloud-based, mobile-optimized Enterprise Asset Management solutions on the ServiceNow pla...</t>
  </si>
  <si>
    <t>Noyo is a company that powers the modern benefits experience by delivering technology, automation, and tools to move the entire industry forward. They provide a universal API experience for every carrier, allowing for faster and more accurate data exch...</t>
  </si>
  <si>
    <t>The Collaborative Data Notebook For EDA &amp; ETL Noteable SQL, Python, R, and No code Data Visualization in one single collaborative data notebook built around jupyter notebooks. EDA &amp; ETL Made Easy. Data Collaboration is hard. We make it easier. Use No...</t>
  </si>
  <si>
    <t>NinjaRMM is the world’s first security centric remote monitoring and management platform. Ninja touts an amazing user experience, 360-degree monitoring, an IT marketplace and tight integrations with products used by MSPs as well as IT professionals.</t>
  </si>
  <si>
    <t>Nightfall AI is an AI Native Data Leak Prevention Platform that helps discover, classify, and protect sensitive data across SaaS and cloud apps using machine learning. Their platform allows users to securely use GenAI, protect secrets and keys, automat...</t>
  </si>
  <si>
    <t>Nava is an employee benefits brokerage on a mission to fix healthcare through the use of technology and benefits innovation.</t>
  </si>
  <si>
    <t>nate is a fintech company that has developed a magic shopping app. With the nate app, users can buy products from any online retailer, pay later, save products, share shopping lists, send gifts, and protect their payment information. The app serves as ...</t>
  </si>
  <si>
    <t>Narvar is an enterprise SaaS platform that provides a comprehensive post-purchase customer experience. They offer branded order tracking pages, seamless returns and exchanges, proactive messaging, and more. Their focus is on building lifelong relations...</t>
  </si>
  <si>
    <t>Narmi helps credit unions and banks deliver a unified experience to their customers with modern and secure online banking, mobile banking, and digital account opening.</t>
  </si>
  <si>
    <t>Namogoo is a security startup that provides a Digital Journey Continuity platform for eCommerce brands. Their unique technology detects and blocks Digital Malware that hijacks customer journeys online. This includes unauthorized injected ads and conten...</t>
  </si>
  <si>
    <t>n8n.io is a powerful workflow automation tool that enables you to connect anything to everything. It is a free and open-source tool that can be installed on-premises, downloaded as a desktop app, or used as a cloud service. With n8n, you can automate b...</t>
  </si>
  <si>
    <t>MX Technologies is a fintech company that helps financial institutions, fintechs, and their consumers to connect financial accounts, surface insights, and build better money experiences. They offer open banking, bank APIs, mobile banking, and more via ...</t>
  </si>
  <si>
    <t>Motivosity is a company that provides employee recognition and feedback software platform used by companies to improve employee engagement and build company culture. They help create best workplaces where employees love the companies they work for. The...</t>
  </si>
  <si>
    <t>Mothership is a fast-growing startup modernizing the antiquated freight industry. We've redefined what's possible by introducing ultra-reliable same-day delivery using our growing marketplace, route optimization algorithms, predictive dynamic dispatchi...</t>
  </si>
  <si>
    <t>MOSTLY AI is a synthetic data platform that enables enterprises to unlock, share, fix, and simulate data. They provide free synthetic data generation with unmatched accuracy, allowing users to generate up to 100K rows of high-quality synthetic data wit...</t>
  </si>
  <si>
    <t>Mosaic is a strategic finance platform that provides real-time financial analytics and planning to help businesses run more efficiently. It offers a comprehensive suite of tools, including 30+ prebuilt integrations, direct connections with popular ERP,...</t>
  </si>
  <si>
    <t>Mos is a financial technology company that aims to eliminate student debt. They provide a banking product that helps students save on tuition, match with scholarships, and earn cash. Their app simplifies the process of finding financial aid and offers ...</t>
  </si>
  <si>
    <t>Moov is a payments platform that provides a range of services for accepting, storing, sending, and spending money. They offer a comprehensive solution that handles the entire money movement process, giving users visibility and control. Moov is an all-i...</t>
  </si>
  <si>
    <t>Monte Carlo is a data observability platform that increases trust in data by eliminating data downtime. Their platform helps data engineers understand the freshness, volume, schema, and quality of their data. It also provides incident detection and res...</t>
  </si>
  <si>
    <t>Mollie is a pioneer in payments and one of Europe's fastest-growing payment service providers. Their mission is to help businesses grow and democratize the digital economy by simplifying financial services. They offer a payments solution that includes ...</t>
  </si>
  <si>
    <t>Flink is the most accessible app for investing. It allows you to invest with little money, in a simple and secure way. Flink offers a new concept called 'online banking', where you can open an account 100% online. With Flink, you will receive a persona...</t>
  </si>
  <si>
    <t>Moglix is India's leading online store for industrial tools and equipment. They offer a wide range of industrial products including safety shoes, power tools, and more. They are a global marketplace for industrial supplies, MRO equipment, tools, and ma...</t>
  </si>
  <si>
    <t>Modern Treasury is a company that provides money movement APIs and a suite of APIs for finance and product teams. Their APIs allow for the integration of various payment methods, such as ACH, RTP, and wires, to streamline payment processes. With Modern...</t>
  </si>
  <si>
    <t>Mode is a collaborative data platform that combines SQL, R, Python, and visual analytics in one place. Connect, analyze, and share, faster. Mode is the modern business intelligence platform built around data teams.</t>
  </si>
  <si>
    <t>Personalized pet meds. Mixed by experts.</t>
  </si>
  <si>
    <t>minu ¡Tu quincena cuando tú quieras! Ofrece a los colaboradores acceso a su salario ya trabajado, instantáneo y 24/7. Gratis para las empresas. Somos la plataforma líder de compensación y beneficios. Pioneros en el Salario On demand en México. Aprovec...</t>
  </si>
  <si>
    <t>Mintos is an online marketplace for loans connecting investors and alternative lending companies around the world. It offers a diverse supply of loans originating from alternative lending companies across the globe. Mintos provides international retail...</t>
  </si>
  <si>
    <t>Minka is an open network that enables organizations to move money in real time. It provides an open infrastructure for managing money and balances, allowing organizations to build new financial services. Minka is currently modernizing the payments infr...</t>
  </si>
  <si>
    <t>Mine is an all-in-one privacy platform that helps individuals discover and manage their personal data. With MineApp, users can find out where their data is and control its usage. The platform also offers MineOS, which automates companies' privacy opera...</t>
  </si>
  <si>
    <t>Mindler is an online platform that provides access to licensed psychologists through video calls. They offer treatment for various mental health issues such as depression, stress, and anxiety. The company has over 200 licensed psychologists who can com...</t>
  </si>
  <si>
    <t>Metabase is a business intelligence company that provides open source tools for data visualization, dashboards, and analytics. They offer fast analytics with a user-friendly interface and integrated tooling, allowing companies to explore and analyze th...</t>
  </si>
  <si>
    <t>meShare is a company that offers cloud applications, no code builders, and AI-powered products to provide better IoT solutions. They focus on smart home solutions, particularly home security, and provide a centralized app for controlling various smart ...</t>
  </si>
  <si>
    <t>Mercato is an online grocery delivery service that connects customers to the best artisans and merchants in their community. They deliver locally in Manhattan, Brooklyn, and Queens, and also ship nationally in the U.S. With Mercato, customers can get f...</t>
  </si>
  <si>
    <t>Mbanq is a global provider of cloud banking technology. We offer fully compliant embedded finance platforms for traditional banks, challenger banks, and FinTech companies. Our solutions enable businesses to deploy digital financial services that scale ...</t>
  </si>
  <si>
    <t>Material Bank is a marketplace for design professionals and brands in the architecture and design industry, providing the fastest and most powerful way to discover and sample materials. The revolutionary platform powers complex searches across hundreds...</t>
  </si>
  <si>
    <t>Mastery Logistics Systems is a company that provides a comprehensive cloud-based Transportation Management System (TMS) for large shippers, carriers, and logistics service providers. Their flagship product, MasterMind TMS, is the world's first lovable ...</t>
  </si>
  <si>
    <t>Marstone Inc. is a leading digital wealth management platform that provides enterprise-ready solutions for banks, investment advisors, and other institutions. Their fully customizable and turnkey platform allows clients to efficiently and affordably re...</t>
  </si>
  <si>
    <t>Manychat is a chat marketing platform that allows businesses to automate two-way, interactive conversations in Instagram Direct Messages, Facebook Messenger, and SMS. With Manychat, businesses can drive more sales and conversions on Instagram, WhatsApp...</t>
  </si>
  <si>
    <t>Malomo is a company that helps ecommerce brands generate more revenue by turning their shipment tracking experience into a marketing channel. They give brands the control to turn the typically stale and confusing experience of shipping into an opportun...</t>
  </si>
  <si>
    <t>Luma Financial Technologies is a leading fintech company that empowers financial professionals to learn, transact, create, and manage structured products and annuities. They provide a fully customizable, independent buy-side technology solution that al...</t>
  </si>
  <si>
    <t>Lower.com is a company that provides super simple and lower rate home loans. They have dedicated mortgage experts who work with technology to create a simple and connected experience for their customers. Whether you are looking to purchase a new home, ...</t>
  </si>
  <si>
    <t>Loopio is a Toronto based RFP response software provider that helps companies streamline their process for RFPs, DDQs, and Security Questionnaires. With Loopio, teams can respond faster, improve response quality, and win more business. Loopio is one of...</t>
  </si>
  <si>
    <t>Lokalise is a continuous localization and translation management platform. It integrates into your development workflow so you can ship localized products, faster. Your one stop solution for AI powered translations and automated localization. Collabora...</t>
  </si>
  <si>
    <t>Listrak is a retail digital marketing automation platform trusted by over 1,000 leading brands. They offer a comprehensive suite of services and solutions for email marketing, SMS mobile messaging, customer insights, and cross-channel orchestration. Wi...</t>
  </si>
  <si>
    <t>LIQID is a digital wealth manager that offers its clients exclusive access to one of the most renowned investment teams in Germany: HQ Trust, the multi family office of the Harald Quandt family. This expertise is now available to LIQID customers with a...</t>
  </si>
  <si>
    <t>Linear is a company that provides an issue tracking and project management tool for software development. Their tool combines UI elegance with world-class performance, allowing product teams to streamline issues, sprints, and product roadmaps. Founded ...</t>
  </si>
  <si>
    <t>Lightstep is a cloud native reliability platform that provides monitoring and observability solutions for developers and SREs. Their platform allows users to connect to existing tools, such as Kubernetes and Jaeger, to understand complex systems and qu...</t>
  </si>
  <si>
    <t>LEX Markets is a company that aims to empower wealth creation by solving real estate's access and liquidity problems. They provide investors with the freedom to purchase individual commercial real estate properties through publicly issued stock. Invest...</t>
  </si>
  <si>
    <t>Leena AI is an enterprise conversational AI that enhances employee experience via HR helpdesk automation and employee engagement software. Trusted by 500,000+ employees across the globe, Leena AI is an autonomous conversational AI platform that helps e...</t>
  </si>
  <si>
    <t>Ledger Investing is a marketplace for casualty insurance linked securities. Asset managers, pension funds, hedge funds, family offices and other institutions can invest in uncorrelated assets that offer incremental returns compared with traditional hig...</t>
  </si>
  <si>
    <t>LeanData is a revenue orchestration platform that helps companies improve the buyer experience, accelerate time to revenue, and increase operational alignment. Their platform integrates with other tools like Salesloft and Outreach to route prospects to...</t>
  </si>
  <si>
    <t>League is a platform technology company that powers next-generation healthcare consumer experiences. Payers, providers, employers, and consumer health organizations use League's CX platform to deliver high engagement, personalized health experiences. L...</t>
  </si>
  <si>
    <t>LeadIQ is a platform of B2B sales prospecting tools. Find prospect data, track buying signals, &amp; personalize cold outreach for outbound prospecting. LeadIQ lead capture tool helps you find prospects 10x faster. Build a great lead list in under 30 secon...</t>
  </si>
  <si>
    <t>Lattice is a people management platform that empowers leaders to build engaged, high performing teams, inspire winning cultures, and make strategic, data-driven business decisions. With Lattice, it’s easy to launch 360 performance review cycles and eng...</t>
  </si>
  <si>
    <t>Later is a social media management tool and link in bio platform. It allows users to plan, schedule, and analyze posts on Instagram, TikTok, and other platforms. Later was founded in Vancouver, BC in 2014 and has since grown to over 600,000 registered ...</t>
  </si>
  <si>
    <t>Laika is the only complete compliance solution combining automated workflows, guided expertise, integrated audits, and more.</t>
  </si>
  <si>
    <t>Labelbox is a data-centric AI platform that provides a unified solution for building and using AI. It offers a range of tools and services including data curation, AI-assisted labeling, model training, model diagnostics, and labeling services. With Lab...</t>
  </si>
  <si>
    <t>Kyash is a digital wallet app that provides a Visa prepaid card for easy payments and money management. The card can be used anywhere, with transaction history reflected in the app and automatically categorized to prevent overspending. Users can also e...</t>
  </si>
  <si>
    <t>KUDO is a multilingual web conferencing platform with human and AI powered live interpretation. It allows people and businesses to collaborate and meet more effectively, across geographic and language barriers. KUDO streams real-time language interpret...</t>
  </si>
  <si>
    <t>Fraud Detection and Chargeback Management Solutions | Kount Industry leading digital trust and safety powered by real time AI/ML: fraud prevention, chargeback management, identity verification, and compliance solutions. Kount is a leading innovator of ...</t>
  </si>
  <si>
    <t>Knowde is the first marketplace for chemicals, polymers, and ingredients. Our leading-edge digital capabilities connect thousands of suppliers and customers every day. We provide the easiest way to source ingredients, polymers, and chemistry. With Know...</t>
  </si>
  <si>
    <t>Kira Systems is a company that provides machine learning contract search, review, and analysis software. Their software helps professionals complete contract review and analysis faster and more accurately than conventional methods. It automatically ide...</t>
  </si>
  <si>
    <t>Kenna Security offers a reduced risk and optimized vulnerability management solution for enterprise-level organizations. They provide a cloud-based platform to measure and prioritize risk, look at custom reports, and take an analytical approach to vuln...</t>
  </si>
  <si>
    <t>Kaskada is an innovative machine learning company based in Seattle. They have developed the first feature engine with time travel, allowing users to create and operate predictive models with event-based data. With Kaskada, users can calculate feature v...</t>
  </si>
  <si>
    <t>Kasa Smart is a real estate technology company that offers professionally managed apartments and hotel rooms at sensible prices. They partner with owners of multifamily and boutique hospitality properties to transform underutilized real estate into sty...</t>
  </si>
  <si>
    <t>KarmaCheck is a disruptive and revolutionary background check company that provides easy and instant background checks for employment. They take an AI-driven, tech-first approach to deliver the fastest background checks in the industry. With a 'one-sto...</t>
  </si>
  <si>
    <t>Karat is the world's leader in technical interviewing and pioneer of the Interviewing Cloud. They help companies hire top engineering talent by improving the quality, efficiency, and equity of their technical hiring process. Karat offers products such ...</t>
  </si>
  <si>
    <t>Jumbo is an app that gives you back control of your data and privacy. Featured by the New York Times, The Verge, Fast Company, TechCrunch. Download for free.</t>
  </si>
  <si>
    <t>Jobot is a company that combines AI (artificial intelligence) with experienced recruiters to disrupt the recruiting and staffing world. They provide job search services, helping individuals find jobs and companies fill job positions. Jobot is focused o...</t>
  </si>
  <si>
    <t>Jobber is the #1 Field Service Management Software in 2023. Their field service management software and app help service businesses organize their operations, sales, and customer service. With features like mobile apps, powerful scheduling, online invo...</t>
  </si>
  <si>
    <t>Jiko is a financial technology company that provides a modern cash optimization platform. They offer a revolutionary financial network that enables companies to store and move money securely. Jiko combines the stability of an established national bank ...</t>
  </si>
  <si>
    <t>JIFU is the ultimate Wholesale Travel Savings Site! Save on all top hotel and resort brands anywhere in the world. JIFU is a membership based travel company that gets you the absolute best rates on hotels, flights, cruises, rental cars. Start now for F...</t>
  </si>
  <si>
    <t>JetBrains is a cutting edge software vendor specializing in the creation of intelligent development tools, including IntelliJ IDEA – the leading Java IDE, and the Kotlin programming language. Their line of software products includes IDEs for various pr...</t>
  </si>
  <si>
    <t>Jaja Finance is a company that is on a mission to make credit simple. They offer a mobile-first credit card that is changing the way people access, spend, and manage money. Their goal is to simplify the credit card experience and give people more time ...</t>
  </si>
  <si>
    <t>Iterable is a cross channel marketing platform that powers unified customer experiences. It empowers growth marketers to create world-class user engagement campaigns throughout the full lifecycle and across all channels. With Iterable, marketers can se...</t>
  </si>
  <si>
    <t>Infra.Market is a construction solutions company that leverages technology to provide an enhanced procurement experience for all players in the construction ecosystem. They focus on construction products under their own private label brands and cater t...</t>
  </si>
  <si>
    <t>InfoSum is a leading data collaboration platform that enables companies to deliver better customer experiences while prioritizing customer privacy. They provide a secure data clean room that allows safe connections between multiple parties to unlock th...</t>
  </si>
  <si>
    <t>Infogrid is a company that is changing the world through building intelligence. Their AI-powered platform gathers and analyzes data from smart IoT technology to make every building healthy, efficient, and sustainable. They provide building analytics to...</t>
  </si>
  <si>
    <t>INDmoney is a super money app that enables you to manage all your money in one place. It offers a range of financial services, including investing in stocks and mutual funds, fixed deposits, insurance, and financial life tracking.</t>
  </si>
  <si>
    <t>Identiq is a providerless fraud prevention company that offers a truly anonymous verification network. Their platform allows members to fight fraud and improve user experience by validating new users and vouching for ones they already know, without sha...</t>
  </si>
  <si>
    <t>iBanFirst is a global financial service provider delivering solutions across banking borders. As an alternative to the traditional bank offer, iBanFirst helps international SMEs to thrive while simplifying their daily operations. To do so, iBanFirst ha...</t>
  </si>
  <si>
    <t>Hypersonix is the leading generative AI platform for commerce. Their ProfitGPT generative AI platform provides rapid insights and recommendations on pricing, promotions, inventory, and competition to drive revenue growth. With advanced AI algorithms, H...</t>
  </si>
  <si>
    <t>Human Interest is an affordable, full service 401(k) and 403(b) provider that seeks to make it easy for small and medium sized businesses to assist their employees with investing for retirement.</t>
  </si>
  <si>
    <t>Hugging Face is an AI community that aims to advance and democratize artificial intelligence through open source and open science. They provide a platform for the machine learning community to collaborate on models, datasets, and applications. Users ca...</t>
  </si>
  <si>
    <t>Hone is a company that combines the world's largest catalog of live, virtual classes with customizable, cohort-based programs designed to drive impact. They are the leader in deploying live learning at scale to power behavior change, human connection, ...</t>
  </si>
  <si>
    <t>Hi Marley is an intelligent communication platform for the insurance industry. Built by people who know and love insurance, the platform enables hassle-free texting across the entire ecosystem, empowering insurance professionals and delighting policyho...</t>
  </si>
  <si>
    <t>Hazel Health is a national leader in school-based telehealth, providing physical and mental healthcare to nearly 2 million K-12 students across the country. They partner with schools, families, and health plans to ensure equitable access to high-qualit...</t>
  </si>
  <si>
    <t>Harbr is an award-winning provider of data sharing and collaboration solutions for data-driven businesses. Their innovative platform enables secure data collaboration, discovery, and delivery, empowering organizations to make the most of their valued d...</t>
  </si>
  <si>
    <t>HMBradley is a financial platform that aims to make personal finance truly rewarding. They offer tools and services to simplify finances and empower customers with smart money management. Their products include consumer deposit and credit card programs...</t>
  </si>
  <si>
    <t>HackerRank is a market-leading coding test and interview solution for hiring developers. It is a skills-based tech hiring platform that helps companies evaluate technical skills. HackerRank eliminates resumes and creates opportunities for programmers w...</t>
  </si>
  <si>
    <t>H2O.ai is a leading AI cloud company that aims to democratize AI for everyone. They provide the H2O AI Cloud platform, which allows customers to rapidly make, operate, and innovate to solve complex business problems and accelerate the discovery of new ...</t>
  </si>
  <si>
    <t>Guru is an all-in-one solution for trusted information. It serves as a wiki, intranet, and knowledge base, providing verified information from experts on your team. With Guru, employees can easily access the information they need, eliminating the need ...</t>
  </si>
  <si>
    <t>Groww is an online investment platform that allows investors to invest in mutual funds and stocks. Headquartered in Bangalore, Karnataka, the company has raised over $390 million as of Nov 2021, at a valuation of $3 billion. We are making finance simpl...</t>
  </si>
  <si>
    <t>Glia is a digital customer service technology company that provides messaging, video, voice, CoBrowsing, and AI solutions for financial institutions and other industries. Their goal is to bring the in-branch experience to digital properties and assist ...</t>
  </si>
  <si>
    <t>Getir is a technology company that joins the worlds of mobile technology and logistics, providing unprecedented solutions to the delivery of goods in urban areas.</t>
  </si>
  <si>
    <t>Geosite is an enterprise SaaS platform for spatial data. Our platform sources, visualizes, and analyzes relevant geospatial data from satellites, drones, aerial, and IoT. We democratize data in a comprehensive and intuitive way, allowing clients to eas...</t>
  </si>
  <si>
    <t>Fulcrum is cloud manufacturing software that connects your shop with live data to make better decisions, faster. Ditch archaic ERPs and switch to the first truly connected cloud manufacturing software. SaaS enterprise technology for forward thinking ma...</t>
  </si>
  <si>
    <t>Frubana is a fast-growing technology B2B Scale Up that is revolutionizing the world of agriculture and the restaurant industry. They aim to be the largest One Stop Shop for restaurants in LATAM, operating in Mexico, Brazil, and Colombia. They connect t...</t>
  </si>
  <si>
    <t>Front is a privately held San Francisco, California-based software company that develops a shared email inbox and calendar product.</t>
  </si>
  <si>
    <t>Framer is a platform where teams can design and publish stunning websites. With the power of code, users can design everything and create their dream site without writing any code. Framer offers a free trial and provides help and inspiration through th...</t>
  </si>
  <si>
    <t>FOSSA is a company that provides audit-grade open source dependency protection. They help protect software against open source risks such as license violations, vulnerabilities, and supply chain threats. Their flagship product helps teams track the ope...</t>
  </si>
  <si>
    <t>Fortanix is a data first multi cloud security company and a pioneer in Confidential Computing. Today, data is spread across clouds, SaaS, applications, storage systems and data centers. Fortanix decouples security from infrastructure to address the cha...</t>
  </si>
  <si>
    <t>Form3 is a payment technology company that revolutionizes the way payments work from channel to payment scheme. They have developed an enterprise-grade, managed payment technology platform that integrates across multiple payment schemes and connects in...</t>
  </si>
  <si>
    <t>Forethought is a leading generative AI company providing customer service automation that helps support teams maximize efficiency and productivity. Forethought’s products enable seamless customer experiences by infusing generative AI, powered by Large ...</t>
  </si>
  <si>
    <t>Flowdash is the most flexible platform for teams to manage, track, and complete work. Build custom workflows to save time and get more done. Flowdash is the most customizable task management platform for fast growing companies. At Flowdash, our mission...</t>
  </si>
  <si>
    <t>Flow Commerce is a cross-border e-commerce solutions provider that simplifies the process of selling internationally. They offer a turnkey platform for e-commerce companies to expand globally, allowing them to reach a world of customers. Flow helps e-c...</t>
  </si>
  <si>
    <t>Flex is a financial services company that provides an app called Flex, which allows users to split their rent into two payments and pay on their own schedule. Users pay part of their total rent up front and finance the rest with a Flex line of credit. ...</t>
  </si>
  <si>
    <t>FitBank is a fintech company that connects businesses to financial services in a seamless banking experience. With a focus on technology development, FitBank offers a range of products and solutions that provide autonomy, flexibility, and speed. Their ...</t>
  </si>
  <si>
    <t>Blameless is an incident management workflow solution that enables #SRE, #DevOps and #Infra organizations and engineers to optimize resilience. Blameless offers the only complete reliability engineering platform that brings together AI driven incident ...</t>
  </si>
  <si>
    <t>FireHydrant is a modern incident management tool allowing your SRE and DevOps team to resolve, learn</t>
  </si>
  <si>
    <t>Firebolt is a cloud data warehouse that provides extreme speed and elasticity at scale. It is designed for the era of cloud and data lakes, offering fast and responsive dashboards for internal BI or customer-facing analytics. Firebolt eliminates the ne...</t>
  </si>
  <si>
    <t>Fireblocks is a digital asset custody, transfer and settlement platform. It offers MPC CMP wallet technology, 24/7 access, and a suite of tools for managing and securing digital assets. Fireblocks enables the creation of secure MPC wallets at scale, as...</t>
  </si>
  <si>
    <t>Finexio is a B2B payment network that eliminates paper checks and adds efficiency to supplier payment processes. They offer AP Payments as a Service, which combines modern technology with best-in-class service to manage payments. Their solution digitiz...</t>
  </si>
  <si>
    <t>Power your applications with real-time payment data. Build innovative card-linking applications by connecting Visa, Mastercard and Amex cards to loyalty and marketing services all in one place.</t>
  </si>
  <si>
    <t>Featurespace is a world-leading company in fraud and financial crime management. They offer the ARIC™ Risk Hub, a real-time machine learning product that prevents fraud and financial crime. Their software uses advanced, explainable anomaly detection to...</t>
  </si>
  <si>
    <t>Feather is a furniture rental company that offers an easier and more sustainable way to furnish your home. They provide the option to rent, rent to own, or buy furniture and décor from popular brands. Feather aims to keep furniture in homes and out of ...</t>
  </si>
  <si>
    <t>Farewill is a company that is changing the way we deal with death. They provide simple and affordable digital wills that can be updated anytime to protect the things that matter in life, such as your home, kids, pets, and record collection. With step-b...</t>
  </si>
  <si>
    <t>Fairmarkit is an autonomous sourcing platform that helps procurement teams automate the sourcing process and manage tail spend. By leveraging automation and data, Fairmarkit promotes competitive bidding and reduces manual work. It is used by innovative...</t>
  </si>
  <si>
    <t>EvolutionIQ is an AI-powered claims guidance system that helps people recover and return to work. They have invented a new category of software that guides examiners and adjusters to the right claim at the right time. Claimants benefit from being place...</t>
  </si>
  <si>
    <t>Evervault is a company that provides developers with world-class infrastructure to solve complex data security and compliance problems in a short amount of time. They offer encryption solutions for sensitive data, such as credit card information, which...</t>
  </si>
  <si>
    <t>Ethyca is a data privacy compliance automation company that provides a privacy engineering and intelligence platform. Their platform helps legal and engineering teams streamline compliance with global privacy laws like GDPR and CCPA. They offer open so...</t>
  </si>
  <si>
    <t>Emotive is a company that provides SMS marketing software and agency-level text message marketing services. They are the only company that guarantees a 5X return on investment. Their mission is to humanize the internet and enable eCommerce merchants to...</t>
  </si>
  <si>
    <t>Emarsys is a leading provider of marketing software that enables true, one-to-one interactions between marketers and consumers. Their B2C Marketing Cloud allows marketers to treat consumers as individuals, resulting in deeper loyalty and higher revenue...</t>
  </si>
  <si>
    <t>Elinvar is a WealthTech Platform as a Service, enabling asset &amp; wealth managers to digitalize their business models. The multi tenant platform offers service packages for core processes like client relationship management, online acquisition &amp; coverage...</t>
  </si>
  <si>
    <t>EarnUp is a financial technology company dedicated to helping every American simplify their financial life and save. Their money optimization platform intelligently syncs micropayments with your income and automates real-time savings based on your pers...</t>
  </si>
  <si>
    <t>Droit is a company that builds mission critical, breakthrough products to advance global regulatory compliance and real-time controls. They empower financial institutions to make millions of decisions and comply with complex rules every day. Droit is a...</t>
  </si>
  <si>
    <t>Donut is a Slack integration that helps connect teams serendipitously for virtual coffee, peer learning, DEI discussions, and more. It allows teams to build stronger relationships at work by connecting them through various activities such as virtual co...</t>
  </si>
  <si>
    <t>dLocal is a global payments platform that connects merchants with billions of consumers in emerging markets through one single API. They offer solutions for both payins and payouts, allowing global enterprises to offer seamless and secure payment exper...</t>
  </si>
  <si>
    <t>Digits is a company that provides accounting services for modern businesses. They offer clean books, fast reports, and powerful insights. Their AI technology is so advanced that it feels like it's from the future. Digits specializes in AI bookkeeping a...</t>
  </si>
  <si>
    <t>Diamanti is a high-performance enterprise Kubernetes platform that enables enterprise success with container technology. Founded by veterans from Cisco, Veritas, and VMware, Diamanti brings to market the first appliance purpose-built for containerized ...</t>
  </si>
  <si>
    <t>Deel is a global HR platform that simplifies all things HR for global teams. It helps companies expand globally with unmatched speed and flexibility by providing global hiring, HR, and payroll services in one system. With Deel, businesses can hire cont...</t>
  </si>
  <si>
    <t>At Debtsy, we work to ensure that borrowers who fall behind on debt are treated with dignity. Owing to outdated processes and bad actors, traditional debt collection is rife with harassment and fraud. Our products tackle this by helping financial institutions modernize collections, giving borrowers simpler and more compassionate ways to get back on track.</t>
  </si>
  <si>
    <t>DataGrail is a data privacy management company that provides businesses with a platform to manage compliance with GDPR, CCPA, and similar data privacy regulations. Their Privacy Control Center helps modern brands reduce risk and build trust by untangli...</t>
  </si>
  <si>
    <t>CyberGRX is a third-party risk management company that provides enterprises and their third parties with a cost-effective and scalable approach to managing cyber risk. They offer a comprehensive platform that streamlines vendor assessments, mitigates r...</t>
  </si>
  <si>
    <t>Curve is a financial technology company that aims to simplify the way people spend, send, see, and save money. They are focused on leveraging the fragmentation of financial services and new convergence layers for the customer experience. Curve's ultima...</t>
  </si>
  <si>
    <t>Cube Wealth is a mobile app that serves as a personal investment advisor, helping users grow their money through various investment options such as mutual funds, US stocks, and equity funds. The app simplifies wealth creation for busy professionals by ...</t>
  </si>
  <si>
    <t>Crusoe is a company that is on a mission to align the future of computing with the future of the climate. They provide clean computing infrastructure that reduces both the costs and the environmental impact of energy-intensive computing applications. B...</t>
  </si>
  <si>
    <t>Self-service, live coaching, and post call insights. AI that uncovers expertise so teams can make every customer conversation count.</t>
  </si>
  <si>
    <t>Flash is a company that provides a unique and innovative solution for managing flexible benefits, people management, and corporate expenses. With the Flash card, companies can easily manage their flexible benefits program, track expenses, and streamlin...</t>
  </si>
  <si>
    <t>Kalshi is a regulated exchange where you can trade on the outcome of real world events. You can buy and sell Event Contracts on markets such as the Fed interest rates, inflation, politics, student loans, climate change, and more. The first @CFTC regula...</t>
  </si>
  <si>
    <t>Pipe is a modern capital platform that offers embedded capital solutions and working capital for business owners. It eliminates the friction and bias of traditional financing by connecting business builders to quick, easy capital. With Pipe, companies ...</t>
  </si>
  <si>
    <t>Credit Kudos is an Open Banking credit reference agency. We help credit providers make better decisions using better data. Built on top of Open Banking data, our suite of innovative products enable commercial and consumer lenders to automate decisionin...</t>
  </si>
  <si>
    <t>Corva is a company that provides innovative energy solutions through their Corva App Store. They offer a wide range of real-time and innovative product solutions to drive efficiency, productivity, and profitability in energy operations. Their flagship ...</t>
  </si>
  <si>
    <t>Coralogix is a full stack observability platform that provides in-stream data analytics. It helps generate infinite insights for all observability data at scale, with no limitations. Coralogix turns cluttered log data into a meaningful set of templates...</t>
  </si>
  <si>
    <t>ConvertKit is a creator marketing platform for online creators. We help authors, makers, podcasters, photographers, YouTubers, teachers, artists, and other creators build their businesses. With email marketing, automation, and monetization tools, we em...</t>
  </si>
  <si>
    <t>Reveal the power of your organization. Uncover the people, projects, skills, and credentials that enable...</t>
  </si>
  <si>
    <t>Compound is a company that provides personal finance management and planning tools for people from leading tech companies.</t>
  </si>
  <si>
    <t>Community.com is a text messaging service that connects individuals and organizations instantly and directly to their audiences through text messaging at scale. It powers direct relationships and one-on-one conversations between leaders and their membe...</t>
  </si>
  <si>
    <t>Cognite is a global industrial Software as a Service (SaaS) leader, with an eye on the future and a drive to digitalize the industrial world. We’ve created a new class of industrial software which allows asset intensive industries to operate more susta...</t>
  </si>
  <si>
    <t>Clyde is an ownership enrichment platform that helps brands deepen customer relationships and drive customer lifetime value. They offer extended warranties, product registration, and efficient issue resolutions. With Clyde, brands can boost profits and...</t>
  </si>
  <si>
    <t>Cloud Elements is an API integration platform that provides app connectors to connect users to a wide range of applications. They offer a uniform API that connects users with leading accounting systems and other services. With a catalog of over 125 Ele...</t>
  </si>
  <si>
    <t>Clockwise is a company that uses powerful AI to optimize teams' calendars and create more time in everyone's day. They offer AI scheduling and calendar automation that coordinates the way teams and companies prefer to work. Clockwise calculates the bes...</t>
  </si>
  <si>
    <t>Clip is a leading fintech company in Mexico that provides a comprehensive ecosystem for financial inclusion. They offer innovative and technological solutions to make financial transactions easy, accessible, and transparent for individuals and business...</t>
  </si>
  <si>
    <t>Chipper Cash is a financial technology company serving more than five million customers across the African continent. In 2018, Chipper Cash revolutionized moving money in Africa with the introduction of fee free transfers for personal payments—providin...</t>
  </si>
  <si>
    <t>Certn is a background screening company that provides comprehensive risk and information services to help organizations optimize their risk-based decisions and enhance customer profiles. They offer background checks that include criminal records, credi...</t>
  </si>
  <si>
    <t>Cerebral is an online mental health company dedicated to improving access to treatment for anxiety, depression, insomnia, ADHD, and more. They offer therapy and medication guidance from licensed professionals in a safe and judgment-free online space. W...</t>
  </si>
  <si>
    <t>Census is a leading data activation platform that delivers trustworthy data to hundreds of the world's most data-driven companies. It syncs all your data across all your tools, giving every team the data they need to act and automate with confidence. C...</t>
  </si>
  <si>
    <t>Celo is a blockchain built for the real world, scaling Ethereum with real-world solutions. It is mobile-first, EVM compatible, and carbon negative. Celo offers low-cost, multi-currency gas fees and lightning-fast transactions. The platform ensures seam...</t>
  </si>
  <si>
    <t>Catch is a personal payroll and benefits product designed for freelancers, contractors, and the self-employed. It provides a one-stop app for managing income, taxes, insurance, and retirement. With Catch, individuals can easily set aside money for taxe...</t>
  </si>
  <si>
    <t>cargo.one is a digital platform for forwarders to search, compare, and book airfreight capacities across airlines. It offers instantly bookable quotes for multiple airlines, making it the first booking platform of its kind. Accredited freight forwarder...</t>
  </si>
  <si>
    <t>Capitolis is a technology company that is reimagining how capital markets operate. They provide solutions that reduce risk, promote the safety of the system, unlock capital efficiency, and enable growth and prosperity for more participants. Their platf...</t>
  </si>
  <si>
    <t>Capchase provides flexible SaaS funding, fast capital, B2B BNPL, and non-dilutive growth financing for subscription-based and SaaS businesses. They offer revenue-based capital to help companies grow and scale without taking on debt or losing equity. Ca...</t>
  </si>
  <si>
    <t>Canopy Mortgage is a company that provides a simpler, faster, and less expensive way to close a mortgage loan. They combine their proprietary mortgage technology with the expertise of their Loan Officers to offer customers a fast, smooth, transparent, ...</t>
  </si>
  <si>
    <t>Canopy is a company that provides an Augmented Revenue Intelligence Platform. Their platform increases visibility, accuracy, and predictability for every individual in the revenue team. Canopy allows teams to analyze their sales process, understand pip...</t>
  </si>
  <si>
    <t>Canopy Servicing is a company that provides the most configurable loan management and servicing platform. They enable personalized, transparent, and safer credit and lending products, such as Buy Now Pay Later and modern payment cards. Canopy's platfor...</t>
  </si>
  <si>
    <t>Canalyst is a leading destination for public company data and analysis. Their SaaS platform provides instant access to clean, rich, and well-structured fundamental data and models on global public companies. With over 4,000 financial models built and u...</t>
  </si>
  <si>
    <t>CAMP is a Family Experience Company that creates playful and meaningful moments for families everywhere. Headquartered in NY and launched in December of 2018, CAMP operates six retail locations in New York, Texas, and Connecticut and serves families ev...</t>
  </si>
  <si>
    <t>Bungalow is a residential real estate company that provides renters with a convenient, flexible, and communal living solution. They offer private bedrooms in beautifully furnished homes across ten major cities. Each home includes wifi, utilities, house...</t>
  </si>
  <si>
    <t>Built is a company that powers smarter construction and real estate finance. They provide a collaborative platform that accelerates the movement of money into projects by eliminating siloed systems and manual processes. Their cloud-based system connect...</t>
  </si>
  <si>
    <t>BuildOps is a field service management software company that provides an all-in-one solution for commercial service contractors. Their cloud-based software is designed specifically for modern commercial contractors and combines service, project managem...</t>
  </si>
  <si>
    <t>Bubble is a leading 'no code' software development platform that empowers people without programming skills to design, develop, and launch their own applications, tech products, or tools for solving their business problems. With Bubble, users can build...</t>
  </si>
  <si>
    <t>BRYTER is a leading no-code automation platform for legal and compliance. Their platform enables experts in law, finance, tax, and compliance to participate in digital transformation by automating workflows, building applications, and digitizing contra...</t>
  </si>
  <si>
    <t>BrightMoney is a mission-driven consumer fintech company dedicated to helping everyone delete debt and build wealth. They offer a range of products and services to assist individuals in reducing debt, building credit, and planning for a debt-free life....</t>
  </si>
  <si>
    <t>Brace is a company that provides an end-to-end mortgage servicing platform that enables transparency for the loss mitigation process. They combine best-in-class digital infrastructure with a seamless customer experience to unlock the performance of the...</t>
  </si>
  <si>
    <t>Bonusly is a company that provides a recognition and rewards solution to help organizations foster a culture of empowerment, positive feedback, and shared purpose.</t>
  </si>
  <si>
    <t>Boost Capital is an alternative finance company based in the United Kingdom which provides business loans and merchant cash advances to small and medium-sized enterprises.</t>
  </si>
  <si>
    <t>Flexible Furnished Apartments for Rent | Blueground Rent beautiful, fully furnished apartments for monthly stays in the best locations around the world. Thousands of furnished flats for short and long term stays. High quality furnished apartments for c...</t>
  </si>
  <si>
    <t>Bizcapital is a financial services company that aims to simplify the financial management of small and medium-sized businesses in Brazil. They offer a range of solutions, including business credit, business accounts, and financial education. Their serv...</t>
  </si>
  <si>
    <t>Bitso is a Mexican platform for the exchange, sending, and receiving of digital currencies such as Bitcoin and Ether. It focuses on regulation and compliance, top-level banking integrations, developer APIs, and high security standards, making it the re...</t>
  </si>
  <si>
    <t>BillGO is a bill pay software company that provides solutions for fintech and financial institutions. Their app allows users to connect, pay, and manage any bill, including rent, all in one place. Users can also split and pay bills with friends. With r...</t>
  </si>
  <si>
    <t>Big Health is a company that is dedicated to helping millions of people achieve good mental health. They provide safe and effective non-drug alternatives for common mental health conditions such as insomnia and anxiety. Their digital therapeutics, incl...</t>
  </si>
  <si>
    <t>Berbix is a company that provides instant and accurate ID checks through a combination of biometric scans and data extracted from the human and machine readable components of the ID. Their automated, real-time image processing reduces user drop off and...</t>
  </si>
  <si>
    <t>Belvo is the leading open finance data and payments platform in Latin America. We enable financial innovators in Latin America to access and interpret financial data and make payments to build better services. Our platform allows users to connect to th...</t>
  </si>
  <si>
    <t>Baton is a project management software specifically designed for SaaS implementations and customer onboarding. It automates and manages every step of the software implementation process, making it easier for teams to handle project administration, keep...</t>
  </si>
  <si>
    <t>Backbone is a mobile gaming controller with intuitive controls, clickable thumbsticks &amp; zero latency that works with cloud and remote gaming. Backbone is the feature rich home for the future of gaming on mobile.</t>
  </si>
  <si>
    <t>Autoklose is a sales automation software for every stage of the funnel. It features automated lead generation, drip campaigns, calendar scheduling, and CRM integration. Autoklose is the first sales email automation platform powered by machine learning....</t>
  </si>
  <si>
    <t>Autobooks is a financial technology company that works with financial institutions to provide small businesses with banking services. They offer a range of products and services, including invoicing, payment acceptance, accounting, and more. Their solu...</t>
  </si>
  <si>
    <t>AuthenticID’s flagship product CatfishID with the disciplinary power of panoptic protection in verifying ID documents in just less than 10 seconds heralds the end of Identity Fraud.</t>
  </si>
  <si>
    <t>Aumni is an investment analytics company delivering the most reliable data and insights for the private capital markets. Aumni gives you instant access to the most reliable financial and legal insights across your portfolio, sourced directly from your ...</t>
  </si>
  <si>
    <t>Attunely is a machine learning platform that specializes in receivables management. They offer a proven, compliant, and trustworthy solution that makes the recovery of receivables easy, seamless, and profitable. Their platform is designed to increase r...</t>
  </si>
  <si>
    <t>Arturo is a deep learning spin out from a Fortune 500 company focused on delivering highly accurate measurement and predictive data for the Property &amp; Casualty (P&amp;C) Insurance, Reinsurance, REIT, and PERE markets.</t>
  </si>
  <si>
    <t>Eliminate document uploads and power innovative digital experiences with streaming, user-permissioned, read-and-write access to real-time income data.</t>
  </si>
  <si>
    <t>Arcus is a B2B company that provides Payment as a Service solutions for businesses across the Americas. They empower users by offering a better way to manage their payments, allowing businesses to focus on their core operations. Arcus powers the paymen...</t>
  </si>
  <si>
    <t>Apto Payments is a leading edge card issuance platform that allows developers to launch new card products in days rather than years. We help companies issue new kinds of cards in new ways. Our developer friendly card issuing platform powers physical de...</t>
  </si>
  <si>
    <t>ApplyBoard is a platform that empowers students around the world to study abroad and access the best education available. They streamline the application process, from discovery and application to enrollment, and assist thousands of students in pursuin...</t>
  </si>
  <si>
    <t>Apiax offers regulatory technology solutions that empower financial institutions to realise business opportunities, bring down costs and minimise risks. Apiax helps financial institutions to expand their business opportunities with compliance automatio...</t>
  </si>
  <si>
    <t>Ankorstore is a wholesale marketplace that is home to Europe's best brands. They offer a curated selection of over 25,000 unique brands and over 2 million products from 30,000 brands across 28 European countries. They provide exclusive purchasing condi...</t>
  </si>
  <si>
    <t>Amount is a digital origination and decisioning platform that helps lenders drive profitability. They provide access to online personal loans ranging from $500 to $20,000, with fast decisions and quick fund deposits. Amount is focused on improving the ...</t>
  </si>
  <si>
    <t>Altruist is a modern custodian built for independent financial advisors. They combine a self-clearing brokerage with software for account opening, trading, reporting, and billing. Their platform offers digital account opening and funding, native billin...</t>
  </si>
  <si>
    <t>Alt is increasing the transparency and liquidity of alternative assets</t>
  </si>
  <si>
    <t>Ally.io is a company that provides best in class OKR software. Their OKR system helps businesses like Slack, Coinbase, Dropbox, Remitly, and Act'teryx get the results they need today and the agility for the future by focusing teams on the goals that ma...</t>
  </si>
  <si>
    <t>Alkami Technology, Inc. provides online and mobile banking solutions for credit unions and banks. Our flagship product, the ORB Platform, delivers unparalleled security, flexibility, extensibility, and a superior architecture for the future of digital ...</t>
  </si>
  <si>
    <t>Albert is a new type of financial service that uses powerful technology to automate your finances, with a team of human experts to guide you. The simple way to budget, save and invest. Albert Cash and Savings are FDIC insured up to $250,000 by Sutton B...</t>
  </si>
  <si>
    <t>Ajaib is an online brokerage that allows Indonesians to buy and sell stocks, ETFs and mutual funds. We are Indonesia's leading financial technology platform driven by a mission to educate the importance of investing for the future. Guided by the three ...</t>
  </si>
  <si>
    <t>Aiven is a cloud technology startup launched in 2016. We run and manage open source database and backend messaging systems for our business customers around the world. We manage your open source data infrastructure in the cloud – so you can get back to...</t>
  </si>
  <si>
    <t>Document workflow automation solution. Create, integrate, and automate document workflows. Streamline business processes with airSlate. Design and visualize automation for any document workflow with an intuitive drag and drop interface. Finalize agreem...</t>
  </si>
  <si>
    <t>Orchestrated Finance | Embedded Wealth &amp; BaaS | additiv Enhance your value proposition with seamless customer focused financial experiences, sourced end to end from one platform. additiv is a market leading system of intelligence for digital finance, p...</t>
  </si>
  <si>
    <t>Actiondesk is a platform that connects to SaaS and databases, allowing users to pull raw data, build auto-updated reports and dashboards, and find real-time information. It provides a no-code solution for flexible data exploration, making it easy for s...</t>
  </si>
  <si>
    <t>Acquire is a customer support company that provides unified customer service software. Their software includes features such as secure cobrowsing, AI chatbots, live chat, and video calling, allowing businesses to proactively resolve complex sales, serv...</t>
  </si>
  <si>
    <t>AccessFintech is a fintech company that uses technology to evolve the financial industry operating model. They provide real-time insights and drive efficiencies for financial markets through data collaboration. Their aim is to transform the model to dr...</t>
  </si>
  <si>
    <t>360 Intelligent Automation is a software product company focused on cutting edge marketing automation and intelligence solutions. Their proprietary technology allows businesses to know who is going to purchase before they even begin the buying process....</t>
  </si>
  <si>
    <t>Unite Us is a software company that brings sectors together to improve the health and well-being of communities. They build coordinated care networks of health and human service providers, integrating all social determinants of health. Their platform c...</t>
  </si>
  <si>
    <t>UJET is a European Engineering &amp; Design company focused on a new generation of smart and innovative electric mobility platforms. They develop electric vehicles of the future, including luxury e-scooters and electric bikes. Their flagship product, the U...</t>
  </si>
  <si>
    <t>OwnBackup is a top-rated Salesforce backup and recovery solution on the AppExchange. They provide comprehensive backup, visual compare, and fast recovery capabilities to help organizations prevent data loss and corruption. Their solution also ensures c...</t>
  </si>
  <si>
    <t>Current is a fintech company that provides mobile banking services through its smart debit card and app. It offers a better banking experience with no overdraft fees or hidden fees. Current is not a bank itself, but it partners with Choice Financial Gr...</t>
  </si>
  <si>
    <t>Step is a next generation financial services company building the best banking experience to help teens and young adults achieve financial independence and knowledge at an earlier age. Step gives you a free bank account with zero fees, allows you to tr...</t>
  </si>
  <si>
    <t>papernest is a French startup that helps everyone in the daily management of contracts and subscriptions. Specialized in the procedures related to moving out, the platform allows users to centralize, cancel, and subscribe subscriptions in a few clicks....</t>
  </si>
  <si>
    <t>Vise is a technology powered asset manager that uses artificial intelligence to help financial advisors build, manage, and explain personalized portfolios for their clients. Vise’s mission is to create financial freedom for all with a platform that all...</t>
  </si>
  <si>
    <t>Transmit Security provides cloud native CIAM services that offer uncompromising security, fraud prevention, and customer experience. Their modular and orchestrated identity services secure every step of the customer's digital identity journey. Transmit...</t>
  </si>
  <si>
    <t>Trade Republic is a German company that offers a range of financial services including investing, spending, and banking. They provide an easy and safe way to invest with just 1 €, and customers can earn 4% p.a. on their cash. Trade Republic also offers...</t>
  </si>
  <si>
    <t>Taxdoo is a fast and sustainably growing company based in Hamburg, Germany. Since our foundation in 2016 we consider ourselves to be translators of the agile world of e commerce and tax compliance, translating complex regulations into simple processes....</t>
  </si>
  <si>
    <t>TaxBit is a unified enterprise compliance platform for tax information reporting and crypto accounting. They offer enterprises and governments an API-powered single system of record for tax and accounting for digital assets and beyond. TaxBit is the le...</t>
  </si>
  <si>
    <t>Company cards &amp; spend management software | Spendesk Calm the chaos of company spending with Spendesk the all in one spend management platform for modern finance teams. Spendesk is a unique solution to generate corporate cards for employees and easil...</t>
  </si>
  <si>
    <t>Sourcegraph is a code intelligence platform that unlocks developer efficiency, helping engineers and engineering leaders understand, fix, and automate across their entire codebase. Over one million engineers use Sourcegraph to improve code security, ef...</t>
  </si>
  <si>
    <t>SentiLink is a leading provider of identity verification technology for financial institutions and fintechs. They offer solutions to prevent synthetic fraud, identity theft, and emerging forms of first-party fraud. Their services also include complianc...</t>
  </si>
  <si>
    <t>Ridgeline is the industry cloud platform for investment management. We combine modern public cloud technology with core business applications. Ridgeline was founded in 2017 by Dave Duffield, co-founder of PeopleSoft and Workday, to address the unique t...</t>
  </si>
  <si>
    <t>Remote is a global HR solutions and employment tools company that provides disruptive payroll, tax, HR, and compliance solutions for distributed teams. They offer a platform to hire international talent in minutes and handle compliance, payroll, benefi...</t>
  </si>
  <si>
    <t>Rec Room is the best place to build and play games together. Chat, hang out, explore MILLIONS of rooms, or build something new to share with us all! Rec Room is the best place to build and play games together. Chat, hang out, and explore MILLIONS of ro...</t>
  </si>
  <si>
    <t>Lithic is a company that provides flexible card issuing solutions for developers. They offer a card issuing platform with a flexible API, detailed documentation, and a dedicated support team. Their services include turnkey solutions, fully customized c...</t>
  </si>
  <si>
    <t>Orum is a company that provides fast payment API and instant account verification solutions. Their payment API allows businesses to access various payment methods such as RTP, FedNow, Same Day ACH, ACH, and Wires. With Orum's solutions, businesses can ...</t>
  </si>
  <si>
    <t>Headless Commerce Done Right.</t>
  </si>
  <si>
    <t>Middesk is a leading business identity platform that helps companies verify and underwrite their customers, automate KYB, register for payroll taxes, and ensure compliance. They offer a suite of identity products that help companies across the US verif...</t>
  </si>
  <si>
    <t>Codat is a company that provides business data APIs to connect banks and fintechs to all of the financial systems their customers use. Their universal API for small business data powers integrated products built by software providers and financial inst...</t>
  </si>
  <si>
    <t>Customer Service Made Easy for Online Stores | Gorgias Helpdesk designed for e commerce stores. Provide multichannel customer service from a single app. Gain productivity with automated responses to common requests. Offer retention worthy support with ...</t>
  </si>
  <si>
    <t>Sketch is an all-in-one platform for digital design. It provides collaborative design tools, prototyping, and developer handoff. With Sketch, designers can create, team up, prototype, and more using the Mac app. Everyone else can use the web app to bro...</t>
  </si>
  <si>
    <t>Degreed is a learning and upskilling platform that connects learning to opportunities. It offers end-to-end learning, targeted skill building, and real-time data. Degreed scores and validates a user's lifelong education from accredited and non-accredit...</t>
  </si>
  <si>
    <t>Cribl is a company that provides software solutions for observability, security, and telemetry data. Their product suite includes Cribl Stream, a vendor agnostic observability pipeline that allows users to collect, reduce, enrich, normalize, and route ...</t>
  </si>
  <si>
    <t>Riskified is a leading global eCommerce fraud prevention company that offers an all-in-one solution for high volume and enterprise merchants. They provide chargeback protection, fraud detection, and risk intelligence services powered by AI and machine ...</t>
  </si>
  <si>
    <t>Thirty Madison is a family of specialized healthcare brands devoted to creating exceptional outcomes for all. Each of its specialized brands is focused on a specific ongoing condition, and thoughtfully designed to support the unique needs of its commun...</t>
  </si>
  <si>
    <t>Gympass is an all-in-one corporate benefit that provides employees with flexible access to gyms, studios, classes, trainers, and wellness apps. It offers a complete corporate wellbeing platform that supports employees' health and happiness. With over 5...</t>
  </si>
  <si>
    <t>SIMON Markets is a fintech company that provides an investment platform for financial professionals. The platform offers education, analytics, product selection, and a user-friendly experience. It simplifies the complexity of the modern investment land...</t>
  </si>
  <si>
    <t>Noodle is an online platform that helps students find the right school, college, tutor, or other educational resource. They offer online learning programs that enhance student-faculty engagement, lower costs, and provide opportunities for collaboration...</t>
  </si>
  <si>
    <t>DailyPay is an on-demand pay platform that delivers early access to earned wages and works with all HR/HCM/payroll systems. They provide on-demand pay, also known as earned wage access, which gives employees access to their earned pay before payday. Da...</t>
  </si>
  <si>
    <t>MaestroQA is a company that provides call center quality assurance software for modern support teams. Their software helps boost customer satisfaction (CSAT) and improve agent retention by offering features such as auto QA, customizable report builder,...</t>
  </si>
  <si>
    <t>Policygenius is an online insurance marketplace that allows users to compare and purchase life, home, car, and disability insurance. The company was founded in 2014 by two former McKinsey consultants with the goal of shifting the insurance industry onl...</t>
  </si>
  <si>
    <t>SevenRooms is a restaurant platform boosting your bottom line through meaningful guest experiences. SevenRooms is a platform for hospitality operators to acquire, engage and understand their guests. The reservation, seating and guest management softwar...</t>
  </si>
  <si>
    <t>Revolut is a global financial superapp that offers a range of financial services. With Revolut, customers can send money to over 160 countries, hold up to 36 currencies in the app, spend in over 150 currencies, and manage their money. The app provides ...</t>
  </si>
  <si>
    <t>Quartet Health is a technology company that improves the integration of behavioral and physical healthcare. They connect people who need care to the right providers and support their care journeys. Quartet's platform makes it easier for individuals to ...</t>
  </si>
  <si>
    <t>Silo is a mission critical cloud software platform that aims to revolutionize the wholesale produce supply chain through technology. Their vision is to bring efficiency and transparency to all stakeholders and reduce waste in all parts of the supply ch...</t>
  </si>
  <si>
    <t>NexHealth is the #1 Patient Experience Platform that offers a comprehensive suite of services including online scheduling, digital forms, messaging, reviews, and more. Our platform accelerates innovation in healthcare by connecting patients, doctors, a...</t>
  </si>
  <si>
    <t>Simplifeye is a company that provides patient engagement and communication services to dentists and doctors. Their services include 24/7 live chat, online scheduling, automated payment processing, telehealth, and more. They aim to help healthcare pract...</t>
  </si>
  <si>
    <t>ARTERNAL is a complete software solution for art galleries, advisory, and private sales. It offers CRM, inventory management, viewing rooms, and invoicing. With ARTERNAL, art dealers, gallery owners, and advisories can unlock their sales growth potenti...</t>
  </si>
  <si>
    <t>Shopmonkey is a cloud-based, all-in-one auto repair shop management platform that allows shop owners to streamline their workflows and better understand their business. Shopmonkey is designed to modernize the entire auto repair shop process from custom...</t>
  </si>
  <si>
    <t>CloudTrucks is a new way to manage your trucking business. Maximize revenue and minimize headaches with technology driven products that give you everything you need to make the most of your trucking business. The leading technology &amp; service provider f...</t>
  </si>
  <si>
    <t>Wrapbook is a digital production payroll and production accounting platform for film, TV, and commercial production. It offers automated timecards, compliance, budget management, onboarding, payroll, insurance, and comprehensive reporting. With Wrapboo...</t>
  </si>
  <si>
    <t>Predictive, prescriptive AI for industrial manufacturing | Augury Unlock production capacity, predictability, and sustainability while transforming how manufacturing teams work with Augury’s purpose built AI solutions. Production Health Starts Here#Pro...</t>
  </si>
  <si>
    <t>LeagueApps is a leading youth sports management platform and online registration software. They provide a comprehensive suite of tools to manage waivers, payments, schedules, and more for sports leagues. Their goal is to create amazing sports experienc...</t>
  </si>
  <si>
    <t>Panorama Education helps educators act on data to improve student outcomes in social emotional learning, school climate, family engagement, MTSS &amp; more. Panorama Education helps schools improve teaching, increase student and parent engagement, attract ...</t>
  </si>
  <si>
    <t>Floom is an online florist marketplace that offers quality and beautiful bouquets from a curated selection of independent florists, delivered same day. Our hand selected independent florists create unique floral arrangements that they have designed and...</t>
  </si>
  <si>
    <t>Clerky is a popular online service for startup legal paperwork, specializing in Delaware C corporation incorporation. It is recommended by startup attorneys and designed exclusively for startups. The company is run by two startup attorneys who are dedi...</t>
  </si>
  <si>
    <t>Legal Templates &amp; Contracts | Need Legal? Click Zegal. Choose from over 2,000 legal templates to quickly create, edit, and sign robust and binding legal contracts. No legal knowledge required. Zegal is the end to end platform for the legals smaller com...</t>
  </si>
  <si>
    <t>SQUIRE is a barbershop business management system that helps retain customers, manage operations, and increase revenue. It offers a one-stop solution for small business entrepreneurs to run and grow their businesses. SQUIRE also serves as a premiere bo...</t>
  </si>
  <si>
    <t>Spiff is the leading sales commission software and commission tracker automating manual commission calculations and motivating sales teams. Spiff is a leading sales commission platform that automates commission calculations and motivates teams to drive...</t>
  </si>
  <si>
    <t>CaptivateIQ is a leading sales commission software that helps companies automate the administration, calculation, reporting, analysis, and management of commission plans. With CaptivateIQ, businesses can simplify even the most complex commission proces...</t>
  </si>
  <si>
    <t>Totango is an agile Customer Success Software that helps you design, run, measure, and scale your SaaS customer journey to retain and grow customers. Totango is a customer success platform that helps recurring revenue businesses simplify the complexiti...</t>
  </si>
  <si>
    <t>Medallia is a software company that provides a platform for experience management. Their software helps businesses improve customer experience, contact center experience, employee experience, and digital experience. They capture customer feedback, anal...</t>
  </si>
  <si>
    <t>#1 Conversational Intelligence | RevOps | Aviso AI for Sales Aviso AI for sales: Win more deals with Revenue Intelligence &amp; Conversational Intelligence with 98% accuracy. Request a custom demo now. Aviso supercharges how enterprises make critical reven...</t>
  </si>
  <si>
    <t>BoostUp.ai is a Revenue Operations and Intelligence Platform that provides revenue teams with complete visibility and transparency into their business and sales process. Their platform drives process excellence, identifies risk and opportunity in the p...</t>
  </si>
  <si>
    <t>Xactly Corporation is a leading provider of sales performance management solutions, offering innovative software solutions for incentive compensation management, revenue forecasting, and sales planning. With decades of data, our proven technology helps...</t>
  </si>
  <si>
    <t>Clari is a leading provider of sales execution and forecasting solutions. Their Revenue Platform helps sales teams improve efficiency and predictability in the revenue process. With a combination of data science and bot-driven prescriptive insights, Cl...</t>
  </si>
  <si>
    <t>Revegy is the #1 sales execution platform with built-in visualizations for account planning and operations tools to equip sales teams with deal-winning insights. Revegy provides the sales platform that lets you literally see what's going on inside your...</t>
  </si>
  <si>
    <t>We work with B2B organisations across APAC who are seeking to grow by maximize their customers' success. Leading companies see sales as a whole of business mindset and strategy, not a department. They see customers at the centre of their business, not as something that drops out of a funnel. Our approach is to align the whole organisation to drive customer success, this is the new category of selling, called Customer Revenue Optimization. We enable organisations with Altify's proven strategy, methodology and technology. Altify's clients outperform the market. Altify, 100% native in Salesforce.com platform, powers the worlds best sales organisations. The typical outcomes for our clients: increase win rates, larger deal values, shorter sales cycles, lower cost of sales, higher customer retention and profit and lower cost of sales. The team at FUSION have a fresh approach to delivering sales performance improvement utilising modern technology mixed with traditional f-2-f interaction. We work across a broad range of industries, and have skills in B2B, B2C, Channel and Professional Services business models. Our clients value our practical, efficient, effective and friendly engagement methods.</t>
  </si>
  <si>
    <t>Briq is a financial automation platform that enables construction companies to be more efficient and profitable.</t>
  </si>
  <si>
    <t>Trellis is a fully remote insurtech start-up that builds industry-leading solutions to make insurance easy for everyone. They provide embedded insurance solutions through their API, meeting consumers where they are and helping them find the right perso...</t>
  </si>
  <si>
    <t>Qualia is the leading digital real estate closing platform. Qualia's cloud based title, escrow, and closing software brings lenders, title &amp; escrow companies, consumers, real estate agents, and all other transaction participants together into one secur...</t>
  </si>
  <si>
    <t>Melio Payments is an intelligent and easy-to-use accounts payable software that provides B2B payment solutions. With Melio, businesses can simplify invoice payments, amplify cash flow, and pay vendors, suppliers, and contractors in a flexible manner. T...</t>
  </si>
  <si>
    <t>PerkSpot is a trusted and exclusive employee discount platform that provides personalized savings on over 10,000 reputable brands. Through its proprietary technology platform, PerkSpot offers more than 4 million employees and association members a sing...</t>
  </si>
  <si>
    <t>Tugboat Logic by OneTrust is a Security Assurance Platform that helps businesses pass security audits like SOC 2, PCI, and ISO 27001. It allows businesses to scale their risk and security functions, keeping their company and supply chain resilient agai...</t>
  </si>
  <si>
    <t>Greenlight is a service for parents that lets them manage allowances and spending for their children in a whole new way. Parents download our app, register their kids, and give each kid a debit card. Then parents specify how much and where each chil...</t>
  </si>
  <si>
    <t>Domestika is the largest creative community. Learn and share from anywhere with online courses taught by the best professionals in the world of design and creativity.</t>
  </si>
  <si>
    <t>Bitwarden is a password manager that makes it easy for businesses and individuals to securely generate, store, and share passwords from any location, browser, or device. It offers open source password management solutions for individuals, teams, and bu...</t>
  </si>
  <si>
    <t>Powerful automation for self-directed investing &amp; beyond. M1 is Yours to Build™. Help: https://t.co/STchxqeB0m / Member FINRA/SIPC. https://t.co/XxWmOHgG2k</t>
  </si>
  <si>
    <t>The Dyrt is the largest consumer subscription software platform for campers in the US. The Dyrt community has crowdsourced over 1.5 million campground reviews, photos and tips across the US more than any other camping platform. The Dyrt app is a top ra...</t>
  </si>
  <si>
    <t>ActivTrak is a workforce analytics company that provides productivity management solutions. Their software allows organizations to collect and analyze user activity data to boost team productivity and ensure operational compliance. ActivTrak offers a f...</t>
  </si>
  <si>
    <t>1Password is a password manager, digital vault, form filler, and secure digital wallet. It allows users to manage all their passwords and sensitive information in one secure place. With AES 256 bit encryption, 1Password keeps important information secu...</t>
  </si>
  <si>
    <t>RecargaPay is a fintech that provides essential services through an app, offering a payment ecosystem for customers. Founded in 2010, the company has over 400 employees based in São Paulo, Buenos Aires, and Miami. RecargaPay simplifies everyday transac...</t>
  </si>
  <si>
    <t>Vention is a manufacturing automation company that provides a cloud platform for designing, automating, ordering, and deploying manufacturing equipment directly from a web browser. With Vention, users can design and assemble custom machines in just a f...</t>
  </si>
  <si>
    <t>PayIt is a digital government platform with embedded payments. Their platform helps government agencies streamline operations and deliver a superior customer experience. They offer a cloud-based, mobile payment platform that prioritizes the citizen exp...</t>
  </si>
  <si>
    <t>AnyDesk is a remote desktop software that allows users to access their personal computer from anywhere without any hassle. It is the fastest and most comfortable remote desktop application on the market, providing a seamless and reliable experience. Wi...</t>
  </si>
  <si>
    <t>Splashtop is a privately held software company based in San Jose, CA. They provide fast and secure solutions for remote work, remote support, remote learning, and more. Their remote access and remote support software allows users to remotely access com...</t>
  </si>
  <si>
    <t>Agicap is a cash flow management software that helps businesses with cash management. They provide a comprehensive tool to manage cash flow, automate tasks, and centralize cash flow information. Their solution allows users to pay invoices, follow up wi...</t>
  </si>
  <si>
    <t>Thunes is a global payment infrastructure company that provides fast, transparent, and reliable cross-border payment solutions. Trusted by the world's fastest growing businesses, Thunes enables businesses and customers to send and accept payments in ev...</t>
  </si>
  <si>
    <t>Intentsify is a company that provides intent-based marketing tools, data, and programs to accelerate pipeline and revenue growth. They deliver and activate powerful B2B buyer intent data, allowing businesses to drive personalized engagements at scale. ...</t>
  </si>
  <si>
    <t>onX Maps is a pioneer in digital outdoor navigation, providing GPS mapping technology for outdoor enthusiasts. Their suite of apps, including onX Backcountry, onX Offroad, and onX Hunt, offers comprehensive maps and land ownership information. With col...</t>
  </si>
  <si>
    <t>Benetic is a revolutionary technology solution for the retirement industry. It brings together advisors, recordkeepers, asset managers, and other plan vendors in one place: Benetic's neutral platform. The solution supports the essential network of advi...</t>
  </si>
  <si>
    <t>Secure Code Warrior is a company that provides secure code training for developers. They offer an innovative approach to developer security training, with a variety of training types from explanation videos to hands-on challenges. Their hands-on Learni...</t>
  </si>
  <si>
    <t>Hometap provides a loan alternative called a home equity investment, allowing homeowners to tap their home equity without monthly payments. Hometap helps homeowners get more from homeownership — and from life — by allowing them to access their equity w...</t>
  </si>
  <si>
    <t>RainFocus is a next generation event marketing platform built from the ground up to capture, analyze, and harness an unprecedented amount of data for significantly better events and conferences. As a true SaaS platform, RainFocus simplifies event regis...</t>
  </si>
  <si>
    <t>Zonos is a company that provides cross border technology and ecommerce plugins for landed cost. They offer APIs and software solutions that simplify international commerce and shipping, allowing businesses to easily sell internationally without extra h...</t>
  </si>
  <si>
    <t>The app that lets you rescue delicious food from shops and restaurants so it doesn't go to waste. Download Too Good To Go and see what needs rescuing near you.</t>
  </si>
  <si>
    <t>SMRT Systems is a cloud-based business management platform designed by dry cleaners for dry cleaners. SMRT aims to democratize powerful software to help you increase your business’s efficiency while decreasing labor costs. With the addition of SMRT Mar...</t>
  </si>
  <si>
    <t>MariaDB provides enterprise open source database and cloud managed database services to support scalability, mission critical deployments, and more. MariaDB frees companies from the costs, constraints and complexity of proprietary databases, enabling t...</t>
  </si>
  <si>
    <t>Xactware provides claims estimating, contents replacement, packout, packback, claims management, property preservation, remodeling, and roof data software.</t>
  </si>
  <si>
    <t>Filevine is a cloud-based project, team, and client management app for legal professionals. It provides case management software for matters, investigations, and projects. With over 65,000 users, Filevine helps legal professionals manage their cases mo...</t>
  </si>
  <si>
    <t>Reali is a new real estate marketplace that matches Buyers and Sellers at a fair price by empowering them with modern tools and leveraging their mobile lifestyles in new and inspiring ways. With an innovative app and expert customer service, Reali’s so...</t>
  </si>
  <si>
    <t>Start and Grow your Singapore company Sleek Hassle free company secretary services and accounting services in Singapore. Register your company in Singapore with our 100% online platform. The all in one digital platform by entrepreneurs, for entrepren...</t>
  </si>
  <si>
    <t>Aircall is a cloud-based call center and phone system that provides a business phone and communication platform. It is trusted by teams worldwide and offers a scalable solution that can be easily set up and integrated with CRM and helpdesk software. Ai...</t>
  </si>
  <si>
    <t>Axxess is a home healthcare technology company, providing a complete suite of cloud based software solutions, empowering healthcare providers with solutions to make lives better. Axxess is the fastest growing healthcare technology company, providing a ...</t>
  </si>
  <si>
    <t>Inertia Systems is a location-driven construction management platform that connects teams, information, and documentation on visual project maps. Their unique visual approach simplifies even the most ambitious projects by eliminating uncertainty, align...</t>
  </si>
  <si>
    <t>JobProgress is a Home Improvement Contractor Business Management Software App for CRM, Estimating, Workflow, Field Management, Growth &amp; Productivity designed for Roofing, Siding, Electrician, General Contractors, Handyman, Painter, Masons, Plumbers, HV...</t>
  </si>
  <si>
    <t>Community events software for groups and enterprises. Grow your community, track event analytics, and save hundreds of hours.</t>
  </si>
  <si>
    <t>Moving people forward | Sqills At Sqills, we build, implement and maintain high quality software solutions focused at reducing cost, increasing revenue and improving customer satisfaction. Move ahead. Rely on Sqills software!At Sqills, we build, implem...</t>
  </si>
  <si>
    <t>Wastelink is India's leader in upcycling surplus food to feed animals. They have a circular economy approach to rethink food waste and provide a zero waste solution. They transform food surplus and rejects from food manufacturers and retailers into nut...</t>
  </si>
  <si>
    <t>Revolution Entertainment Services provides employer of record payroll and related services for all types of entertainment productions, including feature films, television, commercials, music videos, digital, and live events. They offer union and non-un...</t>
  </si>
  <si>
    <t>PrestaShop is a leading open-source e-commerce platform that allows users to easily create and customize online stores. With over 250,000 stores worldwide, PrestaShop offers a range of native features that can be tailored to meet the needs of any onlin...</t>
  </si>
  <si>
    <t>CipherTrace is a leading provider of crypto intelligence and blockchain analytics solutions. They offer a range of data analysis tools that enable banks, crypto exchanges, wallets, and other Virtual Asset Service Providers (VASPs) to process cryptocurr...</t>
  </si>
  <si>
    <t>Tigera is an active security platform for containers and Kubernetes. They provide a prevention-centric, plug and play security solution for containers and Kubernetes environments. Their platform offers full stack observability and is built on Kubernete...</t>
  </si>
  <si>
    <t>Vulnerability Security Testing &amp; DAST | Fortra's Beyond Security Secure your applications and networks with the industry's only network vulnerability scanner to combine SAST, DAST and mobile security. Automated security testing solutions discover and r...</t>
  </si>
  <si>
    <t>Behavox is a security software company that specializes in communication surveillance. As a market leader in the application of Artificial Intelligence to monitoring of text and voice communications, Behavox’s software protects companies and their empl...</t>
  </si>
  <si>
    <t>Blue Hexagon is a cloud security company that provides agentless threat detection and response powered by deep learning.</t>
  </si>
  <si>
    <t>Redesigns spreadsheets for touch devices and interconnected web services</t>
  </si>
  <si>
    <t>Tecton is a feature platform for machine learning that simplifies the building and deployment of ML apps through seamless integration and an intuitive user interface. It allows users to build and deploy production-grade machine learning applications wi...</t>
  </si>
  <si>
    <t>Whistic is a leading provider of proactive vendor security and an innovator in changing the way that companies publish and evaluate security posture to build trust. Whistic is the single source of trust for both buyers and sellers, helping companies sp...</t>
  </si>
  <si>
    <t>Rippling is a workforce management system that combines HR, IT, and Finance apps on a unified data platform. They provide easy management and automation of HR, IT, and Finance processes. Their platform allows businesses to manage payroll, benefits, exp...</t>
  </si>
  <si>
    <t>Retool is the fastest way to build effective business software. Use Retool's building blocks to develop apps and workflow automations that connect to your databases and APIs, instantly. Build internal tools, remarkably fast. Run Retool on your own infr...</t>
  </si>
  <si>
    <t>H1 Inc. is an American healthcare data technology company headquartered in New York City that provides services globally.</t>
  </si>
  <si>
    <t>Censys provides actionable insights into your Internet facing attack surface. Backed by the best data for the best visibility. Built by ZMap creators. Censys allows users to discover the devices, networks, and infrastructure on the Internet and monitor...</t>
  </si>
  <si>
    <t>Tackle is a platform for Cloud GTM that provides Cloud Marketplace buyer intent data, streamlines transactions, and connects users to various cloud platforms such as AWS, Google Cloud, Microsoft Azure, and Red Hat. Tackle helps software companies gener...</t>
  </si>
  <si>
    <t>Verkada is a leader in cloud managed enterprise building security, enabling over 14,000 organizations worldwide to protect their people and assets while prioritizing privacy. Designed with simplicity in mind, Verkada’s six product lines - video securit...</t>
  </si>
  <si>
    <t>SignalWire is a software-defined telecom network that unifies old school telecom, modern WebRTC video and audio, and IP messaging into a single API. With SignalWire, users can build AI-powered voice, messaging, and video applications in minutes. The pl...</t>
  </si>
  <si>
    <t>Miro is a visual collaboration platform designed to unlock creativity and accelerate innovation among teams of all kinds. The platform’s infinite canvas enables teams to lead engaging workshops and meetings, design products, brainstorm ideas, and more....</t>
  </si>
  <si>
    <t>VNDLY is a cloud-based vendor management system (VMS) designed to optimize the sourcing and management of external talent. It completely automates the workflow from job requisition to job closure and provides intelligent insights and improved productiv...</t>
  </si>
  <si>
    <t>Substack is a subscription network for independent writers and creators. It allows writers to connect with their audience on their own terms and earn money by publishing to an email list that they own. Substack also helps writers get discovered on the ...</t>
  </si>
  <si>
    <t>Skilljar is a customer training platform and education software that helps businesses improve customer onboarding, engagement, and retention. Their award-winning cloud learning management system (LMS) allows businesses to create and distribute courses ...</t>
  </si>
  <si>
    <t>We’re on a mission to empower analysts to create and disseminate organizational knowledge.</t>
  </si>
  <si>
    <t>ML/AI driven continuous tuning of cloud application runtime performance, cost, and scale. We eliminate SRE's toil and save you money. ⚡️</t>
  </si>
  <si>
    <t>Zinc One Resources Inc. is a Vancouver-based company focused on the acquisition, exploration, and development of prospective and advanced world-class zinc projects.</t>
  </si>
  <si>
    <t>Grafana Labs is the company behind Grafana, Loki, Mimir and Tempo, the leading open source software for visualizing operational data. Grafana Labs helps users get the most out of Grafana, enabling them to take control of their unified monitoring and av...</t>
  </si>
  <si>
    <t>We're helping companies discover digital transformation at an enterprise scale. Join the team: https://t.co/b8xDrka94L</t>
  </si>
  <si>
    <t>Eightfold is an AI-powered Talent Intelligence Platform that helps enterprises maximize their workforce's potential. The platform leverages AI to hire, engage, and nurture talent, and is powered by global talent data sets. It aggregates all people data...</t>
  </si>
  <si>
    <t>Threads is an all-in-one communication platform designed for makers. It helps growing teams share, discuss, and make decisions, no matter where they are. With Threads, users can avoid constant interruptions, stay up to date, and encourage progress as t...</t>
  </si>
  <si>
    <t>Builder.io is a visual headless CMS that allows developers, marketers, and product managers to easily create and ship content and experiences. With a drag &amp; drop interface, users can visually build with their own components. Builder.io provides a toolk...</t>
  </si>
  <si>
    <t>Aquant is a company that provides AI-powered service intelligence to service organizations, helping them solve service challenges in less time with fewer resources.</t>
  </si>
  <si>
    <t>Axonius is a cybersecurity company that provides asset management and SaaS management solutions. Their platform serves as the system of record for all digital infrastructure, allowing IT and security teams to understand all assets, their relationships,...</t>
  </si>
  <si>
    <t>Hyperscience is a company that provides an intelligent document processing platform powered by machine learning. Their platform helps automate document processes and turn unstructured content into structured actionable data.</t>
  </si>
  <si>
    <t>Instabase is a company that applies the latest AI innovation to automate manual processes, unlock unstructured data, and transform businesses. They provide a horizontal application platform with powerful building blocks to develop business applications...</t>
  </si>
  <si>
    <t>BigID is a leader in data security, privacy, compliance, and governance. They provide a unified data platform that enables organizations to proactively discover, manage, protect, and get more value from their data. BigID helps businesses reduce data ri...</t>
  </si>
  <si>
    <t>Alkira is a company that provides multi-cloud networking solutions. They offer a Cloud Networking Platform that simplifies the process of connecting users, sites, and clouds in a global, high-speed hybrid and multi-cloud network. With integrated networ...</t>
  </si>
  <si>
    <t>Simpplr is a leading AI-powered employee experience platform that provides modern intranet software. Trusted by top brands such as Box, Workday, and Columbia University, Simpplr helps organizations connect, engage, and empower their employees. Their co...</t>
  </si>
  <si>
    <t>Scale &amp; Ship Faster with a Composable Web Architecture | Netlify Realize the speed, agility and performance of a scalable, composable web architecture with Netlify. Explore the composable web platform now! We make tools for web developers and agencies....</t>
  </si>
  <si>
    <t>Frame.io is the world's leading video review and collaboration platform. Share media, collect feedback, manage reviews, and deliver finished work faster — from anywhere in the world. Frame.io allows you to upload all your source media, work in progress...</t>
  </si>
  <si>
    <t>Dragos is an industrial cybersecurity company that provides technology solutions to secure industrial assets across vertical industries. Their integrated software platform offers critical visibility into ICS and OT networks, allowing threats to be iden...</t>
  </si>
  <si>
    <t>Chargebee is a PCI Level 1 certified recurring billing platform for subscription-based SaaS and eCommerce businesses. It integrates with leading payment gateways to automate payment collection, invoicing, email notifications, and customer management. W...</t>
  </si>
  <si>
    <t>Gong is a Revenue Intelligence Platform that captures customer interactions and delivers insights at scale. It is the #1 conversation intelligence platform for B2B sales teams, helping them convert more of their pipeline into revenue by analyzing and o...</t>
  </si>
  <si>
    <t>Culture Amp is a market-leading employee experience platform that empowers teams and fuels positive change. They provide performance, development, and employee engagement tools all in one intuitive platform. With their expertise in technology, data sci...</t>
  </si>
  <si>
    <t>Guru.com provides businesses with the ability to find and hire talented freelancers all over the world. The platform offers freelancers the opportunity to market sought after skills to a global audience with minimal cost. Guru.com is an online marketpl...</t>
  </si>
  <si>
    <t>Moveworks is an American artificial intelligence company headquartered in Mountain View, California.</t>
  </si>
  <si>
    <t>Clearbit is a sales intelligence company that provides a suite of tools and APIs to help businesses identify target accounts, understand buying intent, and connect with decision makers. Their products include a native HubSpot prospecting solution, a Ta...</t>
  </si>
  <si>
    <t>LaunchDarkly is a Feature Management Platform that serves over 10 billion feature flags daily to help software teams build better software, faster. LaunchDarkly helps eliminate risk for developers and operations teams from the software development cycl...</t>
  </si>
  <si>
    <t>Matillion is The Data Productivity Cloud Matillion helps teams get data business ready, faster. Thousands of enterprises trust us to load, transform, sync, and orchestrate their data in the cloud. Matillion is The Data Productivity CloudMatillion helps...</t>
  </si>
  <si>
    <t>Benchling is a cloud-based platform for biotechnology research and development. It is the only biology-first platform for scientific data, collaboration, and insights. Benchling provides a library of industry best practices, pre-built templates, workfl...</t>
  </si>
  <si>
    <t>#1 Event Management Software for B2B Conferences | Bizzabo Elevate your conferences with Bizzabo's Event Experience OS — an all in one event management platform ✨ Revolutionize events: Try Bizzabo now! We help organizers create successful events by emp...</t>
  </si>
  <si>
    <t>VTS is a modern commercial real estate technology company that provides a platform for landlords and CRE brokers to manage assets and leasing. Their platform offers high-end video tours of office and retail vacancies, streamlining the leasing process. ...</t>
  </si>
  <si>
    <t>Gem is an all-in-one recruiting software that helps companies source talent, engage candidates, automate recruiting, and analyze their funnel. It enhances the ATS with integrated products for sourcing, CRM, AI, and analytics. Gem's mission is to help c...</t>
  </si>
  <si>
    <t>StreamSets is a data integration platform for enterprise companies. They provide a single interface for creating, reusing, and sharing data pipelines to unlock data without ceding control. Their platform powers millions of data pipelines for modern ana...</t>
  </si>
  <si>
    <t>PerimeterX is a cybersecurity company that offers solutions to detect and prevent automated attacks on web applications, mobile apps, and APIs. Their products include Bot Defender, Code Defender, and Page Defender, which provide real-time mitigation ag...</t>
  </si>
  <si>
    <t>Cockroach Labs is the creator of CockroachDB, a distributed SQL database designed for speed, scale, and survival. CockroachDB powers companies like Comcast, Lush, and Bose, enabling developers to build scalable applications that can survive datacenter ...</t>
  </si>
  <si>
    <t>Workrise is a company that provides oil and gas supply chain solutions. They are changing the way the biggest players in the industry find, evaluate, purchase from, and manage vendors. Workrise leverages gold standard methodologies to investigate emplo...</t>
  </si>
  <si>
    <t>AppZen is a leader in autonomous spend to pay software. They provide AI-powered solutions for automating finance processes, including spend approvals, expense compliance, and invoice automation. Their software integrates with existing accounts payable,...</t>
  </si>
  <si>
    <t>Fivetran is an Oakland, California based technology company that develops a SaaS data integration service for companies to extract, load and transform (ELT) data from different sources into data warehouses. As of August 2022, the company was ranked #27...</t>
  </si>
  <si>
    <t>Pilot takes care of your bookkeeping from start to finish so you can focus 100% on making your business succeed.</t>
  </si>
  <si>
    <t>BugSnag is an error monitoring and reporting software with best in class functionality for mobile apps. Our tool alerts users of bugs, errors &amp; more. Bugsnag automatically detects errors in your web and mobile apps, helping you to understand and fix th...</t>
  </si>
  <si>
    <t>Privitar is a global leader in enterprise data security and privacy software. We empower organizations to harness the power of data to innovate faster while protecting the privacy of individuals. Our leading software enables privacy-preserving data min...</t>
  </si>
  <si>
    <t>ClickUp is a productivity platform that offers project management software for teams. Their apps are available on web, iOS, and Android. ClickUp aims to bring teams, tasks, and tools together in one place, saving time and boosting team energy. With Cli...</t>
  </si>
  <si>
    <t>chief.io offers a better way to find and evaluate enterprise software, by letting you find and talk with those who know best: the user.</t>
  </si>
  <si>
    <t>Sysdig is a company that provides security solutions for containers, Kubernetes, and the cloud. They offer runtime insights to give users visibility and context, allowing them to stop attacks before they start. Sysdig helps secure cloud and containers ...</t>
  </si>
  <si>
    <t>Guideline is a full-service 401(k) provider that offers affordable retirement plans for businesses of all sizes. We aim to make retirement more accessible by providing customizable plans for small businesses, self-employed individuals, and first-time s...</t>
  </si>
  <si>
    <t>EagleEye IT is a company that provides outsourced IT and network support for small businesses in Los Angeles and Orange County, CA. They offer full-time IT support at part-time costs, with services including IT consulting, help desk support, 24/7 monit...</t>
  </si>
  <si>
    <t>Mindtickle is a sales enablement and revenue productivity platform that helps sales teams elevate their performance, achieve sales quotas, and drive revenue. The platform was created by four friends in 2012 with the vision of revolutionizing the learni...</t>
  </si>
  <si>
    <t>Envoy is a company that provides a fully integrated and data-powered platform for workplace management. Their products include Envoy Visitors, Envoy Workplace, Envoy Connect, and Envoy Protect. With Envoy Visitors, businesses can replace their sign-in ...</t>
  </si>
  <si>
    <t>Health Cloud powered by unified patient data | Innovaccer Accelerate your digital transformation with the Innovaccer Health Cloud to activate data and create a 360° view of the patient that enables whole person care. InnovAccer was born out of research...</t>
  </si>
  <si>
    <t>Expel.io is a managed security service provider that offers 24x7 monitoring, detection, and response capabilities to enterprises. Their cloud-based platform ingests data from across customers' security stacks and uses machine learning to detect and res...</t>
  </si>
  <si>
    <t>Heap is a digital insights platform that enables fast moving digital teams to understand and improve digital experiences. We believe that every person deserves a great digital experience and every builder should have the toolkit to create them. Heap’s ...</t>
  </si>
  <si>
    <t>Trumid is a financial technology company and fixed income electronic trading platform focused on US dollar denominated Investment Grade, High Yield, Distressed, and Emerging Market bonds. Trumid optimizes the credit trading experience by combining agil...</t>
  </si>
  <si>
    <t>Branch is a mobile growth and attribution platform for enterprises and brands. They provide deep linking and mobile attribution solutions for app developers and marketers. Their platform enables link-based user experiences, ranging from smart app banne...</t>
  </si>
  <si>
    <t>Zinier is a company that builds customizable field service management software. Their software allows service teams focused on installation and maintenance to better execute in the field. They offer a full suite of modular web and mobile apps called Zi...</t>
  </si>
  <si>
    <t>Alation is a platform that makes data more accessible to individuals across an organization. They provide enterprise data intelligence solutions, including data search &amp; discovery, data governance, data stewardship, analytics, and digital transformatio...</t>
  </si>
  <si>
    <t>Unified, AI powered iPaaS for every team to automate at scale | Tray.io Dramatically simplify API integrations with Tray connectors, the Connector Builder, and our Authentication and Projects features. Visit Tray.io to learn more. Build + Discover Powe...</t>
  </si>
  <si>
    <t>SentinelOne is a leading provider of autonomous security solutions for endpoint, cloud, and identity environments. Founded in 2013 by a team of cybersecurity and defense experts, SentinelOne revolutionized endpoint protection with a new, AI powered app...</t>
  </si>
  <si>
    <t>Komodo Health combines the world’s most comprehensive view of patient encounters with innovative algorithms and decades of clinical expertise to power our Healthcare Map, the industry’s most precise view of the U.S. healthcare system. With the Healthca...</t>
  </si>
  <si>
    <t>Dremio is The Easy and Open Data Lakehouse, providing self service analytics with data warehouse functionality and data lake flexibility across all of your data. Hundreds of organizations, including 3 of the Fortune 5, use Dremio to deliver mission cri...</t>
  </si>
  <si>
    <t>Postman is an API platform for developers to design, build, test and iterate their APIs. As of April 2022, Postman reports having more than 20 million registered users and 75,000 open APIs, which it says constitutes the world's largest public API hub. ...</t>
  </si>
  <si>
    <t>6sense is a B2B predictive intelligence engine for marketing and sales. 6sense Revenue AI™ reimagines the way revenue teams create, manage and convert pipeline to revenue. 6sense captures anonymous buying signals, targets the right accounts at the idea...</t>
  </si>
  <si>
    <t>LogDNA is a technology company located in Silicon Valley, California.</t>
  </si>
  <si>
    <t>Zapier is a workflow automation platform that connects over 6,000 web applications, allowing users to automate their work and create unique integrations without coding. With Zapier, users can connect apps like Salesforce, Intuit, Google, and Dropbox to...</t>
  </si>
  <si>
    <t>CircleCI is a software delivery engine that provides continuous integration and continuous delivery (CI/CD) solutions for web application developers. Their platform allows teams to build, test, and deploy software faster and with confidence. CircleCI o...</t>
  </si>
  <si>
    <t>Qumulo is a Seattle based enterprise data storage startup that offers a radically simple way to manage petabyte scale data anywhere – edge, core or cloud – on the platform of your choice. Qumulo provides unified access to globally distributed data with...</t>
  </si>
  <si>
    <t>Airtable is a low-code platform to build next-gen apps. It combines the speed and flexibility of a spreadsheet with the power of a database. With Airtable, users can create their own organizational databases, manage customers or contacts, and organize ...</t>
  </si>
  <si>
    <t>Dialpad is a leading customer intelligence platform that enables businesses to communicate with customers on every channel and uncover valuable insights. Their AI-powered app allows users to support customers, drive sales, and collaborate with their te...</t>
  </si>
  <si>
    <t>VAST Data is a data computing platform designed to serve as the foundation for AI automated discovery. They simplify data storage and redefine how organizations interact with data by breaking decades of tradeoffs. Their platform delivers scalable perfo...</t>
  </si>
  <si>
    <t>Unqork is a no code application platform that helps large enterprises build complex custom software faster, with higher quality, and lower costs than conventional approaches.</t>
  </si>
  <si>
    <t>Everlaw is a cloud-native ediscovery software company that provides advanced technology solutions for litigation and investigations. They offer a user-friendly and powerful platform that simplifies complex legal work for law firms, corporations, and go...</t>
  </si>
  <si>
    <t>Figma is a California based company operating in the technology sector. Figma is a collaborative web application for interface design, with additional offline features enabled by desktop applications for macOS and Windows. The feature set of Figma focu...</t>
  </si>
  <si>
    <t>FourKites is a logistics technology platform that provides comprehensive real-time tracking and supply chain visibility solutions across transportation modes and digital platforms. They enable collaboration between shippers, brokers, and carriers by sh...</t>
  </si>
  <si>
    <t>Domino Data Lab is a company that provides an Enterprise Data Science Platform that accelerates research, increases collaboration, and ensures that companies get the greatest value from their data.</t>
  </si>
  <si>
    <t>Stack Overflow is the largest, most trusted online community for developers to learn, share their programming knowledge, and build their careers. Stack Exchange is a fast-growing network of over 100 question and answer sites on diverse topics. Stack Ov...</t>
  </si>
  <si>
    <t>BetterCloud is a SaaS Management Platform (SMP) leader that enables IT professionals to discover, manage, and secure SaaS apps in the digital workplace. They provide the first unified SaaS management platform, allowing IT to manage and scale best-in-br...</t>
  </si>
  <si>
    <t>Scale AI is Canada's AI Cluster, promoting artificial intelligence. They offer funding, expert guidance, and a community for AI projects and training. They work with businesses to accelerate their adoption of AI technology. Scale AI funds AI initiative...</t>
  </si>
  <si>
    <t>DataRobot is a leading AI platform that brings together generative and predictive workflows into one powerful platform. With a team of top engineers and data scientists, DataRobot offers a machine learning platform for professionals of all skill levels...</t>
  </si>
  <si>
    <t>Collibra helps organizations do more with trusted data. Our data Intelligence solutions include AI Governance, Data Catalog, Data Governance, Data Quality &amp; Observability and more. Governed, accessible, and #TrustedData has the power to change the worl...</t>
  </si>
  <si>
    <t>UserTesting is a company that provides a user experience testing platform. They offer marketers, product managers, and UX designers access to people in their target audience who provide feedback on websites, mobile apps, prototypes, and physical produc...</t>
  </si>
  <si>
    <t>Justworks is a company that provides PEO and payroll solutions for small businesses. Their platform offers HR software, compliance support, and company benefits. With Justworks, entrepreneurs can manage payroll, contractor and vendor payments, access b...</t>
  </si>
  <si>
    <t>Icertis is a leading provider of contract lifecycle management (CLM) in the cloud. Their flagship product, Icertis Contract Management (ICM), is an innovative and highly configurable platform that helps organizations manage their contracts effectively....</t>
  </si>
  <si>
    <t>Coalition is a cyber insurance company that combines comprehensive coverage and security services to help businesses prevent digital risk. They are the world's first Active Insurance company, designed to prevent digital risk before it strikes. Coalitio...</t>
  </si>
  <si>
    <t>Klaviyo is a marketing automation platform that provides intelligent email marketing, SMS, and customer data platform (CDP) services. With Klaviyo, businesses can turn their customer data into hyper-personalized messages to drive faster and more effici...</t>
  </si>
  <si>
    <t>Sisense is a big data analytics company that provides an end-to-end Business Intelligence solution. They offer a range of products and services, including software development, business intelligence, data analysis, SQL reporting, dashboard software, bi...</t>
  </si>
  <si>
    <t>HighRadius is a Fintech enterprise Software as a Service (SaaS) company that offers cloud-based Autonomous Software for the Office of the CFO. Their HighRadius™ Integrated Receivables platform optimizes cash flow through automation of receivables and p...</t>
  </si>
  <si>
    <t>Flywire is a global payments enablement and software company that provides a payments platform, global payment network, and vertical-specific software. Their platform accepts bank transfers, online banking, and credit &amp; debit cards, and offers currency...</t>
  </si>
  <si>
    <t>monday.com is a company that provides a Work OS platform for organizations to easily build work management tools and software applications. Their platform connects people to processes and systems, empowering teams to excel in every aspect of their work...</t>
  </si>
  <si>
    <t>Talkdesk is a global cloud contact center leader for modern AI powered customer service. Talkdesk is a next generation, cloud based contact center software that helps businesses deliver delightful customer service. Talkdesk empowers contact center mana...</t>
  </si>
  <si>
    <t>Canva makes graphic design amazingly simple for everyone, by bringing together a drag and drop design tool with a library of more than 1 million stock photographs, graphic elements and fonts.</t>
  </si>
  <si>
    <t>ThoughtSpot is an AI-powered analytics platform that allows users to ask data questions in natural language and get accurate answers. The platform connects with various data sources and can deploy quickly. It has been used by BI &amp; Analytics teams to cu...</t>
  </si>
  <si>
    <t>Tipalti is a finance automation company that provides comprehensive accounts payable, procurement, and global remittance automation solutions for businesses. Their platform streamlines all phases of the payment management workflow, making it easy for c...</t>
  </si>
  <si>
    <t>AvidXchange is a leading provider of accounts payable automation software and payment solutions for middle market businesses and their suppliers. AvidXchange’s software as a service based, end to end software and payment platform digitizes and automate...</t>
  </si>
  <si>
    <t>Stripe is a global technology company that builds economic infrastructure for the internet. They provide a set of unified APIs and tools that enable businesses to accept and manage online payments, send payouts, automate financial processes, and embed ...</t>
  </si>
  <si>
    <t>Modern fleet management software. Live GPS Tracking, Dash cams, ELD Compliance, and Trailer Tracking — all in one place. Trusted by 55,000 fleets.</t>
  </si>
  <si>
    <t>Faire is an online wholesale marketplace that helps retailers find and buy unique merchandise for their stores. They offer flexible payment terms, free returns, and curated product recommendations. Faire believes in supporting independent businesses an...</t>
  </si>
  <si>
    <t>Botify is an enterprise software company that helps brands turn organic search into an efficient, measurable, and sustainable channel for both traffic and revenue growth. Powered by a unique unified data model, prescriptive insights, and automated proc...</t>
  </si>
  <si>
    <t>AppsFlyer is a mobile advertising measurement platform that allows app marketers to measure their user acquisition campaigns in real time.</t>
  </si>
  <si>
    <t>Checkr is a leading HR technology company that provides employee background screening services. Their platform uses AI and machine learning to automate the background check process, making it more efficient and faster. Checkr aims to make hiring better...</t>
  </si>
  <si>
    <t>Courier is a notification API built for developers. Design once, and deliver to any channel – email, Slack, SMS, push, and more – all through a single API. Courier’s API integrates with all communication channels and supports over 50 providers in a sin...</t>
  </si>
  <si>
    <t>MessageBird is an omnichannel communications platform that allows businesses to build communication solutions using their applications and APIs. They enable businesses to talk to customers over any channel, for any use case, anywhere in the world. Mess...</t>
  </si>
  <si>
    <t>Farmers Business Network (FBN) is an independent agricultural tech and commerce platform that helps family farmers maximize their farm's profit potential. FBN leverages technology to reduce the cost of production and maximize the value of crops. They p...</t>
  </si>
  <si>
    <t>Formerly known as Chronometriq, Pomelo Health was founded in 2012 with the sole purpose of improving access to healthcare. We are one of the fastest growing companies in healthcare management and patient engagement software. Our full platform of produc...</t>
  </si>
  <si>
    <t>Make Every Interaction Count. Chorus' Conversation Intelligence AI brings the power of your story to every conversation.</t>
  </si>
  <si>
    <t>We believe that every business should participate in building a thriving local ecosystem. So we’re building tools that make interacting easier and more convenient for everyone. We started with a single product that helps businesses collect and manage r...</t>
  </si>
  <si>
    <t>Springbot is the best email marketing platform for eCommerce small businesses. It enables growing eCommerce businesses to manage their email marketing and paid advertising in a single platform. Springbot offers big data, predictive analytics, channel i...</t>
  </si>
  <si>
    <t>Ginger is a company that provides on-demand mental healthcare services through its app, which offers coaching, therapy, and psychiatry from the privacy of your smartphone.</t>
  </si>
  <si>
    <t>Vagaro is a web-based salon software company that specializes in marketing salons and booth renters. They provide an all-encompassing online booking and business management tool for salon, spa, and fitness professionals.</t>
  </si>
  <si>
    <t>SendinBlue is an innovative web based solution that allows businesses of all sizes to send marketing emails and SMS. SendinBlue is aimed at both beginners and experts alike. The creation of a newsletter, management of contacts, and tracking of results ...</t>
  </si>
  <si>
    <t>Ada's AI-powered platform enables enterprise businesses around the world to automate an incredible customer experience that saves time, reduces cost, and strengthens support. Our industry-leading clients like Telus, Upwork and Shopify, trust us to harmonize humans and AI to deliver instant, empathic, and effortless customer engagement. To learn more about how Ada can scale your support, schedule a demo today or visit https://ada.support/</t>
  </si>
  <si>
    <t>WHOOP is the first scientifically grounded performance optimization system worn by the most elite athletes in the world to positively change behavior and unlock peak performance. WHOOP provides individuals, teams, and their coaches and trainers with a ...</t>
  </si>
  <si>
    <t>Visier is a leading people analytics platform that empowers leaders with insights to make better decisions about their businesses. They provide intuitive analytics and planning solutions in the cloud to answer key business questions, predict future eve...</t>
  </si>
  <si>
    <t>Flexport is a global logistics platform that aims to make global trade easy for everyone. They provide a single platform that connects suppliers, shippers, customs, ports, and more, allowing businesses to coordinate and manage their global logistics fr...</t>
  </si>
  <si>
    <t>Brandlive is a company that provides a platform for creating and hosting virtual events, meetings, and shows. Their platform offers creative tools and workflows to craft video experiences that connect, resonate, and inspire. With Brandlive, users can c...</t>
  </si>
  <si>
    <t>SonderMind is a company that provides consumers with access to high-quality behavioral health care. They connect individuals with the right therapist or psychiatrist for their mental health needs, offering virtual and local care tailored to their speci...</t>
  </si>
  <si>
    <t>Hopin is the first all-in-one live online events platform where attendees can learn, interact, and connect with people from anywhere in the world. Hopin events are known for their full conference capabilities: stages, networking, breakout sessions (roundtables), sponsors, tickets, analytics, and sponsors. It's all online—everyone can attend at no cost to the planet.</t>
  </si>
  <si>
    <t>Check is a payroll as a service API that lets you embed payroll directly in your vertical SaaS, HR, or time tracking platform.</t>
  </si>
  <si>
    <t>BQE Software is a company that develops innovative practice management software for professional services firms. Its products—including BQE Core®, BQE BillQuick®, BQE ArchiOffice®, and BQE EngineerOffice®—centralize and streamline the way firms enter a...</t>
  </si>
  <si>
    <t>Karmak is a company that delivers a world-class dealership management system (DMS) for the heavy-duty trucking industry. With over 40 years of industry experience, Karmak provides complete business management solutions to help customers achieve better ...</t>
  </si>
  <si>
    <t>HomeWiseDocs is a web-based data and document delivery system for the community association industry. They offer a range of products and services including resale disclosures, HOA documents, lender questionnaires, and project approvals. Their unique da...</t>
  </si>
  <si>
    <t>Litify is a legal operating platform that aims to transform the legal industry through the use of trusted, intelligent, user-friendly software. They provide a comprehensive suite of solutions for law firms, legal departments, government agencies, and m...</t>
  </si>
  <si>
    <t>PebblePost is the world’s leading Digital To Direct Mail marketing platform, helping hundreds of brands to reach consumers at home with timely, relevant mail that activates buying decisions and drives conversions everywhere. We are the inventors of Pro...</t>
  </si>
  <si>
    <t>mParticle is a customer data platform that empowers brands to accelerate growth in a multi-screen world. Their simple, secure API is used by companies including Airbnb, Venmo, Hulu, King, and Spotify to unify customer experiences, improve analytics, an...</t>
  </si>
  <si>
    <t>PropLogix is a company that provides title support services to protect new homeowners. They offer services such as municipal lien searches, tax certificates, lien release tracking, and more. They work with title agents, real estate attorneys, and real ...</t>
  </si>
  <si>
    <t>Quizlet is a leading consumer learning brand that builds learning tools to inspire and empower students and teachers. Our team is already supporting a user base of over 60 million active users a month. We're also among the top 20 U.S. websites and top ...</t>
  </si>
  <si>
    <t>TeachersPayTeachers.com is an open marketplace for teaching resources such as lesson plans, unit plans, and novel studies. TPT exists to empower teachers to teach at their best by providing them with the resources they need in an ever-changing educatio...</t>
  </si>
  <si>
    <t>TravelBank is a corporate travel management and expense platform that offers a comprehensive solution for businesses to manage travel and expenses seamlessly. It provides agent support, expense tracking, and real-time visibility into spend. The platfor...</t>
  </si>
  <si>
    <t>TeamSnap is a sports team management app that provides software for organizing and communicating every aspect of active sports life. It helps coaches, parents, and administrators with scheduling, registration, practices, and volunteer management. The a...</t>
  </si>
  <si>
    <t>Outschool is an online education platform that offers affordable online classes and tutoring for kids. They provide a wide range of engaging classes taught by experienced, independent teachers via live video. Outschool allows kids to explore their inte...</t>
  </si>
  <si>
    <t>Grammarly: Free AI Writing Assistance Millions trust Grammarly’s AI writing assistance to communicate with confidence and make writing faster and more delightful. Getting started is simple — download the app today. Make your communication clear and eff...</t>
  </si>
  <si>
    <t>Genvid Holdings is a company that specializes in Massively Interactive Live Events (MILEs), which combine traditional storytelling with the immersion and interaction of video games. They offer unique streaming shows and video games where viewers can in...</t>
  </si>
  <si>
    <t>At BlueSnap, we look at payments a little differently. Our Payment Orchestration Platform helps businesses accept payments globally and is designed to increase revenue and reduces costs. We provide a comprehensive back-end solutions that simplifies the complexity of payments, managing the full process from start to finish. BlueSnap supports payments through multiple sales channels such as online and mobile sales, marketplaces, subscriptions, invoice payments and manual orders through a virtual terminal. And for businesses looking for embedded payments, we offer white-labeled payments for platforms with automated underwriting and onboarding that supports marketplaces and split payments. And with one integration and contract, businesses can sell in over 200 geographies with access to local acquiring in 47 countries, 110+ currencies and 100+ global payment types, including popular eWallets, automated accounts receivable, world-class fraud protection and chargeback management, built-in solutions for regulation and tax compliance, and unified global reporting to help businesses grow. With a US headquarters in Waltham, MA, and EU headquarters in Dublin, Ireland, BlueSnap is backed by world-class private equity investors including Great Hill Partners and Parthenon Capital Partners. Learn more at BlueSnap.com</t>
  </si>
  <si>
    <t>Cedar is an enterprise healthcare fintech platform that reduces administrative friction in the healthcare system. It aligns payers and providers, empowering consumers with optimized experiences from registration to billing. Cedar's platform helps healt...</t>
  </si>
  <si>
    <t>BriteCore is a cloud native platform for P&amp;C insurers that unlocks business growth, delivers greater productivity and efficiency, and provides a modern customer experience. BriteCore was built from the ground up using the latest modern technology. Depl...</t>
  </si>
  <si>
    <t>LogicGate is a company that provides governance, risk, and compliance software solutions. Their platform enables businesses to build agile GRC (Governance, Risk, and Compliance) management processes at scale. With LogicGate, organizations can transform...</t>
  </si>
  <si>
    <t>Trulioo is a global identity verification provider that enables businesses to perform frictionless, on demand instant ID verification. They offer the most robust and comprehensive global identity verification solution in the market, with access to over...</t>
  </si>
  <si>
    <t>OneTrust is an industry-leading trust intelligence platform that provides solutions for managing Privacy and Data Governance, GRC and Security, Ethics and Compliance, and ESG and Sustainability. Their platform automates privacy impact assessments, data...</t>
  </si>
  <si>
    <t>Fishbrain is a global social network and mobile app for Sport Fishing. It is the world's #1 fishing app for finding fishing spots, forecasts, socializing, logging catches, and more. With over 15 million anglers using Fishbrain, it provides access to ov...</t>
  </si>
  <si>
    <t>37signals makes Basecamp and HEY. Basecamp solves the critical problems that every growing business deals with. It’s the saner, calmer, organized way to manage your projects and communicate company wide. HEY is our fresh approach on email. Email can be...</t>
  </si>
  <si>
    <t>Chatbooks is an affordable photo book platform where you can customize your very own high quality photobooks online or via our phone app. Celebrate your everyday moments with our bestselling, hassle free photo books. Chatbooks is the ridiculously easy ...</t>
  </si>
  <si>
    <t>PredictHQ is a global events intelligence platform that provides demand intelligence and data to improve planning and forecasting for businesses. They offer aggregated global scheduled and real-time event data that is standardized, enriched, and ranked...</t>
  </si>
  <si>
    <t>Dinova is a company that operates a business dining program, connecting restaurants with corporations, government agencies, and small to medium-sized businesses in the US and Canada. Their dining program, Dinova Connect, provides spend visibility and s...</t>
  </si>
  <si>
    <t>FloQast is a leading accounting workflow automation and close management software. They provide cloud-based software that helps manage accounting departments by centralizing the workflow, assigning tasks, and maintaining supporting documentation. Their...</t>
  </si>
  <si>
    <t>Gojek is Southeast Asia’s leading on demand platform and a pioneer of the multi service ecosystem model, providing access to a wide range of services including transportation, food delivery, logistics and more. Gojek is founded on the principle of leve...</t>
  </si>
  <si>
    <t>Klarna provides e-commerce payment solutions for merchants and shoppers. They aim to become the world's favorite way to shop and bring flexible, healthy financial services to consumers. Klarna offers products and services in payments, social shopping, ...</t>
  </si>
  <si>
    <t>Founded in June of 2012, Coinbase is the easiest place to buy and sell digital currency like bitcoin and ethereum. World's leading digital currency company The most trusted crypto exchangeFor support ➡️ @CoinbaseSupport Coinbase makes it easy for peopl...</t>
  </si>
  <si>
    <t>Confluent makes it easy to connect your apps, data systems, and entire business with secure, scalable, fully managed Kafka and real-time data streaming, processing, and analytics. Confluent, founded by the creators of Apache Kafka, enables organization...</t>
  </si>
  <si>
    <t>Employsure is Australia's leading workplace relations specialist. We bring together legal, human resources and compliance specialists to help Australian employers succeed by establishing fair and safe workplaces for their employees. We provide comprehe...</t>
  </si>
  <si>
    <t>iQmetrix is a leading provider of retail management solutions for the North American retail industry. They offer interconnected commerce solutions for telecom retail management, omnichannel, and point of sale systems for wireless retail. Their store ma...</t>
  </si>
  <si>
    <t>Freshworks is a leading provider of modern SaaS solutions that solve multiple, complex business problems. Their suite of products includes Freshdesk, Freshservice, Freshsales, and Freshcaller, which are designed to increase collaboration and help teams...</t>
  </si>
  <si>
    <t>Calendly is a modern scheduling platform that provides free online appointment scheduling software. It eliminates the need for back-and-forth emails and phone tag to find the perfect meeting time. With Calendly, you can connect up to six calendars, set...</t>
  </si>
  <si>
    <t>Drift is a company that provides a Conversation Cloud platform for businesses to connect with customers through chat, email, video, and more. Their platform allows businesses to personalize conversations at every stage of the buyer's journey, creating ...</t>
  </si>
  <si>
    <t>Dashlane is a leading password manager and digital wallet that simplifies password management for individuals and businesses. With powerful features and easy-to-use interface, Dashlane protects and manages passwords and passkeys in one secure solution....</t>
  </si>
  <si>
    <t>Tripadvisor is the world's largest travel site that provides reviews and recommendations for hotels, attractions, restaurants, and more. With over a billion reviews and contributions from its community, Tripadvisor helps travelers plan their next trip ...</t>
  </si>
  <si>
    <t>Expensify is a payments superapp that helps individuals and businesses around the world simplify the way they manage money. More than 10 million people use Expensify's free features, which include corporate cards, expense tracking, next day reimburseme...</t>
  </si>
  <si>
    <t>The AI powered spend platform for startups to enterprises | Brex Spend smarter with integrated corporate cards, expenses, travel, and payments — in 100+ countries. One unified platform for corporate cards, expense management, reimbursements, travel, bu...</t>
  </si>
  <si>
    <t>365 Retail Markets provides powerful unattended retail technology tools to help you run a more successful foodservice business. 365 Retail Markets has fundamentally transformed the way employees now view the breakroom. A 365SmartShop is a 24/7 unmanned...</t>
  </si>
  <si>
    <t>Happiest Baby is a mission-based technology company that provides smart and science-based solutions to solve parenting challenges. Their flagship product, SNOO Smart Sleeper, is a safe and smart baby bed that uses a proprietary algorithm to respond to ...</t>
  </si>
  <si>
    <t>Handy is a platform that provides house cleaning, home cleaning, furniture assembly, TV mounting, and other handyman services. Users can book these services through the Handy app, available on web, Android, and iOS. The platform connects users with top...</t>
  </si>
  <si>
    <t>Gusto is a modern, online people platform that helps small businesses take care of their teams. On top of full service payroll, Gusto offers health insurance, 401(k)s, expert HR, and team management tools. Today, Gusto offices in Denver, San Francisco,...</t>
  </si>
  <si>
    <t>Guiabolso is the first Personal Financial Management (PFM) platform in Brazil that automates budgeting and guides financial decision making.</t>
  </si>
  <si>
    <t>Dotmatics is the global leader in R&amp;D scientific software that connects science, data, and decision making. Combining a workflow and data platform with best of breed applications, we offer the first true end to end solutions for biology, chemistry, for...</t>
  </si>
  <si>
    <t>FullStory is a digital experience intelligence platform that provides critical insights to drive high impact digital improvements and revenue. With FullStory, you can capture all your customer experience data in one powerful, easy-to-use platform. It o...</t>
  </si>
  <si>
    <t>Eturi develops practical mobile device management (MDM) solutions. Our flagship product, OurPact, is the world's leading parental control application. Eturi is a global software company that builds sophisticated device management solutions. Eturi devel...</t>
  </si>
  <si>
    <t>Aventri’s event management platform helps thousands of brands to create engaging virtual, hybrid, and in-person events that connect people around the globe</t>
  </si>
  <si>
    <t>Envato is a leading online creative community that provides tools, templates, and talent for creatives worldwide. With a vast collection of premium digital assets, including stock, templates, and themes, Envato empowers creatives to bring their ideas t...</t>
  </si>
  <si>
    <t>All In One HR, Payroll &amp; Benefits Platform | Employment Hero Employment Hero is Australia's top cloud based HR, payroll and benefits platform for employers &amp; employees. FREE trial for... As Australia’s only fully integrated cloud HR system with integra...</t>
  </si>
  <si>
    <t>Downtown is a global independent rights management and music services company.</t>
  </si>
  <si>
    <t>Demandbase is a leader in Account Based Marketing (ABM) Software, Go to Market (GTM) Tools, B2B Advertising Platform, and B2B Data. Demandbase is the Smarter GTM™ company for B2B brands. We help marketing and sales teams overcome the disruptive data an...</t>
  </si>
  <si>
    <t>Get The Mobile Banking App That's Making Finances Easier | Dave Looking for the best mobile banking app? Millions of people use Dave for cash advances, side hustles, and banking accounts with fewer fees. Make the switch! Dave is your ultimate financia...</t>
  </si>
  <si>
    <t>Contentful is a flexible and future-friendly content platform that helps editors to manage and developers to serve content into mobile or web applications. Using Contentful, editors collaborate on content interactively in an easy-to-use editing interfa...</t>
  </si>
  <si>
    <t>Conga is a company that specializes in revenue lifecycle management solutions. They offer a scalable solution to crush complexity and deliver certainty in an increasingly complex world. Their platform helps streamline the entire document lifecycle, cre...</t>
  </si>
  <si>
    <t>CloudBees is the hub of enterprise Jenkins and DevOps, providing companies with smarter solutions for automating software development and delivery. CloudBees starts with Jenkins, the most trusted and widely adopted continuous delivery platform, and add...</t>
  </si>
  <si>
    <t>ClassDojo is a communication app that helps teachers, parents and students share what’s happening through the school day using photos, videos, and messages. ClassDojo classrooms and schools become close knit communities, connected by the shared belief ...</t>
  </si>
  <si>
    <t>Celonis is a company that provides process mining and execution management software. They help companies reveal and fix inefficiencies in their processes, enabling them to perform at higher levels. Celonis offers interactive demos, pre-built apps for v...</t>
  </si>
  <si>
    <t>CD Baby is an online record store and independent music distributor enabling musicians to sell CDs, Vinyl and MP3s. They offer music distribution to over 150 platforms worldwide, including Spotify, Apple Music, iTunes, Amazon, YouTube, TikTok, Pandora,...</t>
  </si>
  <si>
    <t>From idea to IPO, the Carta platform supports innovators at every stage and in every role. We aim to unlock the power of equity ownership for more people. Carta is a platform that helps people manage equity, build businesses, and invest in the companie...</t>
  </si>
  <si>
    <t>Carbon Health is a human-centered, tech-enabled healthcare company that provides smart, hassle-free primary and urgent care. They offer same-day adult and pediatric appointments, both in-person and through their app. Their services include primary, urg...</t>
  </si>
  <si>
    <t>Booksy is a cloud-based appointment booking software for hairstylists, nail artists, barbers, braiders, estheticians, massage therapists, salons, spas, and more. Our mission is to be the most trusted solution for appointment-based service providers, de...</t>
  </si>
  <si>
    <t>北森HRSaaS软件 人才测评、招聘、绩效、人力资源管理等HRSaaS一体化人才管理云平台 北森HRSaaS 北森HRSaaS一体化人才管理云平台，为企业提供覆盖人才测评、招聘管理、绩效管理、组织人事、薪酬、假勤、继任、调查、Onboarding等业务全流程的一体化HR SaaS软件和服务，并通过自有PaaS平台满足中大型企业个性化和自主开发的需求。 Beisen is a Chinese company providing talent management and measurement s...</t>
  </si>
  <si>
    <t>We create better customer experiences for complex transactions like loans, credit card applications, insurance claims, or enrolling for a government product or service. With Avoka, digital sales and service transactions are frictionless. Our suite of T...</t>
  </si>
  <si>
    <t>Drive financial performance and improve guest experience with the leading cloud-based point of sale system. Contact Appetize today.</t>
  </si>
  <si>
    <t>AP Intego is a national insurance brokerage focused on helping small and medium sized businesses achieve their dreams. From industry leading Pay As You Go Workers' Comp Insurance to our flexible payment integrations, we’ve built our business around ser...</t>
  </si>
  <si>
    <t>Amplitude is a digital analytics platform that provides product analytics and event tracking services. Their platform helps companies turn user data into meaningful insights, allowing them to build better products. With Amplitude, companies can underst...</t>
  </si>
  <si>
    <t>Allocadia is a marketing performance management software that helps CMOs and marketing teams have better insight into budgeting, planning, and analytics.</t>
  </si>
  <si>
    <t>Age of Learning is a leading edtech innovator and producer of the multi award winning ABCmouse.com Early Learning Academy and ABCmouse for Schools solution. Age of Learning's content provides young learners, their families, and teachers with a comprehe...</t>
  </si>
  <si>
    <t>Aerospike is a multi-model NoSQL and graph database that provides organizations with a real-time, flash-optimized, in-memory key-value store database. It operates with unprecedented speed, unlimited scale, and unmatched reliability. With Aerospike, dev...</t>
  </si>
  <si>
    <t>Affirm is a financial technology company that offers a buy now, pay later service with no late fees or surprises. Founded in 2012 by Max Levchin, co-founder of PayPal, Affirm provides an easy way to pay over time for the things you love through their m...</t>
  </si>
  <si>
    <t>AdRoll is a leading performance marketing platform with over 30,000 clients worldwide. Its suite of high performance tools works across devices, helping businesses attract, convert, and grow their customer base. The company is home to the world's large...</t>
  </si>
  <si>
    <t>ACV Auctions is a high growth technology company that provides a vibrant digital marketplace for wholesale vehicle transactions and data services. ACV's marketplace called ACV Auctions offers transparent and accurate vehicle information to customers po...</t>
  </si>
  <si>
    <t>ActiveCampaign is a web-based software company that provides email marketing, marketing automation, and CRM tools. Their Customer Experience Automation platform helps businesses build meaningful connections with their customers. With over 185,000 busin...</t>
  </si>
  <si>
    <t>Duolingo is the world's most popular way to learn a language. It's 100% free, fun and science based. Practice online on duolingo.com or on the apps! According to an independent study, 34 hours of Duolingo are equivalent to a full semester of language e...</t>
  </si>
  <si>
    <t>Benevity is a software company that provides corporate purpose software solutions. Their platform and products enable companies to build social responsibility, engage employees and customers, and make a positive social and business impact. Benevity off...</t>
  </si>
  <si>
    <t>Zoho Corporation is a software company that offers a comprehensive suite of business software. With over 15 million users worldwide, Zoho's 33+ products help businesses with sales and marketing, support and collaboration, finance and recruitment. Their...</t>
  </si>
  <si>
    <t>WalkMe is a digital adoption platform that simplifies user experiences and eliminates friction in applications and workflows. Their platform combines insights, engagement, guidance, and automation capabilities to make digital adoption for employees and...</t>
  </si>
  <si>
    <t>ZipRecruiter is a leading online employment marketplace that connects businesses of all sizes with millions of job seekers. They provide a streamlined hiring process through an interface for screening and tracking applicants. With their proprietary mat...</t>
  </si>
  <si>
    <t>Weddings, Wedding Venues WeddingWire Weddings The easiest way to find local wedding venues, cakes, dresses, invitations &amp; more. WeddingWire is stress free, hassle free, and just plain free. With over 3 million reviews, 15,000 articles and image...</t>
  </si>
  <si>
    <t>Watch Korean Dramas, Chinese Dramas and Movies Online | Rakuten Viki Watch Asian TV shows and movies online for FREE! Korean dramas, Chinese dramas, Taiwanese dramas, Japanese dramas, Kpop &amp; Kdrama news and events by Soompi, and original productions ...</t>
  </si>
  <si>
    <t>True Fit is the leading AI platform brands leverage to decode size and fit for consumers, driving conversion, return reduction and loyalty for the world’s fastest growing brands. True Fit has mapped the footwear and apparel Genome™, the largest set of ...</t>
  </si>
  <si>
    <t>TaskEasy is a company that provides automated professional lawn care and yard maintenance services. Customers can book and manage these services with a click of a button through TaskEasy's mobile app and website. The company applies the services on dem...</t>
  </si>
  <si>
    <t>Blip is an automated communications platform that assists in the digital channel of your customer's preference. With Blip, you can revolutionize your brand’s digital communication using a single tool. Blip offers integrations and technology partners fo...</t>
  </si>
  <si>
    <t>Zenoti is a cloud software company that provides solutions for salons, spas, and med spas. Their all-in-one platform offers features such as online appointment bookings, POS, CRM, employee management, inventory management, and built-in marketing progra...</t>
  </si>
  <si>
    <t>StyleSeat is an online destination that connects beauty and wellness professionals with clients. StyleSeat is the premier marketplace for independent beauty, grooming, and wellness professionals to grow their businesses and where clients can quickly di...</t>
  </si>
  <si>
    <t>Stack Exchange is a company that operates Stack Overflow and over 170 other community-powered Q&amp;A sites. Users can ask questions and receive answers from the community, with the most voted answers rising to the top. The platform is free and open to eve...</t>
  </si>
  <si>
    <t>Squarespace is a leading all-in-one website building and ecommerce platform that enables millions to build a brand and transact with their customers in an impactful and beautiful online presence. Our suite of products enables anyone at any stage of the...</t>
  </si>
  <si>
    <t>Deputy is a cloud-based work scheduling and people management platform with social and mobile technologies at its core. It aims to help businesses save time and money by eliminating manual processes and paper-based systems. Deputy's leading workforce m...</t>
  </si>
  <si>
    <t>Homebase is an all-in-one platform that provides employee scheduling, time clocks, payroll, HR, and more for small businesses.</t>
  </si>
  <si>
    <t>SmartNews is a news app that provides the best news, stories, and events across 200+ local news sites. It is powered by intelligent, impartial algorithms and has won numerous awards. The app uses machine learning to deliver the most interesting and imp...</t>
  </si>
  <si>
    <t>Smarsh is a leading provider of archiving and compliance solutions for companies in regulated and litigious industries. They offer cloud-based capture, archiving, and supervision solutions across more than 80 channels. Their platform provides a unified...</t>
  </si>
  <si>
    <t>Skillshare is an online learning community for creators. Anyone can take an online class, watch video lessons, create projects, and even teach a class themselves. Skillshare is an online learning community where anyone can discover, take, or even teach...</t>
  </si>
  <si>
    <t>Sitetracker is the global standard in Deployment Operations Management software. Innovative companies like British Telecom, KPN, Segra, and Chargepoint manage millions of sites and assets representing over $150 billion in portfolio holdings using Sitet...</t>
  </si>
  <si>
    <t>Sitehands is the world's first IT Field Services Marketplace that has bridged the gap between people and technology to create Field Services 2.0. With a global network of 20,000+ vetted and certified field service technicians and support for clients in...</t>
  </si>
  <si>
    <t>Signity Solutions is a full service information technology company providing consulting and business process solutions. We, at Signity, are dedicated to helping organizations become more agile, efficient and responsive by empowering them with cloud, mo...</t>
  </si>
  <si>
    <t>Shippit is Australia's leading multi carrier shipping software. Connect to all the leading couriers in Australia. Send parcels at discounted shipping rates now. Advanced logistics fulfilment software and shipping automation. Courier service in Australi...</t>
  </si>
  <si>
    <t>ServiceTitan is a home and commercial software company that provides an all-in-one platform for contractors in the trades industry. Their software helps contractors manage service visits and construction projects, increase revenue, improve efficiency, ...</t>
  </si>
  <si>
    <t>ServiceRocket is a trusted partner to thousands of enterprises, including Atlassian, Salesforce, and Meta. Headquartered in Palo Alto with offices around the world, ServiceRocket provides products and services that help clients accelerate alignment, re...</t>
  </si>
  <si>
    <t>Highspot is a sales enablement platform that empowers companies to make every customer conversation count. They provide a unified sales enablement platform that gives revenue teams a single solution to elevate customer conversations and drive repeatabl...</t>
  </si>
  <si>
    <t>Salesloft is the leading Sales Engagement Platform that helps thousands of the world’s most successful selling teams drive more revenue. It is the simplest way on the internet to build accurate and targeted lists of prospects. Salesloft guides go-to-ma...</t>
  </si>
  <si>
    <t>A complete in app chat API and SDK platform | Sendbird Boost app engagement with modern chat, voice and video features. Quickly build your custom in app experience with Sendbird's Chat API and SDK. SendBird is messaging as a service. We provide the cli...</t>
  </si>
  <si>
    <t>Seismic is the leading end to end sales enablement solution that increases sales productivity and marketing effectiveness by delivering the right content at the right time on any device. By creating, customizing and analyzing sales materials with Seism...</t>
  </si>
  <si>
    <t>SambaSafety is a leading provider of cloud-based mobility risk management software solutions for organizations with commercial and non-commercial drivers. They offer continuous MVR and CSA monitoring, driver training, and telematics alerts all in one s...</t>
  </si>
  <si>
    <t>BrowserStack is a software testing platform that provides developers and QAs access to a cloud platform to test their websites and mobile applications across 3,500+ real mobile devices and browsers. With instant access to 3000+ browsers and real iOS an...</t>
  </si>
  <si>
    <t>Sauce Labs is the world's largest continuous testing cloud for web and mobile applications. They provide a cloud-based platform for automated testing, helping organizations achieve success with Continuous Integration and Delivery. With Sauce Labs, user...</t>
  </si>
  <si>
    <t>SafetyCulture is a global technology company that provides an easy-to-use mobile app and software inspection solution. Our software helps employers and workers work safer by delivering easy-to-use documents and technology. With our platform, you can tr...</t>
  </si>
  <si>
    <t>At Qura we believe that combining implantable sensors and advanced analytics is the next big revolution and opportunity in healthcare. Qura is a preclinical medical device and data analytics company focused on the design, development and commercialization of implantable sensors to enable data driven therapeutics across a wide spectrum of clinical disease. Originally conceived for use in the eye, our go to market strategy focuses on cardiovascular applications including hypertension and congestive heart failure. Qura's disruptive and proprietary technologies incorporate extreme miniaturization and the ability to provide continuous and autonomous patient data that can be clinically acted upon remotely and in real time.</t>
  </si>
  <si>
    <t>Enhance your business growth with automated proposals and payments in one client engagement and commerce platform. Win clients and get paid. Learn more.</t>
  </si>
  <si>
    <t>Popmenu is a customer engagement engine for restaurants. They provide an all-in-one marketing tool for attracting and engaging guests. Their cloud-based, interactive platform offers a next-level consumer experience for thousands of restaurants across t...</t>
  </si>
  <si>
    <t>PicMonkey is a photo editing and graphic design software that allows users to create beautiful photos, logos, social media graphics, and Facebook covers. With easy-to-use tools, templates, graphics, and stock photos and videos, PicMonkey helps users wh...</t>
  </si>
  <si>
    <t>Outreach is the leading sales execution platform that helps market facing teams efficiently create and predictably close more pipeline. From prospecting to deal management to forecasting, our platform leverages automation and artificial intelligence to...</t>
  </si>
  <si>
    <t>Optoro is a company that provides an all-in-one returns platform for retailers. They aim to delight customers, drive revenue, and preserve the planet. Their software helps retailers with ecommerce, data analysis, inventory management, and reverse logis...</t>
  </si>
  <si>
    <t>Conquer business complexity by unifying key finance processes through OneStream's modern corporate performance management (CPM) Platform.</t>
  </si>
  <si>
    <t>Olo enables 600+ restaurant brands to scale online ordering and delivery, make data driven business decisions, and personalize the guest experience. Olo is the original and best in class online and mobile ordering provider in the restaurant industry. O...</t>
  </si>
  <si>
    <t>Unleashed Software is a powerful inventory management platform that provides businesses with real-time visibility of their stock. They offer a cloud-based software solution that helps businesses of all sizes reduce costs and increase profits by accurat...</t>
  </si>
  <si>
    <t>Neo4j is a graph database management system developed by Neo4j, Inc. Described by its developers as an ACID compliant transactional database with native graph storage and processing, Neo4j is available in a non open source 'community edition' licensed ...</t>
  </si>
  <si>
    <t>Work better together with Mural's visual work platform. Increase connection and teamwork with our secure, flexible visual work platform. Make it a mural, not a meeting. Make remote collaboration work. Go Digital First and give everyone on your team a s...</t>
  </si>
  <si>
    <t>MBO is a mobile-first, on-demand, appointment search, schedule, process, and pay platform. It is an innovative product created to help businesses simplify and automate customer service experience. MBO leverages the latest payment, mobile, and retail te...</t>
  </si>
  <si>
    <t>MathWorks is the leading developer of mathematical computing software. Engineers and scientists worldwide rely on its products to accelerate the pace of discovery, innovation, and development. MATLAB, the language of technical computing, is a programmi...</t>
  </si>
  <si>
    <t>Lyric is a company that designs and operates accommodations for the modern business traveler. They focus on creating spaces that are refined, thoughtful, and locally connected like a boutique hotel, but spacious and homey like an apartment. Their accom...</t>
  </si>
  <si>
    <t>Free screen recorder for Mac and PC | Loom Best free online screen recording tool with advanced video editing and video storage trusted by over 21 million people and easy sharing from Loom.com. Record and instantly share video messages of your screen, ...</t>
  </si>
  <si>
    <t>Liferay is a digital experience software company that helps companies create digital experiences on web, mobile, and connected devices. Their platform is open source, making it more reliable, innovative, and secure. Liferay works with Fortune 1000 comp...</t>
  </si>
  <si>
    <t>LEAP Wealth specializes in developing Estate Planning, Estate &amp; Trust Management and Elder Law software for attorneys. Its group of companies includes Wealth Counsel and Elder Counsel.</t>
  </si>
  <si>
    <t>KPA is a leading provider of Safety Management and Workforce Compliance software and services for a wide range of businesses. KPA solutions enable clients to identify, remedy, and prevent workplace safety and compliance problems across their entire ent...</t>
  </si>
  <si>
    <t>Kochava is the industry leader for mobile app attribution and mobile app analytics. They offer a unique, holistic and unbiased analytics platform to plan, target, measure and optimize media spend. Their platform combines potent features and global cove...</t>
  </si>
  <si>
    <t>Khatabook is a business management app for micro, small, and medium merchants that enables them to track business transactions safely and securely. It also offers features such as online payment collection through UPI and QR, sending periodic reminders...</t>
  </si>
  <si>
    <t>Personalized makeup and beauty products, exclusive offers, and how-to video tutorials from our IPSY Stylists. Each month subscribers receive a gorgeous Glam Bag with 5+ products starting at $13/month. IPSY is the world's largest and most passionate onl...</t>
  </si>
  <si>
    <t>Internet Brands is an internet media company that operates online media, community, and e-commerce sites in vertical markets. Internet Brands is an online media and technology company that serves businesses and consumers in four major categories: Autom...</t>
  </si>
  <si>
    <t>Intercom is a messaging platform that helps businesses connect with consumers. They provide messaging products for sales, marketing, and customer service, all in one platform. With Intercom, businesses can have real conversations with their customers, ...</t>
  </si>
  <si>
    <t>impact.com is the world's leading partnership automation platform that discovers, manages, protects, and optimizes all partnership channels. Their partnership management platform automates every type of business partnership at scale. They handle the en...</t>
  </si>
  <si>
    <t>Housecall Pro is the #1 software solution for home service businesses. Over 35,000 field service professionals trust Housecall Pro, join their success today. Housecall Pro is award winning mobile software that supports service professionals with busine...</t>
  </si>
  <si>
    <t>LinkSquares is an AI-powered contract management platform for legal teams. It provides a comprehensive solution for drafting, reviewing, and executing agreements. With its powerful AI insights and flexible automation, LinkSquares helps legal teams save...</t>
  </si>
  <si>
    <t>AlayaCare is a start-up delivering a software solution and hardware ecosystem that allows homecare agencies to deliver mixed telehealth/visiting health solutions. By marrying intuitive homecare agency software with real-time patient monitoring, AlayaCa...</t>
  </si>
  <si>
    <t>Ramp is a platform that provides finance operations and automation solutions for businesses. It offers a corporate card and finance automation platform designed to save time and money for finance teams. Additionally, Ramp provides enterprise content de...</t>
  </si>
  <si>
    <t>Pinwheel provides income data engineered for fintech innovation. By making sense of real time income and employment data, Pinwheel enables financial institutions and fintechs to become the primary bank, reduce risk, and activate users. Our solutions po...</t>
  </si>
  <si>
    <t>Air is a creative asset management platform that helps marketing teams search, store, and share visual assets with an AI assist. It offers flexible organization, powerful searching, secure sharing, and smooth collaboration.</t>
  </si>
  <si>
    <t>Dandy is a fully modernized dental lab that offers a complete digital solution for digital dentistry. They help dental practices transition from impression molds to digital scans at no cost, making it easier to go digital. Dandy aims to redefine the de...</t>
  </si>
  <si>
    <t>GlossGenius is a salon and spa software that provides an all-in-one booking, payments, and POS solution for beauty and wellness professionals to drive bookings and grow their business.</t>
  </si>
  <si>
    <t>Levelset is a construction payment platform that helps contractors and suppliers improve cash flow and streamline payments. They provide a cloud-based platform where users can exchange payment documents, such as lien waivers, pay applications, and prel...</t>
  </si>
  <si>
    <t>Catalyst is a customer success platform that helps businesses centralize customer data, gain insights into customer health, and drive retention and growth. The platform integrates with existing tools to provide a centralized view of customer data, allo...</t>
  </si>
  <si>
    <t>Sandbox Software is an all-in-one child care and daycare management software that provides powerful tools for center management and parent engagement. It is designed to be user-friendly and easy to use while also being powerful enough to help child car...</t>
  </si>
  <si>
    <t>HiMama is a child care software company that enables child care programs and parents to connect through messaging, digital media, and daily reports. They provide a quick and easy way for child care programs and parents to record and share children's ac...</t>
  </si>
  <si>
    <t>Arbor is the UK's most popular cloud MIS, helping primary schools, secondary schools and MATs work more easily and collaboratively. Arbor helps schools learn from their data to save teachers time and improve pupil achievement. Our simple, smart cloud M...</t>
  </si>
  <si>
    <t>Secureframe is a trusted security and privacy compliance automation platform that helps companies get compliant with SOC 2, ISO 27001, GDPR, CCPA, PCI DSS, and HIPAA. With the support of world-class experts and AI-powered capabilities, Secureframe auto...</t>
  </si>
  <si>
    <t>LawVu is a legal workspace for in-house legal teams. It provides an all-in-one connected platform for managing matters, contracts, and legal operations. With LawVu, teams can save time on administrative tasks, reduce contract turnaround time, and gain ...</t>
  </si>
  <si>
    <t>Platform.sh is an all-in-one platform as a service (PaaS) that provides development teams with control and peace of mind while accelerating the time to build and deploy applications. It is a unified, secure, enterprise-grade platform for building, runn...</t>
  </si>
  <si>
    <t>Sentry is an application performance monitoring and error tracking software that helps software teams see clearer, solve quicker, and learn continuously. It is a self-hosted and cloud-based platform that provides full-stack, code-level application and ...</t>
  </si>
  <si>
    <t>Discord is a voice, video, and text app that helps friends and communities come together to hang out and explore their interests. With 150 million monthly users across 19 million active communities, called servers, Discord has grown to become one of th...</t>
  </si>
  <si>
    <t>Patreon is a platform that allows creators to get paid for their work and connect with their fans. Creators can receive monthly payments or payments per release, depending on their preference. Fans can pledge a certain amount per creation and support t...</t>
  </si>
  <si>
    <t>AuditBoard transforms how audit, risk, and compliance professionals manage today’s dynamic risk landscape with a modern, connected platform that engages the front lines, surfaces the risks that matter, and drives better strategic decision making.</t>
  </si>
  <si>
    <t>Recharge Payments is a leading subscriptions payments platform designed for merchants to set up and manage dynamic recurring billing across web and mobile. With over 20,000 ecommerce brands using Recharge, it helps businesses grow and retain their cust...</t>
  </si>
  <si>
    <t>AllTrails is a digital network focused on outdoor enthusiasts, providing information and tools for discovering destinations near them. AllTrails helps people explore the outdoors with hand-curated trail maps, photos, reviews, and user recordings crowds...</t>
  </si>
  <si>
    <t>Olive is a healthcare technology company that provides automation and intelligence to improve operational efficiency for provider and payer teams with intelligent automation.</t>
  </si>
  <si>
    <t>ChildPlus Software is the #1 most widely used Head Start management software, according to OHS. Since 1985, our team has focused on making the best Head Start software available, top notch support, multiple training options, and a dedication that can’t...</t>
  </si>
  <si>
    <t>Socure is a leading platform for digital identity verification and trust. They provide predictive analytics and machine learning techniques to verify identities in real time. Their solutions leverage biometrics, data intelligence, and machine learning ...</t>
  </si>
  <si>
    <t>Onfido is a company that provides an AI-powered digital identity solution, enabling businesses to know their customers online. They offer next-generation identity verification and background checks, simplifying identity for everyone. Onfido's Real Iden...</t>
  </si>
  <si>
    <t>Forter is a fraud prevention and protection company for digital commerce. They offer real-time decisions for every customer interaction, providing a plug and play solution that gives a simple yes/no answer for every transaction. Their goal is to elimin...</t>
  </si>
  <si>
    <t>Finix is a payments technology provider enabling businesses to accept and send payments online or in person. Finix makes it easy for software platforms of all sizes to process payments while increasing revenue and reducing cost. They offer payment and ...</t>
  </si>
  <si>
    <t>Infinicept is a platform that provides all of the payments infrastructure and expert advisory services needed for payment facilitators to get up and running. Infinicept meets you wherever you are in your payments journey to provide industry leading sol...</t>
  </si>
  <si>
    <t>SimScale is a full cloud CAE simulation software that helps you perform CFD, FEA, and thermal simulations for CAD models in the cloud. SimScale enables engineering teams to access accurate and fast simulation, on their terms, without compromise. We mak...</t>
  </si>
  <si>
    <t>A Cloud Guru is a digital cloud certification course and training provider that offers courses and real hands-on labs in AWS, Azure, Google Cloud, and beyond.</t>
  </si>
  <si>
    <t>PandaDoc is an all-in-one document automation platform that helps sales professionals create, approve, track, and electronically sign documents. It streamlines proposals, quotes, and other business document workflows, making them 40% faster. With Panda...</t>
  </si>
  <si>
    <t>o9 Solutions is a market leader in intelligence decision management software, providing a platform for planning and decision making. They offer solutions for integrated business planning, revenue management, and supply chain management. Their platform ...</t>
  </si>
  <si>
    <t>CloudBolt Software is a hybrid cloud management platform that enables enterprise IT departments to efficiently build, deploy, and manage private and public cloud. It serves as the hub for all things IT, including public and private cloud, allowing ente...</t>
  </si>
  <si>
    <t>Blue Sage Solutions is a more innovative, cloud-based digital lending platform for retail, wholesale, and correspondent lenders. It offers a complete loan processing solution that saves time with over 70+ automated processes, allowing tasks to be compl...</t>
  </si>
  <si>
    <t>Rainforest QA is a QA as a Service platform that provides a range of services to fill gaps in software QA coverage. Their platform, powered by AI, enables fast-moving development teams to code more and ship faster. They offer high-quality functional, r...</t>
  </si>
  <si>
    <t>Automated Software Testing Tools | Tricentis Accelerate software testing to keep pace with Agile and DevOps with the industry's most innovative automated software testing tools. Tricentis provides the leading enterprise software testing solutions for G...</t>
  </si>
  <si>
    <t>DataCamp is an interactive learning platform for data science. Learn R &amp; Python from the comfort of your browser with over 75+ courses featuring high quality video, in browser coding and gamification. Courses are taught by experts and range from import...</t>
  </si>
  <si>
    <t>Flexe is a technology company that provides omnichannel logistics programs for eCommerce fulfillment, B2B distribution, and warehouse capacity. They connect organizations in need of additional space to organizations with extra space through their cloud...</t>
  </si>
  <si>
    <t>ComplianceQuest QHSE Solutions is a next-generation cloud platform that provides AI-powered solutions for Clinical, Quality, Health and Safety, and Environment management. The platform is built and run on Salesforce technologies and offers support acro...</t>
  </si>
  <si>
    <t>Supernova Technology is a financial technology company that provides a comprehensive platform focused on managing both sides of an individual’s balance sheet. They offer a fully customizable and automated securities based lending platform that simplifi...</t>
  </si>
  <si>
    <t>Sentieo is a financial intelligence platform designed for investors. It provides a comprehensive suite of tools and features to help investors streamline their research workflow and gain a competitive advantage. With AI-powered search capabilities, Sen...</t>
  </si>
  <si>
    <t>Ease is a purpose-built benefits administration system that makes the enrollment experience easy from start to finish. It simplifies the management of benefits, onboarding of new hires, compliance, and offers employees a single destination for benefits...</t>
  </si>
  <si>
    <t>SheerID is a company that provides automated verification solutions to help brands identify and acquire new consumers. They offer deals and discounts to verified students, first responders, and other communities. Their digital verification platform ins...</t>
  </si>
  <si>
    <t>Evisort is an AI-powered Contract Lifecycle Management and Analysis software company. They empower enterprises and growing companies to transform their businesses by revolutionizing contract intelligence. Evisort's Contract Intelligence Platform offers...</t>
  </si>
  <si>
    <t>Vanta automates the complex and time consuming process of SOC 2, HIPAA, ISO 27001, PCI, and GDPR compliance certification. Automate your security monitoring in weeks instead of months. Your automated security and compliance expert. Vanta is everything ...</t>
  </si>
  <si>
    <t>LeaseQuery empowers accounting, finance, and IT professionals worldwide with top rated lease accounting &amp; SaaS spend management software. LeaseQuery enables financial accounting professionals and supply chain analysts to effectively manage and minimize...</t>
  </si>
  <si>
    <t>Rented is a company that provides technology, tools, and services to help vacation rental professionals optimize their portfolio. They offer an Automated Rate Tool for setting nightly prices and also provide hands-on support from full-service Revenue M...</t>
  </si>
  <si>
    <t>Find Timely and Reliable Transaction Data with Unique Intelligence on Market Pricing, Capital Flows and Investment Trends.</t>
  </si>
  <si>
    <t>Leonardo247 is a property maintenance software company based in Playa Vista, California. They provide AI-driven solutions to redefine property maintenance and elevate property management efficiency. Their software automates and streamlines policies and...</t>
  </si>
  <si>
    <t>Property Vista is a property management software solution that transforms how property managers manage their properties and build tenant relationships to grow their business. Property Vista integrates all of the necessary tools for property managers to...</t>
  </si>
  <si>
    <t>Jetty is a financial services company that provides products and services for renters and property managers in the real estate industry. Their mission is to improve the financial lives of renters by offering affordable and flexible options. Jetty offer...</t>
  </si>
  <si>
    <t>Cherre is a market network for real estate that connects all real estate data and makes it available to the entire organization. They provide AI-powered analytics and insights to help decision makers make better investment, management, and underwriting...</t>
  </si>
  <si>
    <t>Snapdocs is the #1 eClosing platform for mortgage. They provide fast, convenient, and error-free eClosings with their digital mortgage closing solution. Snapdocs helps lenders, title and escrow companies, signing services, and notary publics collaborat...</t>
  </si>
  <si>
    <t>Notarize is a Boston, Massachusetts based company that provides remote online notarization, e signature, and eClosing services. The company was founded in 2015. Notarize, the first online notary platform, allows any person or business to legally notari...</t>
  </si>
  <si>
    <t>Blend is a financial technology company that provides deposit account origination services. They aim to make banking easier, faster, and better by bringing simplicity and transparency to financial services. Their platform enables financial services fir...</t>
  </si>
  <si>
    <t>Entrata is a property management software provider that offers a comprehensive platform for managing all aspects of property data and processes. With a single login, open access Platform as a Service (PaaS) system, Entrata provides a wide variety of on...</t>
  </si>
  <si>
    <t>Better is a digital first homeownership company that provides mortgage, real estate, title, and homeowners insurance services. They use the latest technology to make getting a mortgage fast, simple, and hassle-free. Customers can lock a rate, share fin...</t>
  </si>
  <si>
    <t>Guesty is a property management platform that helps property managers manage short term rentals and vacation rentals listed on multiple platforms such as Airbnb, HomeAway, and Booking.com. With Guesty, users can automate and streamline every aspect of ...</t>
  </si>
  <si>
    <t>ShipBob is a global ecommerce fulfillment solution that empowers businesses to scale, offer 2-day shipping, and manage inventory and shipments. With a cloud-based logistics platform, ShipBob provides best-in-class supply chain solutions and fulfills gl...</t>
  </si>
  <si>
    <t>ezyVet is a cloud-based veterinary practice management software that provides an all-in-one solution for veterinary practices. It is designed to help veterinary professionals thrive by automating manual processes, reducing administration, and improving...</t>
  </si>
  <si>
    <t>Ethos Life is a San Francisco-based technology company that sells life insurance online. Founded in 2016, the company uses technology, data science, and predictive analysis to simplify the buying process. Ethos aims to make getting life insurance easie...</t>
  </si>
  <si>
    <t>Pendo.io is a software company that provides product managers and teams with a powerful integrated platform to understand and improve the product experience. Their platform allows organizations to capture user behavior, gather feedback, and provide con...</t>
  </si>
  <si>
    <t>Webflow is a visual web design platform, CMS, and hosting provider perfect for building production websites and prototypes. It allows users to create custom, responsive websites with the power of code visually. With Webflow, users can design and build ...</t>
  </si>
  <si>
    <t>Personio is the People Operating System for small and medium sized companies with 10 to 2,000 employees. Based in Munich, Berlin, Madrid, Barcelona, London, Dublin and Amsterdam, Personio’s mission is to make HR processes as transparent and efficient a...</t>
  </si>
  <si>
    <t>Extend is a company that provides powerful product and shipping protection technology. They help merchants generate revenue and protect customers from damage and loss through modern product and shipping protection solutions. Their platform allows any m...</t>
  </si>
  <si>
    <t>Flock Safety is a company that provides safety solutions for various situations. They offer tools and services that help deter and solve crime, customized and scaled to meet the specific needs of their clients. Their Public Safety Operating System empo...</t>
  </si>
  <si>
    <t>Lyra Health is a leading provider of innovative mental health benefits for more than 2.5 million global employees and dependents. They are transforming mental health care by creating a frictionless experience for members, providers, and employers. With...</t>
  </si>
  <si>
    <t>Self Credit Builder is a company that helps individuals build credit and savings. Whether you are new to credit or rebuilding credit history, Self makes credit accessible. They report to all three credit bureaus and do not require a hard credit check t...</t>
  </si>
  <si>
    <t>Aviatrix is a company that provides secure cloud networking software for businesses. Their software is designed to deliver enterprise-grade networking with a focus on security, agility, and cost optimization. Aviatrix offers a range of products and ser...</t>
  </si>
  <si>
    <t>Chime is a financial technology company that offers banking services without monthly fees. They provide fee-free overdraft, help build credit, and offer access to a network of over 60,000 ATMs. Chime is not a bank itself but partners with established b...</t>
  </si>
  <si>
    <t>Zillow is an online real estate marketplace for finding and sharing information about homes, real estate, and mortgages. Zillow offers a wide range of products and services including searching for homes for sale and rent, comparing home values with Zes...</t>
  </si>
  <si>
    <t>Snapchat is a photo messaging app that allows users to take photos, record videos, add text and drawings, and send them to recipients. It also features users' 'Stories' of 24 hours of chronological content, along with 'Discover', letting brands show ad...</t>
  </si>
  <si>
    <t>QuintoAndar is a Brazilian technology company that was created to simplify the lives of those looking for a new home. We are changing the real estate market with a pioneering business model in the world. We have a lot of talented people working to ensu...</t>
  </si>
  <si>
    <t>Next Wave Insurance Services is a managing general underwriter and program administrator that offers a broad range of commercial, personal lines, and travel insurance products. They provide underwriting expertise in homeowners, travel insurance, valuab...</t>
  </si>
  <si>
    <t>CannGen Insurance Services, LLC is a leading provider of comprehensive insurance coverages for the cannabis, CBD, and hemp industry. With a focus on the unique exposures faced by businesses in this space, CannGen offers customized policies at fair rate...</t>
  </si>
  <si>
    <t>Papaya Global is a pioneer company aiming to replace complex and overpriced contingent workforce management services with a simple solution. They provide a comprehensive global payroll and payments platform that integrates the entire workforce manageme...</t>
  </si>
  <si>
    <t>Observe.AI is the #1 Contact Center Conversation Intelligence Software. They provide a Conversation Intelligence Platform for Contact Centers, offering real-time insights and guidance to improve performance. Their software uses AI and machine learning ...</t>
  </si>
  <si>
    <t>Namely is an all-in-one HR software and technology platform that helps businesses simplify payroll, compliance, benefits, and analytics. It is designed to fit the company culture and is used by innovative companies in media, technology, commerce, and m...</t>
  </si>
  <si>
    <t>CMX is a platform that helps businesses achieve and maintain quality and operational excellence. They provide solutions for quality, risk, and compliance management, allowing businesses to gain control and transparency over their supply chain, deliver ...</t>
  </si>
  <si>
    <t>Appian is a leading low code development platform that enables organizations to drive digital transformation. With their platform, organizations can reinvent their customer experience, optimize business operations, and master governance, risk, and comp...</t>
  </si>
  <si>
    <t>Encamp is an enterprise technology company that provides a comprehensive environmental compliance platform. Their platform helps enterprises comply with environmental regulations and optimize compliance programs for the future. Encamp offers a range of...</t>
  </si>
  <si>
    <t>Commercial property management software that makes life easier for property managers, landlords &amp; owners. Get complete confidence &amp; control from the get go. Re Leased is a powerful, award-winning cloud-based commercial property management software. Our...</t>
  </si>
  <si>
    <t>Brightwheel is the leading platform for early education that combines SaaS, Payments, and a consumer like daily experience. With brightwheel, teachers save valuable time through easy tools for assessment, communication, and photo sharing; administrator...</t>
  </si>
  <si>
    <t>Juniper Square is a company that provides end-to-end solutions for private partnerships. They offer a unified software solution that streamlines fundraising, investment administration, and investor reporting for the real estate industry. Their intuitiv...</t>
  </si>
  <si>
    <t>Gainsight Software is a Customer Success and Product Experience Software company that helps businesses grow faster by reducing churn, increasing upsell, and driving customer advocacy. Their product provides a 360° view of customers and drives retention...</t>
  </si>
  <si>
    <t>Cyara is the world’s leading Automated CX Assurance Platform provider, helping leading brands across the globe deliver better CX with less effort, cost, and risk. Cyara supports the entire CX software development lifecycle, from design to functional an...</t>
  </si>
  <si>
    <t>Strava is an American internet service for tracking physical exercise which incorporates social network features. It is mostly used for cycling and running using Global Positioning System data. Strava uses a freemium model with some features only avail...</t>
  </si>
  <si>
    <t>Lansweeper discovers all technology assets across your enterprise. Increase visibility, reduce costs, improve efficiency, and manage risk. Lansweeper is an agentless Asset Management solution that can scan any network setup. Use IP ranges, set up AD in...</t>
  </si>
  <si>
    <t>Evercast is a video collaboration platform that allows creative teams to stream media in HD and video conference in real time. It is an all-in-one collaboration platform for filmmakers, game developers, advertisers, and more. With Evercast, users can s...</t>
  </si>
  <si>
    <t>Infinitus is an AI communication platform that automates routine calls for leading Healthcare brands. With our digital assistant Eva, administrators can offload thousands of benefit verification, prior authorization, claim status calls per day. Automat...</t>
  </si>
  <si>
    <t>Clio is the industry's #1 legal software, offering a comprehensive cloud-based practice management, time &amp; billing, and client collaboration platform specifically designed for small and mid-sized law firms. With over 150,000 lawyers using Clio, it is t...</t>
  </si>
  <si>
    <t>VTEX is the Enterprise Digital Commerce Platform for brands and retailers looking to build a future proof digital commerce strategy. Powered by a modern platform and a team of digital commerce experts, we enable enterprises to achieve faster time to ma...</t>
  </si>
  <si>
    <t>North American Bancard is a payments technology company founded in 1992. It provides a full suite of products and services including credit card processing, debit card processing, EBT processing, check conversion and guarantee, ATM services, gift and l...</t>
  </si>
  <si>
    <t>Datavant is a company that connects the largest health data ecosystem to help improve care, reduce costs, and speed clinical research. They connect Real World Data (RWD) while protecting patient privacy. Their mission is to connect the world's health d...</t>
  </si>
  <si>
    <t>Chess.com is the premier online chess community for players around the world. With over 150 million members, it is the #1 site for online chess. Chess.com offers free games, allowing players to have fun playing with friends or challenging the computer....</t>
  </si>
  <si>
    <t>Dutchie is a leading technology partner for cannabis retailers, providing a range of solutions including point of sale, payments, ecommerce, insurance, and more. They empower dispensaries to run efficiently, scale their operations easily, stay complian...</t>
  </si>
  <si>
    <t>Kajabi is an all-in-one knowledge commerce platform that helps creators and entrepreneurs turn their knowledge into income. With Kajabi, users can create, sell, manage, and grow their online businesses by offering online courses, coaching programs, and...</t>
  </si>
  <si>
    <t>Daloopa, Inc. is the only AI solution for investment research data that provides document automation and data extraction using AI. It extracts any data type and services financial institutions including asset managers, investment banks, and governments. The company serves financial and data teams globally.</t>
  </si>
  <si>
    <t>UpSmith, Inc. is a provider of a skilled labor marketplace intended to serve employers with access to talent and candidates with career upskilling and job placement. The company pursues its mission to address the skilled worker shortage by developing and deploying technology for employers to source new talent supply, for candidates to qualify the skills via aptitude assessments and screening criteria, and enabling all parties to access third-party training content to credential talent for a high purpose, high growth careers, starting in construction and manufacturing sectors. It offers courses on electricians, HVAC technicians, and more.</t>
  </si>
  <si>
    <t>AutoLeadStar, Inc. doing business as Fullpath is the automotive industry's Customer Data and Experience Platform (CDXP). The company enables dealers to turn first-party data into customers for life by unifying siloed data sources and leveraging the data to create exceptional, hyper-personalized customer experiences. It serves customers in the United States.</t>
  </si>
  <si>
    <t>DigitalOwl, Inc. offers an innovative NLP solution for analyzing and summarizing medical records for the insurance industry. It enables content publishers to sell premium digital content on demand, allowing publishers to research reports.</t>
  </si>
  <si>
    <t>Ganaz, Inc. is to enable employers to connect with large numbers of workers to recruit, engage and retain a multilingual workforce at the touch of a button. It brings accessible technology tools to the task of making recruiting far less expensive for farm owners and much fairer for farmworkers.</t>
  </si>
  <si>
    <t>Syzl, Inc. is a kitchen-sharing marketplace designed to help food makers get access to certified kitchen space easily. The company offers a platform for searching, booking, scheduling, messaging owners, and paying for a professional kitchen with the right equipment, in the right area, at the right time, and for the right price. It enables food entrepreneurs to bring reality and supports kitchen owners to generate additional income on terms.</t>
  </si>
  <si>
    <t>Climative, Inc. is a clean tech company using AI-assisted digital energy assessments and blockchain to accelerate the decarbonization of the built environment. It creates low-carbon plans for every building, which can be securely shared and updated by homeowners and those who support them to make better, faster decisions to reduce the carbon footprint of the built environment.</t>
  </si>
  <si>
    <t>Carbonhound, Inc. is a carbon management platform that helps SMEs transition to a low-carbon economy. Its software platform helps make the measurement and reduction of the business's carbon footprint easy. The company offers services to increase revenue, decrease costs, and future-proof the business.</t>
  </si>
  <si>
    <t>Ecopia Tech Corp. is an artificial intelligence company specializing in extracting insight from geospatial big data. The company provides insights for observing, analyzing, and monitoring business processes including asset management, risk assessment, and disaster response for organizations around the world. It serves the federal government, insurance, municipal and state government, civil engineering, telecommunications, and non-governmental organizations (NGOs) sectors.</t>
  </si>
  <si>
    <t>Souqh Technologies, Inc. is a company that has a digital services platform that connects home buyers and service providers  all in one marketplace. The company reshaping the experience for both home buyers and service providers by building an integrated ecosystem that enables to deliver simple and streamlined digital solutions, leading the way to incredible customer experiences.</t>
  </si>
  <si>
    <t>SingleKey, Inc. is designed to help reduce the stress and sleepless nights from rental management, whether starting or a seasoned pro. The company's free platform has features to post listings, select and verify tenants. It offers rental payment guarantees to landlords and payment flexibility to tenants under specific conditions.</t>
  </si>
  <si>
    <t>Foundation AI specialists with deep expertise in machine learning, natural language understanding and generation, speech-to-text analysis, pattern recognition, clustering, and computer vision.  The company team members have built AI solutions and products that touch millions of lives every day.</t>
  </si>
  <si>
    <t>JobSync, Inc., offers a simplified interface for major ATS platforms to make them more user-friendly for recruiters and hiring managers. It integrates seamlessly with an existing ATS workflow, automating manual tasks and allowing the team to collaborate more effectively.</t>
  </si>
  <si>
    <t>Agtonomy is an internet company. It provides hybrid autonomy and a tele-assist platform for agriculture vehicles. The company provides its products worldwide.</t>
  </si>
  <si>
    <t>OCR Labs Pty., Ltd. is an identity management company. It focused on making identity-proofing effortless through technology. The company builds intelligent tools that protect users from identity fraud while enabling a seamless user experience. The company serves the information technology industry.</t>
  </si>
  <si>
    <t>Firelite, Inc. doing business as Pattern Data is an intelligence platform for companies and law firms to automate and improve the accuracy of evaluating personal injury cases. It uses AI to improve the evaluation of medical records and other documentation used during the personal injury claims process.</t>
  </si>
  <si>
    <t>MedScout, Inc. is a developer of sales enablement software designed to run a data-driven sales cycle for life sciences. The company's software provides users with information on affiliation, patient demographics, multiple years of procedure volume, referral, payment data, and more, enabling clients to optimize operational productivity and growth. It empowers the sales teams at medical device, pharmaceutical, and home health companies.</t>
  </si>
  <si>
    <t>Application Development Consultants, LLC doing business as Upshop is a software development company. It also delivers SaaS-based solutions which offer a simplified, smarter, more connected solution to retail store associates.</t>
  </si>
  <si>
    <t>Blue Water Software, Ltd. doing business as LemonEdge, Ltd. is a software development company that develops the first low or auto-code financial services software development platform for back and middle office technologies with an integrated accounting engine. Its platform solves various complex financial challenges through a development approach and a suite of tools tailored to financial services. The company serves its clients within the area.</t>
  </si>
  <si>
    <t>Intus Care, Inc. is a hospital and Health Care company. It offers a two-step verification process that verifies the service time and task duration of care providers in order to increase the safety of patients within the home. The company serves its clients throughout the United States.</t>
  </si>
  <si>
    <t>Atomico Investment Holdings, Ltd. is a venture capital firm specializing in seed, startup, Series A, early venture, mid venture, late venture, emerging growth, and growth capital investments. The company does not invest in American companies but prefers to invest in the Internet, telecoms, technology with a focus on innovative and disruptive technology, financial technology, and media companies.</t>
  </si>
  <si>
    <t>Base10 Partners Capital Management, LLC is an early-stage venture capital firm partnering with entrepreneurs who are bringing automation to traditional sectors of the economy - what it calls automation of the real economy. It specializes in seed, early-stage, and Series A investments. The firm prefers to invest in automation and intelligent software and seeks to invest between $0.5 million and $5 million.</t>
  </si>
  <si>
    <t>Fractal Software, LLC is a venture studio launching the next generation of vertical Saas startups. It operate as software company.</t>
  </si>
  <si>
    <t>Notion Capital LLP doing business as Notion vc, Ltd. is a venture capital firm specializing in providing growth capital and bridge financing. It prefers to invest in seed or start-ups, early, mid-stage, and late venture companies. The firm primarily seeks to make investments in platform, infrastructure, software-as-a-service, enterprise software, mobile data services, cloud computing, consumer services, vertical solutions, mobile-first apps, data analytic, martech, enterprise productivity, media and marketing, B2B cloud, enterprise space, and information technology sectors.</t>
  </si>
  <si>
    <t>Hauler Hero, Inc. is a software and waste management company. It is a mobile-first solution built to grow waste and recycling businesses and make cleaning communities easier. It is delivering technology for waste and Recycling hauler operators. It serves its clients across the nation.</t>
  </si>
  <si>
    <t>Capella Space Corp. is an operator of a satellite radar imaging company. The company uses Synthetic Aperture Radar (SAR) imaging technique with the advantage of being able to see through the clouds as well as in any light conditions including pitch-dark nights or when there is a storm in the area providing clear images at any time.</t>
  </si>
  <si>
    <t>EarthDaily Analytics (EDA) is a data and analytics company. It provides scientific-quality data and geospatial analytics to help guide decision making, business innovation and strategic actions. The company offers its services throughout the country.</t>
  </si>
  <si>
    <t>Beewise Technologies, Ltd. is a farming industry. It offers robotic beehives that utilize AI-powered precision robotics with minimal human intervention. The company serves customers in the agriculture industry.</t>
  </si>
  <si>
    <t>AgroTools Geo-Spatial Risk Management and Monitoring SA is a digital solutions platform for the agribusiness sector company. It uses cutting-edge technology through its platform for smarter agribusiness decisions, boosting sustainability and profits. The company serves in Brazil.</t>
  </si>
  <si>
    <t>BeeHero, Inc. is a farming company. It focuses on the development of a beehive technology platform intended to maximize crop yields through pollination. The company offers its products globally.</t>
  </si>
  <si>
    <t>Biome Makers, Inc. is a global AgTech company that helps farmers and recover soil health worldwide. It is a developer of a microbiome technology designed to provide a functional understanding of soil to improve agricultural production and quality. It serves the agriculture industry.</t>
  </si>
  <si>
    <t>Indigo Ag, Inc. develops plant microbiome technology that harnesses nature and improves crop yields of corn, cotton, rice, soybeans, and wheat. It applies algorithms and machine learning to a database of genomic information to predict which microbes are most beneficial to the plant's health.</t>
  </si>
  <si>
    <t>HgCapital, LLP focuses on funds and equities, as well as offers investment advisory services. It offers renewable energy, services, industrial, technology, media, and communications sectors.</t>
  </si>
  <si>
    <t>Smartwyre, Inc. develops software for the commerce of agricultural inputs and services. The company is building an end-to-end commercial software platform to support sales, marketing, and customer management activity in agriculture.</t>
  </si>
  <si>
    <t>Layer Health is a Software development company. The company builds the AI layer for healthcare. It serves within the area.</t>
  </si>
  <si>
    <t>Primary Venture Partners, LLC is an investment management company. It focused on enterprise SaaS, fintech, health, web3, devtools, e-commerce, and more. The company provides its products and services to customers in New York City, New York, United States.</t>
  </si>
  <si>
    <t>Summer, Inc. is an operator of second homeownership intended to help clients to buy a second home and rent it away. The company provides all the benefits of true ownership without the headache from the point of purchase, through home furnishing, an intuitive member app, and high-quality property management. It serves customers in the United States.</t>
  </si>
  <si>
    <t>Guard Hog, Ltd. is an on-demand insurance solution supporting the Sharing Economy platforms and the members. It provides a range of insurance policies for the peer-to-peer economy, filling the home insurance gaps created by the rise of Airbnb, Book.com etc.</t>
  </si>
  <si>
    <t>Say2eat, Inc. doing business as Sauce is a software company. It develops a voice-driven artificial intelligence-powered cross-platform service engine. The comapny serves customers in the United States.</t>
  </si>
  <si>
    <t>GuardianVets, Inc. allows veterinary practices to offer after-hours care for clients. The company's service helps veterinary practices increase revenue through new appointments, lower staff costs, optimize appointment demand as well as increase client retention.</t>
  </si>
  <si>
    <t>Agtools, Inc. is an IT services and IT consulting company. It offers a dashboard platform for agribusiness operators from farmers to distributors to marketers, Proprietary award winner supply chain technology increases profitability and reduces food supply chain waste. The company provides its services in the technology sector.</t>
  </si>
  <si>
    <t>Flicent, Inc. doing business as FieldPulse designs and develops software. The company offers cloud database storage, integrated web and mobile application, time tracking, customer management, estimates and invoicing, digital signatures and payments, timesheets, and SaaS solutions to manage and grow businesses. It helps different services such as HVAC contractors, electrical contractors, specialty contractors, remodeling contractors, and many more companies move from a pen, and paper to the digital age.</t>
  </si>
  <si>
    <t>Kyndryl, Inc. is a technology and IT infrastructure services company. It provides cloud, core enterprise, and zCloud, applications, data, artificial intelligence, digital workplace, security and resiliency, and network services.</t>
  </si>
  <si>
    <t>Blue Owl Capital, Inc. is an alternative asset manager with deep expertise in the credit markets. The company's fund makes investments in senior secured or unsecured loans, subordinated loans, or mezzanine loans and also considers equity-related securities including warrants, and preferred stocks.</t>
  </si>
  <si>
    <t>LTLW, Inc. doing business as LegalMation is an AI technology company developed by lawyers for lawyers. The company's initial tool drafts and produces a litigation work product that normally takes an attorney 6-10 hours to complete, in 2 minutes or less. It also provides a suite of artificial intelligence tools to help litigation attorneys and legal professionals practice</t>
  </si>
  <si>
    <t>Flywheel Software, LLC doing business as GrowthLoop is a Data Activation Platform enabling marketers to the power of the Data Cloud and AI to drive. It provides an environment that allows marketers to push the envelope and challenge the minds. The company operates in the United States.</t>
  </si>
  <si>
    <t>WithClutch, Inc. offers a fully digital platform that lets car owners refinance cars from the comfort of own home. Its digital platform lets car owners refinance the car from the comfort of own home.</t>
  </si>
  <si>
    <t>Meez CulinaryOS is a first-of-its-kind culinary operating system eliminates the need for spreadsheets, paper recipes, email updates, and manual calculations. It enables food and beverage professionals to centralize the process of production, recipe/menu r&amp;d, collaboration, costing, purchasing, nutrition, and training.</t>
  </si>
  <si>
    <t>EDN Group, Inc. doing business as HireArt, Inc. operates as a job marketplace for both employers and applicants. The company designs interviews and created work samples that mimic what a candidate would do in a real job.</t>
  </si>
  <si>
    <t>Topography Health, Inc. is a developer of therapeutics technology intended to manage clinical research at scale. The company offers new therapeutics tech and devices to create a new topography of health, enabling physicians and coordinators to manage clinical research at scale.</t>
  </si>
  <si>
    <t>Darwinium Pty., Ltd. is a new approach to customer interaction, designed to delight not insult, detect not disable and automate not overload. It is security and protection at scale, with low-touch integration and immediate control, and a decision control platform that is future-proofed against new and evolving business challenges.</t>
  </si>
  <si>
    <t>EverWash Car Club, LLC was created specifically for busy car wash operators. The company is the industry's most complete membership sales and subscription management solution, combining proven sales, and marketing initiatives with the highest standard of professional membership services. Its platform is free to download and offers consumers a simple and modern way to find a wash, learn about wash plans, buy a membership, and refer friends.</t>
  </si>
  <si>
    <t>Ceres Imaging, Inc. is an aerial spectral imagery and analytics company. It provides aerial imagery that intuitively maps out nutrition, plant stress, and more to help manage risk and improve the bottom line across crops. The company offers its products and services to farmers and agribusinesses and also delivers university-validated imagery-based to farms in the United States and Australia.</t>
  </si>
  <si>
    <t>Innovative Computer Systems, Inc. doing business as Finys creates a modern enterprise platform for Property Casualty insurance carriers. It leverages its extensive domain knowledge and advanced technologies to build the Finys Suite and used an architecture that will meet evolving industry needs for policy administration, claims, billing, portals, and mobile access.</t>
  </si>
  <si>
    <t>Abacus Data Systems, Inc. doing business as CARET Legal is a developer of a vertical SaaS platform for legal, accounting, and compliance-focused professionals. The company's software has an easy-to-use interface as well as permits the customization of reports, invoices, and other client-facing communications as per corporate brand identity logos, its services include law practice management software, attorney software, cloud computing, disaster recovery, virtual office, and amicus attorney. It serves customers in the United States.</t>
  </si>
  <si>
    <t>Conveyor, Inc. is a customer trust SaaS platform focused on helping companies build trust with each other by simplifying the exchange of security information. The company helped high growth companies share security documents instantly with customers using a secure data room, streamline the process of sharing of security posture, find answers to security questions in seconds, build trust (and close deals) faster, as well as spend 60% less time on  security reviews.</t>
  </si>
  <si>
    <t>Encircle, Inc. develops real-time documentation and collaboration software for the property or casualty insurance industry. It helps organizations to empower the front-end workforce with easy-to-use process automation tools that allow collaborating, collect and sharing information from anywhere.</t>
  </si>
  <si>
    <t>Reserv is a digital-native third-party administrator (TPA) that also develops and sells software to power the next generation of claims adjusters. It leverages modern systems and creates new cutting-edge solutions to optimize any P and C claim.</t>
  </si>
  <si>
    <t>Slope Tech, Inc. is a company developing a B2B platform for businesses. It allows customers to choose payment terms options and also manages the lending, underwriting, and debt collection, paying out to the business when the product or service ships.</t>
  </si>
  <si>
    <t>Hercules Capital, Inc. is a non-bank lender to venture capital-backed companies at all stages of development in a broadly diversified variety of technology industries. The firm is focused on providing senior secured loans to venture capital-backed companies at all stages of development in the technology, energy technology, biotechnology, renewable technology, and life science sectors. It provides finance in a variety of transactions such as growth seed and early-stage financing.</t>
  </si>
  <si>
    <t>IOMED Medical Solutions, SL provides medical technology solutions. The company specializes in transforming electronic medical records based on natural language processing and artificial intelligence that are applied to extract data from them to accelerate clinical research. It serves the medical sector in Spain.</t>
  </si>
  <si>
    <t>PathologyWatch, Inc. represents one of the largest independent networks company in Pathology. It provides access to the leading network of Pathologists in the United States and Europe, with over twenty top-tier Physicians registered.</t>
  </si>
  <si>
    <t>Bacon, Inc. is a developer of a human capital platform designed to connect employers with individuals looking for temporary work shifts. The company's platform allows employers to post part-time or temporary jobs, check the rating and background of the worker applying for the position, and also connect with them in real-time to fill up a position, enabling businesses to get quality labor and employees to get work with flexibility.</t>
  </si>
  <si>
    <t>Clientbook, Inc. is a developer of a software solution intended to offer innovative clienteling solutions for retail stores. The company's software has several features including a holistic view of customers, a personalized touchpoint for sales teams, and a connection with customers in real-time, thereby enabling retailers to gain visibility and control over the customer experience and improve sales conversion rates.</t>
  </si>
  <si>
    <t>Glass Health, Inc. is a company that designs and develops healthcare software. The company offers solutions for reimbursement calculation, claim processing, digital notebook, transaction management, and health tips. It also provides a knowledge management system tailored to the way doctors learn, organize, and curate medical knowledge.</t>
  </si>
  <si>
    <t>ASG II Hospitality Holdings, LLC doing business as Actabl is the newly-launched software company. It focused on meeting the evolving needs of hospitality businesses. The company serves the technology needs of properties in hospitality markets around the world.</t>
  </si>
  <si>
    <t>Zelus Analytics, Inc. is a sports analytics company. It provides a sports intelligence platform for the professional teams in the company's exclusive partner network and helps the professional sports teams in the company's partner network compete and win championships.</t>
  </si>
  <si>
    <t>Harmonya, Inc. helps brands and retailers move at the speed of consumers and commerce. The company's AI-powered product data classification and enrichment platform leverages proprietary Machine Learning and AI models and synthesizes data from various alternative data points to generate a holistic and dynamic view of products sold across the country.</t>
  </si>
  <si>
    <t>First Dollar, Inc. is a developer of a platform intended to help plan tax-advantaged healthcare spending. The company offers a health savings account (HSA) to promote savings accessible on mobile and internet devices. It helps employees understand HSAs, fund and invest at higher rates and save money on out-of-pocket expenses.</t>
  </si>
  <si>
    <t>USI Insurance Services, LLC offers diversified insurance and financial services. The company provides integrated distribution of general and specialty property and casualty insurance, as well as financial services including employee benefits outsourcing and related consulting. It serves customers throughout the United States.</t>
  </si>
  <si>
    <t>Black Mountain Software, Inc. is one of a leading provider of fund accounting, payroll and utility billing solutions for local governments and schools. The company offers fund accounting software, utility billing software, school accounting software, and cash receipts, payroll, purchase orders, accounts payable software.</t>
  </si>
  <si>
    <t>Industry Ventures, LLC is an investment firm that is specializing in secondary direct and fund of fund investments. The firm seeks to invest in seed, startup, early, mid, and late venture, PIPES, and middle-market companies. It makes direct co-investments in the growth stage, mid and later-stage companies.</t>
  </si>
  <si>
    <t>ConserWater Technologies, Inc. doing business as Boomitra is a developer of an artificial intelligence-based prediction platform designed for the agricultural sector. The company's platform uses satellite data, weather, topography, and a variety of other factors along with geospatial deep learning to determine soil moisture and nutrient levels, enabling users to know how much water and nutrients to give plants at any location around the world at any time.</t>
  </si>
  <si>
    <t>Agro Club, Inc. is a developer of a mobile platform and marketplace intended to connect the agricultural community. The company's platform connects farmers, suppliers, and producers of agricultural inputs and crop buyers via marketplaces and peer-to-peer exchanges and offers real-time market analytics on prices and volumes, enabling clients to optimize trade and operations.</t>
  </si>
  <si>
    <t>Skylight Financial Services, Inc. doing business as Baselane is a financial technology company, a next-generation financial operating system for the 11M independent landlords in the United States. It empower independent landlords with tailored financial services to help save time, increase the returns, and grow the investment portfolios.</t>
  </si>
  <si>
    <t>TODO1 Services, Inc. doing business as iuvity is a financial technology company that offers digital banking services. It delivers innovative and secure solutions through digital channels to financial entities in Latin America that want to positively transform the lives of its clients.</t>
  </si>
  <si>
    <t>Gabzo SAS doing business as Graneet is a digital site manager assistant that is designed to help construction project managers better track the financials and administrative processes of the projects (invoices, expenses, payments). It specializes in Enterprise Software, Network Solutions, and Computer Software services.</t>
  </si>
  <si>
    <t>Wheelhouse, Inc. develops software which allows house and property owners to decide the pricing of its properties on rent. The company's software helps analyze the pricing of the local home-sharing listings, local hotels, and current events. Its pricing algorithm helps users determine to price and optimize revenue and bookings.</t>
  </si>
  <si>
    <t>Amperon Holdings, Inc. is a technology company and a developer of a forecasting and analytics platform designed to deliver real-time energy data forecasts. The company's platform offers real-time electricity demand forecasts by utilizing artificial intelligence for every type of residential, commercial, and industrial ratepayer, enabling energy suppliers and utilities to manage lower energy costs efficiently. The company offers its product and services to the AI technology sector, energy industry, and grid markets worldwide.</t>
  </si>
  <si>
    <t>Pearl, Inc. is a computer vision company focused on solving challenging problems in the dental industry. The company's AI solutions assist dental professionals by identifying issues and recognizing a range of dental pathologies, existing restorations, and natural anatomy, allowing practitioners to assess robust data across its practice. It enables a suite of solutions to automate tasks for dental laboratories.</t>
  </si>
  <si>
    <t>Clicampo Intermediação de Serviços, Ltda. doing business as Arado, Ltda. is a supply chain and business solution company. It helps connects fresh food producers directly with food service and retail, through a suite of tech solutions that drive operations and provide business needs. It serves small and medium-sized rural producers, providing business and logistics solutions to increase its income.</t>
  </si>
  <si>
    <t>Capital Markets Gateway, Inc. (CMG) is a FinTech start-up specializing in the delivery of web-based workflow and data analytics solutions. It also delivers compliant workflow management and data analytics solutions for the $5 trillion global capital markets sector.</t>
  </si>
  <si>
    <t>Elements Advisors, LLC enables advisors to break free from old-school models to deliver objective, comprehensive planning at scale. The company primarily operates in the financial services industry.</t>
  </si>
  <si>
    <t>Valsoft Corp. is a Software Development company. It develops vertical market software companies, enabling each business to deliver critical solutions for customers in the respective industries or niches. It provides software and related technology services to an ever-expanding consumer base. The company operates in the software development industry across Canada.</t>
  </si>
  <si>
    <t>PetsApp, Ltd. provides an app-based client engagement and telemedicine solution for veterinary clinics, to better engage with pet owners and better advocate for patients. The company product includes role-based text chat, with the potential to engage the capabilities of the entire veterinary team, as well as video consultation and payment processing capabilities. It helps clinics better serve pets and owners without asking more of already stretched veterinary teams.</t>
  </si>
  <si>
    <t>Block, Inc. is a global technology company with a focus on financial services. The company builds tools to help more people access the economy. It helps sellers run and grow clients' businesses with its integrated ecosystem of commerce solutions, business software, and banking services. It offers its products and services to businesses and consumers within in the area.</t>
  </si>
  <si>
    <t>Houzz, Inc. is an operator of a home remodeling and design platform. It provides everything needed to improve or design homes from start to finish, online or from a mobile device. The company's platform connects homeowners, home design enthusiasts, and home improvement professionals across the country and around the world.</t>
  </si>
  <si>
    <t>Lavu, Inc. is a computer software company. The company specializes in the fields of business management systems, restaurant software, and point of sale. Its cloud-based iPad point-of-sale system offers all the functionality of a traditional system, with all the customizability and flexibility modern technology provides.</t>
  </si>
  <si>
    <t>Adyen N.V. is a financial services company. It offers a platform that enables merchants and businesses to process payments online, mobile, and through point-of-sale systems with payment methods including card schemes, mobile wallets, and other local methods. The company provides its services to clients throughout the Netherlands.</t>
  </si>
  <si>
    <t>Zyna Tecnologia, Ltda. doing business as Paytrack develops software that automates the process of travel and expenses management. The company is an interface that narrows the communication between the back office and employees, making the travel and expenses management process clearer and more agile.</t>
  </si>
  <si>
    <t>dSilo, Inc. is a software company that operates an enterprise AI startup focused on enabling companies to reduce costs at speed and scale by minimizing spend leakage and streamlining compliance with deep learning AI. Its platform enables business users like commercial, finance, and procurement to ingest complex contracts using DSilo's AI-powered neural networks and convert them to structured data to reconcile with existing ERP systems and identify any contract value leakage.</t>
  </si>
  <si>
    <t>Knnected, Inc. doing business as Supply Hive provides Supplier Performance Management (SPM) software designed to help corporations centralize, standardize, scale, and automate the supplier performance process. The company uses the latest innovations of Artificial Intelligence (AI), Machine Learning (ML), and Natural Language Processing (NLP) to analyze the aggregated quantitative and qualitative data. Its user-friendly interface helps organizations hold suppliers accountable and deliver enhanced partnerships by measuring KPIs, analyzing trends and identifies disparities, automating action plans, and providing predictive analytics.</t>
  </si>
  <si>
    <t>Brightfield Strategies, LLC provides consulting and research services intended to help businesses manage human capital. The company offers objective subject-matter expertise in all areas of contingent workforce management. Its firm grasp of contingent workforce issues, nimble structure, and entrepreneurial spirit enables it to demonstrate program performance impact quickly and efficiently.</t>
  </si>
  <si>
    <t>Syrup Tech, Inc. is a developer of machine learning models designed to predict demand and optimize inventory. The company focuses on apparel and fashion and seeks to support retailers and brands to optimally produce, procure and allocate inventory, reducing stock-outs and excess inventory, enabling clients to make more sustainable and profitable inventory decisions.</t>
  </si>
  <si>
    <t>iUNU, Inc. is an industrial computer vision company that is transforming the agriculture industry with the most efficient and intelligent lighting technology available. The company's dual Plasma lighting system also provides growers with an optimized spectrum, over 50% energy savings, and dramatically less heat production.</t>
  </si>
  <si>
    <t>Cyver Technologies, Inc. doing business as Superglue is a developer of automation software designed to build partner ecosystem engagement for better messaging flow. The company's software offers automation of repetitive interactions and fully customizable pre-built automation, and it can be easily integrated with the existing tools, enabling companies to get more leads, higher closing rates, and bigger deals.</t>
  </si>
  <si>
    <t>Invisible Technologies, Inc. develops and operates bot to automate entire business. It provides an agent that offers services, such as scheduling a meeting, lead sourcing, lead generation, booking a reservation, managing reservations, onboarding a team member, inventory upkeep, record management, scraping a list of leads on yelp, web scrapping, verifying a lead, lead qualification, and record management.</t>
  </si>
  <si>
    <t>Spekit, Inc. is a digital enablement platform that maximizes employee productivity, streamlines onboarding, and drives tool adoption. It uses the Salesforce data model as a baseline to create a wiki for business. The company's hybrid data dictionary and internal wiki can be used by technical and non-technical users alike and offers a painless way to automate Salesforce documentation and training. It is a single destination for training CRM users, documenting processes, and managing metadata.</t>
  </si>
  <si>
    <t>BrightGen, Ltd. is a Platinum Cloud Alliance Partner which has engaged with SalesForce on a number of different levels including implementation of SalesForce SFA, delivering complimentary CRM applications on the AppExchange, providing a SalesForce Administration service, and building native applications on the platform. The company provides Salesforce expertise and strategic thinking that enables organizations to transform and power ahead. It supports industries including media, the public sector, financial services, and higher education.</t>
  </si>
  <si>
    <t>Devs United, Inc. is an IT company. It specializes in designing, developing, and deploying web and mobile solutions such as customer relationship management (CRM) programs, marketing automation technologies, and other customer engagement applications. It serves the creative agencies, start-ups, and corporation sectors.</t>
  </si>
  <si>
    <t>Columbia Sportswear Co. designs and manufactures, markets, and distributes active outdoor apparel and offers outerwear, sportswear, rugged footwear, and related accessories sold to specialty and department store retailers. It provides accessories, retail, and sporting goods. Its apparel, footwear, and accessories reflect its Pacific Northwest heritage and indomitable spirit.</t>
  </si>
  <si>
    <t>World Omni Financial Corp. operates a diversified financial services company that provides a range of financial products and services to consumers, dealers, and lenders. It offers retail and lease financing for new Toyota purchases for Toyota dealers and consumers in Alabama, Florida, Georgia, North Carolina, and South Carolina. The company's portfolio of dealer loans includes inventory financing as well as working capital, real estate, and construction loans.</t>
  </si>
  <si>
    <t>Ameris Bank Corp. doing business as Ameris Bank provides banking services to retail and commercial customers primarily. The company operates through five segments: Banking Division, Retail Mortgage Division, Warehouse Lending Division, Small Business Administration Division, and Premium Finance Division. It offers commercial and retail checking accounts, regular interest-bearing savings accounts, money market accounts, individual retirement accounts, and certificates of deposit.</t>
  </si>
  <si>
    <t>GSPANN Technologies, Inc. is a consulting, technology, and IT services company that delivers content management, digital commerce, and data analytics solutions to help retail, high technology, and manufacturing clients outperform the competition. The company provides an engagement experience, unlike others by combining the intimacy of a boutique consultancy with the scale of a large IT services firm to provide clients with a refreshing approach to solution delivery and operations.</t>
  </si>
  <si>
    <t>Catalyst Consulting Group, Inc. is a solutions-based IT consulting firm rooted in the belief that building meaningful, valuable connections with clients and partners is just as important as the technology solution create. It is a certified minority business enterprise.</t>
  </si>
  <si>
    <t>Flextrack, Inc. is a software development company providing vendor management systems to view, analyze, and manage the workforce ecosystem.  It is designed by contingent workforce practitioners and technologists that enable automation, control, and optimization of its changing clients' workplaces. The company offers fully automated software and back-office processing services that help Fortune 500 clients &amp; employment agencies manage its contingent workforce.</t>
  </si>
  <si>
    <t>Ferguson Enterprises, LLC is a wholesale company. It provides plumbing and HVAC products. The company serves customers in the United States.</t>
  </si>
  <si>
    <t>Sercante, LLC is a marketing and sales team wildly successful on the Salesforce platform and supported growth-minded with strategy, technology, and execution. The company offers marketing, sales, Salesforce, Salesforce.com, CRM, Pardot, Marketing Cloud, marketing automation, and email marketing.</t>
  </si>
  <si>
    <t>Vanshiv Technologies is a premium consulting and services company focused on multi-cloud expertise and footprint across the United States, Australia and India. It have assembled some of the best minds from Salesforce, Mulesoft and Google Cloud ecosystem to build out a SWAT team to support the customers.</t>
  </si>
  <si>
    <t>die.interaktiven GmbH &amp; Co., KG is a full-service Internet agency. It stands for solutions at all levels of digital brand management. The company optimizes business processes and connect technologies, customers, and employees for greater efficiency and profitability.</t>
  </si>
  <si>
    <t>AmerisourceBergen Corp. is a pharmaceutical sourcing and distribution services company serving healthcare providers and pharmaceutical and biotech manufacturers. It offers drug distribution, logistics, supply chain management, and related services to pharmacies, physician practices, hospitals, and health systems. The company distributes its products internationally.</t>
  </si>
  <si>
    <t>Valtech SE is a digital agency that offers marketing, digital technology, and business transformation consulting. It delivers value to its customers at all stages of a digital project from strategic consulting to design, conception, development, training, and optimization of business-critical digital platforms.</t>
  </si>
  <si>
    <t>CreditAssociates, LLC helps settle credit when it comes to debt settlement and start the process of becoming debt free. It also helps debt-burdened clients get debt relief every day with fast and cost-effective solutions.</t>
  </si>
  <si>
    <t>American Automobile Association, Inc. (AAA) is a federation of affiliated automobile clubs. The organization operates as an association of clubs that provides travel planning solutions. It also assists in booking air, hotels, and car rentals, finding cruises and discounting travel, getting travel directions, searching online maps, and facilitating access to trip advisors.</t>
  </si>
  <si>
    <t>Los Angeles Organizing Committee for the Olympic and Paralympic Games (LA 2028) is a 501(c)(3) organization. It is organized primarily to improve and enhance the quality of life of the residents of Los Angeles, California, and the surrounding area through the hosting of the games of the xxxiv Olympiad and the xviii paralympic games ("collectively, the "games") in Los Angeles by, among other things such as planning, organizing, financing, promotion, sponsorship, hosting and staging the games, raising funds to be used to plan, organize, finance, promote, sponsor, and host or stage the games.</t>
  </si>
  <si>
    <t>Lutech S.p.A is an engineering company that designs, implements, and manages information and communication technology solutions. The company provides information technology system integration solutions and services. The company offers next-gen information technology infrastructure and VAR solutions, and proprietary solutions. It serves financial services, energy and utilities, manufacturing, telco and media, eHealth, and public sectors.</t>
  </si>
  <si>
    <t>Waeg BVBA is a provider of IT consulting services based in Brussels, Belgium. The company offers management consulting, digital transformation solutions, social marketing, commercial automation, and e-commerce optimization, thereby helping businesses with the implementation of various digital strategies.</t>
  </si>
  <si>
    <t>Exponent Partners, Inc. is a technology consulting firm for nonprofits specializing in Salesforce CRM implementation and Case Management solutions. The firm builds whole agency solutions so that nonprofits can track all the data about nonprofits in one system and look across the organization to measure and improve. Its clients are serving constituents in innovative ways and need systems to track the impact of these interventions.</t>
  </si>
  <si>
    <t>New York University (NYU) is a private research university that offers undergraduate and graduate degrees in arts and sciences, business, dentistry, education, engineering, law, medicine, nursing, pharmacy, and social work. It provides education in the arts and sciences, law, medicine, and business. The university serves students in the United States.</t>
  </si>
  <si>
    <t>MPOL Pty., Ltd. doing business as StoreConnect Pty., Ltd. is an eCommerce platform provider that allows businesses to build and manage online stores directly from Salesforce. It includes annual support to provide software version upgrades, security patches, and 24x7 support. The company provides customized logistics solutions for business and has multiple PACK &amp; SEND Service Centres working together to provide dynamic logistics solutions to customers on a national or international scale.</t>
  </si>
  <si>
    <t>Stratus Carta operates in the IT services and IT consulting industry. It provides specialized architectural and development expertise for Communications Cloud, including Industries CPQ, Order Management, OmniStudio, and more. The company serves clients around the area.</t>
  </si>
  <si>
    <t>Shea Consulting, LLC is a company that operates fractional salesforce architect services. The company specializes in Salesforce Architecture - including technical org assessments and solution architecture - with a focus on clear deliverables and business outcomes. The company provides its services within the area.</t>
  </si>
  <si>
    <t>Babson College is an institution that offers undergraduate, graduate, and postgraduate programs in accounts, law, finance, marketing, mathematics, science, arts, humanities, history, and management. The institution provides distinct executive education programs to help companies reach strategic goals: Custom Degree and Credit Programs, Consortium Programs, and Open-Enrollment Programs.</t>
  </si>
  <si>
    <t>Coastal Cloud, LLC is re-inventing the technology consulting services model. The company provides the people, processes, and technical expertise necessary to design robust and maintainable solutions. It experts at program management, project execution, business analysis, data modeling, data migration, user training, and the skills necessary for a successful migration to next-generation technologies.</t>
  </si>
  <si>
    <t>Sapient Corp. doing business as Publicis Sapient provider of IT consulting services intended for industries including consumer products, energy and commodities, financial services, health, retail, and the public sector. The company's services include strategy and consulting, customer experience, design, technology, engineering, marketing platforms, data, artificial intelligence, innovation, and digital product management, thereby enabling customers to improve its operational effectiveness. It serves people around the United States.</t>
  </si>
  <si>
    <t>Digital Asset Communications, LLC doing business as Dispatch is a software development company. It also provides apps that easily integrate into the tech stack, connecting with the tools.</t>
  </si>
  <si>
    <t>Deloitte Touche Tohmatsu, LLC creates new growth by elevating the human experience with connected ideas, technology, and talent in a way that only Deloitte can. It provides online and mobile strategy, design, and development, offering knowledge and resources from business and technology consultancy.</t>
  </si>
  <si>
    <t>Blackhawk Network Holdings, Inc. (BNH) is an IT services and consulting company. It offers card-based financial solutions and third-party prepaid cards. The company's products include the gift card mall with premium-branded retail gift cards, general-purpose gift cards, ticket and sports cards, telecommunications cards and phones, and prepayment reloadable debit cards. In addition, it serves consumers in the financial services industry.</t>
  </si>
  <si>
    <t>Lizzard Tech Consulting Corp. (LTC) provides effective customized end-to-end Salesforce.com solutions to meet any business need. The company also focuses on creating a solid foundation through its business analysis and architectural expertise and building upon that as a quality product.</t>
  </si>
  <si>
    <t>Children's Hospital of Philadelphia (CHOP) offers a hospital that specializes in caring for children. It provides thoracic insufficiency syndrome, hyperinsulinism, pediatric airway disorders, transplants, and many more.</t>
  </si>
  <si>
    <t>Cypress Learning Solutions, Inc. specialize in helping Sales and Marketing teams operationalize Pardot and Salesforce. The company is a provider of Salesforce implementation and training solutions. It design custom tailored workshops, in-app guidance and implementation services for organizations transitioning to Pardot and Salesforce Lightning (LEX).</t>
  </si>
  <si>
    <t>Tact, L3C dba Mogli Technologie is technology-agnostic and improve humanity and the environment by providing strategic &amp; technical consulting services and products to national and international impact businesses. It works with global Impact Organizations to build cost-effective, scalable, technology solutions so organizations can do more of what really matters.</t>
  </si>
  <si>
    <t>ReadyCRM, LLC is a salesforce consulting firm that helps unlock the full potential of clients' salesforce instances and account engagement. It offers customized strategies and ongoing support to have a quality salesforce ecosystem. The company provides its services to businesses, higher education institutions, and non-profit organizations.</t>
  </si>
  <si>
    <t>Accelerate Montana is a non-profit organization. It supports career and economic development across Montana through partnerships and targeted relevant workforce training and skills development. The organization serves all stages of business, from startups to established businesses, and links to opportunities both within Montana and outside U.S. borders.</t>
  </si>
  <si>
    <t>Nuvoleous is a software development company. It helps the clients develop its Salesforce project, maintain the Org and optimize the Salesforce investment. The company serves its clients within the country.</t>
  </si>
  <si>
    <t>Community Health Choice, Inc. is a non-profit Health Maintenance Organization (HMO) licensed by the Texas Department of Insurance. It also a managed care organization, provides managed health care plans focused on low-income families.</t>
  </si>
  <si>
    <t>GyanSys, Inc. is a global systems integrator with more than 1,500 professionals serving over 150 clients globally. It provides SAP system integration and consulting services. The company offers assessment services; support services, such as form developments, layout modifications, data conversion tools, backups and archiving, upgrade and applying service packs, user authorization maintenance, interfaces, and connectors, and report monitoring and alert management; implementation services; and project management services, including project delivery and production support services.</t>
  </si>
  <si>
    <t>Modelit SRL empowers organizations and individuals with Salesforce. It develops Salesforce customizations with forward-thinking methods, team-oriented processes, and a trustworthy voice.</t>
  </si>
  <si>
    <t>Coforge, Ltd. is a leading global IT solutions organization, enabling its clients to transform at the intersection of unparalleled domain expertise and emerging technologies to achieve real-world business impact. It focuses on very select industries, a detailed understanding of the underlying processes of those industries, and partnerships with leading platforms provide the company with a distinct vantage.</t>
  </si>
  <si>
    <t>RiverBI, LLC is a consultancy that integrates BI with business data to Einstein analytics, image recognition, AI tools and language processing. It integrates data from all the customer's business systems into a single source of truth enables broad collaboration, processing speed improvement, and intelligent decision making. The company helps companies improve analytics processes up to 600X and reduces hundreds of man hours through expert implementation.</t>
  </si>
  <si>
    <t>BankUnited, Inc. (BKU) is a bank holding company that provides commercial banking services for retail, and institutional customers, certain commercial lending, and deposit products on a national platform. The company offers deposit products, including checking accounts, money market deposit accounts, savings accounts, and certificates of deposit with various interest rates. It also includes lending and relationship banking teams, personalized customer service, and provides of traditional banking products and services to commercial.</t>
  </si>
  <si>
    <t>Cloudity SAS is a company that operates in the IT services and IT consulting industry. The company specializes in navigating digital transformation and implementing Salesforce technologies. It provides services to companies and businesses.</t>
  </si>
  <si>
    <t>KPMG International, Ltd. is a professional accountancy and consultancy firm. The company provides services like Audit and Assurance, Tax and Legal, Advisory, and Private Enterprise. It serves customers globally.</t>
  </si>
  <si>
    <t>ICF International, Inc. is a global partner for engagement and transformation. The company researches collect, and analyses critical policy, industry, and stakeholder issues, trends, and behaviors and provide assessment and advisory services. It provides management, technology, and policy consulting and implementation services to government and commercial clients.</t>
  </si>
  <si>
    <t>10K Advisors, LLC is an elite community of Salesforce experts helping Salesforce customers and partners achieve more. The company is building exceptional teams that deliver high-quality results without the B.S. of traditional consulting.</t>
  </si>
  <si>
    <t>Groundswell Cloud Solutions, Inc. is a sales-force consulting firm that offers solutions to increase productivity with the customized sales cloud application. The firm specializes in consultative for specific industries across multiple Salesforce products. It also offers custom development, data services, beyond the core, sales, and service clouds, cloud integrations, mobile app development, large data solutions, salesforce, and mule soft.</t>
  </si>
  <si>
    <t>LTIMindtree, Ltd. is a global technology consulting and digital solutions company that enables enterprises across industries to reimagine business models, accelerate innovation, and maximize growth by harnessing digital technologies. The company brings extensive domain and technology expertise to help drive superior competitive differentiation, customer experiences, and business outcomes in a converging world.</t>
  </si>
  <si>
    <t>Privia Health Group, Inc. is a physician company. It provides technology and services such as technology and population health, management services organizations, single-tin medical groups, accountable care organizations, and networks for payers and purchasers. The company operates in the healthcare sector.</t>
  </si>
  <si>
    <t>Agile Cloud Consulting, LLC provides end-to-end salesforce.com implementation services. Its expertise extends beyond technology and into business processes and strategic planning for the future. The firm specializes in for-profit, non-profit, higher education, and healthcare utilizing years of experience and hundreds of successful implementations to help achieve organizational goals.</t>
  </si>
  <si>
    <t>A.P. Moller Maersk AS is an integrated container logistics company working to connect and simplify its customers' supply chains. It operates in industrial businesses, explores for and produces oil and gas, and serves its customers with frequent departures on all major trade lanes and inland services for a true end-to-end experience.</t>
  </si>
  <si>
    <t>Scott Leese Consulting, LLC is a consulting company. It offers top-to-bottom value analysis that reveals why people buy, a proven sales process that works for any product or service, as well as provides business consulting services that help companies set goals and track progress. The company serves within the country.</t>
  </si>
  <si>
    <t>Ausure Pty., Ltd. doing business as Ausure Insurance Brokers provides insurance broking services in Australia. It offers a range of insurance services and products, including public liability, landlords, Broadform liability, directors' and officers' (personal) liability, employment practices liability, tax probe, farm pack, strata titled property, goods in transit, commercial vehicle fleet, trade creditors (outstanding debts), home and contents, motor vehicle, industrial special risks, business pack, liability, professional indemnity, general (mobile) property, mobile plant and equipment, executive vehicle fleet, builders warranty, and marine insurance. The company also provides professional financial planning and general insurance advice in the areas of wealth creation and investments, superannuation, self-managed superannuation, retirement planning, Centrelink and redundancy, and ongoing advice; and personal risk insurance, such as term life, total and permanent disability, trauma or critical illness, income protection, business expense, and business key person and succession insurance.</t>
  </si>
  <si>
    <t>L'Oreal SA is a company that manufactures and sells cosmetic products for women and men worldwide. The company offers mascara, lip gloss, foundation, eyeshadow, primer, nail polish, lipstick, face powder, blusher, and concealer as well as skin, hair, and body care products. It has been constantly serving customers worldwide.</t>
  </si>
  <si>
    <t>WithSecure Oyj is a provider of cyber security products and services. The company offers endpoint detection and response, data security, cloud-based protection, and managed cyber security solutions. It serves customers worldwide.</t>
  </si>
  <si>
    <t>Alpine Intel provides HVAC and electrical inspection, forensic engineering, fire investigation, and component testing services. It is intended to innovate across a broad range of property insurance intelligence, helping customers reach peak performance across the policy life cycle. Its service provides commercial underwriting inspection services, enabling insurance carriers and adjusters to offer timely, actionable, and impartial reports based exclusively on facts.</t>
  </si>
  <si>
    <t>Seidor S.A. is a technology consultancy firm. The company offers a comprehensive portfolio of innovative solutions and services, customer experience, ERP, analytics, employee experience, cloud, workplace, and cybersecurity, designed for organizations to overcome challenges and achieve goals. It operates in Chile.</t>
  </si>
  <si>
    <t>Certinia, Inc. offers business services and business process outsourcing (BPO) organizations a modern Services-as-a-Business platform that drives operational efficiencies while also improving customer experience and key business metrics. The company's platform is built to help high-growth tech businesses like yours scale profitably.</t>
  </si>
  <si>
    <t>OSF Global Services, Inc. doing business as OSF Digital is a top digital cloud transformation specialist and a commerce solutions company that provides consulting, application development, and implementation services to enterprise and emerging businesses across B2B and B2C sectors. The company provides services in cloud and mobile application development, enterprise CRM solutions, eCommerce platforms, and integrated content management solutions (CMS). It offers cloud technology consulting, leading eCommerce platforms, and more.</t>
  </si>
  <si>
    <t>Business Integration Partners S.p.A. (BIP) is a consulting company that specializes in business integration services. The company offers services in the areas of co-lab/exponential organizations, convergence, cybersecurity, digital services, disruptive technologies and architecture, energy management, innovation, payments, services platforms, and WFM and mobile solutions. It serves customers worldwide.</t>
  </si>
  <si>
    <t>AdviceUK is the UK's largest support network for free, independent advice centres. The organization work alongside its members to help individuals and communities to enforce its rights and improve its quality of life, through the provision of social welfare advice. It is the largest network of advice giving organisations in the UK.</t>
  </si>
  <si>
    <t>Tech Forward Solutions is a company that provides customized solutions for businesses and nonprofits to succeed with digital transformations and talent development. The company specializes in Computer Programming, Software, Professional Services, Computers, Information Technology, and Services. It serves clients within the area.</t>
  </si>
  <si>
    <t>Gonzaga University is a private, four-year institution of higher education. The institution is a Catholic, Jesuit, humanistic university. It offers degree programs in accounting, arts, biology, business administration, chemistry, computer science, criminal justice, communication, economics, engineering, and music.</t>
  </si>
  <si>
    <t>ALKU, LLC focuses on deploying highly skilled consulting resources in the areas of Technologies, HCIT, Life Sciences, and Government Programs. It provides information technology consulting solutions. The company offers SAP and PeopleSoft consultancy services, such as implementations, upgrades, production support, proof of concept work, and project management.</t>
  </si>
  <si>
    <t>Nespon, Inc. is a proven IT consulting partner that clients rely upon. It delivers quality technology solutions for Salesforce, DevOps, custom development, cloud migration, and comprehensive digital transformations. It provides IT consulting services to leading enterprise clients and Service Integrators across Europe, Asia, and the Americas.</t>
  </si>
  <si>
    <t>Beyond Better Foods, LLC doing business as Enlightened offers delicious, good-for-everybody options for all sweet and salty cravings. The company creates products that make feel as good as it tastes and nutritious, delicious, flavors will make rethink what ice cream can be.</t>
  </si>
  <si>
    <t>Maryville University is a selective, comprehensive, and nationally ranked private institution. The institution offers undergraduate, graduate, and professional programs in the fields of accountancy, actuarial science, art and design, biology, business administration, chemistry, communications, computer science, criminology, education, engineering, English, environmental science, graphic design, health care management, history, interior design, international studies, management, marketing, mathematics, music, nursing, paralegal studies, philosophy, political science, pre-medicine, psychology, and sociology.</t>
  </si>
  <si>
    <t>Internet Creations 2000, LLC doing business as Vicasso is a Salesforce ISV and consulting partner, and is committed to empowering its clients to deliver the perfect service experience every time. The company offers 25 years of proven experience, high-performing apps, and a hands-on consulting approach to help clients achieve business goals.</t>
  </si>
  <si>
    <t>US Beverage Advertising Corp. doing business as ReserveBar, LLC is a luxury online destination for gifting top-shelf spirits, fine wine, and premium champagne or building an at-home bar. The company's state-of-the-art platform enables its loyal customers to discover new and limited edition offerings while experiencing high-touch concierge service. It offers competitive pricing, customization options, reliable delivery, and elegant gift packaging for a distinguished celebration of any holiday or occasion with family, friends, and business colleagues.</t>
  </si>
  <si>
    <t>Cloudearly DWC, LLC is a professional services firm. It provides consultancy, implementation, and support services on a cloud platform, primarily focusing on Salesforce. The firm serves customers within the area.</t>
  </si>
  <si>
    <t>Cirrus Solutions, Inc. has created the first fully-integrated Dealer Platform hosted in the cloud. Its system has been designed from day one toward the most current cloud technologies. The company focused on bringing modern management tools to small and medium-sized dealers.</t>
  </si>
  <si>
    <t>Garvens Consulting is a veteran owned business technology consulting company. It provides advisory, implementation, training, and managed services related to Salesforce and other business applications. The company serves its clients within the area.</t>
  </si>
  <si>
    <t>Steampunk, Inc. is a Change Agent in the Federal contracting industry that brings new thinking to clients in the Homeland, Federal Civilian, Health, and DoD sectors. The company designs develop and deliver to drive game-changing mission impacts and user experience.</t>
  </si>
  <si>
    <t>Aethereus Consulting Pvt., Ltd. is an IT consulting company. It offers specialization, aethereus studio, managed services, implementation services, experience design, and consulting &amp; advisory. The company provides its services to consumers in the area.</t>
  </si>
  <si>
    <t>Mav3rik Pty., Ltd. is a specialist cloud solution and application development provider utilizing salesforce business applications, platforms, and related technologies. The company's services range from architecture and advisory to design and delivery to training and support. It focuses on developing engaging mobile and web customer and employee experiences by leveraging the power of the salesforce platform, lightning platform, and Heroku in combination with javascript, native and open source technologies such as React, node.js, and ios or android.</t>
  </si>
  <si>
    <t>University of Montana (UM) is an independent non-profit foundation that manages endowment funds. The university provides instruction through the College of Arts and Sciences, College of Technology, Davidson honors college, graduate school, school of business administration, school of Education, school of fine arts, school of Forestry, School of Journalism, School of Law, and the school of pharmacy and allied health sciences. It serves programs and services to Montanans.</t>
  </si>
  <si>
    <t>Iren Mercato S.p.A. produces, distributes, and sells electricity, gas, products, and services for public bodies, companies, and individuals. It offers solutions for saving electricity and gas, at home as well as at work.</t>
  </si>
  <si>
    <t>Avonni Labs, Inc. doing business as Avonni Creator is an online wireframing tool made exclusively to create Salesforce lightning mockups. It is solving the problem of building unnecessary and costly features by providing a rapid high-fidelity prototyping tool based on the Lightning Design System framework.</t>
  </si>
  <si>
    <t>Moderna, Inc. is a biotechnology research company that focuses on the development of messenger RNA therapeutics and vaccines. The company's pipeline includes various drug modalities such as prophylactic vaccines, therapeutic vaccines, intratumoral immuno-oncology, localized therapeutics, and liver intracellular. It offers its services within the area.</t>
  </si>
  <si>
    <t>Aston Martin Lagonda, Ltd. is a company that designs and manufactures high-performance automobiles. The company offers luxury sports, convertibles, coupes, roadsters, and commuter cars, as well as parts, repair, and maintenance services.</t>
  </si>
  <si>
    <t>ADT, LLC is a security company that provides monitored security, interactive home and business automation, and related monitoring services to its customers. It offers residential, commercial, and multi-site customers a comprehensive set of burglary, video, access control, fire and smoke alarm, and medical alert solutions. The company serves services within the area.</t>
  </si>
  <si>
    <t>Cherry Bekaert, LLP is a firm that provides auditing and accounting services. It offers feasibility studies, SEC reporting and compliance, performance measurement, budgeting, payroll, and tax planning services. It provides estate and succession planning, tax consulting, litigation support, shareholder value, risk assessment, and mergers and acquisitions advisory services. The company serves customers within the area.</t>
  </si>
  <si>
    <t>The Sales Evangelist, LLC is a top-ranked sales podcast that helps new and struggling sellers find more ideal customers, build stronger value, and close more deals. It produces 3 podcast episodes each week, with 3 different types of episodes ranging from 10 to 30 minutes. Its audience is made up of entrepreneurs, small business owners, sales leaders, and sales reps.</t>
  </si>
  <si>
    <t>Tangara Consulting, Ltd. is a consulting company. It offers salesforce solutions. The company provides consulting services and serves its business within the area.</t>
  </si>
  <si>
    <t>Groupe Magellan Partners S.A.S is a catalyst for the digital transformation company. It provides IT services and IT consulting services provider. The company offers design and building services for everyone from initial sketches to the final construction. It serves its clients in the business sector.</t>
  </si>
  <si>
    <t>Lobra S.r.l. is a consulting company specializing in the development of ERP (Enterprise Resource Planning) solutions for international projects integrating technology, systems, and corporate processes. The company is a specialist technology consultancy obsessed with enabling brands to harness the power of data to commit to real digital process change.</t>
  </si>
  <si>
    <t>Avalara, Inc. is a software development company that has tax compliance solutions. The company offers compliance, e-commerce, financial services, sales, and software. It serves clients globally.</t>
  </si>
  <si>
    <t>Okta, Inc. is an independent provider of identity for enterprises. It develops internet application software and offers automated user management, integration, mobile identification, multi-factor authentication, and reporting software. It provides its services in North America, Asia-Pacific, and Europe.</t>
  </si>
  <si>
    <t>Sprout Social, Inc. is a software company. It offers publishing and engagement functionality, customer care, connected and automated workflows, and AI-powered business intelligence. It serves businesses and consumers in United States.</t>
  </si>
  <si>
    <t>NeuraFlash, LLC is a Salesforce Consulting and ISV partner focused on the hottest trends in the Salesforce ecosystem. The company focused on the development of Salesforce platforms with the use of artificial intelligence solutions. Its services include consulting, user experience design and implementation, and other product development services that offer implementation and integration services for Sales Cloud, Service Cloud, Field Service Lightning, Community Cloud, Intelligent Web Chat with Live Agent, 2-way SMS with LiveMessage, and Salesforce Einstein. It primarily serves clients throughout the area.</t>
  </si>
  <si>
    <t>Asana, Inc. is a software company that develops online task management software solutions that allow teams to assign tasks and deadlines and to track the progress of projects. Its platform features tasks, projects, due dates and times, attachments, task and project conversations, team pages, dashboards, calendars, files view, task assignees, followers, and more. It serves the technology, retail, education, non-profit, government, healthcare, media, financial services, and other markets.</t>
  </si>
  <si>
    <t>Blue Owl Capital, Inc. is a financial services company. It offers private equity real estate, asset management, marketing support, financial advisory, lending, and other services. The company provides its services within the area.</t>
  </si>
  <si>
    <t>Kohlberg Kravis Roberts and Co., LP (KKR) is a global asset management company that oversees a variety of alternative asset classes, including credit, energy, real estate, infrastructure, and private equity. The company achieves favorable investment returns by adopting a slow and methodical strategy, hiring top talent, pursuing the highest standards of excellence, and coordinating interests with investment partners.</t>
  </si>
  <si>
    <t>nZero, Inc. is a 24/7 carbon management platform that gives NGOs, government agencies, and organizations the accurate emissions data need to reach net zero and make smart decisions that benefit the health of the planet. The company gathers accurate, first-party, contextual data into a comprehensive view, making it simple for organizations to pinpoint energy opportunities within its operations, easily implement carbon reduction actions, and spend smarter along the way.</t>
  </si>
  <si>
    <t>Turn Technologies, Inc. is a staffing and recruiting firm. It built worker identity verification and onboarding available on the market and also developed companies' scale by providing access to services in identity verification and mass payments. The company serves clients throughout the United States.</t>
  </si>
  <si>
    <t>Leaf International Corp. doing business as Leaf Agriculture is the digital agriculture network connecting AgTech APIs &amp; data. It partners with companies around the world to facilitate aggregated, standardized, and secure Agriculture data through the precision agriculture workflow. It helps developers build a better food system.</t>
  </si>
  <si>
    <t>Cecilian Partners, LLC  is a Proptech company built around the customer experience for Community Developers, Home Builders, and Homebuyers. It simplifies data, digital marketing, and operations by centralizing the entire new home-buying process. The company created a real estate software platform that simplifies the management of community development through smart inventory management, lot management, and the most accurate anti-repetition algorithm and sophisticated business reporting in the category.</t>
  </si>
  <si>
    <t>Revive HQ, LLC doing business as Revive is a fast-growing startup that is rapidly innovating in the real estate industry. It offers a suite of products/services that add value to real estate professionals, homeowners, and service providers. Its platform is centered on lifting the burden of finding and managing the right contractor, designing for maximum profit, and fronting the costs for pre-sale home improvements.</t>
  </si>
  <si>
    <t>Hippocratic AI, Inc. builds AI-powered solutions for medical students, physicians, and patients. It harnesses the power of data and algorithms to empower medical students, physicians, and patients to achieve better outcomes and experiences.</t>
  </si>
  <si>
    <t>Kognitos, Inc. unlocks the power of programming for all. The company helps businesses around the world should be able to hyper-automate, significantly reducing OpEx while delivering better experiences for its customers.</t>
  </si>
  <si>
    <t>CloudZero, Inc. is a company that provides a SaaS platform. It offers real-time cost anomaly and waste detection to optimize cloud costs and prevent accidental overspending. The company operates a site reliability management software as a service (SaaS) platform for cloud computing. It also provides insights for cloud-native operations and development and offers guidance to developers, operations, and security teams. It primarily serves clients within the State of Massachusetts.</t>
  </si>
  <si>
    <t>ParkHub, Inc. is a software and hardware service for the parking industry. The company products offer multiple payment options, real-time reporting of parking revenue, support for dynamic pricing, and insight into inventory availability and control. It offers its services within the area.</t>
  </si>
  <si>
    <t>PatientPay, Inc. develops and delivers billing, electronic payment, and reconciliation solutions that help patients, medical groups, and hospitals to control expenses in the healthcare environment. The company offers an online service that allows patients to pay, and manage healthcare-related financial obligations, as well as healthcare providers to collect medical bills and yield operational efficiency.</t>
  </si>
  <si>
    <t>Salucro Healthcare Solutions, LLC is a healthcare technology company exclusively focused on patient payments. It develops self-pay patient payment services for healthcare providers. The company offers online pre-registration, POS card readers, manual payments, patient financing, patient self-service portals, check deposit services, cash payment, and charity write-off services.</t>
  </si>
  <si>
    <t>Exact Payments, LLC is a software development company. It provides payment gateway services to bank partners, software platforms, and omnichannel merchants. The company serves clients in the United States and Canada, including Fiserv, First Data, Elavon, TSYS, Chase Canada, and Moneris.</t>
  </si>
  <si>
    <t>Haus Analytics, Inc. is a data infrastructure and analytics company. Its products include growth and marketing, product and CRM, finance, and data science. The company markets its products throughout United States.</t>
  </si>
  <si>
    <t>Propertymate, Inc. doing business as NewHomesMate, LLC is a marketplace startup company that specializes in finding, comparing, and buying new construction homes. It offers tours of new construction communities as well as a virtual tour of some of the new communities. The company serves clients in the USA.</t>
  </si>
  <si>
    <t>Capim is a developer of a FinTech platform used to provide payment solutions focused on healthcare and essential needs. Its point-of-sale buy- now-pay-later fintech solutions for clinics and offices help low-income patients to get financing for medical exams and procedures.</t>
  </si>
  <si>
    <t>Croissant Pay, Inc. is an information technology and services company. It offers a service designed to support and provide resale offers for eligible goods purchased from participating merchants. The company increases revenue and customer delight by offering guaranteed future trade-in values at the point of sale. It provides services to its clients and business consumers.</t>
  </si>
  <si>
    <t>Salad Technologies, Inc. is developing a marketplace for computational resources. Its app allows PC gamers to monetize latent computer time in return for digital goods and physical items - gamers can convert PC idle time into things like games, gift cards, downloadable content, subscriptions, donations, hardware, and more.</t>
  </si>
  <si>
    <t>[S]Cube, Inc. is a technology services company that specializes in web and mobile applications. The company is involved in the development of innovative products by leveraging some of the latest tools and technologies in the area of Web and Mobile Application Development. It serves within the area.</t>
  </si>
  <si>
    <t>Wynsum Partners is an execution-oriented growth equity firm supporting vertical SaaS business owners in niche markets. It builds market leaders by supporting scrappy founders with sweat, analytical horsepower, and transactional expertise.</t>
  </si>
  <si>
    <t>I2BF Global Investment, Ltd. doing business as I2BF Global Ventures is a venture capital firm. It specializes in investments in growth, early, mid venture, and late venture stages. The firm also manages a hedge fund. For its venture capital investments, it prefers to invest in technology oriented clean-technology companies, the nanotechnology sector with a focus on the resource sector, water, agriculture, space, industrial processes and technologies, water use and purification technologies, solar energy, wind energy, energy storage technologies, energy efficiency, and automotive, digital, power storage, oil and gas, telecommunications, biotechnology, life sciences, aerospace, electronics, environmental technology, renewable energy, and clean energy. The firm serves throughout the country.</t>
  </si>
  <si>
    <t>Zuub, Inc. is a software solution provider for dental practices that are looking to increase production. Its software solutions help dental practices effortlessly deliver comprehensive and educational dental treatment plans that patients can understand, accept and schedule an appointment on any device.</t>
  </si>
  <si>
    <t>Hard Core Technology Corp. doing business as GoFreight, Inc. designs and develops software applications for the transportation and distribution industry. The company's products include GoFreight 1.0, which assists in secure instant messaging and resource matching. It caters to freight forwarders, carriers, warehouse operators, and logistics providers throughout the United States, Canada and China.</t>
  </si>
  <si>
    <t>451 Tech, LLC doing business as Nymbl Systems is a software company. It offers a cloud-based electronic orthotic and prosthetic medical records and practice management system. It serves clients within the area.</t>
  </si>
  <si>
    <t>Budibase, Ltd. is a developer of an open-source low-code platform intended to simplify developing, hosting, and managing web applications. The company provides a free self-hosted version, as well as enterprise plans that include SLAs, unlimited automation logs, and a fully managed and hosted domain.</t>
  </si>
  <si>
    <t>Glance Networks, Inc. is a software development company. It provides omnichannel visual engagement including screen sharing, co-browse, mobile app sharing, and agent video technology to enable enterprises to improve customer satisfaction, service center efficiency, app transactions, and sales conversion rates. It serves video technology across millions of CX interactions.</t>
  </si>
  <si>
    <t>First Analysis Securities Corp. (FASC) is a financial services firm. The company offers execution across investment banking services, including merger &amp; acquisition advisory, growth equity financings, and private equity recapitalizations. It offers its services to investment banking services and securities.</t>
  </si>
  <si>
    <t>Chronicle Rip Pty., Ltd. is a simple software for cemeteries that focuses on improving the service to the community, while saving time on administration and maintaining high integrity records. It is for small and medium-sized cemeteries, that are operated by administrators who are dedicated to providing its community with the best service available.</t>
  </si>
  <si>
    <t>Outsource Accelerator is an outsourcing advisory for the Philippines, as well as offering a full spectrum of brokerage, implementation, and co-management services. The company is a trusted source for independent information, advisory, and expert implementation of Business Process Outsourcing (BPO). It serves clients nationwide.</t>
  </si>
  <si>
    <t>NTRDE GmbH is to offer a new way to interact with data, moving from punctual and descriptive to continuous and predictive. It paves the way to reach the next level of commercial intelligence by enabling AI-based models with human expertise.</t>
  </si>
  <si>
    <t>Moxie, Inc. is a company that helps nurses and doctors build exceptional MedSpas. It develops a brand and provides a template for the website and also manages paid marketing across Instagram, Facebook, and Google.</t>
  </si>
  <si>
    <t>Tenderd is a provider of rent heavy equipment such as bulldozers and cranes. It connects owners of asphalt gangs, boom loaders, bulldozers, and wheel loader shovels to the construction and engineering companies in the Middle East and North African region.</t>
  </si>
  <si>
    <t>CarePredict, Inc. is a health and fitness company. It provides tempo, a wrist-worn sensor that identifies and monitors a senior's activities of daily living, and helps senior living staff and home care providers to identify the changes in daily activities that are precursors to serious health concerns. The company serves clients throughout the country.</t>
  </si>
  <si>
    <t>Meow Technologies, Inc. developer of an online platform designed to provide corporate treasurers a regulated way to source yields from new asset classes. The company partners with institutional crypto lending desks to make high-yield short-term loans it then passes a portion of its returns back to its customers, enabling customers to access those funds within three business days.</t>
  </si>
  <si>
    <t>Intellitix Holdings, Ltd. is the leading global provider of technology-driven solutions for festivals and live events. It offers an RFID access control platform that enables event organizers to eliminate ticket fraud, reduce lineups, securely seal the event site, and gain real-time insights into traffic patterns and capacity counts. The company's solutions are used in live events, including music festivals; food, wine, and beer festivals; sporting events; conventions; expos; conferences; county fairs; and fixed venues.</t>
  </si>
  <si>
    <t>Core Cashless, LLC provides Private Debit Card and Payments and Loyalty/Membership systems for the entertainment industry including amusement parks, waterparks, Family Entertainment Facilities (FEC), Arcades, Events, and attractions. Its Barcode, Mag Stripe, RFID/NFC, and Biometric IDs are deployed with the CORE system.</t>
  </si>
  <si>
    <t>Vantage Technology, Ltd. is a software development company. It helps attractions and leisure venues evolve in the digital era and customers' digital needs. The company serves within the area.</t>
  </si>
  <si>
    <t>Mental Canvas, LLC develops a new class of graphical-media-design system that lies between today's 2D digital draw-and-paint systems and 3D computer-aided design systems, combining the ease and fluidity of sketching with expansive 3D capabilities. The company is currently building partnerships with major design, advertising, and media firms, publishers, and tablet manufacturers.</t>
  </si>
  <si>
    <t>Blackbird Ventures Pty., Ltd. is a venture capital firm specializing in investments in seed, start-up, and later-stage companies, and also targets series A deals. It prefers to invest in the Internet, software, space tech, robots, and mobile sectors and it primarily invests in Australia.</t>
  </si>
  <si>
    <t>The 5th Ingredient, LLC offers brewery management software that helps breweries use the data to improve businesses. It offers a platform that allows brewers to track every step of the brewing process, and compare attributes between batches, such as a beer's gravity.</t>
  </si>
  <si>
    <t>Komodor, Inc. is a Kubernetes native platform that tracks changes across the complete stack, understands its ripple effect, and provides the context needed to troubleshoot efficiently and Independently. It is the missing piece in the DevOps toolchain that offers one unified platform from which one can gain a deep understanding of all of the system events, changes, and effects. The company takes the complexity out of K8s troubleshooting, providing all of the tools needed to troubleshoot with confidence.</t>
  </si>
  <si>
    <t>Symmetrical Labs Sp. z o.o. is a technology company that builds core infrastructure for the fast, flexible, and global payroll of the future. The company is fully eliminating current system inefficiencies, driving the transaction cost to nearly zero and as a result, redistributing the value back to the end customers and original capital providers.</t>
  </si>
  <si>
    <t>Alma SAS is a developer of a digital payment platform designed to simplify the installment payment process. The company's platform helps users to pay as per its terms so that it can afford products by facilitating payment through easy-to-pay installments, enabling businesses to increase conversion rates by offering secure e-commerce payment services.</t>
  </si>
  <si>
    <t>Matera SAS develops a Saas-based property management platform intended to take care of the administrative and accounting tasks of one's building. The company's platform automatically generates all the documents and bills according to the co-ownership of each co-owner, makes it securely available online, offers legal and accounting support, and contract optimization, among others, enabling building co-owners to manage its own building without going through a professional syndicate.</t>
  </si>
  <si>
    <t>Trunk Tools, Inc. is a financial technology company. It provides software technology that makes it easy to create, manage, and pay out incentives that propel the team forward. The company serves within the country.</t>
  </si>
  <si>
    <t>Automaton, Inc. doing business as Radar is a fully integrated RFID and computer platform. The company manages inventory through automated inventory counts, improved in-store replenishment, and instantaneous customer stock checks. It serves within the area.</t>
  </si>
  <si>
    <t>NetLex Technologia helps law firms and legal departments create and manage documents more efficiently. Through its platform, people canturn document templates into a dynamic questionnaire, so that users can craft both simple and complex legal documents in a fraction of the time usually spent.</t>
  </si>
  <si>
    <t>Tiny Prints, Inc. operates an online boutique that retails announcements, invitations, and personal stationery for various occasions. It offers products in the areas of graduation announcements, party invitations, collection, accessories, and gifts; birth announcements, baby shower invitations, religious celebrations, baptism invitations, birthday party invitations, and stationery; and invitations for general party, bridal shower, anniversary party, surprise party, and summer party invitations.</t>
  </si>
  <si>
    <t>Wealthsimple Technologies, Inc. is a company that operates in the financial services industry. It is a company that is a developer of a financial advisory and trading platform intended to assist users in financial freedom by providing products and advice that are accessible and affordable. The company's platform offers smart and simple investing services without the fees and account minimums associated with traditional investment management through a globally diversified portfolio of low-cost index funds, enabling users to have access to the tools needed to make financial choices.</t>
  </si>
  <si>
    <t>Klook Travel Technology, Ltd. is a travel arrangements company. It provides technology for exploring and booking travel experiences online and on mobile. The company serves customers within the area.</t>
  </si>
  <si>
    <t>Teaching Strategies, LLC is a dynamic early childhood education company. It offers teaching solutions that include creative curriculum solutions, such as a creative curriculum for preschool, preschool foundations, infants, toddlers, or twos, and family childcare. It serves people in the United States and other areas.</t>
  </si>
  <si>
    <t>ByteDance, Ltd. is an internet technology company that operates creative content platforms. It provides personal information recommendation engine services, which include news, pictures, and essays. The company offers its services to individuals and businesses internationally.</t>
  </si>
  <si>
    <t>Seismic Micro-Technology, Inc. (SMT) is the market leader for Windows-based geoscientific interpretation, helps organizations find oil and gas faster. It is the company's KINGDOM software that allows geoscientists to focus on the analysis, not on managing the tools. Its software enables intuitive interpretation, modeling, analysis and data management, in one integrated executable.</t>
  </si>
  <si>
    <t>Intercard, Inc. is a company-provided text that appears to be an introduction and description of a company. It is a Cash Management, Marketing Solutions, Debit Card Technology, Point of Sale Software, Loyalty Programs, Revolutionary Cloud Technology, One server, Multiple Sites, One Database, Zero Fault Tolerance, Easy to Operate, Maintenance, Arcade management, and Cashless Technology. It serves across the  United States.</t>
  </si>
  <si>
    <t>Softplan Planejamento e Sistemas S.A. is a software development company. It offers artificial intelligence (ai), developer platform, enterprise software, legal tech, and management information systems. The company provides its services to clients throughout Brazil.</t>
  </si>
  <si>
    <t>Prolific Academic, Ltd. developer of online software. The company helps the users to submit its survey tell a bit about its target audience and collect rewards, enabling users to find survey participants and thus collect the finest psychological and behavioral data in minutes. It serves people around the United Kingdom.</t>
  </si>
  <si>
    <t>Tracer Labs, Inc. is a data intelligence platform that provides unparalleled transparency into business performance and delivers a centralized source of truth. It is a marketing data aggregation and reporting platform built for today's brands, agencies, and publishers. The company provides transparency into the performance of investments through cross-platform data, with context specific to the business.</t>
  </si>
  <si>
    <t>Smartvizs Pvt., Ltd. doing business as Trezi is an immersive VR product for the AEC industry enabling designs from 3D modeling software &amp;amp; architecture software to be experienced collaboratively in real-time.</t>
  </si>
  <si>
    <t>Goshme Solucoes Para Internet, Ltda., doing business as Jusbrasil provides legal documents online. The company operates a website that is dedicated to organizing and providing political and legal information and promoting constructive debate among its members. It serves across Brazil.</t>
  </si>
  <si>
    <t>Sourcetable, Inc. builds an operating system for the future of work, starting with a spreadsheet that syncs and centralizes all business data. It connects, syncs, and queries all the data in a spreadsheet, without needing to know how to code.</t>
  </si>
  <si>
    <t>Ambar Tech Participacoes S.A. is a construction technology company. It provides solutions to streamline the construction process and offers tools and services that help builders construct faster. The company provides its services in Brazil.</t>
  </si>
  <si>
    <t>Landscape Hub, Inc. owns and operates an online marketplace that connects suppliers, buyers, and intermediaries in the landscape, and nursery industry. Its platform allows buyers to buy and sellers to sell products, such as deciduous trees, shrubs, ornamental plants, conifers, broadleaf evergreens, ornamental grasses and ferns, perennials, groundcovers and vines, annuals and tropical plants, flowering bulbs, and edible fruiting trees, shrubs, and vines.</t>
  </si>
  <si>
    <t>Mural Health is a clinical trials technology company that is dedicated to making it easy to be a participant in clinical trials. It specializes in patient-first technology that is primarily designed to benefit the study participant but also improves site operations and drives critical strategic value to study sponsors.</t>
  </si>
  <si>
    <t>Just Appraised, Inc. uses machine learning to evaluate public and private data, which enables it to build a comprehensive proprietary data set. It makes software for local governments. Its workflow software streamlines the change of ownership process for local government tax assessment offices</t>
  </si>
  <si>
    <t>TransLoop Logistics, LLC is a digital freight network revolutionizing logistics for shippers and carriers. It brings cutting-edge technology together with white-glove service to deliver unprecedented transparency, industry reliability, constant innovation, and real-time collaboration with every shipment. The company provides logistics, digital freight, and supply chain management services for carriers and shippers. It serves clients within the area.</t>
  </si>
  <si>
    <t>Rail-Flow GmbH is an innovative startup easing the rail freight industry by offering innovative collaboration solutions to freight railways, its clients, and partners. It enables clients that need rail freight traction services to request quotes or tenders for many freight railways at once.</t>
  </si>
  <si>
    <t>VINN Automotive Technologies, Ltd. revolutionizes the automotive retail model. It connects buyers and dealerships through an online platform.</t>
  </si>
  <si>
    <t>Gemist, Inc. provides jewelry designing services intended to offer a variety of gemstone rings. The company's offerings include a mobile application that offers tools to discover, design, and try ring designs before selecting one to purchase, enabling customers to see, feel and experience its choice of rings before buying.</t>
  </si>
  <si>
    <t>Thynk SA offers a Salesforce-powered hospitality cloud solution servicing the corporate travel and MICE industries. Its customer-centric and data-driven modules integrate use cases built by hoteliers for hoteliers and are leveraged by sales and operation teams globally in order to grow better revenue streams through collaboration, focus, high productivity, the agility of tailored packages, and data-driven decision-making.</t>
  </si>
  <si>
    <t>Awell Health B.V. is a Belgian healthcare technology startup. The company provides a cloud service that enables physicians and researchers to create and automate care pathways to collect data from patients, inform and provide decision support at the right time. It enables healthcare organizations to create, implement, and continually update care pathways to improve patient outcomes. It serves people around Belgium.</t>
  </si>
  <si>
    <t>NavTrac is a data infrastructure and analytics company. It provides a gate system, driver check-in and dock management, and indirect source rule compliance and reporting. The company offers its products and services to businesses and consumers within the area.</t>
  </si>
  <si>
    <t>Incompass Medical Solutions, LLC doing business as Casechek develops automated systems and processes that eliminate the expense and remove the uncertainty of loaner inventory. The company improves vendor-provider relationships and allows the focus to return to the patient. Its automated platform ensures to have the case cover and sterile trays needed.</t>
  </si>
  <si>
    <t>Neolytix, LLC is a healthcare company that offers medical billing, reporting, and management services. The company's services helped increase monthly collections, create processes for office administration, improve patient experience, and free up physician time for providing care. The company offers its services worldwide.</t>
  </si>
  <si>
    <t>Leaf Trade, LLC is a wholesale marketplace between cultivators or processors and dispensaries in the highly regulated. The company streamlines order management and fulfillment by providing CRM essential integrations and other tools that save time and help grow the business.</t>
  </si>
  <si>
    <t>Data Galaxy SAS is an innovative startup that specializes in collaborative data governance. The company offers the first agile data mapping platform, enabling teams to share common knowledge of enterprise data to stay focused on what's important and create value with the data.</t>
  </si>
  <si>
    <t>CMAP Software, Ltd. provides fully integrated project planning and project accounting software which helps professional services businesses focus on the efficiencies and overall profitability of projects. It is designed to be useful for everyone in a professional services firm, handling the entire project lifecycle from one place: from initial contact and job costing, right through to resourcing, timesheet, expense entries, client billing, and project reporting.</t>
  </si>
  <si>
    <t>CheckSammy Technologies, Inc. is a social that addresses the real problem of excess consumer goods and landfills. The company connects neighbors to free consumer goods from home and works throughout the world. It is the easiest and convenient way to move goods out of storage and into the cloud.</t>
  </si>
  <si>
    <t>Upswot, Inc. is a company that operates in the computer software industry. The company offers a white-label paperless SMB onboarding platform designed to automate insights-based marketing, underwriting, and continuous tracking of all crucial events for lenders and carriers. It provides an on-prem or private cloud, a white-labeled platform designed to motivate SMBs to share the data from the business accounts.</t>
  </si>
  <si>
    <t>Sayari Labs, Inc. is a venture-backed and founder-led commercial risk intelligence provider company. It is a provider of financial intelligence and supply chain risk solutions for analysts and investigators. It serves financial institutions, legal and advisory service providers, multinationals, journalists, and governments.</t>
  </si>
  <si>
    <t>Clicksign Gestão de Documentos S.A. is an online platform for signing documents. The company provides an electronic document signature platform. Its platform allows users to send a document for signature and sign a document online. It specializes in contracts, document delivery, document storage, electronic signature, and legal. The company serves clients nationwide.</t>
  </si>
  <si>
    <t>Yardi Systems, Inc. is a software development company that specializes in the design, development, and support of real estate investment management and property management software. It offers implementation, custom programming, application hosting, project management, needs analysis, and data conversion services. The company serves industrial, retail, government, investment management, and other markets and also serves clients around the world from offices in Asia, Australia, Europe, the Middle East, and North America.</t>
  </si>
  <si>
    <t>TigerConnect, Inc. is a computer software company. It streamlines clinical workflows and systems. The company serves its services to consumers and businesses worldwide.</t>
  </si>
  <si>
    <t>LiveView Technologies, Inc. (LVT) is a software company. It is a full-service PaaS provider of remote camera and data acquisition systems and solutions. It provides a complete range of services and solutions from beginning to end, including system design and engineering, fabrication, installation, regular maintenance, service, and repair, software and electronic engineering, and web-enabled interfaces and mobile apps. It serves businesses and customers in the area.</t>
  </si>
  <si>
    <t>Click Therapeutics, Inc. is a developer company of software. It provides a medical treatment prescription platform. It serves customers in the United States.</t>
  </si>
  <si>
    <t>VMG Partners II, LLC is a private equity investment firm with an exclusive focus on acquiring highly branded consumer products companies in the lower middle market. It has been at the forefront of consumer products investing, partnering with entrepreneurial companies, founders, and co-investors to deliver a depth of experience to help grow, scale, and prepare companies for exit.</t>
  </si>
  <si>
    <t>Onfly S.A. is a technology startup company specializing in travel management and corporate expense management. The company offers an all-in-one solution that includes travel management (air, hotel, and car), expenses, and a corporate card, all on a single digital platform. It serves nearly 1,000 customers of various sizes, ranging from small businesses to large enterprises.</t>
  </si>
  <si>
    <t>Fūsus, Inc. is a public safety company that offers a Crime Center platform. Itspecializes in information technology, intelligent systems, law enforcement, and physical security. It serves private security personnel, guard services, and agencies involved in security operations at corporate or residential locations.</t>
  </si>
  <si>
    <t>Tango Tango, Inc. is a telecommunication company. It integrates existing two-way radio networks to the Internet, using innovative technology to augment and extend communications for First Responders nationwide. It serves businesses and consumers within the area.</t>
  </si>
  <si>
    <t>Mon Ami, Inc. is a women-founded, mission-driven startup tackling the senior services market to enable the delivery of life-sustaining services for older adults. The company operates an online services marketplace that matches college students with senior citizens for companionship, IT Support, transportation, etc.</t>
  </si>
  <si>
    <t>Gigapay AB offers solutions for companies to send and contractors to receive payouts without having to handle the taxes, insurance, and social fees involved in carrying out the task. It enables gig and marketplace businesses to onboard and send instant payouts to many gig workers and freelancers. The company serves clients in Sweden.</t>
  </si>
  <si>
    <t>InvoiceOwl is an application useful to generate invoices on both platforms mobile and the web as well.</t>
  </si>
  <si>
    <t>Intelecy AS is a fast-growing technology company providing solutions for customers worldwide across a large number of industries. It provides tools to analyze production data from the manufacturing and processing industry using machine learning so it can help factories to optimize its performance and boost its productivity.</t>
  </si>
  <si>
    <t>Tritium Partners, LLC specializes in growth equity, growth capital, growth buyouts, add-on acquisitions, and investments in the lower middle market. It focuses on investments in three core sectors including Internet and information services with a focus on Internet and digital media companies that use multiple models to distribute services to both business-to-consumer and business-to-business markets, information-based companies that gather and leverage data, and analytics to deliver valuable business intelligence.</t>
  </si>
  <si>
    <t>HelloJoy, Inc. doing business as Blueprint offers a sensor-based remote patient monitoring platform for depression. The company provides a real-time mobile measurement platform that lowers the barriers and costs for effective mental health screening, monitoring, and management. It engages with patients on a regular basis, keeping engaged with care, and reducing the chance of no-shows.</t>
  </si>
  <si>
    <t>Gleamer SAS is the developer of a radiology tool designed to detect and highlight abnormalities. The company's tool is an AI-based assistant that is easy to use and designed to suit any PACS or RIS, enabling radiologists to treat clinical cases precisely and accurately.</t>
  </si>
  <si>
    <t>Pryon, Inc. is an information technology and services company. It specializes in providing AI engine, central portal, platform, and IT solutions. The company offers its services to customers in the United States.</t>
  </si>
  <si>
    <t>HashStudioz Technologies Pvt., Ltd. is a digital transformation consultancy and software development company that provides cutting-edge engineering solutions to help companies and enterprises decipher complex issues. HashStudioz, specialized in both Web and Mobile, fulfills all the needs of its customers, starting from consultants to ux and ui design, application design and development, machine learning, artificial intelligence, IoT solutions, industrial automation solutions, and blockchain application development, to name a few.</t>
  </si>
  <si>
    <t>BookNow Software, Ltd. is a software development company specializing in booking, commerce, and operational management solutions. Its solutions include a Booking System, CRM, E-commerce, EPOS, Gift Card Software, Integrations, Inventory Management, Marketing, Membership Management Software, Multi-Location Management, Reporting and analytics, Waivers, and Regional Compliance Support. The company provides End-to-end software for leisure and entertainment businesses.</t>
  </si>
  <si>
    <t>Ideal Software Systems doing business as IdealOne Amusement Software developed the most comprehensive software solutions for the amusement and financial industries: POS, E-Commerce, Cashless, Redemption, and much more. The company stands out as the most experienced software company in the family entertainment market.</t>
  </si>
  <si>
    <t>Smeetz SA is the world's first software platform for leisure organizers, using data analytics and AI-powered dynamic pricing to improve sales and market reach. The company offers ticketing, booking, cross channel sales, marketing, leisure, sport, event, tourism, software and platform.</t>
  </si>
  <si>
    <t>GoPhoto BV offers its clients the solution to take full control over its photography business. The company's technology enables efficient workflows, increased interaction with visitors, and builds new revenue streams.</t>
  </si>
  <si>
    <t>MyRec.com is a software development company. Its services include recreation management software that helps departments operate more efficiently with tools like online registration and savings in service delivery, operations, and business planning. The company provides tools to manage recreation departments, from registrations to rosters. It offers fully-featured, web-based recreation management software that is both easy-to-use and grows to meet new needs.</t>
  </si>
  <si>
    <t>Qweekle offers a global Web Application that integrates customers' online bookings, a unique schedule, and a fast and intuitive cash register. The company's tools are developed thinking directly and exclusively. It also serves its services globally.</t>
  </si>
  <si>
    <t>Alpha Goat Development, LLC dba High Trek Point of Sale is servicing attractions and activities with capacity-based inventory for booking and scheduling. It is only an All-in-one point of sales solution for in-destination activities and experience-based businesses.</t>
  </si>
  <si>
    <t>Aquiline Capital Partners, LLC is a private equity firm specializing in investments in the financial services industry. The firm prefers to make investments in risk-bearing and service enterprises in sectors such as property and casualty insurance, banking, finance, securities, asset management, life insurance, operations, financial technology, and transaction processing. It invests globally.</t>
  </si>
  <si>
    <t>Financial Cents, LLC is an easy-to-use practice management solution built for accountants and bookkeepers. It tracks client work, communicates with the team, stores client information, and tracks the client's financial performance all in one place.</t>
  </si>
  <si>
    <t>Experian Information Solutions, Inc. is a provider of information services. It specializes in offering consumers access to credit reports and credit scores, plus credit monitoring products that monitor all three national credit reports daily and include identity theft insurance and fraud resolution. The company serves clients within the area.</t>
  </si>
  <si>
    <t>Desk Jockeys, Inc. doing business as  Bookvalu is a small Business web application that allows Forecast, Analyze and Track  Small Business Finances for Free. Develops full 5-Year Financial Statement Forecasts, Gain Insight with Financial Ratio Analysis and Track Financial Forecasts to Actuals.</t>
  </si>
  <si>
    <t>XTRM, Inc. owns and operates a SaaS system that allows companies to reward individuals with a range of cash and non-cash payment options including VISA debit cards, Virtual VISA cards, Paypal, Gift Cards, and Coupons. The company's suite enables capturing data via the patented XTRM Connect service and calculates and makes rapid payments thus avoiding manual calculations and providing the client with advanced reporting whilst ensuring complete tax and regulatory compliance.</t>
  </si>
  <si>
    <t>Faro Health, Inc. is a company that handles the tedious work better left for a computer. The company's software uses intuitive systems to create an environment based on clinical science and regulations, enabling clinical researchers to focus on the important decisions that drive clinical value.</t>
  </si>
  <si>
    <t>Metrix Australia Pty., Ltd. is a digital marketing agency with a proven track record of developing performance software solutions. It supplies technology and digital services. The company serves customers in Australia.</t>
  </si>
  <si>
    <t>Elevation Capital Partners, LLC is one of the leading VC firms in the Indian startup ecosystem. It partners with category defining companies.</t>
  </si>
  <si>
    <t>Imker Capital Partners invests in both private and public securities, focused predominantly on Europe. It has a flexible investment approach allowing clients to invest across industries, throughout the capital structure, and in non-traditional securities.</t>
  </si>
  <si>
    <t>BookEasy Australia Pty., Ltd. provides software solutions. Its products include the automated reservation system, an automated online reservation system that consists of a self-managed website, staff console logins, and member and operator logins, as well as automated reservations for accommodation, tours, events, and car hire features for various tourism entities. The company also provides BookEasy Tour, an online reservation system for tour operators, which enables users to manage various bookings and a range of other functionalities to suit business needs. It offers its services locally.</t>
  </si>
  <si>
    <t>Fergus Software, Ltd. is an innovative cloud-based job management software built for plumbers, electricians, and other trade businesses that provides a job management platform intended to help users with functions such as quoting, scheduling, timesheets, invoicing, and GPS workforce tracking. The company's job management platform offers in-depth insights into the job and business performance. It also offers information regarding plumbers and electricians, enabling its clients to manage its team and scale its business through a single platform.</t>
  </si>
  <si>
    <t>InCloud, LLC doing business as Ontra is an information technology and services company. It offers scalable solutions for recurring legal workflows, such as processing routine contracts and tracking obligations in complex agreements. It offers its services within the nation.</t>
  </si>
  <si>
    <t>2248330 Ontario, Inc. doing business as LilYPad POS is a company that operates in the software development industry. The company specializes in providing solutions for family entertainment centers. It provides services to businesses.</t>
  </si>
  <si>
    <t>Holistic AI, Ltd. is a platform provider for those wanting to harness AI ethically &amp; safely - allowing clients to monitor &amp; evidence AI compliance with changing regulations &amp; standards. The company provides a software solution for AI Risk Management and Auditing.</t>
  </si>
  <si>
    <t>Atropos, LLC doing business as Atropos Health is a provider of evidence platform intended to enable the rapid analysis of millions of medical records. The company's platform offers free siloed data, derives process insights, decreases analytics overhead, and scalable data analytics, securely mines EMR data, and empowers clinical staff, enabling caregivers, institutions, and risk-bearing entities to individualized evidence. It serves within the United States.</t>
  </si>
  <si>
    <t>Augmenta, Inc. is a computer software company. It specializes in automated building design. The company serves its services to consumers and businesses worldwide.</t>
  </si>
  <si>
    <t>Move Ai, Ltd. develops patent-pending AAA-quality markerless motion capture technology powered by computer vision and deep learning. The company's software runs off any camera, can capture any relative volume size, and can be deployed in any environment on the planet. Its been tested to be directly comparable to existing suit/optical-based systems and generates standard data formats that can be exported to any game engine in real-time.</t>
  </si>
  <si>
    <t>Logically, Ltd. is a technology company. It specializes in combining advanced artificial intelligence with human expertise to tackle harmful and problematic online content at scale and also to provide tools to identify and disarm damaging and misleading information. The company serves clients across the United Kingdom.</t>
  </si>
  <si>
    <t>Turbine Simulated Cell Technologies, Ltd. is a simulation-based drug discovery company. It builds the Simulated Cell Platform, which is comprised of a dynamic computational model of the human cell and the underlying simulation technology to find the smartest route to novel targets, biomarkers, and combination therapies.</t>
  </si>
  <si>
    <t>Meituan, Inc. is an eCommerce platform for services. It develops and operates a platform providing retail and online group buying services.</t>
  </si>
  <si>
    <t>Cariloop, Inc. is a health and wellness company that finds quality care and services for its seniors. It offers a digital platform utilized by seniors, caregivers, and healthcare professionals to access real-time information about geriatric care and service providers. Its users can quickly browse through dynamic search results to read patient ratings and discover which providers need.</t>
  </si>
  <si>
    <t>MMIS, Inc. doing business as MediSpend is a developer of compliance and business intelligence software. The company offers a cloud-based modular platform with tools to aggregate, manage and analyze data across the enterprise. Its cloud-based software aid pharmaceutical, medical device, and biopharmaceutical companies to comply with global health care laws while leveraging the data collected for transparency reporting to drive value for the business.</t>
  </si>
  <si>
    <t>Wellthy, Inc. is a provider of family care concierge services. Its online platform enables families to keep track of appointments, save contacts, organize tasks by type, store important documents, and revisit past conversations. Its solution brings relief to families managing aging-related concerns, childcare, special needs, health conditions, and other complex or ongoing care situations.</t>
  </si>
  <si>
    <t>PartsTech, Inc. is a global, distributed group of self-starters. The company offers automotive aftermarket, e-commerce, data technology, user experience, auto tech, auto parts, auto repair, and B2B. It provides repair shops with the most connected, accurate, and efficient parts procurement platform.</t>
  </si>
  <si>
    <t>Avalara, Inc. is a software development company that has tax compliance solutions. The company offers compliance, e-commerce, financial services, sales, and software. It provides its services to consumers in the area.</t>
  </si>
  <si>
    <t>Practice By Numbers, Inc. was founded based on the experience two of the co-founders had in starting a new dental practice. The company addresses many of the IT and business management-related pain points encountered. Many dentists agree that right out of dental school, one of the hardest things to do is run a business and grow a team.</t>
  </si>
  <si>
    <t>MediRecords Pty., Ltd. has been designed from the ground up specifically to utilize the convenience and power that the Cloud has to offer. It offers a secure mobile application for patients.</t>
  </si>
  <si>
    <t>Instinct Science, LLC is a veterinary service company offering veterinary software. It offers a workflow system that serves as the patient activity nerve center for veterinarians. The company helps the world's veterinary centers capture missed charges, staff efficiency, and enhance patient care.</t>
  </si>
  <si>
    <t>Shepherd Veterinary Software, LLC is a developer of veterinary practice management software designed to reduce time spent on records. The company's diverse team of doctors, managers, practice owners, designers, developers, strategists, and business-minded people are collaborating to create the best solution possible. It produces technology-driven veterinary software so that doctors can save time, and focus on the patients.</t>
  </si>
  <si>
    <t>System Initiative, Inc. is a developer of computer software designed to specialize and manage large production systems. The company's software helps to reinvent and interact with computing environments, enabling application developers to deploy and run any application anywhere.</t>
  </si>
  <si>
    <t>SchooLinks, Inc. is an education management provider. It leverages machine learning algorithms to streamline back-office logistics, such as personal graduation plans, course planning, CTE pathway, and endorsement track, enabling students with a course plan that aligns with interests. The company provides services to clients throughout the country.</t>
  </si>
  <si>
    <t>Outbound AI, Inc. is a developer of conversational AI designed to assist and automate back-office healthcare work. The company's AI cloud is powered by a unique real-time inference engine and unique cognitive capabilities to unlock unprecedented levels of accuracy, transparency, and trust, enabling healthcare workers to perform within the typical workflows and activities of healthcare job functions.</t>
  </si>
  <si>
    <t>Pollinate International, Ltd. is a software business that focuses on reinventing merchant acquisition for banks around the world. The company's technology is an innovative cloud-based platform that wraps around a bank's legacy payment systems the platform powers merchant and consumer digital experiences including onboarding, portals, and loyalty programs, without costly and distracting platform migrations.</t>
  </si>
  <si>
    <t>Bark Technologies, Inc. is a software development company. It provides a tool for parents to facilitate safe online interactions with children. The company uses machine learning to detect issues like cyberbullying, sexting, grooming, and signs of depression and suicidal thoughts. Its tool reviews online interactions on websites, social media sites, and communications for clients across the country.</t>
  </si>
  <si>
    <t>Locality Media, Inc. doing business as First Due is an information technology company. It develops an online data-sending platform designed to protect the lives of firefighters. The company's online data-sending platform programmatically gathers information from online and offline sources, translates that data into an easy-to-consume format makes it accessible to first responders at the time of dispatch on any device, and offers location and scene data to firefighters, enabling it to make concise decisions. It offers its products and services to customers in the United States.</t>
  </si>
  <si>
    <t>Tales, Inc. is a provider of a content publishing platform intended to offer budding writers a space to showcase creative skills. The company's platform assists writers to add visuals, choices, and persistence in the content and freemium monetization, enabling content creators to rapidly pilot episodic stories and iterate off feedback or metrics to improve performance.</t>
  </si>
  <si>
    <t>Samsung NEXT, LLC is a venture capital firm specializing in startups, pre-seed, early-stage, and Series B investments. The firm typically invests in the technology sector with a focus on mobile, consumer electronics, television displays, virtual reality and augmented reality, artificial intelligence, data, and the Internet of Things. It also prefers to invest globally with a preference in Europe.</t>
  </si>
  <si>
    <t>Browder Capital is a venture capital firm. The company seeks to invest in early-stage companies.</t>
  </si>
  <si>
    <t>Pepeak XV Partners is a venture capital and growth investing firm. It backs founders whose outlier ideas make an impact on the world. The firm offers its services to clients and businesses across India and South East Asia.</t>
  </si>
  <si>
    <t>Bifrost Pte., Ltd. developer of simulation software designed to create custom virtual worlds. The company's software generates synthetic training data using 3D graphics to simulate real-life scenarios such as traffic accidents and natural disasters, detect rare and critical defects, and build models faster, enabling AI developers to create datasets faster and at lower costs.</t>
  </si>
  <si>
    <t>Omnicorp, Inc. doing business as Pilot offering call logging solutions. It uses AI to automatically update and populate clients' CRM directly from the sales calls. It listens to calls and understands them.</t>
  </si>
  <si>
    <t>AI Foundation, Inc. (AIF) is a dual commercial and non-profit organization to bring the potential of AI to everyone in the world and participates fully in the future. It offers a platform that enables the creation and evolution of complex intelligent agents for highly personal jobs with easy reusability of skills and data. It serves customers in the State of California.</t>
  </si>
  <si>
    <t>Eigen, Inc. doing business as Stack AI is a company that operates in the software development industry. The company specializes in developing a set of tools to assist machine learning teams in datasets by detecting data anomalies, evaluating annotations at scale, and protecting data with version control. It provides services to teams globally.</t>
  </si>
  <si>
    <t>Bloomberg, L.P. is an information services company. It specializes in providing business and financial information, news, and insights through the Internet. It provides services globally.</t>
  </si>
  <si>
    <t>Needl, Inc. Developer a document search application designed for organizing important documents. The company's platform gives users a single place to find what are looking for and businesses pay so employees never waste time looking for information, enabling users to easily find the document, files, and messages</t>
  </si>
  <si>
    <t>Rubiko is a software company in Mexico. It has developed 3 web applications under the SaaS (Software as a Service) modality ClinicBox, ClockIt, and StockIt.</t>
  </si>
  <si>
    <t>Instinct Science, LLC is a developer of a medical enterprise software intended to offer an easy-to-adopt workflow system that serves as the patient activity nerve center for veterinarians. It helps veterinary centers better capture missed charges, improve staff efficiency, and enhance patient care.</t>
  </si>
  <si>
    <t>ClinicAnywhere, LLC provides software solutions and managed services. The Company offers practice management, electronic health record application, and medical billing services. Its provide clients with the best in complete management of the revenue cycle and history of showing clients how to improve revenues through improved documentation and training.</t>
  </si>
  <si>
    <t>MerinaSoft is a company that provides IT service and IT consulting industry. It has the reputation for being one of the best Software development companies in Bangladesh, making customers happy with efficient and innovative solutions.</t>
  </si>
  <si>
    <t>Precision Practice Management, Inc. develops software and technology solutions for medical practices. Its medical software solutions include Encite Clinical Manager, an electronic health records software to support clinical needs and improve patient care; Encite Lite, an electronic health records solution for smaller practices; Encite Billing Manager, a billing software that handles various information management processes, front desk appointment scheduling, billing, reporting, and electronic health record integration; and medical manager software systems.</t>
  </si>
  <si>
    <t>Integra Connect, LLC is a precision medicine and population health analytics company. It provides comprehensive end-to-end revenue cycle management technology and services for value-based specialty care. Its integrated suite of cloud-based technologies and services enables specialty groups to optimize clinical and financial performance as reimbursement shifts to value-based models, connected by the IntegraCloud platform, the company's core applications span population health including care management; advanced analytics; medication therapy management; specialty-specific EHR; practice management; and revenue cycle management. The company also serves other key healthcare constituents, including emergency medical services firms, hospitalist groups, and life sciences companies.</t>
  </si>
  <si>
    <t>Physicians EMR, LLC doing business as IPClinical is a provider of cloud-based practice management software for clinics. The company brings the best and most simple solutions to the healthcare industry. It provides the most comprehensive and easiest software to Physicians, to take care of the patients.</t>
  </si>
  <si>
    <t>Kralys SA operates in the Digital Health Solutions and Medical Software Development. The company design, develop and commercialize artificial intelligence-assisted software in the medical and management field. It offers all-in-one software suite to manage medical facility, digital platform that connects the laboratory with its customers and wireless controller that translates and transmits all medical data to all devices.</t>
  </si>
  <si>
    <t>MedcomSoft, Inc. develops software and service solutions for the healthcare sector in the United States and Canada. The company offers MedcomSoft Record, an EMR/EHR software solution that include advanced electronic medical record, integrated modern practice management, provider order entry system, document management system, referral and authorization management system, disease management and health maintenance system, eRx modules, scheduling, and patient portal solutions.</t>
  </si>
  <si>
    <t>Episode Solutions, LLC provides resources and services, tailored exclusively to the needs of musculoskeletal physicians and physicians groups, to help evaluate and maximize physician performance in alternative payment structures, without sacrificing existing professional fee-for-service revenue. It provides the platform that enables MSK physicians to take advantage of the substantial opportunities to create and share in immediate savings through bundled payments.</t>
  </si>
  <si>
    <t>Function 365, Ltd. is a software as service Private Medical Practice Management software company for clinics. The company believes that Personalised Medicine is the future and is designed to help practices fully automate patient booking, online payment, consent, medical history collection, and patient reminders thus freeing up the clinic team to work with patients to collaboratively problem solve. It has a proven track record of helping bring down the cost of delivering excellent private care and making it available to more patients.</t>
  </si>
  <si>
    <t>Nordhealth Oy operates in the cloud-based healthcare Software-as-a-Service (SaaS) business. It also offers data processing, hosting, and related services; and Internet and IT services. The company provides cloud-based software for veterinary and therapeutic professionals and patients.</t>
  </si>
  <si>
    <t>Pen-Link, Ltd. is a computer software company. It provides computer software systems and services primarily for law enforcement, security, and intelligence applications. The company offers its services globally.</t>
  </si>
  <si>
    <t>Beowulf Blockchain is a developer of decentralized communication and data networks designed to provide a cloud network for communication services. The company's software specializes in conventional notions of communication using the decentralized cloud network explicitly targeting customizable communications, enabling enterprises to provide communication features for its businesses without barriers. It serves clients worldwide.</t>
  </si>
  <si>
    <t>Franchisely is building modern, easy-to-use software to power franchise systems. It provides an end-to-end solution that streamlines all aspects of the business, from franchise sales, onboarding, royalty management, operations, and marketing, to franchisee engagement.</t>
  </si>
  <si>
    <t>Discourse.AI, Inc. doing business as Talkmap is a Cloud SaaS Conversational AI platform that provides an easy-to-use dashboard with analysis tools, automation exports, and customizable visual maps of 100% of an enterprise's customer conversation data, enabling every functional area to improve the results. It is a revolutionary new Conversational Intelligence and Automation platform that gives the world's largest customer-focused enterprises nearly real-time visibility into the customer conversations, identifying the best opportunities for automation and business improvements.</t>
  </si>
  <si>
    <t>MedCrypt, Inc. is a medical device company that develops a proactive security platform designed to protect medical devices. It provides data security as a service to medical device OEMs and entitles users to functions such as authenticating users, encrypting data, and cryptographically signing settings and patient prescriptions. The company serves the financial services, government, healthcare, energy and utilities, and education industries.</t>
  </si>
  <si>
    <t>Traxero North America, LLC is a developer of dispatch software designed for the towing and roadside industry. The company offers impound management, towing management, fleet tracking, lien processing, and auctions, enabling light- and heavy-duty owners, regional towers, municipalities, and automotive service providers to manage business operations efficiently and effectively. It serves clients around the country.</t>
  </si>
  <si>
    <t>Banyan Software, Inc. is a software development company. Its software provides a permanent home for enterprise software businesses, employees, and customers. The company provides services to clients across the United States and globally.</t>
  </si>
  <si>
    <t>Integrated Computer Solutions of Vestal, LLC doing business as ICS Solutions Group provider of information technology managed services intended for small to medium-sized businesses within healthcare, financial services, professional services, manufacturing, and retail industries. The company offers managed services, cybersecurity, cloud migration, and other project-based services as well as hardware and software reselling services, delivering customized and comprehensive support to manage all of the client's technology needs for one cost-effective monthly fee.</t>
  </si>
  <si>
    <t>Renewance, Inc. is a provider of software solutions, consultancy, and project management services intended to manage battery end-of-life liabilities. The company provides turnkey recycling solutions and several other software solutions and services to ease the management of battery energy storage assets throughout the full life cycle, saving significant time and resources, providing clients with the most cost-effective and compliant recycling solutions for industrial batteries.</t>
  </si>
  <si>
    <t>Viewsonic Corp. is an IT services company. It offers products such as monitors, projectors, view boards, digital displays, bundles, outlet scores, accessories, desktop virtualization products, digital signage products, including commercial displays and large-format displays, e-posters, detachable PC modules, network media players, and pen displays, interactive displays, and solutions including healthcare, education, and enterprises. The company serves its products to individuals and businesses internationally.</t>
  </si>
  <si>
    <t>Bees360, Inc. is an information technology company. It specializes in artificial intelligence, autonomous and intelligent drones, property inspections, and damage assessment. The company serves residential claims, residential underwriting, commercial claims, commercial underwriting, and white glove service.</t>
  </si>
  <si>
    <t>Simple Technology Solutions, Inc. is a federal-focused digital strategy consultancy. It provides government agencies with Agile, DevOps, Cloud adoption, and transformation services. The company also specializes in Building Cloud Hosting Environments, General Support Systems in GCP, AWS &amp; Azure, Cloud Native Software Development, Cloud Strategy, and other Consulting Services.</t>
  </si>
  <si>
    <t>Bolt Observer, Inc. offers lightning-fast detection of availability changes to its node, with customizable alerts delivered to its favorite platform. It supports integrations with various chat apps, incident management platforms, custom webhooks, and good old email.</t>
  </si>
  <si>
    <t>Avian Software Solutions, Ltd. is a startup company from San Francisco, Tel Aviv, and Kiev. The company is evolving in number of distribution channels, ancillaries, and services in the industry as a key element to the evolution of a new more transparent and flexible era of airline distribution.</t>
  </si>
  <si>
    <t>Cursus Technologies, Inc. doing business as Get Grab, Ltd. is a company that specializes in providing softwares. It mainly serves its clients in the United States.</t>
  </si>
  <si>
    <t>KAVALRY Technologies Pvt., Ltd. doing business as topmate.io is a developer of a digital tool intended to interact with others. The company empowers experts to allow anyone in the world to interact with them for its wisdom and guidance in a more personalized and meaningful way, helping experts to monetize these interactions and derive value from its knowledge sharing and time investment.</t>
  </si>
  <si>
    <t>IronConnect, LLC is a machinery manufacturing company. It is a dealer-to-dealer network that provides a platform for dealers to source, buy, and sell equipment and parts. The company provides its services to clients all over North America.</t>
  </si>
  <si>
    <t>ePallet, Inc. is an online marketplace that operates as a food supply chain technology and logistics company. It provides an artificial intelligence platform that allows customers to directly access manufacturers' products in full-pallet increments. The company offers its services to its clients across the United States.</t>
  </si>
  <si>
    <t>CRT Medical Systems, Inc. provides medical billing software and solutions for doctors and hospitals. Its solutions include medical management services, online billing software, and electronic medical records. CRT Medical Systems, Inc. has a strategic partnership with Aprima.</t>
  </si>
  <si>
    <t>Enable Healthcare, Inc. (EHI) is a medical software company. It offers a Web-based electronic health record (EHR) system that enables ambulatory care physicians and clinical staff to schedule and manage patient appointments, document patient encounters, streamline clinical workflow, scan paper records, connect to labs and pharmacies, automate billing and payment follow-up, and deliver analytics and intelligent reporting functions. The company offers solutions for healthcare providers.</t>
  </si>
  <si>
    <t>Virtual OfficeWare, LLC provides software solutions that address the clinical, financial, and administrative needs of physician practices. It offers a centricity practice solution, which encompasses electronic health records, practice management, and integrated add-ons specific to the physician's specialty, and integrated centricity add-ons, which include visual form editors, visual notes, patient portals, external document storage, finance charge managers, community health planners, procedure fee update managers, appointment reminders, centricity analytics, optical managers, and others.</t>
  </si>
  <si>
    <t>OfficeAlly, Inc. provides a suite of interactive ASP (Internet-based) solutions. The company's solutions include Office Ally, Practice Mate, EHR 24/7, and Patient Ally. Its solutions allow for patient care from the point of contact in the physician's office to receiving payment from the insurance companies and providing overall care management from the IPAs, and health plans.</t>
  </si>
  <si>
    <t>MDoffice, LLC provides a comprehensive suite of Electronic Medical Records (EMR) and Practice Management System that integrates the management of both medical records and office administration. The company has an end-to-end service that is designed to meet requirements and simplify all the aspects of the Revenue Cycle Management (RCM). It is comprehensive solution include many more.</t>
  </si>
  <si>
    <t>American Medical Solutions, Inc. (AMS) specializes in providing health care professionals with the most effective and efficient practice management solutions in the industry. Its comprehensive healthcare practice services and practice management products allow healthcare providers, health care providers to streamline practice management and schedule, chart, capture, bill, and report patient data through its web-based electronic health records and practice management system.</t>
  </si>
  <si>
    <t>Glenwood Systems, LLC is an information technology and services company. It offers services such as GlaceRCM, GlaceEMR, and GlaceOffice. The company also offers its services in the United States.</t>
  </si>
  <si>
    <t>Lamb Chop Technologies Pvt., Ltd. doing business as Vetco is a practice management tool that is simple, intuitive, and tailored specifically for the Indian veterinary industry. The company is the only all-encompassing cloud and mobile-based solution for a pet's medical needs, which caters to both the vet and pet owner. It offers Practice Management, Pet Care, Clinic Management, Pet Records, and Health Records.</t>
  </si>
  <si>
    <t>Drucare Pvt., Ltd. is a HealthcareIT company that is building a cloud-based ecosystem encompassing end to end solution for both care-providers and care-takers. It created DrucareONE, a platform to manage all clinical and business workflow.</t>
  </si>
  <si>
    <t>Dampsoft GmbH is the pioneer and specialist in dental software. The company offers high-performance solutions, especially for the management of dental practices.</t>
  </si>
  <si>
    <t>Rev360, LLC is an eye care software and business services company that serves practices centered on RevolutionEHR. It provides Revenue Cycle Management, Documentation and Coding, Quality Reporting, Patient Engagement, Team Coaching, and Product Ordering.</t>
  </si>
  <si>
    <t>ProjectDiscovery, Inc. is a cloud-based reconnaissance and continuous monitoring platform that automates the entire process of recon and provides the data in an organized and managed manner. It provides Computer and Network Security.</t>
  </si>
  <si>
    <t>Broadlume, Inc. is a software developer company. It offers websites, business management software, retailing systems, digital retailing, and retailer case studies. It serves flooring manufacturers and distributors.</t>
  </si>
  <si>
    <t>Luki Labs, Ltd. doing business as Craft is a computer software company. It offers a document creation platform that allows users to create and share documents. It provides its products and services to consumers globally.</t>
  </si>
  <si>
    <t>Magentus Group Pty., Ltd. is a global health technology company, that continuously innovates world-class clinical systems, practice management software, and health informatics to deliver greater insights and streamlined workflows. Its products and services have been at the health technology forefront, offering deep expertise across clinical systems, health informatics, and practice management.</t>
  </si>
  <si>
    <t>SimplePractice, LLC is a software company that operates web-based practice management software developed for psychologists, social workers, therapists, and counselors. The company offers practice management software for therapists to manage the company's businesses, with features like auto-pay, online booking, and customizable therapy notes. It serves customers worldwide.</t>
  </si>
  <si>
    <t>Instreamatic, Inc. is the industry standard for voice advertising. The company provides an end-to-end Voice AI infrastructure for Media and Ad Tech. Its platform is powered by True Voice AI which allows clients to learn and predict consumer intents when engaging with voice ads.</t>
  </si>
  <si>
    <t>Nelly Solutions GmbH is a financial service company. It provides a tool for medical practices that simplifies patient onboarding and payments. The company offers its services to healthcare sector.</t>
  </si>
  <si>
    <t>Purlin Co. makes the home buying experience better, helps real estate professionals succeed, and improves the businesses of brokerages and lenders, through intelligent personalization. It uses image-based AI to create the best possible real-estate experience from finding to buying a home.</t>
  </si>
  <si>
    <t>Vertica Capital Management, LLC, is a software-focused growth equity fund, specializing in partnering with small software companies to help them accelerate growth. The firm also invest in financial institutions. It also offers flexible funding options to companies to best fit its needs, including growth equity, partial liquidity, or buyouts to position for growth.</t>
  </si>
  <si>
    <t>Teleo Capital Management, LLC is an operationally-focused private equity firm targeting special situations in the technology and software, healthcare, and business services sectors. The company combines investing experience, functional expertise, and deep industry knowledge to drive successful outcomes in complex deal situations where flexibility and creativity are required. It offers its services to businesses and consumers within the area.</t>
  </si>
  <si>
    <t>TurnoverBnB is an online platform that helps vacation rental hosts with turnovers by offering hosts free software to schedule cleaning. The company allows hosts to find local cleaners for the short-term rental cleaning.</t>
  </si>
  <si>
    <t>Pontera Solutions, Inc. is a software company. It offers financial and investment advice services. It operates in the United States.</t>
  </si>
  <si>
    <t>Deepchecks, Ltd. is a software development company that provides tools to check and monitor machine-learning-based systems. It offers an open-source package for machine learning validation that includes test suites for machine learning models and data. The company serves its clients globally.</t>
  </si>
  <si>
    <t>SocialTrendly, Inc. doing business as Blackbird.Ai is a software company. It provides the tools, platform, and API to identify misinformation for journalists, media organizations,  governments, and concerned citizens. The company develops narrative and risk intelligence tools for detecting emerging dangers and staying ahead of real-world harm. It provides mission-critical solutions for public and private customers globally.</t>
  </si>
  <si>
    <t>Cloud Campaign, Inc. is a powerful social media marketing platform designed for SMBs and agencies and uses automation and machine learning to help SMBs better engage users on social media to ultimately increase social following. The company assists with all facets of social media marketing including Content Creation, Client Approvals, Post Scheduling, Community Management, Analytics, and Reporting.</t>
  </si>
  <si>
    <t>Empower Benefits, Inc. doing business as Corestream is a software development company. It is a developer of an employee health benefits platform that offers payroll deductions for the voluntary benefits marketplace. The company provides its products and services to customers worldwide.</t>
  </si>
  <si>
    <t>Schüttflix GmbH provider of an ordering application designed to ease the process of delivery of construction goods. The company's application connects suppliers and truckers directly with customers in landscaping and the heavy construction industry and supplies sand, crushed rock, and gravel, enabling businesses to deliver bulk goods cheaply and without any hassles to the construction site.</t>
  </si>
  <si>
    <t>Energybox, Inc. is an IoT automation and solutions company that helps customers automate operations, reduce costs, and create IoT solutions integrated SaaS platform. It provides an IoT platform that includes sensors, controls, software, and AI to monitor, automate, and optimize facilities, equipment, and processes. The company offers its services to businesses within the area.</t>
  </si>
  <si>
    <t>Freatz, Inc. is an AI Tech that maps the consumer experience. Its direct research, at no net cost, channeling a very large amount of data through proprietary AI algorithm to support businesses in making the most accurate Executive decision combining Customer Satisfaction and Revenue Growth.</t>
  </si>
  <si>
    <t>OpenPeak, Inc. is an IT company specializing in the development of mobile applications of any complexity. The company develops modern mobile applications to solve various commercial and organizational tasks. The company develops end-to-end mobile management systems that enable enterprises to manage the customer's devices and apps remotely. The company offers its services to enterprises, SMBs, education, healthcare, and service providers.</t>
  </si>
  <si>
    <t>Clarity Security Corp. offers a platform that provides tools to develop or enhance identity governance practices. It helps organizations across the world gain a better understanding of its security landscape, fly through auditing, and make job transitions, terminations, and hiring easier than ever. It also operates in the IT Services and IT Consulting industry.</t>
  </si>
  <si>
    <t>Softek Illuminate, Inc. provides software solutions to meet the demands as radiology practices move from a fee-for-service model to an outcomes-based model centered on patient engagement. It also allows for transforming historical data across multiple EMR systems into actionable information, resulting in measurable improvements in patient care and overall business practices.</t>
  </si>
  <si>
    <t>Cloud Constellation Corp. doing business as SpaceBelt operates a space-based cloud storage network for cloud service providers to offer network security to clients reliant on moving sensitive and mission-critical data around the world. It delivers mission critical data for enterprises and governments.</t>
  </si>
  <si>
    <t>Interlaced, LLC provides people-focused IT for modern, creative, and innovative organizations. The company's cutting-edge IT services include MDM, employee onboarding and offboarding, single sign-on, password management, network security, identity and access management, and cybersecurity.</t>
  </si>
  <si>
    <t>DataLink Software, LLC is a healthcare technology company empowering better health. The Company expanded to include Practice Management and Electronic Health Records (EHR) systems to fully complete its Circle of Care for small and even some of the Medicare Risk MSOs in the country.</t>
  </si>
  <si>
    <t>Grid Net, Inc. develops open standard machine-to-machine (M2M) platform software and smart grid application software solutions. The company offers PolicyNet M2M, an Internet of Things internetworking platform software; and PolicyNet Smart Grid, a smart grid application software. Its cloud-based platform provides the service flow orchestration and security services that guarantee reliable information access for authorized users, as well as a risk-based authentication solution that policies application traffic and controls network access, and data delivery services according to operator-defined policies.</t>
  </si>
  <si>
    <t>CertiRx Corp. doing business as Verinetics develops and commercializes a platform technology that detects counterfeits and frauds. The company offers TraxSecur, a suite of serialization security solutions that provides protection from the risks of counterfeit, grey market, and stolen product by combining authentication and serialization into a single technology; and AuthentiForm, a document security solution for securing renderings, such as PDFs, digital display images, and printouts emanating from secure digital environments.</t>
  </si>
  <si>
    <t>REES Campus Community is a Software Company. It also specializes in Application Development, Database Development, Software Architecture, Business Development, Business Intelligence, and Cloud Data Services. It serves within the area.</t>
  </si>
  <si>
    <t>Tandem Technologies, LLC is a U.S.-based company that provides support facilities to founders of startups. It is an independently owned and operated company specializing in innovative product development and customized testing across a diverse global market.</t>
  </si>
  <si>
    <t>Locl, Inc. develops mobile applications intended to use mapping services to generate new business. It offers software products for Maps management and optimization. It provides fully-managed setup optimization and campaign services that will drive new customers to the physical locations.</t>
  </si>
  <si>
    <t>Navesink Mortgage Services, LLC (NMS) designs and develops income analysis software and mortgage fee payment solutions. The company creates digital solutions to meet the needs of the consumer mortgage industry. It has developed LoanBeam, an automated income analysis platform, and Automated Fee Services, a mortgage fee payment solution that streamlines the entire fee process for both commercial and residential applications.</t>
  </si>
  <si>
    <t>Altumint, Inc. is a developer of automated visual intelligence software intended for recognition, tracking, and managing systems effectively. The company specializes in offering multiple services including automated vehicle recognition, time crunch synthesis and search, and automated traffic enforcement, thereby enabling monitoring and tracking of vehicles and human movement for investigations and safety surveillance across multiple industries.</t>
  </si>
  <si>
    <t>Croft &amp; Bender LP is an investment banking firm. The firm provides mergers and acquisitions, divestitures, management buyouts, institutional private placements of equity, mezzanine debt or senior debt, negotiation assistance, due diligence, valuations, recapitalization, and strategic advisory services. It provides financial advisory services to small- and mid-sized public and privately held companies.</t>
  </si>
  <si>
    <t>Yuvo, Inc. is a company that operates in the hospitals and healthcare industry. It is supporting the growth of Federally Qualified Health Centers (FQHCs). The company is able to unlock revenue streams via value-based care without the daunting investment and operating burden. It is a value-based contracting and administrative partner focusing on the needs of community health centers.</t>
  </si>
  <si>
    <t>Belfry Software, Inc. is building modern software for the security guard services industry. It is an integrated software platform for managing security guard services businesses.</t>
  </si>
  <si>
    <t>Geo-Comm, Inc. is a provider of geospatial-related information, data, and software. The company offers GeoLynx Spatial Router, an Internet engineering task force 5222 compliant location-to-service translation service that provides emergency call routing function and location validation function for NG9-1-1 systems; GeoLynx Server, a tactical mapping solution that provides detailed GIS base maps with real-time emergency call handling telephony, computer-aided dispatch (CAD), Automatic vehicle location (AVL), and other real-time and historic emergency event data; and GIS data management applications for small, medium and large agencies.</t>
  </si>
  <si>
    <t>Altia Solutions, Ltd. is a developer of investigation and fraud detection software designed to assist investigators against increasingly complex crimes. The products it offers assist in areas such as criminal and civil investigations, fraud and financial investigations, incident and investigation management, and a variety of covert fields. The company's software offers to record details of criminal investigations, interrogate and analyze fraudulent financial data and also manage document integration, enabling police, public, and private sector investigators to manage and support investigations more effectively and efficiently.</t>
  </si>
  <si>
    <t>Hemster, Inc. provides personal tailoring services. The company partners with national shopping centers to make alteration services available to shoppers. Its innovative self-fitting kits and streamlined operation flow, any shopping center can easily offer alteration services to its shoppers, attracting and engaging them with relevant and superior guest services.</t>
  </si>
  <si>
    <t>Active911, Inc. is a respected leader in emergency communications and provides alerting, mapping, and scene resources for well over three hundred thousand first responders worldwide. The company delivers effective and affordable emergency response coordination to the team and integrates with CADs to enhance the mission-critical systems to provide more useful information on each call.</t>
  </si>
  <si>
    <t>Invictus Apps, Inc. doing business as Prepared is a developer of a safety application intended to communicate with people on the campus and first responders during an emergency with the push of a button. The company's application allows teachers to report emergencies that require 9-1-1 assistance, as well as non-critical events, within seconds, enabling schools to pursue a safer world for everyone. It offers real-time data from callers.</t>
  </si>
  <si>
    <t>Albert Invent Corp. is a software company that develops a cloud-based platform for the chemical and material science industry. It fosters a data platform that accelerates the innovation of new materials. It is a digital lab companion, providing an end-to-end R and D solution that is proven to accelerate innovation, increase speed to market, and heighten the impact of new products.</t>
  </si>
  <si>
    <t>Xpress Solutions, Inc. doing business as Xpress Bill Pay, LLC offers a Web-based online bill payment system. The company allows customers to pay bills online with credit cards, debit cards, or electronic fund transfers. It serves companies in municipal government, utility, and rental property markets.</t>
  </si>
  <si>
    <t>Nirvana Tech, Inc. provides a new kind of insurance. It brings deep experience in technology &amp; insurance, helping scaled multi-billion dollar companies from scratch including Samsara, Rubrik &amp; Root Insurance.</t>
  </si>
  <si>
    <t>Naborino, Inc. helps neighbors in apartment and condo buildings build community. It specializes in social media, proptech, real estate, residential, group buying, social e-commerce, e-commerce, and marketplaces. The company helps neighbors connect with each other and with local businesses, unlocking the many social and economic benefits of the local community.</t>
  </si>
  <si>
    <t>Arteria AI offers contract lifecycle management, legal tech, artificial intelligence, NLP, SaaS, legal Ops, contract management, startup, and fintech. It primarily operates in the information and technology industry</t>
  </si>
  <si>
    <t>MediaLab AI, Inc. is a holding company investing in media assets focused on social networking, messaging, entertainment, and music. The company develops various apps for Android and iPhone users to create disruptive technologies that happen at the edges, pioneering such areas as wearable computing, tangible interfaces, and affective computing. It serves private and public companies in the United States.</t>
  </si>
  <si>
    <t>Team Mobot, Inc. develops an end-to-end mobile QA solution designed to test native mobile and mobile web applications. The company's platform uses supervised, mechanical robots to offer services powered by computer vision and robots that physically test the applications used on real ios, android devices, enabling application developers to benefit from automated testing.</t>
  </si>
  <si>
    <t>Hydra Cognitive Computing, Inc. is an enterprise software experience and insights into how innovations in machine learning and artificial intelligence are shaping human-computer interaction. The company offers Custom Computer Programming Services.</t>
  </si>
  <si>
    <t>ePar, LLC doing business as Finigree is a software company. The company provides business automation, digital closings, relationship management, document sharing, electronic payments,  real estate, healthcare, back-office automation, account onboarding, and wire validation services. It serves customers in the United States.</t>
  </si>
  <si>
    <t>Software Brokers of America, Inc. doing business as Intcomex Corp. is a market platform for value-added solutions and technology products. The company distributes information technology (IT) products in Latin America and the Caribbean. It offers self-standing computer systems, such as notebook computers and netbooks; PC components comprising motherboards, processors, memory chips, internal hard drives, internal optical drives, cases, and monitors; and peripherals, such as printers, power protection or backup devices, mice, scanners, external disk drives, storage devices, multimedia peripherals, modems, projectors, and digital cameras.</t>
  </si>
  <si>
    <t>CherryRoad Technologies, Inc. is an information technology and services company. The company offers ERP, cloud, strategy consulting, ISP network, colocation, hosting, managed services, meeting solutions, digital asset cloud, shark UTM, historical filing cabinets, and diversity commitment management. It offers its products and services to local and state governments.</t>
  </si>
  <si>
    <t>Accion Labs US, Inc. is a global services technology firm focused on building and transforming software products through emerging technologies. It offers a range of engagement models such as strategic consulting, value-added staffing, turn-key projects offshore leveraged extended-delivery models, and a number of outcome-oriented collaborative development models.</t>
  </si>
  <si>
    <t>SystemsNet, Inc. provides information technology business process automation and outsourcing services primarily focused on the healthcare and financial services industries.</t>
  </si>
  <si>
    <t>Hub Enterprises, Inc. is a national insurance defense investigative firm. The company offers surveillance, claim investigations, anti-fraud compliance, SIU services, research, medical facility canvasses, and social media/internet mining utilizing staff investigators. It specializes in security services and insurance defense investigations.</t>
  </si>
  <si>
    <t>Milestone Technologies, Inc. is an information technology and services company. It specializes in designing, building, and operating IT infrastructure, information technology solutions, contact center services, and IT-managed services. The company serves clients worldwide.</t>
  </si>
  <si>
    <t>World Wide Technology, LLC (WWT) is an IT service and IT consulting company that provides IT solutions and services. It offers automation and orchestration, cloud, data center, networking, digital workspace, and other solutions. The company provides services such as consulting, strategic resourcing, supply chain and integration, and infrastructure. It caters to healthcare, manufacturing, financial services, oil and gas, utilities, retail, and other industries.</t>
  </si>
  <si>
    <t>Virtuous AI, Inc. is a company specializing in artificial intelligence (AI) solutions and services. It offers ethical artificial intelligence which is easy to debug and understand, enabling clients to educate and communicate with the team and customers. The company's services include machine learning, natural language processing, computer, data analytics, and other AI-related capabilities.</t>
  </si>
  <si>
    <t>Neutron Holdings, Inc. doing business as Lime is a software development company. It develops a service to provide riders with affordable bikes, which will be GPS-enabled, to find and pick up people nearby. The company's product is also a dockless network to offer maximum flexibility, and it will work together with cities and campuses across the country to create programs that cater to the rider's needs with no costs or maintenance fees to cities or campuses.</t>
  </si>
  <si>
    <t>Cloudwerx, Inc. is a full-service enterprise cloud consulting firm. The company specializes in Cloud Computing, Cloud Migration, and Deployment, Enterprise Consulting, Google Cloud Platform, Amazon Web Services, IT Services, IAAS, CMaaS, Cloud Consulting, Cost Optimization, DevOps, Cyber Security Detection, and Containerization. It serves people around the United States.</t>
  </si>
  <si>
    <t>Siena Labs, Inc. is an artificial intelligence company building the future of customer experience. It offers an autonomous chat platform designed for commerce that combines the best of human empathy and intelligent automation to transform the way it operates and engages with customers.</t>
  </si>
  <si>
    <t>Turquoise Health Co. is a health tech company that simplifies administration to reduce the expense and complexity of healthcare. Its patients and employers can find quality, affordable healthcare, and agree on rates with providers.</t>
  </si>
  <si>
    <t>HiLabs, Inc. is an innovative technology startup with a unique platform that sifts through complex floods of data before putting it in the hands of professionals on the front lines. The company allows healthcare organizations with data science tools to leverage deep domain knowledge and generate novel insights from its data. Its products include MGest, MCheck, and MHeal.</t>
  </si>
  <si>
    <t>Nuron is an AI-Driven Platform for Discovery, Analysis &amp; Insights. It helps engineers and scientists to develop and manufacture products faster, cheaper, and better.</t>
  </si>
  <si>
    <t>MySky SA is a tech company specializing in business aviation that provides a portfolio of services and products. It offers an innovative IT platform that collects, digitizes, verifies, analyses, and stores all financial information and allows access to the information that matters. The company serves jet owners and operators, businesses, and customers in the aviation industry across the globe.</t>
  </si>
  <si>
    <t>SaaS Capital, Inc. is a venture capital company. It provides alternative growth capital for SaaS companies. The company offers debt-based growth financing as an alternative, non-dilutive capital for SaaS Companies versus venture debt, venture capital, and term loans. It is serving clients within the area.</t>
  </si>
  <si>
    <t>Somewhere Good is a social platform centered around identity and community. It is a mobile app that connects people and then fosters that connection in a solely group setting, across a diversity of interests such as a birdwatching collective for people of color or an anti-capitalist book club.</t>
  </si>
  <si>
    <t>Ten Key Labs, Inc. is currently operating in stealth mode. It is an equity automation utility company that believes in distributed public ledgers to form a source of truth to enable trust.</t>
  </si>
  <si>
    <t>Mission is a global network where senior software and product talent can come together to learn, share, and join its marketplace to work on curated teams with vetted talent. The company specializes in Software Engineering, Team as a Service, Software Development, Community, and Product Development.</t>
  </si>
  <si>
    <t>Hofy, Ltd. is the developer of a remote work management platform intended to help businesses manage employees working from home. The company's service allows clients to pre-approve home office products and set budgets for teams, audit equipment requests, track deliveries, and arrange collection, thereby enabling companies to scale remote working and reduce employee absenteeism efficiently by reducing time-consuming administrative procedures. It makes remote working work for businesses, at any scale.</t>
  </si>
  <si>
    <t>Nexbus Digital SAPI de CV doing business as Kolors is a developer of AI-enabled bus model designed for intercity transportation assistance. The company's platform uses artificial intelligence and data and provides services including digital payment, GPS, and CCTV for securities and faster-traveling facilities, providing small and medium bus operators with a tool to increase its load factor and revenue.</t>
  </si>
  <si>
    <t>Roadget Business Pte. Ltd. doing business as SHEIN Distribution Corp. is a leading global online retailer with operations in Guangzhou, Singapore and Los Angeles, along with other key markets. It reaches consumers across more than 150 countries and regions around the world. It is an international B2C fast fashion e-commerce company.</t>
  </si>
  <si>
    <t>Animoca Brands Corp., Ltd. is a Computer Games industry. The company offers games under licensed brands, such as Garfield, ben10, Doraemon, Thomas and Friends, masters of the Universe, and ever after high. It develops and markets a portfolio of mobile games for smartphones and tablets worldwide.</t>
  </si>
  <si>
    <t>BlueDot, Inc. operates as a Software Development. It also offers medical science, health science, design, data visualization, gis, infectious diseases, statistics, biostatistics, product development, epidemiology, and ecology.</t>
  </si>
  <si>
    <t>Speech Graphics, Ltd. is a software company that specializes in fidelity facial animation from audio alone. It also specializes in one of the holy grails of computer facial animation: automatic, accurate lip sync The company serves in the entertainment industry.</t>
  </si>
  <si>
    <t>FINTRX, Inc. is a financial services company. It provides family office intelligence design to assist in the identification, access, and raising of family office capital. It serves Massachusetts, United States.</t>
  </si>
  <si>
    <t>Fabrick S.p.A. is a company that operates in the computer software industry. The company specializes in developing an open platform that focuses on the finance ecosystem. It provides services to fintechs, businesses, and financial institutions.</t>
  </si>
  <si>
    <t>Chordline Health is a developer of population health and managed care software to support health plans, third-party administrators (TPAs), accountable care organizations (ACOs), and other risk-bearing organizations. The company develops automated, intuitive products designed to design integrated workflows, optimize clinical outcomes and maintain managed care compliance, enabling clients to improve utilization, financial and operational performance as well as case, disease, and population health management.</t>
  </si>
  <si>
    <t>The Colossal Factory SA doing business as Quicktext is an information technology &amp; services company. It provides a simple solution to centralize customer relations for hotels and travelers. The company offers a platform that combines all messaging tools into a single, centralized application. It allows hotels to generate live bookings and at a minimum turn an anonymous visitor into a qualified lead.</t>
  </si>
  <si>
    <t>Lim Geomatics, Inc. produces and delivers geospatial information products and services through enterprise GIS solutions to the agricultural and forestry sectors. Its services include lidar remote sensing services; consulting services, such as geospatial business case development, spatial data infrastructure assessment, data management, and strategy development, and geomatics market research services; and enterprise GIS consulting services provided to public and private sector clients in North America.</t>
  </si>
  <si>
    <t>Drinks Holdings, Inc. develops a consumer platform created to make high-quality, and affordable premium wine available for delivery around the United States. The company is directed to the consumer online platform that utilizes big data, machine learning, and recommendation engines to generate customized store shelves and wine packs, enabling consumers to be matched with the right wine. It offers beverages safely and conveniently to customers across the United States in 1- to 2 days.</t>
  </si>
  <si>
    <t>Wellplaece is a technology company. It helps drive impactful cost savings and requires little or no change management to use. The company focuses on convenience, confidence, and simplicity to help implement the best procurement practices.</t>
  </si>
  <si>
    <t>This Land, Inc. doing business as Sunday is a retail company that offers a subscription lawn care service that provides nutrient and soil health plans for gardens and lawns. It is a provider of lawn care products intended to help turn yards into verdant ecosystems. The company serves in Boulder.</t>
  </si>
  <si>
    <t>Benchmark Mineral Intelligence, Ltd. is an independent electronics company focusing on lithium-ion batteries and rare earth elements. It offers services such as assessing market prices, supply chain data, forecasting, and strategic advisory for the technologies and supply chains central to the energy transition. The company provides its services locally.</t>
  </si>
  <si>
    <t>BaseDash, Inc. is a developer of a workflow management platform designed to manage and visualize databases. The company's cloud-based platform allows the collaboration of the team with a shared library of views and queries to automate the workflow as well as provides features including application editing, no-code data organization, change tracking, query and visualization with SQL, real-time collaboration, keyboard navigation, database integrations and more, enabling organizations to track all manual edits made to the databases and co-ordinate accordingly.</t>
  </si>
  <si>
    <t>Sentinel Technologies, Inc. provides customized IT solutions to healthcare, financial banking, government, education, legal, utilities, and manufacturing companies worldwide. It offers communication and collaboration solutions that include unified communications and contact centers, indoor and outdoor wireless, conferencing, digital media systems, and physical security solutions.</t>
  </si>
  <si>
    <t>Okulis, Inc. is a network security automation company. Its platform solves problems by connecting to all existing multi-vendor, multi-cloud edges in an agent-less way, and providing a unified console to visualize, automate and optimize edge networks.</t>
  </si>
  <si>
    <t>Champion 40A, Inc. is a Financial Technology company focused on reducing the inequities within the lending and real estate space. The company creates innovative software aimed at reducing inefficiencies and maximizing impact and profits for both the users and communities it serves.</t>
  </si>
  <si>
    <t>Pulzze Systems, Inc. doing business as Interactor is an Innovative IoT startup in the Silicon Valley addressing the needs of IoT solutions. It offers a simple, intuitive way of configuring interactions between the different solution entities and thus enabling the rapid deployment of IoT solutions in any vertical.</t>
  </si>
  <si>
    <t>Mobi Systems, Inc. develops a software application that offers human-centric intelligent routing and planning services. The company's platform, MAPS, offers data integration, intermodal routing, multi-activity planning, customer profile, execution monitoring, and inventory or fleet management services. It offers human-centered design and bespoke backend services.</t>
  </si>
  <si>
    <t>Imagenet, LLC is an IT company. It helps businesses accelerate productivity with back office needs such as call centers, workflow, and claims adjudication. The company provides medical claims processing, claims adjudication, medical coding, call centers, claims auditing, records management, data entry, call center solutions, and mailroom services.</t>
  </si>
  <si>
    <t>Buildings Anywhere, Inc. is a venture that is committed to changing the definition of a temporary structure. The company is using cutting-edge software combined with modern design and construction technologies/techniques to change the state of the art of rapidly configuring and siting of facilities.</t>
  </si>
  <si>
    <t>Frameworq, LLC is a developer of an easy-to-use software platform designed to transform project management for high volumes of small projects. The company's platform lets users organize, manage, and view the projects in an easy-to-navigate environment, thereby bridging the gap between usability and depth of functionality for small to medium-sized project management consultant, contractor, or corporate teams.</t>
  </si>
  <si>
    <t>Scientific Research Corp. is an advanced engineering company that develops and offers information, communications, intelligence, electronic warfare, simulation, training, and instrumentation systems in the United States and internationally. The company operates in three divisions: Integrated Systems and Solutions; Simulation, Test and Instrumentation; and Communications, Networks, and Electronics. Its division offers intelligence and surveillance systems; C3 programs, such as submarine communications, radio communications, messaging systems, shipboard networks, engineering, and technical security services, C2 systems engineering, and development and support; and information technology, and homeland security products.</t>
  </si>
  <si>
    <t>Bridgepointe Technologies, Inc. is an operator of the information technology strategy firm intended to help midmarket and enterprise companies meet technology needs. The company offers unified communication as a service, data center, cloud, internet, and private networking, thereby helping enterprises purchase the right technology and services to meet needs. It serves clients in the United States.</t>
  </si>
  <si>
    <t>Apollo Technology Platform, Inc. doing business as Apollo ID is a developer of a digital application intended to empower businesses to own and build robust relationships with patrons at scale. The company's application offers membership and personalized experiences at hospitality venues, enabling users to track its spending, earn points, and redeem rewards, and also helps clients to understand customers. It markets its products and services throughout the country.</t>
  </si>
  <si>
    <t>TopBloc, LLC is a technology consulting firm. It provides fixed-time, fixed-price workday deployment services, and on-demand workday support. The firm provides initial and phased Workday implementations, help desk technical and functional support, and managed payroll services across a wide range of industries, including technology, financial services, business services, and other sectors.</t>
  </si>
  <si>
    <t>NueHealth Holdings, LLC operates as an advanced software concepts management company. It offers a platform that provides delivery of surgical services to patients.</t>
  </si>
  <si>
    <t>Pramana, Inc. is a new health technology company from the inference that enables digital transformation for next-generation pathology at medical centers and pathology labs. It offers a first-in-class Digital Pathology as a Service solution by providing a turnkey service offering cutting-edge whole slide imaging systems and a scalable software platform for clinical workflows.</t>
  </si>
  <si>
    <t>Offchain Labs, Inc. is a computer software company. It provides applications for payment solutions to unlock smart contracts. The company serves in the B2B space in the blockchain technology market segments.</t>
  </si>
  <si>
    <t>Neil Patel Digital, LLC is a marketing and advertising company that focuses on creating innovative, adaptive, and data-driven digital marketing plans. The company combines proprietary platforms with best-in-class talent to deliver experiences centered around paid and organic search, social, content, retargeting, performance display, feed management, email marketing, and conversion rate optimization. It offers search engine optimization, internet marketing, conversion optimization, and growth hacking. The company serves clients in the area.</t>
  </si>
  <si>
    <t>Figment Networks, Inc. operates as a security and compliance-focused staking service provider. The company offers a platform that gives access to a portfolio of digital assets. It serves customers in Canada and the United States.</t>
  </si>
  <si>
    <t>Barti Software, Inc. is a leading eye care provider from across the US and developed by Silicon Valley engineers. The company aims to free eye doctors from bad software. It empowers optometry practices through software that focuses on the health of patients.</t>
  </si>
  <si>
    <t>Nory provides business intelligence solutions for the food and beverage sector. The company features solutions for demand forecasting, sales forecasting, and more. Its platform provides multiple datasets that help to increase promotional campaigns, execution, and more.</t>
  </si>
  <si>
    <t>Teamworthy Ventures develop long-term relationships with talented and trustworthy entrepreneurs and teams, and invest in ventures at the seed, early, or growth stage. It invest in outstanding consumer and enterprise software and software-enabled services businesses in the following sectors: Marketplaces and E-Commerce, Vertical SaaS, SMB SaaS, Information Services, Edtech, Fintech, Sports Tech, Developer Tools and APIs, Marketing Tech and Adtech, Imaging and Sensor Networks, Health IT, and Travel Tech.</t>
  </si>
  <si>
    <t>Madrona Venture Group, LLC is a venture capital firm. The company prefers to invest in the information technology sector including consumer Internet, commercial software and services, digital media and advertising, wireless, networking, cloud computing, mobile, virtual reality, and infrastructure sectors.</t>
  </si>
  <si>
    <t>FoodChain ID Group, Inc. is an information technology and services company. It provides tools and databases, certification, testing, consulting, and training services. The company offers its services to food, beverage, ingredient, dietary supplement, and cosmetic companies across the globe.</t>
  </si>
  <si>
    <t>Levyx, Inc. is a developer of a data storage and processing platform designed to manage working data sets of big data applications. The company's platform creates a storage engine that leverages the Flash/NVMs and introduces enterprise features that require low latency and microsecond response times, enabling companies to use big data applications to operate properly.</t>
  </si>
  <si>
    <t>Useful Systems, Inc., provides a mobile application that provides real-time data from the job site and insight into the entire business. It offers Useful Systems that provide estimates, tracking, notes, invoices, and reports. The company's solution is also used by construction, restoration, field service, and property management companies; institutional maintenance organizations; contractors and tradesmen; and roofers, landscapers, electricians, plumbers, and carpet cleaners.</t>
  </si>
  <si>
    <t>CyberSpa, LLC is a computer and network security company that develops and licenses automated PC service tools to business and charitable partners. It offers Freshstart, a solution to address the problems of service, security, and performance issues in Microsoft Windows-based personal computers. The company provides its services to clients in the area.</t>
  </si>
  <si>
    <t>Valuation, Inc. doing business as JENOVA is the first AI system built to automate and optimize the DCF valuation process. It can more efficiently and accurately value stocks on a large-scale, thus enabling the democratization of high-quality fundamental valuation data for all investors.</t>
  </si>
  <si>
    <t>NOCD, Inc. is a mental health care company. It provides treatment for obsessive-compulsive disorder (OCD). The company offers its services within the area.</t>
  </si>
  <si>
    <t>Availigent, Inc. provides application service management software for Linux-based dynamic data centers to deploy and manage mission-critical applications. It offers Duration software that enables data center professionals to monitor, manage, and migrate Linux applications. Duration software enables organizations to deliver optimal application service levels, maximize the utilization of commodity-based computing infrastructure, and minimize the costs and complexities of application deployment and system administration.</t>
  </si>
  <si>
    <t>QuantumID Technologies, Inc., develops enterprise software solutions built on a cloud computing platform leveraging mobility technologies and innovations. Its solutions include UHF radio frequency identification (RFID) enabled enterprise mobility solutions, hardware product portfolio, customizable software application/middleware development, and professional services to support solutions deployment, technical support, and training.</t>
  </si>
  <si>
    <t>DataArt Solutions, Inc. is a software engineering firm. It provides software development services for the financial, telecommunications, media, and travel industries. The firm serves companies in all business domains. It serves and offers its services within the area.</t>
  </si>
  <si>
    <t>Publicis.Sapient, Salesforce Practice (formerly Vertiba) is a Platinum-level Salesforce.com consulting partner. The company is a digital transformation platform that fuses two paths to problem-solving - Digital Solutions and Business and Technology Consulting.</t>
  </si>
  <si>
    <t>ClearVector, Inc. is a developer of an identity-driven security system designed to help organizations protect themselves in a cloud-native and cloud-first future. The company's platform offers information support, one-click remediation, a real-time notification facility, activity status, and among others, enabling clients to secure themselves against cyber attacks by being prepared for a breach well in advance.</t>
  </si>
  <si>
    <t>Civic Resource Group International, Inc. doing business as CivicConnect developer of digital e-government designed to establish a digital infrastructure for future growth: The company leverages cloud-based technology for the deployment of dynamic mobile and web systems for a variety of government-run organizations including transportation, travel, and tourism, arts and recreation, water and energy management services and regional economic development, enabling governments, communities, and companies to protect the environment and save lives. It serves people around the United States.</t>
  </si>
  <si>
    <t>Intellectsoft, LLC is a boutique digital transformation consultancy. The company provides cutting-edge engineering solutions for global and Fortune 500 companies with the mission to help enterprises accelerate the adoption of new technologies, untangle complex issues that always emerge during digital evolution and orchestrate ongoing innovation. Its service portfolio offers strategic IT consulting, CX design, development and full lifecycle management of custom software products , applications, and system integration.</t>
  </si>
  <si>
    <t>Nuvento, LLC is a company that provides software development and IT services. It offers product engineering, cybersecurity, data warehousing, business intelligence modernization, data management, and more. It caters to insurance, sports, education, and other industries. It serves its customers within the area.</t>
  </si>
  <si>
    <t>MachineShop, Inc. is an IoT middleware company that dramatically simplifies the way organizations access, understand, and act upon real-world events in real-time. The company provides a rich set of Services at all levels of the company's middleware that allows for easy integration to customers' applications using industry-standard RESTful API's. It provides all the backend services needed to create valuable business applications.</t>
  </si>
  <si>
    <t>Weboo Online, Ltd. doing business as Fliplet delivers web and mobile projects to businesses. It offers services, such as consulting, creative direction and design, web and mobile development, hosting and support, maintenance, and marketing and SEO. The company provides an online app builder that allows enterprises to build, manage, and share apps with no coding required.</t>
  </si>
  <si>
    <t>eCapital Corp. is a financial services firm. It provides management consulting services. It also offers performance management, budgeting, forecasting, and analytics solutions. The firm serves small and medium-sized businesses in the transportation, staffing, healthcare, and consumer goods sectors.</t>
  </si>
  <si>
    <t>Holistiplan, LLC is a company that offers end-to-end tax planning tools for financial advisors. The company software solution uses optical character recognition to read tax returns and engages volunteers for the National Association of Personal Financial Advisors. It serves clients worldwide.</t>
  </si>
  <si>
    <t>BuildOS, Ltd. doing business as Swapp is an information technology company. It develops construction to upload drawings and programmatic requirements to be planned using different sources of data. The company serves clients across the country.</t>
  </si>
  <si>
    <t>Gaargle Solutions, Inc. doing business as Dovetail is a dental practice management company. Its practice management platform enables dental practices to go paperless. The company provides its services to dental clinics.</t>
  </si>
  <si>
    <t>AmeriSave Mortgage Corp. operates as an online retail mortgage lender. The company offers mortgage products, including VA, USDA, non-conforming, Alt-A, direct endorsement with FHA, fixed-rate, debt consolidation, adjustable-rate, and divorce buyout home mortgage loans</t>
  </si>
  <si>
    <t>Innovation Refunds, LLC assists small and medium-sized businesses in attaining cash incentives from federal and state governments. It helps to qualify for a large tax refund that is going to really help the business. The company serves clients across the United States,</t>
  </si>
  <si>
    <t>Urs Technologies Solutions, LLC is an information technology company that has leveraged the technology stack in AI and machine learning to convert and analyze alternative data sources. The company offers artificial intelligence, big data, machine learning, and software. It serves sanctions screening and any other manual task outsourced to experts.</t>
  </si>
  <si>
    <t>London Politica is a unique political risk advisory for organizations around the globe. Using OSINT tools. It has provided bespoke and actionable intelligence and risk analysis for charities, NGOs, tech firms, intergovernmental organizations, and Fortune companies.</t>
  </si>
  <si>
    <t>Tilia, Inc. is registered as a money services business with the Financial Crimes Enforcement Network (FinCEN) and licensed as a money transmitter where licenses are required. It has therefore been thoroughly vetted through a rigorous application process by each jurisdiction. Its process involves risk assessments, anti-money laundering and fraud prevention controls, extensive training, regular testing by independent auditors, and continuous examination.</t>
  </si>
  <si>
    <t>Laguna Health, Inc. is an operator of a digital care platform designed for post-hospitalization recovery. The company's platform scales behavioral health interventions, combining a digital and data-driven approach with a dedicated expert care team, to guide members through recovery journey, helping users to shorten recovery times and reduce readmissions.</t>
  </si>
  <si>
    <t>Adonis Technology, Inc. is a healthcare payments platform. The company integrates with existing technology to analyze historic revenue trends and automate future billing transcribes notes into relevant billing codes, validates patient insurance data, and constructs super bills, enabling clients to ensure claims by automating the medical coding, billing, and reimbursement workflows for providers. It addresses the common issues of clients and areas of susceptibility within RCM to create better, more reliable revenue outcomes.</t>
  </si>
  <si>
    <t>Paid Technology, Ltd. is a next-generation procurement automation platform for both buyers and suppliers that transforms the procure-to-pay process to make it easier and faster for everyone. It transforms the procure-to-pay process for buyers and small suppliers, making it easier and faster for them to do business together.</t>
  </si>
  <si>
    <t>Tacto Technology GmbH is a software development company. It has developed a platform for small and medium-sized enterprises (SMEs) to manage supply chains, sourcing processes, and transport workflows. It serves its platform globally.</t>
  </si>
  <si>
    <t>KEEPS Corp. creates solutions that provide industry-exclusive daily actionable data designed to save management time and improve profits for automotive service operations. It is an employee evaluation and management software designed to save management time and improve profits.</t>
  </si>
  <si>
    <t>World Diamond Centre, Ltd. doing business as Nivoda, Ltd. aggregates the world's diamonds. It buys diamonds from multiple trusted suppliers in a single checkout.</t>
  </si>
  <si>
    <t>Fourthwall helps content creators build businesses around audiences. It provides the creators with a unique set of tools to show love to the biggest supporters through shoutouts and driving huge engagement from fans.</t>
  </si>
  <si>
    <t>Small Tree Communications sell and support a complete range of high performance ethernet-based products for Mac OS X systems. Products like multi-port copper and optical Gigabit Ethernet cards, fully non-blocking Gigabit Ethernet and 10GbE switches, 10Gb Ethernet cards, 802.3ad Link Aggregation software (for Mac OS 10.3 and before), broadband load balancers for improved internet access, and ATA-over-Ethernet and iSCSI storage systems.</t>
  </si>
  <si>
    <t>StatRad, LLC is a software development company. It provides cloud-based software for the ingestion, exchange, storage, and interpretation of medical images, providing a fundamentally new way for global image exchange accessible to patients, physicians, and healthcare networks. The company serves customers in the United States.</t>
  </si>
  <si>
    <t>Vesta Corp. is a global transaction guarantee company for online purchases, delivering unparalleled approval rates and a frictionless customer experience while eliminating chargebacks and other forms of digital fraud. The company is a fintech pioneer in fraud protection and fully guaranteed payment technologies. It enables e-commerce companies to grow businesses by focusing on revenue rather than risk, with its zero-risk and zero-liability payment guarantee.</t>
  </si>
  <si>
    <t>ExO Works Europe SLU doing business as OpenExO, Inc. is a Global Transformation Ecosystem helping organizations, institutions, and people to transform and unlock abundance. The company transform from a traditional to an exponential operating model by moving away from a scarcity mindset towards one based on abundance. Its exponential thought leaders, innovation coaches, disruption specialists, startup founders, and tech industry gurus gather to solve strategic transformation challenges.</t>
  </si>
  <si>
    <t>MajorKey Technologies, LLC is a specialist in solutions architects, software developers, and managed services. The company is a technology strategy, design, and operations partner to public and private organizations around the world. It minimizes time-to-value from problem to solution and maximizes flexibility and fitness for purpose.</t>
  </si>
  <si>
    <t>Thirdware Solution, Inc. is an IT consulting organization. The company specializes in providing solutions and services in the consulting, design, development, implementation, and support of packaged solutions which cover areas like Robotic Process Automation (RPA), Enterprise Resource Planning (ERP), Enterprise Performance Management (EPM), Customer Relationship Management (CRM), Supply Chain Management (SCM), Business Intelligence and Analytics (BIA), Data-warehousing and Technologies (Java/J2EE, Microsoft Products and Force.com).</t>
  </si>
  <si>
    <t>Gorilla Logic, LLC is a software company. It provides custom application development services. The company serves customers in the United States.</t>
  </si>
  <si>
    <t>Anatomy IT, LLC is a complete technology solutions provider offering superb service and concierge-level support to power, secure, and transform businesses across the healthcare continuum. The company specializes in managed IT services, cybersecurity, cloud computing, HIPAA compliance, IT consulting and more.</t>
  </si>
  <si>
    <t>Energy Informatics, LLC is a software-as-a-service start-up committed to building the enabling software necessary for effective portfolio- and fleet-level asset management of distributed energy resources. Its initial focus is on developing cloud-based applications for the management of solar photovoltaic facilities ranging in size from small residential rooftop systems to multi-megawatt utility-scale power plants.</t>
  </si>
  <si>
    <t>T&amp;M USA, LLC provides security and intelligence services to businesses, financial organizations, investment management firms, corporations, academic institutions, and private clients. Its services include business intelligence and analysis, compliance technology consulting, data forensics, executive protection, financial investigations, forensic accounting, health care fraud and abuse for law firms, information security, private investigations, security consulting services, sexual misconduct consulting and investigations, technical surveillance countermeasures, and transaction monitoring consulting and personal protection and secure transportation to celebrities, sports professionals and other high-profile individuals and families. The company serves clients across the country.</t>
  </si>
  <si>
    <t>Medaptive Health, Inc. offers a fully supported packaged and cloud-based versions of a solution, with pricing suitable for organizations of all sizes. Its tools make it easy to deliver apps using popular mobile frameworks, including Apple's ResearchKit and CareKit, as well as ResearchStack from Open mHealth. The company's platform is an open source solution for creating compelling health offerings using CareKit, ResearchKit, ResearchStack, and the web.</t>
  </si>
  <si>
    <t>Acuative Corp. provides technology solutions worldwide. The company offers network engineering, project management, application development, systems integration, data center, product procurement, logistics, and network monitoring services. It specializes in delivering service-focused technology solutions for the enterprise, service provider, financial, retail, and public sector markets.</t>
  </si>
  <si>
    <t>Likewize Corp. offers the most comprehensive protection against any technology disruption. The company provides the solution and is trusted by the world's largest brands, telcos, and banks to look after approximately a billion customers.  It operates in over 30 countries, resolving 250 million problems each year across insurance, warranty, repairs, trade-ins, recycling, and premium tech support.</t>
  </si>
  <si>
    <t>Elastics.cloud, Inc. is a Smart Interconnect technology company focused on enabling efficient and performant architectures to create flexible, scalable, low latency composable systems. It provides silicon, hardware, and software that leverages the Compute Express Link (CXL) interconnect standard to provide high-performance connectivity to a broad ecosystem of components.</t>
  </si>
  <si>
    <t>Hubiquity, Inc. doing business as AutoHub offers an online auction marketplace that enables auto professionals to trade used cars in a more efficient and cost-effective manner. The company offers a transparent, efficient, convenient, and cost-efficient digital auction platform that eliminates the need for dealers to transport cars to remote auctions.</t>
  </si>
  <si>
    <t>Turbonomic, Inc. develops an autonomic hybrid cloud management platform that allows enterprises to accelerate its adoption of virtual, cloud, and container deployments for mission-critical applications. The company's platform along with Virtual Health Monitor and Cloud Cost Calculator enables workload self-management by offering placement, sizing, and provisioning actions across hosts, clusters, data stores, data centers, and clouds.</t>
  </si>
  <si>
    <t>Secure Identity, LLC doing business as CLEAR Secure, Inc. is an identity company. It develops an identity verification platform for individuals and business travelers to get through airport security. Its platform instantly connects the user's life from airports to arenas after a fast, one-time enrollment. The Company specializes in Biometric Technology, Identity, and Customer Experience.</t>
  </si>
  <si>
    <t>Applied Materials, Inc. is a semiconductor company. It specializes in materials engineering solutions. It provides equipment, services, and software to enable the manufacture of advanced semiconductors, flat panel displays, and solar photovoltaic products. The company offers semiconductor manufacturing equipment, materials engineering, flat panel display manufacturing equipment, and global services for the industries served.</t>
  </si>
  <si>
    <t>ABUKAI, Inc. designs and delivers actionable business productivity solutions to improve productivity for employees. The company serves various customers and industries, including aviation, shipping, transportation, consulting, and professional services.</t>
  </si>
  <si>
    <t>Third Round Analytics Capital, LLC (TRAC) operates as a venture capital firm. The Company focuses on investing in early-stage technology companies.</t>
  </si>
  <si>
    <t>Webroot, Inc. is a software company that provides real-time protection for PCs and Macs against viruses, malware, phishing attacks, and identity theft. It also provides web classification, IP reputation, anti-phishing, streaming malware detection, and cloud intelligence services and solutions. The company provides its services throughout the United States.</t>
  </si>
  <si>
    <t>Softrend Systems, Inc. is a software development company. It specializes in accounting, manufacturing, service components, e-commerce, m-commerce, and management tools. The company provides its services in the North American market.</t>
  </si>
  <si>
    <t>DevOpsMx, Inc. doing business as OpsMx is an early-stage venture-backed startup with a focus on accelerating software delivery with machine learning. The company provides an in-depth data-driven risk assessment and diagnostics for software releases through continuous integration, testing, and deployment.</t>
  </si>
  <si>
    <t>Komli Media Pvt., Ltd. is Asia Pacific's leading media technology business with solutions across display, mobile, social, and video for marketers, agencies, and publishers. The company offers lead acquisition, targeting, rich media, audience measurement, and brand measurement solutions. It uses next-generation platforms that leverage the power of programmatic buying to make advertising across its solutions more simpler, efficient, and transparent.</t>
  </si>
  <si>
    <t>Seagate Technology Holdings plc doing business as Seagate Technology, LLC designs, develops, manufactures, and sells data storage solutions for consumers, small businesses and OEMs, and integrators worldwide. The company offers consumers and businesses data storage solutions to create, share, and preserve digital content. It sells its disk drives primarily to major original equipment manufacturers, distributors, and retailers.</t>
  </si>
  <si>
    <t>Aspect Software, Inc. provides integrated customer engagement, workforce optimization, and self-service omnichannel solutions. The company's portfolio includes Aspect Via, a customer engagement platform that covers various customer service bases using Amazon Web Service cloud services and infrastructure.</t>
  </si>
  <si>
    <t>33Across, Inc. is an e-marketing solution. The company offers technology that allows clients to discover and reach the social networks around its brands and identify potential prospects connected to existing customers. It serves customers in the United States.</t>
  </si>
  <si>
    <t>Arista Networks, Inc. is a company that provides cloud networking solutions for data centers and computer environments. It offers ethernet switches, pass-through cards, transceivers, and enhanced operating systems. The company designs and sells multilayer network switches to deliver software-defined networking solutions for large data centers, cloud computing, high-performance computing, and high-frequency trading environments.</t>
  </si>
  <si>
    <t>LaunchCode is an organization that creates pathways to economic opportunity and upward mobility. The organization helps job seekers enter the tech field by providing accessible education, training, and paid apprenticeship job placement. It helped launch more than 2,000 careers and educate thousands more. It offers free tech education and job placement opportunities to bring new people from all backgrounds into the tech field and reshape tech hiring.</t>
  </si>
  <si>
    <t>T-Mobile USA, Inc. is a telecommunications firm. It provides wireless communications services, including voice, messaging, and data, to over 71 million customers in the postpaid, prepaid, and wholesale markets. It markets its services in the country.</t>
  </si>
  <si>
    <t>Marpipe, Inc. is a Software Development company. It offers a multivariate testing platform. The company's platform uses data science and artificial intelligence to generate and isolate hundreds of creative variables in live advertisement network environments, providing clients with creative and visual strategies for direct-to-customer products and services.</t>
  </si>
  <si>
    <t>BuiltWith Pty., Ltd. is an internet technology company. It provides profiler, lead generation, competitive analysis, business intelligence tools technology adoption, e-commerce data, and usage analytics for the internet. The company serves its services to the website owners internet.</t>
  </si>
  <si>
    <t>Kahoot! AS is a learning platform company that offers free and paid plans for use in education, work, and social or self-study contexts. It also offers apps for math, reading, language learning, and employee engagement. The company serves paying users in Europe, the United States, the UK, France, Finland, Estonia, Denmark, Spain and Poland.</t>
  </si>
  <si>
    <t>Axway Software SA operates as software development. The company specializes in business interaction network services and manages, secures, and monitors all business interactions, such as files, messaging services, events, and processes. It is the steady trajectory of growth fueled by technological innovation, market awareness, and agility.</t>
  </si>
  <si>
    <t>BuildON.me, LLC is an efficient, end-to-end claims management tool with intelligent decision support that helps lower costs and creates happier customers. It develops artificial intelligence-enabled applications. It also harnesses the power of Artificial Intelligence to supercharge cloud applications built on the ServiceNow platform.</t>
  </si>
  <si>
    <t>OceanX, LLC owns and operates a subscription commerce platform to support brands and retailers in the direct-to-consumer membership space. The company's platform allows users to get data, guidance, and technology to launch a new membership program or scale an existing evaluate customers' experience, and use data and analytics to tune membership programs.  It also offers wireless data networking services.</t>
  </si>
  <si>
    <t>Kinnek, Inc. operates an online platform that enables small businesses to compare customized quotes from suppliers by creating a single request. The company's platform allows businesses to create posts for products looking to purchase, answer clarification questions from suppliers, receive and compare quotes, and choose a supplier or negotiate further. It empowers small business owners to take control of purchasing operations.</t>
  </si>
  <si>
    <t>Bloom Energy Corp. is an industrial machinery manufacturing company. It offers on-site power generation systems that can use a wide variety of inputs to generate electricity. The company provides its services to manufacturing, data centers, healthcare, retail, higher education, utilities, and other industries.</t>
  </si>
  <si>
    <t>Syntropy Network, Ltd. is an information technology and services company. It develops a routing technology intended to transform the public internet into a secure and user-centric internet. The company offers its services to clients within the area.</t>
  </si>
  <si>
    <t>Evernote Corp. is a software development company that provides software and services that allow users to capture, organize, and find information. It builds applications and products that define the way individuals and teams work. The company provides its services across multiple platforms and products with over 100 million users worldwide.</t>
  </si>
  <si>
    <t>Western Digital Corp. is a software company that manufactures various storage devices and solutions. Its product portfolio includes solid-state drives (SSD), hard disk drives (HDD), flash-based embedded storage products, and flash-based memory wafers and components. Its products are used in notebooks, desktops, Internet of Things, and automotive, industrial, and connected home applications. The company serves its products to manufacturers, distributors, resellers, and consumers around the world.</t>
  </si>
  <si>
    <t>Sine Group Pty., Ltd. develops a workforce and visitor management platform. It serves clients in schools, councils, offices, retail, industrial and mining facilities by checking-in visitors, contractors, staff, students, and couriers quickly and securely.</t>
  </si>
  <si>
    <t>Flare HR Pty., Ltd. is a financial service company that offers paperless onboarding, employee benefits, and employee management. The company offers software for small and medium-sized enterprises that helps to manage data related to employee joining dates, training and development, rewards programs, performance reviews, and internal communications. It offers its services across Australia.</t>
  </si>
  <si>
    <t>Spotify Technology AB is a commercial music streaming service and the most popular global audio streaming service market serving clients worldwide. The company provides restricted digital content from a range of record labels and artists. It offers digital music on media outlets such as computers, phones, and tablets.</t>
  </si>
  <si>
    <t>OpenCollective, Inc. enables groups and communities to collect and disburse money transparently without having to create a new bank account. It is a developer of an application for collecting and managing payments and donations. The company develops an application that enables users to create a collective online to collect money from members and donors and also manage the budget.</t>
  </si>
  <si>
    <t>LocoNav Middle East Technologies, LLC is a full-stack fleet software company that develops online fleet management software designed to deliver a single platform to run and manage fleet operations with ease. The company's software offers GPS tracking, video safety, fuel monitoring, telematics, and alerts, enabling vehicle owners, businesses, and transporters to improve security, and operations and reduce costs.</t>
  </si>
  <si>
    <t>Two Sigma Investments LP is a financial services company. It offers investment management, technology, software development, quantitative modeling, and data science. The company provides its services to customers worldwide.</t>
  </si>
  <si>
    <t>Drivetrain AI, Inc. is a business planning and monitoring software to help scale a business. Its shared purpose means what creates drives results and directly impacts the business every day. The company helps businesses scale and achieve targets predictably.</t>
  </si>
  <si>
    <t>Freee Co., Ltd. is a computer software company. It offers online accounting software that syncs with bank accounts and automatically categorizes entries to create financial reports. The company provides its services throughout the country.</t>
  </si>
  <si>
    <t>Coral Harbour Pty., Ltd. doing business as Socialsuite operates a platform that enables organizations to measure the impact of programs and services. The company provides a technology solution that allows organizations to navigate through a best-practice approach to collecting and analyzing data to meet the needs of stakeholders.</t>
  </si>
  <si>
    <t>Eventbrite, Inc. is an internet company. It develops a self-service ticketing and event technology platform. The company's platform allows users to create, share, find, and attend events such as music festivals, marathons, conferences, hackathons, air guitar contests, political rallies, fundraisers, and gaming competitions. The company serves in the B2C and B2B spaces in the media and entertainment market segments.</t>
  </si>
  <si>
    <t>National Retail Solutions (NRS) is a retail company. It provides a point-of-sale (POS)-based platform to the retailers for operating and processing transactions. The company provides its services to customers in the United States.</t>
  </si>
  <si>
    <t>IDT Corp. is a telecommunication company that offers mobile application development and telecommunication services. It provides bundled local and long-distance phone services, including unlimited local, regional toll, and domestic long-distance calling, and calling features to residential customers. The company serves the United Kingdom, the United States, Mexico, Hong Kong, Guatemala, Finland, Colombia, Canada, Brazil, Belarus, Argentina, and Spain.</t>
  </si>
  <si>
    <t>Metamarkets Group, Inc. develops a real-time analytics platform for the digital advertising space. The company gives exchanges, SSPs, DSPs, and advertisement networks the ability to visualize programmatic trends and opportunities to focus on building client relationships instead of software. It offers programmatic advertising analytics that dwarfs Wall Street in data volume, growth, and complexity and stretches the technical capabilities.</t>
  </si>
  <si>
    <t>HighLevel, LLC is a company developing a white-label platform for digital marketing agencies. Its solution delivers insights, a dashboard, outbound calling, appointment automation, reputation management, unified messaging, and lead management. It also offers a mobile app that enables users to create landing pages, capture and automatically message leads, collect payments, schedule appointments, and track analytics. It serves within the area.
Type</t>
  </si>
  <si>
    <t>MarkForged, Inc. is a manufacturing company that invents a new 3D printing process to build parts with the strength of Continuous Carbon Fiber. It offers fiberglass, nylon, and PLA filaments. Its platform includes a full ecosystem of 3D printers for metal, composite, and plastic parts, purpose-built metal and carbon-reinforced materials for strength, and cloud software for turning drawings into strength printing. It serves Massachusetts, United States.</t>
  </si>
  <si>
    <t>Leapwork ApS is a company that provides an automation platform that is an all-in-one productivity tool for automating repetitive processes, from product testing to business verification. Its platform works across all applications making it ideal for enterprises with complex tech stacks and users can also build and execute automation cases from day one with the flowchart-based designer.</t>
  </si>
  <si>
    <t>Sezzle, Inc. is a financial services company that provides a digital payment platform. It allows consumers to purchase and receive the ordered merchandise at the time of sale and split the payment for the purchase over interest-free payments. The company also offers Sezzle Up and Sezzle virtual card solutions. It serves in the B2B space in the retail, fintech, and financial services market segments.</t>
  </si>
  <si>
    <t>Armanino, LLP is the largest independent accounting and consulting firm. The company provides valuation, litigation, sox compliance, financial staffing, and transaction advisory services. It offers a high personal level of attention to its clients and to communicates business needs and provides proactive counsel.</t>
  </si>
  <si>
    <t>Protagonist Technology, LLC operates as a consulting firm. The company provides sociocultural analysis, consulting services, futures analysis, planning and training, and experiential learning. It sets out to uncover narratives in the ever-expanding digital footprint.</t>
  </si>
  <si>
    <t>Zenfolio, Inc. is an IT services and consulting company. It provides online photography services for professionals and amateurs. Its service enables members to upload, customize, organize, present, and sell photos and video clips online. The company offers photo hosting, video hosting, galleries, ordering a print, photo sharing, portfolio websites, client proofing, an online store, marketing, security, and backup facilities. It serves throughout the country.</t>
  </si>
  <si>
    <t>University of California, Irvine (UCI) is a research university. It provides undergraduate and graduate degree courses such as biological sciences, research, technology, humanities, science, and art. The university offers its services to students around California.</t>
  </si>
  <si>
    <t>AdvisoryCloud, Inc. is a developer of a digital platform designed to connect professionals with companies worldwide building and managing advisory boards. The company's platform permits companies and teams to easily build an advisory board, tap into a large and diverse group of expert opinions, and capitalize on the knowledge and experience of other professionals to achieve goals, enabling professionals to immediately join boards, accelerate professional development, and experience the benefits of helping companies succeed.</t>
  </si>
  <si>
    <t>Stonebranch, Inc. is a software development company. It offers education classes, education packages, and replacement services, workload automation, managed file transfer, universal agents, big data, governance or compliance, cloud, ETL, z or OS job scheduling, file and FTP management. The company provides modern workload automation solutions for financial, healthcare, and technology institutions worldwide.</t>
  </si>
  <si>
    <t>SundaySky, Inc. is a computer software company. It creates, personalizes, and distributes video at scale. The company offers its products and services internationally.</t>
  </si>
  <si>
    <t>Palantir Technologies, Inc. is a computer software company. It develops data fusion platforms. Its product platform includes Palantir Gotham, Plantir Apollo, and Palantir Foundry. The company provides solutions for automotive, cyber, and financial compliance, insurance analytics, law enforcement, case management, defense, insider threats, and legal intelligence. It serves various private enterprises, public institutions, and non-profit organizations nationwide.</t>
  </si>
  <si>
    <t>SpringML, Inc. operates as a data analytics company that helps customers make informed decisions. The company offers predictive apps that use machine learning algorithms to bring predictive insight to business users; and target the use cases in sales, marketing, and PSA. It also provides consulting services from analytics strategy to Salesforce Wave implementation, experts help clients experts get the data and insights need to perform better and win.</t>
  </si>
  <si>
    <t>The Aberdeen Group, LLC operates as a technology and services company. It provides data sciences and content solutions as well as data services, including CI Technology Database data enrichment, buying alerts, technology data sets, market segmentation, and visualization, and predictive scoring and visualization. It serves customers worldwide.</t>
  </si>
  <si>
    <t>United Parcel Service of America, Inc. (UPS) is a package delivery company. it offers the transportation of packages and freight and the facilitation of international trade. The company manages the process for procurement - selecting, and contracting the right suppliers for the right goods and services.</t>
  </si>
  <si>
    <t>Adlib Publishing Systems, Inc. doing business as Adlib Software is an expert in document-to-PDF transformation technology, enabling organizations by improving the efficiency, quality, and control of business processes with document-to-PDF transformation solutions to optimize productivity, mitigate risk and reduce costs. It offers enterprise content transformation solutions that help organizations improve business processes.</t>
  </si>
  <si>
    <t>Telus Corp. is a company that provides telecommunications services and products, including wireless and wireline voice and data. Its data services include internet protocol, television, healthcare solutions, customer care and business services, home and business smart technology, as well as hosting, managed information technology and cloud-based services.</t>
  </si>
  <si>
    <t>Singapore Telecommunications, Ltd. (Singtel) is a telecommunication company that provides mobile and data communications services. It offers services such as Singtel Business 5G, Mobility solutions, Cybersecurity solutions, Internet of Things, Voice and Collaboration, Singtel Liquid-X, Managed Services, Satellite Services, and Single TV services. The company serves customers in Asia-Pacific, Europe, Africa, and the Middle East.</t>
  </si>
  <si>
    <t>Korn Ferry provides management consulting services. The company offers leadership and talent services including capability assessment, leadership transformation, and talent management, reward services such as reward strategies, total reward framework, executive rewards, job evaluation, and reward information services, strategic performance management services, and employee surveys.</t>
  </si>
  <si>
    <t>eBay, Inc. is an online marketplace that operates commerce platforms that connect buyers and sellers worldwide. The company platforms enable sellers to organize and offer inventory for sale, and buyers to find, and purchase virtually. It is providing marketplace platforms also including its online marketplace on its website, mobile apps, and Stub Hub platforms.</t>
  </si>
  <si>
    <t>OSIsoft, LLC provides an open enterprise infrastructure to connect sensor-based data, operations, and people to enable real-time and actionable insights. The company offers PI System, a product that includes various modules to analyze, collect, deliver, find, historize, and visualize enterprise data used to deliver process, quality, energy, regulatory compliance, safety, security, and asset health improvements across the operations. Its product allows companies engaged in various activities, such as exploration, extraction, production, generation, process, and discrete manufacturing, distribution, and service aspects to leverage streaming data to optimize the businesses.</t>
  </si>
  <si>
    <t>Hydrane SAS doing business as Homa Games developer and publisher of mobile games, with a focus on hypercasual and idle titles designed to entertain the world. The company specializes in the publishing, user acquisition, and monetization of mobile games and offers automation and optimization services for app production and publishing, providing customers with games that offer meaningful experiences and helping mobile game developers to grow its apps from scratch.</t>
  </si>
  <si>
    <t>Catapult HQ, Inc. is an internet publishing company. It provides platform solutions automating the procurement Request for Proposal RFP, DDQ, and RFx workflows. The company provides its services to clients across South Carolina.</t>
  </si>
  <si>
    <t>Taboola.com, Ltd. is an advertising technology company. It develops a content discovery platform to drive marketing results for business activities. The company caters its services to consumer goods companies, telecommunication industries, publishers, digital properties, mobile carriers, clothing and accessories, shoes, and furniture.</t>
  </si>
  <si>
    <t>OnProcess Technology, Inc. is a provider of business optimization solutions and services. The company applies technology and data insights to its customer's service supply worlds using a unique platform, a proprietary data model, tools, expertise, and products. It serves customers in the United States.</t>
  </si>
  <si>
    <t>Hack Capital Ventures, Inc. doing business as CTO.ai, Inc. is a developer of serverless DevOps software designed for automating developer workflows. Its platform provides developers a framework to discover, build and share workflows that streamline operational efficiencies at scale, enabling developers with intuitive and measurable developer workflows that increase developer productivity without businesses needing to hire more developer operation engineers.</t>
  </si>
  <si>
    <t>Amobee, Inc. is a digital marketing technology company that provides data-driven solutions for agencies and brands. It develops brand intelligence technology and a cross-channel digital platform. The company helps its clients unify audiences to optimize results across all TV, connected TV, and digital media. It serves brands, agencies, and media companies.</t>
  </si>
  <si>
    <t>Torpago, Inc. is a financial service and spending management platform. The company offers physical cards, virtual cards, automatic expenses, integration, and credit. Its cards and software enable thousands of businesses to manage to spend.</t>
  </si>
  <si>
    <t>American Express Co. is a global payment and travel company. The company has a range of products and services that includes charge, credit card products, expense management products, services, consumer, business travel services, stored value products, such as traveler's cheques, prepaid products, network services, merchant acquisition, processing, servicing, settlement, point-of-sale, marketing information products, services for merchants, fee services, including market, trend analyses, related consulting services, fraud prevention services, the design of customized customer loyalty and rewards programs.</t>
  </si>
  <si>
    <t>Zeta Interactive Corp. doing business as Zeta Global Corp. is an omnichannel that provides enterprises with consumer intelligence and marketing automation software. The company serves more than 1,000 enterprise customers across multiple industries, including financial services, insurance, telecommunications, automotive, travel and hospitality, and retail.</t>
  </si>
  <si>
    <t>One97 Communications, Ltd. doing business as Paytm Mobile Solutions Pvt., Ltd. is an Indian electronic payment and e-commerce company. It offers mobile recharge and utility bill payments and a full marketplace to consumers on its mobile apps. The company serves customers within the area.</t>
  </si>
  <si>
    <t>Tesla, Inc. is a Motor Vehicle Manufacturing company. It specializes in developing electric vehicles. The company designs, develops, manufactures, and sells electric vehicles and energy generation and storage systems.</t>
  </si>
  <si>
    <t>Delinea, Inc. is a leading provider of privileged access management solutions that make security seamless for the modern, hybrid enterprise. OIts solutions empower organizations to secure critical data, devices, code, and cloud infrastructure to help reduce risk, ensure compliance and simplify security.</t>
  </si>
  <si>
    <t>Roku, Inc. is a media company. It develops video streaming devices that provide users access to internet-streamed video or audio services. The company connects users to streaming content, and content publishers to build and monetize audiences. It serves globally.</t>
  </si>
  <si>
    <t>Datanyze, Inc. helps sales and marketing professionals find and connect with B2B prospects. The company supplies actionable contact information, including email addresses, direct dial, and mobile numbers directly from LinkedIn profiles and company websites without leaving the browser. It helps keep prospecting fresh and the sales pipeline hot with affordable, accurate B2B contact information, including over 48 million direct dial numbers, 84 million email addresses, and 120 million contacts.</t>
  </si>
  <si>
    <t>Tiktok, Inc. is a computer software company. It provides a short video sharing app and social networking platform that develops a lip-syncing video application to create videos. The company offers its services worldwide.</t>
  </si>
  <si>
    <t>Nomi Health, Inc. is a developer of healthcare systems intended to decrease healthcare costs in America. The company's system sidesteps the middlemen and connects employers, providers, and families directly at scale to cut healthcare costs by 30% across America, enabling users to get healthcare services at low cost and easy access to real data and understandable actions.</t>
  </si>
  <si>
    <t>HaloSight, Inc. is an information technology and services company. The company offers is an augmented analytics app native to the Salesforce App Exchange that adds additional dimensions to Einstein Analytics and Lightning Reports. It helps product designers, UX analysts, business analysts, and data scientists unlock the universe of data trapped in Salesforce Service Cloud and Community Cloud.</t>
  </si>
  <si>
    <t>SocialSwell, Inc. doing business as Swell is an automated growth platform that helps businesses find new customers and turn feedback into reviews, referrals, and a booming bottom line. It helps businesses get discovered in local searches, learn from customer feedback, and enhances businesses' reputations through true customer sentiment. It serves its platform users primarily online.</t>
  </si>
  <si>
    <t>FreshLime, Inc. provides marketing automation, customer engagement, and attribution platform for local businesses. It connects with customers through email, text, and social media. It offers an Insight platform that transforms the data into actionable insights that grow the business.</t>
  </si>
  <si>
    <t>Opiniion, Inc. is a software company that develops an automated tool for businesses to collect feedback from customers. It automates data collection for property management companies. The company serves clients across the country.</t>
  </si>
  <si>
    <t>x.ai, Inc. is a hardcore technology that develops invisible software. The company delivers exceptional customer service at all times. It builds and operates an artificial intelligence personal assistant that schedules meetings using email for business customers.</t>
  </si>
  <si>
    <t>Planned Enterprise, Inc. is a software development company. It develops a platform that is redefining the way in-person events are planned. The company helps medium and large-size companies bring people together with in-person events.</t>
  </si>
  <si>
    <t>Forrester Research, Inc. is a research and advisory firm that provides businesses with business and technology-related consulting services. The company analyzes the future of technological change and its impact on businesses, consumers, and society. It offers research, data and analytics, custom consulting, exclusive peer groups, certifications, and events are revolutionizing how businesses grow in the age of the customer.</t>
  </si>
  <si>
    <t>Grubhub, Inc. is a food and beverage company. It elevates food ordering through restaurant technology, easy-to-use platforms, and an improved delivery experience. The company serves clients across the United States.</t>
  </si>
  <si>
    <t>PubMatic, Inc. is a media technology company. It provides an inventory, data, and advertising revenue optimization platform for digital publishers. Its product offerings include openwrap OTT, openwrap prebid, pubmatic cloud, and openwrap SDK. The company serves clients across the world.</t>
  </si>
  <si>
    <t>Outpost24 AB is a computer and network security company. It is a company that provides network security solutions that help corporate and government customers to manage security risks and to meet compliance requirements. The company offers on-demand security risk and compliance management solutions in the fields of vulnerability assessment and management and PCI compliance. It serves customers in the area.</t>
  </si>
  <si>
    <t>Similarweb, Ltd. is a computer software company. It offers services like helping monitor web and mobile app traffic. The company serves its services globally.</t>
  </si>
  <si>
    <t>BlueX Trade Co., Ltd. is a digital network with direct connections to carriers and services that gives SME shippers and freight forwarders a competitive edge. The company provides access to competitive rates, priority space, and efficient bookings.</t>
  </si>
  <si>
    <t>Algoro, LLC doing business as SecurityTrails is a total inventory that curates comprehensive domain and IP address data for users and applications that demand clarity. It uses real-time data foundations, and lightning-fast data stores to deliver internet assets faster and with greater accuracy.</t>
  </si>
  <si>
    <t>Flipkart Internet Pvt., Ltd. is a digital commerce company. It offers lifecycle management for mobility, consumer electronics, home appliances, furniture, IT and IT peripherals, AV and enterprise solutions, lifestyle, and personal healthcare. The company serves customers worldwide.</t>
  </si>
  <si>
    <t>Givewith, LLC is an award-winning social impact technology company. It is an end-to-end solution that allows companies of every size to increase sales and profits, improve ESG scores, attract capital from social impact investors, and accomplish United Nations Sustainable Development Goals while creating a new, sustainable source of critical funding and resources for nonprofit organizations. The company is a technology company that helps its customers grow by making it easy to embed social impact into commerce.</t>
  </si>
  <si>
    <t>Aider International, Ltd. is an information services company. It offers advisors quick and easy cash flow estimates, data compliance checklists, and reporting tools. It serves clients in Auckland, New Zealand.</t>
  </si>
  <si>
    <t>MarkLogic Corp. is an enterprise-grade semantic data platform solution. It offers MarkLogic Server, a multi-model database, Semaphore, a modular software platform, and Data Hub, a data platform that connects the multi-structured data and curates it. It caters to financial services, healthcare, insurance, life sciences, manufacturing, media, the public sector, and other industries. The company serves clients throughout the U.S., Europe, Asia, and Australia.</t>
  </si>
  <si>
    <t>SendtoNews Video, Inc. operates SendtoNews, a cloud-based global community of newsroom personnel and professional content contributors. The company's platform enables newsroom personnel and professional content contributors to share story ideas and transfer multimedia content. It links governments, universities, sports teams and leagues, travel organizations, public relations firms and other commercial entities with newsroom professionals.</t>
  </si>
  <si>
    <t>Hands-On Learning Solutions, LLC doing business as Skillable is the virtual labs platform built to adapt quickly in the face of constant change. It offers extensive reporting and analytics capabilities to help customers harness a new-found data as well as an integrated LMS platform if customers need assistance with managing all skilling plans.</t>
  </si>
  <si>
    <t>Narrate Systems, Inc. doing business as CustomerStories is the intelligent customer reference platform for modern marketers to grow revenue. It offers an intelligent platform to curate customer stories with contributions from customers, partners, and employees involved in the success.</t>
  </si>
  <si>
    <t>BELAY, Inc. is a virtual staffing solutions company. It staffs virtual specialists in bookkeeping, content writing, web maintenance, support, and administrative assistance who become an extension of the organization, matching the right person with the right skills to meet the needs. The company provides services to clients throughout the country.</t>
  </si>
  <si>
    <t>PSPDFKit GmbH is a technology company that develops and maintains PDF software frameworks. It provides tools for viewing, adding annotations, e-signing, and filling out PDF forms. The company serves aviation, financial, construction, education, government, and legal sectors. It serves clients nationwide.</t>
  </si>
  <si>
    <t>Lenovo (Beijing), Ltd. develops, manufactures, and markets technology products and services. It offers commercial and consumer personal computers, servers and workstations, mobile internet devices including, tablets and smartphones, storage and networking products, memory, processors, rack, power infrastructure, laptops, desktops, accessories, operating systems, security, and systems management software. The company has brought new innovations to market efficiently while having greater control over product development and supply chain for advantages in quality, security, and time-to-market.</t>
  </si>
  <si>
    <t>Briq SAS is an all-in-one team engagement and recognition solution that lets build a culture of appreciation and leverage the team's full potential. It is a SAAS tool within Slack that lets the employees recognize each other and thank each other in a tangible way, instilling a culture of appreciation and gratitude throughout the organization.</t>
  </si>
  <si>
    <t>Nymi, Inc. is a software company that develops and manufactures electronic components. The company utilizes biometric modalities such as HeartID - a proprietary technology that leverages the wearer's cardiac signature (or ECG) as a biometric identifier. It serves global pharmaceutical manufacturers.</t>
  </si>
  <si>
    <t>SoapBox Labs, Ltd. is a speech recognition solution specifically for children's voices. The company provides reading products that include reading tutors and assessments, language learning products, pronunciation tutors and assessments, and gaming products, such as voice control, AR, VR, and IoT. It serves clients across Ireland.</t>
  </si>
  <si>
    <t>Global IDs, Inc. is a computer software company. It develops and provides data management software solutions, such as enterprise information management, data profiling, data integration, and data migration software. The company provides data management software products to retail, financial, telecom, pharmaceutical, and healthcare companies around the world.</t>
  </si>
  <si>
    <t>Emmersion Learning, Inc. is a rapidly growing SaaS company that specializes in AI-powered language assessment technology. It develops a fully automated and adaptive language assessment engine for certifying speaking, writing, and grammar ability in 10 global languages with immediate results. It offers services such as language testing, call center screening, employment screening, Spanish, French, Portuguese, Japanese, foreign language testing, education, tech, and many more.</t>
  </si>
  <si>
    <t>Hit Labs, Inc. doing business as Pronto is a broadcast media company. It offers a communication hub for the classroom and connects the entire campus, giving students unprecedented access to faculty, classmates, and institutional support services right from its mobile devices. The company serves its clients throughout the United States.</t>
  </si>
  <si>
    <t>Monospace, Inc. doing business as Directus is an open-source "headless" CMS &amp; API for managing custom databases. It allows the authored content independent of where it will be used - this decoupling is why it's called a "headless" CMS. It is completely free and open-source.</t>
  </si>
  <si>
    <t>Aon plc is a leading global professional services firm. The company provides a broad range of risk, retirement, and health solutions. It offers risk management, insurance, and reinsurance brokerage, human resource consulting, outsourcing, workforce productivity solutions, and more.</t>
  </si>
  <si>
    <t>Cybera, Inc. provides Security-as-a-Service virtual application networks to enterprises in the United States and internationally. It offers a software-defined networking network function virtualization-based security and networking platform for distributed enterprises with extended sites, systems, and devices; a suite of solutions to optimize a range of applications adopted by corporations; and hyper-convergence-based security appliances.</t>
  </si>
  <si>
    <t>SaaS Industries, Inc. doing business as Chassi, Inc. is a software development company. It automatically models the past and present processes in real-time, without mapping, mining, or shoulder surfing, enabling businesses and operations managers to solve inefficiencies, scale processes, and reduce rework. The company serves clients throughout the country.</t>
  </si>
  <si>
    <t>Newfold Digital, Inc. is a software company. It offers hosting, domain registration, website building, design, and publishing, as well as online marketing and advertising. The company specializes in providing web presence solutions for businesses of all sizes, from micro, small, and medium-sized businesses to large corporate entities.</t>
  </si>
  <si>
    <t>Yoast BV is a software company. It creates WordPress plugins to analyze and optimize WordPress-based websites and improves websites from user experience to speed and search engine rankings.</t>
  </si>
  <si>
    <t>Workstep, Inc. is a developer of human resource software designed to assist companies to hire and retain its  frontline workforce across the supply chain. The company's software provides recruiting and operations leaders with transparency across the employee lifecycle, to source, screen, onboard, train and retain critical, non-exempt talent, enabling companies to get access to hiring and retention technology.</t>
  </si>
  <si>
    <t>CIT Group, Inc. operates as a leading national bank. The company provides financing, leasing, or advisory services principally to middle-market companies and equipment financing and leasing solutions to the transportation sector. It remains an agent of opportunity, providing new resources and fresh perspectives to customers around the globe.</t>
  </si>
  <si>
    <t>CareerAmerica, LLC doing business as Ocelot builds operates as a software development company that provides AI-powered tools and develops relevant content for higher education institutions. The company's platform guides students through all aspects of the student lifecycle including admissions, financial aid, and student advising, and enables student service departments campus-wide to provide personalized virtual advising and support and meet enrollment, retention, and engagement goals as well as access and equity initiatives.</t>
  </si>
  <si>
    <t>BlueCheck, Inc. provides age and identity verification services via API and plugins. It is core competencies include personal record database navigation, remote photo ID verification, and custom verification solutions for various age-restricted industries.</t>
  </si>
  <si>
    <t>TeamViewer Germany GmbH is a technology company that provides a computer software package for remote control, desktop sharing, online meetings, web conferencing, and file transfer between computers. It offers TeamViewer Remote Management, an integrated IT service management platform with remote monitoring, asset tracking, backup, and endpoint protection features. The company also develops Monitis, a cloud-based monitoring solution for websites, servers, and applications. It serves customers worldwide.</t>
  </si>
  <si>
    <t>Trueffect, Inc. is a data and analytics company focused on media precision. It offers in-store and online sync, DSP audience segmentation, performance agencies, website personalization, cross-device reporting, optimization, and spending solutions. The company serves clients within the area.</t>
  </si>
  <si>
    <t>Mozilla Corp. is an organization that operates in the software development industry. The organization specializes in providing internet solutions and offers firefox, thunderbird, and raindrop. It provides services globally.</t>
  </si>
  <si>
    <t>Monoova Global Payments Pty., Ltd. is a B2B payments solutions provider. The company's products include Payto, NPP, BPAY, direct debit, and foreign exchange. It works with a variety of clients from prop-tech, remittance, finance, and Crypto.</t>
  </si>
  <si>
    <t>First American Financial Corp. (FAF) is a financial services company. It provides financial services through its title insurance and services segment and its specialty insurance segment. The company specializes in title insurance, closing and settlement services, property data and technology solutions, home warranties, banking, and investment management. It serves homebuyers and sellers, real estate professionals, loan originators and servicers, commercial property specialists, homebuilders, and others involved in residential and commercial property transactions with products and services.</t>
  </si>
  <si>
    <t>Motzie, Inc. doing business as Mobile Talent, Inc. provides mobile candidate engagement solutions that give recruiters a powerful competitive advantage. Its mobile recruiting SaaS platform helps recruiters worldwide, source, qualify and engage talent pools faster and more efficiently.</t>
  </si>
  <si>
    <t>PickFu, Inc. is a company that operates in the Software Development industry. It specializes in Market Feedback, Market Research, Idea/Concept Validation, Polling, and split testing.</t>
  </si>
  <si>
    <t>Silverfin N.V. is the cloud platform that makes accountancy firms more successful. The company improves the efficiency, competitiveness and profitability of compliance services, and powers the development and delivery of advisory services.  It takes financial data directly from client systems and hosts it securely in a single cloud Structured Data Hub.</t>
  </si>
  <si>
    <t>Netsertive, Inc. is a multi-location marketing technology solution. It develops a cloud-based digital marketing engine that automates localized digital advertising and channel marketing programs, encompassing search, display, social, mobile, video, and platforms. The company provides standalone localized campaign automation and a digital co-op system that combines brands, and local channel partners in cooperative online advertisement campaigns.</t>
  </si>
  <si>
    <t>Firmex, Inc. offers an online document-sharing platform that provides virtual data room solutions for companies worldwide. It supports complex processes for organizations of all sizes, including diligence, compliance, and litigation.</t>
  </si>
  <si>
    <t>Professional Datasolutions, Inc. (PDI) provides software and offers service solutions for convenience store retailers and wholesale petroleum marketers worldwide. It offers Enterprise is a network-centric business management software system that spans the home office, warehouse, site-level and mobile applications; PDI or Financial Suite that provides automation and industry-specific technology for accounting, reconciliation and cash management processes and PDI or Retail Suite that streamlines the electronic flow of information between stores, corporate office and vendors.</t>
  </si>
  <si>
    <t>Netflix, Inc. is a media and entertainment company. It provides an online streaming platform that enables users to watch TV shows and movies. The company offers various TV series, documentaries, feature films, and mobile games across various genres and languages. It provides services to its clients globally.</t>
  </si>
  <si>
    <t>S.C. Bitdefender S.R.L. is global security technology. The company offers unique enterprise-grade solutions built from the ground up to secure virtual and physical hybrid distributed environments from a single console. It provides advanced threat protection to both business and consumer customers that deliver products and services that radically alter the customer's experience with security regarding efficacy, performance, ease of use, and interoperability.</t>
  </si>
  <si>
    <t>Marin Software, Inc. is an operator of a cross-channel advertising cloud platform. The company's platform allows marketing professionals to manage digital advertising spending on search, social and display channels. It operates in the United States and internationally.</t>
  </si>
  <si>
    <t>Pramp, Inc. is an online community for software engineers, developers, and hackers to practice live coding interviews, for free. It provides users with integrated HD video chat, a real-time collaborative code editor, and detailed peer feedback.</t>
  </si>
  <si>
    <t>Pencil and Pixel, Inc. doing business as Modsy is an internet company. It  provides 3D visualization technology designed to change the way consumers decorate and shop for homes. The company's online platform is a personalized home design solution that utilizes advanced 3D visualization technology to show how furniture and decor would look in homes before purchasing and provides room layout, furniture, and decor recommendations. It serves clients in the United States.</t>
  </si>
  <si>
    <t>Mimecast Services, Ltd. is an information technology company that offers email security with threat protection services, information protection, email continuity, secure messaging, synchronization, and data backup protection services. The company solutions include cyber resilience for email, solving for human error, email security, platforms, MIME I OS, and web security. It caters to healthcare, financial services, legal, state, and local government sectors worldwide.</t>
  </si>
  <si>
    <t>Cake Equity Pty., Ltd. operates an all-in-one equity management platform for Australian companies. It specializes in Share Registry, Equity, Equity Management, Employee Share Scheme, Legals, Fundraising, Law Tech, Workflow Management, Options Registry, Convertible Notes, Registered Agent, and Innovation.</t>
  </si>
  <si>
    <t>AppLovin Corp. is a marketing software platform that provides app developers with a powerful, integrated set of solutions to solve mission-critical functions like user acquisition, monetization, and measurement. It is on growing the mobile app ecosystem by enabling the success of mobile app developers. The company provides advanced tools for mobile app developers to grow businesses by automating and optimizing the marketing and monetization of its apps.</t>
  </si>
  <si>
    <t>Toskr, Inc. doing business as Getthru is an information technology company. It provides best-in-class P2P texting and calling tools. The company offers its service tools to help organizations reach its audiences at scale.</t>
  </si>
  <si>
    <t>Prodege, LLC is an internet and media company. It is also a market research company that also runs the shopping rewards systems My Points, Shop at Home, and Gift Card Destination. The company serves customers in the United States.</t>
  </si>
  <si>
    <t>Wrike, Inc. is a work management platform for managing cross-functional work and enables contextual collaboration in a secure environment. The company is fully configurable and enables contextual collaboration in a secure environment. It can be customized to any user, team, department, or project so the teams can make requests, plan projects, assign tasks, collaborate with team members, track progress on work, and more.</t>
  </si>
  <si>
    <t>Exasol AG is an analytics database management software company. It provides increased productivity, cost-savings, and flexibility, without any trade-off, so businesses can act on real-time insights to drive advantage. The company provides its services to companies and businesses throughout the area.</t>
  </si>
  <si>
    <t>Acrolinx North America Inc. is a software development company. It offers enterprise guidance, editorial assistance, integrations, automated governance, analytics &amp; curation, and value products for AI content generation, marketing teams, product teams, support teams, inclusive language, technical communication, financial services, technology, life sciences, and manufacturing. The company provides its products and services to companies, businesses, and clients in the financial services, security, technology, and manufacturing industries worldwide.</t>
  </si>
  <si>
    <t>Broadcom, Inc. is a semiconductor manufacturing company. It designs, develops, and supplies a broad range of semiconductor, enterprise software, and security solutions. The company provides its services to clients in the country.</t>
  </si>
  <si>
    <t>Gunei Investment SpA doing business as AgendaPro is a business management software for health, beauty, and sports businesses. Its features include inventory management, customer relationship management(CRM), marketing management, cash and billing system, online appointment scheduling, automated reminders, and Point of Sale(POS). It offers a subscription-based pricing model.</t>
  </si>
  <si>
    <t>Runtime Collective, Ltd. doing business as Brandwatch develops social media monitoring tools designed. The company offers vital insights into the billions of conversations happening online every day. It provides brand coverage analysis, market research, automated report, and product promotion services.</t>
  </si>
  <si>
    <t>Board Management Software, Inc. doing business as Boardable develops an easy way to manage clients' board documents, meetings, polls, and all of the other assets required to make clients' nonprofits or corporations effective and efficient. It offers board management software, meeting software, board governance, and document management. It makes software for nonprofits to boost board member engagement and streamline remote collaboration.</t>
  </si>
  <si>
    <t>Elasticsearch, Inc. is a data analytics company developing a platform for search solutions. Its product includes Elastic Stack and Elasticsearch. The company caters to the finance, telecommunication, healthcare, retail, and manufacturing sectors.</t>
  </si>
  <si>
    <t>Perceptyx, Inc. is a computer software company. It offers services in developing employee surveys and people analytics platforms. The company provides its services to clients in the United States, Netherlands, and London.</t>
  </si>
  <si>
    <t>UpSlide SAS is a fast-growing startup with strong international exposure. The company platform allows performing routine Excel, Word, and Powerpoint tasks 5x faster, saving time and reducing costs. It offers a plug-in that revolutionizes the way of using Excel, Word, and PowerPoint and enables the team to produce all reports and documents in clients' company branding and design automatically with one-click formatting.</t>
  </si>
  <si>
    <t>Helios Data, Inc. is a software development company. It offers advertising, marketing, enterprise, and telecommunications. The company provides its products and services to consumers in the area.</t>
  </si>
  <si>
    <t>Cass Information Systems, Inc. is a leading provider of integrated information and payment management solutions. The company provides specialized banking services to privately held companies in St. Louis, Missouri, and to churches throughout the United States.</t>
  </si>
  <si>
    <t>TrueCoin, LLC doing business as TrustToken, Inc. is a platform to create asset-backed tokens that it can easily buy and sell around the world. The company brings economic opportunity to all by building finance infrastructure for the internet age.</t>
  </si>
  <si>
    <t>Twitter, Inc. is a Software Development company. It provides online social networking and microblogging service. The company provides products and services worldwide.</t>
  </si>
  <si>
    <t>Innovid, LLC is an interactive video advertisement development company. It offers connected TV advertising, creative management, identity resolution, advertising measurement services, and more. The company caters to pharmaceutical, healthcare, financial services, automotive, and other sectors.</t>
  </si>
  <si>
    <t>Luz Data, Inc. is building the world's largest competitor insights platform designed for e-commerce. The company specializes in the collecting and processing of unstructured eCommerce website data, providing teams with accurate, clean, and precise data.</t>
  </si>
  <si>
    <t>Jahia Solutions Group SA is a computer software company. It offers products such as Jahia DXP and Jahia CMS. The company offers its products and services internationally.</t>
  </si>
  <si>
    <t>FedEx Corp. is an express transportation company, providing delivery to multiple countries and territories. The company delivers packages and freight to multiple countries and territories through an integrated global network. It offers worldwide express delivery, ground small-parcel delivery, less-than-truckload freight delivery, supply chain management services, customs brokerage services, trade facilitation, and electronic commerce solutions.</t>
  </si>
  <si>
    <t>MobileMonkey, Inc. is a provider of a chatbot development platform. It is intended to create, manage and integrate mobile marketing chatbots for improving customer engagement. The company's platform lets its users create and design custom chatbots without relying on any coding skills and carry out personalized conversations with its customers, enabling businesses to easily build, host, and manage AI chatbots and promote the brands for improved marketing.</t>
  </si>
  <si>
    <t>DivvyPay, LLC is a financial services company that develops a financial management platform designed to help businesses streamline payment processes and manage expenses. Its platform enables users to allocate budgets, manage subscriptions, and eliminate expense reports. The company offers employee reimbursement services, account integrations, and payment services within the area.</t>
  </si>
  <si>
    <t>Boomi, LP is a computer software company. It specializes in enabling businesses to discover, manage, and orchestrate data while connecting applications, processes, and people for faster outcomes. The company offers its services to the marketing, financial, human resources, content management, and service desk management departments of companies in various industries worldwide.</t>
  </si>
  <si>
    <t>CloudBusiness, Inc. doing business as Synder is a provider of software solutions that generates reports from all online sources for easy tax filing. It specializes in bookkeeping for e-commerce and SaaS companies and gets things ready for a supersonic reconciliation. The company serves clients across California.</t>
  </si>
  <si>
    <t>Certain, Inc. is an event automation software company. It offers event management software solutions for enterprise and event management companies. The company serves customers worldwide.</t>
  </si>
  <si>
    <t>CollBox, Inc. is a software development company. It creates an award-winning fintech platform that gets small to medium-sized businesses (SMBs) paid for its hard work. The company's platform integrates directly with cloud accounting providers to show overdue accounts and gives users an easy way to send them to collections and get back to running its businesses.</t>
  </si>
  <si>
    <t>SecureDocs, Inc. is a virtual data room for storing and sharing business documents online. The company offers security features like two-factor authentication, dynamic watermarking, and end-to-end encryption of data. It serves products and services in 122 countries and the United States.</t>
  </si>
  <si>
    <t>Mercer, LLC is a human resource consulting service that includes compensation, employee benefits, communications, and investment consulting. It offers to build brighter futures by redefining the world of work, reshaping retirement and investment outcomes, and unlocking real health and well-being. The company specializes in consulting, outsourcing, investments, health and benefits, human capital, communication, mergers and acquisitions, talent, human resources, workforce management, compensation and benefits, pension risk, financial wellness, and employee health.</t>
  </si>
  <si>
    <t>VeriFone Systems, Inc. is a company that designs, markets, and services electronic payment solutions for consumers, merchants, and financial institutions. The company's products include contactless and countertop systems, as well as electronic cash register and payment devices, PIN pads, POS systems, indoor and outdoor unattended payment solutions, wireless handheld payment devices, and point-of-sale receipt printers.</t>
  </si>
  <si>
    <t>Carnegie Mellon University (CMU) offers education services. The institution provides programs including undergraduate degree programs in fine arts, economics, information systems, psychology, business management, chemistry, and social science. It also provides practical strategy to address teaching problems across the disciplines.</t>
  </si>
  <si>
    <t>DataMolino s.r.o. is an accounting agency. It provides businesses, accountants, and bookkeepers, and bank statement processing. The company offers its services to customers around the world.</t>
  </si>
  <si>
    <t>Klipfolio, Inc. provides web and mobile dashboard solutions. The company also offers a real-time business platform that allows business users to integrate diverse sources of data into a single dashboard to monitor business performance. It markets its products and services to healthcare, financial services, consumer packaged goods, non-profits, manufacturing, and the government.</t>
  </si>
  <si>
    <t>Yahoo, Inc. is a technology and media company. It offers internet, technology, advertising, media, consumer services, search, SEO, fintech, and internet marketing. The company serves consumers, partners, and advertisers globally.</t>
  </si>
  <si>
    <t>Field Safe Solutions, Inc. is a cloud-based software as a service company.  It provides a platform to monitor workers for health and digitize the forms and data flow for organizational planning. The company serves people within the area.</t>
  </si>
  <si>
    <t>Bazaarvoice, Inc. is a software-as-a-service (SaaS) company that turns social media into social commerce. It provides its solutions through its conversations platform, a software-as-a-service platform, that enables clients to capture, manage, and display online consumer-generated content, including ratings and reviews, photos, questions and answers, videos, long-format narratives, seller ratings, and workbench analytics. The company also offers marketing tools to retailers and brand clients to understand consumers' voices worldwide.</t>
  </si>
  <si>
    <t>eclincher, Inc. is an internet company. It provides a social media management platform for businesses and agencies. The company offers its services to small and medium businesses, agencies, and enterprises.</t>
  </si>
  <si>
    <t>Mushi Labs LLC doing business as Clearscope helps content marketers remove the guesswork behind performance through data-driven recommendations. The company also helps content marketers and SEOs predictably craft content that performs.</t>
  </si>
  <si>
    <t>One Identity, LLC is a company that develops a unified identity security platform. It offers privileged access management, identity governance, and administration, active directory management and security, access control, and other solutions. It serves the government, financial services, higher education, healthcare, and retail industries.</t>
  </si>
  <si>
    <t>The Trade Desk, Inc. is a marketing and advertising company that offers an online advertising platform that manages display, social, mobile, and video advertising campaigns. Its services include connected TV advertising, audio advertising, native advertising, mobile advertising, and video advertising. The company serves advertising agencies, brands, and other service providers for advertisers.</t>
  </si>
  <si>
    <t>Defmacro Software Pvt., Ltd. doing business as ClearTax is a computer software company. It offers a financial services software platform, providing solutions for ITR filing, e-invoicing, GST and e-way bill compliance, invoicing and billing, Max ITC, Taxcloud, invest, TDS, and expert services. The company provides its services throughout the country.</t>
  </si>
  <si>
    <t>Magnolia International, Ltd. is a composable digital company. It offers virtual presence management, web content management, mobile content management, java, open source software, user experience, mobile-first, apps, editing, publishing, and digital channels. The company serves businesses and allows it to orchestrate online services, sales, and marketing across all digital channels around the world.</t>
  </si>
  <si>
    <t>Information Resources, Inc. (IRI) is a company that develops big data and predictive analytics solutions. It offers market performance and strategy, forecasting, consumer and shopper intelligence, in-market execution and analytics, media, and data management software. The company serves consumer packaged goods, manufacturing, retail, over-the-counter healthcare, and media companies.</t>
  </si>
  <si>
    <t>CTC Ledger Pty., Ltd. doing business as Crypto Tax Calculator is an online crypto tax calculator. It helps to manage the crypto tax obligations. It supports all CEXs, DEXs, Ethereum, Solana, Arbitrum, and many more chains.</t>
  </si>
  <si>
    <t>International Data Corp. (IDC) is a provider of market intelligence and advisory services intended for strategic decision-making. The company provides market intelligence solutions, advisory services, and events for information technology and other related markets. It offers its services in the area.</t>
  </si>
  <si>
    <t>StepStone GmbH operates an online job board. The company offers an online platform that enables candidates to create personalized profiles including personal details and preferred jobs and those details would be transferred to recruiters who would get in contact with candidates. It serves customers worldwide.</t>
  </si>
  <si>
    <t>HUB International, Ltd. is an insurance brokerage and risk management company. It offers services such as business insurance, employee benefits, retirement services, people and technology consulting, personal insurance, private clients, and risk services. The company also offers property and casualty, life and health, employee benefits, investment, and risk management products and services. It serves clients across North America.</t>
  </si>
  <si>
    <t>RiskIQ, Inc. is a developer of a digital threat management platform designed to offer unified insight and control for external threats. The company's platform offers website security, mobile application security, and anti-advertising services beyond the firewall, enabling users to detect anomalies, policy violations, and previously undetected threats.</t>
  </si>
  <si>
    <t>PandoCorp Pvt., Ltd. provides a cloud-based logistics and supply chain platform intended to digitize deliveries to optimize transaction costs. The company's platform increases efficiencies in the delivery ecosystem of traditional enterprises through the digitization of documents, data sharing between devices, communication between delivery stakeholders, and real-time tracking, enabling businesses to control, improve and increase the speed of each step within the delivery cycle.</t>
  </si>
  <si>
    <t>Box, Inc. is a software development company that provides cloud content management and file-sharing services for individuals and businesses. It also offers web, mobile, and desktop applications for cloud content management on a platform for developing custom applications, and a series of industry-specific solutions. The company serves clients in the areas of retail, construction, financial services, life sciences, professional services, government, media, entertainment, non-profit, education, and healthcare.</t>
  </si>
  <si>
    <t>Fractal Analytics, Inc. is an analytics company that operates in the artificial intelligence field. The company delivers AI and data engineering, financial planning and analysis, supply chain, and other services. It caters to consumer packaged goods, financial services, insurance, healthcare, life sciences, technology, media, telecom, and retail sectors. It serves globally.</t>
  </si>
  <si>
    <t>Produk, Inc. doing business as Vyrill, Inc. owns and operates a website that enables consumers to browse, search, filter, compare, and buy products via videos. The company provides videos for consumer products, such as demos, commercials, news clips, unboxing, fan reviews, expert reviews, installation guides, and setups that are aggregated from various websites.</t>
  </si>
  <si>
    <t>Hewlett-Packard Development Co., L.P. doing business as HP, Inc. is a multinational information technology company that provides imaging and printing systems, computing systems, mobile devices, solutions, and services for businesses, and homes. The company offers laser and inkjet printers, scanners, copiers and faxes, personal computers, workstations, storage solutions, and other computing, and printing systems.</t>
  </si>
  <si>
    <t>Walmart, Inc. is a retail corporation that operates several chains of discount departments and warehouse stores. The company offers merchandise such as apparel, housewares, small appliances, electronics, musical instruments, books, home improvement, shoes, jewelry, toys, games, household essentials, pets, pharmaceutical products, party supplies, and automotive tools. It serves its customers worldwide.</t>
  </si>
  <si>
    <t>Pinterest, Inc. is providing a visual discovery tool that helps users to discover ideas for various projects, and interests on the Internet. The company also allows posting content including photos, comments, links, news and updates, and other materials. Its platform helps people around the world to find, and save recipes, parenting hacks, style inspiration, and other ideas to try.</t>
  </si>
  <si>
    <t>System1, LLC is a software company. It provides software solutions and develops a pre-targeting platform to identify, unlock, and fulfill consumer intent across channels including social, native, email, search, market research, and generation. The company offers its services to clients worldwide.</t>
  </si>
  <si>
    <t>Computer Concepts Corp. doing business as 3C Software is a financial software company offering software solutions. The company specializes in enterprise cost management, profitability analytics, business analytics, and cost accounting and management.</t>
  </si>
  <si>
    <t>EMAsphere SA is an IT services and consulting company. It offers innovative solutions for business management. The company provides services to clients throughout the country.</t>
  </si>
  <si>
    <t>Digital Route AB is an ISV delivering market mediation and data integration solutions company. It develops and markets vendor software products. It offers data integration platforms that support online and offline and active and bi-directional mediation of voice, data, and content services. It serves telecommunication network and service providing companies throughout the world.</t>
  </si>
  <si>
    <t>BrainStation, Inc. operates as a technology education organization. The company offers in-person instruction and online content delivery courses in the areas of introduction to Web development, introduction to iOS development, user experience design, digital marketing, intermediate Web development, product management, Angular JS, and Web development immersive. It offers weekend courses for grades 9-12 that help students to design, develop, and manage digital solutions in the areas of HTML5, user experience, UI, CSS3, responsive Web design, Twitter bootstrap, grid-based design, and typography.</t>
  </si>
  <si>
    <t>The Rocket Science Group, LLC doing business as MailChimp is an email marketing company. It provides email marketing, social media marketing, websites, audience management, marketing automation, templates, reporting and analytics, and content creation. The company serves e-commerce and retail, mobile and web apps, start-ups, agencies and freelancers, and developers.</t>
  </si>
  <si>
    <t>Twilio, Inc. is a telecommunication company that provides cloud communications platforms. Its product portfolio includes voice, video, messaging, authentication, look up, verify, twilio engage, and flex. The company serves several industries, including hospitality, financial services, public sector, retail, healthcare, and real estate.</t>
  </si>
  <si>
    <t>iBASEt, Inc. is a software development company that provides technological services. The company offers intelligence gathering and analysis, strategic communications, target cost and budget estimations, prototype designs, and developments, and network management. It serves within the country.</t>
  </si>
  <si>
    <t>Northwestern University is a higher education institution. Its programs include biological sciences, computer engineering, drama, earth and planetary sciences, film and media studies, integrated marketing communication, journalism, performance studies, sociology, and theater, as well as many others. The institution serves students across the United States.</t>
  </si>
  <si>
    <t>Carbonite, Inc. is a software development company providing cloud backup solutions. It offers a platform that protects customer data from accidental deletions, crashes, ransomware, viruses, and other threats. It serves customers in United States.</t>
  </si>
  <si>
    <t>Samsung Electronics Co., Ltd. is an electronics company engaged in consumer electronics, information technology and mobile communications, and device solutions businesses services for electronic devices, as well as general logistics agency, consultation, and communication system services. It transforms the worlds of TVs, smartphones, wearable devices, tablets, digital appliances, network systems, medical devices, semiconductors, and LED solutions.</t>
  </si>
  <si>
    <t>Keyless Technologies, Ltd. is an open protocol that enables decentralized authentication and identity management in a generic and standardized construction for any blockchain. The company's protocol aims to become a default open-sourced component of the decentralized web, enabling interoperability among applications with authentication and identity functionality.</t>
  </si>
  <si>
    <t>Printfection, LLC is a software development company. It develops a swag management platform that simplifies the buying, managing, and distribution of swag and branded merchandise. The company's customers use its platform to drive more, reward customers, and engage employees. It serves customers within the area.</t>
  </si>
  <si>
    <t>Shoobx, Inc. offers a comprehensive platform to manage startup corporate legal activity from incorporation to exit. The company also takes care of the corporate complexity through the whole lifecycle from formation to exit so entrepreneurs can focus on building the companies.</t>
  </si>
  <si>
    <t>IGLOO, Inc. is a provider of digital workplace solutions. The company offers a suite of modern features for streamlining workflow and content management, advanced publishing as well as improving data accessibility, enabling businesses to build digital destinations for employees to better communicate and collaborate as well as improve work culture. It offers its services within the area.</t>
  </si>
  <si>
    <t>DoorDash, Inc. is an information technology and logistics company. It enables small businesses to provide local delivery services, starting with restaurant food delivery. The company offers its services within the area.</t>
  </si>
  <si>
    <t>Groupon, Inc. is an internet company. It offers services that specialize in deal channels for online advertising, including GrouponLive, Groupon Getaways, and Groupon Goods. The company offers its services to customers worldwide.</t>
  </si>
  <si>
    <t>JPMorgan Chase and Co. is a financial services company. It provides global financial services and retail banking services, including investment banking, treasury and securities services, asset management, private banking, card member services, commercial banking, and home finance. The company serves business enterprises, institutions, and individuals in the country.</t>
  </si>
  <si>
    <t>Five9, Inc. is a software development company. It specializes in sales, marketing, and customer service. The company offers its services within the area.</t>
  </si>
  <si>
    <t>BrightAnalytics BVBA is a young West Flanders scale-up with huge ambitions. The company facilitate key entrepreneurial tasks for as many companies as possible by giving them a clear insight into Corporate Performance. It uses customer-oriented approach based on intuitiveness, reliability and speed.</t>
  </si>
  <si>
    <t>Meta Platforms, Inc. doing business as Facebook, Inc. is an online social network, with 2.5 billion monthly active users. It allows users to engage with each other in different ways, exchange messages, and share news events, photos, and videos. The company's ecosystem consists mainly of the Facebook app, Instagram, Messenger, Whatsapp, and many features surrounding these products.</t>
  </si>
  <si>
    <t>University of Cambridge is a public research university academic center and a self-governed community of scholars. It offers undergraduate, graduate, and postgraduate programs in the fields of archaeology, architecture, engineering, computer sciences, economics, history, humanities, social and political sciences, economy, linguistics, management, mathematics, medicine, modern, and medieval languages, music, natural sciences, philosophy, psychology and behavioral sciences, theology, and veterinary medicine. The university serves its students within the area.</t>
  </si>
  <si>
    <t>The Bank of New York Mellon Corp. (BNY Mellon) is an investment company that provides investment management, investment services, and wealth management services. The company p also provides a wide range of financial products and services to institutions, corporations, and net-worth individuals. The company serves clients nationwide.</t>
  </si>
  <si>
    <t>Consider, Inc. is a sophisticated talent discovery engine that continuously learns from the team's network to find talent. The company provides a talent recommendation and search engine that intelligently finds individuals in every professional network that match open jobs at every company. It helps companies' hiring teams find the perfect candidates from many sources, and colleagues can refer friends right from Slack.</t>
  </si>
  <si>
    <t>Per Angusta SAS is a company that operates in the computer software industry. It is a company that offers a SaaS solution to help build a Procurement action plan, set objectives, measure performance and communicate the value created throughout the organization. The company's solution is a perfect fit for mid-size companies who want to further develop the procurement function or larger, decentralized organizations that need visibility on remote operations.</t>
  </si>
  <si>
    <t>Dynata, LLC is a market research company. The company provides data insights through a first-party data platform intended for research, strategizing, and marketing and also offers verified data collected that provides tools for analytics and research, data processing and tabulation, and automated analysis. It offers its services to market research firms, brands, media and advertising agencies, publishers, and consulting and investment firms around the world.</t>
  </si>
  <si>
    <t>Massachusetts Institute of Technology (MIT) is a private land-grant research university. It has since played a key role in the development of modern technology and science, ranking among the top academic institutions in the world.</t>
  </si>
  <si>
    <t>Harvard University is a research university that has the oldest institution of higher learning and is among the most prestigious. The institution is devoted to excellence in teaching, learning, research, and to developing leaders that make a difference globally.</t>
  </si>
  <si>
    <t>Gondola Travel is a new website builder and marketing platform for tour and activity operators. It empower tour and activity owners to grow its online direct bookings through its most important digital asset, its website.</t>
  </si>
  <si>
    <t>MeetMax Conference Software, LLC provides online registration for high-profile corporate, investment banking, and association events. It offers the ability to provide an unmoderated meeting process for attendees of conferences and business events personalized training and customization for every product.</t>
  </si>
  <si>
    <t>Smansha Analytics, Inc. is a cash flow solution for businesses that help businesses sustain the cash flow through affordable business financing, insightful analytics, and risk scoring. Its platform brings a higher level of trust and transparency to the fintech scene through its unique risk assessment, based on near real-time business financial data.</t>
  </si>
  <si>
    <t>Credit Karma, LLC is a company that focuses on personal finance. It provides a range of tools and personalized recommendations designed to help customers manage its money. It helps its customers with credit and identity monitoring, credit card recommendations, shopping for loans, growing savings, and filing taxes.</t>
  </si>
  <si>
    <t>SVB Financial Group doing business as Silicon Valley Bank (SVB) is a provider of commercial and private banking services. The company offers online and banking services, payments, deposits, and fraud prevention services. It offers investments and asset management services, credit solutions and commercial card programs, and strategic advisory services, such as deal sourcing, benchmarking strategic valuations, and transaction support.</t>
  </si>
  <si>
    <t>PDF Solutions, Inc. operates in the Software Development industry. It offers services such as PDF Solutions Services, Professional Services, and Value Added Services. The company also serves within its area.</t>
  </si>
  <si>
    <t>GetintheLoop Marketing, Ltd. is a company that operates in the Marketing Services industry. It develops a mobile marketing platform that offers, redeem rewards, and supports local businesses from the phones as well as email marketing, social media marketing, advertising, digital advertising, franchising, franchisor, and bricks and mortar marketing. The company focuses on providing quality services to clients within the area.</t>
  </si>
  <si>
    <t>Ernst and Young Global, Ltd. (EY) is a consulting management company. It provides assurance, tax, transaction, and advisory services and offers a strategy by ey-Parthenon, consulting, people and workforce, transactions and corporate finance, assurance, tax, law, technology, managed services, and ey-private. The company offers its services to customers around the world.</t>
  </si>
  <si>
    <t>McKinsey &amp; Co., Inc. is a global management consulting company. The company gives consultations to electronics, aerospace, automotive, chemical, financial, oil and gas, the public sector, and healthcare. It offers its services to businesses, governments, and institutions worldwide.</t>
  </si>
  <si>
    <t>Airbnb, Inc. is a software development company. It offers a website and mobile app that enable travelers to search for and book vacation home rentals and travel experiences for solo journeys, family vacations, and business trips, as well as to add events to itineraries, message hosts, and get directions. The company provides services to clients globally.</t>
  </si>
  <si>
    <t>Google, LLC is a computer software company. It provides internet services, web-based search, display advertising tools, search engines, cloud computing, software, and hardware. The company offers its products and services to clients worldwide.</t>
  </si>
  <si>
    <t>Stanford University is a research and teaching institution. It provides graduate programs in law, medicine, education, and business, and offers graduate education, undergraduate education, executive, professional, continuing, and K-12 education. The institution offers its services to students in the United States.</t>
  </si>
  <si>
    <t>Merkle, Inc. operates as a performance marketing agency. The company offers consulting, database marketing, marketing optimization, customer insight enablement, and digital media services.</t>
  </si>
  <si>
    <t>SpiderWorks, Ltd. doing business as Projectworks is a services software company. It offers a management platform that specializes in the areas of project management, project financials, and people management. The company provides its services to businesses in New Zealand and the United States.</t>
  </si>
  <si>
    <t>Visor ADL, SAPI de CV develops loan originator and customer management platforms for financial institutions. It offers customer management, dynamic risk analytics, and proactive loan placement as well as dynamic portfolio management.</t>
  </si>
  <si>
    <t>MapLarge, Inc. is a software development company. It provides a cloud-based platform for big data analytics and visualization. The company develops cloud-based graph visualization software that enables users to embed interactive maps on a website, blog, or news story. In addition, its products have been used to keep the world safe, improve global healthcare outcomes, deliver billions of packages on time, keep every plane in the sky safe and fuel-efficient, and improve navigation and safety. The company serves consumers in the area.</t>
  </si>
  <si>
    <t>HAL24K B.V. is a data intelligence scale-up delivering operational and predictive intelligence to cities, countries, and companies. It combines data science techniques such as machine learning and neural networks with modeling, analysis, and visualization through its saas-based dimension platform, to enable real-time data-driven decision-making in complex and multidimensional environments. It serves its customers globally.</t>
  </si>
  <si>
    <t>OQLIS Software Corp. is a software company. It offers services like data services, consultancy and technical services, application development, data analytics and business intelligence, database management and warehousing, extract and transform loads, artificial intelligence, and machine learning. The company offers its services worldwide.</t>
  </si>
  <si>
    <t>FACT-Finder (UK), Ltd. is a software development company. It is rooted in technological innovation and customer growth, using proprietary technology to enhance every online interaction for buyers while increasing revenue for sellers.</t>
  </si>
  <si>
    <t>Arcade Analytics, Ltd. was designed by top international programmers to make data fun. With numbers, Arcade's founders put two and two together (numbers + graphs) to create the software that makes it possible for individuals to use data in a more meaningful and significant way. It offers more security and connectivity than any other graph visualization tool.</t>
  </si>
  <si>
    <t>Analyttica Datalab, Inc. is a solutions and product company in the realm of analytics. Its platform is powered by a proprietary analytics engine, which integrates with multiple statistical packages, such as R and SAS, which allows user operations to be performed as a point-and-click instead of coding.</t>
  </si>
  <si>
    <t>Flex Analytics, Inc. is a business intelligence software company. It provides self-service analytics to everyone and fosters data culture throughout the organization. The services it offers are available online and in the area.</t>
  </si>
  <si>
    <t>SEOBOTS.io is a SAAS platform aimed at professionals working with data. Its goal is to provide effective and easy to use scripts for free or at the lowest prices possible.</t>
  </si>
  <si>
    <t>PeekData is providing a framework for embedded analytics and data API. It enables to access data from any source and embed reporting and analytics modules into the existing applications.</t>
  </si>
  <si>
    <t>Canva Uk Operations, Ltd. doing business as Flourish is a software development company. It provides the software Folurish that has features like visualization, tech, data, journalism and design. The company serves companies, governments, newsrooms, universities, and NGOs.</t>
  </si>
  <si>
    <t>QuikFynd, Inc. is a computer software company. It offers AI-based search solutions for desktop, storage, and enterprise needs. The company provides its services to clients in the country.</t>
  </si>
  <si>
    <t>Symec Technologies, Ltd. supplies, installs, maintains, and supports rugged mobile data capture devices, phones, tablets, wireless networks, embedded parallel operating system (EPOS) solutions, label printing solutions, voice picking solutions, and network solutions. Its services include voice and data Sims for businesses; mobile computer repair and maintenance; project management; handheld computer leasing; handheld computers rental; staging and deployment; refurbished mobile computers; technical advisory; point of sale (POS) installations; IT audits; and training services. In addition, the company also develops barcode scanner and mobile computer solutions.</t>
  </si>
  <si>
    <t>Scape Technologies, Ltd. develops cloud-based vision engine that allows camera devices to understand the environment, using computer vision. The company's Vision Engine also builds and references 3D maps in the cloud, allowing devices to tap into a 'shared understanding' of an environment.</t>
  </si>
  <si>
    <t>Querona specializes in logical data warehousing, data virtualization, and analytics. The company provides logical data warehouses, data virtualization, and data analytics for agile BI. It introduces a groundbreaking view on Business Intelligence (BI) and provides tools to make companies successful in a fast-paced environment. It serves people around Poland.</t>
  </si>
  <si>
    <t>Gemini Data, Inc. is an information technology and services company. It provides a situational awareness platform that transforms data analysis and management with AI. The company automates the management of data platforms, provides data comprehension in context, and extends knowledge across teams. It is also the pioneer of Continuous Data Analysis.</t>
  </si>
  <si>
    <t>Core Web Services, LLC doing business as SunnyReports, LLC is an AdWords client reporting tool that provides customizable reports with analysis. The company helps PPC agencies and freelancers save time with client reporting. It creates a fully customizable report with its analysis and reuses it with one click.</t>
  </si>
  <si>
    <t>Prognoz Corp. is a provider of Business Intelligence and Business Performance Management solutions that help corporations and government agencies harness the data to make informed decisions. It helps managers, business analysts, and other experts tackle big data and harness the information needed to make better decisions, predict future opportunities and take strategic actions.</t>
  </si>
  <si>
    <t>proGrow S.A. is a developer of production management software designed to empower manufacturing plants for producing more, using fewer resources. The company's platform offers automatic data integration and processing process, automatic monitoring of operations with the possibility of including complementary manual records, and allows to analyze indicators and improvement them through collaboration tools, enabling businesses to boost operational efficiency and increase productivity.</t>
  </si>
  <si>
    <t>Dimensional Insight, Inc. is a software company. It offers data analytics, governance, and reporting tools as well as data integration, modeling, and dashboards. The company serves beverages, education, healthcare, manufacturing, transportation, utilities, and other industries.</t>
  </si>
  <si>
    <t>Van Loo Software doing business as SSuite Office is an information technology and services company. It provides free office software and productivity office suites for daily use. The company's free applications have the smallest system footprint possible and consume almost no resources. The company offers its services to customers across the world.</t>
  </si>
  <si>
    <t>Octo, Ltd. doing business as Octoboard is a software industry that provides business-performance dashboards and automated marketing reports. The company offers social media marketing, paid advertising, billing and finance, web analytics, email marketing, and online engagement. It serves startups, marketing agencies, brands, and bloggers.</t>
  </si>
  <si>
    <t>Quilt AI Pte., Ltd. is a platform index that clusters millions of human conversations and expressions across public social, news, blog, institutional sources, and search engine trails. It is a machine learning tool that dynamically reads each data point for its stated and contextual information, and insights are surfaced from relationship models that draw connections between people, intent, thought, and action at scale.</t>
  </si>
  <si>
    <t>Vector Labs, Inc. is a logistics company. It provides tools to streamline operational inefficiencies and gain intelligence to act with unparalleled insights. It offers a mobile-first workflow and transportation management platform for shippers, logistics brokers, and carriers.</t>
  </si>
  <si>
    <t>Botlink, LLC develops a cloud-connected drone control and communications platform that lets users operate its drones. The company's platform collects and processes relevant FAA data for references, including nearby manned aircraft and controlled airspace information, and displays that data on a map in relation to the position of a drone. It offers software, hardware, safety, apps, airspace, FAA, drones, aerospace, aircraft, UAS, UAV, and unmanned aircraft.</t>
  </si>
  <si>
    <t>Insight Rocket, Inc. is a digital analytics acceleration service that matches the real-life workflow of marketers and analysts, identifying risks and opportunities while still being actionable. It combines a cloud-based private data mart, award-winning intelligent alerting, multi-channel dashboards, and an innovative publishing platform for data analysts.</t>
  </si>
  <si>
    <t>GrapeCity, Inc. provides application development, information technology solutions development, CRM and ERP implementation, testing and QA, and technical support services to small to mid-sized software companies in the United States. The company offers far-point spread for windows forms that combines spreadsheet functionality, grid capabilities, and charting presentation within one programmable and embedded component.</t>
  </si>
  <si>
    <t>KeenCorp B.V. is a software company. It provides an employee performance diagnostic tool, daily insight into the current development and trend in employee engagement, and allows comparisons with the past and views the direct effects of management decisions. The company offers its services to clients globally.</t>
  </si>
  <si>
    <t>Snuvik Technologies, Inc. is a global IT consulting and services provider, which offers technology solutions that address complex business issues and drive transformational growth. The company's solutions integrate seamlessly within existing IT infrastructures, ensuring optimal business performance and maximized return on technology investments.</t>
  </si>
  <si>
    <t>Cylab, Inc. is a software company. It offers solutions like vizier finder, an intelligent tool that, in one interface, enables users to find documents on the desktop and network, as well as records in a database. The company offers its solutions to government, DOD, and commercial clients.</t>
  </si>
  <si>
    <t>Bilander Group Sp. z o.o. offers business intelligence software and services to improve decision-making and increase company performance and profitability. Its binocle platform provides central access to enterprise data that is always automatically updated, and consistent and crosses multiple systems.</t>
  </si>
  <si>
    <t>Megaputer Intelligence, Inc. is a software and consulting company that offers data and text analytics solutions. It offers Poly Analyst, a data-analysis system with flexible reporting capabilities, Text Analyst, an automated keyword extraction, concept correlation, and document summarization tool, and X-Sell Analyst, which learns from historical purchasing patterns and provides real-time purchase recommendations. The company serves and provides services in pharmaceuticals, insurance, healthcare, finance, and manufacturing in the state of Indiana.</t>
  </si>
  <si>
    <t>Chata Technologies, Inc. is a Software Development company that develops a cloud-based conversational analytics assistant to help users access, search, and analyze business data. Its software allows users to ask questions through a digital platform and receive immediate answers. The company caters to accountants, bookkeepers, and its customers.</t>
  </si>
  <si>
    <t>VisibleThread, LLC is a language analysis company. Its products and services include VisibleThread Docs, VisibleThread Writer, VisibleThread Insights, and VisibleThread Web, which are designed to streamline processes and automate document review and the quality of written content. The company serves clients including global insurance providers, government bodies, corporate copywriters, and IT services providers.</t>
  </si>
  <si>
    <t>Datazar, LLC develops a research collaboration platform where researchers explore, analyze, and share research data. Its platform allows scientists, educators, students, researchers, and other people to find, contribute, compare, and analyze data.</t>
  </si>
  <si>
    <t>BigParser, Inc. makes life simple by connecting the world's data. It offers a new way to search, share, and connect data. The company specialized in search, share, big data, cloud, movies, data monetization, menus, restaurants, companies, and lead generation. The company offers its services in the area.</t>
  </si>
  <si>
    <t>Cream, Inc. doing business as Cream Analytics is a data analytics company. The company offers a go-to-market analytics tool that provides automated answers to improve clients' financial health.</t>
  </si>
  <si>
    <t>ClueMaker develops a visualization tool based on Gephi for a large bank. It offers powerful data analytics to everyone. It is a user-friendly and cost-effective way to visualize relations, links, and flows between subjects. It is created for e-discovery, fraud investigation, investigative journalism, sales, and more.</t>
  </si>
  <si>
    <t>Datavalet Technologies, Inc. is a provider of high-speed Wi-Fi network management. It focuses on creating, managing, and supporting centralized networks for the distribution of security, access, and application services across WLAN and WAN infrastructures. The company offers technology and managed services to facilitate the building, security, management, and support of wireless and wired networks in North America.</t>
  </si>
  <si>
    <t>Predictive Dynamix, Inc. is a computer software development company. It specializes in developing predictive data mining software solutions, predictive modeling, training, software solutions, and computational intelligence software. The company offers its products and services in Houston, Texas.</t>
  </si>
  <si>
    <t>Passage Technology, LLC is a business software company. It provides analytics, project management, and lightning-based solutions on the Salesforce platform. The company serves clients throughout the USA.</t>
  </si>
  <si>
    <t>Weisang GmbH is a software engineering solutions company. It offers products and services such as; FlexPro, HistoryBase, engineering, and training. The company offers its products and services to its clients in Germany.</t>
  </si>
  <si>
    <t>Strategi EXE Pty., Ltd. simplifies strategy and its execution for the Public and Private Sectors through a hosted solution. The company understands that implementing strategy requires time and effort - much of it administrative and reporting.</t>
  </si>
  <si>
    <t>Profitics, Inc. is a software and services company. It specializes in pricing, profit, and marketing optimization solutions and customer engagement management services. It provides services to companies and businesses.</t>
  </si>
  <si>
    <t>MeaningCloud, LLC is a company that operates in the Software Development industry. It provides text analytics products to extract the most accurate insights from any multimedia content in many languages. The company work for different industries (pharma, finance, media, retail, hospitality, telco, etc.) developing personalized and industry-oriented solutions.</t>
  </si>
  <si>
    <t>NVdrones, Inc. is a software company that provides accurate and comprehensive risk assessments for drones via telematics and big data. It captures detailed data surrounding how drones are currently being flown and then runs analyses to interpret past and predict future trends.</t>
  </si>
  <si>
    <t>The Oblong Global, Ltd. doing business as Mapcite is a leading software development company specializing in the field of Location Data Visualization, Location Data Analytics, and the delivery of the Location of data. It builds equations from known business rules or uses complex algorithms to test hypotheses and then applies them to all known locations of interest.</t>
  </si>
  <si>
    <t>Mimer Metrics is a computer software company. It offers simple analytics dashboards and reporting for agencies and freelancers. The company serves clients in Denmark.</t>
  </si>
  <si>
    <t>Brightmetrics, Inc. is a ShoreTel reporting and data analytics service that offers a unique way to gain insights from the ShoreTel VoIP system. The company's SaaS platform brings analytics that large companies with big budgets have been using for years to optimize call operations to small and medium-sized businesses. Its analytics tool pulls together and organizes call and interaction data into customizable perspectives that make sense for the group.</t>
  </si>
  <si>
    <t>Kurt Industrial Products is a manufacturer of a full line of vises and fixtures for machining and milling. The company provides a full line of innovative work holding products, including custom-engineered work holding systems, that can be integrated into current and future machining setups. It is a manual and hydraulic vises to zero-point clamping, it has a work-holding system that meets the application's requirements.</t>
  </si>
  <si>
    <t>Intellective Software Solutions is an information technology and service company. It provides web-based solutions that could easily integrate into existing database software and the enterprise network. The company serves companies of all sizes and across all industries.</t>
  </si>
  <si>
    <t>Stelligent Systems, LLC a technology services company, provides DevOps automation in the Amazon web services (AWS) cloud. The company provides integration and delivery solutions in AWS. It offers automation, security, management, management, and other services.</t>
  </si>
  <si>
    <t>Fogbeam Labs, LLC is a provider of Open Source Enterprise Software, working at the intersection of Collaboration/Groupware, Social Networking, Knowledge Management, and Business Process Management. Its products are true Open Source projects, developed in the open, released under an OSI-approved license (currently everything is ASLv2), and developed in collaboration with the larger F/OSS community.</t>
  </si>
  <si>
    <t>Genius WIFI Holdings International Pty., Ltd. doing business as Encapto Pty., Ltd. is a software company. It offers a WiFi management system.</t>
  </si>
  <si>
    <t>BPI Consulting, LLC doing business as SPC for Excel specializes in using statistical analysis to improve processes. Its SPC Software, SPC for Excel, simplifies the statistical analysis of data. It is a software, training, and consulting organization that helps companies improve key business processes.</t>
  </si>
  <si>
    <t>Ficstar Software, Inc., provides customized web crawling and data mining solutions. The company utilizes the latest Internet technologies to automate the process of archiving all dynamic content from the Internet.</t>
  </si>
  <si>
    <t>Incedo, Inc. is an information technology and service company that provides data and analytics, technology, and product engineering services. It offers data management, BI analytics, communication technology, mobile, and other services. The company's data management services also specialize in data collection, cleansing, consolidation, and governance to ensure consistency in the ongoing use and maintenance of data, and BI analytics provide multiple perspectives and visualizations utilizing various analytical tools and modeling techniques.</t>
  </si>
  <si>
    <t>Aidetic Software Pvt., Ltd. is a software development company. It offers services like computer vision, natural language processing, devops and infrastructure, big data solutions, product design, web application development, robotic process automation, and business intelligence tools. The company offers its products and services to the BFS and e-commerce industries.</t>
  </si>
  <si>
    <t>VDD Iqware B.V. doing business as Hyarchis is a fintech company. It offers digital business solutions with a focus on Social media, Mobile, Analytics, and Cloud (SMAC). The company serves its services globally.</t>
  </si>
  <si>
    <t>Minitab, LLC is a software company that provides services for improvement, data analysis, and statistics education. It offers software used to visualize and analyze data, as well as such products as Minitab Connect, Minitab Engage, and Minitab Workspace. The company also develops trainer that delivers online statistics and analytics training. It serves clients globally.</t>
  </si>
  <si>
    <t>UAB Webrobots provides a Web scraping and crawling platform. The company specializes in scraping dynamic Javascript heavy Websites; extracting data from deep-Web to login and form filling may be required; data normalization and validation after extraction; possibility to upload data into customer's database; and Web2Web migrations. It serves various industries, including travel; online retail product, pricing, availability scraping, and monitoring; real estate listing and rental pricing datasets; and custom economic data.</t>
  </si>
  <si>
    <t>Exactspace Technologies Pvt., Ltd. is an industrial AI company. It develops a predictive asset maintenance platform designed to develop technologies that would facilitate the transition to a low-carbon economy. The company offers its services to customers throughout the area.</t>
  </si>
  <si>
    <t>Satisfi Labs, Inc. is a software development company that develops and offers a software-as-a-service application. It offers conversational AI solutions. The company serves the computer software development business industry within the business services sector.</t>
  </si>
  <si>
    <t>Olvin, Ltd. is an analytics platform that serves unequaled intelligence to the drinks trade. It infuses customer-centric insights with on-site venue analysis to deliver a unique understanding of the industry. The company specializes in analytics, artificial intelligence, b2b, big data, business intelligence, machine learning, predictive analytics, retail technology, and saas.</t>
  </si>
  <si>
    <t>Mighty Canary helps data teams build trust in analytics. It is a stealth startup that helps build data-driven companies.</t>
  </si>
  <si>
    <t>Adarga, Ltd. is a developer of analytical software intended to analyze vast volumes of data. The company specializes in analytics software products. It is an artificial Intelligence software provider, working with customers across defence, national security and commercial organisations.</t>
  </si>
  <si>
    <t>Software AG is a computer software company that provides fast-track services, Internet of Things, managed services, API management, and software development. The company serves the banking, manufacturing, logistics, retail, insurance, utilities, and communications sectors.</t>
  </si>
  <si>
    <t>Immersive Systems, Inc. is a media company. It specializes in providing integration of stats, highlights, and images for e-sports fans. The company offers its products and services to customers worldwide.</t>
  </si>
  <si>
    <t>Essential Services Group, Inc. doing business as AmigoCloud, Inc. develops and delivers Web Dashboards or free ArcGIS plugins to connect mobile mapping and data collection for Android, and iOS devices. The company offers solution features that include offline support; text, numbers, photos, and geometries data collection; and interactions from ArcMap to AmigoCloud.</t>
  </si>
  <si>
    <t>Report One is at the heart of an ecosystem composed of expert integrators, local partners operating throughout France. The company specializes in reporting, business intelligence, business intelligence, software vendor, collaborative portal, CRM, intranet-extranet, corporate social network, and business process.</t>
  </si>
  <si>
    <t>Ubiq Apps is a business intelligence and analytics software. It helps with data analytics and visualization.</t>
  </si>
  <si>
    <t>Exselo AS is a software company creating the next generation of business productivity platforms and tools. It offers a desktop, which is a desktop tool that allows users to collaborate, search, and share data in real time using encrypted peer-to-peer technology. The company provides its services to clients across the country.</t>
  </si>
  <si>
    <t>Datapred SA operates as machine learning software for energy and raw material procurement. It is a smart control tower for raw material buyers.</t>
  </si>
  <si>
    <t>Kubit AI, Inc. troubleshoot KPIs in minutes through Kubit's SaaS analytics platform with machine learning based diagnostics. The company specialized Analytics, Big Data, Business Intelligence, Predictive Analytics and SaaS.</t>
  </si>
  <si>
    <t>Blackdot Solutions, Ltd. brings intelligence agency-grade investigations technology in-house to a wide range of sectors including legal, financial, and corporate. Its software brings together global corporate records, unstructured Internet data, social media data, and the ability to import client data. The company provides collections, analyses, and visualizes this data so that real world investigative questions can be answered quickly and thoroughly.</t>
  </si>
  <si>
    <t>BA Insight, Inc. provides enterprise search software solutions. The company offers analytics, connectivity and classification solution, applications, and search engines. Its software portfolio enables it to connect SharePoint to enterprise systems and implement intelligent intranets that give Internet-like search experiences.</t>
  </si>
  <si>
    <t>Pinecrow, Inc. is a survey management platform that is built to simplify Market Research operations. It has features such as a machine learning-based survey workflow builder, survey insights library, collaboration tools, interactive dashboards, and much more, customers have reduced execution times by more than 50%.</t>
  </si>
  <si>
    <t>Wiiisdom is the company behind 360Suite and Wiiisdom Ops. The company provides first-class Analytics Governance Solutions that enable organizations to automate Analytics Operations. It offers agile analytics governance solutions to ensure analytics trust so leaders can make brighter decisions.</t>
  </si>
  <si>
    <t>Cybervore, Inc. is a cybersecurity company. It provides and combines AES encryption and fragmentation to make data ultra-secure, private, and resilient. The company serves businesses of all sizes that are at risk of cyber-attacks and data breaches.</t>
  </si>
  <si>
    <t>TravelTime Technologies, Ltd. is an information technology. It offers an API and a set of plugins for calculating travel times to thousands of locations within milliseconds. The company serves various industries, including real estate, staffing and recruitment, and travel insurance.</t>
  </si>
  <si>
    <t>DMSS Software, Ltda. has become a leader in predictive analytics technology by combining a commitment to innovation with dedication to its customers. The company has produced predictive analysis software that allows its customers, such as corporations, academic institutions, and government entities, to better focus the operations.</t>
  </si>
  <si>
    <t>Mythicsoft, Ltd. is an independent software company. It specializes in high-performance, robust file-searching solutions as well as file search, software, agent ransack, filelocator pro, indexing, data discovery, reports and exporting, and a search engine. It offers its products to a diverse group of customers, from large governmental organizations and Fortune 500 companies to private individuals.</t>
  </si>
  <si>
    <t>Saasabi Pty. Ltd. is a data analytics company. It offers the Saasabi engine, Saasabi Pro, Saasabi SMB, Saasabi Government, Saasabi Data Connectors, and Saasabi for Xero. The company serves accountants, ISVs, system integrators, consultants, franchisors, government, and non-profits.</t>
  </si>
  <si>
    <t>AutoStore AS is a technology company that develops order solutions to help businesses gains within the storage and retrieval of goods. The company provides automated storage and retrieval system services. It builds a cube in any shape and expands it without stopping operations.</t>
  </si>
  <si>
    <t>dotnet Report Builder is a software company focused on creating user-friendly solutions for custom report building. The company delivers a solution that is easy to implement for developers and intuitive and user-friendly for end-users.</t>
  </si>
  <si>
    <t>Transvault Software, Ltd. is the world leader in email migrations. The company has proven in over 1,100 projects and works with a global network of over 70 specialist partners. Its solutions are powering the most demanding and complex email archive and mailbox migration projects in the world.</t>
  </si>
  <si>
    <t>Botanalytics, Inc. is an operator of a conversational analytics tool for bots. It offers a platform that improves human-to-bot communication by identifying bottlenecks, filtering conversations, and understanding engagement services. It serves businesses and customers within the area.</t>
  </si>
  <si>
    <t>Cubeware GmbH is a company that provides business intelligence and performance management software solutions. It offers Cubeware Cockpit that provides ad hoc analysis, budgeting, forecasting, and enterprise planning for Windows and Web environments.</t>
  </si>
  <si>
    <t>Xaqt, Inc. creates products that transform how organizations and governments use its data. The company delivers its services using Amazon Web Services (AWS), which provides the agility and scalability required by its growing roster of smart city clients without the cost and complexity of managing traditional infrastructure. Its unique approach to data analysis and collaboration allows cities to utilize its data as a powerful enabler for growth and collaboration.</t>
  </si>
  <si>
    <t>Stratifyd, Inc. is a software development company. It offers customer experience and voice of the customer (VOC), contact center, product experience, digital experience, pharma insights, fin-serve insights, and other solutions. The company serves businesses and consumers within the area.</t>
  </si>
  <si>
    <t>Syncopation Software, Inc. is a Software Development company. It publishes DPMX and DPL analytic tools for robust decision and risk analysis, portfolio prioritization, and real option valuation. The company offers its products and services to clients worldwide.</t>
  </si>
  <si>
    <t>Big Zeta, LLC is a provider of custom and standard B2B technical products, designed by engineers for engineers. The company's team helps make digital goals a reality through strategy, execution, and transformation.</t>
  </si>
  <si>
    <t>Finch Computing, LLC is a software product company. It enables dramatically different data experiences with the in-memory computing platform, FinchDB. The company provides its clients include the most discerning organizations with critical missions including the US intelligence community, the Department of defense, civilian agencies, and commercial customers in finance and media.</t>
  </si>
  <si>
    <t>Cogent Real-Time Systems, Inc. provides proven middleware products to enable real-time data integration and distribution for industrial, embedded, and financial systems. The company was conceived by a group of engineering and software professionals who recognized a need for robust, flexible tools to solve the wide variety of process control issues not addressed by standard products.</t>
  </si>
  <si>
    <t>i-strudel India is focused on delivering innovative business productivity software solutions based on emerging as well as core technologies. It has successfully leveraged its expertise in development of software products including feasibility studies by partnering with domain and industry experts.</t>
  </si>
  <si>
    <t>yWorks GmbH is a computer software company. The company provides data visualization solutions for visualizing, editing, and analyzing graphs. It offers its services to companies around the world.</t>
  </si>
  <si>
    <t>Dyntell, Inc. is a firm that operates in the software development industry. It provides software that makes smart decisions by taking various data points into consideration and then focusing on the data that shows important trends.</t>
  </si>
  <si>
    <t>Amazon ASIN is a software development company. It specializes in business intelligence solutions for promoting and increasing sales of products for Amazon sellers. The company offers its services to clients all over the world.</t>
  </si>
  <si>
    <t>Skycatch, Inc. is an industrial data collection and analytics company, focused on indexing and extracting critical information from the physical world. The company provides aerial data capture automation, processing, visualization, and analysis tools. It serves customers within the area.</t>
  </si>
  <si>
    <t>Noggle AG is a computer networking company. It offers a managed peer-to-peer knowledge network to simplify information retrieval, find documents, and connect with knowledge peers. The company offers its services across Germany.</t>
  </si>
  <si>
    <t>Scilab Enterprises S.A.S. develops open-source analytical computational software. The Company offers numerical analysis, 2D and 3D visualization, scientific programming, algorithm and application development, toolbox management, training, and support services. It serves customers worldwide.</t>
  </si>
  <si>
    <t>Lymbyc Solutions Pvt., Ltd. is an analytics provider looking to combine the benefits of human data science practices with the speed and scale of Artificial Intelligence and Machine Learning. It also builds robust analytical products that meld advanced technology into strong data science foundations to help organizations deal with these core fundamental problems. It serves varied clients across India.</t>
  </si>
  <si>
    <t>Easy Insight, LLC provides Software-as-a-Service business intelligence, reporting, and analytics solutions. The company offers Easy Insight, a solution that provides multiple options to securely import data from MySQL, SQL Server, Oracle, and PostgreSQL and used to pull over entire tables, simple selects, and complex queries spanning multiple tables. It provides project management reporting and analysis, spreadsheet, Email and Website, database, financial, help desk, custom application, and survey reporting and analysis solutions.</t>
  </si>
  <si>
    <t>ClicData SAS is a firm that provides cloud-based dashboard systems that are designed to improve business efficiency through better reporting. The company offers a cloud-based application that provides reports, dashboards, and workspaces for businesses. It operates as a data management and visualization tool that allows business users to keep track of all the information important to an organization.</t>
  </si>
  <si>
    <t>Heinrich Heine Universität Düsseldorf (HHU) is a Higher Education that offers degrees in both undergraduate and graduate-level curricula. The university provides bachelor's, master's, and doctorate degrees in law, mathematics, natural science, philosophy, business administration, economics as well as medicine. It serves people in Germany.</t>
  </si>
  <si>
    <t>Scopito ApS is a cloud-based software for inspection data management. The company delivers measurable results that support the user's workflows. It serves clients in the area.</t>
  </si>
  <si>
    <t>Advisionario S.A. de C.V. doing business as DBxtra is a software company. It specializes in business intelligence, data reporting, database reporting, reporting software, IT software, analytics, other analytics, and information technology. The company serves its services across the country.</t>
  </si>
  <si>
    <t>NReco is a computer software company. It offers services in business intelligence and data-processing solutions by providing .NET components and microservices. The company provides its services to software developers and clients in the country.</t>
  </si>
  <si>
    <t>Insiet, Ltd. is a provider of cloud-based financial reporting software. It specializes in financial consolidation, financial reporting, inter-company reconciliation, streamline accounting, financial software, financial planning, merger acquisition, S4 Hana, SAP ECC, SAP BI, and SAP analytics. The company offers its services in the area.</t>
  </si>
  <si>
    <t>SoloSegment, Inc. is a developer of SaaS-based software designed to connect corporate buyers who visit enterprise business-to-business (B2B) websites. The company's data and artificial intelligence-driven relevancy engine automatically identify visitor behavior patterns, connecting visitors to answers to questions and increasing engagement and conversion with no work required from the company itself. It provides its services to customers in Newark, New Jersey.</t>
  </si>
  <si>
    <t>Marlabs, LLC, is an information technology company. It designs and develops advanced digital solutions. It provides digital-first strategy and advisory services, digital labs for rapid solution incubation and prototyping, agile engineering to build and scale digital solutions, as well as prize-winning products and platforms in AI and analytics, cybersecurity, and IoT. The company serves companies around the world.</t>
  </si>
  <si>
    <t>RavenPack International S.L. is a data analytics provider for financial services. It provides software solutions. It offers web-based visualization tools for unstructured news that turn into systematic trading and investment, risk management, and market surveillance. The company designs big data analytics services that conduct financial analysis.</t>
  </si>
  <si>
    <t>Monkey See Monkey Do, SIA doing business as Healthchecks.io monitors the heartbeat messages sent by cron jobs, services, and APIs. The company provides status badges for each of the tags that have been used. It works by listening for HTTP "pings" from the services.</t>
  </si>
  <si>
    <t>CoEnterprise, LLC is a B2B software services company. Its Integration Services combines a customer-centric approach with the delivery framework, enabling it to solve business problems with solutions, not just by installing the technology. It offers sterling integrator, sterling selling, fulfillment, tableau, and B2B software. The company serves clients throughout the area</t>
  </si>
  <si>
    <t>UNA 525. Equity Management GmbH doing business as Targomo Casafari GmbH is a company that provides location-based analytics and location intelligence services. The company offers a cloud-based location intelligence platform called TargomoLOOP that provides spatial analysis and an API that allows developers to build mapping and location analytics applications. It offers its products and services worldwide.</t>
  </si>
  <si>
    <t>Mapotic s.r.o. is a social-purpose-driven mapping platform. It wants to help discover something new - people, places, information about them, solutions to specific needs, adventures, and inspiration. It is built with regard to search engine optimization (SEO), working in a team, crowdsourcing, and easy sharing on social networks.</t>
  </si>
  <si>
    <t>Datachoice Solutions, Ltd. doing business as Geckoboard develops and delivers live TV dashboard software solutions for businesses. The company offers a real-time status board that allows businesses to broadcast live business metrics, such as Web analytics, KPIs, CRM, support, infrastructure, project management, and sales. Its product is displayed on HDTVs in the workplace or on smaller devices, such as tablets or smartphones.</t>
  </si>
  <si>
    <t>VERBI GmbH doing business as MAXQDA offers a software program designed for computer-assisted qualitative and mixed methods data, text, and multimedia analysis in academic, scientific, and business institutions. The company is designed to facilitate and support qualitative, quantitative, and mixed methods research projects.</t>
  </si>
  <si>
    <t>Quadrigram S.L. is a leading company in data visualization and groundbreaking interaction systems. It offers solutions that enable people to visualize and comprehend complex data sets. A part of its process involves combining concepts from art and science, and involvement in the design, bringing years of experience to a powerful framework based on graph theory, topological algorithms, physical models, geometries, and geographical representations to provide the optimum solutions for its customers.</t>
  </si>
  <si>
    <t>Converseon, Inc. is a social media agency. It provides campaign planning and measurement, creative development, content generation, reputation management, crisis monitoring and assessment, market research and intelligence, marketing ROI analysis, and compliance monitoring services. The company serves around the world.</t>
  </si>
  <si>
    <t>Qengine LLC doing business as Inzata is a computer software company. It provides data analytics software that processes cleaning, connecting, and modeling data for analysis. It serves customers throughout the United States.</t>
  </si>
  <si>
    <t>Epic Blue Co. has developed an engine that creates a Digital Twin (dynamic virtual representation) of the client's field operations. The company enables them to understand, predict and optimize the performance of its business in real-time. It serves in Belgium.</t>
  </si>
  <si>
    <t>Concentric, Inc. is a computer software company. It provides simulation software built to test go-to-market strategies for scenario testing and forecasting. It offers its services to businesses, governments, and citizens across the United States.</t>
  </si>
  <si>
    <t>Saasuma, Inc. is a software development company. It offers a platform that provides a centralized search page, a cloud directory, data-driven suggestions for reducing software spend, OCR and facial recognition, and integrations with popular tools for an optimized workflow. The company serves companies around the world.</t>
  </si>
  <si>
    <t>Progress Software Corp. is a software company that simplifies the development, deployment, and management of business applications. It offers products such as Openge, Chef, developer tools, kemp loadmaster, moveit, datadirect, Whatsup Gold, sitefinity, flowmon, and Corticon. The company serves its clients worldwide.</t>
  </si>
  <si>
    <t>Vizadata, LLC doing business as Squark, Inc. develops a Software as a Service (SaaS) platform that makes AI-powered analytics accessible to everyone. The company gives business analysts the freedom to make accurate predictions quickly with powerful data science methods that are applied automatically. It is built upon codeless machine learning, an AI technique that programs itself to find patterns and correlations in data.</t>
  </si>
  <si>
    <t>OAG Aviation Worldwide, Ltd. is the data platform for the global travel industry, powering the growth and innovation of the air travel ecosystem. It provides frictionless access to high-quality travel data, helping businesses make smarter decisions and create exceptional customer experiences.</t>
  </si>
  <si>
    <t>Findability Sciences, Inc. is a big data solutions company focused on the science of findability. The company defines findability as the ability to locate and present usable information. It offers solutions to provide a Google-like experience within the corporate firewalls thereby improving the ability to find vital information.</t>
  </si>
  <si>
    <t>V and T Technologies Pty. Ltd. doing business as Geo Target is an all-in-one geo-targeting SaaS platform for the website.  It helps maximize website conversions by geo-targeting the audience.</t>
  </si>
  <si>
    <t>AskSid Technology Solutions Pvt., Ltd. is a Computer Software company. It specializes in creating Conversational AI solutions for retail and consumer goods delivering 3 outcomes such as Accelerated Conversions, Enrich Product Knowledge-base, and Precision marketing insights.</t>
  </si>
  <si>
    <t>Aragon Consulting Group, Inc. doing business as Krugle is a software company. It provides a search engine and collaboration tools for developers to interact with source code and each other. The company offers its services to customers within the country.</t>
  </si>
  <si>
    <t>CC Expertise, Ltd. is a Contact Center and Telecommunications Consultancy company. It focused on assisting contact centers with technology needs. It offers Consultancy and Professional Services to assist contact center companies in delivering customer satisfaction whilst meeting the desired service levels.</t>
  </si>
  <si>
    <t>Noetyx, LLC provides actionable information enabling pharmaceutical and healthcare companies to optimize promotional investments and successfully implement strategies designed to maximize return on investments. The company's approach creates unique data sources on emerging promotional channels.</t>
  </si>
  <si>
    <t>Redash, Ltd. specializes in software development. It helps organizations become more data-driven by providing tools to democratize data access. It connects to any data source, and easily visualizes, and shares users' data.</t>
  </si>
  <si>
    <t>illumis, Inc. represents a layer of unique and meaningful intelligence, helping better understand and navigate the world to avoid risk, drive insight, and unlock opportunity. It provides solutions to access this data and tools to help understand it and offers a product suite that includes a universal public records search platform and a sophisticated monitoring platform for regulatory compliance.</t>
  </si>
  <si>
    <t>Touchpoint Group, Ltd. is a digital marketing company specializing in email marketing, mobile marketing, and online promotions. It was formed to develop software for clients who wished to build better brands by making digital communication with its customers the most engaging experience possible.</t>
  </si>
  <si>
    <t>eazyBI SIA develops a business intelligence application eazyBI. The company provides easy-to-use drag-and-drop creation of reports, charts, and dashboards. It Analyzes imported data measures by any dimension, identifies trends and top/bottom performers, starts from a summary overview, and drills into details.</t>
  </si>
  <si>
    <t>Stravito AB is a developer of a management platform designed to store and share market research and insights. The company's platform uses machine learning to automatically categorize and index documents with a natural language search tool to easily discover and answer questions, enabling customers to promote insights across the organization. It serves clients within the area.</t>
  </si>
  <si>
    <t>Chase Intermediate, LLC doing business as Advantive makes purpose-built specialty manufacturing and distribution businesses that streamline complex processes, optimize operations visibility and throughput, and drive improved quality, profitability, and revenue growth. Its solutions add value along with the entire manufacturing and distribution lifecycle. The company serves over 2,500 customers and operates in eight countries, Advantives specialized ERP, MES, and SPC software solutions are meeting the unique needs of the customers and transforming the way do business.</t>
  </si>
  <si>
    <t>Smart Analytics, inc. is a pioneering Business Analytics, Big Data, and Advanced Analytics software solutions provider. It enhances, transforms, and streamlines operations for companies and organizations of every size in the healthcare, agriculture, finance, research, industrial chemical, and nonprofit sectors.</t>
  </si>
  <si>
    <t>Modus Operandi, Inc. is a tech software and information technology company. It provides big data analytics, decision support, and intelligent logistics solutions. The company primarily caters to the defense sector.</t>
  </si>
  <si>
    <t>Kyubit Solutions, Ltd. is a software company specializing in software products related to Business Intelligence, OLAP Analysis, Dashboards, KPI Management, Data Analysis, and Reporting. It offers a competitive licensing model that is hard to match within the business intelligence market segment.</t>
  </si>
  <si>
    <t>AirZaar, Inc. doing business as Strayos, Inc. is a 3D aerial intelligence platform for Mining and Quarry blasting operations to reduce cost, improve productivity and safety by providing highly accurate survey data analytics. The company offers Software, Aerial mapping, Photogrammetry, computer vision, 3D Analytics, Drone Data, Machine Learning, mining, Image processing, construction, environmental, deep learning, artificial intelligence, 3d modeling, drones, and UAV.</t>
  </si>
  <si>
    <t>Silverpond Pty., Ltd. software development company. It specializes in custom software development, technical consulting, and software solutions. The company helps organizations automate inspections, diagnoses, and audits within operations with machine learning.</t>
  </si>
  <si>
    <t>20:20 Retail Data Insight, Ltd. is a computer software company. It offers analytics and data forwarding software solutions for payment, transaction monitoring, and retail banking. The company offers its services to customers worldwide.</t>
  </si>
  <si>
    <t>Aruba Networks, Inc. is a leading provider of next-generation network access solutions for mobile enterprises. It provides mobile network access services. The company develops operating systems for wired and wireless network infrastructure provides remote access services and offers data security solutions.</t>
  </si>
  <si>
    <t>Yippy, Inc. is an information technology company. It offers a web-based browser for K12 education markets and provides search, email, cloud applications, and storage services. It offers its services within the area.</t>
  </si>
  <si>
    <t>Contenlo Consulting, Ltd. is a company that operates in the information technology and services industry. It is a company that is an enterprise web reporting system, which streamlines the reporting cycle, consolidating information from multiple sources. The company uses edge technologies to develop easy-to-use software that streamlines the reporting cycle and solves reporting problems.</t>
  </si>
  <si>
    <t>Sky-Futures, Ltd. is a provider of drone-based inspection and data services to the industrial inspection market that develops drone-based inspections and groundbreaking data analysis software for enterprise clients. It offers solutions that enable enterprises to perform drone inspections of various infrastructures in the oil and gas, renewables, utilities, telecoms, bridges, and construction industries.</t>
  </si>
  <si>
    <t>RStudio, Inc. develops and provides open-source tools and enterprise-ready professional software solutions for the R community. The company offers an integrated development environment for R, which includes a console and syntax-highlighting editor that supports direct code execution, as well as tools for plotting, history, and debugging.</t>
  </si>
  <si>
    <t>Aerial Shpere, LLC  is re-inventing the way people interact with maps through its unprecedented 360-degree immersive experience to help companies engage, drive revenue, inform, and entertain. It offers Information Technology and Services.</t>
  </si>
  <si>
    <t>Quadbase Systems, Inc. provides tools, technologies, and services that enable customers to disseminate high-value business information and manage business performance through Web sites, portals, mobile phones, tablets, and applications. The company focused on leading-edge Java technologies for Web-enabled data reporting, visualization, and dashboard presentations. It offers Computer Software.</t>
  </si>
  <si>
    <t>Pulsate Mobile, Ltd. provides a cloud-based end-to-end context marketing platform for mobile that drives the brand to interact with customers inside its apps and within brick-and-mortar locations. The company's platform enables brands to communicate with customers directly based on location, context, interests, and behavior; deploys configures, and manages iBeacons enabling brands to understand indoor customer location and context; allows brands to drive foot traffic by targeting street level or competitor locations to gain insights or take immediate action, as well as to design and push rich media content directly to customers devices; provides feedback, and keep complaints out of social media.</t>
  </si>
  <si>
    <t>Research Triangle Institute, Inc. doing business as RTI International, Inc. is a research organization. The organization offers development, technical services, dynamic workplace culture, and comprehensive benefits to government and commercial clients worldwide.</t>
  </si>
  <si>
    <t>Equalis, LLC is a numerical analysis, visualization, and simulation software solutions company for engineers and scientists. The company's solution provides solutions that are used for optimization, signal processing, control systems, embedded systems, testing, and measurement, and much more. It provides features and a complete range of services for industries such as aerospace, automotive, electronics, energy, manufacturing, and semiconductors.</t>
  </si>
  <si>
    <t>Arimo, LLC delivers data intelligence applications for enterprises. The company offers an interface that enables business users, data scientists, developers, and data engineers to collaborate and present insights from big data.</t>
  </si>
  <si>
    <t>Jigyasa Analytics, LLC is a market research company. It offers marketing mix modeling, customer value estimation, acquisition analytics, retention analytics, cross-sell modeling, forecasting, data mining, risk and fraud analytics, pricing analytics, survey design and analysis, segmentation, and optimization. The company provides its services to clients in the United States.</t>
  </si>
  <si>
    <t>Rubikloud Technologies, Inc. develops and operates a cloud-based enterprise data platform for retailers globally. It offers RubiCore, a big data platform to process disparate data sources throughout the organization, and empowers any enterprise to unlock the full potential of big data. The company provides Rubiview, a solution that improves Rubicore by providing access to automated market and business intelligence reports across the entire data set of the organization.</t>
  </si>
  <si>
    <t>WiseCleaner.com, Inc. is a provider of software for Windows optimization, cleaning, and data protection. The company's range of products includes many award-winning system optimization programs and the main product, Wise Care 365. It offers its services in the area.</t>
  </si>
  <si>
    <t>Vizzlo GmbH creates individual business graphics. The company offers a broad range of different visualization choices. It can enter data using a simple form or choose to import spreadsheets from Excel, Google Documents, or using its API. It serves people around Germany.</t>
  </si>
  <si>
    <t>Wize Studios, Inc. doing business as Metrics Watch is an advertising and marketing company. It offers services such as metrics, filtering, and email-based marketing reports. The company provides its services to clients in the area.</t>
  </si>
  <si>
    <t>skyLyn Applications, LLC is an information technology company. It offers analytics, healthcare services, hospitals, information technology, and IT software. It serves in the United States.</t>
  </si>
  <si>
    <t>SearchWP, LLC is a software development company. It offers a platform with features like PDF and office document indexing, automatic integration with native WP search, no coding!, multiple search engines, keyword stemming, search everything, advanced custom fields support, Woocommerce integration, exclude or attribute results, search statistics and insights, easy algorithm customization, bbPress integration, WP job manager integration, and easy digital downloads integration. The company provides its products and services online.</t>
  </si>
  <si>
    <t>Provalis Research Corp. is a developer of text analytics software company. It offers analysis programs, such as QDA Miner, an innovative mixed-methods qualitative data analysis software, content analysis and text mining software, simstat, and statistical software. The company serves clients throughout the area.</t>
  </si>
  <si>
    <t>Nextbillion.AI Pte., Ltd. is a spatial data + AI platform. It develops AI-powered solutions for business mapping and data management. The company provides enterprises with location tools and APIs that help adopt an AI-first approach while solving all map-related business issues. It serves businesses worldwide including the United States, India, Indonesia, and Nigeria.</t>
  </si>
  <si>
    <t>Stan Stan is a state-of-the-art platform for statistical modeling and high-performance statistical computation. The company provides open-source statistical modeling, data analysis, and prediction in the social, biological, and physical sciences, engineering, and business.</t>
  </si>
  <si>
    <t>Predictly Tech Labs plc is an information technology and services company. It specializes in strategic customer experience research, NLP, NLU, knowledge graphs, domain-specific ontologies, machine learning, and learning algorithms. The company offers its services globally.</t>
  </si>
  <si>
    <t>Number Analytics, LLC is a computer software company. The company provides advanced statistical analytics like SPSS and online survey tools combined so that users do not need exporting, importing, and data processing from different websites and statistical tools. It also provides T-test, ANOVA, and marketing analytics like customer relationship management (Customer Lifetime Value), RFM analysis, demand analysis, perceptual mapping, and Bass new product diffusion. It serves customers in  New York, United States.</t>
  </si>
  <si>
    <t>EffectiveSoft Corp. is a software development company that designs and develops enterprise solutions like ERP, HRM, CRM systems, and custom applications for enterprises. Its services include mobile app development, web development, cloud software development, desktop application development, data analytics services, and solutions, data visualization services &amp; consulting, machine learning development services, software testing and quality assurance services, and UI/UX design services. It serves clients worldwide.</t>
  </si>
  <si>
    <t>SiteZeus Services, LLC is a company developing an AI-empowered location intelligence platform for brands. The company provides traffic volume, household demographics, mobile location data, restaurant sales, and more. It serves retail, restaurant, private equity, grocery, education, healthcare, and banking industries.</t>
  </si>
  <si>
    <t>Miso Technologies, Inc. doing business as Miso is an information technology and services company. It is a developer of an artificial intelligence assistant designed to solve problems related to science, technology, or product research and development. The company democratizes the machine learning of platforms like Google and Amazon so any team can build scalable, unified search and discovery. It offers its products and services to consumers and businesses in the United States.</t>
  </si>
  <si>
    <t>American Institutes for Research (AIR) is a non-profit and civic/social organization. It focuses on education, student assessment, international education, individual and organizational performance, health research and communication, human development, usability design, testing and employment equity areas, and statistical and research methods. The organization provides services to the U.S. and around the world.</t>
  </si>
  <si>
    <t>Butler Scientifics, S.L. is a biotechnology company. It develops autoDiscovery, an automated exploratory data analysis software that unveils hidden in the data files of scientific experiments and clinical studies. The company provides its services to people in the country.</t>
  </si>
  <si>
    <t>Slemma, Inc. provides a reporting tool that enables users to create simple, easy-to-use, and dynamic data reports from multiple data sets. It specializes in Data Visualization, Data Analysis, SaaS, SME, Business Analytics, Dashboard Creation, Reporting Tools, Web Analytics, Business Intelligence, Online Dashboards, E-commerce Dashboards, Custom Reports, and Custom Business Dashboards.</t>
  </si>
  <si>
    <t>Symanto Research GmbH and Co. KG is a research company. It provides multi-language solutions for a deeper understanding of the human motivation, attitudes, and personality traits behind behavior by using proprietary algorithms with the principles of psychology, natural language processing, and deep learning. The company helps to really understand human motivations, attitudes, and emotions and applies this precious knowledge to daily business through a broad product portfolio.</t>
  </si>
  <si>
    <t>Streamhub, Ltd. is a video analytics startup providing audience and content insights for media companies. The company specializes in Media, Research, Analytics, Insight, Social media, Broadcasting, Video On Demand, Big Data, OTT, Audience measurement, Video Analytics, Data intelligence, Video streaming, DMP, Broadcasting, Advertising, and AI. It serves people around the United Kingdom.</t>
  </si>
  <si>
    <t>Evolution Artificial Intelligence, Ltd. (Evolution AI) develops solutions for financial services companies to solve real business problems in areas such as customer due diligence, KYC, financial crime detection, and reporting analysis. The company's platform automates business processes autonomously by processing large volumes of text documents - freeing up staff for higher-value work.</t>
  </si>
  <si>
    <t>Ideal Analytics Solutions Pvt., Ltd. is a big data and analytics company. The company's main product is a self-service data discovery platform that enables business users to access its data anytime anywhere and analyze it through an intuitive interface to discover hidden facts. It offers Business Intelligence, On-cloud Analysis, Big Data Analysis, Predictive Analysis, Self Service Analytics, Data Science, What-if Analysis, and Data Discovery.</t>
  </si>
  <si>
    <t>SicaSoft Solutions, S.L. has been working in the sustainability discipline. It delivers an affordable solution that is very detailed, easy to use, efficient, and on time. The company analyzes ESG information with powerful Business Intelligence tools and personalized dashboards for all levels of the organization.</t>
  </si>
  <si>
    <t>Stonefield Software, Inc. develops Business Intelligence database reporting. The company offers Stonefield Query which enables businesses to deliver end-user self-service ad hoc reporting to customers and/or internal users. It can also report on virtually any database, including Microsoft SQL Server, Oracle, Microsoft Access, Visual FoxPro, Pervasive, IBM DB2, MySQL, and more.</t>
  </si>
  <si>
    <t>Geoplugin SAS provides a free geolocation API in multiple different programming languages in a single API call. The company helps geolocalise content more relevant to geographical location detecting requests coming from visitors and locating based on IP address.</t>
  </si>
  <si>
    <t>DataTool Services, Inc. develops software for automated web data gathering (also known as web data extraction, screen scraping, web crawling, web harvesting, etc.). The software targets business users that need to quickly and easily collect data from the web, import web pages into a spreadsheet, or download websites' information into a database.</t>
  </si>
  <si>
    <t>Spider Financial Corp. doing business as NumXL provides analytical and statistical software tools and services for securities trading, risk management, and financial operations. The company specializes in developing add-ins to enhance the analytical capabilities of Excel, making it an ideal tool for everyday data analysis, and statistics requirements.</t>
  </si>
  <si>
    <t>Datakalp, LLP is providing cutting edge services and products in the field of Artificial Technologies, Machine Learning, Computer vision and NLP. It leverage cross-pollination of concepts from one domain to another.</t>
  </si>
  <si>
    <t>MachEye, Inc. operates as an AI-driven autonomous intelligence platform with click-less analytics that converses in natural language, applies machine learning, and auto-generates interactive audiovisuals, transforming the ROI of existing and future investments in business intelligence. The company is in the Business/Productivity Software industry.</t>
  </si>
  <si>
    <t>Digital Brand Mine, LLC doing business as Megalytic provides reporting tools for analytics professionals. The company's software includes templates, widgets, integrations with key data sources, and tools for formatting, and distribution. Its customers are agencies, freelancers, and in-house analysts who need to produce engaging reports for clients, management, and marketing colleagues.</t>
  </si>
  <si>
    <t>Hurree, Ltd. offers a marketing automation platform for apps that helps brands to engage and retain its users by making communication personal. The platform changes everything by learning about the user, to provide brands with the insights that will effortlessly revitalize the bond.</t>
  </si>
  <si>
    <t>Risk Management Solutions, Inc. doing business as Moody’s RMS is a computer software company. It offers services such as Assessing risk and Strategy, Implementing a Solution, and Managing business. The company also offers products such as Risk Modeler, ExposureIQ, TreatyIQ, UnderwriteIQ, Location Intelligence API, SiteIQ, and Third-Party Modeling. The company also offers its services in California, United States.</t>
  </si>
  <si>
    <t>RoadMetrics Pvt., Ltd. is an enterprise-grade application that provides AI-based road mapping services. Its software is able to use image and sensor data obtained from a simple smartphone to classify road defects. The company serves consumers within the area.</t>
  </si>
  <si>
    <t>Considdr, Inc. is a software company. It developed a search engine that leveraged natural language processing to uncover important insights in full-text documents and provided a tool for users to build, visualize, and continuously update more evidence-based beliefs based on those insights. The company offers its products worldwide.</t>
  </si>
  <si>
    <t>9 Spokes International, Ltd. provides an online software-as-a-service application platform and store for small-medium enterprises. The company is a smart dashboard that connects business data to deliver powerful insights.</t>
  </si>
  <si>
    <t>Kespry, Inc. is an industrial automation company. It offers an aerial intelligence platform that transforms how organizations capture, analyze, and share insights about the business. It markets its products and services to businesses within the area.</t>
  </si>
  <si>
    <t>Evisions, Inc. is a software company. It provides an enterprise web-based reporting solution and offers a payment processing solution that streamlines disbursements; document enhancement, and management solutions. It serves the education organizations.</t>
  </si>
  <si>
    <t>Ninja Metrics, Inc. provides technology solutions for social analytics. It offers Katana, a social analytics engine that uses predictive analytics and automated social graph analysis to help companies identify, understand, monetize, and retain customers. The company serves the retail, e-commerce, gaming, mobile, and entertainment industries.</t>
  </si>
  <si>
    <t>Growing Data Pty., Ltd. creates value from data. The company delivers solutions that help organizations generate real value from data. It can devise, design, and implement a solution that generates new revenue and new capabilities for its organization.</t>
  </si>
  <si>
    <t>Mydatamodels S.A.S. develops and manages artificial intelligence-based online platforms. The company offers an easy to use automated machine learning and predictive modeling solutions for small datasets. It offers detection, optimization, prediction, and valuation services.</t>
  </si>
  <si>
    <t>Blix Co. is a global leader in retail location analytics that drives real bottom-line results for clients. The company's Blix Traffic product is the new benchmark for retail analytics that measures customer experience and movement in retail stores. It works with global brands in the retail, automotive, transportation, property, tourism and hospitality industries.</t>
  </si>
  <si>
    <t>Q-Sensei Corp. is a software development company. It offers Q-Sensei Fuse, a platform that processes structured data for building search and analytics applications. The company provides its services to clients globally.</t>
  </si>
  <si>
    <t>TWAICE Technologies GmbH is a battery software platform company helping companies working with batteries to eliminate risks and enable opportunities. The company's platform also provides all battery data in one place and offers on-demand reports and predictive diagnostics. It also provides predictive analytics software that optimizes the development and operation of lithium-ion batteries. It offer its services across the country.</t>
  </si>
  <si>
    <t>Ogury, Ltd. is a mobile data platform company that provides a view of mobile user behavior. Its proprietary device-level data collection technology, integrated within thousands of apps enables the company to build individual mobile user profiles. It offers its services globally.</t>
  </si>
  <si>
    <t>Community Analytics (CA) is a community management tool with insights into communities. Its software is easy to use, simple to set up, and platform-agnostic. The company's default connectors exist for Discourse Facebook groups and VBulletin. It provides its services to clients throughout the area.</t>
  </si>
  <si>
    <t>Tosmana is a  software company. It offers a data analysis solution that uses qualitative comparative analysis to draw relationships between different types of text or images. The company's software can be used for csQCA (Crisp-Set Qualitative Comparative Analysis) and mvQCA (Multi-Value QCA) calculations. Its data can be imported directly from spreadsheet programs by simple click and paste. It offers its products and services to clients within the area.</t>
  </si>
  <si>
    <t>Information Builders, Inc. develops software solutions for business intelligence (BI) and analytics, enterprise integration, data integrality, and performance management. It offers various functional solutions, including call center management, customer relationship management, customer-facing BI, financial reporting, human capital management, logistics, management strategies, marketing, multi-level marketing, operations, sales, and supply chain management, solutions for the deployment of data mastering, cleansing, and integration applications, and iWay Big Data Integrator to simplify the creation, management and use of Hadoop-based data lakes.</t>
  </si>
  <si>
    <t>Combain Mobile AB is a telecommunications company. It offers products such as combain location API, combain on-prem location server, combain AI indoor, and combain 5G positioning engine. The company offers its products and services worldwide.</t>
  </si>
  <si>
    <t>Statistical Solutions, Ltd. develops software applications platforms created to transform data into insights. Its predictive analytics platform empowers organizations to transform the data into insights, opportunities, and better decisions through the use of a predictive analytics platform. The company provides highly acclaimed statistical analysis software, enabling pharma companies, statisticians, clinicians, and applied researchers to calculate sample sizes quickly and easily in order to achieve regulatory approval, research surveys, and other scientific investigations.</t>
  </si>
  <si>
    <t>LocateAI Technologies Pvt., Ltd. is an internet industry that develops location intelligence software for real-time and granular business decisions. The company's platform also helps companies with moving assets, increasing revenues, and getting more sustainable demand using real-time location data, and analytics.</t>
  </si>
  <si>
    <t>Answergen is a business intelligence solution that allows an in-depth analysis of the business. The company offers products geared toward making organizations more productive including a state-of-the-art, Sengen-developed Business Intelligence application and as a Microsoft Gold Certified Partner, a series of Microsoft productivity products including SharePoint, Dynamics CRM, SQL Server, and Exchange.</t>
  </si>
  <si>
    <t>icCube Software Sarl is an information technology and services company. The company provides a dev2dev embedded analytics and reporting software. Seamlessly embedding custom analytics into a software or SaaS product is part of a long-term company strategy. It offers its services to the technology services sector.</t>
  </si>
  <si>
    <t>Geofusion Sistemas e Servicos de Informatica SA is a company that operates in the IT Services and IT Consulting industry. It provides innovative solutions in the market intelligence segment focused on geography. The company serves its services to consumers and businesses within its area.</t>
  </si>
  <si>
    <t>SkyFii, Ltd. is an Australian software technology company providing analytics and data-driven marketing products. It has emerging technology and media company pioneering free Guest WiFi, Analytics, and Marketing Tools. The company is powered by unique technology and the commercial solution it has built a sophisticated Data platform.</t>
  </si>
  <si>
    <t>BITAM de Mexico SA de C.V. is a software company, that provides enterprise performance management solutions for business intelligence, financial planning, and strategic planning. The company offers Artus, an integrated business intelligence platform that provides organizations with access to the information and needs for making business decisions; Ektos Financial Planning, which is used in budgeting, forecasting, and consolidation process; and Stratego, an integrated strategic planning suite that provides organizations the ability to measure its enterprise performance against corporate goals and objectives.</t>
  </si>
  <si>
    <t>QWAM Content Intelligence SAS has developed an innovative, high-performance software solution for the federation of access and information retrieval dedicated to professional content. The company specializes in software solutions for accessing electronic information.</t>
  </si>
  <si>
    <t>Tonner Drones S.A. is a manufacturing and developer company of drones and UAVs.  It develops and markets drone solutions for military (combat drone) and professional (security and drone surveillance) use, a mobile video security trailer solution as well as an automated inventory logistics solution for warehouses. The company serves its clients in military, security, and logistics.</t>
  </si>
  <si>
    <t>MEVISIO, Inc. develops digital tools for visualization in the concept of Visual Management. It is a platform whose unique flexibility enables all types of businesses to use it to manage goals, planning, and activities.</t>
  </si>
  <si>
    <t>Meshh, Ltd. generates a high speed content distribution network for any mobile device using wifi as a media channel, not a connection to the Internet. The company is to revolutionize how brands and media owners deliver rich digital content to mobile devices through hyper local content distribution.</t>
  </si>
  <si>
    <t>Depomo, Ltd., doing business as ChartBrew is an IT services and IT consulting company. It offers all integrations: MongoDB integration, MySQL and PostgreSQL integration, API integration, Firebase integration, Customer.io integration, Google Analytics, Simple Analytics, Plausible Analytics, ChartMogul dashboard, Mailgun dashboard, client reporting, email alerts, Slack, and Webhook alerts. The company serves the area.</t>
  </si>
  <si>
    <t>Ever Team Software SAS is a company that develops and markets enterprise content management (ECM) software solutions. It offers to enable users to store, index, search, and secure documents for every team. The company offers a complete content services platform for information governance. It operates in France.</t>
  </si>
  <si>
    <t>Quanta Cloud Technology USA, LLC (QCT) is a data center solution provider extending the power of hyperscale datacenter design in standard and open sku's to all customers. The company offers products such as rackmount servers, storage servers, ethernet switches, bare metal switches, storage appliances, rackgom, and rackgo x.</t>
  </si>
  <si>
    <t>Wizdom Systems, Inc. is a management consulting company. It offers process-based business solutions, consulting and training services for organization development. The company provides its services to clients in United States.</t>
  </si>
  <si>
    <t>SearchStax, Inc. is a software company. It provides cloud-based search infrastructure management and expert solutions. It offers automated provisioning and scaling of Apache Solr Search Engine, backups, disaster recovery, 24-hour monitoring and alerting, comprehensive search analytics, administrative tools, and expert support.</t>
  </si>
  <si>
    <t>Nugit Pte., Ltd. is a data storytelling company. It offers products such as platform tours, data integrations, video demos, and support metrics and dimensions. The company provides its products and services to its clients globally.</t>
  </si>
  <si>
    <t>Old Street Solutions, Ltd. is an information technology company. It simplifies, integrates, and automates Atlassian tools. It offers Custom Charts for Jira &amp; Confluence, External Share for Jira &amp; Confluence, and Contract Signatures for Confluence.</t>
  </si>
  <si>
    <t>Instant Information, Inc. doing business as InfoNgen, Inc. offers a discovery engine for business, finance, and information. Its products include InfoNgen Web Discovery, a delivery platform that monitors online sources and processes stories, as well as reads stories in eight languages and translates them into English; InfoNgen Desktop Discovery, a desktop application that enables users to discover information from various sources on a computer or network; and InfoNgen Enterprise Discovery, which works with customers to customize technology solutions.</t>
  </si>
  <si>
    <t>Big Data BizViz is a Big Data Analytics Company offering Platform which provides real-time analytics solution both on Cloud and On-Premise. It help clients in unleashing the Business Potential by integrating BizViz and Decision Sciences helping enterprises institutionalize data-driven decision making.</t>
  </si>
  <si>
    <t>HBM United Kingdom, Ltd., doing business as nCode provides durability and data analysis software solutions. It offers nCode GlyphWorks, a data processing system for engineering test data analysis, general signal processing, and fatigue analysis; nCode DesignLife, a software tool for CAE fatigue analysis that enables fatigue life prediction from virtual simulations to perform durability assessment up front; and nCode Automation, an environment for automated data storage, analysis, and reporting.</t>
  </si>
  <si>
    <t>Known Factors, LLC provides data warehouse, business intelligence, and direct sales compensation solutions for real estate, travel, automotive, and political campaigns industries. The company extracts and consolidates data from across various internal and external sources, organizations, and apps. Its services include data extraction and consolidation through ETL and data virtualization technology; hosted professional enterprise class data warehouse; hosted OLAP cube for direct access from excel; professional visualization layer; professional services in design reports and visualizations; and compensation plan/commissions calculations for the direct sales industry.</t>
  </si>
  <si>
    <t>Soley GmbH is an information technology company. It offers Soley Modeler, a software solution for domain-specific modeling, analysis, and visualization, Soley Desk, a self-service data intelligence application that reduces complex data handling and time-consuming analytics to reusable packages, and Soley Studio, a tool to improve data quality, automate analyses, develop visualizations, and deploy customized applications. The company offers its services globally.</t>
  </si>
  <si>
    <t>combit Software GmbH is a company that operates in the software development industry. The company specializes in reporting, CRM, software development, and contact management. It provides services to companies and businesses.</t>
  </si>
  <si>
    <t>Yijian Information Technology Co., Ltd. is a health and medical big data and artificial intelligence technology company. It develops products and applications for data-driven healthcare applications and has a team of data sciences and information technologies. It serves clients nationwide.</t>
  </si>
  <si>
    <t>Groovenauts, Inc. is a supplier of a cloud-based platform designed to change how valuable big data and smart devices may be. Its platform enables users to launch next-generation information technology enterprises by making big data and machine learning available to everyone and utilizing development languages to bring new services to life in the gaming, automotive, and internet of things device markets. It brings the next generation of IT businesses through the utilization of superior technological talents.</t>
  </si>
  <si>
    <t>NewAer, Inc. is a software development company. It provides products such as share, kiosk, and toothtag. The company offers its services to businesses.</t>
  </si>
  <si>
    <t>Locomizer, Ltd. is an IT services and consultancy company, that developed technology to profile people based on mobile location data. It offers an audience discovery engine to build user interest profiles, and matches up the user segments with recommendations, ads, or offers. It serves applications in retail, advertising, real estate, smart cities, and financial services worldwide.</t>
  </si>
  <si>
    <t>Hypertools, Inc. doing business as Command E offers a faster way to navigate the workspace. It offers app syncs where data is fully encrypted and stays on the laptop. The company develops a unified desktop search tool that helps users quickly scour files and data sources across nearly every app people use.</t>
  </si>
  <si>
    <t>Lumalytics, Inc. provides a SAAS platform that allows users to query its data sources (databases, csv files) and generate dashboards with visualizations from its data. The company's SAAS tool creates dashboards with charts, data tables, and filters that display real-time data from various data sources. It offers solutions for startups and tech-savvy companies.</t>
  </si>
  <si>
    <t>Applica Sp. z o.o. is a developer of text analytics software designed to distill key information from documents automatically, precisely, and within seconds. The company's software uses artificial intelligence and deep neural networks that automatically extracts relevant information from official documents and perform thorough content comparisons in a way that emulates attentive and competent human scrutiny, enabling users to enjoy reduced human workforce effort, shorten document turnover and cut down on human error with effectiveness, less risk and added flexibility.</t>
  </si>
  <si>
    <t>InetSoft Technology Corp. is a software development company. It provides business intelligence software solutions for organizations and solution providers. The company offers Style Intelligence, an operational business intelligence platform that provides a visualization-driven approach to reporting, dashboards, and visual analysis in a footprint deployment; and Style Scope, an edition of Style Intelligence that includes the data block technology to focus on data visualization, monitoring, and analytic dashboards. It provides its services throughout the United States.</t>
  </si>
  <si>
    <t>Luminoso Technologies, Inc. develops a text analytics platform designed to analyze, prioritize and route contact center interactions. The company's platform uses artificial intelligence, natural language processing, and machine learning to derive insights from unstructured data such as contact center interactions, chatbot, live chat transcripts, product reviews, open-ended survey responses, and email, enabling companies to rapidly analyze all the comments it get through customer service messaging applications, surveys, e-mails, social media and other sources by uploading them to a browser-based application.</t>
  </si>
  <si>
    <t>Soflytics Corp. doing business as Rguroo is an online statistical analysis software that unleashes the power of R through point-and-clicks. It provides point-and-click tools for data cleaning, data tabulation and other types of data manipulations.</t>
  </si>
  <si>
    <t>Opti-Mix Software SAS is a pricing software editor, its technology helps to drive operative performance for Retailers facing intense competition. It offers web data collection and pricing analytics software.</t>
  </si>
  <si>
    <t>Cyberscience Corp. provides business intelligence solutions in the United States. The company offers Cyberscreen, an application developer for platform-independent, database-independent, and Internet-enabled applications; Cyberquery, which is a business intelligence solution; and Cyberquery Accelerator, which makes access to information easier. It provides database analysis, business intelligence, decision support, production reporting, and application development solutions.</t>
  </si>
  <si>
    <t>Beyond Analysis, Ltd. provides data analysis and business strategy consulting. The company offers customer insight, data tracking, predictive modeling, website development, project management, marketing strategy development, and implementation services. It serves the financial services, telecommunications, e-commerce, and utility sectors in Europe.</t>
  </si>
  <si>
    <t>Motio, Inc. provides software solutions to streamline, automate, and extend IBM Cognos internationally. It is a global software company and IBM's premier business partner that develops software solutions that enable the most accurate and reliable business intelligence implementations.</t>
  </si>
  <si>
    <t>Smartlogic Semaphore, Ltd. develops a content intelligence platform that captures the context of business and then analyzes content to identify and present its value. It offers a Classification Server that combines precise rule bases and natural language processing to give users classification results with the ease of automation; Advanced Language Packs, which classifies content in multiple languages and Ontology Editor, a Web-based content intelligence platform that is powered by Semantic Web technologies to deliver game-changing results.</t>
  </si>
  <si>
    <t>Civica Infrastructure, Inc. is an industry leader in water resources products, product integration, and consulting. The company also brings innovation and experience to meet drainage infrastructure management needs. It offers water management solutions to help municipalities, engineering firms, and developers.</t>
  </si>
  <si>
    <t>Data Visualization Software Lab. SIA doing business as ZoomCharts is specializing in advanced data visualization software. The company's product is a cross-platform HTML5 SDK for creating dynamic interactive graphs optimized for touch-screen devices and web applications. Its tools enable intuitive and easy exploration of live databases.</t>
  </si>
  <si>
    <t>pVelocity, Inc. provides analytic software that offers insights into projected customer, product, and asset performance. Its profitability and cost optimization software is the only analytic application with advanced simulation capabilities, providing immediate, detailed insight into projected customer, product, and asset performance. It specializes in computer engineers, sales and implementation professionals, change management, and data mining experts.</t>
  </si>
  <si>
    <t>DMWAY Analytics, Ltd. develops predictive analytics platforms for data-ready organizations. Its business applications of predictive analytics include targeting, churn, customer retention, fraud detection, risk analysis, and customer lifetime value. The company offers an analytics engine, a scoring engine, and model maintenance solutions, as well as professional services, which include credit risk scoring, sorting or ranking sales prospects, user engagement, targeted marketing, and customizing content solutions.</t>
  </si>
  <si>
    <t>Zuar, Inc. is a data management company that designs its products and services to eliminate barriers to entry and help companies create data intelligence practices. It offers data strategy, data staging, data organization, automation as well as analytics. It serves within the country.</t>
  </si>
  <si>
    <t>Gephi NGO is an open-source software for network visualization and analysis. It helps data analysts to intuitively reveal patterns and trends, highlight outliers, and tell stories with data. It uses a 3D render engine to display large graphs in real-time and to speed up the exploration.</t>
  </si>
  <si>
    <t>WNS Holdings, Ltd. is a leading global business process outsourcing company. The company also delivers an entire spectrum of business processes outsourcing services such as finance and accounting, customer care, technology solutions, research and analytics, and industry-specific back-office and front-office processes.</t>
  </si>
  <si>
    <t>Exploratory, Inc. is a simple UI experience and the depth of R's analytics power, that can interact and understand ANY data at the speed of its thought. It is making data science more accessible and collaborative.</t>
  </si>
  <si>
    <t>Digital Computations, Inc. doing business as SigmaZone, Inc. is a software development company. It offers quantum XL, SPC XL, DOE Pro XL, SnapSheets XL, SimWare Pro, compare products, and online tools. The company provides its products to various businesses and users globally.</t>
  </si>
  <si>
    <t>Analysis of Qualitative Data (AQUAD) is a free computer-assisted qualitative data analysis software (CAQDAS) that supports content analysis of open data in qualitative research in psychology, education, sociology, philosophy, medicine, ethnography, politics, etc. The company's open data are usually collected through observation, introspection, narratives, discussion groups, and interviews. It operates throughout the United States, Germany, and Spain.</t>
  </si>
  <si>
    <t>Robust Designs India Pvt., Ltd. is a business Intelligence analytics company, focused on financial services, telco, and healthcare sectors. The company delivers best-in-class BI solutions, that is faster to implement, simpler to use, and extremely cost-efficient. It serves its 40+ customers and over 2,500 enterprise users from its offices in Singapore, Mumbai, and Bangalore.</t>
  </si>
  <si>
    <t>Tidal Change Technologies, Inc. doing business as an ESI Analyst is a developer of a cloud-based data investigation platform. It specializes in lowering the barriers to digital investigations for modern data. The company delivers metadata analysis tools that provide link analysis, data visualization, reporting, and review of multiple forms of modern data. It serves businesses and consumers within the area.</t>
  </si>
  <si>
    <t>Baresquare, Ltd. is a software development company. It provides a platform with features such as contribution analysis, follow-up analysis, financial impact, knowledge base, correlation analysis, business impact, auto-assignment, and sharing with the team. The company offers its products and services to retail, tech, banking, airlines, and hospitality sectors globally.</t>
  </si>
  <si>
    <t>OriginLab Corp. publishes graphing and data analysis software. The company products provide a comprehensive solution for scientists and engineers who need to analyze, graph, and professionally present data.</t>
  </si>
  <si>
    <t>DevonWay, Inc. is a company that provides a cloud-hosted enterprise web and mobile application that helps organizations manage assets, work, quality, and safety programs, and derive insights from the collected data. Its products include project tracking, risk management, business intelligence, KPI collection and automation, compliance tracking, audits and assessments, incident management, document management, supplier management, work planning, and more. The company serves energy, oil and gas, nuclear, renewables, engineering and construction, government and national lab, biotechnology and pharmaceutical, and high-risk manufacturing industries.</t>
  </si>
  <si>
    <t>Copernic, Inc. is a software development company. It provides search technology for both web and desktop spaces, delivered through its online property. It also provides desktop search technology to optimize computer utilization by increasing productivity as well as the freedom of access to personal files and digital media from virtually anywhere, all the time, with revolutionary new products. It offers its products to clients globally.</t>
  </si>
  <si>
    <t>Language Logic, LLC doing business as Ascribe is a private market research company. It provides services such as coding, ai classification, visualization, verbatim quality review, translation, transcription and data entry, and adverse events reporting. The company serves research firms and clients throughout the United States.</t>
  </si>
  <si>
    <t>GridCure, Inc. provides advanced metering infrastructure solutions. Its solutions enable users to monitor bulk and individual power usage at a finer granularity, allowing for analysis on large (grid health, energy balancing, load distribution, and peak load detection) and small (individual health detection and outage detection) scale of power data. It specializes in grid health analysis, consumption signal processing, fraud detection, and automated communication, and alert system.</t>
  </si>
  <si>
    <t>iQor Holdings, Inc. provides customer interactions, product support services, data and analytics, and iQor LinQ solutions for enterprises. The company partners with many of the world's best-known brands to deliver product and customer support solutions that span the consumer value chain, from customer care and receivables management to product diagnostics and repair services.</t>
  </si>
  <si>
    <t>Wuha SAS is a software company. It specializes in web search optimization, artificial intelligence, integrations, and data management. The company provides its services to clients across the country.</t>
  </si>
  <si>
    <t>Quantduo Technologies Pvt., Ltd. doing business as GeoIQ is a locational intelligence platform that tells the value of each location - people, its behaviours, businesses, and potentials - as easily consumable layers on maps. The company specializes in Big Data, Data Visualization, Geospatial, Location Based Services, Machine Learning, and Retail Technology.</t>
  </si>
  <si>
    <t>Sarus Technologies SAS builds software to train the AI model on sensitive data while making sure there is no data leakage. It implements differential privacy to guarantee that analysis results do not embed personal information and that individual reidentification is impossible.</t>
  </si>
  <si>
    <t>ReportsNow, Inc. is the premier reporting solution provider to thousands of JD Edwards users. The company specializes in eliminating barriers to effective and efficient workmanship by continually extending its knowledge and nurturing relationships. It serves clients worldwide.</t>
  </si>
  <si>
    <t>ResearchWare, Inc. develops cross-platform software products for researchers doing qualitative analysis. The company offers data analysis and research software, support, and services. It continued the development and improvement of hyper research, hyper transcribe, and other tools supporting qualitative data analysis.</t>
  </si>
  <si>
    <t>ConnectWise, LLC doing business as BrightGauge Software, Inc. offers a business intelligence tool that is focused on the IT Service Provider and MSP industry. Its SaaS platform allows Service Providers to generate customizable performance reports and dashboards based on its own unique data sources. The company integrates with  ConnectWise, QuickBooks, ConnectWise Hosted, Autotask, Kaseya, LabTech, Tigerpaw, MaxFocus, Nex.to, Dropbox, and many more.</t>
  </si>
  <si>
    <t>Trevor Technology, Ltd. is to develop software that enables enterprises to explore internal company data from its databases. The company offers Trevor, a data browser that empowers product, marketing, growth, and engineering teams to dig into company data and make data-informed decisions. Its software is used by data-powered growth, product, customer support, and exec teams at companies across Europe and the United States.</t>
  </si>
  <si>
    <t>Ikigai Labs, Inc. is a developer of an AI-charged spreadsheet platform intended to automate analytics workflows. It includes interactive drag-and-drop dashboards, scheduling and automation of data pipelines, scalable machine learning infrastructure and other features.</t>
  </si>
  <si>
    <t>Glympse, Inc. is a software development company. It offers products like Glympse PRO, Glympse 2GO, Glympse APP, Glympse for salesforce service, and services such as GPS and navigation applications, asset tracking technology, integrations and customizations, geofencing services, field services applications, and product support. The company provides its products and services to small, mid-sized, and enterprise companies.</t>
  </si>
  <si>
    <t>DEVONtechnologies, LLC develops applications that help tame the beast of the 21st century: the information flood. The company applications aggregate data, create meaning, find relations, and present the data in a way that does not interfere but integrates with the user's natural workflow.</t>
  </si>
  <si>
    <t>AnyMP4 Studio is a software producer that provides the best and world-class solution for converting Blu-ray discs, DVDs, and video/audio files. Its product portfolio ranges from video tools, DVD tools, Blu-ray tools, etc. on both Microsoft Windows and Apple's Mac OS X platforms.</t>
  </si>
  <si>
    <t>Bopsoft, Inc. doing business as Listary is a computer software company that offers a search utility for Windows that makes finding files and launching applications blazing fast, for casual and power users alike. The company integrates with favorite tools such as Total Commander, Directory Opus, XYplorer, Xplorer2, WinRAR, FileZilla, and power users. It serves clients across the country.</t>
  </si>
  <si>
    <t>IPETRONIK GmbH and Co., KG designs, develops, and manufactures mobile measurement technologies for the automotive market in Germany and internationally. The company's products are used in various applications, including data acquisition systems for the drive train, development of thermal management, summer and winter field testing, climatic wind tunnel testing, fleet management, HV measurements, structural durability, brake and chassis development, and electrical system development.</t>
  </si>
  <si>
    <t>illumr, Ltd. is a provider of a behavioral intelligence platform that helps companies understand patterns of behavior that affect the businesses. The company seeks to understand and predict behavioral patterns and help organizations leverage big data, enabling them to make better decisions.</t>
  </si>
  <si>
    <t>Varada, Ltd. is a software and technology services industry. It offers a data platform that optimally serves analytic users and applications, enabling seamless acceleration and control over data and cluster performance. The company provides its products and services including a zero data-ops approach, adaptive indexing technology, and the ability to run in a cloud environment, allowing querying of any data source by SQL consumers.</t>
  </si>
  <si>
    <t>Treehouse Technology Group, LLC is a technology strategy and software development and integration company that provides both product and strategy consulting as well as the technical implementation and project execution to carry out strategies. The company performs vendor analysis and technical development based on industry best practices and provides the custom application development necessary to bridge the gap. It works with world-class innovators and capital market leaders.</t>
  </si>
  <si>
    <t>MapsPeople AS is an indoor navigation built with Google Maps. The company's platform, MapsIndoors, offers a seamless transition from outdoor to indoor navigation.</t>
  </si>
  <si>
    <t>Algolytics Technologies Sp. z o.o. provides award-winning software solutions for predictive analytics and big data. The company offers tools for predictive analytics, data quality, social network analysis, and other advanced data analysis tasks. It serves leading companies from the telecommunications and finance sector, by implementing solutions for customer analytics, marketing, and credit risk management.</t>
  </si>
  <si>
    <t>Preact A/S provides industry-tailored Business Intelligence-solutions based on years of experience and best practices. With an intuitive and user-friendly interface, it offers profound insight into the core of business.</t>
  </si>
  <si>
    <t>Faethm Pty., Ltd. is the world's data source for the Fourth Industrial Revolution and the Future of Work. The company offers a way of tangibly estimating the impact of technology on a specific business.</t>
  </si>
  <si>
    <t>InformationActive, Inc. is a software company. It offers a range of products and services, including software solutions and related resources. The company serves a diverse range of clients, including businesses, organizations, and government users.</t>
  </si>
  <si>
    <t>Perforce Software, Inc. is a software development company. It offers a flexible and scalable collaboration and version control platform. The company serves the aerospace and defense, automotive, embedded systems, semiconductor, energy and utilities, finance, game development, virtual production, government, life sciences, and software industries.</t>
  </si>
  <si>
    <t>Tanzle, Inc. offers a unique, cutting-edge information and communication software platform for visualization, analysis, and training. The company essentially fuses symbolic data, like words and numbers, with naturalistic simulations, resulting in valuable, easy-to-understand, intuitive experiences/true knowledge. With Tanzle, users are able to easily and quickly comprehend, manipulate and communicate complex concepts and ideas.</t>
  </si>
  <si>
    <t>Decision Analyst, Inc. is a global marketing research and analytical consulting firm specializing in strategy research, new product development, advertising testing, and advanced modeling for marketing decision optimization. The company has a market research company that provides analytical consultancy services.</t>
  </si>
  <si>
    <t>GeoGebra GmbH is a computer software company. It develops dynamic mathematics software for all levels of education that brings together geometry, algebra, spreadsheets, graphing, statistics, and calculus in one easy-to-use package. The company serves users worldwide.</t>
  </si>
  <si>
    <t>PiinPoint, Inc. is an analytics company that helps businesses find the best locations for worldwide expansion. It provides a Web-based solution for businesses to identify new locations and forecast future site sales. The company allows users to monitor the performance of its current locations identify key success factors, explore new locations, and generate reports.</t>
  </si>
  <si>
    <t>StatSilk information technology and services company. It runs workshops on data visualization, data literacy, and data analysis, and offers data integration, data analysis, dashboard development, and software customization services. The company serves UN organizations, government agencies, research institutions, and multinational corporations across the globe.</t>
  </si>
  <si>
    <t>Spacekawa Explorations Pvt., Ltd. is an Information Technology and Services company. It offers designs and operates earth observation satellite constellations and provides information on rainfall, population density, 3D surface area, and demographics, enabling businesses to get access to space systems that can be deployed easily without worrying about a huge capital investment. The company serves clients in India.</t>
  </si>
  <si>
    <t>The Apache Software Foundation (ASF) is a nonprofit organization. It provides organizational, legal, and financial support for Apache open-source software projects. The organization serves its members throughout the country.</t>
  </si>
  <si>
    <t>Crowd Connected, Ltd. is a software development company. It focus on aiding the visitor and attendee on the ground to find people and things. The company provides its services to clients throughout the United Kingdom.</t>
  </si>
  <si>
    <t>Polinode Pty., Ltd. delivers deep insights into organizations around the world and helps managers truly understand the teams, resources, and landscape. The company develops and offers a powerful and easy-to-use platform for mapping, visualizing, and analyzing relationships across organizations.</t>
  </si>
  <si>
    <t>Advizor Solutions, Inc. is a Business Intelligence software, and services company that is all about assisting people in its quest to understand and analyze data to make better, data-supported decisions. It offers easy-to-use business analysis software, dashboards, data analysis, and data visualization. The company serves around the country.</t>
  </si>
  <si>
    <t>SenSource, Inc. is a company that operates in the information technology and services industry. The company specializes in solutions for counting people and vehicles, environmental sensing, and automation technologies. It provides services to clients globally.</t>
  </si>
  <si>
    <t>TXN Solutions, Inc. is a technology, information, and internet company. It offers market research, IT software, analytics, and other analytic services. The company provides its services to clients throughout the United States.</t>
  </si>
  <si>
    <t>Implan Group, LLC is a software development company. It offers products such as IMPLAN cloud, international, Canada provincial, API, data library, and support services. The company serves policy advocates, business leaders, and other decision-makers</t>
  </si>
  <si>
    <t>Consultoria em Geografia S.A. doing business as Mapidea develops geographic information software that allows the user to analyze business data from a geographical view and communicate through maps for organizations. Its Enterprise SaaS is a self-service platform that makes the location an active dimension of analysis, allowing anyone in the organization to easily use the power of location Intelligence to collaboratively create data and unlock insights, increasing customer acquisition, and retention, reducing costs, optimizing operations and sales forces and generally achieving better business performance by making better decisions.</t>
  </si>
  <si>
    <t>Contiamo GmbH is a data and AI consulting company that designs and develops a SaaS analytics solution that integrates data from different sources in one place. It offers a flexible platform enabling businesses to create interactive, data-driven decision tools and intelligently automate workflows. It consumes data from different analytical, data science, and operational applications.</t>
  </si>
  <si>
    <t>Juice, Inc. doing business as Juice Analytics is a no-code platform for creating interactive data presentations and reports. It designs and builds Web applications that connect people with data. It builds health-data applications provides digital advertising reports and designs, creates, and launches new data product businesses.</t>
  </si>
  <si>
    <t>Botlytics is an API that tracks the messages that the bot sends and receives. The company offers different services like providing information technology solutions. Its services involve maintaining, provisioning, and troubleshooting computers, databases, networks, applications, or other hardware or software on behalf of individuals, corporations, or other entities. It serves clients throughout the area.</t>
  </si>
  <si>
    <t>7Park Data, Inc. is a cloud-based data analytics platform that provides intelligent solutions for decision-makers across enterprises. The company also offers reporting services through a browser that provides real-time in-browser monitoring of a panel of Internet users by capturing data points on key metrics, including page views, ads served, URL paths, and metadata. It serves customers in the United States.</t>
  </si>
  <si>
    <t>Nonlinear Regression (NLREG) is a statistical analysis program that performs linear and nonlinear regression analysis, as well as surface and curve fitting. The company determines the values of parameters for an equation, whose form the client specifies, that causes the equation to best fit a set of data values. It serves clients acaross the country.</t>
  </si>
  <si>
    <t>eMite Pty., Ltd. develops and provides an eMite Service Intelligence Platform that combines analytic, correlation, capacity, performance, availability, and SLA management aspects into a single solution. It supports various business metrics, including revenues, business activities, business process outcomes, business service responsiveness, service desk operational savings, and metrics to show application usage from cost perspectives, as well as offers real-time payments switch and transactional performance analytics dashboards.</t>
  </si>
  <si>
    <t>Multi Channel Systems MCS GmbH is a biotechnology research company. It develops precision scientific measuring instrumentation and equipment. The company serves its clients in the field of electrophysiology for research groups at universities and for the pharmaceutical industry.</t>
  </si>
  <si>
    <t>Intersect Laboratories, Inc. enables business users to build data apps to automate data processing. It offers services that enable intelligent decisions involving machine learning from spreadsheet data in 3 clicks.</t>
  </si>
  <si>
    <t>LumenData, Inc. provides consulting services for data management solutions for financial services, high-tech and manufacturing, life sciences, blue-chip, higher education, retail, telecommunications, and other clients. The company offers data governance, data quality, customer mastering, product mastering, constituent mastering, physician mastering, hierarchy management, cloud, planning, implementation, maintenance, training, and integration services.</t>
  </si>
  <si>
    <t>Semknox GmbH is a smart semantic product search platform. The company has developed a semantic product search that can answer customer requests formulated in colloquial language. It serves customers in Germany.</t>
  </si>
  <si>
    <t>Meglyn Technologies Pvt., Ltd. doing business as WebDataGuru is a software development and service provider company with a proven track record in providing successful data extraction solutions. The company has web data extraction experts with experience across multiple technologies and collectively offers a variety of service and product options.</t>
  </si>
  <si>
    <t>Apar Technologies, Pte., Ltd. is an IT Services and IT Consulting company. It is a provider of information technology and consulting services and is dedicated to helping companies build stronger new-age digital businesses. The company enables its customers to digitally transform processes and systems by providing comprehensive cutting-edge technology and business solutions.</t>
  </si>
  <si>
    <t>Shence Network Technology (Beijing) Co., Ltd. doing business as Sensors Data is China's leading user behavior analysis and solutions provider. The company focuses on providing the user behavior data analytics platform and insights to enterprise clients. Its core product, sensor analytics, helps enterprise customers to conduct data collection, modeling, and deep dive analysis and it provides a flexible PaaS platform to meet industries clients' customized development demands.</t>
  </si>
  <si>
    <t>Cyfe, Inc. develops an all-in-one dashboard that helps users monitor and analyze data found across online services like Google Analytics, Salesforce, AdSense, MailChimp, Amazon, Facebook, WordPress, Zendesk, and Twitter. The company develops a cloud-based service that solves the problem by allowing to easily monitor, and share all of the vital business data from one single location in real-time.</t>
  </si>
  <si>
    <t>Data Intelligence Technologies, Inc. is an "All Things Big Data" shop specializing in data engineering, data clouds, data science, data visualization, data analytics, data security, and data search and discovery. The company's line of business includes providing various business services.</t>
  </si>
  <si>
    <t>AVL List GmbH is a manufacturing company of powertrain technology and systems designed for passenger cars, trucks, and large engines. It produces vehicle parts, suspensions, and transmissions and provides engineering services, simulation technology, electrical equipment, and other related products and services to its clients. The company serves people around Austria.</t>
  </si>
  <si>
    <t>Panorama Software, Ltd. is a software company offering business intelligence solutions to organizations. It is a developer of a business intelligence platform intended to gain insights and make sense of data. The company's platform provides a streamlined of business operations and on-premise business intelligence services including financial services, manufacturing, retail, healthcare, telecommunications, and media, enabling clients to unlock valuable insights contained in the external data source that can be intuitive for end-users.</t>
  </si>
  <si>
    <t>KnowWare International, Inc. doing business as QI Macros, provides products and services for companies that want to fire up profits using the tools of Lean Six Sigma. Its design develops and produces prepackaged computer software.</t>
  </si>
  <si>
    <t>HUVRdata, Inc. operates as a drone-based data analytics company. The company provides software solutions to accelerate digital transformation in the alternative energy, oil and gas, maritime, and other energy and industrial sectors.</t>
  </si>
  <si>
    <t>Linguamatics, Ltd. is a software company that provides performance-based natural language processing-based text mining software. Its software allows the extraction of business-critical facts and relationships from large document collections. The company delivers a natural language processing-based AI platform for value knowledge discovery and decision support from text. It offers its services to its clients nationwide.</t>
  </si>
  <si>
    <t>SummarizeBot, Ltd. is a scientific company specializing in data analysis with the application of Artificial Intelligence, Machine Learning, Blockchain, and Natural Language Processing. It has developed and patented the most advanced document summarization algorithm, that supports almost every existing language. it serves clients within the area.</t>
  </si>
  <si>
    <t>Nearmap US, Inc. is a digital content leader and aerial technology company. It offers high-resolution aerial imagery, city-scale 3D datasets, and integrated geospatial tools. The company offers its products and services to the government, insurance, architecture, engineering, construction, roofing, and solar sectors.</t>
  </si>
  <si>
    <t>Advanced Visual Systems, Inc. produces data visualization software and solutions for use in the fields of business intelligence, engineering, and research. Its customers include Independent Software Vendors that embed AVS technology into products, enterprise, and corporate users that create proprietary analytic applications, and centers of higher learning that conduct sophisticated research. It serves Burlington, Massachusetts area.</t>
  </si>
  <si>
    <t>Monument, Inc. offers predictive intelligence for the entire team, on desktop or in the cloud. It scales seamlessly from prototype to production. It offers New York City, New York area.</t>
  </si>
  <si>
    <t>EPIC Conjoint, Ltd. is innovative conjoint analysis software that accelerates revenue growth by providing customer insights in near real-time. The company enables users to quickly design and set up the conjoint analysis survey, distribute it to the respondent panel own or via a third-party service, collect the responses and analyze using interactive graphs.</t>
  </si>
  <si>
    <t>Xapsys, Ltd. is a fast growing SaaS company which brings to market plug N play modules that enhance  Sage ERP system's core capabilities, automate workflow and boost growth. It is a software solutions that work for businesses.</t>
  </si>
  <si>
    <t>Enixta Innovations Pvt., Ltd. is an artificial intelligence company - aiming to use AI to help consumers make better buying decisions. The company specializes in artificial intelligence, e-commerce, internet, product search, and software.</t>
  </si>
  <si>
    <t>Gepsoft, Ltd., is a predictive modeling software company. It offers GeneXproTools 5.0, an easy to use modeling, and data mining software for data analysis.</t>
  </si>
  <si>
    <t>SoftLake Solutions, Inc. is a computer software company that provides software and consulting services for data analysis, audit, fraud and privacy analytics, and project management. The company also provides business consulting and technical product support for InfoZoom. It serves customers in North America.</t>
  </si>
  <si>
    <t>Culmen International, LLC provides technical and management services worldwide. The company offers program management support, including management consulting, advisory and assistance, acquisition support, policy support, technical subject matter expertise, exercise support, supply chain management support, process improvement support, program management reviews, feasibility studies, and market research. It also provides international procurement and logistics support, international training and engagement support, and specialized language and culture services.</t>
  </si>
  <si>
    <t>PXtech, Ltd. is a fast-growing IT solutions company. It offers digital solutions for hospitality, charity, subway, and workforce engagement that transform business efficiency. It serves its services globally.</t>
  </si>
  <si>
    <t>Pixxa, LLC is a company that provides software to help improve presentations and a leader in software development for the post-PC era. The company specializes in data visualization, mobile, presentations and software.</t>
  </si>
  <si>
    <t>Qbox, Inc. is a software company. It provides managed cloud hosting solutions for Elasticsearch, an open-source full-text search. The firm offers a dashboard that enables users to launch each own Elasticsearch cluster.</t>
  </si>
  <si>
    <t>Synaptica, LLC is a software company that provides taxonomies, software solutions, professional lexicography, and indexing services for companies. Its services include analysis, and strategic planning, software development, systems integration, training, and education programs. The company serves in the United States.</t>
  </si>
  <si>
    <t>Bilbeo Software, Ltd. is a SaaS Business Intelligence tool that helps managers focus on critical KPIs and improve Business Performance using an intuitive Business Dashboard that detects and alerts on bad performance. It uses in minutes and provides actionable insights based on data mining techniques that anyone can understand.</t>
  </si>
  <si>
    <t>Bear Entrepreneurial Group Pty., Ltd. doing business as ThorApps is streamlining the way insight-driven organizations experience SharePoint and other Microsoft products by making enterprise-level data easy for everyone, at any time. It offers a powerful suite of applications developed over more than a decade to ease people's experience with online and on-premise SharePoint.</t>
  </si>
  <si>
    <t>SpatialTEQ, Inc. doing business as Map Business Online is an international software solutions company that provides LBS services, data management, and software development to a variety of vertical markets. The company's product offerings include optimized routing, web mapping services, GIS data visualization and analysis, GPS tracking, geo-data management, and mobile field force navigation tools.</t>
  </si>
  <si>
    <t>MathWave Technologies is a data analysis and simulation company. It specializes in software development for computing, simulation, data analysis, and data representation. The company serves business analysts, engineers, researchers, and scientists in small companies, educational institutions, government organizations, and transnational corporations around the globe.</t>
  </si>
  <si>
    <t>Semantic Sciences Pty., Ltd. doing business as Sintelix Pty., Ltd. is a company that operates in the computer software industry. It combines advanced data science, software design, and technology delivery. The company has been an IBM partner, supplying text analytic capability to complement the IBM i2 range of products in all its markets.</t>
  </si>
  <si>
    <t>Isima, Inc. is a computer software company. It offers bi(OS) products. The company offers its products to its business clients.</t>
  </si>
  <si>
    <t>Prodoscore, Inc. is a software development company. It provides insights into sales performance and time management metrics and uses the information to improve sales execution and increase employee productivity. It serves the information technology sector.</t>
  </si>
  <si>
    <t>Spot Marketing Solutions BV doing business as SpotOn Wifi, offers entrepreneurs new opportunities to build strong relationships with customers through its own Wi-Fi network. It brings the target map and the ability to create marketing campaigns, such as sending targeted discounts and receiving feedback.</t>
  </si>
  <si>
    <t>Guiding Metrics builds executive dashboards that analyze and display the company's key metrics in real-time. It organizes data into charts from cloud applications and software programs. The company's clientele includes Brian Tracy International, Clic, Intelligent Lighting, Optimal Wellness Labs, PraxisNow, The Webinar Vet, and Zeeto.</t>
  </si>
  <si>
    <t>Pivvot, LLC is a software company that delivers intelligent asset management systems to infrastructure organizations. The company's data-driven, cloud-based platform securely connects people, information, and technology to each other. It offers a platform that securely connects people, information, and systems to critical infrastructure assets.</t>
  </si>
  <si>
    <t>Lexalytics, Inc. is a software development company that provides text and sentiment analysis software for social media monitoring, reputation management, and entity-level text and sentiment analysis. It offers the Salience Engine, a multi-lingual text analysis engine that is integrated into systems for business intelligence, social media monitoring, reputation management, automated trading, survey analysis, and customer satisfaction.</t>
  </si>
  <si>
    <t>Dulles Research, LLC develops and delivers a software utility that converts statistical analysis systems (SAS) to Java. The company focuses on illicit network analysis for defense, intelligence, law enforcement, and financial security sectors.</t>
  </si>
  <si>
    <t>Hyper Anna Pty., Ltd. develops and offers machine intelligence for behavioral analytics software solutions. The company's data analytics platform does all the tedious and technical work of writing code, analyzing data, producing charts and insights and allows businesses to interact with and understand data collections and derive strategic insights.</t>
  </si>
  <si>
    <t>Cognicept Systems Pte., Ltd. is a technology company developing a remote intervention operating system. The company's platform offers autonomy facilities for robots in unstructured applications and works in a robust environment. It serves in Singapore.</t>
  </si>
  <si>
    <t>Syrainfotek, LLC doing business as CloudQ, LLC is an innovative, growing software services company that provides quality technology products and services. The company's top IT expertise and technical assistance afford the ability for companies to solve business challenges using technology.</t>
  </si>
  <si>
    <t>QualityKiosk Technologies Pvt., Ltd. is one of the world's largest independent quality assurance providers. The company's end-to-end digital and enterprise quality assurance solutions are ideal for banking, financial services, insurance, automotive, telecom, and e-commerce verticals to test its processes for customer experience, compliance, and performance. It offers a vast line of quality assurance services including functional assurance, performance engineering, test automation, and real-time user experience management and monitoring.</t>
  </si>
  <si>
    <t>Klangoo, Inc. is a artificial intelligence company. It provides content management solutions. It offers magnet, a text analysis technology that provides an automated solution for content generators, including personalized RSS feeds, related documents, summary, extraction of key topics and entities, categories, and entity related pages; search engine optimization services; and media monitoring solutions. The company serves throughout the area.</t>
  </si>
  <si>
    <t>Resolute Innovation, Inc. is a provider of AI solutions for search and analytics across the enterprise. The company offers a powerful enterprise IT infrastructure solution that connects, integrates, and enriches all types of structured, and unstructured data sources-from traditional enterprise data warehouses to external data subscriptions to proprietary ontologies.</t>
  </si>
  <si>
    <t>Echoview Software Pty., Ltd. operates in Software Development. It also specialized in Information Technology, Software, Training, Hydroacoustics, and more.</t>
  </si>
  <si>
    <t>CODESYS GmbH doing business as Codesys Group is an automation software for engineering control systems. It is a hardware-independent IEC 61131-3 automation software for developing and engineering controller applications. The company serves users worldwide.</t>
  </si>
  <si>
    <t>Evolve24, LLC provides business intelligence software and consulting services focusing on stakeholder strategy, risk mitigation, and reputation management. The company offers The Mirror a Web-based enterprise solution that collects and analyzes traditional and social media; research services, including research staffing, design and implementation of primary research studies, deep-dive studies, and consultative services; and implementation and training services.</t>
  </si>
  <si>
    <t>Poderio, Inc. doing business as EPICA is an AI company that gives companies unprecedented power by analyzing audience behavior patterns in real-time through large-scale big data. It is a unique technological initiative, which integrates artificial intelligence into big data and automation to manage personalized messages accurately, and effectively for the benefit of its clients.</t>
  </si>
  <si>
    <t>The Bitz, Inc. doing business as IQub Business Intelligence is a fully featured business intelligence software designed to serve Agencies, and SMEs. It specializes in business intelligence, data warehousing, and reporting solutions.</t>
  </si>
  <si>
    <t>Datacopia, Inc. brings a visualization experience that's been designed from the ground up to take the pain out of making charts and graphs. It examines and evaluates data, then automatically picks, ranks, and generates the most appropriate charts, graphs and plots.</t>
  </si>
  <si>
    <t>Mapline, Inc. simplifies data to help businesses identify growth opportunities, mitigate market risks, and optimize sales territories. The company makes mapping simple. It can visualize customers, suppliers, and physical locations on a map within seconds.</t>
  </si>
  <si>
    <t>Micro Focus International plc is a software company. It provides software solutions and offers a software portfolio that includes identity access and security solutions, COBOL development and mainframe solutions, development and IT operations management tools, host connectivity solutions, collaboration, and networking solutions, software-defined storage, and enterprise Linux solutions. The company helps organizations install, operate, and improve IT infrastructure, and business applications and the clients span a variety of industries, including healthcare, airlines, and the public sector.</t>
  </si>
  <si>
    <t>Quirkos, Ltd. is a software company. It creates simple, accessible software for qualitative research. It allows users to code, retrieve, search, explore, and visualize sources of text. The company provides its products and services to customers across the world.</t>
  </si>
  <si>
    <t>Splash Business Intelligence, Inc. (SplashBI) provides a web based self service reporting and visualization platform for users. It can connect with data sources, databases, file systems, and cloud applications for sourcing data. It supports interactive dashboards and has features for Excel reporting and GL Connect (Oracle E-Business Suite). The company also provides separate solutions as connectors for departments such as marketing and sales, accounting and finance, human resources, Oracle EBS reporting, Oracle EBS financials, and discovery migration.</t>
  </si>
  <si>
    <t>Anthony Macauley Associates, Inc. doing business as GX LEAF is a Canadian enterprise management software development company. The company has been designing systems for its public sector clients with regular upgrades and maintenance based on user experience and feedback. It develops GX LEAF, an internationally recognized performance management system for development agencies such as UN Women.</t>
  </si>
  <si>
    <t>SolutionSoft Systems, Inc. is a company that operates in the computer software industry. It develops intelligent data optimization (IDO) solutions and provides storage and system management solutions for corporate data centers and infrastructure solution providers. The company's IDO solutions facilitate automated data selection, movement, and redirection that offer availability, storage scalability, and system performance.</t>
  </si>
  <si>
    <t>Forecast Foundation OU doing business as Augur is an internet company. It specializes in prediction markets, decentralization, bitcoin, apps, Ethereum, and futures markets. The company offers its services to its clients across the country.</t>
  </si>
  <si>
    <t>SearchBlox Software, Inc. is a software development company. It offers website, electronic commerce, intranet, big data, cloud, and salesforce search services. It serves in the United States.</t>
  </si>
  <si>
    <t>Breach Intelligence, Inc. doing business as Polarity.io, Inc. provides human memory augmentation software. The company offers overlay, connect, screenshot, and discover products. It develops a system that analyzes the contents of users' computer screens and gives real-time access to information without affecting the existing workflow.</t>
  </si>
  <si>
    <t>Nektoon AG doing business as Squirro AG develops SaaS-based tools that combine the specifications of bookmarks with a private full-text archive. The company provides facilities for customer insights, service insights, and cognitive searches. It also enables users to capture the essentials of various Web pages, such as texts, pictures, videos, or sounds; save it to a personal online notebook organize the content items to user's needs; find automated captured texts, papers, and pictures; analyze machine or human-generated data apply data, predict seasonal trends, and identify anomalies, and create automated responses and deliver real-time insights into CRM or another client preferred platform.</t>
  </si>
  <si>
    <t>SpectralWorks, Ltd. is a software development company. The company specializes in software development, hardware, and consulting services for the life science industries. The company provides solutions targeted at markets within the life sciences industry and has working relationships with instrument manufacturers. The company serves its clients globally.</t>
  </si>
  <si>
    <t>DataDear, Ltd. is an Excel add-in for Xero and Quickbooks Accounting Software powered by its own SaaS platform. The company provides a live 2-way feed between Xero accounting software and Excel allowing accountants and small businesses to easily download data to Excel-based reporting packs and to post in bulk to the cloud-based accounting software.</t>
  </si>
  <si>
    <t>Thermopylae Sciences and Technology, LLC provides information technology services. The company offers software development, cloud computing, systems integration, and IT consulting services.</t>
  </si>
  <si>
    <t>Konnectryx, Inc. is an enterprise software company with its roots in Silicon Valley. It launched a cloud-based service that provides companies the power to run a business anywhere while keeping information secure and in the cloud. The company's industry vertical application solutions are developed with an understanding of key drivers for healthcare, retail, and adventure sports. It serves clients in the United States.</t>
  </si>
  <si>
    <t>Stimulsoft OÜ is a software development company. It develops software that helps businesses generate and share reports in the cloud. The company offers its services within the area.</t>
  </si>
  <si>
    <t>Cortex Systems Pty., Ltd. is a privately owned Australian company. It develops and markets its range of business software for Crystal Reports (Business Objects) users. The company serves its services in the country.</t>
  </si>
  <si>
    <t>Teradata Corp. is a software company that provides analytic data platforms, applications, and services for enterprise analytics. It offers asset optimization, customer experience, risk mitigation, and finance transformation. The company serves the retail, automotive, financial services, manufacturing, and other industries.</t>
  </si>
  <si>
    <t>SkyGlue, Inc. is a Google Analytics extension. The company automatically tracks links, downloads, form interaction activities, buttons, and much more within Google Analytics reports and helps web marketers and web analysts collect in-depth visitor behavior data in Google Analytics without IT people. It serves clients across the country.</t>
  </si>
  <si>
    <t>Target Applications, Ltd. doing business as Target Dashboard is a forward-thinking supplier of executive dashboards. The company provides dashboard software that connects to any system to analyze data. It is based in Scotland, UK although it works with customers across the world.</t>
  </si>
  <si>
    <t>Dataccuity, LLC is an Oregon-based software company. It focused on helping customers streamline multi-source data integration for reporting allowing decision-makers to make accurate decisions faster.</t>
  </si>
  <si>
    <t>Interface projects GmbH doing business as Intergator is an IT services and consulting company. It provides a machine-learning, cross-system, and intelligent search engine that gives secure, fast, and convenient access to home information assets. The company provides its services to clients globally.</t>
  </si>
  <si>
    <t>FacetWP, LLC is a filter and search engine company. It offers add faceted search and filtering for the shop archives, recipe pages, and listings. The company provides its services to clients in the United States.</t>
  </si>
  <si>
    <t>The Corporation Trust Co. doing business as Rupert, Inc. is a software development company. It solves the last-mile problem in the analytics chain, cutting time from analytics to business outcome. The company offers its products in the area.</t>
  </si>
  <si>
    <t>Sensing Feeling, Ltd. is a computer software company. It develops advanced IoT sensor technology intended to identify human emotions. The company's technology utilizes computer vision and deep learning or AI for accurate, real-time, and simultaneous behavior detection of groups of users undertaking its normal and natural behavior in physical spaces, enabling businesses to determine customers' and employees' emotional responses to the environment provided. It serves clients across the United Kingdom.</t>
  </si>
  <si>
    <t>Clear Analytics BI is a self-service business intelligence solution company. It focuses on providing data analytics solutions and offers Excel-based analytics tools that allow users to create custom dashboards and queries, integrate with Microsoft Power BI, and share data securely across departments. The company provides its services to businesses throughout the area.</t>
  </si>
  <si>
    <t>Promethium, Inc. is a software development company. It provides a context automation platform built to reduce time and labor for analytics and to automate data governance to comply with the General Data Protection Regulation (GDPR) guidelines. The company also provides combined natural language processing and automated data prep for true, AI-driven self-service analytics. It serves clients throughout the country.</t>
  </si>
  <si>
    <t>Orcablue offers a business intelligence solution for businesses. It allows users to access data from multiple platforms, and analyze and share dashboards with the teams to capture actionable insights. The company enables users to collaborate with the teams, access data in real time, and improve the productivity of the teams.</t>
  </si>
  <si>
    <t>Decision Support, LLC is a computer software development company. It specializes in data integration engines, data management, process management, and reporting software products. The company offers its products and services to financial, manufacturing, healthcare, and government institutions.</t>
  </si>
  <si>
    <t>DataReportive, Ltd. is a reporting tool for SQL databases. The company offers quick response for support and documentation. It creates and emails customizable data reports to the team directly from databases.</t>
  </si>
  <si>
    <t>Mu Sigma, Inc. is an information technology &amp;services company. It provides data science support services. The company also offers big data analytics software, statistical analysis software, big data visualization, and reporting tools that complement existing systems, enabling organizations to scale data analytics services from problem definition and mapping to analytical service discovery and operationalization. it serves customers worldwide.</t>
  </si>
  <si>
    <t>Sprinkledata Technology Pvt., Ltd. is a developer of a Web-based data discovery and visualization platform. Its platform provides an easy-to-use interface to integrate data from any source, combine datasets, automate data pipelines, and build ML models on top of all leading Warehouses and Data Lakes. The company offers a no/low code platform for data teams.</t>
  </si>
  <si>
    <t>Engineering Consultants Group, Inc. (ECG) is a progressive engineering firm focused on process control, testing, monitoring and analysis, and custom software development. The company serves many industries with a specialization in power generation.</t>
  </si>
  <si>
    <t>Precognox Kft. is a computer software company. It provides software solutions, semantic search, text analytics, and text mining to support business companies. It serves clients in Central Europe and the United States.</t>
  </si>
  <si>
    <t>AlphaIcs Corp. is advancing AI computing with its patented technology called RAP, which would revolutionize autonomous systems. It is developing AI Processors (RAP) for Inference and Training in the Cloud and the Edge, for delivering the industry's best performance at lower power and lower Total Cost of Ownership.</t>
  </si>
  <si>
    <t>Vyzion, Inc. doing business as KnowledgeHound is a data analytics company. It offers a platform that provides a search-based survey data analysis solution. The company serves Fortune 500 companies.</t>
  </si>
  <si>
    <t>GapMaps Pty., Ltd. is a cloud-based network planning and mapping platform that specializes in location intelligence, mapping, and data analysis. The company offers network planning, demographics, mapping, government data, consultancy services, sales forecasting, network strategy, business analysis, territory planning, and location intelligence.</t>
  </si>
  <si>
    <t>Averbis GmbH is a company that develops search technologies and text analytics software for the healthcare market. It offers scalable text mining and machine learning solutions for the analysis of unstructured data for process optimization, research, and automation of cognitive tasks. The company provides its services to international customers from the HealthCare and Life Science industries.</t>
  </si>
  <si>
    <t>TEMIS, Inc., provides semantic content enrichment solutions for enterprises. It offers Lucid, a content enrichment platform that enables professional publishers to package and deliver relevant information to the audience and helps enterprises to archive, manage, analyze, discover, and share information.</t>
  </si>
  <si>
    <t>AcaStat Software develops analytic solutions to make data analysis simple, and affordable. The company offers a free site license for secondary, and post-secondary academic institutions to use in school computer labs.</t>
  </si>
  <si>
    <t>Mygrow is an adult personal development technology platform that focuses on developing Emotional Intelligence via a micro-learning methodology. The company has a platform that integrates video-based learning segments, psychometric testing, progress tracking, daily technique implementation, personal dashboards, emotional climate measurement, and collaborative journey partnering with others on the platform.</t>
  </si>
  <si>
    <t>1010data, Inc. is a provider of data warehouse and business intelligence products intended to empower better business outcomes. The company develops and markets a data management platform that organizes and analyzes interrelated data sets and offers web-based tools to load data, and analyze and produce finished reports and charts, enabling businesses to make decisions.</t>
  </si>
  <si>
    <t>Profitbase AS is a developer of business intelligence and planning software designed to enhance business operations. The company's software features tools such as budgeting, forecasting, a dashboard, key performance indicators, performance metrics, and visual analytics in order to provide its clients with a consolidated view of key information resulting in increased visibility of all aspects of business performance.</t>
  </si>
  <si>
    <t>Alexander Babbage, Inc. is an expert in data analysis, consumer insight, and strategy generation. The company utilizes advanced consumer research methods, large dataset analytics, and the latest location intelligence to help understand what motivates customers. It evaluates the most resonant positioning and messaging, so it can influence consumer behavior.</t>
  </si>
  <si>
    <t>Lightning Tools, Ltd. is a software company. It provides and produces Microsoft SharePoint tools. The company serves its services globally.</t>
  </si>
  <si>
    <t>Formisimo, Ltd. doing business as Zuko has been designed to be the most powerful form analytics platform available on the market today. It is powerful, flexible, and can track its forms regardless of how it is built technically.</t>
  </si>
  <si>
    <t>Datamatics Global Services, Ltd. is a global IT solution and services company. It offers a range of software solutions that help deliver superior business value to customers. Its customized solutions help enterprises maximize productivity, and improve speed and accuracy. It serves customers worldwide.</t>
  </si>
  <si>
    <t>Solidware Co., Ltd. is to tackle many problems related to various industries' data analysis through Machine Learning based predictive modeling solutions. The company was influencing financial companies that only relied on statistical analysis to experience the nature of Machine Learning based data analysis solutions.</t>
  </si>
  <si>
    <t>Emcien, Inc. is a technology company specializing in automation in data analysis through easy-to-use software. It provides product mix management software solutions for discrete manufacturing companies. The company also offers EmcienMix, a software solution that optimizes product mix and offers predictive analytics for forecasting product configuration mix.</t>
  </si>
  <si>
    <t>Pocket Result SAS operates in IT Services and IT Consulting industries. It offers a web-based suite of applications allowing teams of all sizes to collect, analyze and display critical business data. It developed business solutions for a retail performance measure, CRM, and management business.</t>
  </si>
  <si>
    <t>IntelliBoard, Inc. is a software company that develops a learning data analytics platform. It offers analytic and reporting services to education communities and institutions. The company serves customers in the United States.</t>
  </si>
  <si>
    <t>Milieu Insight Pte., Ltd. is a consumer data and analytics startup. The company's platform has an online dashboard that lets consumers track consumer traits such as demographics, lifestyle, media, product consumption habits, and more, and the surveys could be taken on a mobile app. It serves clients in Singapore.</t>
  </si>
  <si>
    <t>PowerMapper Software, Ltd. is a UK-based software company specializing in website analysis tools. It makes easy-to-use tools for mapping, testing, and analyzing websites. Its customers include Boeing, NASA, Bank of America, IBM, Shell, and McCann Erickson.</t>
  </si>
  <si>
    <t>Cimacon GmbH is a software company. It develops innovative software solutions. The company offers its services to customers from various industries (e.g., telecommunications, banking and insurance, tourism).</t>
  </si>
  <si>
    <t>Steema Software SL is a software company that provides software tools for application developers. It develops data visualization tools for statistical analysis, problem-solving, and reporting. The company serves conventional and non-conventional sectors, including scientific, financial, business, industrial, sports and marketing sectors.</t>
  </si>
  <si>
    <t>NeuronSW SE is a deep tech startup, exploring the use of self-teaching, constantly learning neural networks. The company offers artificial intelligence, machine learning, sound processing, predictive maintenance, and industrial diagnostics.</t>
  </si>
  <si>
    <t>Entreprise Nexmoov, Inc. doing business as Local Logic is a data services company that provides Location Scores, Urban Metrics, and Heat Maps to real estate companies and online travel websites. The company synthesizes dozens of geospatial datasets to showcase transportation options, access to services, and location characteristics.</t>
  </si>
  <si>
    <t>RocketML, Inc. offers a Computational engine for Machine Learning. The company scales Machine Learning models theoretically with no limits. It works with Apache Spark and other popular open-source infrastructure tools, and libraries. It serves within the area.</t>
  </si>
  <si>
    <t>Datometry, Inc. is a database virtualization technology that makes databases interchangeable by translating apps and results in real time. It offers virtualization technology that lets business-critical applications run on different databases natively, without having to recompile, reconfigure or rewrite them.</t>
  </si>
  <si>
    <t>Streambee s.r.o. is a software development company. It creates powerful analytics and tools to help streamers grow and succeed. The company's platform tracks data from all platforms that Creators use Twitch, YouTube, Twitter, and Discord, and translates them into actionable insights, helping creators make better and more informed decisions about its content. It serves many streamers and content creators worldwide.</t>
  </si>
  <si>
    <t>Lumoame Oy is an information technology and services company. It specializes in features, integrations, security and privacy, pricing, text analytics, and call and voice analytics. The company serves clients in Finland.</t>
  </si>
  <si>
    <t>DataStories International N.V. is a data discovery and prescriptive analytics software firm that develops artificial technology for predictive analytics and data visualization to help decision-makers. The company provides products, including browser-based self-service analytics for non-data scientists, an automated toolbox, export predictive models, algorithms for variable selection, and regression analysis. It offers food and flavor research and development and material science research and development.</t>
  </si>
  <si>
    <t>Bitergium SLL doing business as Bitergia uses software development analytics to allow its clients to make decisions based on insights from collaborative development. It provides training and consultancy for managers and teams willing to take advantage of software development metrics to improve its effectiveness.</t>
  </si>
  <si>
    <t>Signals Analytics, Inc. is an Information Services company. It provides Signals Playbook, an analytics platform designed for strategic product portfolio decisions. Its platform re-imagines and automates the market research and insight process enables product teams to build better products in transforming multiple external big data sources into actionable intelligence findings. The company serves pharmaceuticals, healthcare, consumer goods, and food and beverage industries worldwide.</t>
  </si>
  <si>
    <t>CrunchMetrics is an analytics software that dynamically and proactively detects anomalies in business data. The features of the solution include anomaly detection, risk identification, real-time analytics, alerts, forecasting, and integration. The platform is using technologies such as self-learning algorithms, machine learning, artificial intelligence, and real-time detection. Industries using the solutions are the telecom, retail, and fintech industries.</t>
  </si>
  <si>
    <t>Parm AG is an information technology and services company. The company offers consulting, training, and software relating to strategic leadership, project, risk, and quality management. It services providers and industries, including engineering, consulting, IT, pharmaceuticals, construction, telecommunications, healthcare, administration, mechanical, and plant engineering.</t>
  </si>
  <si>
    <t>Formidable Labs, LLC is a software development company that provides design and engineering consultancy and open-source software services. It offers cloud platforms, performance testing, user research, and technical architecture. The company serves customers in the United States and London.</t>
  </si>
  <si>
    <t>IP Video Market Info, Inc. is the world's leading source of video surveillance information and online training. The company provides the best video surveillance analysis, testing, and training for thousands of members globally.</t>
  </si>
  <si>
    <t>Sensat Surveying, Ltd. provides a cloud-based technology platform that allows companies operating in physical domains, such as infrastructure construction, to make more informed decisions based on multiple variables at a large scale and complexity. It calls this visual intelligence, a subset of artificial intelligence focused on teaching computers how to understand and interact with the real world.</t>
  </si>
  <si>
    <t>Hohli is an easy to use tool to create appealing graphics. It is completely free and Choose from many different chart sizes as well as from different placement options.</t>
  </si>
  <si>
    <t>Icetana, Ltd. is a SaaS software company. It offers live monitoring, anomaly detection, video analytics software, security and surveillance, AI-assisted video monitoring, artificial intelligence, and machine learning. The company provides its products and services to customers in the private, public, and government industries.</t>
  </si>
  <si>
    <t>PlaceIQ, Inc. offers a powerful, location-based audience and insights platform that organizes a wide variety of consumer activity data around precise location base maps at a massive scale. The company uses its detailed understanding of location and consumer activity to reach a targeted audience and to derive powerful insights about consumer behavior to inform the market and business strategies for national brands.</t>
  </si>
  <si>
    <t>GeoSLAM, Ltd. is an information technology company that uses the SLAM, software to enable mobile 3D documentation of indoor or enclosed environments without the need for GPS. It designs and manufactures 3D geospatial technology solutions that deliver rapid results, and save customers time and money. The company serves various industries including Construction, Real Estate, Mining, Engineering, Architecture, Forestry, Security and Defence, Geospatial, Education, and Media and Entertainment.</t>
  </si>
  <si>
    <t>Holistics Software Pte., Ltd. is a software company that provides a way to access business records from a company's analytics database. The company enables data analysts to embed report filters for users to filter the operational business data in the form of date ranges, drop-downs, or text fields. Its platform also helps automate system jobs along with data delivery activities. It provides its services across the country.</t>
  </si>
  <si>
    <t>EmailAnalytics is a software company. It provides a SaaS tool built for managers and team leaders who want to visualize managers' and team leaders team's email productivity.</t>
  </si>
  <si>
    <t>GADD Software AB operates a business intelligence solution that has been successfully proven in production at one of Sweden's largest multinational companies. Its solutions are currently used by more than 20 000 users in more than 30 countries in Europe, North America, China, Japan, and Australia</t>
  </si>
  <si>
    <t>1000minds, Ltd. is a software development company. It develops a platform that provides decision-making, conjoint analysis, and preferences research solutions. The company offers its products and services to healthcare, government, business, non-profit, and academic industries.</t>
  </si>
  <si>
    <t>Microtools has been in computer-language translation software and database-consulting businesses. The company has a cost-effective solution for its development or conversion projects that pays for themselves in even a few report or form conversions.</t>
  </si>
  <si>
    <t>Helium Software doing business as Helium Scraper is a software development company. It provides features like Fast Extraction, Even Faster Extraction, Big Data, Database Generation, SQL Generation, API Calling, Text Manipulation:, JavaScript Support:, Proxy Rotation, Similar Elements Detection, List Detection, Data Exporting, and scheduling. The company offers its services to Startups, and Enterprises.</t>
  </si>
  <si>
    <t>Tetrad Computer Applications, Inc. develops market analysis solutions that enable small and medium businesses to take critical site and market-related decisions. The company offers desktop, Web, and mobile-based solutions that enable researchers and strategists to collect data, share maps, deploy predictive models, and communicate reports to executives in the field.</t>
  </si>
  <si>
    <t>Agilence, Inc. is a computer software company that specializes in data analytics and business intelligence solutions for the retail industry. It provides loss prevention and asset protection analytics and reporting solutions for retailers, grocers, and restaurants. The company offers its services to industries including retail, restaurants, grocery, convenience, and pharmacies throughout the country.</t>
  </si>
  <si>
    <t>StiltSoft Co. is a team of experts committed to making better experiences with Atlassian products. The company primarily focuses on add-on development. It delivers new functionality for Atlassian tools by developing handy add-ons and extensions.</t>
  </si>
  <si>
    <t>Novacene AI Corp. is an organization that couples the data with AI and machine learning to optimize business objectives. It offers best-in-class machine learning algorithms, cloud infrastructure expertise, application design, and engineering excellence.</t>
  </si>
  <si>
    <t>GeoWise, Ltd. doing business as InstantAtlas creates innovative software to simplify and enhance the management and presentation of geography and statistics in rich Internet applications (RIAs). The company has a unique blend of skills in design, programming, geography, and statistics. Its line of business includes providing computer related services and consulting.</t>
  </si>
  <si>
    <t>Data Vizioner, Ltd. is an industry-leading data intelligence to enhance governance, accelerates analysis, and automates documentation across the organization.  It also creates reports or uses them to make key business decisions.</t>
  </si>
  <si>
    <t>RecoSense Infosolutions Pvt., Ltd. is a software development that offers a SaaS-based data intelligence platform. It provides a data intelligence platform to automate data acquisition, computing, correlation, and visualization and Enables Personalisation and Recommendation by factoring in user behavior and the context of the Content for the above computing. It serves its service across India.</t>
  </si>
  <si>
    <t>Statista, Inc. is a database company specializing in market and consumer data. The company collects data from market and opinion research institutes and data derived from the economic sector. It provides users with an intuitive tool for researching quantitative data, statistics, and related information. The company serves clients in the area.</t>
  </si>
  <si>
    <t>Schlosser Geographic Systems, Inc. (SGSI) is a company that develops, sells, and supports map-related software for desktop and server applications. It established a strong business relationship and set out to solve customers' business needs and troubleshoot issues.</t>
  </si>
  <si>
    <t>Emerald Vision SA doing business as Verteego is an artificial intelligence platform. The company helps retailers, FMCG manufacturers, and leaders in other industries optimize pricing, promotions, inventory, assortment, and staffing through high-precision predictive models. It caters to e-commerce, large distribution, specialized retail, and the GIC sector.</t>
  </si>
  <si>
    <t>Queryly, LLC is an online media company. It offers products and services related to site search and content recommendation for publishers. The company provides services around the country.</t>
  </si>
  <si>
    <t>DeepCurrent Technologies, Inc. is an Enterprise SaaS company using a series of neural networks to automate data entry and help companies make better business decisions. Th company provides intuitive solutions to the toughest challenges facing modern enterprises today.</t>
  </si>
  <si>
    <t>Rakam, Inc. is to develop and operates Rakam, an analytics platform that provides users with a set of features to create its own analytics service. The company offers Rakam API, an open-source analytics backend collecting and analyzing data; and Rakam Pre-Built Analytics for ads, gaming, web, mobile, IoT, and more analytics. It also provides Rakam UI, a frontend of Rakam API that connects Rakam API and visualizes the data; allows users to run event explorer, funnel, and retention queries on the event data set collected via Rakam API; and allows users to create custom reports and dashboards with advanced SQL editor and simple query builder interface.</t>
  </si>
  <si>
    <t>Lensell Group Pty., Ltd. is a fintech company. It develops a platform that helps Australian companies cut compliance costs, boost the discoverability of the financial markets, and connect with millions of potential investors. The company offers its services globally.</t>
  </si>
  <si>
    <t>Differentia Consulting, Ltd. is a firm that provides information technology consulting to corporate and institutional clients. The company offers ERP solutions, system automation and integration, project management, business audits, functional gap analysis, and technical support services.</t>
  </si>
  <si>
    <t>Microland, Ltd. is an information technology and services company. It offers data center, messaging and collaboration, network, security, systems, end-user, server management, database administration, backup and storage management, virtualization, and Web infra services. The company provides its services to customers in India.</t>
  </si>
  <si>
    <t>Infinia ML, Inc. is a machine learning company. It helps businesses redefine the possibilities of human potential with advanced machine learning. It also specializes in data scientists and provides the mix of expertise, insight, and creativity to help and use machine learning to tackle complex business challenges. The company offers its services within the area.</t>
  </si>
  <si>
    <t>MaxStat Software is statistical software for scientific data analysis and charting. It used statistical tests and makes it easy to interpret results and create high-quality graphs. The company services include descriptive, hypothesis, linear, and nonlinear regression, correlation, multivariate analysis, and time series.</t>
  </si>
  <si>
    <t>Connexica, Ltd. is a developer of business intelligence software designed to drive and democratize data insight across organizations. The company's software offers data management, analysis, and reporting, enabling clients to have aggregated data in a hassle-free manner.</t>
  </si>
  <si>
    <t>Viur, Lda. is a cloud-based business intelligence system that helps companies to unlock the value of stored data, through visualization and data exploration. It allows connecting to enterprise systems and/or cloud services and, without any code or scripting, generate instant insights.</t>
  </si>
  <si>
    <t>WRC Research Systems, Inc. develops state-of-the-art analytic and visualization software primarily for the market research industry. The company produces presentation-ready biplots, correspondence maps, mdpref and MCA maps.</t>
  </si>
  <si>
    <t>Nexage Technologies USA, Inc. is a professionally managed IT, software services firm. It specialized in information technology, IT management, and software.</t>
  </si>
  <si>
    <t>Enghouse Interactive, Inc. develops customer contact solutions for organizations of various sizes and industries. Its portfolio of interaction management solutions spans omnichannel call centers, computer telephony integration, self-service interactive voice response (IVR), knowledge management, operator consoles, call recording, and quality monitoring, media voice services and outbound dialers.</t>
  </si>
  <si>
    <t>OpenLink Software, Inc. develops and provides data access, integration, and management technology worldwide. The company offers universal data access drivers for ODBC, JDBC, ADO.NET, and OLE DB; data access utilities for ODBC-compliant applications and ODBC driver interactions, ODBC standards compliance, and ODBC and JDBC driver performance benchmarking and ODBC developers' kits, including software development kits for building ODBC compliant drivers and applications for supported platforms.</t>
  </si>
  <si>
    <t>StarCom Information Technology, Ltd., provides data quality, business intelligence, and data analytics solutions in India. It provides data quality solutions, such as data cleansing, data profiling, data de-duping, and monitoring services for e-commerce, telecommunications, media, transportation/logistics, insurance, hospitality and travel, and healthcare sectors, as well as CRM and call centers, and banks, and financial institutions.</t>
  </si>
  <si>
    <t>Illumina Consulting Group, Inc. (ICG) is a software development company specializing in data analytics platforms. It offers a platform that processes and analyzes large volumes of data in real-time, regardless of the data's format, volume, or speed. Its platform is designed to be user-friendly and adaptable to changing business and mission needs. The company focused on real-time streaming data analytics within the technology sector.</t>
  </si>
  <si>
    <t>Jet Admin, Inc. is a software company that manages and visualizes application data with dashboards, collections, and widgets. It provides a ready-to-run admin panel designed to fit the operational needs of businesses of all sizes. The company set up an admin interface and got down to work without wasting resources on in-house development and maintenance.</t>
  </si>
  <si>
    <t>VSN International, Ltd. provides data and statistical analysis solutions for biosciences. It developed a range of analytical software packages which are used by thousands of researchers, scientists, and analysts in universities, research establishments, and commercial organizations across the globe.  The company also has some of the most technically demanding research and data science activities conducted in biosciences.</t>
  </si>
  <si>
    <t>The Yield Technology Solutions Pty., Ltd. is an agriculture technology company, that develops farm decision-making and customer yield solutions. The company's platform growers to make decisions. It has a highly-focused team combining engineers, data scientists, agriculturists, and technologists who have a deep to open innovation, collaboration, and diversity.</t>
  </si>
  <si>
    <t>MedCalc Software, Ltd. is a developer of medical, and statistical software solutions. Its flagship product is MedCalc, statistical software for the biomedical sciences and other products include Digitizer a free image analysis software package.</t>
  </si>
  <si>
    <t>Outset Data Corp. is a computer software company. It offers a software solution, providing SaaS investors with standardized, automated, real-time metrics for its entire portfolio. The company standardizes and automates SaaS startup investing by providing investor-focused dashboards with integrations to over 12,000 U.S. banks, payment gateways, and accounting platforms, all updating in real-time at the portfolio and company level. It offers its services to clients statewide.</t>
  </si>
  <si>
    <t>Hippo Solutions, Inc. doing business as Mark S Kenny is a management consulting company. It provides speaking programs and workshops. It serves customers throughout the United States.</t>
  </si>
  <si>
    <t>Dataxet Pte., Ltd. provides Data Intelligence For Smart Organizations. It offers Data Monitoring, Media Monitoring, Social Media Monitoring, Data Analysis, and Media Analytics.</t>
  </si>
  <si>
    <t>MicroStrategy, Inc. is a software development company. It provides enterprise analytics and mobility software and services. It designs, develops, markets, and sells enterprise-ready analytics and mobile platforms through licensing arrangements and cloud-based subscriptions and related services. The company serves the retail, banking, technology, consulting, manufacturing, insurance, healthcare, and telecommunications sectors.</t>
  </si>
  <si>
    <t>NirSoft is a computer software company. It offers a website for the software. The company provides a unique collection of small and useful freeware utilities and serves users worldwide.</t>
  </si>
  <si>
    <t>statistiXL is a feature-rich data analysis package that runs as an add-in to Microsoft Excel. It has been designed and written by scientists in order to meet the demanding needs of anyone requiring access to a robust versatile statistical analysis package that is quick to learn and easy to use. The company serves clients nationwide.</t>
  </si>
  <si>
    <t>jWork.ORG is a web portal. It focuses on knowledge discovery topics and related software primarily written in Java and scripting languages. It offers its services to clients across the United States.</t>
  </si>
  <si>
    <t>Easystat is a bootstrapped micro-SaaS company. The company makes statistical analysis available to more people by making statistical analysis as easy as possible.</t>
  </si>
  <si>
    <t>Quickwit, Inc. is the first open source search engine built explicitly for object storage. The company has a team of engineers and search specialists dedicated to bringing raw data to the forefront of any business conversation.</t>
  </si>
  <si>
    <t>ALM Works, Ltd. is a small software development company that focuses on the application lifecycle management and software development process. It develops specialized project management solutions that empower program managers, and portfolio managers who oversee multiple projects.</t>
  </si>
  <si>
    <t>BAE Systems plc is a defense and space manufacturing company. It provides electronics, cybersecurity and intelligence, information technology solutions, and support services. The company serves government and commercial customers.</t>
  </si>
  <si>
    <t>ProfitSword, LLC is a development of business intelligence software solutions for the Hospitality Industry. The company offers Business Intelligence Applications, Forecasting/Budgeting, Revenue Pacing, Ad-hoc Reporting/Analysis, Real-Time Reporting, and Web-Based solutions. Its Financial Suite of applications enables multi-unit businesses to gather and analyze up-to-the-minute financial information from each location.</t>
  </si>
  <si>
    <t>Graphileon BV is an information technology and services company. It provides tools for creating, editing, and displaying nodes and relations, as well as for modeling data and creating prototype applications. The company serves clients throughout the area.</t>
  </si>
  <si>
    <t>Symaps.io specializes in data Enrichment API and visualization engine France, Korea, and Taiwan, supporting major international corporations on marketing and risk analysis. It is an advanced understanding of store trading areas based on deep neural network technology.</t>
  </si>
  <si>
    <t>Fluidly, Ltd. develops cash flow management and forecasting software. The company is fundamentally rethinking the way businesses plan and manage cash flow using data science, accounting domain expertise, and machine learning.</t>
  </si>
  <si>
    <t>STAQ, Inc. develops an integration platform-as-a-service for advertising technology platforms. Its system lets advertisers view campaigns, analytics, and relevant data across multiple technology partners.</t>
  </si>
  <si>
    <t>Identified Technologies Corp. is a computer software company. It offers end-to-end data scanning, capture, access, and data analytics solutions. The company provides its services to clients in the area.</t>
  </si>
  <si>
    <t>Abernethy Schwartz Partners, LLC doing business as BlueConduit is a water infrastructure analytics consulting company. It uses data and machine learning to help cities do service line inventories and removal. The company uses machine learning to support the removal of lead and other dangerous materials from communities.</t>
  </si>
  <si>
    <t>GeoMoby Pty., Ltd. is a patent-pending, feature-rich cloud solution changing the way businesses make decisions and reach people. The company has more visibility from the rich insights gleaned from its all-in-one contextual data, analytics, and geofencing technology. It offers its services in the area.</t>
  </si>
  <si>
    <t>Webtrends, Inc. is a software development company. It develops enterprise digital marketing solutions. The company offers data-driven marketing solutions in the areas of digital analytics, customer segmentation, data delivery, search and social marketing, A/B and multivariate testing, targeting and personalization, and behavioral remarketing provides technical support and training services.</t>
  </si>
  <si>
    <t>National Instruments Corp. (NI) is a appliances, electrical, and electronics manufacturing company. It provides a software-defined platform, automated test equipment, and virtual instrumentation products. The company product portfolio includes cables, connectors, cables, sensors, power accessories, voltage input devices, interface devices, switch load signal conditioning, control devices, instrument control devices, ethernet interface modules, and Fieldbus interface devices. It serves industries including academic and research, automotive, consumer electronics, aerospace, automated test equipment, government, defense, energy, semiconductors, and telecommunications.</t>
  </si>
  <si>
    <t>NaturalText, Inc. is an information technology and services company. It is a company that is working in NLP and machine learning technologies to solve the issues in language understanding. The company's patent similarity search uses machine learning algorithms to identify similar phrases and lines between patent descriptions. It also offers natural language processing, machine learning, and big data processing. It provides services to its clients and business consumers globally.</t>
  </si>
  <si>
    <t>SSG Consulting CC is a project, engineering, and construction management consulting firm. The firm specializes in the implementation of business and project management solutions on Mega projects in various industries that include infrastructure, mining, energy, water, and petrochemical projects.</t>
  </si>
  <si>
    <t>Bitext Innovations S.L. provides B2B multilingual semantic engines with documentable the highest accuracy in the market. The company offers a variety of services like Lemmatization, POS Tagging, Entity Extraction, Sentiment Analysis, or Middleware for Chatbots to solve all possible NLP requests and the company assures customers of over 90% accuracy. It serves people around Spain.</t>
  </si>
  <si>
    <t>Global Business Consultants, Ltd. (GBC) is a strategic planning software company. It provides strategic planning services in a custom-develop program, creating strategic plans for small, medium, and large organizations. The company provides its services to clients globally.</t>
  </si>
  <si>
    <t>BitQit Pvt., Ltd. doing business as SearchTap is a computer software company. It offers a subscription-based hosted search solution, helping eCommerce businesses improve sales and conversions. With investments in unrivalled technology and cloud infrastructure. The company provides its services to clients in the country.</t>
  </si>
  <si>
    <t>Datapine GmbH is a BI software company that has developed a scalable SaaS tool and revolutionized the way businesses interact with data, suitable both for advanced analysts and average business users. The company develops data visualization and business intelligence software revolutionizing the way of performing database analysis. It helps companies to make informed, better, and data-driven decisions based on modern business intelligence solution that enables organizations across the world to monitor, analyze, and share interactive, real-time dashboards and reports.</t>
  </si>
  <si>
    <t>Icaro Technologies Servicos E Comercio, Ltda. is a consulting and integration company with expertise in Digital Transformation and Automation. The company provides a complete portfolio to meet the demands of the operations and IT of customers, providing solutions and services in software development, integration, consulting, and managed services. It provides its services within the area.</t>
  </si>
  <si>
    <t>Contour Components, LLC is a private, internationally operated company founded in 2004. The company is focused on research and development in Business Intelligence and provides an innovative "out-of-the-box" BI Platform for interactive reporting and data analysis. Contour BI's customer base includes statistical agencies, governmental institutions, banks, and corporations.</t>
  </si>
  <si>
    <t>Strategy Companion Corp. develops business intelligence software intended to provide analytics services to the market. The company's software combines industry expertise with innovative technology to deliver groundbreaking analytics to decision-makers, enabling clients to use and implement functionality to fit an ever-changing business environment.</t>
  </si>
  <si>
    <t>ClearBrain, Inc. is a Causal Analytics platform, built on AI that automatically separates causation from correlation. The company provides self-serve predictive analytics for growth marketers. The company helps identify which users may convert or churn before it does, and retarget look-alikes for those users without a single line of code.</t>
  </si>
  <si>
    <t>Relogix, Inc. is a company that provides a workplace insights platform. It offers Conexus, a flexible analytics platform that combines sensor technology with corporate real estate data sources and allows commercial real estate professionals to see the picture and make strategy and design decisions.</t>
  </si>
  <si>
    <t>Analyse-it Software, Ltd. is a computer software company. It provides quick access to common functions needed when working and also provides assortment management solutions for food retailers and suppliers. The company offers its services to clients in the country.</t>
  </si>
  <si>
    <t>Galigeo SAS is a software development company. It develops and delivers location intelligence software solutions to improve geo-marketing, sales territory management, trade area analysis, resource allocation, law enforcement, and legal compliance. The company offers Galigeo BI Where, a location analytics software solution that connects directly to business intelligence (BI) applications, maps large-scale data sets, and applies spatial processing to better understand, predict, and improve the efficiency and measurement of business activities and enhance data visualization, reporting, and predictive analytics. It offers its services to businesses across the globe.</t>
  </si>
  <si>
    <t>Orbit Reporting + Analytics is a computer software company. It provides a suite of reporting and business solutions designed to meet the evolving needs of businesses. The company serves its services globally.</t>
  </si>
  <si>
    <t>TURFU SAS doing business as Lettria is a software development company that specializes in text processing that focuses on speech analysis and verbatim analysis. It helps businesses and technology teams collaborate on a framework for guiding them through every step of a text-processing project. The company provides its services to clients across the country.</t>
  </si>
  <si>
    <t>Neticle plc is an innovative startup company developing a media monitoring and text analysis solution, based on its proprietary algorithm. The company provides an enterprise text analytics toolkit for IT, research, and communications departments.</t>
  </si>
  <si>
    <t>Panagenda GmbH develops standardized software solutions for IT collaboration infrastructures. The company helps reduce the total cost of ownership (TCO) of the customer's software and hardware. It specialized in IBM Notes Client Management, Consolidation and Upgrade Projects, Infrastructure Monitoring, Reporting, and Optimization, Analyze IBM Notes/Domino Landscapes, IT Collaboration Infrastructures, IT Consulting, Microsoft Teams, Office 365, Skype for Business, Azure, and SharePoint.</t>
  </si>
  <si>
    <t>Beijing Yonghong Technology Co., Ltd. is a software development company. It offers big data services and BI business intelligence analysis service providers specializing in data governance and data value discovery. The company is a professional consulting services and system construction service for broadcasting, telecommunications, mobile, security, internet, government, and other industries. It serves within the area.</t>
  </si>
  <si>
    <t>Blucar, LLC, doing business as Commutifi is a developer of a transportation wellness platform intended to optimize mobility for commuters. The company's platform captures comprehensive commute data, including carpools, ride-shares, parking, mass transit, biking, and walking information, suggests greener, cheaper, and more efficient commuting modes, integrates new modes of transportation, and rewards sustainable behavior changes based on commuting perceptions, enabling clients to receive traffic updates, make necessary transit changes, and solve traditional transportation problems cost-effectively.</t>
  </si>
  <si>
    <t>Indyco is a Data Warehouse and Big Data rock-solid design based on an internationally-recognized system of rules. The company is a suite for modeling and designing an Enterprise Data Warehouse, created to respond to the needs of both business users and the IT world.</t>
  </si>
  <si>
    <t>Avtex Solutions, LLC is a provider of customer experience (CX) consulting and solutions. The company offers solutions for customer relationship management (CRM), unified communication, portals, and collaboration contact centers, custom development, cloud services, mobile, customer experience, Office 365, system integration, user experience infrastructure, managed services, and business intelligence. It provides contact center solutions such as behavioral analytics, CRM integration, small business solutions, workforce optimization, speech analytics, quality assurance, predictive dialer, interactive voice response (IVR), speech recognition, and hosted contact center solutions. It serves clients and individuals throughout the area.</t>
  </si>
  <si>
    <t>Ideata Analytic Software Solutions Pvt., Ltd. is a big data intelligence platform, that provides an end-to-end, intuitive analytical application that business users can use without any help from IT. It has many features, including built-for big data, harmonizing internal and external data, prepackaged analytical apps, extensive auto data preparation, simplistic UI, and fast and scalable advanced analytics.</t>
  </si>
  <si>
    <t>IndoorAtlas Oy is a magnetic field-based indoor location technology company. It utilizes magnetic anomalies inside buildings and smartphones to pinpoint positions indoors. The company offers a toolbox for indoor positioning that enables businesses and individuals to create indoor location awareness applications for store promotions, mobile gaming, logistics, or just finding one's way around inside shopping centers and airport terminals. It serves clients in the country.</t>
  </si>
  <si>
    <t>Aurora Predictions, LLC is a computer software company. It offers LightZ foresight, LightZ AI-enabled unbiased forecasting, and aurora LightZ. The company has the first AI-powered SaaS platform for Finance to enable sophisticated analytics that otherwise requires a Data Scientist or IT programmer and, delivered with an Excel-style interface that makes it intuitive to use.</t>
  </si>
  <si>
    <t>Association Analytics, Inc. is the leading data analytics company for associations and has served the association community. The company offers services and solutions that harness the power of clients Association's data to give clients insight and foresight into its association's business. It collects, cleans, and combines association data from multiple, disparate sources to create a "single source of truth" for associations.</t>
  </si>
  <si>
    <t>Hammerspace, Inc. is a provider of a software-defined data platform that creates a global data environment (GDE). It spans data centers, AWS, Azure, and Google Cloud infrastructure to connect users and applications with its data. The company serves customers within the area.</t>
  </si>
  <si>
    <t>Hub85, Ltd. doing business as Workscope creates a business intelligence software solution that enables organizations to identify, analyze and govern internal spreadsheet environments. It is autonomous governance, risk management, and workflow analytics for organizations that use spreadsheets.</t>
  </si>
  <si>
    <t>NeuroMedia Software SPRLU doing business as CasterStats is a company specializing in data analysis in the media and entertainment. It develops and sells real-time and historical audience reporting tools for internet radio, television, video-on-demand, and other streamed media.</t>
  </si>
  <si>
    <t>Grazitti Interactive Pte., Ltd. is a marketing technology company. It offers custom services and solutions for marketing automation, online community development, Salesforce customization, analytics, web design, and development. The company serves its services to customers in  India, the United States, Australia, and Singapore.</t>
  </si>
  <si>
    <t>Northwest Analytics, Inc. is a provider of analytics-based knowledge solutions for global manufacturers spanning nearly every industry vertical, including chemical, pharmaceutical, and electronic materials. It specializes in manufacturing analytics and SPC solutions to effectively manage and improve plant processes.</t>
  </si>
  <si>
    <t>IamBot, Inc. is a company that provides comprehensive conversational commerce solutions based on the state of the art artificial intelligence. It helps brands and retailers sell directly to customers through messaging platforms.</t>
  </si>
  <si>
    <t>Count Technologies, Ltd. is a software development company. It provides the power of a data notebook in the context of an infinite, real-time collaborative whiteboard. The company offers its services throughout United Kingdom.</t>
  </si>
  <si>
    <t>BlueSky Statistics, LLC is a fully-featured statistics application and development framework built on the open-source R project. The company provides a rich development framework for developing and deploying new statistical modules, applications, or functions with rich graphical user interfaces and output, all through the intuitive drag-and-drop user interface with no programming required. It creates a marketplace where users can share analytical functions and modules efficiently.</t>
  </si>
  <si>
    <t>Teledyne Isco, Inc. is a manufacturer of a wide range of innovative products designed to increase productivity. It manufactures a range of products for professionals working in water pollution monitoring and abatement, engineers, and managers involved with wastewater process control, and scientists involved in the field, and laboratory work. The company offers automatic wastewater samplers, open channel flow meters, multi-parameter probes, liquid chromatography products, high-pressure syringe pumps, and density gradient fractionation products.</t>
  </si>
  <si>
    <t>Apteco, Ltd. is a software supplier committed to developing the best marketing data analysis and campaign automation software available. The company is using the latest visualization and analytical techniques for customer segmentation, data mining, predictive modeling, profiling, multi-channel campaign management reporting, and more. It specializes in marketing data analysis solutions.</t>
  </si>
  <si>
    <t>Newgrove, Ltd. is a technology company specializing in location intelligence software. It provides location intelligence software. The company serves clients including Government agencies (national bodies, the European Union, and The United Nations) and a host of national and international brands.</t>
  </si>
  <si>
    <t>Search Discovery, LLC is a data transformation company. Its services include strategy, data engineering, business intelligence, analytics, and data science as well as marketing and optimization. The company provides its services to businesses and consumers across the country.</t>
  </si>
  <si>
    <t>Biostat, Inc. doing business as Power and Precision is a computer software company. It develops computer programs for statistical power analysis and for meta-analysis. The company also offers its services to businesses and consumers within the area.</t>
  </si>
  <si>
    <t>Composable Analytics, Inc. is a software development company. Its platform allows data scientists, analysts, IT professionals, and developers to collaboratively create and run analytical methods and reporting applications across disparate datasets. The company serves clients within the area.</t>
  </si>
  <si>
    <t>Hypersoft Informationssysteme GmbH is a software company. The company offers data sources to leverage in its analytics platform, including application and device utilization data, communication details, and a wide range of information technology metrics from data centers and cloud platforms such as Microsoft Office 365 and G Suite. It serves customers throughout Europe, North and South America, and Asia-Pacific.</t>
  </si>
  <si>
    <t>Silvon Software, Inc. is a global provider of operational planning, business intelligence and reporting solutions for manufacturers and distributors of Consumer Goods and other mass-produced products. The company offers Stratum Application, a solution for analyzing, planning, and managing business performance. It also provides an immediate ROI for customers.</t>
  </si>
  <si>
    <t>Urlooker, LLC is a service for automating tasks of tracking changing information: prices, stock availability, ticket availability, competitors updates, HR researching, and so on. It offers Information Technology and Services. It markets its products and services throughout the country.</t>
  </si>
  <si>
    <t>Dtonic Corp. specializes in treating spatio-temporal (space and time) big data. It provides data analytics and data engineering services for specialized Industry 4.0 industries.</t>
  </si>
  <si>
    <t>Peeply Technologies Pvt., Ltd. doing business as SocialCops is a data intelligence company. The company's platform brings the entire decision-making process to one place - collecting primary data, accessing secondary data, merging internal data, and visualizing data via easy to use dashboards.</t>
  </si>
  <si>
    <t>CIMINFO Software, Inc. (CSI) is an industry leader in providing 21 CFR Part 11 compliance solutions to FDA-regulated clients and the pioneering experience and market leadership with proven and mature software products with the largest installed client base. The company provides a wide range of software solutions and compliance services that reduce costs and improve operational efficiency.</t>
  </si>
  <si>
    <t>FORMCEPT Technologies and Solutions Pvt., Ltd. develops software. The Company offers a data analysis platform that helps enterprises get actionable insights from data faster. It serves customers in India.</t>
  </si>
  <si>
    <t>BlastPoint, Inc. is a customer intelligence and analytics solutions provider. The company offers big data solutions that help companies optimize revenue growth. It also provides services to customers in retail, the utility industry, emerging franchises, and nonprofit organizations.</t>
  </si>
  <si>
    <t>AXEL Professional Softwares, Kft. doing business as AnswerMiner is a data exploration and visualization tool with unique features like the decision tree, relation map, and automatic charts. It offers an outstandingly dynamic Hungarian brands company. The company's software is developed and distributed by its software development and technology division. It offers Data analysis and Data exploration.</t>
  </si>
  <si>
    <t>BNW Consulting Pty., Ltd. is a specialist in SAP platform transformation, public cloud migration, and application management services. The company offers various services including migration and platform modernization, infrastructure re-engineering, consulting, and managed services, to its clients enabling them to increase efficiency and reduce the cost of its SAP solutions.</t>
  </si>
  <si>
    <t>Develve Statistical Software is a Statistics software package for fast and easy interpretation of experimental data in science and RandD. Its statistical package helps with analyses and prevents making false assumptions.</t>
  </si>
  <si>
    <t>Image-Charts Software, Inc. offers a customized solution for security requirements. The company builds and scaled Image-Charts.  It's the easiest way to embed charts in email or bot No need to spend hours to set up and develop a complex server-side solution.</t>
  </si>
  <si>
    <t>Hulbee Enterprise AG is an enterprise search company. It provides search software, software development, and search engine services. The company serves customers worldwide.</t>
  </si>
  <si>
    <t>Optimalex Corp. is a saas start-up providing legal predictive analytics solutions. Its solutions support business and individual decision-makers to help prevent a dispute or predict its outcome, to quantify damages, and choose the best route between litigation, ADR, and settlement.</t>
  </si>
  <si>
    <t>The Social Coin SL doing business as Citibeats is the AI Advance Analytics Platform unique in identifying social trends and concerns. It specialized in Corporate Social Responsibility, Cultural Transformation, Employee Engagement, HR Programs, Citizens Engagement, Smart cities, civic tech, urban tech, artificial intelligence, civic engagement, cultural transformation, and AI Analytics.</t>
  </si>
  <si>
    <t>Unleash Live Pty., Ltd. is a secure cloud platform that uses AI on live video streams from a number of sources including cameras, drones, sat, and IoT. It enables new experiences and business models through a scalable software platform for the collection, storage, and distribution of data from connected intelligent machines, Its solutions are provided across multiple industries including infrastructure, pipelines and resources, construction, and emergency services.</t>
  </si>
  <si>
    <t>Serial Metrics is a team of mathematicians, computer scientists, and data engineers working to automate the predictive modeling process and build a powerful, next-generation, search engine that indexes data and generates forecasts, insights, and predictions just by asking a Google-like question. It puts data science in the hands of the average person.</t>
  </si>
  <si>
    <t>HyperSense Software SRL is a computer software company. It develops mobile iOS applications and expands its in-house development team. The company serves its clients in Bucharest, Romania.</t>
  </si>
  <si>
    <t>Sideview, LLC is a software company. It develops and sells software products that run on the Splunk platform. Its main product is a reporting and visibility solution for Cisco CallManager (aka Unified Communications Manager or CUCM),  called "Cisco CDR Reporting and Analytics".</t>
  </si>
  <si>
    <t>Polaris Associates, Inc. is an information technology and service company. It offers services such as bi services, cloud services, Oracle ERP, and enterprise modernization. It serves customers throughout the United Kingdom, the United States. Australia, and Asia Pacific.</t>
  </si>
  <si>
    <t>Intelligent Morphing Portals, Lda. (IMP) doing business as DocDigitizer is a Cognitive Data Capture SaaS, with (near) 100% accuracy guaranteed by SLAs, Zero Set-up, and full Pay-per-Use. It has reduced the cost by more than 50% using ai/ml for data extraction and optimized human-in-the-loop.</t>
  </si>
  <si>
    <t>Needl Analytics, Ltd. is a Google technology partner company. It delivers an analysis of Google Analytics data in minutes, delivering a prioritized to-do list of actionable conclusions. The company serves users of Google Analytics.</t>
  </si>
  <si>
    <t>Fortra, LLC provides security and automation software solutions. The company also offers robotic and business process automation software, a file transfer solution, a network and infrastructure security tool, and other products. It transformed the industry by bringing the solutions into the portfolio, creating a stronger line of defense from a single provider.</t>
  </si>
  <si>
    <t>TeamSystem Holdco SpA doing business as TeamSystem S.p.A. is a Software development company that develops and distributes management software solutions for professionals, businesses, legal practices. It operates through three segments: Software and Services, Education, and CAD, CAM also provides training and professional updates for accountants, labor consultants, tax advisers, corporate administration managers, and lawyers; and develops management software and access control systems for the sport, health, and leisure sectors. The company provides training and professional updates for accountants, labor consultants, tax advisers, corporate administration managers, and lawyers, and develops management software and access control systems for the sports, health, and leisure sectors.</t>
  </si>
  <si>
    <t>Intelfolio, Inc. provides private companies with valuable insights through anonymous benchmarking that will help them improve performance. The company ensures that an organization is continually striving to improve its performance through learning and business intelligence.</t>
  </si>
  <si>
    <t>Creators Next Co., Ltd. doing business as KOBIT is an advanced analytics tool that optimizes the data through deep analysis. It provides access analysis based on data from GoogleAnalytics and search console.</t>
  </si>
  <si>
    <t>Cambridge Intelligence, Ltd. is a Software Development company. Its software has an inbuilt JavaScript software development kit that can interact with connected data using visualization and analysis technology, plugs into existing systems without expensive integration, and is customizable in nature, enabling law enforcement, cyber security, and fraud detection analysts to simplify data and uncover hidden threats. It serves around the globe.</t>
  </si>
  <si>
    <t>Logic Technologies, Ltd. doing business as Analytics Intelligence (AI) is a data analytics and artificial intelligence company registered in both the United Kingdom and the USA. It provides consultancy services and software solutions addressing data collection, data analysis, and insight reporting for a wide range of customers in Europe and the United States of America.</t>
  </si>
  <si>
    <t>wecantrack B.V. helps affiliate publishers to collect all the affiliate network sales data, report it and integrate it. The company offers analytical software for publishers to process and integrate sales data. It is a marketing tool like Google Analytics, Google Ads, Data Studio, Microsoft Ads, and more.</t>
  </si>
  <si>
    <t>Texifter, LLC doing business as DiscoverText is a cloud-based text analytics solution that provides valuable insights about employees, customers, products, news, and citizens with dozens of powerful features, including an active learning machine classification engine. It provides the tools to make better decisions quickly and accurately when handling social media, open-ended surveys, e-mail, and much more. The company serves clients nationwide.</t>
  </si>
  <si>
    <t>Qucit SAS is a Software Development company. It provides an urban predictive platform that uses technology based on artificial intelligence to analyze urban data and produce recommendations, and it models human behaviors using a variety of urban data and state-of-the-art artificial intelligence algorithms, enabling companies and institutions to help it enhance the experience of its customers, plan the logistics, and optimize the investments. The company serves clients in the area.</t>
  </si>
  <si>
    <t>What-iFolution B.V. is a technology that enables data visualization and predictive analysis. It provides a patent-pending technology that allows for two-way manipulation of data in charts and qualifies for international patent protection. The company solutions are Valuation Model, Debt advisory Model, Management Buy Out Model and Annual Account Tool.</t>
  </si>
  <si>
    <t>Nextail Labs S.L.U. is a software development industry that develops cloud-based software to improve inventory allocation and store operations. Its software helps users in product allocation, replenishment, and store transfers. It also helps brands and retailers to sell more with less stock through local demand forecasting and agile process automation.</t>
  </si>
  <si>
    <t>Searchify, LLC is an internet company. It provides hosted search-as-a-service, using the IndexTank API. It also allows websites or apps to easily add powerful full-text searches, using a simple JSON API. The company offers its services to businesses in the United States.</t>
  </si>
  <si>
    <t>Grumpy Cat Software Srl doing business as Shapelets is a research and development software company. The company operates across sectors offering data analytics solutions. Its first product is Khiva, an open-source library of efficient algorithms to analyze time series in GPU and CP. It serves within the area.</t>
  </si>
  <si>
    <t>Raz-Lee Security, Inc. is a security solution provider for IBM Power i. The company offers iSecurity a comprehensive suite of security solutions for iSeries servers that enable companies to protect and monitor valuable information assets against insider threats and unauthorized external access. Its solutions also enable enterprises to comply with the requirements of the Sarbanes-Oxley, PCI, and HIPAA security regulations, and with COBIT implementation guidelines.</t>
  </si>
  <si>
    <t>IntellectSpace Corp. provides visual relationship mapping and data solutions to deliver actionable insights into prospect development and fundraising. The company offers Prospect Visual, a relationship mapping tool that helps business development and fundraising professionals map warm paths between existing contacts and target opportunities; and LiveAlumni, an online application that delivers up-to-date alumni and donor data to help identify major donors, track lost alumni, update the database, find corporate sponsors and organize events and more.</t>
  </si>
  <si>
    <t>Palamedia, Ltd. doing business as AlignAlytics provides software-enabled services. It offers insight services for numerous classes, as well as client analytics, client service, government management, finance, governance, risk and compliance, human resource, data technology, marketing, operations, development, and sales, and provides chain; performance driver services; roadmap services; and analytic solutions within the areas of revenue management, expense management, and quality management.</t>
  </si>
  <si>
    <t>Searchdaimon AS is an information technology and services company. It offers enterprise search solutions. Its product, Searchdaimon Enterprise Server, enables businesses to search and retrieve knowledge and information from documents, emails, attachments, customer relation systems, and other content sources. The company serves its services to customers in Norway.</t>
  </si>
  <si>
    <t>ConnectSMART, LLC is an Information technology company. The company provides IT, and service providers, a new way to view and understand data about productivity while leveraging live feedback to capture and document those processes that are inefficient in order to repair and replace.</t>
  </si>
  <si>
    <t>Thomas Behrends Softwareentwicklung und Organisationsberatung e.K. doing business as instantOLAP is an information and technology company for software development in the area of business intelligence systems. It offers a powerful, lightweight reporting and virtual OLAP tool completely web-based and is written in the Java programming language.</t>
  </si>
  <si>
    <t>JSpectrum Software Pte., Ltd. is a leading solution provider that enables mobile operators to build location-based value-added services based on rich mobile network data. The company's solution captures, analyses, and generates location and context-based event-trigger in real-time, allowing the mobile operator to create new value-added services, such as mobile advertisement, targeted marketing campaigns, and geofence applications.</t>
  </si>
  <si>
    <t>Xelera Technologies GmbH is a software provider for high-speed network technology and machine learning applications and solves data rate and response time bottlenecks in software applications and systems with a performance-optimized software stack. The company provides makes state-of-the-art accelerator technology accessible to commercial applications in the data center and in the cloud.</t>
  </si>
  <si>
    <t>Robotic Services, Inc. doing business as Mapware, Inc. provides turn-key drone services intended to offer actionable data to improve business processes. The company uses drones to produce immersive and meaningful data, offer advanced modeling and mapping software and perform reliable analytics for a wide variety of business and interactive media applications, enabling enterprises to address business-critical problems using geospatial data, mainly for managing disaster response and large scale mapping projects.</t>
  </si>
  <si>
    <t>Axibase Corp. is an independent software vendor that focuses on performance management and capacity planning for IT enterprises. The company offers IT Monitoring, Analytics, Big Data, Forecasting, Visualization, Capacity Planning, IBM Tivoli, SAP HANA, Reporting, and IoT. Its products extend existing system management tools with easy-to-use, self-service reporting capabilities while delivering advanced analytics in key infrastructure layers such as virtualization, messaging, and applications.</t>
  </si>
  <si>
    <t>ITyX Group doing business as ITyX Solutions AG develops individual software solutions for security-critical finance systems focusing on banking and insurance. The company offers its solutions for medium and large organizations to manage, distribute, and automatically process text-based customer communication received by email, call, letter, fax, FAQ, chat, and social media across various channels on an AI-based communications platform.</t>
  </si>
  <si>
    <t>Conversific Zrt. is an e-commerce analytics and conversion optimization tool. The company offers commerce, conversion optimization, business intelligence, Shopify, IT software, analytics, other analytics, and information technology. It serves customers throughout the area.</t>
  </si>
  <si>
    <t>Ushahidi, Inc. is a not-for-profit technology company. It offers free and open-source software for information collection, visualization, and interactive mapping, enabling users to gather information using email and SMS. The company serves its customer worldwide.</t>
  </si>
  <si>
    <t>Glarysoft, Ltd. is a software development company. It provides PC users with the best possible products to enhance the personal and professional computing experiences and provides easy-to-use, robust, and reliable software that increases productivity by keeping PCs running smoothly and error-free, improving performance, ensuring personal and corporate security, and providing mechanisms for an environment that allows computer users to concentrate on matters other than fixing problems, performing maintenance, or worrying about replacing or upgrading the PCs. The company offers its services to customers across the United States.</t>
  </si>
  <si>
    <t>Modern Analytics Corp. is a management consulting company. It offers services such as advanced analytics, machine learning, cloud-based software, SaaS, mathematical analytics, and business consulting. The company’s services are offered globally.</t>
  </si>
  <si>
    <t>Aislelabs, Inc. is a technology company assisting retailers to increase sales through the power of big data analytics. It Wi-Fi marketing, advertising, analytics platforms, etc. The company caters to shopping center developers, international airports, retail chains, and other areas.</t>
  </si>
  <si>
    <t>DataGrand Tech, Inc. is a semantic analysis solution developer. It is a national high-tech enterprise specializing in text intelligent processing technology. The company provides customers with multiple text automation solutions, such as documentation review, intelligent recommendation, intelligent search, knowledge mapping, etc.</t>
  </si>
  <si>
    <t>CleverMaps, a.s. answers comprehensive, location-related, business questions with the ease of reading a map. The company is the only cloud-based business mapping platform that translates the business intelligence data into real meaning by visualizing it in an intuitive context-first map.</t>
  </si>
  <si>
    <t>MentAd.com, Ltd. is a marketing and advertising company. It provides a marketing platform that pinpoints the most profitable online opportunities for customer acquisitions. The company uses sophisticated machine learning techniques on customer data to identify what uniquely characterizes existing customers and to find opportunities across different marketing channels to acquire new similar customers. It offers its services to customers in the area.</t>
  </si>
  <si>
    <t>IdealSpot, Inc. is a commercial real estate analysis company, that operates an online platform that provides risk analysis to companies to find retail locations. The company collects and analyzes real-time data such as Internet search trends and social media buzz, demographics, retail sales, and buying trends of residents. It also offers Commercial building, Commercial real estate, Retail technology, Retail, and Retail analytics.</t>
  </si>
  <si>
    <t>Guidanz, Inc. is a data engineering and data management solutions company. It provides data management strategy and data engineering consulting solutions. The company offers its products and services to Fortune 100 and mid-size companies.</t>
  </si>
  <si>
    <t>Spira Data Corp. is a computer software company. It provides cloud-based operations software services. It offers its services to construction, energy, trucking and transportation, hydrovac, utilities, and other industries across North America.</t>
  </si>
  <si>
    <t>Zebra BI DOO helps create best-practice business reports, dashboards, and presentations in Excel, Power BI, and PowerPoint in just a few clicks. It makes financial reports crystal clear to all levels of management in real working conditions where the reader's available attention is limited.</t>
  </si>
  <si>
    <t>IMWT Pty., Ltd. doing business as In Marketing We Trust is a data and analytics expert consulting firm. It focuses on return, not vanity metrics. The company delivers growth marketing through Increased traffic generation (Adwords, Social Ads, SEO, Content marketing), Increased site performance using conversion rate optimization, and a more targeted approach using data science and analytics to generate insights and boost profit.</t>
  </si>
  <si>
    <t>Information Multimedia Communication AG (IMC) provides digital learning and training solutions. The company's integrated products portfolio comprises solutions in the fields of learning and talent management, e-learning content, authoring and publishing, off-the-shelf content, business process guidance, shows, and videos, as well as open online courses, customer and process orientation, and the use of cloud technologies. It serves within Germany.</t>
  </si>
  <si>
    <t>NewtonIdeas, LLC is a full-service Internet consulting and development company. The company's team provides complete Internet solutions for business. It specializes in complex web applications development and corporate website design.</t>
  </si>
  <si>
    <t>simMachines, Inc. is an explainable AI and machine learning technology company. The company provides similarity-oriented solutions for advanced analytics and enables the discovery of patterns and anomalies in structured and unstructured data.</t>
  </si>
  <si>
    <t>Sooqr BV is a software development company. It offers site search, merchandising, product recommendations, personalized site search, Sooqr for Magento, Sooqr for Prestashop, and Sooqr for Shopware. The company serves the animal and pets, electronics and tools, fashion and sports, food and shopping, health and beauty, and home and garden industries.</t>
  </si>
  <si>
    <t>ScaiData is a cloud-based business intelligence company. It offers a unified and self-service platform for data management, workflow automation, and real-time analytics. The company's ScaiPlatform provides a free, modern business intelligence and centralized reporting web platform for Amazon Redshift, Amazon RDS, Snowflake, Azure SQL, Google Cloud SQL, MySQL, Postgres, SqlServer, and other cloud SQL databases. It serves users worldwide.</t>
  </si>
  <si>
    <t>Omnity, Inc. is an information technology and services company. It offers the development of a search engine platform intended to be used as a semantic search. It markets its products and services to consumers within the area.</t>
  </si>
  <si>
    <t>Event 38 Unmanned Systems, Inc. is a provider of easy-to-use unmanned aircraft (drones), sensors, and data analytics designed specifically for Construction, Environmental Conservation, Mining, Precision Agriculture, and Surveying. It offers flight times, larger payloads, and resolution sensors, at competitive prices. The company operates in the United States.</t>
  </si>
  <si>
    <t>Balderdash, Inc. doing business as Wonder is a computer software company. It provides online research and reference services around the world to anyone - from individuals up to Fortune 500s. It offers tools for learning and exploring information online. It serves within the area.</t>
  </si>
  <si>
    <t>Geoblink S.L. develops navigation software. The company offers a geospatial business-intelligence platform that provides location analytics, ready-to-use, and up-to-date data, locations, reports, dashboards, and other solutions.</t>
  </si>
  <si>
    <t>Anamind Business Consulting Pvt., Ltd. helps organizations build business planning and forecasting capability. The company offer business forecasting as an outsourced service to companies with the objective of building its expertise in terms of people, process, and technology. It provides insightful data integrated with Power BI, can be taken to the cloud, and is extremely secure.</t>
  </si>
  <si>
    <t>Weather Source, LLC is an industry-leading meteorologist, statistician, mathematician, and computer programmer to solve the challenge of providing comprehensive and accurate hyper-local past, present, and forecast global weather data that seamlessly integrates with customer data for better business intelligence and actionable and meaningful data analytics. It also uses cutting-edge science, engineering, climatological and meteorological knowledge, and expertise to deliver OnPoint Weather, the industry's most comprehensive, accurate, and hyper-local global weather data, delivered instantly and on-demand through its proprietary API or in easy-to-use CSV files.</t>
  </si>
  <si>
    <t>Kimola, Inc. is a developer of a consumer research platform designed to provide audience-specific trends and lifestyle insights. The company's platform uses an AI engine to profile consumers anonymously and detect the language and emotions of a text block, extract entities, and search within a large volume of unstructured text data.</t>
  </si>
  <si>
    <t>Databox, Inc. is a cloud-based business analytics platform to monitor, analyze, and manage performance. The company offers KPI and metric tracking, business goal tracking, dashboard reporting, dashboard design tools, data calculations, report automation tools, and more. It caters to agencies, SaaS companies, and e-commerce companies.</t>
  </si>
  <si>
    <t>Tail Light, LLC doing business as Bouncie is a connected car device that provides drivers with access to valuable data from automobiles and helps them become safer drivers in the process. The company helps families manage all of the vehicles in the household and gives access to important safety features such as roadside assistance and maintenance reminders. It serves within the area.</t>
  </si>
  <si>
    <t>Kovach Computing Services (KCS) is a  line of inexpensive, easy-to-use statistical software, including MVSP, Simstat, Wordstat, XLStat, and Oriana, as well as Windows keyboard utility Accent Composer. The company specializes in the development and marketing of inexpensive, and easy-to-use statistical software for scientists as well as in data analysis consulting.</t>
  </si>
  <si>
    <t>DashMetrics, Inc. is a technology, information, and internet company. It enables individuals and companies to create easily digestible infographic dashboards and share them either privately via teams or publicly via social media. The company helps shape strategy and focus resources on what's important, but too often those metrics are hidden away in the different services companies use or in the emails that are clogging all of the Inboxes.  It serves clients globally.</t>
  </si>
  <si>
    <t>V2 Technologies is a Software Development company primarily focused in the area of Business Intelligence Dashboards and especially in the Media and Advertising space. It offers a wide range of Software Development and Consultancy Services.</t>
  </si>
  <si>
    <t>Gamalon, Inc. is a developer of an AI-based machine intelligence technology designed to write and rewrite its own Bayesian programs. The company processes data for a variety of e-Commerce platforms and manufacturing companies. It also develops artificial intelligence and machine learning tools to convert streams of text paragraphs found in databases and documents into clean and structured data rows for enterprise usage. It serves customers within the area.</t>
  </si>
  <si>
    <t>Wavemetrics, Inc. is a software development company that offers scientific and engineering software for Macintosh and Windows computers. It renders technical graphing and data analysis software services. The company provides technical graphing and data analysis software for scientists and engineers who serve across the country.</t>
  </si>
  <si>
    <t>Keen.io, LLC builds a customizable analytics platform for developers to collect, explore, and visualize data, as well as turn data into insights for teams and customers. The Company offers Keen Pro, which collects, tracks, processes, and stores data or events from users, applications, Web sites, customer-facing dashboards, IoT devices, games, smart devices, and more, as well as queries and shares results with teams and customers anywhere; and Native Analytics, a solution for customers to white-label the real-time analytics and advanced visualizations.</t>
  </si>
  <si>
    <t>Intellicus Technologies, Inc. is the provider of next-generation web-based business intelligence and reporting solution. The company enables its users to generate Self Service reports and powerful Executive Dashboards, perform multidimensional analysis (OLAP), and provide Advance Visualization. Its expertise in Mobility and Big Data Analytics can help the user build a BI application that goes beyond traditional reporting.</t>
  </si>
  <si>
    <t>VirtoSoftware, LP is the industry-leading vendor of web parts and completed solutions for Microsoft SharePoint and Office365. Its quality of products and services, as well as experience and competence, are confirmed by the achievement of the Microsoft Gold Certified Partner Status for ISV solutions and Microsoft Dynamics CRM.</t>
  </si>
  <si>
    <t>Reportz.io is a reporting tool that tracks all data from analytics tools and reports in one place. It specializes in Analytics and Information Technology.</t>
  </si>
  <si>
    <t>Dayta AI, Ltd. is a software company. The company develops retail analytics SaaS solutions for brick-and-mortar retailers through cloud computing, machine learning, and big data. It serves businesses and customers within the area.</t>
  </si>
  <si>
    <t>Inogic Tech (India) Pvt., Ltd. is a Microsoft Partner specializing in the development of innovative solutions and products for Dynamics CRM. It delivers innovative services and products to enhance Dynamics 365/CRM performance and usability enabling organizations to transform businesses and achieve high ROI.</t>
  </si>
  <si>
    <t>SmartChart VOF doing business as Chartlr Create smart and beautiful charts and graphs in the browser, based on imported spreadsheet data. It makes it really easy to apply  favourite colours and typefaces to  charts and gives the tools to apply  company's corporate identity to  charts.</t>
  </si>
  <si>
    <t>GrapheneDB Labs S.L. is a cloud-based Database-as-a-Service provider for graph databases. It stores data in graphs, the most generic of data structures, and are especially suited for data sets that relationships are relevant. The users have the ability to sign up with it in 30 seconds and start using its users own graph database in production, information technology.</t>
  </si>
  <si>
    <t>The Stakeholder Company Pte., Ltd. (TSC) is a global technology company that empowers business and organization leaders to solve complex global issues and create real impact. It provides real-time issue management and stakeholder insights through an AI-driven global sensing system called Atium, monitoring issues and global sentiment in the emerging stage and helping organizations be proactive in the strategic approach to those issues.</t>
  </si>
  <si>
    <t>Free Software Foundation, Inc. (FSF) offers software movement, a copyleft-based movement that promotes the universal freedom to distribute and modify computer software without restriction. The organization is working to secure freedom for computer users by promoting the development and use of free software and documentation, particularly the GNU operating system, and by campaigning against threats to computer user freedom like digital restrictions management, and software patents.</t>
  </si>
  <si>
    <t>DataLion GmbH is a next-generation SaaS-based data visualization and analysis software suite for marketing, research, media, and BI data. The company helps its users create and publish visualizations from research data with easy-to-use, web-based software. It offers innovative visualizations such as networks, heat maps, bubble charts, chord diagrams, and others.</t>
  </si>
  <si>
    <t>TrackResults Software, LLC operates as the leading provider of Business Intelligence, Sales Reporting, Digital Manifesting for vacation ownership, currently maintaining contracts with over 50 companies in that industry. It provides online analytical tools for Business Intelligence.</t>
  </si>
  <si>
    <t>StataCorp, LLC is a software company. It provides data management, statistics, graphics, and programming software services. The company offers its services to businesses and consumers within the area.</t>
  </si>
  <si>
    <t>Dewesoft d.o.o. provides a full suite of hardware and software for in-vehicle and lab applications. The company designs and develops user-friendly data acquisition systems, and test and measurement instruments for various industries. Its products are being used in many applications by global market leaders.</t>
  </si>
  <si>
    <t>Agiliq Info Solutions India Pvt., Ltd. is building Amazing Apps and builds web apps using Django and Mobile apps using HTML5. The company uses the tools for the job and contributes to open source technologies to work with. It develops custom, bespoke web apps and mobile backends using Django, Python, Postgres, Angular and other modern tools.</t>
  </si>
  <si>
    <t>Cloud Infra, LLC doing business as ExpertRec provides machine learning to drive more sales through search, product recommendations, and other customer interaction points. It offers a Search and Recommendation engine.</t>
  </si>
  <si>
    <t>Proxem SARL develops natural language processing and Semantic Web applications. It offers an Advanced Natural Language Object-oriented Processing Environment, a framework that facilitates the development of natural language processing software. The company's natural language processing is used in machine translation, information retrieval, information extraction, automatic summarization, and speech recognition applications.</t>
  </si>
  <si>
    <t>Scotfy doing business as Qalyptus simplifies the creation of templates by integrating the office suite (Excel, Word, and PowerPoint). It is a reporting software and includes features such as a customizable dashboard, drag and drop, financial reports, and marketing reports.</t>
  </si>
  <si>
    <t>GetInData Sp. z o.o. Sp. k. is a Big Data solution provider that helps organizations with processing and analyzing a large amount of data. The company focuses on architecting, building, and operating scalable data infrastructures using open-source Big Data technologies such as Hadoop, Flink, Kafka, and Cassandra with the highest standards of security, reliability, availability, and performance.</t>
  </si>
  <si>
    <t>N. Harris Computer Corp. is a software development company. It provides software solutions. The company serves its clients throughout North America, Europe, Asia, and Australia.</t>
  </si>
  <si>
    <t>flex.bi, Ltd. a business intelligence system and dashboard solutions for Hansaworld ERP, CRM, and other software supporting Restapi, SQL, and other connections. It is a data visualization tool that helps to gather all the company data in one place, save time on manual data management, make decisions faster and motivate the team to reach targets in a more effective way.</t>
  </si>
  <si>
    <t>VIEW26 GmbH offers a powerful analytics solution designed for software quality assurance professionals. Its features like instant dashboards, end-to-end integration with popular testing tools, the built-in capability to merge and correlate multiple testing tools or data sources, and complete mobility.</t>
  </si>
  <si>
    <t>Spider Strategies, Inc. provides Web-based metric tracking software that powers balanced scorecards and performance dashboards. It offers balanced scorecard software to automate balanced scorecards; and Dashboards that allow seeing the performance, comparing various regions, seeing historical trends, and keeping an eye out for poorly performing areas.</t>
  </si>
  <si>
    <t>Stotle, Inc. is a cloud-based decision support platform for the pharmaceutical industry. The company's patent-pending algorithms and methodologies enable clients to integrate all of the sales, marketing, and managed market data in just a few clicks. It serves clients internationally.</t>
  </si>
  <si>
    <t>Running with Crayons, Ltd. doing business as Alfred is an IT company. It develops a productivity app that features clipboard history, snippet text expansion, and workflows that users can customize users' needs. It serves the software development sector.</t>
  </si>
  <si>
    <t>H3 Dynamics, LLC is a developer company of telerobotic drones that provide response solutions and analysis. Its AI-based drones combine augmented robotics, the Internet of Things, and contextual awareness analytics to offer remote infrastructure inspections, border patrol, package delivery, facility management, and security surveillance, enabling organizations and users to collect and analyze aerial data and decision-making. It serves in the United States.</t>
  </si>
  <si>
    <t>The Concord Consortium, Inc. is a nonprofit educational research and development organization. It offers techniques for subjects, such as biology, chemistry, earth and space, engineering, mathematics, and physics. The organization provides its services to education in science, math, and engineering in Concord, Massachusetts, and El Cerrito, California.</t>
  </si>
  <si>
    <t>Impulse Cloud Pty., Ltd. doing business as Wink Reports is designed to help get the most out of the business data, by delivering customized reports that seamlessly integrate with existing software to let know exactly what is happening in the business. The company has a great and easy-to-use report editor and support is quick and efficient in helping with every inquiry actioned within in a timely manner.</t>
  </si>
  <si>
    <t>CWDash is a software development and IT Services company. It helps manage Forza which specializes in business intelligence, application development, database design, and user interfaces. The company offers its services to businesses internationally.</t>
  </si>
  <si>
    <t>Yobitel Communications, Ltd., a Managed SaaS Cloud Service Provider offering Network &amp; IT Infrastructure, Multi Cloud Hosting &amp; Consulting, Container Orchestration, Cross Cloud Pollination, DevOps, Data Centre, Security services globally with its various vendor partners &amp; strategic alliances. It bring transparency between people and business to achieve its goals exponentially, simplify complex ideologies and make things into reality beyond imaginations continuously.</t>
  </si>
  <si>
    <t>FactNexus Pty., Ltd. is a software services company that provides knowledge graph software and services.  Its graph-based tools let enterprise teams capture, materialize, formalize, and unify its knowledge. The company provides its services and products to clients within the area.</t>
  </si>
  <si>
    <t>Futures Platform, Inc. is a web-based tool that helps organizations build a holistic view own future and make winning choices in a changing world. The company specializes in Mobile app development, Cross-platform development, Digital/mobile strategy, Native interfaces, Web design and development, Digital design, E-Commerce/M-Commerce, Agile project management, User Experience, QA, strategic planning.</t>
  </si>
  <si>
    <t>TrendMiner N.V. develops data search and mining software solutions for the process industry. It offers TMsearch that empowers the process specialists to find process trends, TMcapture that creates shift logbooks and adds the ability to manually add visual annotations straight into the trend client, and TM monitor that allows users to monitor the progress of processes compared to the preferred states.</t>
  </si>
  <si>
    <t>Metric Insights, Inc. is a developer of a business intelligence portal intended to engage users by bringing all the tools and data together into one easily searchable portal. The company allows users to track metrics from business intelligence tools, big data, and SaaS applications, as well as uncovers anomalies and notifies users of significant changes in data that require its attention, enabling clients to benefit from intelligent data-driven decisions.</t>
  </si>
  <si>
    <t>NCSS, LLC provides software services. It offers statistical, graphical, and power analysis software services. The company provides accurate, user-friendly, fully-supported statistical analysis, graphics, and sample size tools and it also produce applications the research community requests, as well as new tools to guide improvement in analysis, and sample size estimation.</t>
  </si>
  <si>
    <t>Dieselpoint, Inc. provides enterprise search and faceted navigation solutions for documents, databases, and XML. The company offers Dieselpoint Search, a Java search and navigation software for enterprise data for various applications, including large-scale product catalogs, a Website search, document search, document repositories, Intranet, and enterprise search, knowledgebases, embedded OEM search, and OEM software. It serves its services worldwide.</t>
  </si>
  <si>
    <t>Rose Valley Software Studio, Inc. is a Software Development company. It specializes in database applications for both private and non-profit businesses. The company serves its services to consumers and businesses throughout the United States.</t>
  </si>
  <si>
    <t>RealScenario, Inc. doing business as RealZips, Inc. operates a GeoData platform for salesforce. The company offers geo-connected business data at a zip code level in the areas of legacy systems. It includes ERP data and sales, product shipments and warranties, and service contracts; business data, such as target companies and positions, federal data, and channel sales data; consumer data, including census data, segmentation, preferences, and spending; and weather data, installed products, Internet of Things, and social media.</t>
  </si>
  <si>
    <t>Displayr, Inc. is a software builder for an app. The company builds an app that brings data science, visualization, and reporting to everyone. Its two main products are Displayr, the world's first complete data science tool; and Q, the complete toolkit for market researchers.</t>
  </si>
  <si>
    <t>Michaels, Ross and Cole, Ltd. (MRC) develops and distributes Web application development software. It offers m-Power, an enterprise Web application development platform. The company provides training, project, and staff consulting, and mentoring services.</t>
  </si>
  <si>
    <t>Vimbri Media Pvt., Ltd. doing business as The Dollar Business (TDB) is a multi-featured platform on foreign trade that provides an AI-powered cloud-platform to driven by the new age compounded vector engine. It offers information technology services.</t>
  </si>
  <si>
    <t>AirFusion, Inc. provides a remarkable SaaS-based, workflow automation software solution that processes video and sensor data captured by drones and fixed sensors for infrastructure assessment applications. The company develops next-generation aerial data analytics tools. It utilizes patent-pending AI and proprietary machine learning techniques to automatically recognize, and classify infrastructure damage.</t>
  </si>
  <si>
    <t>Deep North, Inc. is a software company that develops AI software for digitizing and analyzing behavioral metrics. It uses security video streams and predicts how customers engage and behave within any physical space, delivering insights. The company enables shopping malls, brick-and-mortar retail stores, and transportation hubs to reclaim consumer traffic.</t>
  </si>
  <si>
    <t>Hawk Search, Inc. is a provider of a site search and recommendations platform. Its solution delivers relevancy tuning, merchandising, visitor targeting, navigation, data, SEO, autocomplete, and other tools. The company serves association, B2C, and B2B e-commerce, entertainment, government, healthcare, higher education, and publishing industries.</t>
  </si>
  <si>
    <t>SRA International, Inc. doing business as NetOwl is a suite of Text Analytics and Identity Analytics products to analyze Big Data using AI and Machine Learning-based technologies. The company offers a suite of text and entity analytics products. It analyzes Big Data in the form of text data news, email, web, social media, and any other text document that organizations would like to exploit as well as structured entity data about people, organizations, places, and things. The company serves clients nationwide.</t>
  </si>
  <si>
    <t>ShiftX AS is a computer software company. It provides process mapping and management, process visualization tools, and software development. The company serves customers within the area.</t>
  </si>
  <si>
    <t>Tarlogic Security SL is a company that specializes in cyber intelligence and cybersecurity. It offers cybersecurity and cyberintelligence. The company provides its services to clients globally.</t>
  </si>
  <si>
    <t>Subex, Ltd. provides operations and business support systems (OSS/BSS) solutions for communications service providers (CSP) in the telecom industry worldwide. The company offers revenue management solutions, including ROC Revenue Assurance, a solution used for the needs of mobile and fixed-line CSPs, analog data networks, digital data service providers, and triple, quad-play enterprises and ROC Fraud Management solution that detects fraudulent activities on the network and ensures the system gets integrated with the ecosystem by utilizing readily deployable interfaces.</t>
  </si>
  <si>
    <t>Grid ehf empowers everyday Excel users to turn spreadsheets into modern web applications without learning any new skills. The company enables the users to instantly turn any spreadsheet into a beautiful, interactive web document that can be securely shared and analyzed online.</t>
  </si>
  <si>
    <t>Cludo ApS makes it easy for visitors to find information on a particular website. The company's easy-to-use site search platform empowers to easily customize and gain deep insights from a website's search functionality. It enables users to custom rank and prioritizes search results, automatically creating an intelligently guided search experience for website visitors.</t>
  </si>
  <si>
    <t>Bsharp Sales Enablers Pvt., Ltd. provides mobile apps and professional services required to equip, inform, train, assess, hear from and motivate a distributed sales team. Its personnel across industries like Consumer Electronics, Healthcare, Accessories, and Publishing use Bsharp Sales Person Companion Apps.</t>
  </si>
  <si>
    <t>Jam Software GmbH is an IT services and IT consulting company that provides software solutions. It offers solutions in the following range of products such as file and disk space management, monitoring and diagnosis, office and communication, mail server and security, and developer components. The company provides its services to system administrators and professionals as well as well-known companies and users worldwide.</t>
  </si>
  <si>
    <t>Decision Modeling Systems, Ltd. doing business as Decision Critical is a cloud-based analytical tool that makes best-in-class microeconomic analysis effortless and transparent. Ideal for breakout and zero-basis budgeting, as well as basic reality checks, Decision Critical combines the theory of constraints and forensic best practices to enhance the realism of the forecasting exercise. Whether evaluating a startup, diligence a potential acquisition, or creating a routine budget, Decision Critical makes the mechanics of the budgeting exercise easy to allow decision-makers to focus on strategy.</t>
  </si>
  <si>
    <t>New Haven Technologies, LLC is a Computer Software company. It offers a management information system that specializes in reports, dashboards, and smartphone reports. The company provides its services to business owners and cxo-level executives within the area.</t>
  </si>
  <si>
    <t>ShufflePoint, Inc. operates as a report integration hub, pulling data from multiple sources and pushing data to multiple destinations and formats. The company allows customers to build custom corporate dashboards without the time and expanse of building and managing a data warehouse.</t>
  </si>
  <si>
    <t>Enginatics GmbH is a technology company that specializes in reporting and performance tuning for oracle e-business suite (EBS). It provides operational reports directly into excel, and there is an extensive online library of SQL scripts to adopt and some of which are designed specifically to enable rapid performance audit and tuning.</t>
  </si>
  <si>
    <t>NetCracker Technology Corp. is a telecommunication company. It provides planning and consulting, turnkey delivery, managed services and outsourcing, operations and maintenance, testing, and training services. It serves enterprise and government sectors, mobile operators, mobile virtual network operators, MSO or cable operators, utilities or energy sectors, and wholesale, and wireline providers.</t>
  </si>
  <si>
    <t>Event 1 Software, Inc. is a leading integration software developer specializing in integration with Microsoft Excel, Sage Timberline Office, and Meridian Prolog Manager. The company has provided technology to thousands of forwarding thinking end-users of Sage Timberline Office who want to utilize technology as effectively as possible.</t>
  </si>
  <si>
    <t>BSP Software, LLC develops solutions for IBM Cognos deployment. It offers MetaManager, a productivity tool for maintaining IBM Cognos BI environment and making database changes, implementing a security policy, and administering and managing the everyday activities. It also serves its services throughout the area.</t>
  </si>
  <si>
    <t>FMiner provides a visual web scraping software using macro reader. The software allows users to perform web scraping, web data extraction, screen scraping, web harvesting, web crawling and web macro support for windows and Mac OS X.</t>
  </si>
  <si>
    <t>Metaps Holdings, Inc. is an information technology and services company. It offers services such as cloud computing and AI, and investment in technology companies. The company offers its services globally.</t>
  </si>
  <si>
    <t>MyTraffic SAS leverages traffic data to unlock the full potential of retailers, cities, and real estate players. It offers an innovative web interface, gathering all the key data (traffic pedestrian, demographics, commercial and tourist environment to assist in locating and managing commercial locations; intermarché, Subway, Club Med, Golden Story, 5-A-Sec, or BChef have already trusted.</t>
  </si>
  <si>
    <t>TeleMate, LLC is a company providing scalable network monitoring and security solutions. It bridges the gap: web filtering solutions for schools and governments, and unified call management for enterprises.</t>
  </si>
  <si>
    <t>Localyse NV is a Google Maps provider in the BeNeLux, helping companies build on top of the world's map platform. It provides a range of mapping and IT know-how, experience, skills, and techniques for fast web and mobile application design and development.</t>
  </si>
  <si>
    <t>Iron Mountain, Inc. is a storage and information management service company. Its solution portfolio includes records management, data management, document management, data centers, art storage, logistics, and secure shredding to help organizations lower storage costs, comply with regulations, recover from disasters, and better use information. The company serves organizations around the world.</t>
  </si>
  <si>
    <t>EzDataMunch is a providing cloud-based BI Apps or Playbooks. The company's apps/playbooks allow business users to easily understand how the business is performing on the key KPIs to help take appropriate business decisions. Its BI Apps and BI Dashboards are pre-integrated with various ERPs, CRMs, Sales, Marketing, HR, Operations, databases, and Social Media platforms.</t>
  </si>
  <si>
    <t>SimpleBI, Inc. offers a subscription-based SaaS Business Intelligence solution for small- and medium-sized businesses using IBM Cognos on the backend. It helps decrease costs, accelerate decision-making, and improve productivity.</t>
  </si>
  <si>
    <t>IronRock Software, Inc. provides affordable and innovative data solutions. The company builds amazing enterprise software that helps small and medium-sized companies do business like the big boys. It invents the tools that make business better.</t>
  </si>
  <si>
    <t>Crush Error is a software development company. It offers automatic matching of debits and credits to identify specific unpaid bills, artificial intelligence capabilities for data reconciliation, easy, secure &amp; powerful patented platform, similar to Excel, but focused on reconciliations. The company provides its services to various users and organizations in the United States.</t>
  </si>
  <si>
    <t>Wizdee S.A. develops knowledge management solutions. It offers Wizdee Discovery, a business discovery solution that empowers its users with a way of answering business questions. The company provides solutions for extraction, retrieval, representation, and visualization.</t>
  </si>
  <si>
    <t>Avanseus Holdings Pte., Ltd. is a provider of an Innovative start-up using AI for Enterprise Applications. The Company develops Artificial Intelligence driven Enterprise Applications and is focused on predictive maintenance for telecommunications networks and enterprise IoT.</t>
  </si>
  <si>
    <t>MyDataProvider is an eCommerce development company. The company offers web scraping, data extraction, price monitoring, repricing, and data import. It has other web scrapers which include Aliexpress Web scraper, Amazon Web scraper, Bangood Web scraper, Alibaba Web scraper, Jomashop Web scraper, Macy's Web scrapers, and Barneys Web scraper.</t>
  </si>
  <si>
    <t>Graph Aware, Ltd. is an information services company that specializes in consulting, training, and development of open-source extensions. The company provides consulting, training, and software development services. It offers graph databases, machine learning, knowledge graphs, law enforcement, intelligence, graph data science, and natural language processing services across the globe.</t>
  </si>
  <si>
    <t>Landmarks ID Pty., Ltd. is a mobile location intelligence platform. It provides location Data-as-a-Service (DaaS) to clients who use rich, accurate location insights to understand its 1st and 3rd party consumers' real-world behaviors, brand affinities, and purchase intents. The company allows both brand owners and advertising executives to personalize its marketing communications, profile competitors' activity, and inform strategic business decisions.</t>
  </si>
  <si>
    <t>Imatest, LLC is a computer software company that offers software packages, test charts, and equipment for testing the quality of digital imaging systems still or video, visible light, or infrared. It provides consulting services to some of the most discerning customers in the digital imaging industry. The company's line of business includes the wholesale distribution of computers, computer peripheral equipment, and computer software. The company offers its services to clients across the country and internationally.</t>
  </si>
  <si>
    <t>TiMi SPRL is a young and dynamic company with the creation of high-end statistical software for data mining and predictive analytics. It is the ultimate automated data mining solution that changes data mining by making it easier, faster, and cheaper, removing the key barriers to entry in advanced analytics. Its tools have helped large consulting companies lead successful projects, as well as telecom, banks, and retailer worldwide.</t>
  </si>
  <si>
    <t>AngelLoop, Inc. is a software development company. It offers a platform that provides social and business intelligence services. The company serves startups and investors.</t>
  </si>
  <si>
    <t>Compellon, Inc. develops data analytics software solutions for the healthcare, financial services, and advertising industries. The company offers technology that eliminates the trial and error methodology by deploying proprietary advanced information theory concepts.</t>
  </si>
  <si>
    <t>OfficeReports ApS is an information technology and services company. It provides tools to accomplish market research reporting. The company works in market research and survey reporting industries including creating the survey data collection tool trictrac. It serves clients globally including automotive, finance, insurance, electronics, and retail industries.</t>
  </si>
  <si>
    <t>GreenM, Inc. is the engineering and professional services provider for data-centric solutions. The company's partners get a highly specialized set of services, encompassing the business domain analysis, architecture, development, and support of data-centric projects. It specializes in big data, tableau, AWS, data engineering, analytics, and BI and offers a set of necessary technologies and tools. It provides its services to clients and business throughout the country.</t>
  </si>
  <si>
    <t>Stone Bond Technologies, LP provides business integration software solutions. It offers Enterprise Enabler Server, a business integration platform for the creation and management of integration across applications, data, and people, Design Studio that enables users to create point-to-point, hub, and complex multisource federated integrations within the Active Integration Interface and AppComm Connectors, an underlying integrated architecture that enables Enterprise Enabler to connect to the sources, such as application, database, device or standard.</t>
  </si>
  <si>
    <t>Tisane Labs Pte., Ltd. is a software organization that offers a piece of software called Tisane. It develops and distributes artificial intelligence (AI) software to extract actionable intelligence for brands and detect abuse (hate speech, trolling, cyberbullying, criminal activity) on the Internet.</t>
  </si>
  <si>
    <t>Unacast, Inc. is a transparent and contextualized location data platform. It helps retailers, real estate agents, and investors data-driven decisions. The company's clients, such as BCG, Precisely, Bloomberg, Google, Carto, ShopperTrak, ESRI, and others leverage a range of mobility products. It provide its services to businesses and consumers in a global community.</t>
  </si>
  <si>
    <t>SofSoftware Logistik Artland GmbH (SLA) is a computer software company. It provides networking of production and logistics, complete process integration, transparency, and traceability. The company provides its services in Germany.</t>
  </si>
  <si>
    <t>Mashwork, Inc. doing business as Canvs AI provides social media analysis services for organizations and brands. The company also offers a newsletter that enables brands to receive customized reports of consumer conversations from social networking platforms.</t>
  </si>
  <si>
    <t>Xpanse Analytics, Ltd. is a computer software company. It offers services that include Upsell Modelling, Churn Modelling, Cross-Sell Modelling, Insurance Claims Prediction, Credit Default Prediction, and Campaign Uplift Modelling. The company offers its services in marketing, insurance, healthcare, financial services, manufacturing, and game development.</t>
  </si>
  <si>
    <t>Turing Labs, Inc. is a research and development digital platform that improves speed-to-market for consumer goods. The company provides a virtual product development platform to help consumer packaged goods companies develop fail-safe products in record time. It brings the latest technologies and newer approaches to product development, product innovation, or renovation.</t>
  </si>
  <si>
    <t>Hangzhou Duosuan Technology Co., Ltd. doing business as ScrapeStorm, Inc. is an AI-powered visual web scraping tool, which can be used to extract data from almost any website without writing any code. It provides two different scraping modes (Smart Mode and Flowchart Mode).</t>
  </si>
  <si>
    <t>The Analytical Group, Inc. is a market research company. It offers the market research community products and services. The company specializes in Marketing Research Software, WinCross, WinCross Executive, WinQuery or QueryWeb, Programming, Data Processing, Statistical Consulting, and Web Interviewing. It also offers web interviewing, scanning, tabulation, and statistical analysis services.</t>
  </si>
  <si>
    <t>MyLnk is an innovative link shortener and URL management platform that helps marketers to customize and personalize web links. It was conceptualized and designed by a bunch of marketing technologists who realized the need for a simple yet powerful tool that would help online marketers make its campaigns more attractive and also provide insights to plan its investments better.</t>
  </si>
  <si>
    <t>Millimetric Analytics and Machine Learning, Ltd. is a marketing agency firm. It offers tools and techniques, including marketing automation, content marketing, search engine optimization (SEO), social media marketing, email marketing, and more to drive targeted traffic, conversions, and revenue for its clients. The firm offers its services and products to clients in London.</t>
  </si>
  <si>
    <t>Lityx, LLC is an advanced analytics company creating enterprise-grade solutions priced. It applies deep expertise in complex analytic solutions with a focus on applications in marketing analytics and customer relationship management.</t>
  </si>
  <si>
    <t>Course5 Intelligence, Ltd. is a data analytics and insights company focused on helping organizations drive digital transformation using AI. It enables organizations to make the most effective strategic and tactical moves relating to customers, markets, and competition at the rapid pace that the digital business world demands. The company offers its services to the technology, media, and Telecom (TMT) sectors, pharmaceutical and Lifesciences, CPG, Retail, and other sectors.</t>
  </si>
  <si>
    <t>Analytify, LLC operates as an IT company. It offers a WordPress Google Analytics plugin that will help to integrate the WordPress website with Google Analytics and display all website analytics within the WordPress dashboard. The company offers its services Globally.</t>
  </si>
  <si>
    <t>Sysmalogic (System Management Logic) plans to design and build Windows applications for IT professionals worldwide. It is a data visualization solution with a report builder, match-and-find features, an editor, column profiles, email reports, and more.</t>
  </si>
  <si>
    <t>Brainless Lab SL doing business as Reporting Ninja is a company that offers a powerful and easy-to-use tool to create custom reports and dashboards for Google Analytics, Adwords, Bing, Facebook, Twitter, Instagram, and more. The company specializes in Adwords reporting software, PPC reporting software, Clients portal, PPC, and Analytics reporting.</t>
  </si>
  <si>
    <t>Datawrapper GmbH is a Computer Software company. It helps media companies, government organizations, financial institutions, and others create charts, maps, and tables. The company provides its services throughout the country.</t>
  </si>
  <si>
    <t>Dcdt, LLC doing business as Optelos is a software development company. It is while increasing the safety, speed, and accuracy of inspections spanning oil/gas, manufacturing, agriculture, energy, telecom, and virtually any other market segment where asset inspection is required. The company serves in the United States.</t>
  </si>
  <si>
    <t>Pyramid Solutions, Inc. is an innovative leader in the design, implementation, and support of enterprise content management solutions. It offers software development services in the areas of custom software, embedded software, PLC and HMI, widget development, and web-based software development. It also provides content management solutions, including business process management, case management, and document imaging solutions for financial services, insurance, and government agencies.</t>
  </si>
  <si>
    <t>XMLA Consulting, Inc. doing business as Report Portal provides high quality reporting software and consulting services. It is a permanent XMLA council member and a SIIA member. The company specializes in software that is easy to setup, easy to use and fits within the budget.</t>
  </si>
  <si>
    <t>ATLAS.ti Scientific Software Development GmbH provides qualitative data analysis software for institutions and corporations. The company offers to manage, extract, compare, explore, and reassemble textual and multimedia data.</t>
  </si>
  <si>
    <t>Hyllo Analytics, Inc. develops a platform that answers the holy-grail of marketing questions for modern brick-and-mortar operators. Its loud-based online-to-offline analytics platform matches digital interactions that retailers have with shoppers, to actual in-store appearances by those same shoppers - letting retailers, CPG companies, and advertisers understand how its digital marketing efforts are translating into instore behavior.</t>
  </si>
  <si>
    <t>Social WiFi Sp. z o.o. operates an analytics and marketing tool that allows owners of various establishments to identify and interact with guests. The company's tool allows hotels and restaurants to identify the client, analyze experiences, and improve the establishment; and operates as a tool for analytical marketing.</t>
  </si>
  <si>
    <t>Automatic Forecasting Systems, Inc. operates the first-to-market forecasting software and is picked as the best-dedicated forecasting software in the Principles of Forecasting textbook, and new website.</t>
  </si>
  <si>
    <t>ClearPredictions is an easy-to-use online predictive analytics platform. It provides powerful machine learning technology. The company offers a Predictive Analytics platform designed to empower executives and management to predict customer behavior swiftly and with reduced outlays.</t>
  </si>
  <si>
    <t>Quantxt, Inc. is a technology company with a proprietary system for content analysis. The company offers a software platform for processing, search, and discovery in unstructured content using Natural Language Processing (NLP) techniques.</t>
  </si>
  <si>
    <t>Eclipse Foundation, Inc. is a computer software company. It offers services like specializing in runtimes, tools, and frameworks for cloud and edge applications, IoT, AI, automotive, systems engineering, distributed ledger technologies, and open processor designs. The company offers its services within the area.</t>
  </si>
  <si>
    <t>Zenline UG doing business as Cluvio GmbH offers cloud analytics platform for startups and data-driven teams, trusted by over 400 companies. The company provides SQL and R to analyze the data and create beautiful, interactive dashboards for the entire company in a few minutes.</t>
  </si>
  <si>
    <t>Knowi, Inc. is a developer of a data analytics platform intended to explore and manage both structured and unstructured data for enterprises. The company's platform helps to build queries automatically for discovering data through a drag-and-drop interface, enabling clients to predict multiple prescriptive analytics using cases across teams, eliminating multiple tools, complexity, and cost.</t>
  </si>
  <si>
    <t>Statgraphics Technologies, Inc. is a line of statistical data analysis products. It operates as a software development company that specializes in web, and mobile applications development, virtual communities, and social networks for companies worldwide. It serves services within the area.</t>
  </si>
  <si>
    <t>ObjectRocket, Inc. is a a Rackspace technology company. It provides MongoDB for enterprise-scale applications. The company offers its services within the country.</t>
  </si>
  <si>
    <t>Sovereign Intelligence, Ltd. is a risk consultancy providing strategic guidance and counsel to sophisticated clients. The company delivers AI-driven insight into the relative intensity of risk including Data Privacy, Financial Fraud, and National Security to commercial and government clients.</t>
  </si>
  <si>
    <t>Infragistics, Inc. is a computer software company. It offers web, mobile, desktop application, designing, consulting, development, and collaboration services. It offers its services to customers worldwide.</t>
  </si>
  <si>
    <t>United Writers, LLC doing business as Opentopic, Inc. provides content marketing solutions. The company offers Opentopic, a content curation and publishing platform for content creation, consumption, and distribution. It serves media and publishers, e-commerce, education, and associations.</t>
  </si>
  <si>
    <t>Endor Software, Ltd. uses the groundbreaking new science of Social Physics to predict human behavior with unmatched accuracy and speed, in any domain of finance, healthcare, communication, security, and retail. Its platform lets business users ask any predictive question and get high-quality results. It also offers big data, social physics, analytics, machine learning, and spark.</t>
  </si>
  <si>
    <t>Inpixon, Inc. is an indoor positioning and data analytics company. It provides big data analytics and location-based products and related services for the cyber-security and Internet of things. The company serves customers worldwide.</t>
  </si>
  <si>
    <t>Ducen Infotec, Inc. is a technology consulting company. It specializes in advanced business intelligence, data integration, application development, application support, and business process outsourcing services. The company serves customers in the United States.</t>
  </si>
  <si>
    <t>Data Impact SAS is an analytics and monitoring e-commerce company. The company plays an active role in the digitalization of the food industry. It helps large consumer goods companies in the deployment and optimization of its omnichannel distribution, with a solution that analyses data at the point of sale with deep learning algorithms.</t>
  </si>
  <si>
    <t>Datahero, Inc. provides a self-service analytics tool. The company offers DataHero, a self-service cloud BI that allows users to connect to cloud services without the help of an IT team and enables users to import data from any cloud service; combine its data, and create charts and dashboards from the cloud services, and spreadsheets. Its solution is used by marketing clients, sales clients, technology clients, education clients, financial services, e-commerce clients, and agencies.</t>
  </si>
  <si>
    <t>Docxonomy, LLC is a software company. It offers features such as image search artificial intelligence, image analysis, machine learning, natural language processing, and text analysis. The company provides its services within the area.</t>
  </si>
  <si>
    <t>Plasma Computing Group, Inc. is a technology-fueled business solutions company. It offers services such as; digital experience, cloud migration, implementation services, managed services, data analytics, integration services, and enterprise web portal development. The company offers its services to its business clients.</t>
  </si>
  <si>
    <t>Proxmedia Software Solutions is a custom software development. It designs modern, bespoke enterprise solutions for SME companies.</t>
  </si>
  <si>
    <t>Cloudesire.com S.r.l. is a cloud marketplace platform. It sells and deploys applications as a SaaS without writing a single line of code. The company provides its services to clients globally.</t>
  </si>
  <si>
    <t>Qsee is a software development company that specializes in artificial intelligence, machine learning, IoT, quality management system requirements, QMS, quality management software, and automated quality control. It develops real-time software to assist and enable manufacturers to automate and test product quality over the production line. It serves various industries, such as building materials, chemicals, pulp and paper, steel, and mining.</t>
  </si>
  <si>
    <t>PushMetrics GmbH develops software that enables more people to make use of data by increasing visibility, relevance, and ease of access to analytics. It brings analytics to the place where the team is - to increase visibility, simplify access and encourage collaboration around data.</t>
  </si>
  <si>
    <t>Language Computer Corp. (LCC) is a natural language processing research company. It provides custom software development, domain customization, software integration, language porting, software localization, lexicon and extractor creation, corpus generation, contracted research, and software consulting. The company offers its products and services to the government, defense, and commercial sectors.</t>
  </si>
  <si>
    <t>R. Fitch Software doing business as WinSTAT is the statistics add-in for Microsoft Excel. It covers the functions and graphics, complete with sample outputs of tables and graphics for all functions.</t>
  </si>
  <si>
    <t>Kanohi GmbH is a software company and consultancy specializing in 3D data exploration solutions. The company creates smart visual interfaces which allow its customers to get rapid access to comprehensible information from large and high dimensional data sets. It leverages video game technology and combines it with proven data mining algorithms.</t>
  </si>
  <si>
    <t>Thinknodata SAS doing business as Nodata specializes in computer programming. The company is designed to help save time and gain comfort in data project lifecycle management. It provides a built-in management system that looks like the well-known source code manager GIT.</t>
  </si>
  <si>
    <t>PolyVista, Inc. is an information technology and services company. It specializes in providing a solution as a service (SolaaS), and cloud computing services,  and develops analytics software and web applications. The company offers its services worldwide.</t>
  </si>
  <si>
    <t>Reveal Mobile, Inc. is an advertising service company. It develops a mobile audience analytics platform. It serves location-based content and creates targeted audience segments, enabling publishers and developers with mobile audience data to improve products and advertising performance. The company serves its customers in the area.</t>
  </si>
  <si>
    <t>Incites Australia Pty., Ltd. is a software development company. It offers a platform that leverages machine learning and natural-language understanding and discovers ideas from data automatically by avoiding complex integration. It serves customers in Australia.</t>
  </si>
  <si>
    <t>CrushBank, LLC is a software company. It offers an AI knowledge management system that builds smart data, takes back client knowledge, provides a unified view, and gets answers in AI. The company offers its solutions to businesses.</t>
  </si>
  <si>
    <t>AddSearch Oy is a startup dealing with creating the best search solution, for websites. The company offers a modern hosted search for any website. It works on all devices, including mobile phones, tablets, and desktops.</t>
  </si>
  <si>
    <t>Good Growth, Ltd. build digital organization capability. It delivers financial and organizational transformation from one-off assignments through to long-term programs that revolutionize performance.</t>
  </si>
  <si>
    <t>Easy Web Extract is used to extract content from web pages and transform results into multiple formats with just by a few screen clicks. It has no programming required.</t>
  </si>
  <si>
    <t>Wikitude GmbH provides augmented reality (AR) technology for smartphones, tablets, and digital eyewear. The company offers Wikitude SDK tools to develop AR apps for Android, iOS, smartphone, tablet, and smart glasses; cloud-based image recognition solutions; and Wikitude Studio Editor, a solution that enables users to create AR experiences for magazines, newspapers, business cards, billboards, and catalogs, as well as add three-dimensional models, videos and transparent videos, images, and social media sharing buttons.</t>
  </si>
  <si>
    <t>Arimac Lanka Pvt., Ltd. is a pioneer in enabling digital disruption across industries to some of the leading brands such as Emirates, Coca Cola, Nestle, Unilever, J and J, Axiata, Vodafone, Microsoft,  Fonterra, and many more. It provides end-to-end digital solutions in Mobile and Enterprise  Solutions, Game Development, Artificial Intelligence, Machine Learning, and Immersive Computing.</t>
  </si>
  <si>
    <t>Camera IQ, Inc. develops an application that integrates OS platforms, AR toolkits, and native applications. The company helps unify drag-and-drop tools for creating, deploying, and measuring AR content. Its software helps companies build marketing and advertising experiences for smartphone cameras.</t>
  </si>
  <si>
    <t>AUGmentecture, Inc. is to offer an Augmented Reality platform for architects and BIM professionals that enables the viewing of 3D models in Augmented Reality on mobile devices. The company works with an Autodesk-approved Revit plugin to generate 3D architectural models for Augmented Reality. It creates new levels of efficiency in design development and improves communication and collaboration in design teams.</t>
  </si>
  <si>
    <t>tagSpace Pty., Ltd. is a motion tracking that is accurate to 1 mm and does not rely on recognizing objects or images like most other AR/MR systems. The company users can simply walk through the world and discover virtual objects in real time without having to scan anything using phone cameras. It provides customers with a no-code solution for location-based augmented reality.</t>
  </si>
  <si>
    <t>Augmented Reality Lab S.L. develops augmented reality software development kits (SDK) for Android or iOS applications. It offers an augmented reality browser SDK that allows users to add augmented reality geolocation views to applications; a real-time image recognition engine SDK that matches pictures within the device without an Internet connection; an image tracking engine; virtual buttons to create virtual desks; and a cross-platform three-dimensional engine.</t>
  </si>
  <si>
    <t>RealityBLU, Inc. provides a flexible and intuitive delivery platform for Augmented Reality. It helps brands to easily implement AR and rich media campaigns in a way that supports its business goals while improving the customer experience. The company provides customized workflows that enhance the user experience: Markerless, Marker based, Location based and new to the market Personalized AR.</t>
  </si>
  <si>
    <t>WakingApp, Ltd. is a company that operates in the software development industry. The company specializes in AR creation and integration technologies. It provides services to companies and businesses.</t>
  </si>
  <si>
    <t>Vidinoti SA, is specialized in the development of Augmented Reality technologies, specifically targeting mobile devices. It has a strong focus on intellectual property and continuously develops a patent portfolio around the technologies.</t>
  </si>
  <si>
    <t>Navigine, Inc. is an enterprise platform for precise indoor positioning on the basis of Bluetooth LE/Wi-Fi/UWB infrastructure. The company offers mobile application functions including interactive mapping of building with points of interest, catalogs of services and product items with location tags, navigation and route construction on the map, and location-based push notifications.</t>
  </si>
  <si>
    <t>Blippar, Ltd. is a technology content company specializing in augmented reality (AR). It develops a platform that allows businesses to interact with consumers through everyday objects to enhance brand communications and utility with visual marketing, engage its consumers through various touch-points from pre- to post-purchase and amplify its marketing reach. The company provides its services to its clients including Google, PepsiCo, Rockstar Energy, OnePlus, Hulu, General Mills, and P and G.</t>
  </si>
  <si>
    <t>주식회사 맥스트 is a company that helps developers and organizations build and empower the convergence of virtually enhanced physical reality with AR (Augmented Reality), AI (Artificial Intelligence), and computer vision technology. Its products, AR SDK(Software Development Kit), AR Collaboration, and AR Solutions, are engineered for security, reliability, and scalability, running the full stack from infrastructure to applications to devices and hardware. It provides its services to consumers in Korea.</t>
  </si>
  <si>
    <t>Roar IO, Inc. is a SaaS No-Code AR Content creation and management platform which enables Businesses and Brands to create, deploy and manage AR content at scale. Its platform offers an augmented reality platform for brand owners, an creates and deploys augmented reality for NFT Art, marketing campaigns, geo-locations, websites, and printed and digital assets. The company serves clients within the area.</t>
  </si>
  <si>
    <t>Daqri, LLC is a computer hardware manufacturing company. It develops cloud-based augmented reality solutions. The company offers 4D Studio, a web-based game-changing augmented reality authoring tool for storytellers, marketers, brands, and educators, with an intuitive interface and centralized content management that enables to create and publish 4D experiences, streamlines productivity, increases audience engagement; measures effectiveness; create, manage, and distribute 4D content through enterprise-ready workflows, and an end-to-end application publishing system and collaborate on 4D projects.</t>
  </si>
  <si>
    <t>Layar B.V. is one of the first mobile augmented reality browsers to hit the market. The company offers Layar, a mobile augmented browser that provides information on top of the camera display view in categories, including eating and drinking, entertainment and leisure, games, government, health care, local search and directory services, real estate, retail, schools and universities, social networks and communities, tourism, transportation, and weather.</t>
  </si>
  <si>
    <t>Eon Reality, Inc. is a developer of augmented reality and virtual reality software designed to create customized virtual environments. The company's augmented reality and virtual reality software enhances communication capabilities for virtual environments and comprises three-dimensional models, scenes, and other learning resources that help to explore, create and share virtual three-dimensional learning experiences, enabling workers, students, and everyday people to learn.</t>
  </si>
  <si>
    <t>Independiente Communication, Ltd. (INDE) is a provider of screen-based Augmented Reality products and solutions and one of the developers of MobileAR and WebAR experiences worldwide. It develops award-winning interactive and immersive products and experiences in advertising, entertainment, and education. The company specializes in Augmented Reality, Entertainment, and Marketing. It has launched award-winning systems on every continent for clients such as AMEX, 20th Century Fox, National Geographic, Coca-Cola, Smithsonian Museum, Universal Studios, BBC Worldwide, GE, and Guinness Book of World Records amongst others.</t>
  </si>
  <si>
    <t>PlugXR, Inc. is an easy drag-and-drop platform for anyone to create end-to-end augmented reality apps. The company develops seamless products to accelerate and expand the AR market for millions of programmers and non-programmers with no coding skills to publish new AR apps or AR experiences in PlugXR apps or in existing apps in an hour using popular SDKs.</t>
  </si>
  <si>
    <t>Hololink, Ltd. offers a platform that creates augmented reality experiences that add a digital layer to the real world. It updates experiences instantly, across all channels, with a few clicks.</t>
  </si>
  <si>
    <t>Insider Navigation Systems GmbH (INS) develops indoor navigation technology intended to make any venue recognizable for any device with a camera. The company's technology enables any venue or site to become interactive and hardware-independent augmented reality indoor navigation enables precise three-dimensional positioning, intuitive navigation, and location-based augmented reality content, enabling clients with a perfect solution for indoor navigation.</t>
  </si>
  <si>
    <t>Vectary, Inc. is a provider of an online 3D design platform intended to empower people to create 3D models. The company offers tools for modeling, customization, and sharing, as well as offers tutorials to show easy ways to create complex models, enabling users to quickly and easily turn design ideas into beautiful and ready-to-print 3D models.</t>
  </si>
  <si>
    <t>I-Maginer SAS doing business as OpenSpace3D, offers a free and open-source platform, designed to create virtual and augmented-reality applications or games. It also a development platform for interactive real-time 3D projects.</t>
  </si>
  <si>
    <t>Pikkart srl is a leading provider of mobile and web-based software solutions in Italy. The company offers Apps, Enhanced Reality, Geolocation, the Internet of Things, and Proximity Marketing. It provides innovative technologies to give shape to ideas and imagination.</t>
  </si>
  <si>
    <t>8th Wall, LLC is a Software Development company. It develops cross-platform tools for mobile augmented reality (AR). The company develops the 8th Wall XR platform that enables developers to build machine learning AR applications that run on all commonly available iOS and Android devices. It provides APIs and native plugins for six degrees of freedom (DoF) tracking, surface estimation, lighting estimation, and calibrated scene display.</t>
  </si>
  <si>
    <t>Visionstar Information Technology (Shanghai) Co., Ltd., develops, operates, and provides an open source augmented reality platform. The company has gathered the best expertise of AR technology, operation, and marketing in China. It has long been concentrating on developing and spreading the core technology of augmented reality. The breakthrough of VisionStar is EasyAR SDK.</t>
  </si>
  <si>
    <t>ViewAR GmbH is a provider of augmented reality solutions. It is specialized in the field of AR/VR for product visualizations.</t>
  </si>
  <si>
    <t>Re'flekt GmbH provides augmented reality applications for automotive, industrial, distribution, and real estate markets. It offers consulting, programming, designing, planning, maintenance, training, and technical documentation services; and augmented labs, augmented consulting, augmented production, and augmented sales solutions.</t>
  </si>
  <si>
    <t>Masters of Pie, Ltd. is a software development studio that liberates the enterprise world from complexity using VR/AR hardware. The company's platform SDK, Radical, integrates directly into the host applications that hold the data needed by remote-working teams. It enables applications to support remote collaboration natively so that access to the data is frictionless and instant.</t>
  </si>
  <si>
    <t>Augment SAS is a software company. It helps retailers and manufacturers to increase engagement, sell more products, and reduce returns. The company provides its services to customers in France and in the United States.</t>
  </si>
  <si>
    <t>Mirra, Inc. is a design tool that allows anyone to create professional-quality AR and VR experiences without 3D expertise and without code. The company's drag-and-drop functionality also makes it amazingly simple to build immersive experiences from scratch in minutes.</t>
  </si>
  <si>
    <t>Triple, Inc. is a software development company. It develops an augmented reality platform designed to revolutionize the way people shop. The company's platform offers a shopping experience that is more immersive, natural, and useful than traditional online shopping experiences, enabling shoppers to view any item's own home in 3D and sellers to easily transform product photography into 3D models for AR shopping.</t>
  </si>
  <si>
    <t>BundlAR, LLC is an IT services and IT consulting company. It offers augmented reality, android applications, ios applications, consulting, marketing, and training. The company provides its services to businesses and consumers within the area.</t>
  </si>
  <si>
    <t>Kudan, Ltd. researches, develops, and distributes artificial perception computer software. The Company provides augmented reality and virtual reality solutions for automobiles, drones, and robots.</t>
  </si>
  <si>
    <t>Viscopic GmbH develops mixed reality training applications, where candidates can conduct training exercises in an efficient, flexible, and inexpensive virtual environment. It empowers people worldwide to share knowledge and transfer expertise with any device available.</t>
  </si>
  <si>
    <t>Modest Tree Media, Inc. is a software firm that develops 3D interactive training software and provides customized training solutions. It is the creator of the Modest3D suite for the rapid creation of 3D interactive training scenarios.</t>
  </si>
  <si>
    <t>iQagent, Inc. is a software development company. It offers an augmented reality view of its plant floor by identifying points of interest using QR codes. The company serves clients nationwide.</t>
  </si>
  <si>
    <t>ThoughtMaQers Technologies Pvt., Ltd. is an internet technology company offering Augmented Reality Advertising, application development, Web Development.  The company also offers Real-time Walkthrough and Videos, Advertising, AD Manager, Digital Marketing, Cloud Campaigns, Performance Marketing, Digital Marketing, Advanced Analytics, and Retail Management System</t>
  </si>
  <si>
    <t>VirtiHealth, Ltd. is an operator of a VR training assessment platform intended to create and distribute XR content to improve quality, affordability, and access to physician training. The company's platform incorporates AI patients to test clinicians' decision-making skills, collects objective data points about how learners perform under pressure to quantify ability and standardizes training, enabling healthcare professionals to prepare for various aspects of clinical practice and evaluate them under pressure in different hard-to-access scenarios efficiently.</t>
  </si>
  <si>
    <t>VIRNECT Co., Ltd. is the company with the highest technological power in the field of AR. It improves safety and efficiency by developing and commercializing AR technology for the industrial field.</t>
  </si>
  <si>
    <t>Mojo Apps Sp. z o.o. Sp.k. creates fully interactive AR software for smartphones and tablets, as well as amazing VR experiences for the best available VR headsets such as HTC Vive, Microsoft Hololens, Oculus Rift, Samsung Gear VR, and Google Cardboard. Its apps have the magic to show content in the best possible way and can be tailored for any specific requirements.</t>
  </si>
  <si>
    <t>Fieldbit, Ltd. provides engineering services and offers solutions to print and medical equipment manufacturers, utility providers, and industrial machinery manufacturers. The company's multi-source AR knowledge platform for enterprise field service offers real-time knowledge and guidance through interactive collaboration with experts and digital resources, helping increase first-time fix rates and prevent costly machine downtime.</t>
  </si>
  <si>
    <t>Roomle GmbH is a company that digitizes the world's interior and operates a digital furniture platform in the fields of 3D furniture configuration, AR, VR, 3D floor planning, and computer-automated high-resolution image rendering generation. It is the first cloud-based platform enabling planning-based interactive furniture shopping for furniture retailers, brands, and end consumers, both mobile and on the web.</t>
  </si>
  <si>
    <t>HangaarLab, Inc. doing business as VSight, Inc. develops V-Sight, an industrial augmented reality software platform, to help enterprises transform the workforce into an intelligent workforce and increase productivity by integrating wearable and mobile software into the enterprise workflow. It provides remote functionality, powers enterprise-grade audio/video streaming technology for remote support and hands-free collaboration in industrial and manufacturing environments.</t>
  </si>
  <si>
    <t>Viewabo, Inc. is a computer software company. It provides software development, internet service, and visual support. The company serves customers within the area.</t>
  </si>
  <si>
    <t>Modaka Technologies Pvt., Ltd. has helped scale the e-commerce business to the next level. It has Camweara is augmented reality and artificial intelligence-based Virtual Tryon software for jewelry, apparel, spectacles, makeup, it reduces time to try from 2 days to 2 secs in online shopping.</t>
  </si>
  <si>
    <t>Upskill, Inc. developer of enterprise software for augmented reality devices designed to connect hands-on workers to the information need to do jobs. The company offers has software that enhances the capabilities of hands-on workers to measurably and immediately improve business operations with greater efficiency and fewer errors from the factory to the warehouse as well as job sites, enabling businesses to become more agile and competitive through greater productivity, quality, and compliance.</t>
  </si>
  <si>
    <t>Itsilesia Interactive sp. z o.o. specializes in coding skills, 3D interactive applications, and web applications. The company develops fresh-looking solutions helping to present products uniquely. It offers Advanced 3D real-time techniques to create complicated worlds that will be tailored to the customer's needs.</t>
  </si>
  <si>
    <t>CGTrader UAB operates an online marketplace for 3D artists and engineers to buy, sell, or share 3D models. The company offers various product categories in the areas of aircraft, animals, architectural details, exterior, and architectural interior, car, character/people, electronics, food, furniture, household, industrial, plant/tree, science/medical, space, sport/hobby, vehicle, watercraft, and weapon/military. It works with some of the world's investment firms to help it invest in marketplace growth and continue to develop new innovative enterprise solutions.</t>
  </si>
  <si>
    <t>Ventana 3D, LLC doing business as VNTANA, Inc. is a software platform. It helps brands, Manufacturers, retailers, and technology platforms deploy 3D at scale across design, development, sales, and marketing. The company provides its products and services to businesses globally.</t>
  </si>
  <si>
    <t>Robocortex SAS is a technology company that provides localization software products to integrators for various applications and robotics systems. It offers rox tracking SDK for turret control, surveillance, and alerts, as well as for the stabilization of a sequence of images; rox odometry SDK with camera localization functionalities for applications, including localization in the 3D space, augmented reality, and robot control.</t>
  </si>
  <si>
    <t>Queppelin Technology Solutions Pvt., Ltd. is a provider of a platform intended to offer offshore information technology services. The company offers website development and designs, mobility service, iPhone or android applications, e-commerce online service, custom Web applications, enterprise based services, and search engine optimization services. It offers innovative solutions to clients across industries including manufacturing, pharmaceutical, Retail, Real Estate, training, and education.</t>
  </si>
  <si>
    <t>Perfect Corp. designs and develops application software. The company provides an application for capturing images with beauty filters, makeup, nails, and hair color, as well as offers live training for clicking images.</t>
  </si>
  <si>
    <t>Future Visual, Ltd. is developing #VR to help build incredible experiences for friends, customers, and colleagues. The company enables global interaction on all devices, VR, AR, mobile and desktop. it develops new models of visualization for the content, retail, and training markets.</t>
  </si>
  <si>
    <t>Imaginate Software Labs Pvt., Ltd. provides augmented reality, virtual reality, and mixed reality technology, products, and services. The company serves retail, defense, enterprise, finance, entertainment, and healthcare sectors.</t>
  </si>
  <si>
    <t>JigSpace, Inc. is a software development company. It enables anyone to create and share 3D and augmented reality presentations. The company provides its services to its clients throughout the country.</t>
  </si>
  <si>
    <t>Scapic Innovations Pvt., Ltd. operates as a Software Development. It also provides a cloud-based to create and display products, drag and drop graphic interfaces and create virtual reality (VR) and augmented reality (AR) content without coding, Immersive Web, e-commerce, and more.</t>
  </si>
  <si>
    <t>GKeyLab, Ltd. doing business as The Parallel is an international company specializing in virtual reality. The company work at the junction of various knowledge and technologies, using virtual reality as an incredibly effective tool in sales.</t>
  </si>
  <si>
    <t>Inglobe Technologies Srl is a leading company that has pioneered the adoption of augmented reality solutions. It develops perceptual computing systems, augmented reality solutions and software, wireless sensor network applications, and new generation intelligent systems.</t>
  </si>
  <si>
    <t>holo one AG is a Swiss IT start-up specializing in the development of augmented reality applications for companies. It has created an AR business application suite to provide an easy and future-proof approach to create and integrate AR applications.</t>
  </si>
  <si>
    <t>Engine Creative Agency, Ltd. is a creative service and digital products agency with a thirst for innovation. The company brings brands to life online, on mobile devices, and through augmented and virtual experiences. It's a partnership with the clients to help creatively connect with the consumers on any size screen, in any location.</t>
  </si>
  <si>
    <t>Arbi AR is a company that developed an Augmented Reality CMS that helps anyone to get started with AR without coding or development. Its app is designed for sales professionals, designers, architects and freelancers.</t>
  </si>
  <si>
    <t>Mimic Technologies, Inc. is a company that develops learning tools and curricula for improving the technical competence of surgical specialists. The company offers robotic surgery simulation and training solutions. It provides dV-Trainer, a robotic surgery simulator that provides exercises for residents, fellows, novice robotic surgeons, and practitioners, and MLabs, which provides a continuous training path for users in the areas of pick and place, pegboard, and matchboard.</t>
  </si>
  <si>
    <t>Plattar Pty., Ltd. is a software company. It offers 3d viewer, augmented reality, a product configurator, a virtual AR try-on, and virtual environments. The company offers its services to brands and global blue-chip companies in a variety of sectors and different parts of the world.</t>
  </si>
  <si>
    <t>Proximie, Ltd. is a developer company of a telehealth platform designed to share peer-to-peer live surgery assistance. It provides a cloud-based AR platform for surgical guidance and hosted turnkey solutions for clinicians, including hardware, software, resource backup, an integrated EMR, and educational tools for teaching and training. It serves hospitals, surgeons, and the medical sector.</t>
  </si>
  <si>
    <t>FF Poplar, Ltd. doing business as Poplar Studio operates in the internet industry. The company offers 3D and AR previews of products across e-commerce websites, social commerce, and the metaverse. It provides its services to customers in the United Kingdom.</t>
  </si>
  <si>
    <t>oculavis GmbH has been developing Augmented Reality (AR) based solutions for mechanical engineering as well as the manufacturing industry. It also offers the digital transformation of cross-locational processes in maintenance and customer service. The company also provides visual assistance enables fast service, increased machine availability, and empowers machinery and equipment manufacturers to establish innovative digital business models in service.</t>
  </si>
  <si>
    <t>London Dynamics is a developer of an augmented commerce system designed for retail e-commerce sites. The company helps brands design life-like 3D models that have seamless integration, plug-and-play, ultra-realistic 3D, microservices architecture, stable and secure, helping businesses to introduce an advanced, realistic, and functional AR experience from existing websites.</t>
  </si>
  <si>
    <t>VividWorks Oy is a computer software company. It provides instantly accessible tools that enable the visual customization of products as part of the purchase experience. The company offers its services to clients in the country.</t>
  </si>
  <si>
    <t>PaleBlue AS is a provider of VR, AR, and 3D simulators for the real world. Its solutions in digitalization help its clients to intensify training, streamline workflow, and improve safety - worldwide.</t>
  </si>
  <si>
    <t>Librestream Technologies, Inc. is a Mobile Computing software company that provides mobile video collaboration solutions to Fortune 500 organizations. It offers Onsight, a mobile enterprise collaboration system that creates a live virtual presence for remote experts to assess environments and troubleshoot equipment. The company also offers mobile video collaboration, mobile video conferencing, remote field service, video inspection systems, the internet of things, virtual collaboration, embedded solutions, remote mentoring, aviation, energy, manufacturing, augmented content, smart factories, augmented reality, digital work instructions, wearables, enterprise wearables, remote experts, and IT services. The company serves clients throughout Canada.</t>
  </si>
  <si>
    <t>Total Immersion S.A.  is a tool used for advertising and marketing, theme park experiences, exhibitions, and presentations or interactive media publishing for books and magazines. The company provides advanced digital imaging solutions for brand marketing and video effects, digitally processing and transforming distinct characters or images into 3D components on a video screen in real-time.</t>
  </si>
  <si>
    <t>Scope Technologies US, Inc. doing business as Scope AR is a software development company. It provides a 3D overlay training solution. It also offers products such as Remote Assistance, Work Instructions, and Worklink API. The company serves clients across the United States.</t>
  </si>
  <si>
    <t>Fuzzy Logic Studio Pty., Ltd. is an expert developer of Games, Apps, and Augmented Reality titles simple to use, whilst also cutting edge in functionality, appearance, and design. The company creates mobile games and augmented reality products that are simple to use, whilst also cutting-edge in functionality, appearance, and design.</t>
  </si>
  <si>
    <t>SightCall, Inc. is an AR-powered visual assistance platform for enterprises and businesses. It is used for AI computer vision analysis, real-time, live video calling, communication and collaboration, visual support, real-time communication, visual claims, video assistance, remote support and assistance, and video chatting. It serves within the area.</t>
  </si>
  <si>
    <t>Sayduck Oy fully self-service 3D product visualization platform, allowing customers to build customizations for the 3D models and display them on the web all on its own. It also provides transforms the way people furnish its homes.</t>
  </si>
  <si>
    <t>Qbit Technologies, Inc., is a Palo Alto start-up and Innovation Lab focusing in creating links between research on new technologies and businesses. It specialize in creating online virtual reality business solutions and products for the business world.</t>
  </si>
  <si>
    <t>Cavrnus, Inc. is a software company that specializes in spatial collaboration via extended reality. It offers an immersive, engaging, and productive virtual solution for design and engineering professionals. Its platform empowers every enterprise, brand, and creator to easily design, build and share visions of a destination metaverse on the experience Internet with anyone, anywhere, on any device at scale.</t>
  </si>
  <si>
    <t>Wonda VR, Inc., is an editing and publishing solution to create 360 interactive VR experiences for Gear VR and Cardboard. It is founded by an award-winning team of creative storytellers and software engineers, it design intuitive tools and robust solutions to make the most of emerging VR, AR and MR technologies.</t>
  </si>
  <si>
    <t>Proteus Virtual Reality, Inc. is a Ph.D. spinoff developing ADM, the first VR/AR AI human designed to teach and learn with his real human guests. Its expertise is deployed in the fields of business training and education.</t>
  </si>
  <si>
    <t>vr-on GmbH offers individual and comprehensive virtual and augmented reality solutions for customers in the B2B sector. It also offers Stage Cloud, a unique end-to-end cloud solution for multi-user enterprise VR applications.</t>
  </si>
  <si>
    <t>Virtalis Holdings, Ltd. is a virtual reality (VR) and advanced visualization company that develops visualization systems and solutions. It offers visionary render, geo visionary, helicopter crew reality, VR4CAD for CAD, haptic cow and haptic horse, immersive CAD drivers, immersive visualization, stereoscopic 3D displays, virtual exchange, stereo server, visionary cluster, and VR training systems. It serves automotive, aerospace, construction, and power industries, as well as academics, engineers, medics, retailers, and the military in Europe, North and South America, South Africa, and the Far East.</t>
  </si>
  <si>
    <t>Gleechi AB is a developer of a virtual reality system designed to offer natural hand interaction capabilities that facilitate learning by doing. The company specializes in developing software that makes it easy to animate realistic hand movements and interaction in games and virtual reality and provides natural interaction within virtual environments. It offers its services to businesses within the area.</t>
  </si>
  <si>
    <t>JanusVR, Inc. develops a VR Web browser system that provides a three-dimensional (3D) view. It provides janusVR, an online network of multi-dimensional spaces that allows users to author content using existing 3D modeling tools with extended HTML, and JavaScript; navigate using traditional gamer controls, touch, teleporting ghosts, or 3D hand gestures; customize Avatars; talk, chat, and visually interact in 3D; and surf the 2D Web in 3D.</t>
  </si>
  <si>
    <t>GMetri Studio Pvt., Ltd. is an easy-to-use no-code XR platform for businesses to create, share, and track training modules, online stores, product showcases, immersive tours, stories, and more. It works wonders in the learning industry by leveraging Virtual Reality to create gamified interactive onboarding and training experiences that boost retention rates to upwards of 95% while cutting training time down by 60%.</t>
  </si>
  <si>
    <t>Arcane Technologies, Inc. is a software development company delivering innovative emerging, 3D interactive, real-time visualization, virtual reality (VR), and augmented reality (AR) technologies to businesses. The company supports the customers and partners to integrate the technologies in research &amp; development (R&amp;D) projects, sales &amp; marketing projects, or production &amp; training processes. It offers its services within the area.</t>
  </si>
  <si>
    <t>Glue Collaboration is a hosting service for collaborative virtual reality. It is a multi-platform solution with custom apps for VR, AR, Mobile, and Desktop. It can also be customized to needs and bring high-quality multi-user features to VR/AR experiences.</t>
  </si>
  <si>
    <t>ByondVR, Ltd. doing business as ByondXR, Ltd. is a computer company. It specializes in B2B, beauty, cosmetics, digital media, fashion, information technology, retail, software, wholesale, and more. The company serves customers in Israel and the United States.</t>
  </si>
  <si>
    <t>XVR Simulation BV is a leading developer of simulation technology for the education, training, and assessment of safety and security professionals. The company offers a set of modular solutions for all client training objectives, from operational to strategic command levels.</t>
  </si>
  <si>
    <t>Psychic VR Lab Co., Ltd. is a startup company offering VR (Virtual Reality) space creation tools specialized in lifestyle such as fashion/art/culture/music and distribution platform business. The company handles fashion VR and MR shopping service STYLY, providing artists with a place for three-dimensional expression.</t>
  </si>
  <si>
    <t>Dailo, Inc. is an e-learning company. It specializes in creating training speech simulations and other IT technologies that help to develop communication skills. The company serves clients in the United States and Russia.</t>
  </si>
  <si>
    <t>Snobal Pty., Ltd. co-designs and builds artificial intelligence-assisted virtual reality solutions and tools with and for customers. The company is a frontier technology company building AI-assisted VR solutions for businesses, specifically smart cities, and smart factories. It operates across the nation.</t>
  </si>
  <si>
    <t>Crytek GmbH develops and publishes video games for PCs and consoles to customers. The company offers 3D gaming solutions such as a development solution for the creation of games, movies, simulations, and interactive applications. It offers games-as-a-service to deliver interactive experiences to players through self-publishing platforms online.</t>
  </si>
  <si>
    <t>Yulio Technologies, Inc. provides virtual reality software for architecture and interior design. The company converts SketchUp, 3ds Max, Revit, or Rhino projects to VR. It is revolutionizing the design and architectural industries by transforming flat, outdated designs into immersive visual reality.</t>
  </si>
  <si>
    <t>RocketChicken, Inc. doing business as Motive.io is a suite of tools that makes it easy to build location-based games and apps. The company content producers can program narrative experiences without having to rely on the designer or engineer, saving countless hours in development.</t>
  </si>
  <si>
    <t>Ocavu XR, Inc. is a software development company. It helps brands and influencers create dynamic, immersive experiences that build community with users and provide the next level of decentralized, digital engagement at scale. The company also offers tools to create intuitive AR solutions that optimize 3D models, making it easier to create, manage, and distribute content across platforms.</t>
  </si>
  <si>
    <t>Doghead Simulations, LLC is a market leader in enterprise virtual reality software. The company empowers people and organizations to work together more efficiently and with less effort than ever.</t>
  </si>
  <si>
    <t>Unimersiv, Inc. is a software company that develops a virtual reality-based learning platform. It offers educational software to introduce students to real-world issues, to supplement learning by helping students get a different perspective on what it has learned in books. The company provides its services throughout the area.</t>
  </si>
  <si>
    <t>Illogic S.r.l. is a leading company in the development of Virtual Reality, Augmented Reality, and 3D Computer Graphics solutions. The company designers, engineers, artists, and programmers are willing to work together to pursue a learning culture through concrete experimentation, applying non-traditional approaches to imagine the impact of emerging technologies on the business world.</t>
  </si>
  <si>
    <t>Spaces, Inc. is an independent virtual and mixed-reality company. The company develops virtual reality software. It also provides a unique and ground-breaking service: transportation to new realities and transforms any space with unlimited possibilities with a unique moving, immersive experience, engaging all the senses through virtual mixed reality, haptic feedback, and environmental effects that guests can see, hear and feel.</t>
  </si>
  <si>
    <t>Huge Robot is a Virtual Reality Design and Development Consultancy Studio that is pioneering the frontiers of Virtual Space. It resolves fundamental interaction and design paradigms in VR, in order to provide the most immersive, presence-inducing experience that will draw forth the most real of emotions.</t>
  </si>
  <si>
    <t>9179-8561 Québec, Inc. doing business as IdeaSpaceVR offers a lightweight content management system and has been built for creating, publishing and managing virtual reality and interactive 3D websites. It has been built using awesome open source projects, carefully crafted by passionate people around the world.</t>
  </si>
  <si>
    <t>Start VR Pty., Ltd. doing business as Start Beyond is a cinematic virtual reality studio that creates content. The company offers bespoke solutions for the creation of branded entertainment, education and training, gaming, and storytelling for virtual reality devices. It serves clients globally.</t>
  </si>
  <si>
    <t>Avantis Systems, Ltd. is a virtual reality-based learning technology company. It offers products including devices such as virtual reality (VR) headsets, tablets, and school laptops, as well as proprietary operating systems. The company provides its products to students in Quedgeley, England.</t>
  </si>
  <si>
    <t>Warp Industries B.V. offers a unique story-based solution for immersive learning. The company builds tools that help create, discover, and share highly engaging and interactive 360 video VR experiences. It improves employee performance through engaging, immersive and scalable training.</t>
  </si>
  <si>
    <t>Subdream Studios, Inc. is focusing exclusively on multiplayer VR games to replicate the experience players have when it gets together in the real world. It is a San Mateo based gaming veterans previously experienced making successful multiple PC, mobile, Console and VR games.</t>
  </si>
  <si>
    <t>iQ3Connect, Inc. is a developer of a virtual reality collaboration platform designed to collaborate in real-time meetings. The company's platform combines virtual reality with web conferencing which reduces physical prototyping and development time by validating design decisions on the virtual prototype, conducts on-demand training, and offers an environment for ad-hoc learning on products, enabling industrial enterprises to deploy metaverse with speed, security, and scale.</t>
  </si>
  <si>
    <t>VISARD GmbH is an industrial 3D visualization company. It provides VR, AR, and Web3D solutions for enterprises. The company serves clients in Germany.</t>
  </si>
  <si>
    <t>Immersive Tech, Inc. doing business as Immertec is a virtual reality platform for medical device companies to train physician customers in real-time. The company allows multiple physicians to connect remotely to an operating room and collaborate.</t>
  </si>
  <si>
    <t>TechViz SAS is a virtual reality software editor with strong expertise in the fields of virtual reality, 3D visualization solutions, and virtual prototyping. It has developed a portfolio of features and options to help simulate a working prototype, fine-tune a new model design, validate the desired product performance, or evaluate the impact of product usage within its operating environment. Its product portfolio represents a collaborative tool and virtual visualization solution to help accelerate users' development and planning cycle. It provides many benefits by sending user's 3D models to any type of virtual reality display system from the desktop PC to complex immersive displays.</t>
  </si>
  <si>
    <t>Psious, Inc. developer of a virtual reality platform intended to bring value to mental health treatment. The company's technology is helping patients face and confront uncomfortable situations to cope with the fears, enabling professionals to improve mental health therapies.</t>
  </si>
  <si>
    <t>MeetinVR ApS takes long-distance collaboration to the next level through Virtual Reality. It combines the flexibility of online meetings with the interactivity of in-person meetings, enabling people to get together in fully customizable virtual workspaces.</t>
  </si>
  <si>
    <t>VRmaster is an active way to train people with a 90% retention rate and 100% attention span. The company has developed different modules to create a training, fast and consistent. It specializes in virtual reality, training, development, and VR-CMS.</t>
  </si>
  <si>
    <t>Hoppin' World, Ltd. develops and operates a social VR, multi-user platform to experience 360 and immersive productions together, promoting tourist, cultural and entertainment organizations. It also serves businesses that want customers to live the best of what it has to offer.</t>
  </si>
  <si>
    <t>WorldViz, Inc. is an information technology company that specializes in the fields of virtual reality, visual simulation, 3D software, and real-time motion tracking. It provides guidance, leadership, and talent to those using dynamic virtual reality technology. The company's focus has been on creating VR creation and collaboration tools that are accessible to non-technical users and serve customers in the United States.</t>
  </si>
  <si>
    <t>vSpatial, Inc. is a software company that provides remote desktop and collaboration services, with a focus on immersive workspaces and productivity in virtual reality (VR) and extended reality (XR) environments. It offers a range of solutions to enable users to access its PC's apps and files from anywhere, using a browser, Meta Quest, Lenovo A3 &amp; VRX, and other XR headsets. The company provides its services and products to customers across the country.</t>
  </si>
  <si>
    <t>Bigscreen, Inc. provides a virtual reality platform intended to revolutionize the way people work, play, hang out and collaborate. The company's virtual reality platform is used for productivity as a tool for remote teams to collaborate together in virtual offices. It enables users to get a virtual living room to watch movies, play video games, browse the web, and hang out with friends.</t>
  </si>
  <si>
    <t>NGRAIN Corp. provides interactive 3D equipment simulation solutions in Canada and internationally. It offers solutions for the effectiveness of equipment training programs and maintenance support systems. It serves the military, defense manufacturing, commercial aerospace, energy, and technology industries.</t>
  </si>
  <si>
    <t>Arthur Technologies GmbH is a company that specializes in augmented and virtual reality solutions for enterprises with a focus on dynamic collaboration. The company enable users to conduct virtual meetings, share files and information seamlessly, and export the results with ease.</t>
  </si>
  <si>
    <t>Valve Corp. is a video game company. It develops and publishes video games. The company provides its services globally.</t>
  </si>
  <si>
    <t>Discovr Labs, Inc. is an E-learning company. It delivers the ultimate cultural and educational experience through digitally immersive learning environments. The company products are pioneer applications in what it believes will eventually become an entire market of educational content for the burgeoning virtual reality industry.</t>
  </si>
  <si>
    <t>DataVizVR, Inc. doing business as 3Data is a developer of a three dimensional virtual reality data visualization software designed to offer big data analytics services. The company's data visualization software easily import datasets, drag and drop transfer system and provides all the tools necessary to create engaging and insightful data visualizations in an efficient and effective way, enabling clients to receive a simple, easy, and intuitive software for data analytics and visual analysis.</t>
  </si>
  <si>
    <t>vTime Holdings, Ltd. is a virtual reality software company that develops apps and cloud-based solutions that redefine virtual engagement and communication. It supports all VR HMDs, including Google Cardboard and Samsung Gear VR, through to tethered headsets such as the HTC Vive, PlayStation VR, and Oculus Rift.</t>
  </si>
  <si>
    <t>EEVO, Inc. operates as a software development company that develops a virtual reality platform designed to create and publish streamable interactive experiences. It helps users to upload videos shot in 360 degrees from commercial products such as Giroptic or Bublcam, professional 360-degree cinema cameras such as Jaunt, or individual camera setups, enhancing virtual video experience for users. The company offers its services in the United States.</t>
  </si>
  <si>
    <t>Advanced Science and Automation Corp. is a computer software company. It provides physics-based simulation and visualization software. The company focuses on the development of physics-based simulation and visualization software solutions. It offers its products and services to clients across the state.</t>
  </si>
  <si>
    <t>BinaryVR, Inc. doing business as Hyprsense, aims for seamless interaction between AI and people's daily lives in the computer vision field. While straddling the line between R and D and product build, It is on the front of cutting-edge technology keeping core values in constant evolution.</t>
  </si>
  <si>
    <t>360dgrees.com Pty., Ltd. is a full-service production company. It specializes in immersive and interactive virtual reality content. The company gives the consumer the freedom and capability to affect the personal experience in an immersive and informative virtual reality experience, providing boundless possibilities for use in all industries. It offers its products and services to clients across the region.</t>
  </si>
  <si>
    <t>Uptale SAS doing business as Uptale Inc. is an enterprise Solution that enables companies to improve the learning efficiency of employees thanks to Immersive learning. The company provides a Cloud platform to create, deliver and track training experiences in 360 and Virtual Reality at scale. It offers interactive real-life experiences in VR for Learning and Communication.</t>
  </si>
  <si>
    <t>Viewport Pty., Ltd. doing business as Viewport XR is a software company. It offers extended reality and app development services. It is the creator of custom-built virtual/augmented reality experiences. The company produces the best photo-realistic computer-generated imagery, 3d animation, fly-through, and renders. It is serving clients within the area.</t>
  </si>
  <si>
    <t>CognitiveVR, Inc. doing business as Cognitive3D is a software development company. It develops and operates a virtual reality (VR) analytics platform. The company serves clients within British Columbia, Canada.</t>
  </si>
  <si>
    <t>SmartVizX Pvt., Ltd. is a transform traditional, passive and static design visualization, communication and collaboration company. It is to become the leading immersive design collaboration platform for the building industry that brings together all stakeholders in the design.</t>
  </si>
  <si>
    <t>Stereosense GmbH is a publishing and content management system for Virtual Reality experiences, enabling content creators and brands to publish VR apps without coding on platforms like Daydream, Samsung Gear VR, Oculus, VIVE, iOS, Android, and web. It offers users the best quality possible for 360 video playbacks on mobile.</t>
  </si>
  <si>
    <t>OVA, Inc. is a software engineering company. It specializes in the implementation of virtual reality (VR), augmented reality (AR), and mixed reality (MR) technologies. The company offers its services to industries, businesses, and individuals around the globe.</t>
  </si>
  <si>
    <t>InstaVR, Inc. provides tools that allow virtual reality (VR) creators to create VR applications and publish to VR platforms. The company offers InstaVR, a tool that allows users to import VR content, such as panoramic 3D photos or movies, 3D models, etc.; brand the application by customizing icons, background, etc.; and publish to a VR platform.</t>
  </si>
  <si>
    <t>Volograms, Ltd. is a software development company. It provides technology that uses a set of videos taken from different viewpoints and transforms them into volumetric holograms that can be enjoyed in virtual and augmented reality. The company provides its products and services to customers worldwide.</t>
  </si>
  <si>
    <t>Dimension 10 AS is a software company. It develops a platform with collaboration and visualization software designed to work in virtual reality. The company's platform uses 3D scanning and VR technology to help collaborate, present, and interact with a 3D design using state-of-the-art virtual reality technology, enabling industrial manufacturers and hardware companies to import 3D models and instantly work with them in virtual reality. It serves clients throughout the area.</t>
  </si>
  <si>
    <t>Sketchbox, Inc. is a developer of immersive learning software designed to facilitate rapid prototyping for augmented and virtual reality images and models. The company's platform combines commercial technology with cutting-edge software to solve complex training challenges, enabling non-technical artists and designers to learn anything, from anywhere, without ever setting foot in a classroom or training facility. It serves its clients within the nation.</t>
  </si>
  <si>
    <t>Svrf, Inc. is a search and discovery platform for virtual reality (VR) content on the Internet. The Company is similar to the way other search engines work because the majority of its content comes from indexing the best and most popular VR content across the web.</t>
  </si>
  <si>
    <t>Varwin Reality Management System creates and implements effective use cases in virtual reality into businesses. It focuses on B2B solutions in VR for industrial safety, HR, trade marketing, and education.</t>
  </si>
  <si>
    <t>Reelhouse Media, Ltd. operates an online video community that enables filmmakers to self-distribute content directly to viewers. It offers Reelhouse that enables filmmakers to access the latest monetization, social, and showcasing features. The company's Reelhouse enables artists and creators to get access to a suite of tools to help self-distribute and monetize films, such as a pay-to-watch feature that lets creators set its own price.</t>
  </si>
  <si>
    <t>University of Oregon (UO) is an educational institution. It offers undergraduate and graduate programs in architecture, arts, business, finance, biology, chemistry, english, engineering, economics, anthropology, humanities, law, education, and journalism. The university offers its services to students in the United States.</t>
  </si>
  <si>
    <t>Security Camera Warehouse, Inc. (SCW) is a security company that provides surveillance equipment. The company provides CCTV equipment, security camera systems, video surveillance cameras, and more.</t>
  </si>
  <si>
    <t>Anyverse S.L. develops a physics-based synthetic data generation platform and custom solutions for the advanced perception training of robotics, autonomous and smart systems. The company's computer-generated datasets offer the speed, scalability, and photorealistic visual accuracy needed by Machine Learning and Perception teams to rapidly progress to high-confidence artificial intelligence models.</t>
  </si>
  <si>
    <t>Modelshop, Inc. is an early-stage company that develops a platform focused on intelligent business applications. The company offers business applications for financial projections, sales optimization, marketing automation, risk management, HR management, credit decisions, investment portfolios, retail optimization, operations research, and medical data.</t>
  </si>
  <si>
    <t>Fifth Ocean Technologies Pty., Ltd. is an information technology and services company. It provides software consulting, development, and support services. It also offers consulting, prototyping, and software development. The company offers its services to organisations in the private and government sector.</t>
  </si>
  <si>
    <t>Xyonix, Inc. is a computer software company. It teaches machines how to read content, see what is in imagery, watch what is in videos, understand what is in data, and make predictions. The company offers its products and services to businesses in the area.</t>
  </si>
  <si>
    <t>Numenta, Inc.has developed a cohesive theory, core software technology, and numerous applications all based on the principles of the neocortex. The technology lays the groundwork for the new era of machine intelligence. Its work delivers breakthrough capabilities and demonstrates that a computing approach based on biological learning principles will make possible a new generation of capabilities not possible with programmed computers.</t>
  </si>
  <si>
    <t>Dutch Analytics B.V. doing business as UbiOps specializes in the development of predictive maintenance solutions for major industrial players. It develops scalable software solutions that facilitate the development, testing, and implementation of machine learning models.</t>
  </si>
  <si>
    <t>Civis Analytics, Inc. is a computer software company. It provides data analytics tools and services. The company offers its services to public and private sector organizations in the United States.</t>
  </si>
  <si>
    <t>StageZero Oy doing business as StageZero Technologies is a developer of an AI-based platform designed to be used for data labeling and application monetization. The company's platform develops a network of data creation partnerships for both computer vision and NLP segments, partners with app developers who funnel the users to the platform to label the collected data, and also offers tailored data services for enterprise customers to support any data-related issues, enabling clients to have seamless GDPR-compliant data creation and labeling services.</t>
  </si>
  <si>
    <t>ForePaaS SAS is a developer of a cloud-based platform built for big data management and analytics. The company's platform offers developer tools for creating dashboards, data visualization tools, decision tools, business applications, and predictive solutions, enabling companies to ensure agility across data-driven projects.</t>
  </si>
  <si>
    <t>Kortical, Ltd. helps businesses build AI through the use of its platform and consultancy where it drives the platform for its clients to build out a system / POC. It also offers consulting services from strategy to delivery and it uses its patent-pending platform.</t>
  </si>
  <si>
    <t>ABEJA, Inc. is a developer and provider of artificial intelligence software for retailers and manufacturers. It integrates state-of-the-art AI technologies including IoT, big data, and deep learning.The company also offers collection, analysis, automation, and prediction, simulation and visualization services on the cloud.</t>
  </si>
  <si>
    <t>Entropica Labs Pte., Ltd. develops quantum computing software for genomics analysis. It develops quantum software for the life sciences industry. The company building a platform to integrate multi-omics datasets and phenotypic measurements with novel hybrid classical-quantum machine learning methods.</t>
  </si>
  <si>
    <t>Skyl Technologies, Inc. is a unified platform that simplifies the end-to-end implementation of Machine learning through easy-to-use guided modules. It allows customers to tackle the core business problems and derive successful models with the least amount of time and cost.</t>
  </si>
  <si>
    <t>Craft AI S.A.S. is a computer software company. It specializes in providing an AI MLOps and LLMOps platform. It provides its platform to data science teams and businesses.</t>
  </si>
  <si>
    <t>Artivatic Data Labs Pvt., Ltd. is an end-to-end AI infrastructure platform built on deep-tech, machine learning technologies with the in-depth analogy of genomic science, psychology, and neuroscience. The company helps large enterprises, startups, and developers to build/integrate intelligent products and solutions without any development effort. It focuses on banking, finance, insurance, lending, wealth management and capital market, manufacturing, healthcare, and robotics sectors. It offers services globally.</t>
  </si>
  <si>
    <t>SAVVI AI, Inc. is a developer of machine learning tool intended to help businesses to enhance decisions, optimize workflows, and improve personalization. The company's platform allows users to turn static solutions into learning systems that improve business with process optimization and enhanced personalization, thereby providing clients with faster, better, and smarter products that make the business more efficient, getting to goals faster.</t>
  </si>
  <si>
    <t>BasicAI, Inc. is a computer software firm. It provides a suite of AI data solutions, including a data annotation platform and pro services for computer vision model training. It markets its services within the area.</t>
  </si>
  <si>
    <t>Telexistence, Inc. is a robotic company. It focuses on developing remote-controlled robots with artificial intelligence. The company serves clients worldwide.</t>
  </si>
  <si>
    <t>Read the Docs, Inc. is an open-source documentation hosting service company. It provides free service to the open-source community and is worked on by a community of volunteers that hope to expand. The company specializes in information technology, content management, authoring and publishing, office, and document creation.</t>
  </si>
  <si>
    <t>Modzy and Booz Allen Hamilton, Inc. is a platform for organizations and developers to responsibly deploy, monitor, and get value from AI at scale. It enables cross-team collaboration, management, and governance of trusted AI, and leveraging embedded security, patent-pending adversarial defense, and explainability, customers quickly reap the value of AI at scale. It accelerates the deployment of trustworthy AI while increasing transparency and lowering the barriers to adopting and scaling AI.</t>
  </si>
  <si>
    <t>R-Brain, Inc. is a software development company. It provides an integrated cloud/on-premises data science platform for developing models with open-source languages. The company serves its clients across the world.</t>
  </si>
  <si>
    <t>DeepBrainz Technologies Pvt., Ltd. is an AI startup (deep tech) company delivering next-gen integrated enterprise AI for data scientists and developers. The company's primary industry is AI technology, with the machine learning sector, otherwise called deep tech," "hard tech," or "high tech," including software, internet, or information technology. It serves businesses in the area.</t>
  </si>
  <si>
    <t>Staqu Technologies Pvt., Ltd. is a Software Development provides reverse image search solutions. The company's search engine is designed in a way that it can retrieve exact matches from the indicated database for an input image. It offers its services to clients worldwide.</t>
  </si>
  <si>
    <t>Singular Intelligence, Ltd. enables brands and retailers by automated, real-time analysis and recommendations for profitable promotions and supply planning. The company provides intuitive, business-user-focused SaaS applications that automate the time-consuming, complex decision-making processes facing today's Retail and Consumer Goods marketing teams.</t>
  </si>
  <si>
    <t>Imandra, Inc. is a computer software company. It specializes in cloud-scale automated reasoning and provides Imandra markets, Imandra connectivity, Imandra core, and Imandra protocol language. It offers its products to financial services, autonomous systems, trustworthy AI, government, and defense.</t>
  </si>
  <si>
    <t>PI.EXCHANGE Pty., Ltd. is a technology company. It offers solutions such as marketing teams, software engineering, data science, and analytics. The company serves its products and services to manufacturing, supply chain, marketing, retail, banking, and financial services industries throughout the country.</t>
  </si>
  <si>
    <t>Skim IT, Ltd. doing business as Deeper Insights provides the Data Science tools and expertise to source, structure, and deploy data for  AI applications. The company service is built on patent-pending Skim API, providing a fast and reliable solution to prototype and scale AI applications.</t>
  </si>
  <si>
    <t>Witsy, Ltd. is a developer of cloud-based artificial intelligence software designed to reduce the cost and effort of projects. The company's platform instantly trains and deploys AI models, collaborates to annotate, visualize, and clean data keeps AI assets secured under a private cloud, and builds enterprise scalability and security, enabling companies to easily solve its AI project-related problems.</t>
  </si>
  <si>
    <t>Samsung SDS America, Inc. is an information technology and services firm. It provides cloud services for the business environment and digital logistics platform-based logistics services and offers solutions in the areas of enterprise mobility, security, identity access management, video analytics, mobile point of sale, prescriptive authentication, and retail training. The company serves customers in government, financial services, retail, and other industries.</t>
  </si>
  <si>
    <t>Turi, Inc. develops a machine learning platform that enables data scientists and application developers to create intelligent applications. Its platform enables users to extract, transform and load data from various sources; deploy predictive objects as web services; build a recommendation engine; analyze images with a learning toolkit; analyze unstructured text, and more.</t>
  </si>
  <si>
    <t>Replica Analytics, Ltd. is an information technology company. It specializes in data synthesis software and services as well as privacy assurance software and services and develops software for generating synthetic data that protects the individual privacy of data subjects and maintains the statistical properties of real data. The company provides its products and services to businesses globally.</t>
  </si>
  <si>
    <t>Beijing SenseTime Technology Development Co., Ltd. is a leading AI software company that specializes in and focuses on computer vision and artificial intelligence engines powered by deep learning. The company is an expert in programming computers to recognize faces and objects and even to understand the world.</t>
  </si>
  <si>
    <t>SeerNet Technologies, Ltd. doing business as DeepAffects provides team dynamics analytics software, that helps the management of IT, software development, and support teams, to monitor, evaluate and continuously improve team dynamics, and reduce project failures. It maximizes efficiency for greater productivity, integrates seamlessly with existing project management and collaboration tools.</t>
  </si>
  <si>
    <t>MLJAR, Sp. z o.o. is a human-first machine learning platform. It provides rapid prototyping, development, and deploying pattern recognition algorithms. It makes algorithm search and tuning painless. It serves within the area.</t>
  </si>
  <si>
    <t>Augtera Networks, Inc. is an Information Technology and services industry. It provides network AI solutions for monitoring, observability, correlation, ticketing, and automation. It also offers AI and machine learning technology to help teams analyze every signal from every source to reveal new patterns. The company serves its businesses within the area.</t>
  </si>
  <si>
    <t>Scibids Technology SAS develops solutions for media buyers to automate the real-time bidding process. Its software searches and identifies purchasing strategies to follow in the context of real-time advertising auctions. The company serves the area.</t>
  </si>
  <si>
    <t>Mona Labs, Inc. is a production monitoring for artificial intelligence systems. The company enables data science and machine learning teams to monitor data and model performance in production.</t>
  </si>
  <si>
    <t>iSize, Ltd. is a codec-independent technology that can reduce bandwidth, and substantially save the cost of video delivery. The company pioneers deep learning for video delivery. It optimizes the whole process without waiting for new codec standards and improves or guarantees the ultimate viewer experience no matter what device.</t>
  </si>
  <si>
    <t>Syntho B.V. is a data technology organization with strong expertise in privacy-enhancing technologies (PET). It generates a completely new, artificial dataset that reproduces the statistical characteristics of the original dataset while warranting that no records from the original dataset are present.</t>
  </si>
  <si>
    <t>MLDB.AI, Inc. is an open-source database designed for machine learning. It provides optimization for Data Management Platforms (DMPs), Demand Side Platforms (DSPs), Agency Trading Desks (ATDs), and e-commerce websites. It serves customers in Canada.</t>
  </si>
  <si>
    <t>Skylads, Ltd. is a digital advertising software company providing technological solutions for real-time bidding campaign management. It is an R&amp;D lab specializing in the field of machine learning and artificial intelligence. The company provides serves around the country.</t>
  </si>
  <si>
    <t>Lateral GmbH is a research technology company. It offers a web app that helps users read, find, share, and organize research papers. The company serves academics, researchers, and individuals.</t>
  </si>
  <si>
    <t>Erlyvideo, LLC doing business as Flussonic provides reliable video streaming software for IPTV, OTT, Broadcasting, VSaaS, and CCTV. The company's products can capture, record, transcode, protect, and distribute video. It is also designed for high-load environments and is easily scalable from one VPS to large delivery networks with 100 Gbit/s capacity.</t>
  </si>
  <si>
    <t>Graphext Labs, S.L. is a software development industry that offers analytics solutions to help businesses make better decisions based on data. Its solution captures data and provides a visual interface to find actionable insights about customers, markets, and products.</t>
  </si>
  <si>
    <t>TensorFlow User Group (TFUG) is a fast, flexible, and scalable open-source machine learning library for research and production. It has a comprehensive, flexible ecosystem of tools, libraries, and community resources that lets researchers push the state-of-the-art in ML, and developers easily build and deploy ML-powered applications.</t>
  </si>
  <si>
    <t>Inferyx, Inc. is a startup in Big Data and Analytics space. It enables clients' organization to be better in every decision it makes. The company builds enterprise-grade analytical applications in an efficient, scalable, and cost-effective manner.</t>
  </si>
  <si>
    <t>Diffgram, Inc. is a foundational data orchestration, storage, and event data update for AI systems. It is complementary to annotation providers and 3rd party annotation interfaces. It serves customers within the area.</t>
  </si>
  <si>
    <t>Absolutdata Holdings, Inc. is a consulting-oriented, analytics and research with a number of Fortune 500 clients in a wide variety of industries across more than 40 countries. The company offers market research services, including data collection, data processing, and strategic full-service custom market research studies utilizing advanced analytics; and online data collection services, such as survey programming, sampling, survey hosting and field management, and data delivery and reporting. Its products and services deliver scalable business impact across the enterprise by combining cutting-edge AI and ML with its heritage in analytical frameworks, business understanding, and technology.</t>
  </si>
  <si>
    <t>Geophysical Research, LLC doing business as Geophysical Insights, tackles fundamental geophysical problems and develops advanced technology for practical solutions. It applies advanced analytic methods and technology with deep experience in seismic interpretation to reduce the time and risk of exploration.</t>
  </si>
  <si>
    <t>Thales Data Learning Pvt., Ltd. doing business as Datsy is a computer software company. It specializes in developing an AI-powered personalization and recommendation engine. The company serves small and medium-sized businesses (SMBs) and large digital businesses.</t>
  </si>
  <si>
    <t>Pluto AI, Inc. doing business as Plutoshift, Inc. is an intelligence platform for water plants to predict asset performance, reduce energy consumption, and minimize operating costs. It ingests data from Internet-connected devices such as sensors and meters to prevent water wastage, predict asset failures, and minimize operating costs for water companies.</t>
  </si>
  <si>
    <t>Worxogo Solutions Pvt., Ltd. designs and develops application software. The company offers behavior designing, neuroscience, and predictive analysis to enhance employee performance.</t>
  </si>
  <si>
    <t>Widget Brain B.V. transforms data into action. The company's software enables autonomous decision-making in operations. Its algorithms provide superior service, lower costs, and create a more sustainable business.</t>
  </si>
  <si>
    <t>Agent Video Intelligence, Ltd. (Agent VI) develops video analytics software solutions. The company offers savvy, video analytics software for the detection and extraction of events and data from surveillance footage and replacing the manual and time-consuming tasks employed to monitor live video feeds or sift through recorded videos. It serves city surveillance, critical infrastructure, education, enterprise and industry, central monitoring, entertainment and hospitality, highway surveillance, law enforcement and police, retail, and transportation markets in the United States and internationally.</t>
  </si>
  <si>
    <t>ParallelM, Inc. automates the deployment, orchestration, and management of Machine Learning in production to unlock the business value of AI. The company solves issues so that enterprises can apply the power of Machine Learning in Production to transform and scale businesses. It serves within the area.</t>
  </si>
  <si>
    <t>Element AI, Inc. develops AI software designed to give deep domain expertise and access to cutting-edge technology. Its software operationalize and create business impact with a suite of products, services, and tools that redefine peak performance with problem-solving technology that continuously learns and improves, enabling clients to unlock insights, accelerate adoption and allow its employees to make decisions with explainable solutions.</t>
  </si>
  <si>
    <t>Prevision.io SAS operates as a platform as a service company. It develops a platform that analyzes data, pricing, and machine learning algorithms. It serves the finance, marketing, energy, and banking sector in the country.</t>
  </si>
  <si>
    <t>北京旷视科技有限公司 operates a face detection, recognition, and analysis platform for Websites, mobile applications, and smart televisions. It offers an online API; offline SDKs to enterprise partners with license charges; and customized cloud services for enterprise partners with service charges. The company also offers face detection and tracking, facial point detection, smile analysis, gender/age/race analysis, face verification, face recognition, and large-scale face search solutions.</t>
  </si>
  <si>
    <t>Cogito Tech, LLC is a computer software company. It provides training data sets for AI and machine learning model development. The company serves its services to consumers and businesses worldwide.</t>
  </si>
  <si>
    <t>Numericcal, Inc. is a software company. It offers solutions like detection, tracking, and outlier detection. The company offers its solutions to enterprises and industrial businesses.</t>
  </si>
  <si>
    <t>Datatron Technologies, Inc. develops the first platform that allows enterprises to easily merge real-time (Kafka, RabbitMQ, Sparks Streaming) and historical data (Hadoop, Teradata, Netezza) to create immediate business insights. The company's platform is a data management and processing engine that sits below the visualization tools (Tableau, Domo, Chart.io, Geckoboard) and above the data reservoirs (lake). It provides next-generation real-time big data technology that enables enterprises to make time-sensitive business decisions.</t>
  </si>
  <si>
    <t>MorphL AI, Inc. is a software company. It specializes in developing digital products and services. It uses machine learning to increase engagement and conversion rates by predicting user behavior. The company offers its services to mid-size e-commerce companies.</t>
  </si>
  <si>
    <t>Salient Systems Corp. is a manufacturing company. It offers video surveillance systems, VSaaS, security, software, technology, video security, video analytics, and video management. The company serves its services to clients across the globe</t>
  </si>
  <si>
    <t>Arago GmbH is an artificial intelligence company. It builds an AI platform that focuses on the B2B sector using machine reasoning, and analytical components to assist and promote innovation. The company operates without forgetting that solving problems takes time and precision. It provides services within the area.</t>
  </si>
  <si>
    <t>Cloudera, Inc. is a software development company. It provides software subscriptions and public cloud services and offers clients professional services for the implementation and use of software subscriptions, machine learning expertise, and consultation, training, and education services. The company offers its services to businesses around the world.</t>
  </si>
  <si>
    <t>Spire Innovations Pvt., Ltd. doing business as Spire.AI is a company that operates in the Software Development industry. It produces enterprise software for managing supply chains, customer services, and frauds. The company focuses on providing quality services to end-users and clients worldwide.</t>
  </si>
  <si>
    <t>Open Blender, Inc. enables data scientists to truly exploit the immense amount of external data available by enriching datasets with correlated variables from thousands of live-streamed open sources in no time. The company has developed proprietary technology that profiles and transforms data into a common format, which allows users to easily connect datasets with others by time or location and search for correlated variables, all without coding.</t>
  </si>
  <si>
    <t>OneView.Space, Ltd. is a geospatial big-data platform based on satellite imagery. The company's product can utilize multi-source satellites and create a unified stream of highly frequent high-resolution data.</t>
  </si>
  <si>
    <t>Clerk.Al OU is an information technology services company. It offers freelancers match banking, invoice, and travel data with images/pdf automatically fetched from the inbox, phone, and laptop. The company pulls receipts from the inbox and generates travel claims, expense reports, and double-entry accounting based on bank transactions, location, and invoice information. It serves people worldwide.</t>
  </si>
  <si>
    <t>ModelOp, Inc. is a software company. It provides software, enables large enterprises to critical governance and scale challenges necessary to unlock the transformational value of enterprise AI and machine learning investments, monitors all models across the enterprise, and delivers AI initiatives by industry veterans with expertise in data science and large-scale enterprise IT operations. The company provides its services to clients in the United States.</t>
  </si>
  <si>
    <t>Quantum Reservoir Impact, LLC (QRI) is an upstream company that provides investment and advisory services for international oil companies, national oil companies, independent oil and gas companies, and investment firms from around the world. The company specializes in oil and gas reservoir management. Its reservoir management framework includes reservoir management programs, reserves appreciation programs, surveillance master plans, and development and operating plans.</t>
  </si>
  <si>
    <t>Stradigi AI, Inc. is a digital development company that partners with clients worldwide to help define its users and the opportunities it presents, design smart experiences, and create custom software to bring engaging products and applications to the market. The Company is a full-service development and design firm that works across mobile, web, and software platforms. It also offers Mobile application development, Product design, User experience, Software development, Digital strategies, and Machine learning.</t>
  </si>
  <si>
    <t>Abzu ApS is an applied research company that produces products in the form of targeted solutions as well as a general-purpose platform. It is a platform for automatic AI-based solutions and operates in the information technology and services industry.</t>
  </si>
  <si>
    <t>Rainbird Technologies, Ltd. provides a platform that automates knowledge work by using artificial intelligence. It specializes in Artificial Intelligence, Expert Systems, Knowledge Engineering, Automation, and Intelligent Automation.</t>
  </si>
  <si>
    <t>Blue Beak AI Pty., Ltd. is the first customer data platform built entirely for custom data needs. It enables data entrepreneurs, data scientists, and engineers to build new data products, using Pipe17, and helps organizations maximize success by using data17.</t>
  </si>
  <si>
    <t>TensorMatics Pvt., Ltd. doing business as Labellerr is a Stop SAAS Solution for all kinds of 'Data Annotation or Labeling' use cases in machine learning. It provides organizations with a tool so that it can focus more on building AI models quickly rather than waiting on any third-party services.</t>
  </si>
  <si>
    <t>RazorThink, Inc. is a developer of an enterprise system intended to improve predictive customer insight. The company's system generates expert deep learning that predicts customer behavior for companies with accuracy, enabling businesses to perform decision-making and augment human knowledge with just-in-time intelligence.</t>
  </si>
  <si>
    <t>AISing, Ltd. specializes in developing embedded mechanical-motion-prediction solutions and statistical analysis tool. The company's products includes Deep Binary Tree SaaS. It operates as an artificial intelligence program for mechanical control that predicts mechanical motion.</t>
  </si>
  <si>
    <t>DimensionalMechanics, Inc. doing business as AI Dynamics is a developer of a cloud-based enterprise platform that develops custom-tailored artificial intelligence applications for enterprises. The company's platform is used to build AI models, customize bulk data, content, photos, videos, audio, biometrics, and any other data form factor, and democratize AI for every department in the organization.</t>
  </si>
  <si>
    <t>DreamQuark SAS is a software company that provides artificial intelligence solutions for banks, insurance, and asset management firms. It specializes in artificial intelligence (AI), cloud computing, and other related solutions and provides computer programming services. The company serves customers worldwide.</t>
  </si>
  <si>
    <t>Faros AI, Inc. is a developer of an operational data platform intended to automate tasks with a single application program interface. The company's platform provides low-code serverless automation to run all operational workflows along with access to dozens of community applications for cloud cost optimization, security, compliance, and more, enabling professional developers to build programs and applications in a hassle-free manner.</t>
  </si>
  <si>
    <t>Recombee s.r.o. is a hi-tech startup delivering AI-powered recommendation systems. It provides recommender as a service to companies with dozens of millions of users and products with the plan to scale up.</t>
  </si>
  <si>
    <t>Deep Vision Data is synthetic training data for a machine learning system company. It specializes in the creation of synthetic training data for supervised and unsupervised training of machine learning systems such as deep neural networks, and also the use of digital twins as virtual ML development environments. The company serves clients across the United States.</t>
  </si>
  <si>
    <t>.NET Foundation is an independent organization to foster open development and collaboration around the .NET ecosystem. The organization serves as a forum for the community and commercial developers alike to broaden and strengthen the future of the .NET ecosystem by promoting openness and community participation to encourage innovation.</t>
  </si>
  <si>
    <t>TrainingData, Inc. an enterprise-ready SaaS solution is designed for machine learning teams that use deep learning for computer vision. It helps data scientists to control the quality of training data labeling and ai teams with data collaboration. It also operates in the Artificial Intelligence industry.</t>
  </si>
  <si>
    <t>LMC s.r.o. is a family of online products for job search and education. The company runs e-recruitment portals and helps clients in finding jobs in its area.</t>
  </si>
  <si>
    <t>TaskWare.io is the developer of WinTask Software. The company's developer platform gives on-demand access to dedicated workforce of taskers to programmatically request human executable tasks.</t>
  </si>
  <si>
    <t>SmartPredict is an easy-to-use SAAS platform for designing and deploying artificial intelligence systems. It offers machine learning, SaaS, and artificial intelligence.</t>
  </si>
  <si>
    <t>Integrate.ai, Inc. (IAI) is a software development company. It helps to solve various problems without risking sensitive data through artificial intelligence, federated learning platforms, data sciences, analytics, security, and privacy. The company offers its services to developers and organizations across healthcare, financial services, academia, research, technology, and media industries.</t>
  </si>
  <si>
    <t>Myelin, Ltd. is a Kubernetes native end-to-end machine learning framework. The company offers products such as AutoML, model graph deployment, hyperparameter tuning, distributed training, and infrastructure provisioning. It serves businesses throughout the United Kingdom.</t>
  </si>
  <si>
    <t>Xilinx, Inc. designs and develops programmable devices and associated technologies worldwide. The company offers its products to electronic equipment manufacturers in sub-segments, such as wireline and data center, wireless, aerospace and defense, test and measurement, industrial, scientific and medical, automotive, audio, video and broadcast, and consumer. Its solutions include advanced integrated circuits, software design tools, and predefined system functions which are delivered as intellectual property cores, design services, and more.</t>
  </si>
  <si>
    <t>Prime Focus Technologies, Inc. (PFT) offers customers transformational solutions that help virtualize the content supply chain and digitally mediate enterprise workflows to manage not just the content, but the business of content. Its award-winning Hybrid Cloud technology enabled Media ERP Suite along with Cloud Media Services helps drive creative enablement, enhance ecosystem efficiencies and sustainability, reduce cost, and realize new monetization opportunities.</t>
  </si>
  <si>
    <t>MLPerf is a broad benchmark suite for measuring the performance of machine learning (ML) software frameworks (such as TensorFlow, PyTorch, and MXNet), ML hardware platforms (including Google TPUs, Intel CPUs, and Nvidia GPUs) and ML cloud platforms. Its widely accepted benchmark suite will benefit the entire community, including researchers, developers, builders of machine learning frameworks, cloud service providers, hardware manufacturers, application providers, and end-users.</t>
  </si>
  <si>
    <t>ExB Labs GmbH is an information technology and services company. It offers a cognitive workbench that provides big data analytic solutions, such as data input, data recombination, summering texts, information extraction, time series comparison, engine recommendation, and data cleaning. The company provides its services to clients in the country.</t>
  </si>
  <si>
    <t>AI.Reverie, Inc. develops a simulation platform that generates synthetic data and simulations to help businesses build machine learning algorithms and artificial intelligence (AI) applications for smart cities, sustainable farms, and smart homes. The company offers a suite of data and application programming interfaces (APIs) to enable businesses to get training data that needed to train and retrain the algorithms, and AI applications.</t>
  </si>
  <si>
    <t>B2Metric, Inc. provides cloud-based claim automation and fraud detection software for the retail, financial services, and insurance industry. The company offers multiple products such as Hunter for AI-based insurance claim processing and BMS for data monitoring, integration and modeling. It features solutions for detecting fraudulent claim payouts.</t>
  </si>
  <si>
    <t>VROC Australia Pty., Ltd. is an Artificial Intelligence and Asset Reliability company specializing in ingesting, hosting, and processing Industrial Big Data. The company's Predictive Analytics is used by its clients to holistically monitor the health of its assets to identify impending equipment failures, and process degradation, as well as root cause analysis and investigation.</t>
  </si>
  <si>
    <t>LexSet.ai, LLC is the provider of a B2B API solution for furniture and home supply retailers seeking to expand sales with AR/AI. The company provides powerful AI-powered tools for object recognition, spatial search, product assembly, and automated surface tiling to online consumers. Its SaaS toolkit analyzes each customer's space, interprets the style, and recommends products, offering a personalized interior design experience that leads to confident purchases.</t>
  </si>
  <si>
    <t>TranValue B.V. doing business as Datprof is a professional product development company that specializes in test data software. The company provides test data generation, test data discovery, test data masking, and test data distribution.</t>
  </si>
  <si>
    <t>Ople, Inc. develops an AI platform that acts, thinks, and learns like a data scientist. Its software optimizes the entire Data Science process, going from data to predictions in days instead of months. The company's platform also delivers elite-quality deep learning models deployed instantly and ready to make predictions.</t>
  </si>
  <si>
    <t>PerceptiLabs AB is research within machine learning and more specifically deep learning. It is a deep learning company developing the software QuantumNet. It serves its clients across the nation.</t>
  </si>
  <si>
    <t>Keymakr, Inc.. provides special services of advanced data collection for the training of Convolutional Neural Networks and Deep Learning Artificial Intelligence systems. Its experts in the Data Collection team specialize in collecting and constructing high-quality custom training data sets for deep machine learning algorithms.</t>
  </si>
  <si>
    <t>Tika Data Services Pvt., Ltd. is revolutionizing data annotation services, paving the way to the age of AI. It offers a complete solution for data collection, preparation, and annotation to enterprises.</t>
  </si>
  <si>
    <t>BigML, Inc. is a machine learning company. It provides computer software consulting services. The company offers a cloud-based machine learning service that is easy to use, seamless to integrate, and instantly actionable. It serves the technology industry.</t>
  </si>
  <si>
    <t>SigOpt, Inc. designs and develops application software. The company offers an optimization platform that amplifies the research pipeline and tunes. It also serves banking and insurance, data science, consumer packaged goods, and algorithmic trading industries.</t>
  </si>
  <si>
    <t>Turing Intelligence Technology, Ltd. doing business as TurinTech AI is a research-driven artificial intelligence company. It specializes in applying cutting-edge research in AI and ML to provide machine learning models and optimization services, that can benefit both individuals and various industries. It helps businesses speed up the end-to-end data science process from months to weeks, and optimize code efficiency for faster running speed, lower memory, and energy consumption.</t>
  </si>
  <si>
    <t>Actify Data Labs Pvt., Ltd. is an Augmented Intelligence company that delivers rapid business impact using data science and data engineering capabilities. The company offers services in analytics, algorithms and artificial intelligence (3A).</t>
  </si>
  <si>
    <t>Sqreem Technologies Pte., Ltd. helps organizations address and understand the Unknown Unknowns through on-demand artificial intelligence. The company's technology delivers the ability to extract behavioral footprints inside vast amounts of external and client-specific data to solve business, economic, national, and global security challenges for commercial and public-sector end users.</t>
  </si>
  <si>
    <t>Datagran, Inc. is a technology company through data to create complex models and analyses. It offers an optimizer, an integrated suite that uses AI to optimize digital campaigns, make creative assets, analyze digital performance in real time, and predict future performance. The company serves its clients across the country.</t>
  </si>
  <si>
    <t>DarwinAI Corp. is a software development company. It designs and develops a platform that generates the neural network. Its platform uses products such as Rapid Pose, which enables crowd pose detection on the edge, real-time detection and identification of objects in scenes on embedded and mobile devices, and real-time video resolution enhancement on embedded chips. It offers its products and services to clients in Canada.</t>
  </si>
  <si>
    <t>Dynam.AI, Inc. offers AI-driven solutions tailored to each individual client's needs. It provides tailored solutions in artificial intelligence and machine learning for companies seeking an effective and efficient means to implement AI.</t>
  </si>
  <si>
    <t>Picsellia SAS is an AI company. It develops an end-to-end, highly scalable, MLOps Platform, dedicated to Computer Vision. The company's platform automates the user's workflows and moves users' AI applications from development to production with end-to-end MLOps pipelines.</t>
  </si>
  <si>
    <t>Apres Technologies, Inc. is an API for specialized human labor, an on-demand workforce anyone can program. The company helps companies remove barriers to growing revenue by integrating a flexible, virtual workforce on-demand so organizations can quickly adjust business models and scale fast.</t>
  </si>
  <si>
    <t>Spell, Inc. provides a platform that enables any enterprise to utilize hardware and software tools to use AI. The firm's infrastructure works with any data storage system, language, or framework. It also allows instant experimentation on any hardware in the public cloud or on-premise.</t>
  </si>
  <si>
    <t>Calculated Systems, LLC is a data management company. It provides services and solutions for data streaming via a drag and drop interface. The company serves clients throughout Massachusetts.</t>
  </si>
  <si>
    <t>2021.AI ApS is a computer software firm. It provides expertise in artificial intelligence, machine learning, and data science to accelerate and scale AI implementation and offers a full-service solution that includes identifying AI opportunities. It serves the needs of the growing client base of over 30 customers.</t>
  </si>
  <si>
    <t>Bolt Analytics Corp. is an artificial intelligence solution for data analysis to improve IT Operations. Its tap large volumes of disparate data sources and use machine learning and deep learning to deliver real-time actionable insights for AIOps and network analytics.</t>
  </si>
  <si>
    <t>Robovision BV is a technology, information, and internet company. It specializes in deep learning-based machine vision and robot programming. The company focuses on designing, developing, and deploying complete automation projects where illumination, digital cameras, robots, and artificially intelligent agents play an important role.</t>
  </si>
  <si>
    <t>Outpace Systems, Inc. combines highly skilled, experienced agile programmers and top business problem solvers. The company is made up of highly skilled agile programmers, who are experienced with highly scalable and secure technologies. It work together in small, integrated to enable fast and focused iterations.</t>
  </si>
  <si>
    <t>TaQadam PBC transforms imagery collected by satellites and drones into valuable insights with humans-in-the loop, computer vision, annotation, and mapping technologies. It builds solutions for businesses and sustainable development initiatives.</t>
  </si>
  <si>
    <t>GenRocket, Inc. is a software company. It offers test data generation, test data, test data generator, test data management, synthetic test data, and synthetic data. The company serves clients within the area.</t>
  </si>
  <si>
    <t>Econiq, Ltd. develops a customer conversion platform designed to reduce the gap between businesses and customers to provide visibility to the executives and gives the power of influence. The company's platform uses big data to provide transparency into customer conversations and connects banks, insurers, and other organizations by providing visibility into frontline conversations reflecting strategic objectives, enabling clients to address the problems of its customers and take efficient steps at a faster rate.</t>
  </si>
  <si>
    <t>SparkBeyond, Ltd. is a software development company. It operates at the intersection of data science and artificial intelligence fields. The company offers a machine learning technology that is used in finance, manufacturing, life sciences, energy, e-commerce, internet, and healthcare industries.</t>
  </si>
  <si>
    <t>Twin Tech Labs is a cybersecurity firm. It specializes in AI research, IT ecosystems, AI automation, DevSecOps, ioModel, and data and IT systems. The firm offers its services to clients in Massachusetts.</t>
  </si>
  <si>
    <t>Frello Technology Pvt., Ltd. doing business as NimbleBox, Inc. is a software development company. It also offers fintech, cloud and infrastructure, cyber security, database development, application development, and software architecture. The company serves clients around the world.</t>
  </si>
  <si>
    <t>Just AI UK, Ltd. is developing conversational Artificial Intelligence (AI) technologies empowering dialogue between a human and a machine. Its proprietary natural language understanding (NLU) technology became a winner of a Turing test. The company creates first-class tools and techs for developers of all skill levels to build voice-powered solutions.</t>
  </si>
  <si>
    <t>Symphony Innovation, LLC is a SaaS platform. It offers marketing and supply chain solutions for retailers and CPG manufacturers. The company serves clients globally.</t>
  </si>
  <si>
    <t>Amie IVS is a software company. It specializes in the management platform for research and development. The company integrates with scientific equipment and analysis tools to help build clean, transparent end-to-end data pipelines.</t>
  </si>
  <si>
    <t>University of Waikato is an educational institution that offers bachelor's, master's, honors, and higher degree courses and research programs. The institution provides programs in arts and social sciences, computing and mathematical sciences, law, management, science, and engineering, Maori and Pacific development, and others. It is committed to delivering a world-class education and research portfolio, providing a full and dynamic university experience, distinctive in character, and pursuing strong international links to advance knowledge.</t>
  </si>
  <si>
    <t>AInnovation, Ltd. provides artificial intelligence overall solution. The company offers artificial intelligence overall solutions for manufacturing, retail, finance, and other industries. It offers services in China.</t>
  </si>
  <si>
    <t>Baidu, Inc. is a software development company that offers a search engine that enables individuals to obtain information. The company provides algorithmic search, enterprise search, news, MP3,  image searches, voice assistance, online storage, and navigation services. It serves clients globally.</t>
  </si>
  <si>
    <t>Trendskout BV is an IT Services and IT Consulting, Software Development and Design, and Software company. It develops artificial intelligence software designed to deploy machine learning models. The company offers a graphical interface that makes the complex underlying algorithms simple by selecting the desired parameters for generating an artificial intelligence (AI) model, enabling businesses to increase productivity.</t>
  </si>
  <si>
    <t>YData Labs, Inc. provides solutions to anonymize data. The company helps companies and individuals to become industry leaders by solving the true AI hidden secret access to high-quality data.</t>
  </si>
  <si>
    <t>Jaxon, Inc. developed a machine-learning platform that autonomously labels text for training predictive models and classifiers. The company builds custom training sets for document classifiers, self-adjusting to domain-specific use cases. It offers an coding optional platform that allows analysts and data scientists to collaborate on model training, align requirements, and validate model performance iteratively.</t>
  </si>
  <si>
    <t>Willow.ai, LLC is an AI-powered development and solutions company that optimizes, predicts, and automates. Its artificial intelligence solutions use the concepts of motivation and understanding, which are the context for all behavior, to develop AI-centric experiences that have an impact.</t>
  </si>
  <si>
    <t>Dunnhumby, Ltd. is a customer science company that analyzes data and applies insights from customers across the globe to create customer experiences and build loyalty. The company offers a shop that provides an in-depth analysis of the product's performance.</t>
  </si>
  <si>
    <t>Beijing Wusi Chuangxiang Technology Co., Ltd. doing business as 4Paradigmis an AI tech firm that helps enterprises improve work efficiency while reducing risk and achieving greater commercial value. It provides end-to-end enterprise-level artificial intelligence solutions, serving industries including but not limited to finance, retail, manufacturing, energy and power, telecommunications, and medical care.</t>
  </si>
  <si>
    <t>Datategy SAS operates as an IT Services and IT Consulting. It also specializes in FinTech, Information Services, SaaS, Security, Digital Solutions, IT Resources, Software, IT Advising, Cloud, Web Solutions, Cyber Security, Mobile applications, and more.</t>
  </si>
  <si>
    <t>Humans in the Loop, Ltd. (HITP) provides training and testing data for machine learning solutions. It provides ethical dataset collection and annotation services to companies looking to train models on diverse and consistently labeled high-quality data.</t>
  </si>
  <si>
    <t>Hasty GmbH is a Vision AI company helping humans teach machines to see the world. It develops the best-in-class annotation tools that are supported by a community of machine learning engineers, data scientists, and software developers.</t>
  </si>
  <si>
    <t>BoardingBot creates a site for its app, with screenshots taken from iTunes and an option for beta testers to request a TestFlight. It also supplies a Facebook chat bot which can send TestFlight.</t>
  </si>
  <si>
    <t>Chatbase is a cloud-based analytics service for builders of conversational interfaces, and bots. It gives those builders sophisticated tools to make easily analyze and optimize bots so that user experiences can be continually improved. It is free to use, easily integrates with any bot platform, and works with any type of bot, voice or text.</t>
  </si>
  <si>
    <t>Education Bot, Inc. doing business as Swivl is a company that operates in the information technology and services industry. It offers a self-storage automation platform that allows Product Teams to build and optimize Artificial Intelligence in a no-code environment. It enables operators to make data-driven decisions that align with customer needs.</t>
  </si>
  <si>
    <t>Userbot Srl provides software solutions. The company platform recognizes natural language and uses artificial intelligence to automatically interact with customers on digital channels. It serves customers in Italy.</t>
  </si>
  <si>
    <t>Hummingbird Ai Pty., Ltd. is a software company specializing in computer vision and artificial intelligence. It provides information technology and services, with a focus on innovative use of AI and computer vision in the areas of security, and compliance. The company serves the technology services and financial sector.</t>
  </si>
  <si>
    <t>ChatWhale is a computer software company. It provides services such as a broadcast message to all customers, defining and messaging groups of customers, 1-2-1 messaging with full history and profiles, and automated welcome and engagement messages. The company offers its services to clients in the country.</t>
  </si>
  <si>
    <t>Synthetix, Ltd. offers multi-channel online customer service software. It increases customer loyalty, drives revenue, and boosts customer lifetime value. The company creates bespoke web self-service solutions, contacts center knowledge bases and lives chat software.</t>
  </si>
  <si>
    <t>BotSociety, Inc. allows designers and marketers to preview and prototype its next conversational interfaces. It operates as a tool to design conversational interfaces such as chatbots and voice interfaces. The company serves clients within the area.</t>
  </si>
  <si>
    <t>Eureka King, Inc. doing business as Archie.AI is a technology company. It offers cloud-based solutions that enable publishers to engage and monetize its audience by adding an eCommerce layer to the website that delivers contextually aware product suggestions available at the click of a button. The company's proprietary plugin scans a web page, matches it against relevant and engaging products, and embeds native storefronts that engage users. It provides its products and services to clients globally.</t>
  </si>
  <si>
    <t>Botmother, Inc. is a chatbot development platform company. It makes communications with customers personalized and fast.</t>
  </si>
  <si>
    <t>Knowlarity Communications Pvt., Ltd. is a cloud telephony company that allows automated communication by enabling operators to work online via Cloud. It helps businesses to work on an effective communication network through cloud solutions such as Click to call, number masking, multi-level IVR system, WhatsApp Business API, Toll-free no, Embeddable VideoPlatform, AI-enabled solutions like Speech Analytics &amp; VoiceBot/ChatBot.</t>
  </si>
  <si>
    <t>Stackchat Pty., Ltd. have a laser-beam focus on bringing brands out of the world of websites and apps, and into the future: real-time messaging. The company is building a chatbot platform that enables marketers and developers to create amazing customer experiences on the biggest messaging services.</t>
  </si>
  <si>
    <t>InstaChatbot has an Instagram and Shopify bot that provides automated customer care to enhance the sales growth of businesses. Its chatbot for Shopify is available to provide automated customer support to the Instagram audience 24/7 &amp; enhance sales growth at the spike.</t>
  </si>
  <si>
    <t>Botanic Technologies, Inc. is a software and services company. It offers products and services like andi a skype interview coach, lotus an iwithin wellness assistant, guru an iwithin wellness guru, strategy, tech, and design. The company offers its products and services to fortune 100 companies, government agencies, and startups around the world.</t>
  </si>
  <si>
    <t>Hello Moe is a platform that helps companies connect, communicate and convert, through automated conversation and 1-2-1 human support. Design smooth conversational experiences with an intuitive no-code bot builder. It offers a one-stop shop for chatbots, live chat, and messaging.</t>
  </si>
  <si>
    <t>Mob.is.it is a software development company. It offers services such as; a white-label platform for building and selling mobile sites and native apps. The company offers its services to local businesses, professionals, and companies worldwide.</t>
  </si>
  <si>
    <t>Kenyt Technologies Pvt., Ltd. is a young funded technology startup with a focus on Artificial Intelligence and Smart Bots. The company gives a difference in computer literacy by making computers understand the language and helping people accomplish tasks by just talking to computers. It builds cutting-edge AI technology to make conversation as the leading interface to the computing world.</t>
  </si>
  <si>
    <t>Artificial Solutions International AB specializes in enterprise-strength conversational artificial intelligence. The company platform allows business users and developers to collaborate on creating intelligent applications that run across multiple languages, platforms, and channels. It allows communication with applications, websites, and devices in everyday, human-like natural language via voice, text, touch, or gesture input and serves customers worldwide.</t>
  </si>
  <si>
    <t>Scotty Technologies B.V. develops Scotty, its conversational AI technology platform for automated telephone calls, chats, and emails. It offers Scotty services through a consumption-based model with Scotty customers only paying per automated customer contact without upfront costs.</t>
  </si>
  <si>
    <t>Contus Pvt., Ltd. is a SaaS product company delivering innovative and tech-savvy solutions with two flagship products (MirrorFly &amp; VPlayed) in the fields of unified communications and media streaming respectively. It provides messaging solutions, enterprise media solutions, and video-on-demand solutions. The company serves customers in the area.</t>
  </si>
  <si>
    <t>Tilde SIA is a European language technology and localization company. It develops language technology and localization solutions that help customers cross language barriers in the digital age. To enable languages in the digital age, it develops custom machine translation systems, cloud terminology services, and mobile translation apps. It offers services in the area.</t>
  </si>
  <si>
    <t>Jetlink B.V. is a software development company. The company provides communication services to e-tailers capturing two-way communication and machine-learning capabilities in one. It also offers instant messengers, in-app, and over the website via chatbots.</t>
  </si>
  <si>
    <t>BotSpace Technologies OÜ is a B2B platform for businesses to automate customer support and engagement on Facebook Messenger, Whatsapp, Slack, and SMS. It dives deeper into a vertical and builds end-to-end chat solutions which can be deployed in 5 mins without the business having to worry about training or design flow or NLP.</t>
  </si>
  <si>
    <t>Nibble Technology is an AI-powered negotiation platform allowing a fun, playful, and engaging connection between consumers and retailers. It also enables customers to negotiate a personalized price in eCommerce.</t>
  </si>
  <si>
    <t>Scupids Tech Pvt., Ltd. doing business as Morph.ai operate as a chat-based marketing automation tool to personalize marketing on chat and convert more on social, website and ad traffic into leads. It provides easy tools for building rich chat experiences, running multiple Lead Generation Campaigns, add Website Widgets, Run A and B Tests, Manage Lead Lifecycle, do automated follow-ups and lead nurturing, Funnel Analytics, and Intelligent Optimisations all integrated with Facebook Messenger and Website Livechat plugin.</t>
  </si>
  <si>
    <t>Prialto, Inc. is a human resource, staffing, and recruiting company that specializes in staffing services for remote executive assistants. The company offers plans and visual assistant services. It serves individuals, teams, organizations, and executives in San Francisco, New York, Austin, London, Chicago, Seattle, and Los Angeles.</t>
  </si>
  <si>
    <t>Intentico, Inc. is a managed services company to automate the world's human-machine conversations in the customer service space. It deploys own suite of products to enhance customer experience and reduce costs for companies.</t>
  </si>
  <si>
    <t>Data Semantics Pvt., Ltd. is a data science company with a vision to empower every organization to harness the full potential of its data assets. The company provides Artificial Intelligence, Big Data, and Data Warehousing solutions to enterprises across the globe.</t>
  </si>
  <si>
    <t>MeBeBot, Inc. is a cost-effective, SaaS-based solution that is easy to implement and scalable.  Its solution provides real-time data and analytics as well as a path to leveraging AI for future automation of administrative business processes. It automates employee support for HR, IT, and Operations, using Intelligent Assistants to drive productivity and personalization for employee experience. It provides its products and services throughout the country.</t>
  </si>
  <si>
    <t>Pinscreen, Inc. develops and offers a stealth face-tracking solution that tracks facial movements. The company's demo videos show the technology recognizing head movement and facial expressions despite hair, sunglasses, or hands blocking parts of the face. It also specializes in virtual avatars, social media, communication, 3d animation, virtual reality, deep learning, artificial intelligence, computer graphics, computer vision, and augmented reality.</t>
  </si>
  <si>
    <t>Feedyou, s.r.o. delivers complex chatbot and voice bot ecosystems. It provides its clients with solutions, that enable them to collect all the data within one platform. The agency connects artificial intelligence with user experience and with its ecosystem integrating any thinkable communication channel has never been easier.</t>
  </si>
  <si>
    <t>Hugo B.V. doing business as Quriobot is a software development company. It offers a chatbot services. The company serves companies of any size.</t>
  </si>
  <si>
    <t>FilWeb Asia, Inc. is a business solutions company. It is a service provider that focuses on virtual assistance services, geared toward ridding clients of business worries while letting focus on the core aspects to grow further. The company serves clients nationwide.</t>
  </si>
  <si>
    <t>Botlerr Technologies Ltd. doing business as Plantt builds great conversational assistants. It makes it easy to develop sophisticated digital assistants that get things done. It helps companies improve customer support and avoid long wait times on digital channels by integrating into the sales and support tools, learning how it will interact with the customers, and creating an automated, tailor-made, conversational experience.</t>
  </si>
  <si>
    <t>Saastory SAS doing business as ItsAlive provides services to enterprise-level organizations and offers new ways to instantly and effortlessly communicate with its customers, using chatbot technology. It enables brands to build, manage and optimize chatbots in real time with a simple and intuitive interface.</t>
  </si>
  <si>
    <t>ChatrHub, Inc. helps build strong relationships with customers and provides cutting-edge technology designed for better communication. The company fully automates customer interaction with deflection bots that can identify the need and process information on its own. It creates and administers the account, sends an order confirmation, facilitates and improves the usage of the services that have been ordered, and assesses the needs of the business to determine suitable products.</t>
  </si>
  <si>
    <t>SmartDocs, Inc. is a global innovator in cloud-based business process management (BPM) and enterprise content management (ECM). The company brings Google cloud-powered document search and storage capabilities to SAP customers.</t>
  </si>
  <si>
    <t>Webio, Ltd. is a software company specializing in customer solutions with conversational AI. It brings artificial Intelligence-driven conversations to the enterprise. The company's conversational interface uses AI to streamline inbound and outbound customer communications across new and existing channels. It serves clients within the area.</t>
  </si>
  <si>
    <t>Ask Innovations GmbH &amp; Co. KG. doing business as AskPorter is a software development industry. It offers services such as business and technologies spanning a range of sectors and fields, which include: Technology and Artificial Intelligence, Real Estate, Transport, and Healthcare. The company provides its services to consumers and businesses in its area.</t>
  </si>
  <si>
    <t>Algomus, Inc. doing business as Algo is a software development company. It is an enterprise AI-powered supply chain planning platform delivered by a virtual business analyst. The company serves in Troy, Michigan.</t>
  </si>
  <si>
    <t>Zoi Meet BV is a Media and Information Services company. Its platform offers real-time multilingual transcription, report highlights, meeting summaries, and searchable transcripts in audio and text formats at an affordable price, enabling teams to scale high performance with increased follow-up activity and reduce administrative workloads.</t>
  </si>
  <si>
    <t>HelloMyBot is a tool for creating AI voice and text chat agents for reaching out to customers. The company creates Conversational voice and text agent platforms; Conversational chatbots and virtual assistants and websites; Intelligent Agents, conversational AI, and NLP Activate, engage and convert. It also communicates with the leads and customers.</t>
  </si>
  <si>
    <t>Bilateral Solutions Pvt., Ltd. dba BOT Shreyasi from Passivereferral is India's only AI virtual telephony Recruiter which calls all the candidates to take care of the entire Recruitment Conversation from screening, calling, and scheduling interviews to hiring thousands of candidates in no time. It is an AI-powered Robot-Recruiter that searches for candidates, and call them with questions using voice recognition.</t>
  </si>
  <si>
    <t>Onlim GmbH is an AI company that develops a social media and content marketing tool for creating, managing, and distributing content to social media and chatbots. It specializes in automated customer communication via chatbots, artificial assistants, and social media. The company offers a multi-channel chatbot platform and has established itself as a major player in customized chatbots, and voice assistants in the DACH region.</t>
  </si>
  <si>
    <t>vSpirits Technologies Ltd. doing business as VirtualSpirits is a software development company. It offers a platform that provides chatbots services. The company serves businesses, e-commerce, university, automotive, support, service, leads, website, healthcare, travel finance, and government.</t>
  </si>
  <si>
    <t>Querlo, LLC is a customized AI solutions company. It provides end-to-end services, from consulting to development and implementation. It specializes in Chatbot and Digital Assistant development, integrated with enterprise and business intelligence platforms. Its products include digital twin, chatbot studio, metaverse, HR digital assistant, Michelangelo AI, enterprise solution, Forbes lead insights, and lead gen. The company serves clients in the USA, Europe, Asia, and the Middle East.</t>
  </si>
  <si>
    <t>Belkins, LLC is a sales development company specializing in B2B sales strategy. The company provides a sales team, that target prospects, design account-based sales campaigns, and convert pre-qualified prospects into qualified sales appointments. It delivers a predictable sales funnel solution and supports it with detailed campaign statistics.</t>
  </si>
  <si>
    <t>Kindly AS offers a chatbot design platform. The company built chatbots that respond to inquiries at all hours of the day. It also offers automation, user dialogue, ai, natural language processing, bot building, bot design, conversational design, saas.</t>
  </si>
  <si>
    <t>Lekta AI Sp. z o.o. is an information technology company. It brings customer care into the AI era. It helps customers visualize, plan, and execute AI and other technology-driven change that results in decreased customer care cost burdens, high customer satisfaction, and growth in sales opportunities. The company operates in the IT services and IT consulting industries.</t>
  </si>
  <si>
    <t>Twerlo, LLC is a pioneer in Conversational AI in Arabic. It generates business outcomes from AI by delivering end to end Intelligent Virtual Assistants, thereby reducing costs and enhancing customer. It is the official partner of Conversational Design Institute.</t>
  </si>
  <si>
    <t>LCS Group doing business as Conversation24 HQ is the leading conversational service provider. The company offers versatile solutions that enable customer-centric growth, bringing conversation channels, live chat operators, marketing data, and payment solutions together. It serves worldwide from offices in Rotterdam and Berlin.</t>
  </si>
  <si>
    <t>SmartAction, LLC operates as a software development company. The company provides an AI, speech recognition, and natural language understanding-powered platform that automates customer service communications in every channel including phone, SMS, and web chat. It helps leading brands implement fine-tuned virtual agents to take on the high numbers of common customer calls flooding contact centers, freeing up time and energy for live agents to focus on more complex customer needs.</t>
  </si>
  <si>
    <t>Brandy, Inc. is a brand interaction platform. It alives Brand in a digital space, making it helpful and reliable 24/7 across the website, Whatsapp, Instagram Direct, Apple Messages for Business, and 10+ channels.</t>
  </si>
  <si>
    <t>Krista Software, Inc. is a software company in an unrelenting pursuit to help businesses find the right answers. It develops the AI-led intelligent automation platform, Krista and enables companies to automate complete business processes by elegantly orchestrating people, apps, and AI.</t>
  </si>
  <si>
    <t>AskBrian GmbH is an information services company. It offers artificial intelligence, information services, and machine learning. The company provides its services to consumers in the area.</t>
  </si>
  <si>
    <t>Rebotify Pty., Ltd. automates repetitive admin tasks for large corporates. It helps users build chatbots for Facebook, Slack, WeChat, and Web without coding.</t>
  </si>
  <si>
    <t>VOIQ, Inc. is a computer software company. It develops a voice engagement platform designed to drive sales conversions and customer satisfaction to every business website, web app, and mobile app. It serves customers globally.</t>
  </si>
  <si>
    <t>ZoConvert is an AI platform company. It offers a conversion optimization tool. The company provides its services to Facebook Messenger.</t>
  </si>
  <si>
    <t>Creative Virtual, Ltd. designs and develops self-service customer experience management solutions for enterprises. The company provides knowledge management, natural language processing, and virtual assistants to businesses. Its products include V-Person, a multi-lingual, and multi-channel customer experience management solution; V-Person Call Centre, a customer access platform, V-Person Mobile, a profitability application; and V-Person Social Media a tool that integrates and scales support of concurrent users.</t>
  </si>
  <si>
    <t>Nitrobots Pty., Ltd. is a company that operates in the computer software industry. The company specializes in providing a conversational AI platform that automates sales scheduling and customer services. It provides services to businesses.</t>
  </si>
  <si>
    <t>Hoory, Inc. is an AI-Powered Assistant that can be smoothly embedded into any website with no coding required. Businesses can find and provide better answers and faster resolution to customer queries 24/7. It uncovers insights into customer behavior and can help any business optimize its workflow.</t>
  </si>
  <si>
    <t>LiveChat Software S.A. is a company developing live chat and chat support software for businesses. It offers a web-based, desktop, and mobile chat platform that provides chat tools as well as customer engagement, customization, security, and reports and analytics capabilities. It serves customer service, e-commerce, automotive, hosting, HR, education, and other industries.</t>
  </si>
  <si>
    <t>HappyFox, Inc. is a software-as-a-service (SaaS) support platform. The company offers an enterprise-grade help desk ticketing system and a designed live chat software. It serves over 12,000 companies in 70+ countries.</t>
  </si>
  <si>
    <t>FuteMind Technologies Pvt., Ltd. doing business as Racetrack.ai is a sales and support-focused AI-driven platform designed for education, real estate, and e-commerce sectors. It builds a communication bot called Marvin that uses AI to simulate human-like conversations with customers.</t>
  </si>
  <si>
    <t>Odus, Inc. is an AI-based conversational platform for messengers, voice assistants, sites, any devices, and apps. It allows people to create human-like chatbots and fully automated customer support and service.</t>
  </si>
  <si>
    <t>Searce Technologies, Inc. is a cloud computing solutions and technology services provider. It offers logistics analytics solutions in the areas of AP analytics, business development, account management, and operations support, as well as rating, billing, and AR analytics. The company provides cloud advisory, engineering, management, and product engineering solutions in the areas of human resources, cloud devices, collaboration and communication, storage and backup, cloud security, helpdesk, invoicing and payment, charting, and education. The company caters to financial services, transportation, retail, healthcare, and other sectors.</t>
  </si>
  <si>
    <t>Remote CoWorker, Inc. is a consulting firm. It offers virtual assistance, tech support, data entry, and customer service to enhance businesses. The company markets its services to its customers worldwide.</t>
  </si>
  <si>
    <t>NosNia Tech Pvt., Ltd. been providing "Information Technology" enabled solutions to various industry verticals to suit the business needs. The company help businesses, enterprises and companies innovate, renovate, and get accustomed to the latest disruptive model.</t>
  </si>
  <si>
    <t>BotsCrew, LLC operates as a software company that provides AI development and chatbot development services. It has created over 100 chatbots for e-commerce, healthcare, law, and travel on FB messenger, WhatsApp, telegram, website, and other communication platforms. The company's clients include startups that raised 10m now, and companies like Samsung NEXT, Mars, Virgin, and BMC.</t>
  </si>
  <si>
    <t>SoSho Oy doing business as Get Jenny builds AI-powered conversational chatbots for customer service. It offers businesses an intelligent and automated assistant that makes online customer care more efficient, and less time-consuming.</t>
  </si>
  <si>
    <t>Aidahbot Co., Ltd. is a software company that offers a chatbot-building platform that helps merchants monitor sales receive orders as well as payments. It also helps merchants create new sales leads on social media.</t>
  </si>
  <si>
    <t>CRM Bot, Ltd. is an automatic, scalable, and intelligent chatbot that works directly from the CRM system or other business systems of choice. It is a powerful tool allowing enterprises to build intelligent chatbots fueled by CRM data and managed right from the core business systems.</t>
  </si>
  <si>
    <t>DataKund is a software company. It specializes in building automation bots for various web portals and day-to-day office tasks. The company provides its services to businesses and consumers throughout the area.</t>
  </si>
  <si>
    <t>Orai Robotics Pvt., Ltd. is an AI-powered modern business conversational platform curated to build a one-on-one instant conversation with customers over text, voice, and messenger apps. It makes customers' business available 24 hours without any human intervention and helps them auto-qualify SQL and MQLs.</t>
  </si>
  <si>
    <t>Further Technology, LLC builds AI-powered Virtual Sales Assistants that connect prospective customers with multifamily, senior living, and healthcare organizations. Its next-generation technology delivers an exceptional prospect experience, doubles website lead volume, and provides data for the sales and marketing team to close deals faster and more effectively.</t>
  </si>
  <si>
    <t>Norby.io is a digital assistant created to make the interaction between clients and businesses convenient and simple. It also has a sophisticated, intelligent, and humanlike AI based customer service platform, it's main use case is through a chatbot.</t>
  </si>
  <si>
    <t>Flow XO, LLC operates a complete platform for building, hosting and managing chatbots for messaging platforms, such as Messenger, Slack, and Telegram. The company offers the only chatbot platform with 100 plus integrated modules, apps and services.</t>
  </si>
  <si>
    <t>OMQ GmbH is a software service provider that helps businesses and institutions organize online commercial presence. It develops products that automate support and configure it.</t>
  </si>
  <si>
    <t>Buddy AI, Inc. doing business as Percept AI is a software company. It specializes in virtual agent technology powered by a proprietary AI engine for natural language understanding. The company helps teams automate tier-1 support interactions via multiple channels like a portal, chat, email, and web. It serves clients across the United States.</t>
  </si>
  <si>
    <t>Moni.ai, Inc. offers tools that enable its users to navigate internet-related products and services through voice commands. It is an interactive virtual assistant which allows the clients to voice control the business.</t>
  </si>
  <si>
    <t>Floatbot, Inc. is an artificial intelligence platform company. It offers automation solutions including voicebot, omnichannel chatbot, AI agent assist, asr as a service, co-browsing, and voice biometrics. The company serves clients worldwide.</t>
  </si>
  <si>
    <t>Smartsheet UK, Ltd. doing business as Converse.AI develops chat flow software using natural language processing technology for business automation. The company enables companies to semi or fully automate real-time customer success conversations using bots. Its platform is designed to increase productivity, efficiency and brand loyalty through responsive, intelligent customer conversations, across the entire customer journey.</t>
  </si>
  <si>
    <t>Alana Ai Technologies, Ltd. is a software development company. It is a proprietary artificial intelligence for advertising. The company provides its services to customers in the United Kingdom.</t>
  </si>
  <si>
    <t>Activechat, Inc. is an information technology and service. It offers chatbot design, messenger marketing, customer support, enterprise automation, voice agents, chatbots, google home, amazon Alexa, Facebook Messenger, conversational design, bots, live chat, chatbots, and virtual assistants. It serves clients worldwide.</t>
  </si>
  <si>
    <t>Aunoa Software S.L. is a software company. The company focuses on providing automation tools to improve customer experience and support. The company also offers AI Chatbots and Live Chat.</t>
  </si>
  <si>
    <t>Exponentia Datalabs Pvt., Ltd. doing business as Engagely.ai Pvt., Ltd. is a customer experience technology company. It offers a suite of AI automation solutions, including engagely automation cloud, contact center cloud, unified communication cloud, engagely analytics cloud, real-time agent assist, and CX platform. The company serves banking, financial services, insurance, travel, healthcare, ed-tech, telecom, logistics, securities, retail, and ITES.</t>
  </si>
  <si>
    <t>Clustaar SAS develops a conversational artificial intelligence (AI) platform to analyze search data and understand queries in natural language. The company creates, trains, and improves smart chatbots for automated customer relations, such as answering clients' questions and transferring the question to the appropriate service.</t>
  </si>
  <si>
    <t>Ideta SAS is a software company that operates a platform for the development of virtual assistants. Its product can be used to develop virtual wizards by developers. The company offers a no-code platform that allows companies to easily create conversational assistants on numerous communication channels such as web pages, social media, instant messaging apps, and more via API.</t>
  </si>
  <si>
    <t>Kosmos AI Technologies doing business as Rayon.ai is an information technology company. It offers automated sales and customer services. The company provides its services to clients in the United States.</t>
  </si>
  <si>
    <t>Reverie Language Technologies Pvt., Ltd. is an information technology and services company. It provides language localization and user engagement technology solutions. The company offers its services across the world.</t>
  </si>
  <si>
    <t>Mihup Communications Pvt., Ltd. offers an intelligent voice interface that is compatible with any device and application. It can deliver a human-like understanding of naturally spoken queries for large and complex content domains. The company platform is also available as an on-premise solution or a cloud-based offering.</t>
  </si>
  <si>
    <t>eGain Corp. operates as a software-as-a-service provider of customer engagement solutions. The company provides a unified cloud software solution to automate, augment, and orchestrate customer engagement, including digital-first, omnichannel desktop, artificial intelligence (AI), knowledge, analytics, and machine learning applications, as well as platform APIs and pre-built third-party connectors. It also provides businesses with cloud customer engagement solutions and analytics.</t>
  </si>
  <si>
    <t>Verascape, Inc. is a voice-automated solution to direct marketing and direct response industries. The company offers inbound call solutions, including order processing; customer self-service, including order statuses, back order inquiries, returns statuses, membership loyalty plan inquiries, benefits status, product information and collateral requests, and lead generation and intelligent call routing solutions, as well as outbound call solutions.</t>
  </si>
  <si>
    <t>InteliWISE S.A. is a conversational AI company that specializing in AI-powered solutions for the intelligent automation of customer service, marketing, and sales. The company's AI-Chatbots, omnichannel messaging, and video-chat software are delivered both as a cloud service or installed on the company's servers. It serves more than 200 global brands (fortune 500), including financial institutions, insurance, e-commerce and the public sector organizations.</t>
  </si>
  <si>
    <t>Barbour Logic, Ltd. creates intelligent software that responds to high-volume queries from customers. The company identifies services where squeezed public-sector teams struggle to answer thousands of complex queries from the public. It creates solutions that make life simpler and better, for the people who provide the service and for the people who receive it.</t>
  </si>
  <si>
    <t>Talla, Inc. is an AI and automation platform company. It offers products and services such as customer assistance, agent assistance, automation assistance, financial, healthcare, hospitality, insurance, and logistics solutions. The company offers its products and services nationwide.</t>
  </si>
  <si>
    <t>Collect.chat, Inc. is a developer of an interactive chatbot platform that allows businesses to collect data, feedback, leads, bookings, and more on autopilot. The company's chatbots can replace static web forms and sales reps who ask the same questions to each visitor. It is an interactive chatbot that collects data from website visitors - 24/7, fully on auto-pilot.</t>
  </si>
  <si>
    <t>Snatch Group, Ltd. doing business as SnatchBot is a platform that builds bots for free via SMS, Twitter, Slack, WeChat, and Skype to name a few. It helps businesses and developers around the world build and monetizes deep-learning chatbots by providing free access to a proprietary bot builder platform.</t>
  </si>
  <si>
    <t>Securitec Per SAC is a Peruvian company that innovation and develops technological products that enhance the operations of customer service, marketing, sales, and collections of companies. It's passionate about working with the latest technologies on the market, always encouraging specialists to innovate.</t>
  </si>
  <si>
    <t>Uplike SAS doing business as Botnation AI is a software company. It offers bot building platform for engaging voice and text-based conversational apps. It creates a smart Chatbot on messaging apps and voice boosts its business and improves its customer service. The company offers its products and services to consumers and businesses globally.</t>
  </si>
  <si>
    <t>Live Recruiter is an end-to-end, fully managed candidate engagement solution. The company combines the latest in AI recruiting chatbot technology with its team of experienced live recruiters to bring the personality of the client's company into the candidate experience, giving a competitive edge and offering candidates a more human experience during the recruitment process. It is a managed service that engages candidates with custom-built AI recruitment chatbots and then directs them to a trained recruiter during business hours or 24/7, depending on the needs.</t>
  </si>
  <si>
    <t>ShareFun Network, Ltd. doing business as AIhelp is a customer support platform company. The company is an AI Customer Support Platform for messaging and operations for both Mobile and Web including many customer support functions such as In-App messaging, AI chatbot, Auto-check Form, Push Notifications, Alerts, Spotlight, App indexing. It serves 20,000 customers in 32 countries and territories.</t>
  </si>
  <si>
    <t>AmplifyReach Solutions Pvt., Ltd. is a company that operates in the Software Development Industry. It offers a Catalyst platform that analyzes a large amount of unstructured data and turns it into meaningful information. Its Platform is capable of ingesting data from multiple channels including API, Social, e-mail, files, databases, and web (research, reviews, interaction, forums).</t>
  </si>
  <si>
    <t>SmoothWeb Technologies, Ltd. is a full-service solutions provider. The company offer a full range of software and hardware AI solutions to power the products. It provides voice and technology AI solutions that transform the enterprise with engagement, interaction and intelligence.</t>
  </si>
  <si>
    <t>Payso, Inc. doing business as Finn AI develops natural language understanding software for the banking industry. The company offers a chat platform and native applications. Its software enables transferring money, tracking budgets, learning about banking products and services, and access to human support.</t>
  </si>
  <si>
    <t>CAVU Global, Inc. is a world-leading digital employee platform. It enables a better revenue and customer experience in real-time.</t>
  </si>
  <si>
    <t>We Build Bots, Ltd. (WBB) helps public sector organizations save time and money through AI-powered citizen service automation. It's a cloud-based citizen service automation platform that combines chatbots, voice assistants and data analytics to deliver better, faster, cheaper citizen services.</t>
  </si>
  <si>
    <t>UneeQ, Inc. is an artificial intelligence company. It develops an advanced autonomous digital human platform available for customer interactions – today and in tomorrow’s metaverse. Its solutions include Marketing, Sales, and Service. The company serves the industries of Banking &amp; Finance, Retail, Telco &amp; Cable, Healthcare, Entertainment, and HR &amp; Recruitment.</t>
  </si>
  <si>
    <t>Ulex Innovative Systems SARL is a professional services company. It designs, installs, and maintains telecom customized solutions. It also develops solutions to interact with users through phones. The company serves clients across the country.</t>
  </si>
  <si>
    <t>Vizir Software Studio is a software development company. It offers web and mobile app development. The company provides its services within the area.</t>
  </si>
  <si>
    <t>IOdesk works with software for web-based communication in real time. The company provides all the tools that need to interact with and help customers.</t>
  </si>
  <si>
    <t>Zumata Labs Pte., Ltd. is an AI and big data technology company. It offers internet booking engines and global travel content. The company enables the companies to create, support, and market an online/digital/mobile distribution platform. It provides its travel booking platforms under the Software as a service model. The company offers its services within the area.</t>
  </si>
  <si>
    <t>Qualyon Cognitive Intelligence Pvt., Ltd. is an information technology and service company. It offers services such as content creation, transcription services, voice assistants and virtual agents, video analytics, medical imaging solutions, and custom AI development. The company provides its services to clients in the country.</t>
  </si>
  <si>
    <t>Makebot, Inc. is a customizing chatbot platform company that provides one &amp; only solution within a wide range of industries. The company provides 'One &amp; Only Solution and provides customized chatbot deployment services within a wide range of industries. It  has experienced with aviation, banking and finance, distribution, education, healthcare, hospitality, entertainment, and in-house.</t>
  </si>
  <si>
    <t>MindLayer, Ltd. is a software company. It provides an AI-powered customer service solution that leverages its premium Natural Language Processing (NLP) engine and trilingual ChatBot Technology. The company serves within the area.</t>
  </si>
  <si>
    <t>Netcall plc is a computer software company. It designs, develops, and markets communications, workforce management, and business process management software and services to the healthcare, public, and private sectors. The company offers Liberty, a customer engagement platform, which provides a multichannel contact center, customer experience management, and workforce optimization solutions.</t>
  </si>
  <si>
    <t>Wit.AI, Inc. operates an API that makes it easy for developers to build applications and devices that it can talk to. The company's solution enables developers to add a natural language interface to the applications or devices.</t>
  </si>
  <si>
    <t>Mentrio, Inc. doing business as WarmCall is first of its kind solution to connect sellers with new buyers via paid introductory warm calls without the need for cold calling or cold emailing. Its platform provides a faster and cost-effective solution to connect with new buyers on introductory warm calls</t>
  </si>
  <si>
    <t>Mindbehind Bilgi Teknolojileri A.Ş. (MINDBEHIND) is a conversational A.I management platform, helps non-technical teams to build, launch, and grow chatbots and virtual assistants in a single platform. It supplies brands of all sizes and different industries, such as Avis, Budget, Phillip Morris International, and Renault, with easy-to-use solutions that help improve customer experience.</t>
  </si>
  <si>
    <t>Global Speech Networks Pty., Ltd. is a company that specializes in cloud call center software and contact center solutions for businesses. The company's products and services cater to a wide range of industries and businesses, including Cloud Call Center Software, Contact Center Solutions, and Industry-Specific Solutions. It markets its products and services include businesses of all sizes that require efficient and effective communication channels. The company operates throughout Australia and New Zealand.</t>
  </si>
  <si>
    <t>Workativ is an information technology and services company. It provides a no-code workflow automation platform, app integration, and conversational AI chatbot SaaS for workplace support automation. The company offers its products and services internationally.</t>
  </si>
  <si>
    <t>15gifts, Ltd. is a developer of a customer experience management platform intended to serve mobile network operators across the United States and Europe. The company's platform utilizes machine learning to integrate into the fabric of the website and monitor customers' behavior up to the point of engagement, enabling customers to make confident choices while shopping online.</t>
  </si>
  <si>
    <t>ChatBook, Inc. is a chatbot designed to automate marketing processes without the requirement of coding. The company's chatbot integrates data with Facebook profiles and generates ready-made sample templates, which are based on successful bots, enabling businesses to analyze and accelerate possible leads and metrics.</t>
  </si>
  <si>
    <t>Massively.ai, Inc. allows its users to create and instantly deploy chatbot solutions anywhere messages can be sent and received. The company's platform features a bot-development toolkit open to all users. It stores preferences and response data and easily integrates external data sources and artificial intelligence agents for bots that can deliver customized, up-to-date details on topics such as sports and weather.</t>
  </si>
  <si>
    <t>Intentive Technologies Pvt., Ltd. doing business as Kommunicate is a software development company. It offers an AI chatbot-based customer service automation platform that automates support agents' work and improves CX. It serves within India and the U.S.</t>
  </si>
  <si>
    <t>Anboto Europe SL is an IT service and IT consulting company. It offers products such as virtual assistant, intelligent chat, automatic E-mail response, and social. The company serves clients within the area.</t>
  </si>
  <si>
    <t>IntelliTicks Technologies Pvt., Ltd. is a conversational Intelligence tool with the combined power of human and artificial intelligence to create proactive and personalized conversational experiences to convert visitors into more qualified leads and enable businesses to automate customer interactions. It helps to increase sales and revenue, enhance customer relationships and improve digital and social presence. The company specializes in Artificial Intelligence, Messaging, and Mobile Apps.</t>
  </si>
  <si>
    <t>Stackmine Technologies Pvt., Ltd. doing business as Smugglr is an engagement platform for messengers. It has a suite of products for marketing, feedback, support, and customer on-boarding. It lets the user create a messenger bot without coding, it is a simple visual interface making sure that the user doesn't have to worry about the technical details.</t>
  </si>
  <si>
    <t>KLoBot, Inc. is a software company. It provides external and external enterprise communications, automates routine tasks, streamlines business processes, and also provides organizational intelligence on demand to its users by using voice and or text. The company serves clients across the United States, India, and Australia.</t>
  </si>
  <si>
    <t>Alkubot, Ltd. is a sales negotiator chatbot that increases conversion rates by bargaining a deal with a lost customer. It is the next level of eCommerce conversion optimization is coming into the Woo Commerce app market.</t>
  </si>
  <si>
    <t>Proactive System, Ltd. is an IT solution company. It delivers premium software implementation services to banks, insurance companies, government departments, and other MNCs. It serves customers throughout the area.</t>
  </si>
  <si>
    <t>Gamut Analytics Pvt. ltd. dba Saarthi.ai is a multilingual conversational ai enterprise focused on augmenting large contact centers of the telecom, e-commerce, healthcare, and financial services industry with its domain-specific voice bots and chatbots. It provides native Conversational AI-driven customer engagement solutions, to augment customer service, sales, and marketing on IVR, instant messengers, websites, and native apps. It also offers services to develop, deploy &amp; improve Conversational Agents for enterprises.</t>
  </si>
  <si>
    <t>Wotnot Solutions Pvt., Ltd. is an IT company that provides a chatbot platform to help businesses to generate more leads and automated customer engagement. It offers AI, Machine Learning, Automated Customer Engagement, Demand Generation, Chatbot, Bot, Customer Support Automation, Lead Generation, and Lead Nurturing.</t>
  </si>
  <si>
    <t>Vozy, Inc. provides a voice AI platform that helps evolve conversations at scale for the enterprise. It also helps companies to transform the way interact with customers through voice assistants and conversational AI. It elevates customers' conversations with virtual voice assistants.</t>
  </si>
  <si>
    <t>Zaion SAS is an information technology and services company. It specializes in CX factory, zaion academy, zaion speech, NLU, novelty detector, speaker profiler, context manager, and emotional AI. The company provides its services to bank, insurance, health, assistance, public service, retail, transportation, tourism, utilities, and real estate sectors.</t>
  </si>
  <si>
    <t>ValueFirst Digital Media Private Limited doing business as Surbo is an AI-driven platform to scale enterprise efforts to take on conversational commerce, conversational contact center, and conversational marketing. The company serves its customers worldwide.</t>
  </si>
  <si>
    <t>Pandorabots, Inc. is an artificial intelligence company that develops a platform for building and deploying artificially intelligent chatbots. It offers chatbot development that enables end to end management and ownership of codebase and customer data. The company serves its clients worldwide.</t>
  </si>
  <si>
    <t>Applicate IT Solutions Pvt., Ltd. is an information technology company. It provides AI sales bot, AI marketing bot, AI HR bot, and distributor apps. The company serves clients across the country.</t>
  </si>
  <si>
    <t>Enterprise Bot GmbH is a process automation company serving large enterprises globally. The company provides cost-effective conversational AI solutions and cutting-edge chat, email, and voice tech. It creates AI-powered chatbots and e-mail bots to automate customer interactions and provide enterprises with a readily accessible digital agent.</t>
  </si>
  <si>
    <t>Neo Commerce GmbH is an AI-powered Guided Selling Platform. It provides an amazing customer experience to every online shopper. The company offers Saas, Internet, Artificial Intelligence, Shopping Advisor, Machine Learning, Online Shopping, Ecommerce, Neo Commerce, Neocommerce, Neocom, And Digital Guidance.</t>
  </si>
  <si>
    <t>swiss moonshot AG doing business as AiAiBot is an IT services and consulting company. It is a platform for conversational AI and service automation. The company provides its services to clients globally.</t>
  </si>
  <si>
    <t>Whizard API offers a Whatsapp Automation Tool developed to allow users the ease of doing business through the most famous cross-platform messaging app, Whatsapp. It works in the direction to automate lead generation strategy by linking with CRMs, advertising software, and any other tools users use and make it more efficient and optimal.</t>
  </si>
  <si>
    <t>Botwise.Io Sp. z o.o. is a platform supporting knowledge management in small, medium, and large organizations. It uses artificial intelligence and machine learning, the innovative chatbot will provide a quick and accurate answer to a defined area of knowledge. It uses a simple and intuitive text editor that can easily edit the answers, without the need to involve specialized IT resources or external companies.</t>
  </si>
  <si>
    <t>True Image Interactive, Inc. helps people connect with technology using artificial intelligence and the world's first HUMAN intelligent virtual assistant. The company calls centers to retail (and beyond), it's harnessing the power of human interaction to increase customer engagement through interactive, 2-way communication across multiple channels - from chat and text to mobile and web - and driving unparalleled results across diverse industries and applications.</t>
  </si>
  <si>
    <t>Sociograph Solutions Pvt., Ltd. doing business as DaveAI developed a Sociographs patent-pending artificial intelligence platform. The company's Interactive Infinite Virtual Aisle(IVA) (c) makes advanced hyper-real-time recommendations personalized to each customer through digital properties In-Store. It serves clients in India.</t>
  </si>
  <si>
    <t>Botbot.AI is a software company. It offers a platform that streamlines communication and improves productivity by automating repetitive, menial, and transactional conversations, allowing users to focus on tasks. The company serves businesses in various industries, such as finance, HR, F&amp;B, healthcare, and customer service.</t>
  </si>
  <si>
    <t>Web Spiders, Ltd. is a software company. It focuses on driving user engagement through AI-led chatbots and mobility. It also develops products for marketing and HR. The company serves its customers throughout the country.</t>
  </si>
  <si>
    <t>Ideatory Pte., Ltd. doing business as impress.ai provides a platform that automates the screening and assessment of candidates using an artificial intelligence powered chat interface. It serves enterprises, recruiters, and start-ups. The company's chatbots autonomously interview, engage, and shortlist candidates at scale, 24/7, and actively fight human bias by hiding biasing information from human reviewers</t>
  </si>
  <si>
    <t>INTDV is an information technology and services company. It offers artificial intelligence, machine learning, robotics management systems, chatbots, and CMS services. The company provides its services nationwide.</t>
  </si>
  <si>
    <t>Zabaware, Inc. is a software development company. It develops AI that interacts with users and provides products such as ultra hal 7.0, Zabaware text-to-speech reader with AT&amp;T natural voices, neural network conversation credits, Zabaware speech recognition microphone, acoustic magic voice tracker microphone, and character expansion pack. The company offers its products and services to its clients online and within the area.</t>
  </si>
  <si>
    <t>Elqano is a software company. It provides products like Find Your Answers, Expert Finder, and Our Technos. The company offers its products to its clients in France.</t>
  </si>
  <si>
    <t>The Modular Analytics Co., Ltd. (TMAC) doing business as MOJO-CX is a services and SaaS company specializing in AI for speech analytics, learning and development, and customer lifetime value. It delivers affordable AI and ML solutions in customer engagement, customer service, coaching, and marketing across a variety of sectors including retail, banking, financial services, media, outsourcing, and consultancy.</t>
  </si>
  <si>
    <t>Hala Digital OÜ is B2B area and company that run SAP. It is a Conversational AI Platform built for enterprises. It builds NLP-ready chatbots (skills) that use ML and AI and integrates with ERP, CRM, HCM, and ITSM tools.</t>
  </si>
  <si>
    <t>CoRover, Ltd. is a conversational AI platform to helps businesses give authentic information to customers' queries automatically and instantly. It provides Digital Assistants, to improve sales, save costs (70%) and improve customer engagement and satisfaction. Its products include Conversational AI, Virtual Assistants, Chatbots, VoiceBot, VideoBot, Signal Bot, WhatsApp Bot, IVR Bot, and NewsBot. The company serves clients in the United Kingdom.</t>
  </si>
  <si>
    <t>Chatlayer BV develops an A.I. driven enterprise platform for end-to-end conversational user engagement. The company specializes in Chatbots, Conversational UI, Artificial Intelligence, AI, NLP, and Natural Language Processing.</t>
  </si>
  <si>
    <t>Nuacem AI Pvt., Ltd. is an AI-powered omnichannel customer engagement platform that offers the full features and capabilities required to build sophisticated customer engagement, experience, and support solutions for enterprises. Its platform powers natural language business products that are continually enhanced through AI-powered tools and platforms that empower human capital to assess performance, manage conversations, and enhance the end-user experience.</t>
  </si>
  <si>
    <t>BotPenguin is an AI-powered chatbot platform that allows to quickly and easily build incredible chatbots to communicate and engage customers on the website, Facebook, and other platforms. It is a chatbot maker that is equipped with natural language processing that understands the emotion/context along with content as well.</t>
  </si>
  <si>
    <t>Spotline, Inc. is an IT services and IT consulting company. Its flagship products include Automation solutions for comprehensive testing of Veeva vaults and AI-powered procurement solutions. The company provides robust AI and automation solutions and IT Services in the Life Sciences industry.</t>
  </si>
  <si>
    <t>Feso Social Media Pvt., Ltd. doing business as SmatBot is a chatbot platform that increase efficiency, save time and decrease costs across business processes. It has developed into a comprehensive platform with the ability to integrate across tools as well as a one stop solution across channels ranging from Websites to Whatsapp.</t>
  </si>
  <si>
    <t>VOGO Voice is an innovative group made up of the best and most diverse minds in voice technology focusing on the fastest way to connect the Power of Voice. It is the future of voice-enabled applications that help business and civic organizations to reach a growing audience with a smart, targeted, and cross-linked voice platform.</t>
  </si>
  <si>
    <t>MailRush.io is a solution that provides users worldwide with a range of hosted solutions, including email services. It improves email deliverability with an innovative approach with automation of email marketing best practices for cold email outreach, KPIs for tracking domain reputation issues, automation for email sequences for follow-ups, email service provider, prospector tool, email automation tool, email API, and email validation tool all under the same solution.</t>
  </si>
  <si>
    <t>Typebot, Ltd. allows clients to engage prospects and increase customers' response rate thanks to a chatbot format: fun and modern. Responding to a survey via a chatbot is much more engaging than completing a questionnaire. A chatbot simulates a conversation, the user will be tempted to talk to him as he would talk to a human.</t>
  </si>
  <si>
    <t>Beingo, Inc. is an internet company. It develops a no-code drag-and-drop digital assistant plugin for web and mobile apps, it adapts customer persona to automate natural interactions using simple human language to serve, sell, and support customers. The company provides its products and services to all users across the country.</t>
  </si>
  <si>
    <t>ServiceAide, Inc. is a service and support management software company. It transforms service management, across IT, business departments, and customer service. The company offers its services to customers around the world.</t>
  </si>
  <si>
    <t>IIlhasoft Tecnologia is a Brazilian technology company, specializing in developing solutions for communication problems. The company has the purpose of optimizing services and causing social impact through intelligent and intuitive technologies that suit the needs of organizations in the most varied segments.</t>
  </si>
  <si>
    <t>Run Dexter, Inc. is a Technology, Information, and Internet company. It develops a platform that enables people to connect services across the Web and build useful apps. The company helps application developers to build an integration-based application.</t>
  </si>
  <si>
    <t>Rohi, LLC doing business as Botplash, is a software service company. The company builds, hosts, and provides services for launching chatbots on Facebook Messenger, Alexa, Slack, and other conversational platforms. It specializes in building solutions for Media, Retail, and Lead generation markets.</t>
  </si>
  <si>
    <t>Corrz Technosolutions Pvt., Ltd. doing business as Rezo.ai developer of AI-powered software. The company is designed to automate conversations over voice, emails, WhatsApp, social media, and chats. It serves Payments and Collections, Automobile, Banking, Financial Services, Insurance, Logistics, Healthcare, Education, and Travel.</t>
  </si>
  <si>
    <t>CBOT is an artificial intelligence company that provides an end-to-end customer service automation platform. The company offers sales tools, data protection, financial chatbots, and AI solutions. It serves financial services, e-commerce, telecoms, customer services, and public institutions.</t>
  </si>
  <si>
    <t>Botmind SAS is an information technology and services company. It helps e-tailers automate responses to frequently asked and time-consuming customer support questions. The company offers its services to clients within the area.</t>
  </si>
  <si>
    <t>Botgento, Inc. is an information technology and services company. It offers integration of the Facebook Messenger chatbot with Magento websites. The company serves e-commerce businesses.</t>
  </si>
  <si>
    <t>Do You Dream Up SAS is an IT and software design company that specializes in developing self-help solutions for company websites. It offers a SaaS-based platform that enables its customers to integrate its tools through desktops, smartphones, and tablets.</t>
  </si>
  <si>
    <t>The Bot Platform is a software development company. It offers bots, digital assistants, and automation tools. It offers its services to global organizations in the technology, retail, hospitality, finance, pharmaceutical, entertainment, and manufacturing industries.</t>
  </si>
  <si>
    <t>Yesflow, LLC is an artificial intelligence digital assistant platform. It builds software and provides services to make it radically easier to access and update enterprise systems and collaborate with teammates. It also serves clients across the country.</t>
  </si>
  <si>
    <t>Latticespace, Ltd. is a metaverse and conversational commerce architect, building the future of meaningful relationships between brands and customers. The company's platform helps brands to connect to online and offline ecosystems while empowering sales associates at brick-and-mortar stores, enabling customers to get personalized services through messaging. It is also a developer of multicultural technologies and an omnichannel chat automation platform designed to create the future of B2C for global business on local messenger.</t>
  </si>
  <si>
    <t>Kitt.ai, Inc. is an information technology and services company. It offers web domain technology for answering natural language questions from Web text or knowledge bases with applications in enterprise intelligence, educational systems, and natural language interface to large databases; large domain technology for parsing natural language text into executable computer codes for applications that include home automation, internet of things, and natural language interface to small databases; and focused domain technology for recognizing user-defined keyword speech. The company provides services to clients globally.</t>
  </si>
  <si>
    <t>StraViso, LLC is a software development company. It offers AI-driven hyper-automation SaaS. The company provides its services to the North American continent.</t>
  </si>
  <si>
    <t>Roots Automation, Inc. is an Automation-as-a-Service company that supports daily operations. It provides significantly reduced operating costs and frees up its people to focus on serving the customers and growing the business.</t>
  </si>
  <si>
    <t>Rulai, Inc. provides software solutions. The company develops artificial intelligence technologies and chatbot tools for business applications and serves customers in the State of California.</t>
  </si>
  <si>
    <t>Smartly.ai is a software company. It provides a SaaS platform that enables users to create, deploy, and monitor intelligent voice applications and chatbots, without requiring previous developer experience. The company serves clients within the area.</t>
  </si>
  <si>
    <t>Intellitron Labs doing business as Yubo offers an AI-enabled sales to funnel, a context-based support engine and a powerful NLU equipped recommendation system for any business. It is a good virtual assistant for businesses in the area of eCommerce, lead generation, and customer care support.</t>
  </si>
  <si>
    <t>MindTitan OÜ is a computer software company. It specializes in providing machine learning solutions. The company offers its services to the public and private sectors around the globe.</t>
  </si>
  <si>
    <t>Voicify, LLC is a software company. It provides management software that combines voice-optimized content management, cross-platform deployment, and voice-specific customer insights. Its platform enables marketers to connect with customers by creating engaging and personalized voice experiences that are automatically deployed to a broad array of voice platforms such as voice assistants, chatbots, and other services. It serves clients across the country.</t>
  </si>
  <si>
    <t>Voxtron Middle East, LLC has offices/affiliates in Germany, Austria, Belgium, Italy, Turkey, Tunisia, Hong Kong, Portugal, and Thailand. It provides affordable customer engagement optimization solutions from technology vendors such as Enghouse Interactive, SAGE, Verint, Clarabridge, etc.</t>
  </si>
  <si>
    <t>Mercury.ai GmbH is a software development company. It offers conversational AI, live messaging, and conversation analytics. The company provides its products to consumers in the area.</t>
  </si>
  <si>
    <t>Tail.ai is a technology company that provides the solution to transform the product catalog into a conversational experience. The company offers a conversational product discovery experience to prospects and customers.</t>
  </si>
  <si>
    <t>WideBot, Inc. is the first Arabic-focused bot builder platform. It helps businesses build smart chatbots that speak the MENA language without coding under 10 minutes and that truly understand and engage with its users.</t>
  </si>
  <si>
    <t>Hello Ebbot uses the latest technology to keep developing the beloved chatbot. It develops an AI chatbot and lives chat in the same tool that helps companies automate and free up time through conversational AI.</t>
  </si>
  <si>
    <t>CogniCor Technologies S.L. provides automated complaint resolution services. The company offers iComplaint, a solution to integrate into the Website and resolve complaints; iResolve, a service that resolves complaints; iMediate, a solution to settle claims from clients or to retain with counteroffers; and iReport, a solution to fix the root cause of complaints to stop future complaints.</t>
  </si>
  <si>
    <t>Arithmer 株式会社 is an AI development company. It offers AI engines such as manufacturing AI, wind AI, infrastructure AI, logistics AI, retail AI, and bio AI. The company serves clients in various industries.</t>
  </si>
  <si>
    <t>Wluper, Ltd. develops an intelligent personal assistant designed for intuitive journey planning through a conversational voice messaging interface. The company's machine learning technology has core components such as natural language processing, deep learning, recurrent neutral networks, reinforcement learning, speech recognition, and speech synthesis. It also enables users to plan journeys and look up information in natural language.</t>
  </si>
  <si>
    <t>Paphus Solutions, Inc. is a Canadian corporation that specializes in bots, artificial intelligence, and deep learning products and services. The company offers its flagship brand: the Bot Libre bot platform. It engages in intelligence automation products and services. It serves clients globally.</t>
  </si>
  <si>
    <t>InfraDrive, Ltd. is an information technology and services company specializing in software development, automation, and IT consulting services. Its services include robomatic.ai, tufoxy.com, bitsnips.com, mozekty online database, auto control - online control, and monitoring services. Its products include auto control, carbosign, digital diary, letencrypt, mozekty, robomatic X1, and tick tracer. Its products include auto control, carbosign, digital diary, letencrypt, mozekty, robomatic X1, and tick tracer. The company serves clients within the area.</t>
  </si>
  <si>
    <t>Lutebox, Ltd. is an information technology and services company. It specializes in developing messaging and video chat applications. The company serves clients in the United Kingdom.</t>
  </si>
  <si>
    <t>TalkVia Enterprise Pty., Ltd. provides teams, at any stage of the voice journey, the tools to design and launch voice apps. The company created a no-code platform to allow businesses to become part of the VOICE revolution.</t>
  </si>
  <si>
    <t>Deepdesk B.V. provides elegant, robust, scalable, and flexible integrations. It also provides an ai, customer, support automation platform that understands conversations, enables repetitive process automation, and helps in creating satisfied customers with lower costs. The company specializes in artificial intelligence, customer service, enterprise software, machine learning, and software.</t>
  </si>
  <si>
    <t>Schlesinger Group operates as a data collection company that provides qualitative and quantitative solutions for research needs. It offers services in the areas of advisor and thought leader, client space portal, healthcare research, jury recruitment, online bulletin board, online community, online focus group, online survey, online video focus group, panel, transcription, trial, and jury consulting aspects.</t>
  </si>
  <si>
    <t>Biashara Viral Gains, Ltd. doing business as TalkLift offers a platform that provides an easy way for businesses to manage conversations with its customers from different communication channels. The company allows businesses to offer instant responses to queries through the inbuilt AI-powered chatbot engine. It improves customer experience and sees a reduction of traffic to the call center by up to thirty percent.</t>
  </si>
  <si>
    <t>84codes AB is a tech company. Its products include CloudAMQP - RabbitMQ, CloudKarafka - Apache Kafka, ElephantSQL - PostgreSQL, CloudMQTT - MQTT. The company offers its products to clients in over 60 countries.</t>
  </si>
  <si>
    <t>WiseBit Pte., Ltd. doing business as BotStar is a software company. It offers products like its features and Facebook chat plugin. The company's products are offered to businesses.</t>
  </si>
  <si>
    <t>The Chatbot Factory SAS (TCF) doing business as tolk.ai is a software development company. It provides an AI-powered live chat and chatbot solution for businesses, offering personalized and efficient customer support, boosting sales and improving customer satisfaction. The company serves the assurance, energy, laboratories, and parking industries.</t>
  </si>
  <si>
    <t>Mindshare Ventures, LLC doing business as AtlasRTX creates real-time conversations, and interactive surveys that move seamlessly from A.I. chatbots to real, live humans. The company works with SMS and messaging platforms people already use, like WhatsApp and Facebook Messenger. It Speaks the language, using automated translation to converse with customers in its preferred language.</t>
  </si>
  <si>
    <t>Orbita, Inc. is a healthcare company. It offers Orbita digital front door and patient engagement solutions to streamline routine tasks: patient self-scheduling, intake, procedure prep, disease management check-ins, and care reminders. The company serves patients, healthcare providers, and caregivers, providing healthcare organizations.</t>
  </si>
  <si>
    <t>Botsify, Inc. is a platform for people and businesses to make its own smart Chatbots without knowing how to code. The company offers chatbots, Artificial Intelligence, Software As A Service, Customer Support, Marketing, Information Technology, Development, It Software, Bot Platforms, Conversational Intelligence, Artificial IntelligenceSales, Business Growth, Messenger, Shopify, Alexa, Computer Science, 1 and 20.</t>
  </si>
  <si>
    <t>AgreeYa Solutions, Inc. provider of software solutions and IT services intended to focus on deploying business-driven, technology-enabled global provider of software, solutions, and services to global Fortune 100, medium, and small organizations. The company offers a modern workplace, smart analytics, intelligent automation, AI or ML, cloud transformation, mobility, and talent management solutions to enable digital transformation for its clients. It serves clients in the United States.</t>
  </si>
  <si>
    <t>Beeketing, Inc. is a popular marketing platform for e-commerce with more than 400,000 merchants. The company helps businesses grow customers, increase conversion rate and retention, and a platform of marketing apps to turn the online store into a money-making machine.</t>
  </si>
  <si>
    <t>Y Meadows, Inc. is a company that builds enterprise-focused software technology, geared toward leading enterprise businesses to successful digital transformation. It enables more efficient customer service and drives superior customer experiences and increased productivity.</t>
  </si>
  <si>
    <t>Mangoleap Pvt., Ltd. doing business as Gallabox is a collaborative communication tool empowering SMBs around the globe to convert conversations into actions through WhatsApp business API. It empowers with the right communication tools to help make customer interactions impactful. It also combines WhatsApp, Email, Live Chat, and other messaging platforms into a single, collaborative dashboard for team members to access, and helps them convert those conversations to actions.</t>
  </si>
  <si>
    <t>Supertext Pte., Ltd. doing business as Supertext.ai is a conversational commerce platform. It offers a conversational commerce platform where consumers can have intelligent and engaging conversations with its chatbots. The company provides AI-based solutions for developing conversational applications. It serves clients within the area.</t>
  </si>
  <si>
    <t>Locl Interactive, Inc. doing business as Meya operates a platform to build, train and deploy bots. The company's Bot studio is a fully-fledged web-based IDE and contains everything it needs to make amazing bots including a flow and, code editor, text chat, live debugger, and visualizer.</t>
  </si>
  <si>
    <t>BlackX Technology Pvt., Ltd. is an artificial intelligence-based tool for automating and scaling business processes. It is also an API-driven SaaS software platform that uses AI tools to automate and scale businesses of all types.</t>
  </si>
  <si>
    <t>Blits BV is a provider of a low-code platform for building, training, and deploying chatbots and voice bots. It allows users to mix and switch between all AI engines based on real-world performance. Its users can reuse templates between bots, creating multi-language, country, and brand interactive communication on existing channels.</t>
  </si>
  <si>
    <t>Eudata S.r.l improves the quality of interactions between customers and enterprises, providing the most complete platform to deliver seamless conversations, regardless of the device used by the customer. The company helps the enterprise to "Act As One" with the digital customers, providing a full-featured Digital Customer Engagement Hub that enables to provide innovative services and to collect valuable information about customer's behavior.</t>
  </si>
  <si>
    <t>Formito, LLC creates custom chatbots with its intuitive no-code builder to collect leads, process payments, provide customer service, schedule appointments, and more. It offers ready-to-use feedback form templates, so users can gather information about products, companies, processes, events, or employees across the world.</t>
  </si>
  <si>
    <t>noHold, Inc. develops web-based, self-service, and call center agent-assisted knowledge management solutions for corporations. The company's products include InstantSupport, a solution for technical support organizations that provide tools to automatically respond to customer questions, and Sales Advisors, a set of tools that allow sales organizations to turn website visitors into customers.</t>
  </si>
  <si>
    <t>Alterra.ai, Inc. is a developer of a deep learning platform intended to make AI-driven assistants available for every business. The company's platform is powered by a natural language processing engine, which converts natural language questions and commands into formal queries a computer can understand and allows it to automatically answer common questions from customers and employees, enabling clients to automate the customer service.</t>
  </si>
  <si>
    <t>TocToc SRL is a computer software company. It specializes in developing and customizing web contact, engagement, and sales solutions in live chat. It offers computer programming, graphic design, video, web copywriting, SEO, sales, and web marketing services. It serves sectors such as telecommunications, real estate, mobility, tourism and hospitality, system integrator, and services and utilities.</t>
  </si>
  <si>
    <t>InsureVite Pte., Ltd. is an insurance technology company. It offers digital insurance solutions, customer engagement, and a smarter bot. The company provides its services to various individual clients and businesses in Singapore.</t>
  </si>
  <si>
    <t>Manybot is an internet company. It provides Create custom commands, Send messages to subscribers, Work Together, Design beautiful multilevel menus, Automate Posting, and 6 Display Languages. The company offers its services to businesses.</t>
  </si>
  <si>
    <t>NLX, Inc. is an enterprise-grade conversational AI bot building and management platform. Using this product it can deploy immersive conversational applications across multiple channels of interaction and monitor the usage, in a single unified platform.</t>
  </si>
  <si>
    <t>The Plum Group, Inc. doing business as Plum Voice is a communications technology company that provides programmable platforms to automate customer interactions and business processes. The company's products and services simplify the development and deployment of mission-critical voice, and messaging applications to connect people to information, anytime from anywhere.</t>
  </si>
  <si>
    <t>ImageVision, Inc. is a developer of an image and video recognition platform designed to inspect face recognition and demographics. The company offers platform features with automated and real-time filtering of multimedia, motion recognition, and facial biometrics by leveraging artificial intelligence and machine learning. It serves businesses and customers within the area.</t>
  </si>
  <si>
    <t>Affectiva, Inc. is an emotion-sensing artificial intelligence software solution for use in the commercial market to understand consumers engaged with digital content and understand advertising and communication messages. The company offers a software development kit and cloud-based API, a cloud-based solution that allows brands, advertisers, and market researchers to understand consumer emotional engagement with digital content an Eeetric solution. It offers its services within the area.</t>
  </si>
  <si>
    <t>Vox Sciences, Ltd. is a voice recognition technology solutions company offering voice-to-text services. The company developed a portfolio of solutions that utilize voice recognition technology and provide business users with convenient, cost-saving services. It combines extensive industry expertise with successful B2B technology deployments to offer a quick and easy way to manage voice communications. The company offers its services throughout the country.</t>
  </si>
  <si>
    <t>Dubber Corp., Ltd. specializes in a cloud-based call recording and voice AI platform. The company designs and develops communication software. It offers cloud call recording, saving, and playback software to customers worldwide.</t>
  </si>
  <si>
    <t>Voci Technologies, Inc. is a software development company. It delivers speech solutions for business electronic discovery, and voicemail to text. It serves in the United States.</t>
  </si>
  <si>
    <t>WiZR, LLC is a stealth AI-based video analytics company. It disrupts the video surveillance and analytics market by using AI and IoT integration in a scalable platform. The company enables the rapid deployment of edge and hybrid cloud-based video analytics. It provides its services to customers in Santa Monica, California.</t>
  </si>
  <si>
    <t>Verbio Technologies, S.L. is a private company that provides speech and natural language software products and tools. The company offers text-to-speech, speaker verification and identification, speech and text analytics, speech recognition, and natural language understanding. It has dialog management solutions, and its solutions are used in call centers, wearables, the cloud, devices, and Internet of Things applications.</t>
  </si>
  <si>
    <t>Providence Health Care (PHC) is a health and wellness resource and a nonprofit organization. It offers healthcare services and treatment for heart, lung, kidney, renal, HIV, aids, substance use, mental health, seniors' services, surgical services, hospital and residential services, outpatient programs and clinics, health care support services, pregnancy, birthing, and newborn care. It serves families, patients, and residents from all parts of British Columbia.</t>
  </si>
  <si>
    <t>Idee, Inc. doing business as TinEye is an image search and recognition company. It develops image identification and visual search software. The company focuses on computer vision, pattern recognition, neural networks, and machine learning. It serves customers across Toronto.</t>
  </si>
  <si>
    <t>AlgoFace, Inc. develops computer vision technology applications that enable identity-free face Augmented Reality (AR) experiences with strict user privacy and data processing standards. It offers Augmented Reality, Facial Landmarks Tracking, Virtual Try-on, Computer Vision, Deep Learning, Beauty Industry, Recommender Systems, Virtual Assistants, eCommerce, Facial Traits Analysis, MakeUp Recommendation, Selfie Beautification, Enterprise AI, SDK, and Virtual Makeup.</t>
  </si>
  <si>
    <t>LibPixel Oy is an image processing service that provides a simple yet powerful API for processing and transforming images on the fly. The platform processes images as requested, eliminating the need for backend processing, uploading, and managing versions. It also offers a variety of image-processing operations through its API, making it a powerful tool for developers looking to enhance the applications' image-processing capabilities. It provides its services throughout the area.</t>
  </si>
  <si>
    <t>LumenVox GmbH develops biometrics solutions to prevent identity theft and protect access to business and consumer applications. It develops, licenses, and distributes software solutions in the area of biometric voice recognition for authentication procedures of various kinds, as well as consulting, deployment, and service. The company also provides self-service solutions, such as Password Reset and Two-Factor Authentication for network security, and commercial transactions.</t>
  </si>
  <si>
    <t>Kairos AR, Inc. is a company that operates in the Software Development industry. It specializes in face recognition. The company serves its services to consumers and businesses within its area.</t>
  </si>
  <si>
    <t>Spellex Corp. is an information technology and services company. It offers products that include an assistive technology toolbar, specialty spell checking, medical spell checker, Spellex dictation gold, Spellex dictation, Spellex write-assist, Dyslex font, spelling API and SDK, handheld spellers, ios, and Android apps. The company offers its products worldwide in industries ranging from Education to Law to Science to Healthcare.</t>
  </si>
  <si>
    <t>Pomvom, Ltd. is an Israeli technology company. It develops an AI-powered platform for automated photography through image recognition software. The company's platform provides a solution for documenting, identifying, and distributing an individual in real-time, automatically, and without the need for preliminary information. It serves users worldwide.</t>
  </si>
  <si>
    <t>Mipsology SAS designs systems with the most complex FPGAs running under Linux. It has designed the best-in-class and largest FPGA-based computers (ASIC emulators). The company delivers an incredible 100,000 acceleration ratio over CPU-based solutions to validate the world-most-complex ASICs.</t>
  </si>
  <si>
    <t>Kardome Technology, Ltd. provides a real-time software suite that can be embedded in a variety of processing environments. The company engages a real-time software beamformer to improve speech signals from several speakers. It offers high-quality sound output without the need to shout or position the users' mouths close to the microphone.</t>
  </si>
  <si>
    <t>VoiceVault, Inc. develops biometric voice-based identity verification solutions for mobile, on-device, and telephony applications in the financial services market worldwide. It offers ViGo, a packaged off-the-shelf solution which facilitates integrating and deploying voice biometric identity verification into Android or iOS apps. It specializes in voice biometrics.</t>
  </si>
  <si>
    <t>Technologies of Voice Interface, Ltd. doing business as Voiceitt, Inc. designs and develops mobile applications that enable people with speech impairments to communicate and translates distorted pronunciation to intelligible speech. The company's mobile application enables people with motor and speech disorders to easily communicate using its own voices with caregivers, family members, healthcare professionals, and society. It specializes in Computer Software, Artificial Intelligence, Assistive Technology, Enterprise Software.</t>
  </si>
  <si>
    <t>Imaginestics, LLC, doing business as VizSeek, LLC develops knowledge-based software for the manufacturing and life sciences industry. The company's visual search engine is the leading accurate and versatile visual search solution. It helps companies to provide customers with the power of visual search and drive sales growth.</t>
  </si>
  <si>
    <t>Scylla Technologies, Inc. is a security and investigations agency specializing in physical threat detection solutions. It provides solutions such as Gun Detection, Object Detection and Tracking, Industrial Temperature Monitoring, Intrusion Detection and Perimeter Protection, Anomaly Detection and Behavior Recognition, Drone Security, Face Recognition, False Alarm Filtering, Traffic Flow Analysis, Scylla Asteria, Smart Edge Monitoring Solution, Smoke &amp; Fire Detection, and Access Control. The company offers its services to sectors in Retail Security, Industrial Security, Healthcare Security, Sports Venue Security, Video Monitoring Centers, Airport Security, and Waste Management Facilities that serve people across the country.</t>
  </si>
  <si>
    <t>Imagga Technologies, Ltd. is a platform of cloud-based and on-premise APIs for automated image and video tagging intended for developers, businesses, and enterprises. The company's technology helps companies make sense of large-scale and dynamic image and video collections. It serves Bulgaria and surrounding areas.</t>
  </si>
  <si>
    <t>Identiv, Inc. is a global security technology company. It provides physical security and secure identification and develops and manufactures physical access control, identity management, and radio frequency identification systems. The company serves customers globally.</t>
  </si>
  <si>
    <t>Elevoc Technology Co., Ltd. is an enterprise services platform. The company dedicated to providing cutting-edge intelligent voice enhancement and voice interaction solutions to create smarter and more natural. Human-computer interaction.</t>
  </si>
  <si>
    <t>Digital Nirvana, Inc. provides knowledge management solutions. It offers capture analyze replay/transport systems, a media management platform, media monitoring systems, content repurposing products and repeat audio detection products.</t>
  </si>
  <si>
    <t>Snips SAS is an artificial intelligence voice platform that runs on the edge, without sending any voice data to the cloud. The company provides software solutions that offer a voice assistant platform for connecting devices such as context-aware interfaces and artificial solutions. It offers enterprise-grade performance and cloud-level accuracy across hardware integrations on a low-power footprint, the Snips voice assistant simplifies human interactions with connected devices. It serves customers within the area.</t>
  </si>
  <si>
    <t>ParallelDots, Inc. develops artificial intelligence solutions for developers, startups, and enterprises. The company offers custom and pre-trained machine-learning algorithms for text analysis. It specializes in Contextual Text Mining, Social Media Monitoring, Sentiment Analysis, Intent Analysis, Semantic Search, Text Classification, Natural Language Processing, and Deep Learning.</t>
  </si>
  <si>
    <t>BitRefine Group now operates in Asia, Europe, and the United States. The company now is a global partnership united by intelligent technologies and focused on clients' challenges. It collaborates across technical and scientific disciplines to generate real innovation and create unmatched solutions for its clients.</t>
  </si>
  <si>
    <t>Smart Click, LLC utilizes machine learning to make intelligent real-time predictions about customer behavior. It helps to identify the most profitable areas and online marketing channels for the business while bringing value to the audience and enriching the user experience with tailor-made marketing strategies. The company offers its services in the area.</t>
  </si>
  <si>
    <t>Yoshki, Ltd. is a growing force in brand protection and online asset management. The company offers brands and manages digital assets more efficiently. It also offers artificial intelligence, creative services, deep learning, graphic design services, image recognition, information technology, software, and professional services.</t>
  </si>
  <si>
    <t>Netra, Ltd. is an automated video summary SaaS platform providing the context of video for the live stream in real-time (within milliseconds) and storing video at scale. Its solutions employ computer vision, artificial intelligence, deep learning training sets, and index and search algorithms; enables users to track how consumers are using and talking about its product, and integrate into existing processes by uploading photos and videos through an online dashboard and API key. The company develops visual intelligence and visual search applications to automate the understanding and sense-making of pictures and video.</t>
  </si>
  <si>
    <t>Jotengine is a transcription software company. It offers audio transcription that uses files to be converted into text. It provides its products and services to customers across the country.</t>
  </si>
  <si>
    <t>Talkatoo, Inc. is a cross-platform dictation software designed to enhance workflow and save time. It offers software works on Android, iOS, PC, Mac, and digital assistants.</t>
  </si>
  <si>
    <t>ArtPro Pte., Ltd. access and manage artworks from anywhere in the world. The company offers the simplest ways to manage, track, store, and value artwork collection and gallery business online with complete efficiency.</t>
  </si>
  <si>
    <t>F0CAL, Inc. provides web-based image analytics and automation solution to build computer vision systems. The company's web-based solution provides computer vision algorithms to analyst workflows in medical diagnostics, life sciences research, facilities security, safety assessment, content moderation, sentiment analysis, brand affinity, financial indicators, remote sensing, command and control, geolytics, and manufacturing QC.</t>
  </si>
  <si>
    <t>SpeechWrite Digital, Ltd. is a full solution provider specializing in workflow solutions, digital dictation, voice recognition, and PDF solutions. Its practical technology, sophisticated yet simple, allows clients to enhance its working environment and simply work smarter. It has over 100 collective years in the dictation industry and prides itself on speed to market and after-sale support.</t>
  </si>
  <si>
    <t>Datch Systems, Ltd. is providing smart voice assistants for factories. The company team draws from experience across multiple industries. It specializes in asset management, B2B, enterprise software, manufacturing, and SaaS.</t>
  </si>
  <si>
    <t>Sirma Group Holding JSC is an IT services an IT consulting company. It offers artificial intelligence, semantic technologies, industrial applications, cyber security, financial software solutions, system integration, chatbot software, facial recognition software, custom software, IT consulting, cloud migration, healthcare IT solutions, business software, outsourcing, cognitive software technologies, and fintech software solutions. It provides services to various industries including banking and insurance, healthcare, packaging, measurement, cultural heritage, and retail.</t>
  </si>
  <si>
    <t>Talon Aerolytics, Inc. is a software development company. It is an operator of an infrastructure data capture and analytics platform intended to be used for commercial applications. The company's platform offers cloud-based content management, HD videos and photos, and data analytics, enabling clients to create value by delivering data. It serves its service globally.</t>
  </si>
  <si>
    <t>SpeechAce, LLC is an E-Learning provider. The company's offerings include full speech transcription along with an assessment of skills such as vocabulary, grammar, fluency, coherence, and relevance. It serves clients in the area.</t>
  </si>
  <si>
    <t>Telisma S.A. provides technological services. The company designs and develops embedded speech recognition technology for mobile, consumer devices, automobiles, and IVR applications. Telisma serves clients from diverse industries. It offers Speech Recognition and Embedded.</t>
  </si>
  <si>
    <t>One Voice Data provides state-of-the-art transcription, computer-assisted coding, and document management services to the healthcare industry. The company works with hospitals, clinics, EMS, insurance companies, revenue cycle management companies, and CROs to provide much-needed productivity solutions. Its services enhance workflow, reduce cost, and increase revenue regardless of the EHR platform.</t>
  </si>
  <si>
    <t>Dermalog Identification Systems GmbH manufactures biometric identification systems. The company offers commercial systems, such as access and login management, fingerprint payment solutions, border checkpoint systems, and biometric ID cards. It provides government solutions, including forgery-proof high-security documents, law enforcement, border management, and social service systems.</t>
  </si>
  <si>
    <t>Eyeware Tech SA is an eye-tracking company. It offers solutions for using eye-tracking information in real-world interactions, by capturing user attention, intention, and interest. The company offers its services within the area.</t>
  </si>
  <si>
    <t>Mavro Imaging, LLC is a software development and professional consulting company. It enhances the performance and efficiency of its customers' document and data capture processes. It serves its clients across the nation.</t>
  </si>
  <si>
    <t>GrayMeta, Inc. offers a suite of software services focuses on enabling large organizations the ability to solve some of the most vexing content, asset and data management problems today. The company's platform offers the freedom to extract, create, curate and store intelligent metadata, making assets more searchable, across more applicationsm and turning hidden data into actionable information.</t>
  </si>
  <si>
    <t>Viume Wardrobe, S.L.U. is a cloud-based, AI-powered SaaS platform that helps eCommerce platforms automate the online purchase funnel by dramatically cutting off the different online touchpoints before the last step of checkout. It used machine learning and computer vision.</t>
  </si>
  <si>
    <t>Museum Anywhere is a creator of the Museum App and several cool products for Museums, Art Galleries, Science Centers, Historical societies. It provides innovative solutions that enhance in-museum and virtual visitor experience, helps build stronger bonds with Museum patrons, and to bring arts and artifacts out to the smartphones and the web.</t>
  </si>
  <si>
    <t>LTU Tech S.A.S. is a software development company. It offers mobile visual search tools to link offline to digital content by taking a picture with a mobile device whereas image recognition can be added to mobile applications or enables the creation of marketing programs that link print to digital via mobile email or Twitter; and online visual search tools that enable search functionality to navigate through large image catalogs. The company develops image recognition software for government, law enforcement, visual content tracking, eCommerce, and mobile applications worldwide.</t>
  </si>
  <si>
    <t>Alyuda Research, Inc. is a computer software company. The company develops neural network-based trading software for enterprises and individuals. It It offers BrokerBOOSTER, an online trading software platform for charting, technical analysis, and trading systems development; iBrokerAge, an iPhone trading application; Tradecision, a professional-level trading software application for charting, technical analysis, and building trading systems, as well as create trading strategies, neural models, money management approaches, custom indicators, and studies; and Plug&amp;Score, a credit scorecard development software for consumer and SME lending that is used for application, collection, and behavioral scoring and fraud detection. It serves clients in the United States, Europe, and internationally.</t>
  </si>
  <si>
    <t>Sensory, Inc. is a software development company. It develops and sells speech recognition and voice biometric integrated circuits (ICs) for consumer electronics companies. The company provides ICs for recognition, synthesis, and control, as well as for speech and music output. It offers an NLP-5x natural language processor for speech recognition, text-to-speech, music, speech synthesis, and robotic control. It serves clients within the area.</t>
  </si>
  <si>
    <t>Recordator.com is a computer software company. It is designed for small companies, independent consultants, journalists, and researchers looking to record important calls. The company offers its services within the area.</t>
  </si>
  <si>
    <t>Vocapia Research SAS is a research and development company and a software publisher developing and providing speech technologies and solutions for many languages, including most major European languages as well as Arabic, Mandarin, and Russian. Its speech-to-text software suite uses advanced language technologies such as language identification, speech recognition, and speaker identification to transform raw audio and audiovisual data into structured and searchable XML documents. It serves customers in France.</t>
  </si>
  <si>
    <t>Zama.ai is to help companies prevent data breaches. The company's framework offers fast and accurate inference over encrypted data, with minimal performance overhead, works with any neural network without the need of retraining, enabling trained networks to run inference on encrypted user data.</t>
  </si>
  <si>
    <t>Rubidium, Ltd. is continuously innovating industry-leading speech processing solutions for embedded applications, such as TTS, ASR, Speech Compression, and Biometric Speaker Identification. It helps OEMs and ODMs provide customers with a hands-free, safer, and more productive user experience. Its low cost, small footprint, and multi-lingual Voice User Interface solutions enable consumer product developers to get its products to market as quickly as possible, incorporating a set of friendly speech-driven features. It serves people around Israel.</t>
  </si>
  <si>
    <t>Keras GmbH is an open-source library that enables fast neural network experimentation. The company is a high-level neural networks API, written in Python and capable of running on top of TensorFlow, CNTK, or Theano. It offers consistent and simple APIs, minimizes the number of user actions required for common use cases, and it provides clear and actionable error messages.</t>
  </si>
  <si>
    <t>piXlogic, Inc. is a software technology company. It provides a visual search engine software that automatically analyzes, indexes, and searches the contents of images and video files. The company serves customers worldwide.</t>
  </si>
  <si>
    <t>Sky Engine, Ltd. is a data science technology company that develops innovative software solutions to improve computer vision. It also offers architected to procedurally generate highly balanced imagery data of photorealistic environments and objects and provides advanced domain adaptation algorithms.</t>
  </si>
  <si>
    <t>CodeEverest Pvt., Ltd. doing business as FaceX is a platform that is built to support users with its face recognition needs. The company primarily operates in the computer and network security industry.</t>
  </si>
  <si>
    <t>Kova Corp. is a provider of call recording solutions for call centers and the public safety community. The company's solutions enable emergency services, government institutions, airports and seaports, and other organizations to capture, analyze, and act quickly on large amounts of information from a variety of systems and sources. It offers its services within the area.</t>
  </si>
  <si>
    <t>alwaysAI, Inc. brings deep learning computer vision (CV) to embedded devices. It provides developers with an easy-to-use platform to quickly build and deploy deep learning CV applications on "IoT" devices like cameras, drones, wearables, robots, and transportation units.</t>
  </si>
  <si>
    <t>Dictanote is a computer software company. It offers a note-taking app with speech recognition integrated. The company offers its products and services internationally.</t>
  </si>
  <si>
    <t>Metacog Technologies, LLC is a computer software company. It develops metacognitive learning technologies focused on creating a data layer for learning. The company provides a data-enabling instrumentation toolkit for learning objects and a real-time mobile visual analytics reporting infrastructure.</t>
  </si>
  <si>
    <t>BitPlatter, LLC is an information technology and services company. It provides analytics for spoken content and tools to search public and private conversations. The company serves its clients throughout the country.</t>
  </si>
  <si>
    <t>AI Square Co., Ltd. provides various IT services and consulting using artificial intelligence. The company offers natural language analysis technology and machine learning with an easy-to-use UI, advanced natural language processing such as QA correspondence, summarization, and keyword extraction can be performed even if do not have specialized knowledge.</t>
  </si>
  <si>
    <t>Bossa Nova Robotics, Inc. is an information technology and services company. It also offers crowdsourcing, workforce management, fintech, and business development. The company serves retailers worldwide.</t>
  </si>
  <si>
    <t>Ytel, Inc. is a software company. It helps businesses communicate with customers and leads by phone and text message and offers a platform for cloud contact centers, reporting, email, messaging, dashboards, real-time provisioning, and other communications solutions. The company provides its services to businesses throughout the country.</t>
  </si>
  <si>
    <t>Blitline, LLC provides a platform for processing (cropping, rotating, compositing, filtering) images in a massively parallel environment. It also handles rasterizations of PDF, PSD, EPS, SVG, and AI files also with screenshot functionality as well.</t>
  </si>
  <si>
    <t>Ultinous, Ltd. is an AI-based technology firm using deep learning to provide intelligent video analytics. The company provides advanced video analytics technology to improve products, and services or build great things by making available cutting-edge Artificial Intelligence.</t>
  </si>
  <si>
    <t>Pilot Ai Labs, Inc. is building a deep-learning-based computer vision platform to solve real problems directly on compute-constrained embedded devices. The firm provides a learning-based computer vision platform to solve real problems directly on compute-constrained embedded devices.</t>
  </si>
  <si>
    <t>Xailient, Inc. improves the profits of computer vision innovators by processing at the edge in real-time on existing hardware. It offers artificial intelligence, computer vision, edge computing, fog computing, and cloud computing. The company offers its services in the area.</t>
  </si>
  <si>
    <t>Jog.ai, Inc. is an automated transcription tool for direct calls and conference calls. The company's platform indexes voice data to make it searchable and accessible. It specializes in call recording and call transcription.</t>
  </si>
  <si>
    <t>Ximilar S.R.O. is a software company that helps businesses make better use of image data work with. The company customers are photo stock agencies, selling photos and footage, as well as larger e-shops and price comparators working with product photos.</t>
  </si>
  <si>
    <t>iSpeech, Inc. provides human-quality text-to-speech and speech recognition solutions to consumers, developers and businesses worldwide. The company is the maker of the popular mobile apps DriveSafe.ly, iSpeech Translator, iSpeech Obama, Caller ID, and Reader.</t>
  </si>
  <si>
    <t>OTO Systems, Inc. is an SRI International spin-off venture building. It is pioneering a new paradigm in voice technology - pushing the frontiers of language understanding by merging both words and intonation, in order to better capture human interactions. It serves businesses and consumers within the area.</t>
  </si>
  <si>
    <t>Belleau Technologies, LLC doing business as Promptsmart has completely revolutionized the market for teleprompter software by inventing a now-patented method of automated, VoiceTrack scrolling. The company has grown into an established brand that is trusted by hundreds of thousands of users.</t>
  </si>
  <si>
    <t>Media Distillery International B.V. is an IT firm that provides a platform to capture and analyze radio and television streams in real-time. Its technology also targets various domains, such as media monitoring, RTV applications, and targeted video advertising. The company serves clients in the area.</t>
  </si>
  <si>
    <t>Guide By Cell, Inc. is one of the leaders in the mobile space and one of the largest mobile solutions providers. It provides a mobile content delivery platform to organizations and corporations. It also offers mobile technology, mobile audio tours, text messaging, smartphone apps, mobile giving, mobile web, mobile websites, audio guides, mobile fundraising, smartphone tours, text to give, visitor engagement, visitor interaction, visitor feedback, exhibitions, and communication.</t>
  </si>
  <si>
    <t>Yactraq Online, Inc. delivers business insights through audio mining and speech analytics. The company records phone calls, as well as video, contain valuable information related to Voice-of-the-customer, Compliance, and Quality. Its B2B speech based semantic systems need custom vocabularies that include not just industry-specific but customer-specific terms and specializes in information technology.</t>
  </si>
  <si>
    <t>Pixolution GmbH provides highly performant visual image search and workflow-optimizing technologies for the Digital Asset Management Market and for the Stock Photo / Stock Footage Market. The company product "pixolution flow" accelerates the workflow of indexing, managing, and searching images and videos.</t>
  </si>
  <si>
    <t>OpenCV Foundation is a non-profit organization. It provides infrastructure for computer applications and develops use machines in commercial products. The organization serves across the country.</t>
  </si>
  <si>
    <t>TMA Comms Pty., Ltd. doing business as Call Journey is a conversation intelligence company. It offers data, voice, text, and conversation analytics, customer experience, contact center, sales performance, marketing, people, culture, risk, and compliance analytics solutions. The company offers its products and services to the banking, lenders and credit unions, insurance, local government, health care, education, telecommunication, local council, retail, and utilities sectors.</t>
  </si>
  <si>
    <t>Waterfield Technologies is an enterprise software and professional services company that provides voice and mobility solutions for organizations worldwide. It offers to include applications for enterprise contact centers, such as interactive voice response, managed services, support, contact center infrastructure, workforce management, and mobile solutions. The company serves clients in the area.</t>
  </si>
  <si>
    <t>Neuri Pte., Ltd. offers a Fintech startup that focuses on developing robust and stable AI-driven simulation and modeling tools to support trading strategies across multiple markets and asset classes. The company is changing the financial investment market using novel artificial intelligence techniques, robust simulation of financial markets, unstructured data, and a long-term focus on quantum machine learning.</t>
  </si>
  <si>
    <t>Exadel, Inc. is a software consulting and development company. It offers products and services to enterprises and software developers. The company specializes in five high-impact service areas, including strategy and technology consulting, AI and data management, digital experience, digital products, and platforms, and managed services. It serves a range of industries, such as high-tech and software, media and publishing, finance and banking, e-commerce and retail, healthcare and wellness, transportation, logistics, and education. It serves clients in America, Europe, and Asia.</t>
  </si>
  <si>
    <t>Anyline GmbH is an IT Services and IT Consulting that develops a mobile OCR SDK, which enables clients to scan numbers, codes, and digits within the application. The company provides an application that allows users to scan IBAN from various kinds of paper slips, and checkbook info by implying scanning the ISBN, scanning various kinds of vouchers, or sweepstake codes. It offers a hassle-free scanning solution that will save time and money. It serves its business across Austria.</t>
  </si>
  <si>
    <t>Video Experts Group, Inc. (VXG) is a computer software company. It offers products such as cloud VMS, camera to cloud, cloud gateway, cloud NVR, video analytics, mobile SDK, and cloud video recording. The company serves its products in Ontario, Canada.</t>
  </si>
  <si>
    <t>GoVivace, Inc. is a speech recognition software company. It develops speech recognition, speaker identification, voice authentication, speech synthesis, and analytics, gender identification, language identification, and audio indexing software. Its products include Automatic Speech Recognition (ASR), Voice Biometrics Speaker Verification, Speech Text Software (Audio Transcription), Speaker Identification, Keyword Spotting and Call Monitoring, Speaker Characteristics, Language Identification, and Gender Identification.</t>
  </si>
  <si>
    <t>Optisol Business Solutions Pvt., Ltd. is an information technology company. It provides technology modernization services through usability engineering, microservices architecture, mobility solutions, cloud enablement, and DevOps automation. The company serves clients globally.</t>
  </si>
  <si>
    <t>Transcriptionlive, Inc. is a transcription service company. It provides audio-to-text conversion to multi-media companies, academia, and legal companies. It also provides audio and video transcription services to the U.S., Europe, and Worldwide.</t>
  </si>
  <si>
    <t>CloudSight, Inc. is a developer of image recognition technology designed to help customers understand digital media assets and create visually intelligent products. The company's technology categorizes images and also captions them accurately as well as finds information about anything just by taking a picture from a mobile device. It enables clients to gather a range of information on objects and products from any photographic angle. It serves its services to people and companies around the world.</t>
  </si>
  <si>
    <t>Voice Report, LLC is a voice-to-text company. It provides software that helps to increase productivity and document turnaround time by employing speech recognition technology. It offers speech recognition software. It serves customers in the United States.</t>
  </si>
  <si>
    <t>Accuro Transcription Solutions, Ltd. provides digital transcription and dictation, and outsourced typing services. The company serves medico-legal experts and NHS trusts; medical, legal, financial, and occupational health professionals; and general practitioner clinics. It also operates as a dealer of dictation systems.</t>
  </si>
  <si>
    <t>Rev.com, Inc. is an internet publishing company. It offers transcription, closed captions, speech recognition, machine learning, subtitles, freelance, and speech-to-text. The company provides its services to clients throughout the United States.</t>
  </si>
  <si>
    <t>University of Illinois at Urbana-Champaign (UIUC) is a public land-grant research university. It offers undergraduate, graduate, and doctorate degrees in agriculture, applied health sciences, business, education, engineering, fine arts, general studies, employment and labor relations, law, liberal arts, information sciences, media, medicine, social work, and veterinary medicine. The university offers its services to students across Illinois and internationally.</t>
  </si>
  <si>
    <t>Speech Morphing Systems, Inc, is a personalized speech technology provider that improves human-machine communications. The company's products and services deliver natural and emotionally-intelligent voices that broaden the accessibility and speed the proliferation of synthesized speech for real-world applications. The firm works closely with application, device and bot developers to innovate simple yet sophisticated and cost-effective voice solutions for global markets.</t>
  </si>
  <si>
    <t>Plasticity, Inc. is a company that makes better natural language understanding open and accessible through simple APIs. It builds natural language processing products and APIs to understand unstructured data and extract information from text. The company serves in the United States.</t>
  </si>
  <si>
    <t>Reading Buddy Software is an education management institution. It offers programs that respond to what a youngster reads by listening to it and by giving visual hints and the right pronunciation, and it encourages pupils to read every day by offering prizes and gaming mechanics. The company provides its products and services to a virtual tutor.</t>
  </si>
  <si>
    <t>Melax Technologies, Inc. is a technology, information, and internet company that specializes in natural language processing (NLP) technology. It offers CLAMP, a comprehensive clinical natural language processing (NLP) software, LANN, a literate annotation tool, SELENA, social media intelligence analytics; and other solutions. The company serves in the B2B space and HealthTech market segments within the area.</t>
  </si>
  <si>
    <t>Retresco GmbH is an internet company. It offers Google SGE, text automation, AI projects, and industry sectors. The company serves businesses and organizations from various industries, such as e-commerce, retail, and other sectors that require efficient and effective content creation and management.</t>
  </si>
  <si>
    <t>Repustate, Inc. is a provider of text analytics and semantic search services for enterprise. The company provides granular text analytics and sentiment analysis solutions for customer experience (CX), employee experience (EX), and patient experience (PX) insights. It serves customers around the world.</t>
  </si>
  <si>
    <t>Automated Insights, Inc. is a provider of content automation services. The company offers a technological platform that automatically transforms raw data into narrative content including articles, summaries, and headlines, as well as visual displays such as charts, tables, and graphs. It operates throughout the United States.</t>
  </si>
  <si>
    <t>Yseop S.A.S. develops a suite of solutions that translate data into written narratives in English, French, German, and Spanish. Its solutions include Yseop Savvy, a plug-in for Qlik, Excel, dashboards, and data visualization software that explains charts, data, and analysis, and Yseop Compose, a multilingual natural language generation software. The company serves clients internationally.</t>
  </si>
  <si>
    <t>EpiAnalytics, Inc. is a software publishing company that offers real-time text analytic solutions to automate business processes such as advanced case routing, and email and survey classification. The company provides community management, survey analytics, contact center early warning and text analytics workbench solutions that enable companies to improve customer experience, customer service and operational efficiencies.</t>
  </si>
  <si>
    <t>Scite, Inc. is a research company. It offers a tool platform that uses learning, natural language processing, and a network to identify and promote reliable research by evaluating the veracity of scientific claims. The company serves customers within the area.</t>
  </si>
  <si>
    <t>DatumBox is an open-source machine-learning framework written in java that allows the rapid development of machine learning and statistical applications. It provides advanced machine learning and natural language processing services and a powerful API.</t>
  </si>
  <si>
    <t>Twinword, Inc. is a natural language processing (NLP) company. It specializes in text classification, word associations, semantic analysis, trend analysis, API, content marketing, thesaurus, search engine optimization, writing analysis tools, SEO, and LSI keywords. The company's clients include The Hoffman Agency, Sky Group, iText, Hyundai, LG Display, and Lenovo.</t>
  </si>
  <si>
    <t>VocaliD, Inc. is a speech technology company that creates personalized digital voices for the living with voicelessness. It also offers high-tech, healthcare or life sciences, voice banking, SaaS, voice technology, text-to-speech, message banking, and voice technology.</t>
  </si>
  <si>
    <t>Mitie Group plc is a facilities management and professional services company. It provides a variety of services to both owners and occupiers of commercial and industrial properties. The company's building operations encompass air conditioning, industrial painting, and engineering services, while its support services include catering, cleaning, security, and waste services. It serves clients within the United Kingdom.</t>
  </si>
  <si>
    <t>University of Massachusetts Amherst (UMass Amherst) is a higher education institution. It offers academic, master's, and doctoral programs, undergraduate degree programs in accounting, civil engineering, biology, communication, animal science, architecture, and biochemistry, as well as graduate degree programs in astronomy, design, English, and geography. It makes its services to prospective students, current students, faculty and staff, parents, and families.</t>
  </si>
  <si>
    <t>ServisBOT, Inc. helps businesses transform engagement with customers across digital channels using conversational AI. It provides a Conversational AI Platform to build smart bots that are focused on business outcomes for both inbound and outbound customer journeys.</t>
  </si>
  <si>
    <t>Aylien, Ltd. is a computer software company. It develops an artificial intelligence startup that focuses on creating technologies that help machines understand human languages better. The company provides services to clients across the country.</t>
  </si>
  <si>
    <t>Cortical.io AG is a developer of a natural language understanding platform intended to deliver artificial intelligence-based alternatives that can be trained without supervision. The company's technology reviews processes and offers a semantic engine that can sort out challenges like meaning-based filtering of unstructured text data, and real-time topic detection in social media, enabling enterprises to investigate data in the specialized vocabulary of any business domain across multiple languages.</t>
  </si>
  <si>
    <t>ReadSpeaker B.V. is a software company that offers languages and lifelike voices. The company provides a portfolio of text-to-speech, and document-viewing solutions for websites, mobile sites, mobile apps, connected devices, digital books, e-learning materials, documents, and forms. It offers services to clients in the Netherlands.</t>
  </si>
  <si>
    <t>AntiToxin Technologies, Inc. doing business as L1ght has built a technology that protects children from cyber-bullying, shaming, harmful content, and predatory behavior. It also offers L1ght, an algorithm-driven innovator, designed to solve the crisis of online toxicity and how it impacts children.</t>
  </si>
  <si>
    <t>Textalytic, Inc. provides a fully featured text analysis platform. Its corpus builder includes powerful editing features such as removing blank lines, stop words, punctuation and more. The company's platform also handles pre-processing, analyzing, and visualization in an easy to use web interface.</t>
  </si>
  <si>
    <t>WebsiteVoice is a software development that delivers an uncompromised text-to-speech tool for everyone to love and see a future where websites offer more accessibility options for every piece of content as the norm. The company has also made text readers usable for many different languages and will continue to expand support for more languages in the future.</t>
  </si>
  <si>
    <t>C-Phrase Technologies AB offers an innovative system for natural language querying and updates of databases. It generates a description of what it thinks the user is asking and when ambiguity or errors occur. It uses dialogue and explanation to resolve.</t>
  </si>
  <si>
    <t>Python Software Foundation (PSF) is a non-profit organization. It promotes, protects, and advances the Python programming language, and supports and facilitates the growth of a diverse and international community of Python programmers. The organization supports other Python conferences around the world and funds Python-related development with its grants program and by funding special projects. It serves its services to customers in the United States.</t>
  </si>
  <si>
    <t>Baldwin Language Technologies doing business as Alias-i, Inc. offers the development of customized extensions of the LingPipe API for customers desiring capabilities not currently in the suite of tools. It includes commercial licensing of LingPipe, consulting services as well as basic R&amp;D efforts for the customers.</t>
  </si>
  <si>
    <t>Aveni, Ltd. is a technology company that specializes in Natural Language Processing for Financial Services and other highly regulated industries. Its drives automation and insight direct from the voice across regulated industries. The company analyses every customer interaction driving enhanced data insights, comprehensive risk oversight, and process automation.</t>
  </si>
  <si>
    <t>LOVO, Inc. is a software company. It provides the perfect voice for video and audio ads, smart speakers and streaming services, e-learning institutions and universities, and digital content creators. It tailors its products both to individuals and enterprises.</t>
  </si>
  <si>
    <t>Arria NLG, Ltd. is a software development business. It develops and commercializes software that provides natural language generation (NLG) services and software as a service and the sale of those services to its clients. Its core product is known as the Arria NLG Engine. The Arria NLG Engine comprises of two main elements, a language-driven analytics component and a natural language generation component.</t>
  </si>
  <si>
    <t>Kyndi, Inc. develops and provides software that allows users to discover insights from various forms of stored and streaming data. The company's software also uses interactive data visualizations with quantum-inspired computing technology to empower users to discover new insights into complex data.</t>
  </si>
  <si>
    <t>SignSwift, LLC offers digital signage software solutions to small businesses across the globe. The company develops a Natural Language Engine for .NET that allows any .NET application to understand English language text input and turn it into actions or queries.</t>
  </si>
  <si>
    <t>Caplena AG is a developer of a text data analysis platform designed to provide deep learning for natural language processing and image recognition. It provides artificial intelligence (AI) powered analysis of text comments from surveys and reviews. It serves within the area.</t>
  </si>
  <si>
    <t>Specifio, Inc. is a developer of an AI-powered platform built for automated patent drafting. The company's platform augments law firm patent practices with learning and natural language generation technologies, enabling legal firms to file patents in less time period with less manual work. It provides its services to businesses within the area.</t>
  </si>
  <si>
    <t>Iris AI AS is a research assistant company that helps R and D double productivity in seeking out new opportunities in published research. It offers tools for an open, transparent, and unbiased world of science. The company offers its services within the area.</t>
  </si>
  <si>
    <t>Acapela Group Babel Technologies SA is a software development company. It develops text-to-speech solutions. It offers software development kits for developers to speech empower its applications, solutions, and services for producing sound files; voice solutions for visually and print-impaired users; and solutions and services to create voice personas and build audio brand personality, including accents, characters, celebrity, or any specific attributes. The company offers its services to customers across the world.</t>
  </si>
  <si>
    <t>Codeq, LLC is an applied research startup. Its services include NLP consulting, solutions deployment, and codeq technology implementation.</t>
  </si>
  <si>
    <t>Zia.ai, Inc. doing business as HumanFirst is the developer of an artificial intelligence-based conversational analytics platform designed to transform voice and text conversational data into deep, custom, and accurate natural language understanding. The company's platform offers machine-learning-assisted workflows to replace costly, manual, and ad-hoc processes to continuously improve the performance of AI with real data and works with voice and text data to train and maintain natural language understanding NLU models, enabling businesses to improve its accuracy and import customer conversations in a single click from the visual studio.</t>
  </si>
  <si>
    <t>Studio Ousia, Inc. is an information technology and services company. It develops advanced multilingual natural language AI. The company serves clients across the country.</t>
  </si>
  <si>
    <t>The Glamm App, LLC delivers beauty experts. It offers services that range from a blow dry, to make up applications. It also acts as a virtual agency, allowing stylists to act as freelance artists; making own hours, building clientele, and managing schedules and appointments.</t>
  </si>
  <si>
    <t>Beyond Menu, LLC is a computer software company. It offers a mobile food delivery service that allows its customers to order food online or from a mobile app that allows users around the community to connect, share ideas, and seek advice about everything about nearby restaurants. The company provides its services throughout the country.</t>
  </si>
  <si>
    <t>Foodklik is an online food ordering platform exclusively to order food online. The company also provides restaurant delivery/takeout, on-demand delivery, B2B marketplace platforms.</t>
  </si>
  <si>
    <t>Good Eggs, Inc. develops and operates an online market that delivers groceries to customers' homes. The company offers organic produce, pantry, bakery, deli, meat, produce, fish, dairy, and kids products; and meals, drinks, and snacks. It shows an unbelievably simple way to feed the client's family well, all week long.</t>
  </si>
  <si>
    <t>SkipTheDishes Restaurant Services, Inc. is a technology company that develops and operates an application that connects people to local restaurants and food couriers. It also offers an application that allows users to order food online for delivery and pickup from local restaurants and national food chains. The restaurants gain more business, food couriers earn extra income on its own schedule, and busy customers are able to gain time by ordering from hundreds of local restaurants and national chains that never offered delivery before. It serves people around the United States.</t>
  </si>
  <si>
    <t>Farmdrop, Ltd. offers a platform for people to buy groceries from local producers online. The company provides bundles, fruit and vegetables, meat, fish, dairy products and eggs, bakery products, larder products, deli and fridge products, drinks, and household products. It also offers food delivery, technology, startups, local food, and software development.</t>
  </si>
  <si>
    <t>Ontray, Inc. is an online food ordering system for restaurants. Enjoy free new websites with affordable online ordering built-in, or add affordable online ordering to an existing website. Manage either from one dashboard, as well as other tools like sales and customer data, custom coupons, SEO, and more.</t>
  </si>
  <si>
    <t>Foodee Media, Inc. offers an online service for the group ordering food from local restaurants. It creates playlists for weekly events at the office that keep employees looking forward to their next meal, and coordinates alcohol and birthday cake deliveries to cover users' special occasion office needs in the nation.</t>
  </si>
  <si>
    <t>MenuGem is an e-commerce platform for restaurants and small businesses. Its platform, businesses can build and manage a profile page on menugem.com, and customers can place orders online and from mobile devices.</t>
  </si>
  <si>
    <t>Nyc Mobile Group, Inc. doing business as Orders2me is an online ordering platform that allows customers to place orders from any device. It offers an affordable online ordering system that allows restaurants to take orders from its websites and Facebook pages.</t>
  </si>
  <si>
    <t>OurHarvest, LLC is a retail company specializing in online grocery. It offers fresh products, proteins, dairy, bakery, and pantry staples for delivery. The company offers its products in New York.</t>
  </si>
  <si>
    <t>GameIQ, Inc. doing business as Spindy is a computer software company. It creates gamification technologies to digitally engage consumers and reward spending. The company develops and provides a reward and loyalty platform that combines real-time promotions with gamification technology to engage customers and grow businesses.</t>
  </si>
  <si>
    <t>Didi Chuxing Technology Co., Ltd. is to engage in the development of an online transportation reservation system. Its mobile application offers taxi booking services. The company designs develops and operates a taxi booking mobile application in China.</t>
  </si>
  <si>
    <t>Travelzoo, Inc. is an Internet media company that offers travel deals and entertainment services. It also provides deals related to hotels, airlines, cruise lines, entertainment, vacation packages, other travel suppliers, and local businesses. The company serves customers worldwide.</t>
  </si>
  <si>
    <t>Qnips GmbH offers an application for customer engagement and marketing. The application enables users to redeem coupons, collect loyalty points, and rate products or services using mobile phones.</t>
  </si>
  <si>
    <t>Postmates, Inc. is a technology, information, and internet company. It develops a platform for delivery and pickup services. It offers customers access to restaurants and retailers and enables order groceries, food, beverages, household items, and other products. The company serves customers in the United States.</t>
  </si>
  <si>
    <t>BigZpoon, Inc. is a B2B SaaS company providing online menu management, marketing, sales, food ordering, delivery, and CRM solutions to restaurants. It stands out amongst SaaS vendors in food service industry due to its patent-pending food waste management solution, industry-leading menu personalization capabilities and disruptive delivery business model. The company´s solutions can work in stand-alone mode or can be seamlessly integrated into restaurants existing IT systems and it enables restaurants to increase sales and improve margins.</t>
  </si>
  <si>
    <t>Snackdash is a concierge delivery service. It specializes in keeping businesses stocked with snacks, drinks, office supplies, and more. It offers mobile concierge, delivery, customer service, and franchising.</t>
  </si>
  <si>
    <t>Craver Solutions, Inc. offers a mobile app platform for restaurants, pizzerias, cafes, sushi bars, and much more. With its easy-to-use and flexible platform, it can design, customize and launch an app for its restaurant fast and easily.</t>
  </si>
  <si>
    <t>Express Delivery Group, Inc. doing business as Local Express is an e-commerce startup that provides the technology, access, marketing, and other essential tools to small to medium independent grocers to become online players and to compete with big-box rivals. The company helps independent, ethnic and specialty grocery stores to offer online sales and delivery options to its clients.</t>
  </si>
  <si>
    <t>Careem Networks FZ, LLC is an information technology &amp; services company. It provides private car booking services. The company enables customers to order a car online or using its mobile application, allows customers to track the rides in real-time, pay with credit cards, and access receipts online. It serves clients in Dubai.</t>
  </si>
  <si>
    <t>Cerebrum Infotech is a computer software company. It offers products such as Cerekart, Cerehome, Cereconsult, Ceredeliver, Cereeats, and Cererides, as well as software development, web development, DevOps, dynamics 365, RPA, and cloud computing services. The company serves its products and services globally including the USA, UK, Australia, and Europe (Denmark, Netherlands, Belgium, Norway) and parts of the Middle East.</t>
  </si>
  <si>
    <t>Priv, LLC is a mobile and web platform that clients can book vetted beauty and wellness professionals to its location. The company develops a mobile beauty and wellness application that sends vetted personal trainers, yoga instructors, masseuses, spray-tanning specialists, hairstylists, and manicurists to the users' door.</t>
  </si>
  <si>
    <t>OrdersIn Co. provides an opportunity that enables to put local businesses online and accept orders. The company also offers multiple methods for any business's customers to place orders online.</t>
  </si>
  <si>
    <t>REPEATS Delivery, Inc. is the only food delivery app that rewards for ordering in. It is an Internet company, e-commerce website food, and beverage.</t>
  </si>
  <si>
    <t>Skipcart, Inc. operates as a white label delivery company. It offers an on-demand platform providing last-mile delivery for retailers, restaurants, and grocers. The company uses a network of crowdsourced independent drivers to deliver products on the same day.</t>
  </si>
  <si>
    <t>Zeel Networks, Inc. offers a solution to book same-day in-home massages with licensed and vetted therapists. The company provides Zeel Spa, a staffing solution for spas, salons, and hotels to book a licensed, vetted Zeel massage therapist to fill vacant appointments due to last-minute staff absences. It delivers massage on-demand services in Madison Milwaukee, Wisconsin, and Louisville, Kentucky.</t>
  </si>
  <si>
    <t>WaystoCap Sarl is a B2B marketplace. The company connects the merchants with trade financing, insurance, and logistics companies through its platform. It serves merchants operating in food and beverage, household appliances, hygiene and cosmetic, maintenance and cleaning, home and kitchen, textiles and clothes, packaging and office supplies, multimedia and information technology, construction and energy, and machines and industrial tools industry.</t>
  </si>
  <si>
    <t>ManeStreem.com, Inc. provides women and men with a trusted resource for personal beauty services, to be conveniently delivered by fully licensed, accredited and insured professionals on demand and on location. It is a beauty and wellness services app where users can use mobile phones to book onsite appointments with beauticians and stylists.</t>
  </si>
  <si>
    <t>Ridecell, Inc. is a company that operates versatile transit software. Its software platform runs mobility services, such as carsharing, ridesharing, and new innovative transportation offerings including autonomous vehicle fleets. The company works with both public and private transportation networks.</t>
  </si>
  <si>
    <t>Bundl Technologies Pvt., Ltd. doing business as Swiggy is a food ordering and delivery platform. The company also develops a mobile application that enables its customers to order food online. It serves its customers globally.</t>
  </si>
  <si>
    <t>LOKE Group, Ltd. is an information technology and services company. It offers digital customer engagement, delivery, loyalty, and mobile payment solutions. It markets its services to people in Australia, England, and across the globe.</t>
  </si>
  <si>
    <t>TaxiAdmin is a professional solution that allows to create and manage all type of transport companies and automate the major processes within the dispatch service. Its system consists of several units that work together to create an effective network to manage any type of transport companies</t>
  </si>
  <si>
    <t>Food Truck Stars, LLC provides the first ever industry data analytics to enhance and predict the  future of the industry. The company connects food truck owners to customers by providing a platform where owners post the locations, menu, profile and daily deals.</t>
  </si>
  <si>
    <t>ChatLab LLC offers E-commerce on messaging apps and builds technology and products that will shape the future of mobile e-commerce. The company also provide restaurants the 1st software that can transform any restaurants Facebook Messenger or WhatsApp account into an online ordering machine.</t>
  </si>
  <si>
    <t>ShopHero, Inc. is an operator of platform-as-a-service facilitating e-commerce in the grocery and supermarket industry. It provides a portfolio of technology, services, and know-how that permit supermarket operators to modernize its brick-and-mortar retail channels by expanding omnichannel practices that allow them to successfully engage its customers both in-store and online. The company also develops innovative logistics technology that enables independent grocers to cost-effectively provision home delivery services without a substantial investment in either technology or delivery infrastructure. It serves clients within the area.</t>
  </si>
  <si>
    <t>Uniecommerce Pty., Ltd. is a provider of shopping cart software for business websites. It is an in-one Merchant platform to sell its products &amp; services online. It also has ecommerce software ecommerce software contains Group deals, online Auctions &amp; Social commerce.</t>
  </si>
  <si>
    <t>GeoRest, Ltd. doing business as DelivApp is a delivery management platform allowing restaurants and logistic companies to operate delivery more efficiently. The company empowers local businesses to provide a big-brand user experience while keeping logistics costs to a minimum.</t>
  </si>
  <si>
    <t>Balluun, Inc., operates an online business marketplace for fashion designers and retailers to connect, collaborate, build relationships and conduct business. The company services include social collaboration tools, product line sheet creation, purchase order management, and integrated e-commerce.</t>
  </si>
  <si>
    <t>Orderscape, Inc. is a voice technology company. It offers full-menu ordering on Alexa, messenger, and soon, Google Assistant, as the platforms to automate the food ordering process. The company provides its services to restaurants worldwide.</t>
  </si>
  <si>
    <t>MoreYeahs, Inc. is a software development and consulting. Its services include Microsoft Dynamics consulting, CRM solutions, cloud computing, mobile app development, UX/UI design and development, digital marketing, web development, testing, and quality assurance. The company provides services across various industries, including finance, manufacturing, healthcare, and ecommerce.</t>
  </si>
  <si>
    <t>Business Software Solutions, Inc. (BSS) provides accounting software, business management software, and services for small to mid-sized businesses. The company offers a complete line of business software solutions for business management, accounting, distribution, manufacturing, retail, construction, human resource management, customer relationship management, and fixed asset management. It provides its services to customers in Harrisburg, Oregon.</t>
  </si>
  <si>
    <t>247Waiter, Inc. is the top provider of web-based online ordering software and websites for restaurants small and large. It was started to help food businesses take advantage of this added convenience and online marketing, and it provides a significant cost advantage to restaurants over other online ordering providers. It is a digital ordering solution that enables restaurants to take online orders for dine-in, curbside, delivery, and takeaway with ease and serves Virginia, the United States, and surrounding areas.</t>
  </si>
  <si>
    <t>Ruuby, Ltd. is the first digital beauty concierge, offering five-star beauty services to private clients, corporates, hotel groups, and luxury concierge services. The company delivers consistent quality beauty services to its clients. Its services can be booked at the home, office, or hotel, and it also caters to large events, weddings, and VIPs.</t>
  </si>
  <si>
    <t>Kopa Global Technologies Pvt., Ltd. operates as a mobile application development company providing end-to-end solutions for restaurants, multi-vendor marketplace businesses, and online learning platforms. It specializes in enterprise mobile app development, web design services, online shopping cart software, and eCommerce solutions. The company serves consumers within the area.</t>
  </si>
  <si>
    <t>eatNgage Corp. offers a Virtual Sales Platform used to "wine and Dine" sales prospects and clients remotely using best practice email templates and follow-up cadence in order to achieve higher sales conversions. The company's platform not only enables a different type of communication with the prospects but also provides an in-depth and accurate analysis of the pipeline.</t>
  </si>
  <si>
    <t>Pr.co B.V. provides custom press rooms for companies and helps with the creation of visually attractive press releases. The company designs and develops bespoke newsrooms, powered by software that helps the communications team excel. Its platform publishes and pitches branded stories, maintains relationships with media contacts, and manages complex editorial workflows.</t>
  </si>
  <si>
    <t>Fresh Direct Holdings, Inc. doing business as Fresh Direct, LLC is an online grocery delivery service. The company offers next-day delivery, as well as same-day delivery in certain areas, and has a wide range of products available, including organic and locally sourced items.</t>
  </si>
  <si>
    <t>Secret Escapes, Ltd. operates a website that allows travelers to book luxury hotels and holidays online. The company's platform enables members to book and negotiates discounts in four and five-star hotels, five-star spa breaks, resorts, and tropical beach escapes; and provides recommendations and experiences. It offers service industry, tourism, and travel.</t>
  </si>
  <si>
    <t>Acacia NPU, Inc. doing business as Cater2.me makes eating at work amazing. The company's platform brings groups together around delicious meals, making the company happier and more effective. It caters to office meals, happy hours, team offsites, conferences, office parties, networking events, and corporate galas.</t>
  </si>
  <si>
    <t>Cabubble, Ltd. is an online system for booking taxis and private hire transfers throughout the UK. Passengers enter to travel requirements and are offered a range of fares and services from firms ready to undertake the transfer.</t>
  </si>
  <si>
    <t>eDelivery App is an Online Food Ordering System provider crafted specifically for businesses that do local delivery. It is used out of the box for restaurants, the food industry, grocery shops, laundry, alcohol delivery shops, or any business that does local delivery.</t>
  </si>
  <si>
    <t>Fresho Pty., Ltd. provides software for the food industry. It was born out of people with a passion for food and agile technology. It also provides buffet services for a complete appetite.</t>
  </si>
  <si>
    <t>EAT Club, Inc. is a food technology company allowing to order, and get food delivered from local restaurants via the web or mobile devices. The company offers menus from different restaurants which are available on its Website and sends emails to the customers directly. It serves clients around Charlotte, North Carolina.</t>
  </si>
  <si>
    <t>RDS Control Systems, Inc. provides software solutions for the multiple-restaurant delivery industry. Its robust, full-featured software - the power flash delivery management system - has been the market leader for over 20 years, and is used by some of the largest delivery services in the country.</t>
  </si>
  <si>
    <t>Red Door Spa Holdings, Inc. provides spa and salon services in the United States. It offers facial treatment, manicure and pedicure, waxing and threading, hair care, body care, make up,  massage, medispa procedures, men's care, and bridal and special occasion services. The  company also provides skin care, makeup, nail care, body care, and hair care products.</t>
  </si>
  <si>
    <t>Zuppler, Inc. provides an online food ordering eCommerce platform for restaurants, sports venues, grocery stores, and hotels in the United States, Canada, and internationally. Its platform allows users to add online ordering menus to the restaurant's Website, mobile applications, social pages, and dining guides; and helps members to promote daily food specials, events, and deals.</t>
  </si>
  <si>
    <t>Burpy, Inc. offers a same-day grocery delivery service that deploys a crowdsourced shopper to preferred local retailers to source the items its customers want. It allows users to place its order online and provides delivery at home.</t>
  </si>
  <si>
    <t>Flyt, Ltd. provides consumer services that use state-of-the-art technology to make everyday moments simple and awesome with products that are currently transforming the hospitality industry. Its core mobile app, help customers pay its bill, split a bill between friends, order, and collect takeaway from its favorite places to eat, order at its table and pay its bar tab.</t>
  </si>
  <si>
    <t>Grab Holdings, Ltd. is a mobile technology company that offers ride-hailing, food delivery, insurance, and payment solutions. It also provides loyalty programs and rewards to customers, and financing and funding services to partners and business customers. The company caters to consumers, drivers, merchants, and enterprises in Southeast Asia.</t>
  </si>
  <si>
    <t>ANI Technologies Pvt., Ltd. doing business as OlaCabs is a developer of an online ride-hailing platform designed to connect passengers with drivers across India. The company's platform offers a variety of vehicles and ensures convenient, transparent, and enhanced service, enabling passengers to get a convenient network of transportation anytime.</t>
  </si>
  <si>
    <t>Ordering, Inc. doing business as Ordering Online System is an online ordering system for food and delivery available in several restaurants. It is a fully featured PHP web application that allows a takeaway to register and add menu through a user-friendly AJAX interface, each restaurant has access and admin can view all.</t>
  </si>
  <si>
    <t>Hangry Solutions, Inc. operates as a mobile app to help students find, order, and pay for food and drinks on-campus, saving time by skipping the line. The company's platform provides mobile applications that include food ordering, dietary filtering, and nutrition tracking, enabling students with campus-wide loyalty and rewards modules.</t>
  </si>
  <si>
    <t>Appfront A.I., Ltd. is a computer software company. It provides businesses a fully branded mobile payment apps that customers love. The company increases customer orders with the simplest and most convenient way to pay on a smartphone. It offers prepayments for an immediate boost to the bottom line. The company provides its services throughout the country.</t>
  </si>
  <si>
    <t>GoParrot, Inc. developed an Artificial Intelligence platform that enables restaurant chains to maximize revenue by facilitating omnichannel ordering and gathering in-depth insights about the customers. The company facilitates orders through Facebook Messenger, Slack, Alexa, and the restaurant website. Its platform then gives every customer a VIP experience.</t>
  </si>
  <si>
    <t>Webinterpret S.A.S. provides solutions through its website to enable sellers or retailers to advertise and sell the products internationally on third-party online marketplaces and independent Webinterpret stores. Its simple plug-and-play solution provides international buyers with a comprehensive end-to-end local shopping experience.</t>
  </si>
  <si>
    <t>NetWaiter, LLC is a provider of SaaS and mobile technology for the restaurant industry, allowing customers to interact with restaurants and order takeout/delivery online. The company provides an online ordering and marketing system for restaurants. It serves within the country.</t>
  </si>
  <si>
    <t>ShareBite, Inc. is a software development company. It offers B2B, delivery service, enterprise software, and food delivery. The company provides its services to consumers in the area.</t>
  </si>
  <si>
    <t>Roofoods, Ltd. doing business as Deliveroo plc owns and operates an online food delivery platform in its country. The company's technology platform optimizes food ordering and delivery by integrating web and mobile consumers with restaurant tablet-based point-of-sale order management terminals, and logistics optimization algorithms via delivery driver smartphone software. It serves clients within the area.</t>
  </si>
  <si>
    <t>MealPal, Inc. operates as a platform that offers lunch plans for weekdays. The company provides subscription memberships that enable its members to choose and reserve meals offered and prepared by participating restaurants, food service providers, and chefs in its network. It offers gift options as well as offers its services through its mobile application.</t>
  </si>
  <si>
    <t>Addison Lee, Ltd. is a logistics and supply chain company. It offers cars, airport transfers, executive chauffeur services in London, events, coach hire, travel agents, same-day couriers, international delivery services, and next-day couriers. The company provides services through its vehicles for passengers and couriering needs worldwide.</t>
  </si>
  <si>
    <t>DeliveryBy.com  is a delivery software of restaurants, covering online as well as telephone orders (call center). The company's system allows restaurants to upload its menu, receive and manage the status of their orders in a very easy and intuitive way. It takes everything under control from taking orders. to forwarding orders to restaurants then delivering the orders to households.</t>
  </si>
  <si>
    <t>Igniter Labs, Ltd. doing business as TastyIgniter is a developer-friendly, open-source software solution that enables offline restaurants and takeaway businesses to engage with today's online audience. It is fully customizable; developers can add its own extensions to the integrated marketplace, giving the restaurants it works with access to the features and functionality of its brand.</t>
  </si>
  <si>
    <t>Ginja Co., Ltd. empowers restaurants to extend their business into the digital space. The company enables digital ordering for restaurants by providing a fully optimized end to end suite of branded consumer apps, websites, loyalty programs, logistics and integrations with leading service providers. Its solution means restaurants can get online in a matter of weeks, not months or years.</t>
  </si>
  <si>
    <t>PRÊTE Beauty, Inc. partners with the best salons in each city to get blowout appointments. The company is a member-only service that uses idle time at top-tier salons and spa's to book blowout appointments. It offers memberships to the best mani's and blowouts in the city.</t>
  </si>
  <si>
    <t>Voila Cabs is designed and programmed by industries young Turk who believe in a vision to revolutionize taxi dispatching by delivering innovation and value for customers. It prompted the growth of the taxi business through its performance excellence and modernistic approach.</t>
  </si>
  <si>
    <t>Velka Pecka s.r.o doing business as Rohlik Group AS an online supermarket for groceries. The company offers fresh foods, vegetables, and fruits along with express delivery within 90 minutes to its customers.</t>
  </si>
  <si>
    <t>EZ-Chow, LLC is an IT Services and IT Consulting service provider. The company helps increase revenue through a direct digital ordering platform as well as offers point-of-sale integration services. It serves clients in Restaurants, Resorts, Hotels, Golf, Food Service, Hospitals, and Bowling Alleys.</t>
  </si>
  <si>
    <t>Shipt, Inc. operates a platform that allows users to shop for grocery items. The company offers food products and other groceries through a community of shoppers and an online grocery marketplace. It also offers access to a variety of stores and product categories including fresh foods, household essentials, wellness products, and office, and pet supplies. It serves within the area.</t>
  </si>
  <si>
    <t>Boostly, Inc. offers a completely automated platform and learns from the consumers to have smarter targeting every week. The company's platform automatically collects and analyzes customer data for restaurants from a variety of sources (including POS, in-store kiosks, online ordering, loyalty programs, 3rd party delivery orders, WiFi, and QR codes) and then leverages text messaging to drive incremental visits from those customers.</t>
  </si>
  <si>
    <t>Indian Mesh Pvt., Ltd. is an IT solutions company providing IT services and a horde of other ancillary products and services. It offers an array of business solutions such as web development, mobile application development, brand promotion, recruitment services, designing services, and video editing services. The company serves clients throughout the India.</t>
  </si>
  <si>
    <t>TheStylisted, Inc. operates an online platform that allows women to book in-home hair styling and makeup appointments from a network of beauty professionals. Its clients can view stylist portfolios, reviews, and availability, and book and pay for its appointment online.</t>
  </si>
  <si>
    <t>VPG SAS doing business as Voyage Privé UK, Ltd. (VPUK) is a members-only luxury travel club, offering unforgettable getaways, at unbelievable prices. It enables its users to book tickets for holidays and hotels. The company offers deals for weekends in Paris, London, New York, Reykjavik, Germany, Bruges, and internationally.</t>
  </si>
  <si>
    <t>Sundown Group, Inc. doing business as Sundown AI is a specialist in automating customer service and sales through artificial intelligence applications that are powered by policy graphs, NLP, and machine learning. Its Chloe is an Artificial Intelligence system that automates customer service and sales by answering customer inquiries and taking actions on requests.</t>
  </si>
  <si>
    <t>Kitchen United, Inc. is a food and beverage company. It provides food production facilities to restaurants. The company also offers shared commercial kitchen space, business intelligence, and resources. It offers its services in California, United States.</t>
  </si>
  <si>
    <t>Foodnis is a digital ordering engine designed for multi-location restaurants. The company's products help restaurant chains get online quickly and easily so they could focus its efforts on the quality of the food and service of its locations. It seamlessly syncs with restaurant's operations, systems, and brand.</t>
  </si>
  <si>
    <t>Evince Development Pvt., Ltd. is a globally integrated IT Consulting and Full-Stack development agency disrupting the market with years of sophisticated experience and a dauntless moto Accelerating Digital Transformation. It helps organizations develop innovation, business growth, and reliable IT Solutions in the domain expertise in next-generation cloud, software, e-commerce, and Mobile solutions. The company serves transportation &amp; logistics, e-commerce &amp; retail, government &amp; public sector, healthcare, education &amp; e-learning, travel &amp; hospitality.</t>
  </si>
  <si>
    <t>GoFrugal Technologies Pvt., Ltd. is a digital-first company offering cloud and mobile ERP solutions to retail, restaurant, and distribution businesses. The company helps businesses embrace agility and transform digitally to stay competitive in the dynamic market. Its products and solutions empower businesses to delight its customers, manage them efficiently, connect and collaborate with its stakeholders and most importantly take timely decisions on the move. It offers cloud and mobile ERP solutions to retail, restaurant, and distribution businesses as well as services such as a mobile app for restaurants and Kot, multi-store management, retail software, pos software, billing software, and many more.</t>
  </si>
  <si>
    <t>Desk Nibbles, Inc. doing business as Hoppier, Inc. is a platform for companies to easily manage the ordering of recurring consumables to its office(s) like snacks, supplies, computer accessories, and more. It provides stipend management software that helps users send virtual rewards and incentives. The company serves clients within the area.</t>
  </si>
  <si>
    <t>Local Flavor operates a Website that helps users with discount certificates and coupons to local dining, entertainment, home improvement services, spas and more. It offers discount certificates to shop in various categories, such as salon/spa, fitness/health, fun, services, auto, and retail.</t>
  </si>
  <si>
    <t>Trackin Co. is a Computer Software company. It is an online solution to help restaurants easily manage food delivery. The company is is now operating in 10 countries.</t>
  </si>
  <si>
    <t>Gilt Groupe, Inc. retails luxury goods online. The company provides its member's access to a range of merchandise that includes fashion for women, men, and children; home decor; and unique activities in select cities and destinations. It offers clothing, shoes, and accessories for men; and clothing, shoes, handbags, accessories, jewelry and watches, health, and beauty products, and maternity wear for women.</t>
  </si>
  <si>
    <t>Cybervation, Inc. is a software development and digital marketing company. It offers staffing services and medical staffing services. It provides its services to customers within the area.</t>
  </si>
  <si>
    <t>Lyft, Inc. is a ground passenger transportation company. It designs, markets, and operates a mobile application that matches drivers with passengers who request rides. The company provides its products and services to customers in the United States.</t>
  </si>
  <si>
    <t>Ontabee Solutions Pvt., Ltd. operates in the restaurant industry. It offers both web and mobile app versions of its platform, providing customers with the flexibility to order food from each preferred device. The company supports the convenience of online food ordering and delivery.</t>
  </si>
  <si>
    <t>UrbanDart is an outsourced sales and marketing partner which uses the power of technology &amp; people to help brands sell more. The company scaling the business or launching in a new location. It connects businesses with on-demand freelance sales professionals anywhere in the world.</t>
  </si>
  <si>
    <t>PT. Gudang Ada Globalindo (GudangAda) is an eCommerce B2B marketplace serving the Indonesian FMCG (Fast Moving Consumer Goods) supply chain ecosystem. The company also offers Technology, Market Place, FMCG, Business Business, and technology.</t>
  </si>
  <si>
    <t>Peach Labs, Inc. delivers lunch from various restaurants to clients' work locations. The company sends customers a text message that contains the link to the dish, takes an order from it, and delivers the lunch to its office's front desk. It delivers lunch to customers in the Greater Seattle area and Washington, D.C.</t>
  </si>
  <si>
    <t>Allset Technologies, Inc. is an information technology and service company. It develops mobile application software that book tables and pay before arrival services for lunch in the restaurant. The company serves the computer software development and applications business industry within the business services sector.</t>
  </si>
  <si>
    <t>Flywheel Coworking, LLC is an 11,000-­-square-­-foot coworking innovation space located in the Center for Design Innovation in the south end of the Wake Forest Innovation Quarter in downtown Winston-Salem. It has quickly become the community's center of energy and remote workspace for innovative professionals to come together to work on the fly, learn and share knowledge.</t>
  </si>
  <si>
    <t>Online eMenu is a web and app development company that offers its smart restaurant online ordering software that gives an opportunity to present a restaurant in an attractive way. Its software is geared towards a specific scope of delivery industries. The company's powerful online ordering system software provides real-time tracking for customers and helps streamline operations in the most efficient way.</t>
  </si>
  <si>
    <t>Tillster, Inc. provides digital ordering and customer engagement software solutions for quick-service restaurants and casual dining industries. The company offers online and mobile ordering software solutions, which allow consumers to order products through various channels; delivery solutions for pairing its ordering engine with operator toolsets.</t>
  </si>
  <si>
    <t>Laalsa Business Insights Pvt., Ltd. is a cohesive food ordering and fulfillment platform that brings customers and restaurants under one umbrella. Its innovative restaurant-focused solutions enhance success by transforming the business.</t>
  </si>
  <si>
    <t>Delivery Hero SE is a network of online food ordering company. It offers products and services for catering businesses such as food, and groceries. The company serves customers across 70 countries and four continents worldwide.</t>
  </si>
  <si>
    <t>Edlar Business Services Pvt., Ltd. specializes in POS (for RESTAURANT), Hybrid Cloud Real-Time Technology, Inventory, and Get Customers Online. It provides an online ordering system for receiving orders from the restaurant's website, Facebook page, and mobile apps.</t>
  </si>
  <si>
    <t>Getreve, Ltd. is a technology, information, and internet company. It provides SaaS business solutions for small entrepreneurs. The company offers fully featured CRM Software designed to serve Startups and Agencies. It also develops a platform with tools that help entrepreneurial people build online presence and revenue.</t>
  </si>
  <si>
    <t>Lemoncat GmbH develops and operates an online platform for providing business catering services. The company also offers food catering services for meetings, conferences, and events.</t>
  </si>
  <si>
    <t>RestoLabs is a company that provides online ordering solutions to restaurants. The company is a young team infatuated with the hospitality sector and is working hard to deliver the right services for an outlet. It has clients across the globe, having tie-ups with some of the big names in the hospitality industry.</t>
  </si>
  <si>
    <t>Chewse, Inc. is a food and beverage company. It offers, delivers, and hosts curated menus, setups, restaurants, and cleanup. The company provides its products and services to customers in San Francisco, Silicon Valley, Austin, Boulder, Chicago, Columbus, Denver, Irvine, Minneapolis, Philadelphia, Pittsburgh, Toronto, and Vancouver.</t>
  </si>
  <si>
    <t>Spoonstream dba Greydeck is a food ordering and delivery solution that provides restaurants with branded apps and web interface for taking online orders. The company offers Spoonstream order management dashboard that caters online orders from facebook page, from web or from  apps on app stores.</t>
  </si>
  <si>
    <t>Order Tiger, Ltd. is an online ordering system for restaurants. The company offers its online ordering system to restaurants, groceries, coffee shops and other on-demand businesses. It serves clients from all over the world, including the USA, Canada, the United Kingdom, Australia, GCC, and many other countries.</t>
  </si>
  <si>
    <t>Neighbor, Inc. doing business as Swipeby makes ordering and interacting with food from local restaurants fun. It offers Neighborz, an application that the client can use to swipe through one aggregated picture menu, explore the favorite local restaurants, and place an order with a swipe.</t>
  </si>
  <si>
    <t>RideShark Corp. is a globally recognized and market-leading enterprise commuter management solution for all government, corporate, and campus organizations. The company offers an advanced SaaS service that offers integrated rideshare matching, trip logging, incentives, carpool parking, vanpool management, school pools, CTR surveys, and more. It serves people around Canada.</t>
  </si>
  <si>
    <t>Noshway is an IT Services and IT Consulting Company. It is an expert in creating Online Food Ordering and Delivery Systems.</t>
  </si>
  <si>
    <t>Meido is one-of-a-kind catering management software that simplifies the planning for office breakfasts, lunches, and dinners. It processes hundreds of requests in one minute and allows offices to set various parameters for meals.</t>
  </si>
  <si>
    <t>Tastysoft Sp. z o. o doing business as UpMenu is an online food ordering system. It enables restaurants to run online sales fast and easily. The company is an online ordering and mobile application for its restaurant. It helps restaurants process online orders for delivery and pick up and grow the businesses.</t>
  </si>
  <si>
    <t>Karos SAS develops a ridesharing mobile application using machine learning, big data, and mobile/geolocation technologies. It transforms available car seats into public transport networks, leveraging AI and mobile technologies.</t>
  </si>
  <si>
    <t>HoneyCart, LLC is a commission-free online ordering system for drop-off and corporate catering. The company accepts online orders for drop-off catering directly on the website. It customizes menus and policies without paying commissions.</t>
  </si>
  <si>
    <t>SpeedLine Solutions, Inc. is a software company that develops point-of-sale and enterprise management software for restaurant owners and multi-unit pizza, fast-casual, and quick-service chains. It provides software solutions that deliver new efficiency and insight. The company offers restaurant point of sale, pizza POS, delivery POS, enterprise restaurant management software, pizza point of sale software, and restaurant management and serves restaurant companies all over the USA, Canada, Mexico, and select franchises abroad.</t>
  </si>
  <si>
    <t>Fooditter is a private company. The company offers user-friendly and smooth navigation, a digital restaurant menu, and a food ordering system for restaurants and bars.</t>
  </si>
  <si>
    <t>Whistledrive services Pvt., Ltd. is a transportation technology company. It provides end-to-end automated employee transportation solutions with business intelligence reporting, location tracking, AI-Driven analytics, and 24/7/365 multi-channel support. The company provides services to corporations and enterprises.</t>
  </si>
  <si>
    <t>Oddle Co., Pte. Ltd. wants to power each and every F&amp;B establishment with technology and fuel growth. The company helps restaurants grow and adapt to the digital era with vertically integrated products and services designed for the F&amp;B industry. It connects Food Lovers with Oddle Eats - a top food discovery platform housing selection of more than 5,000 restaurants.</t>
  </si>
  <si>
    <t>Cabify España S.L.U. is to designs and develops web and mobile application software. It offers a web application for users to order a car with a driver on the spot or book in advance. The company's application facilitates managing various journeys for businesses and events.</t>
  </si>
  <si>
    <t>Mercatus Technologies, Inc. is a retail software solutions provider. It creates and builds web and mobile applications for grocery retailers, helping to extend the brand's online presence. The company provides solutions to the grocery retail industry that enable and enhance engagement between retailers and customers across Canada.</t>
  </si>
  <si>
    <t>GrocerKey, Inc. develops and provides an e-commerce grocery solution for retailers. Its products include GrocerKey, an end-to-end technology that delivers user experience and back-end management systems, as well as a mobile application for e-commerce grocery operations. The company offers a mobile-optimized e-commerce store and native mobile applications, a management dashboard to oversee store-level operations and update settings in real-time, and a pick pack and fulfill mobile operations application that provides operational efficiency.</t>
  </si>
  <si>
    <t>Jankosoft Pte., Ltd. is a creative digital agency that is passionate about building amazing digital products and innovating to make a better world. Its strongest ability is to simplify content and deliver what's exactly necessary. Web design and development have evolved greatly, user experience and information architecture are key in producing a site that works for the end-users of its customers.</t>
  </si>
  <si>
    <t>Soothe, Inc. is a massage service. It offers Swedish, deep tissue, sports, couples, prenatal, and work-related massage services. The company also offers its services to customers in the United States, Canada, the United Kingdom, and Australia.</t>
  </si>
  <si>
    <t>ASCN, Inc. doing business as StyleBee is a way to book a hairstylist and makeup artist. The company specializes in beauty, photoshoots, commercials, weddings, and hair and makeup. It serves its users within the nation.</t>
  </si>
  <si>
    <t>iOrderFoods provides restaurants with online ordering, along with a toolbox full of useful features to run the business. The company is there every step of the way to supply smart solutions to new opportunities for growth and success, from free marketing materials, and social media integration, to 24/7 support.</t>
  </si>
  <si>
    <t>JMB Glamsquad, LLC doing business as Glamsquad, Inc. is a provider of on-demand beauty services. The company sends trained stylists for offering hair and makeup services in homes, parties, weddings, and offices. It serves clients in the city and surrounding areas.</t>
  </si>
  <si>
    <t>DeliverLogic, Inc. is a logistics and supply chain company that offers a restaurant delivery network, and online ordering. It provides software solutions for restaurant delivery services, with the ability to fully automate restaurant delivery services. The company serves businesses, restaurants, and customers worldwide.</t>
  </si>
  <si>
    <t>ManiCare is a mobile nail and beauty service catering to medically sensitive and mobility impaired individuals. The company dispatched licensed and insured technicians to homes, offices, and hospitals and profits to charity.</t>
  </si>
  <si>
    <t>iFexo, LLC is a tool for delivery restaurants to organize and route all orders (fax, email. phone, POS, etc) from all the sources (Eat24, GrubHub, Foodler, etc) while saving money. The company attracts customers away from high-commission platforms so customers order directly to clients.</t>
  </si>
  <si>
    <t>Menudrive, Ltd. is an online restaurant ordering software industry. It offers services such as an online ordering solution that combines ordering, delivery, marketing, and analytics. The company offers its services to consumers and businesses in its area.</t>
  </si>
  <si>
    <t>nuOnosys, Inc. doing business as Onosys provides a comprehensive, enterprise-level digital ordering platform for restaurant chains featuring ordering, loyalty, payments, call center, marketing tools, and more all optimized to deliver a better brand experience and better business results. Its innovative platform provides restaurant brands with unparalleled flexibility and customization to deliver a unique ordering experience digitally.</t>
  </si>
  <si>
    <t>Clorder, Inc. is a cloud-based SaaS solution company. It offers takeout, delivery, marketplace, and QR menus for both online and dine-in customers. The company provides an innovative cloud-based online food ordering solution (SAAS Platform) that helps restaurants enhance web presence and promote brands.</t>
  </si>
  <si>
    <t>Zyda developer of a customized marketplace development platform designed for creating restaurant websites and applications. The company's platform utilizes natural language processing to create a tailor-made website and application which facilitates restaurants to decide which areas to deliver to and adjust its price per delivery zone and also receive orders through various social media platforms and activate a variety of online payment options, enabling restaurants to offer its customers branded online food ordering experience.</t>
  </si>
  <si>
    <t>OrderYOYO AS operates the mobile and web-based application. The company through its platform allows customers to order food products from restaurants. Its industry includes the Internet.</t>
  </si>
  <si>
    <t>Urban Massage, Ltd. is a wellness service platform that provides an online wellness appointment portal for booking at-home treatments. The company offers book treatments such as massage, beauty, personal training, and osteopathy. It serves customers in the United Kingdom and France.</t>
  </si>
  <si>
    <t>Logical Systems, LLC is a computer software company. It develops the best possible solutions for the management, workflow, and distribution of technical documents, drawings, and images by utilizing the AutoEDMS document management and workflow system.</t>
  </si>
  <si>
    <t>eQuorum Corp. develops document management software solutions for organizations. The company serves manufacturing companies, architectural, engineering, construction, owner organizations, utilities, government agencies, and universities. It provides an ImageSite suite of products, an enterprise-wide document management system for companies that use engineering data, as well as implemented as an internal document management system, and as a collaboration solution with affiliates, customers, and vendors for various industries.</t>
  </si>
  <si>
    <t>Engineering Simulation and Scientific Software, Ltda. (ESSS) is a multinational firm that specializes in numerical simulation and mathematical modeling solutions. It offers Computer-Aided Engineering (CAE) tools in fluid dynamics, structural analysis, electromagnetism, and multiphysics, including customized software tailored to the needs of each client. The company serves more than 500 clients across many industries, including oil and gas, aerospace, automotive, metalworking, energy, turbomachinery, chemical processes, and mining.</t>
  </si>
  <si>
    <t>Numerical Control Computer Sciences (NCCS) is the developer of NCL multi-axis machining software, used extensively in the aerospace, automotive, and turbo-machinery industries, announces the latest release of NCL V9.9. It also offers a unique blend of automated and user-controlled tool path generation techniques that result in reduced programming time and increased quality.</t>
  </si>
  <si>
    <t>Avenir Software, Inc. is a company that develops the leading design tools for the HVAC and Plumbing industry, including HeatCAD for heating and cooling load calculations, and LoopCAD for radiant and snow melt system designs. The development focus is on ease of use and accuracy, and the priority is timely technical support.</t>
  </si>
  <si>
    <t>Parallel Graphics, Ltd. doing business as Cortona3D is a company that develops 3D visual communication and publishing software solutions. It offers Rapid Author, an authoring suite that enables organizations to produce various support documentation, such as interactive parts catalogs, maintenance manuals, training materials, and work instructions; and Rapid Developer, which enables Rapid Author users to customize the data import process and the output format for RapidAuthor projects. The company is the world leader in 3D visual communication and publishing software.</t>
  </si>
  <si>
    <t>R&amp;K Solutions, Inc. is the recognized leader in facilities and real property management solutions. It offers portfolio management, capital investment strategies, facility assessment, space utilization, regulatory compliance, and business process standardization services.</t>
  </si>
  <si>
    <t>Vectorworks, Inc. is a software development company. It focuses on CAD and BIM software for the architecture, engineering, and construction (AEC), landscape, and entertainment industries. The company serves the architecture, landscape, and entertainment industries.</t>
  </si>
  <si>
    <t>Altium, LLC is a software company. It provides PCB design tools and caters to clientele in the automotive, military, communications, contract engineering, education, consumer electronics, entertainment, industrial systems, and bioscience and medical sectors. The company serves customers in the United States.</t>
  </si>
  <si>
    <t>Bricsys N.V. is a provider of the BricsCAD brand of engineering design software. The company provides engineering software and offers Bricscad, a DWG-alternative CAD platform that enables DWG-based applications to serve the markets of GIS, AEC, mechanical CAD, and civil engineering; Vondle, a SaaS platform that provides managers control on projects; and Bricsys Meeting Point, an online communication hub for end-users, application developers, and Bricsys'.dwg specialists. It serves customers within the area.</t>
  </si>
  <si>
    <t>OrCAD, Inc. is a proprietary software tool suite used primarily for electronic design automation (EDA). Its software is used mainly by electronic design engineers and electronic technicians to create electronic schematics and electronic prints for manufacturing printed circuit boards. It enables electronic engineers to bring product creation ideas to life and deliver electronic design tools to help electronic engineers around the world.</t>
  </si>
  <si>
    <t>eVolve MEP has revolutionized the prefabrication workflow to dramatically accelerate the process of creating prefab deliverables for business. The company offers a smooth transition from AutoCAD to Revit and its just-in-time environment reduces the overhead while increasing productivity. It has also created a tremendous breakthrough solution to meet the demands of the MEP prefabrication market.</t>
  </si>
  <si>
    <t>InterSpec, Inc., provides building information models (BIM) integrated construction specification software and services. It offers e-SPECS software solutions to automate the project specifications by extracting the product and material requirements directly from the project drawings.</t>
  </si>
  <si>
    <t>OpenCage GmbH provides an easy-to-use forward and reverse geocoding API. It offers global coverage by building on top of open data including OpenStreetMap. The company provides its services to customers within the area.</t>
  </si>
  <si>
    <t>PhoenxPLM Pty., Ltd. delivers software, knowledge, implementation, and consulting services to the manufacturing sector. Brisbane, Queensland, Australia. It is focused on delivering a cohesive solution to PLM.</t>
  </si>
  <si>
    <t>ThinkGeo, LLC is a GIS software company. It specializes in providing geographic information systems and GPS asset tracking technologies. The company offers its services to clients in the agriculture, energy, transportation, government, engineering, IT, and defense industries across the country.</t>
  </si>
  <si>
    <t>Capturing Reality S.R.O. develops automatic 3D modeling and mapping software from images and other sources. The company provides the fastest and highest quality solution to individuals and companies. It builds on rich research and high-quality software development experiences over the last 7-plus years.</t>
  </si>
  <si>
    <t>Geosho Cyf, is a developer of mapping and mobile platforms. The company develops a location-based data platform that creates maps to inform action and deliver insight for the organization, clients and communities.</t>
  </si>
  <si>
    <t>LARKI Australia Pty., Ltd. is an architecture and planning company. It offers 3d laser scanning, 3d BIM models, and 2d plans. The company serves clients in Australia.</t>
  </si>
  <si>
    <t>VIMtrek, LLC doing business as Concora is a software company. It enhances products by providing 3D content. The company helps to build product manufacturing companies better engage and serve architects, engineers, and contractors.</t>
  </si>
  <si>
    <t>Simple GIS Software, LLC provides quality GIS software at affordable prices for Windows PC's, laptops, and tablets. The company's Client and Simple GIS Server are lightweight but powerful GIS software applications for Windows. It allows to create, edit and publish its client own maps while also providing powerful spatial data analytics.</t>
  </si>
  <si>
    <t>Cadence Design Systems, Inc. is a software development company that provides system design solutions that are used for designing electronic systems, integrated circuits, and electronic devices. Its product and solution portfolio includes electronic design automation software, emulation and prototyping hardware, system interconnect and analysis, verification intellectual property and design intellectual property. The company serves customers in the United States.</t>
  </si>
  <si>
    <t>TAXUS IT Sp. z o.o. is a specialist software company that supplies its clients with solutions. The main customers of its products are institutions working in the protection of the natural environment such as forestry and environmental protection, etc. It creates a map, database, mobile, server, and desktop software, and is ready for new challenges within the area.</t>
  </si>
  <si>
    <t>Electric Power Calc, Inc. doing business as PowerCalc is a utilities consulting company. It offers services such as branch circuit out-to-the-electrical service, cloud connection to maximize productivity and communications, and providing a standardized design process and product across multiple locations. The company markets its products and services to clients in residential, bank, healthcare, and education.</t>
  </si>
  <si>
    <t>Desktop Metal, Inc. is an industrial machinery manufacturing company. It specializes in metal 3D printing and carbon fiber 3D printing. It also provides metal and carbon fiber 3D printing accessible to all engineers, designers, medical professionals, and manufacturers. The company serves its customers throughout the country.</t>
  </si>
  <si>
    <t>Envitia Group PLC doing business as Envitia, Ltd. is a software development company. It offers data architecture, data modeling, data quality, data catalog/warehouse, data analytics, data visualization, and AI and ML. The company serves businesses.</t>
  </si>
  <si>
    <t>PS Motion, Ltd. is the developer of the world-leading machine design software MechDesigner which is the best software for cam, mechanism, and motion design of multi-axis machines. It simulates the machine, mechanisms, motion and material interactions and allows to view at animation speeds. The company wants to design machines that move with complex interacting mechanisms motion requirements.</t>
  </si>
  <si>
    <t>Pulse Technology Systems, Ltd. develops wealth management solutions for investment institutions. It offers Symphony, a front-to-back office investment management solution that provides portfolio analysis, portfolio modeling and re-balancing, order management, pre and post-trade compliance, performance measurement and CGT and client reporting, as well as settlement, corporate event processing, accounting, nominee and custody solutions also provides solutions for trading and dealing desk operations, operations, investment and relationship managers, administration and compliance's, taxation's, client reporting, and client portals.</t>
  </si>
  <si>
    <t>Plexscape Mon. E.P.E. is a software company that develops innovative solutions in the fields of civil engineering and geoinformatics. It gives a complete view of AutoCAD designs for any project worldwide.</t>
  </si>
  <si>
    <t>ExpressPCB, LLC is the established leader in providing software and manufacturing solutions for low-cost and quick-turnaround prototyping. With over 15 years of experience in delivering easy-to-use PCB design software and high-quality, on-time PCB prototypes, it is also intended to improve the prototyping process for design engineers.</t>
  </si>
  <si>
    <t>Jytra Technology Solutions Pvt., Ltd. provides the best solutions with a unique combination of domain expertise, cutting edge CAD, CAM &amp; CAE software tools, and application knowledge. It offers ActCAD a professional 2D Drafting and 3D Modeling CAD software.</t>
  </si>
  <si>
    <t>CMH Software Inc. is an electrical design and training software. The company has been giving customers around the world quality electrical design and training software.</t>
  </si>
  <si>
    <t>SolidCAM, Ltd. engages in providing CAM software solutions integrated into SolidWorks for various CNC applications. The company's products include machining, a CAM module that is integrated into SolidWorks for customers, machine tool manufacturers, and tooling companies; milling-entry level solutions, such as SolidCAM Xpress, a CAM software that delivers a SolidWorks integrated CAM solution for 2.5D machining, as well as three-axis surface machining functionality.</t>
  </si>
  <si>
    <t>Agterra Technologies, Inc. is a computer software company that specializes in mobile and cloud-based mapping and record-keeping systems. It offers strider forms and reports, electronic recordkeeping, and a reporting system that eliminates the headaches associated with paper-based processes. It provides data collection and mapping services.</t>
  </si>
  <si>
    <t>Digital Blue Foam Pte., Ltd. (DBF) is a Singapore-based software company. It created software that hunts, gathers, and computes contextual data such as climate, program, and urban networks to determine the right building configuration using advances in artificial intelligence, generative design, and web-based 3D visualization. The firm serves Singapore.</t>
  </si>
  <si>
    <t>Scandy, Inc. offers an iPad application that uses an attached scanner to scan objects in 3D and order full-color 3D prints. It works with any depth sensor including the new LiDAR sensors found on the iPhone 12 Pro and the latest iPad Pro. The company enables anyone to create high-resolution, full-color 3D scans with iPhone X series, iPhone 11 series, iPhone 12, iPhone 13, and iPhone 14 series devices. Scandy Pro also works with iPad Pro models from 2018 and later.</t>
  </si>
  <si>
    <t>MagiCAD Group Oy is a software house specializing in building services: heating, piping, ventilation, and electrical design. The company specializes in development programs providing and provision of services for the construction industry. It is for AutoCAD and BIM- the solution Revit, offers instruments of design and the integrated functions of calculations for the internal engineering systems of buildings.</t>
  </si>
  <si>
    <t>Open Cascade SAS is a service company offering the development of specialized software for engineering tasks. It specializes in specific developments in CAD, CAM, CAE, CMM, Open Cascade Technology, 3D Web, Visualization, 3D Visualization, Andy3D Asset Revamping, DMU, CAD simplification, high performance visualization, 3D on the shopfloor, CAD Assistant, DMU Reviewer, CAD Processor, and Web 3D Viewer.</t>
  </si>
  <si>
    <t>EcoMundo SAS is an environmental services company. It specializes in chemical regulatory compliance, SaaS software systems for the regulatory management of chemicals, toxicology, ecotoxicology, and eco-design. The company serves clients worldwide.</t>
  </si>
  <si>
    <t>Audros Technology SAS is the editor of the Audros GEDT-PLM suite dedicated to managing all data, documents, and operations throughout the product development lifecycle. The company has been offering its software solutions to industrial companies, mainly SMEs. Its technologies developed by Audros help companies increase the reliability of products, reduce time-to-market, develop innovation and increase customer satisfaction.</t>
  </si>
  <si>
    <t>Earthvisionz, Inc. created game-changing business interactive geospatial 3D and map experiences and asset management tools for clients such as the US Air Force, Level 3 Communications, the Center for Public Integrity, PGA TOUR, banks, real estate, and The Olympics for over 6 years. The Company offers a maps and virtual earth product line powered by its patented geospatial platform, WorldEngine TM.</t>
  </si>
  <si>
    <t>TinyCAD is a program for drawing electrical circuit diagrams commonly known as schematic drawings. The company supports standard and custom symbol libraries and supports PCB layout programs with several netlist formats and can also produce SPICE simulation netlists. It is also often used to draw one-line diagrams, block diagrams, and presentation drawings.</t>
  </si>
  <si>
    <t>CGTech, Inc. is a software development company that develops numerical control (NC/CNC) simulation, verification, optimizations, and analysis software technology for the manufacturing industry. The Company also offers implementation services, including implementation and automation consulting, verification audit, and mentoring services. It serves within the area.</t>
  </si>
  <si>
    <t>Holistic City, Ltd. is a software development and technology consulting firm. It specializes in city design and planning solutions. The company markets its services to its customers all over England.</t>
  </si>
  <si>
    <t>Engineer Philosophy Web Services Pvt., Ltd. focuses on the implementation of dreams and ideas in the field of technology. The company also provides the best-customized services for the production and development of software, web applications, mobile development, GIS solutions, Designs, and animations, and helps in solving big technically complex challenges within a time frame at an affordable cost resulting in delighted customers.</t>
  </si>
  <si>
    <t>AnalySwift, LLC is a simulation software provider company. It provides simulation software for the simulation of composite materials and structures. The company offers its products and services to engineers at numerous companies, national labs (NREL, SNL, INL), government agencies, and universities.</t>
  </si>
  <si>
    <t>CSI Europe doing business as Designdatamanager (DDM) is a Software Development company. It is an easy to use document and project data management solution to enable access, review and update all of the information. The company is out of the Box and scalable, DDM will grow in line with the clients business and changing requirements.</t>
  </si>
  <si>
    <t>Metaverse Technologies, Ltd. doing business as PiXYZ Software is a software development industry that provides solutions for large CAD data automatic preparation, optimization, and review, at scale. It specialized in connecting 3D data to people, by bridging the gap between industrial CAD data and popular 3D platforms.</t>
  </si>
  <si>
    <t>Inter-CAD Kft. doing business as AxisVM is a structural analysis software, helps engineers to meet the most up-to-date engineering analysis and design requirements. It also offers computer software, structural engineering software, and FEA software.</t>
  </si>
  <si>
    <t>Enoserv, LLC provides software for companies for relay testing for the utilities industry. It offers Relay Testing Software to test microprocessor relays; ENOSERV Vector to find potential failures in system by enabling a holistic view of relay performance; and PowerBase, a system protection database for data collection for visibility into protection and control.</t>
  </si>
  <si>
    <t>InfranView is a software services industry that provides freeware, but only for private, non-commercial use at home. It offers educational use in schools, universities, museums, and libraries and for use in charity or humanitarian organizations.</t>
  </si>
  <si>
    <t>Surfcam, Inc. is a market leading computer aided manufacturing (CAM) system for NC part programming. Its unparalleled ease of use and sophisticated toolpath generation, it's the only CAM system needed for milling, turning and mill-turn machining.</t>
  </si>
  <si>
    <t>IB&amp;T Software GmbH is an innovative overall solution for surveyors and planners in civil engineering with particular emphasis on road, rail, sewer planning, and GIS. It offers direct customer support, reliable hotline service, training offers, and project-supporting consulting. It serves its customers within the area.</t>
  </si>
  <si>
    <t>Mckenzie River Software, LLC doing business as SmartCAMcnc is a company that was established for the purpose of developing the SmartCAM CAM software suite (computer-aided manufacturing software) for the benefit of its worldwide customer base. The SmartCAM family of computer-aided manufacturing software provides toolpath modeling and CNC programming for prismatic production work to complex molds, dies, and prototypes, and has been used by customers worldwide.</t>
  </si>
  <si>
    <t>SolidWorks Corp. develops 3D software tools that enable users to create, simulate, publish, and manage data. The company provides solid works 3D cad solutions that enable companies to transform new ideas into products; find and repurpose files, parts, and drawings; share design information, and automate workflows and ensure manufacturing.</t>
  </si>
  <si>
    <t>Spatial Technologies, LLC is an IT company that provides solutions to the Department of Defense and commercial clients. It also provides solutions or services, and infuses location technology into the client's business. The company serves its clients across the country.</t>
  </si>
  <si>
    <t>Physik Instrumente GmbH &amp; Co., KG (PI) is a precision positioning technology manufacturing company. It specializes in nanopositioning piezo flexure stages, XY stages, hexapods, air bearings and stages, vacuum, sensors, components, accessories, nanopositioning technology, OEM products, motor drives, engineering automation, and consultation services. The company offers its products and services to clients all over the world.</t>
  </si>
  <si>
    <t>DesignSense Software Technologies Pvt., Ltd. provides a cloud-based collaboration platform that organizes projects to provide the right information at the right time for its team to strategize better, deliver project milestones, and take well-informed business decisions. Its products help improve the project management and design process in the construction industry.</t>
  </si>
  <si>
    <t>Map Maker, Ltd., is a British company specializing in developing mapping software for Windows. The company's mapmaker 4 is software for professionals who need to make maps; people like foresters, estate managers, archaeologists, emergency services, ecologists, and many others. It has been designed so that the client do not have to be a "GIS" professional to use it.</t>
  </si>
  <si>
    <t>Elite Software Development, Inc. is the world's premier software developer for HVAC, electrical, plumbing, and fire protection design software. The company offers applications such as HVAC load calculations, building energy analysis, HVAC duct and pipe sizing, plumbing, and lighting design fault current calculations, voltage drops, fuse and breaker coordination, and much more.</t>
  </si>
  <si>
    <t>Packly s.r.l. operates in the technology, information, and internet industry, offering a complete packaging solution where clients can create and download die-cuts immediately and print personalized prototypes and boxes. Its platform is built for graphics designers, communication agencies, brand owners, and companies.</t>
  </si>
  <si>
    <t>Prostep AG is a leading partner for manufacturers and suppliers in the automotive, aerospace, electronics, and other industries. The company offers data analytics and migration, cloud computing, software development, system engineering, consulting, and other related services.</t>
  </si>
  <si>
    <t>MapQuest, Inc. is a software company. It provides Internet, mobile, and business solutions. It offers an application that provides alternate routes and directs travelers around trouble spots, which enables users to find local information, discover new places, and create trips or journeys, as well as customize, personalize, and share with others, a geospatial Web services platform to enterprises for Internet, wireless, and desktop applications, and customizable APIs and Web services to help clients add and enhance location content on its site. It offers its products and services to consumers and businesses within the area.</t>
  </si>
  <si>
    <t>Elisa camLine Holding GmbH is a software company. It provides IT solutions for manufacturing and shop floor automation. The company offers LineWorks suite, a modular manufacturing execution system solution that helps users to improve the production management environment in the areas of quality management, logistics manufacturing execution, OEE efficiency, monitoring and reporting, process security, automation equipment, and vertical shop floor integration.</t>
  </si>
  <si>
    <t>TransMagic, Inc. develops 3d data exchange software to translate, repair, and view native 3d models in multi-cad environments of design, engineering, and manufacturing industries. It offers transmagic expert, a tool for file migration between multi-cad systems; transmagic advantage, which supports various cad file types, and includes geometry repair tools that find and cover holes or replace bad surfaces; and more.</t>
  </si>
  <si>
    <t>CADlook, LLC provides low cost, advanced solutions for CAD file conversion and viewing. Its engineers has a very strong background in mathematics and software technology and have a wide range of experience in NURBS, numerical computation, CAD data translation, and CAD/CAM software development.</t>
  </si>
  <si>
    <t>EyeCue Vision Technologies, Ltd. develops software-based vision recognition technology solutions for toy and game applications. Its technology detects and recognizes various objects, images, figures, shapes, faces, and movements. The company offers its products for various applications and markets, including toys, educational products, mobile devices, and online destinations.</t>
  </si>
  <si>
    <t>Topographic, Inc. is a national full-service design, land surveying, engineering, and environmental consulting firm with over 60 years of experience. The company's services include oil and natural gas exploration and production, oil and natural gas pipeline, electric transmission and distribution, river and wind energy surveying and mapping.</t>
  </si>
  <si>
    <t>Esri China (HK), Ltd. is an Information Technology and Services company, It offers Geographic Information System and ICT.</t>
  </si>
  <si>
    <t>Texel, LLC is a software development company. It provides 3D products such as texel portal bx, texel portal mx, texel uniform 3d+, texel 3d body model dataset, showroom in the metaverse, and distributors. The company serves its products and services across the country.</t>
  </si>
  <si>
    <t>Eurostep AB is a software company. The company company offers product life cycle management (PLM) collaboration solutions for digital transformation. It offers its products and services to the manufacturing, defense, and industrial sectors.</t>
  </si>
  <si>
    <t>Elmo Solutions, Inc. is a software company. It provides CAD, PDM, PLM, and ERP data integration solutions. The company serves clients worldwide.</t>
  </si>
  <si>
    <t>Geometrid Asia Pte., Ltd. is a company of innovative technology providers. The company is substantially increasing the speed and agility for customers to move to the cloud and deliver new competitive advantage by scaling the application, connecting the data, and modernizing the processes in the real estate and construction industry globally, starting with South East Asia.</t>
  </si>
  <si>
    <t>New Indictrans Technologies Pvt., Ltd. catalyzes business institutions and government agencies in executing its responsibilities more efficiently, by ensuring the alignment of the IT initiatives with its business priorities and transformation needs. The company provides its services in the areas of e-Governance, System Integration, localization, and internationalization solutions for desktop and web platforms. It serves clients within India.</t>
  </si>
  <si>
    <t>Agile Applications, Ltd. is a supplier of cloud-based solutions and services to a customer base spanning the UK and European markets. It delivers smart, intuitive, cost-effective software for Local Government Planning, Building Control, Regulatory Services, Waste Management, and Recycling.</t>
  </si>
  <si>
    <t>TheCadCube, Ltd., doing business as SpecifiedBy, operates an online tool that connects architects, designers, and other specifiers with building product manufacturers to search and compare products to make decisions about building products according to requirements. The company provides specifiers with access to various categories of products, including bathroom and sanitary fittings, building areas and systems, building materials, ceilings, doors and doorways, drainage and water supply products, external work products, floors and accessories, furniture and fittings, green building products, ground and substructure, hvac and cooling systems, insulation products, lighting products, roof structures and finishes, rooflights and roof windows, stairs, structural frames and walls, wall finishes, and windows and accessories, as well as communications, transport, and security products from various manufacturers in the United Kingdom and Europe.</t>
  </si>
  <si>
    <t>C&amp;G Systems, Inc. (CGS) is engaged in the development, sales, and support of mold CAD, CAM systems, and production management systems. The products of the company include EXCESS HYBRID, CAM TOOL, CG series, and AIQ. It offers production control systems and supports CAD functions such as machining, drawing design, and modeling required for machining metal parts, drilling, 2-axis pocketing, and 3-axis machining.</t>
  </si>
  <si>
    <t>Design Simulation Technologies, Inc. is a company that develops, markets, and supports software products used by students, educators, and professionals to learn and teach physics principles and to use these principles to build virtual models of mechanical designs. Its products include Working Model 2D and SimWise 4D Commercial and Educational licenses, including file server networks.</t>
  </si>
  <si>
    <t>Geograma, S.L. is a GIS services company in Spain, which has been providing GIS application development services, GeoInformation projects, topographic and cartographic services, consulting and technical assistance, geographic services via the internet, and GIS technology supply. The company offers field data collection services, geoinformation projects, GIS integration and development, GIS consulting, as well as the development and supply of geographic tools and data.</t>
  </si>
  <si>
    <t>Essig PLM, Inc. is a leading provider of enterprise technology solutions and consultancy services with locations in the United States and Spain. The company focuses on delivering first-class productivity-enhancing software solutions such as PDM, PLM, and CAD Integrations as well as best-in-class support and services. It is a dynamic, growing, global organization that prides itself on bringing to market proven, comprehensive out-of-the-box technology which enables its customers to deploy quickly and immediately realize productivity and efficiency benefits across all facets of its business.</t>
  </si>
  <si>
    <t>IGE and Xao Group is a computer software company. It specializes in electrical CAD, PLM, and simulation software. The company offers a complete range of software packages for electrical design, system definition, electrical equipment manufacturing, and data management. It provides its services to clients throughout the country.</t>
  </si>
  <si>
    <t>Famic Technologies, Inc. is a software development company. It provides software solutions and offers performance analysis, software, system development, and integration covering, maintenance, process, and management, technical support, and IT consulting. The company serves customers in the USA, Canada, India, and Germany.</t>
  </si>
  <si>
    <t>Datakit Sarl is the leader in the cad data exchange market. It develops software, libraries, and SDKs to convert native and neutral cad and cam formats. The company provides converters for CATIA v4 or v5 or v6, open cascade, rhino, SolidWorks, think design, UG NX, JT, Parasolid, 3D PDF, STEP, IGES, STL, and many other formats.</t>
  </si>
  <si>
    <t>DMTI Spatial, Inc. offers location content and software solutions. The company provides Location Hub, a solution that identifies, validates, and maintains location-based data. It offers market and customer opportunity identification, addresses governance implementation, risk mitigation and fraud management, and capital investment and asset optimization solutions.</t>
  </si>
  <si>
    <t>Brentan Alexander Consulting, LLC doing business as SwiftCalcs offers easy and fast, computations and enters math into collaborative computational documents as on paper with incredible speed and ease, all within the web browser. No syntax to learn, no software to install, and no plugins to download.</t>
  </si>
  <si>
    <t>UltiMaker B.V. is a company providing customers with a range of 3D printers. Its 3D printer lineup includes the Ultimaker 2+ Connect, Ultimaker S3, Ultimaker S5, and Ultimaker S5 Pro Bundle. The company also offers 3D printing software solutions, materials, and support. It is paving the way for innovation across industries.</t>
  </si>
  <si>
    <t>Professional Systems Associates, Inc. (PSA) builds CMPRO: Product Lifecycle Management Software that Manages Engineering, Configuration, Inventory, and Product Data. The company supports the product development process, integrating people, data, processes, and providing a product information backbone for organizations.</t>
  </si>
  <si>
    <t>Sketchlist, Inc. helps automate and simplify the most time-consuming, demanding, and repetitive woodworking design tasks. The company allows users to design with virtual boards on the computer screen, unlike CAD systems which work with lines, vectors, points, planes, and many other complex concepts. It enables detailed design at the board level - joinery, contours, shapes, and cutting of holes and slots.</t>
  </si>
  <si>
    <t>rapidlasso GmbH is a fast tool to catch reality. It processing massive LiDAR points in LAS format: producing TINs, generating DEMs, extracting contours, classifying ground points, gridding densities, creating boundary polygons, finding holes, converting, thinning, and filtering.</t>
  </si>
  <si>
    <t>CartoVista, Inc. specializes in the development of interactive web mapping applications. The company integrates software, data, and services to increase the value of location-based information and empower its customers with the ability to make more informed and insightful business decisions.</t>
  </si>
  <si>
    <t>Fract, Inc. is a dynamic and high-growth provider of demand forecasting and planning solutions for clients of all sizes and industries, a business intelligence platform powered by geospatial AI and solve business problems that are inherently location driven. The company offers Geospatial analysis, Predictive Analytics, Sales Forecasting, Site Selection, Territory Mapping, Prescriptive Analytics, Business Intelligence, Artificial Intelligence, Demand Forecasting, Supply Chain, Service Areas, and Delivery Zones.</t>
  </si>
  <si>
    <t>EnvisionTEC, Inc. is a leading global provider of professional-grade 3D printing solutions. The company's premium 3D printers serve a variety of medical, professional, and industrial markets, and are valued for precision, surface quality, functionality, and speed. It sells professional-grade 3D printers to the medical, professional, and industrial markets.</t>
  </si>
  <si>
    <t>Elebase, Inc. provides the tools and infrastructure needed to build sophisticated software quickly and intelligently. The company has API-driven file management, content management, user management, security, scaling, caching, a beautiful and intuitive UI, and other cool features like mapping.</t>
  </si>
  <si>
    <t>Gamesim, Inc. is a company that targets the needs of the entertainment, modeling and simulation, and geospatial industries. The company's engineers, designers, and artists maintain a customer-centric focus throughout the entire project lifecycle. It provides full game development services to publishers or works as a co-developer for other studios.</t>
  </si>
  <si>
    <t>Fidesys, LLC is a software company. It offers products such as CAE fidesys standard, CAE fidesys composite, CAE fidesys professional, CAE fidesys HPC, CAE fidesys dynamics, and cloud service for designers. The company offers its products to mechanical engineering, aircraft manufacturing, space industry, shipbuilding, engine building, automotive manufacturing oil and gas and mining industries, medicine, and other industries.</t>
  </si>
  <si>
    <t>Epiphany Software Corp. doing business as QuickPlumb works closely with plumbing contractors so it knows firsthand the challenges that face plumbing professionals. The company helps with problems that arise in the field as well as in the office. It is focused on providing the complete software tools available.</t>
  </si>
  <si>
    <t>Free Field Technologies S.A. (FFT), is designs and develops software tools for acoustic, vibro-acoustic, and aero-acoustic modeling. It offers solutions for predicting acoustic radiation; tools for fluid-structure coupling; vibro-acoustic analysis; noise simulation tools; jet engine exhaust noise modeling solutions; and solutions for turbo machinery noise prediction.</t>
  </si>
  <si>
    <t>ChasmTech, LLC helps civil engineers and surveyors produce more work in less time with fast, easy to use, intuitive design tools. It provides cost-effective design software for civil engineers, surveyors, land development professionals, utilities, and local governments.</t>
  </si>
  <si>
    <t>Opal-RT Technologies, Inc. is the leading developer of open Real-Time Digital Simulators and Hardware-In-the-Loop testing equipment for electrical, electro-mechanical, and power electronic systems. The company offers real-time control, hil, power system simulators, test bench, power electronics, power grid, rapid control prototyping, rt-lab, hyper stim, Simulink, software simulation, modeling, and simulation testing.</t>
  </si>
  <si>
    <t>Engineering Software Steyr GmbH (ESS) is a software development company. It develops specialized fluid simulation software for the automotive industry. The company offers also a platform that provides solutions in a of industries. It serves throughout the area.</t>
  </si>
  <si>
    <t>CADTalk, LLC is a software company. It provides an easy-to-use tool for integrating CAD bills of material into ERP systems. Its software eliminates the manual transfer of data, allowing engineers to focus on design rather than data entry. The company serves its customers throughout the country.</t>
  </si>
  <si>
    <t>Brimar Industries, Inc. is a manufacturer and distributor of safety signs, labels, pipe markers, equipment identification products, parking and traffic signs, and related accessories. It also specializes in high-quality industrial safety and visual communication and offers the largest selection of stock and custom products that comply with stringent legal and regulatory requirements. The company serves clients in the area.</t>
  </si>
  <si>
    <t>FusePLM, LLC provides design and manufacturing companies an affordable and easy-to-use cloud-based system to manage Parts, Bill-of-Materials (BOM) and changes during product development. It operates as a cloud-based system that uses an intuitive cards-based approach to managing an issues, change process, parts and Bill of Materials.</t>
  </si>
  <si>
    <t>Centric Software, Inc. is a software development company. It provides PLM solutions that help businesses in line planning, calendar materials management, and product specifications. The company serves industries including Fashion, Multi-Category Retail, Footwear, Outdoor and sports, Consumer Goods, OEM &amp; ODM Manufacturers, Home Décor and furniture, Food and Beverage, Cosmetics and Personal Care, and Consumer Electronics.</t>
  </si>
  <si>
    <t>Concepts NREC, LLC is a software company. It offers air, process, and axial compressors; gas turbines, steam turbines, expanders, hydraulic turbines, and hydroelectric turbines; turbochargers; single, and multistage, in-line, axial-flow, and mixed-flow pumps; fans, blowers, and vacuum systems; and propulsors and propellers. The company serves its clients within the area.</t>
  </si>
  <si>
    <t>UrbanSim, Inc. is a platform that leverages urban simulation, 3D visualization, and shared open data to help users explore, gain insights into, and develop and evaluate alternative plans to improve the communities. It develops a simulation platform for supporting the planning and analysis of urban development, incorporating the interactions between land use, transportation, the economy, and the environment. The company helps local governments, businesses, and citizens anywhere in the world.</t>
  </si>
  <si>
    <t>IIC Technologies, Inc. is a CMMI level 3 rated, ISO 27001, ISO 20000-1, and ISO 9001 accredited provider of geospatial solutions and services for the acquisition, management, integration, and dissemination of geospatial data. The company provides end-to-end geospatial solutions to the Aeronautics, Defense, Government, Infrastructure, Marine, Oil &amp; Gas, Transportation, and Utility sectors.</t>
  </si>
  <si>
    <t>Skyjed Pty., Ltd. is an Ai-powered product lifecycle platform. The company has reinvented modern product management, giving full transparency and control over product governance and trust at both a Product Owner and Executive levels. It can make the whole process of post-launch product management work a lot better, with far better outcomes.</t>
  </si>
  <si>
    <t>IDEA StatiCa s.r.o. is an engineering software company that specializes in structural engineering software development, mathematical methods, and IT research. It provides engineering software for structural design and code checks of steel connections and concrete details according to AISC, Eurocode, and other national standards. The company develops software for structural engineers, fabricators, consultants, and all others who perform or use structural analysis.</t>
  </si>
  <si>
    <t>Mapdiva Pty., Ltd. is a macOS software development company specializing in vector drawing with its apps. It offers Ortelius and Artboard, Ortelius is professional creative software for map design and cartography, Artboard is general-purpose graphic design software for macOS. It makes powerful, intuitive software where users can focus on creative energy on content and design.</t>
  </si>
  <si>
    <t>Xeometric GmbH doing business as EliteCAD is a software development company. It provides 3D CAD planning software, BIM software, AVA software, mechanical and industrial CAD planning software, architecture CAD planning software, 3D model viewer, IFC viewer, and object design room planning software. The company provides its products and services to customers in architecture, industry, and mechanics.</t>
  </si>
  <si>
    <t>Wild Technology, Inc. provides a cloud-connected, extended reality platform. The company's platform allows to experience designs together in real-time, blend productivity with immersion, and effectively communicate spatial concepts through design reviews, enabling clients to come together in a virtual space and take better decisions. It provides its services to businesses and consumers within the area.</t>
  </si>
  <si>
    <t>Agisoft, LLC is a stand-alone software product that performs photogrammetric processing of digital images and generates 3D spatial data. It is an innovative research company with a focus on computer vision technology through years of intensive R and D work.</t>
  </si>
  <si>
    <t>SageMath, Inc. is a computer software company. It is a free open-source mathematics software system licensed under the GPL and builds on top of many existing open-source packages: NumPy, SciPy, matplotlib, Sympy, Maxima, GAP, FLINT, and R. The company offers its services to customers in Canada.</t>
  </si>
  <si>
    <t>IMAGINARY gGmbH is a platform for open and interactive mathematics. It features a variety of content that can be used in schools, at home, in museums, at exhibitions, or for events and media activities.</t>
  </si>
  <si>
    <t>VRcollab Pte., Ltd. is a next-generation VDC software solution for the construction industry. It provides BIM interrogation, Stakeholder collaboration, Virtual Reality in a concise and effective tool.</t>
  </si>
  <si>
    <t>Creaform, Inc. is a manufacturing company. It provides 3D portable measurement technologies and engineering services. The company caters to health care, science, education, manufacturing, and other sectors.</t>
  </si>
  <si>
    <t>MecSoft Corp. is a developer of standalone, as well as integrated CAD or CAM software solutions for both the subtractive (CNC machining) and additive (3D printing) manufacturing industries. The company focuses on developing easy, powerful, and affordable CAD or CAM software solutions, and continues to provide manufacturing professionals with the best price-to-performance CNC and 3D printing software. It also develops, markets, and supports CAM software products from around the world.</t>
  </si>
  <si>
    <t>Mixr is an open-source framework designed to support the rapid construction of virtual (human-in-the-loop) and constructive simulation applications. It has been used extensively to build DIS-compliant distributed simulation systems and is based on a popular simulation framework developed and maintained by the U.S. and Air Force to support a multitude of simulation activities.</t>
  </si>
  <si>
    <t>EXAPT Systemtechnik GmbH is an information technology company. It specializes in offering IT solutions for tool lifecycle management, CAM programming, and big data, and helps in process optimizations. The company offers its services and products to businesses around the world.</t>
  </si>
  <si>
    <t>3D Repo, Ltd. is a computer software and digital construction company. It specializes in building information modeling (BIM) solutions, integrations, API, data, design, delivery, and operations that allow users to manage 3D and 4D model revisions and enhance potential issues and risks using live collaboration tools. The company offers its services to clients across the UK.</t>
  </si>
  <si>
    <t>WelSimulation, LLC (WelSim) is an engineering simulation technique provider. Its finite element analysis software helps engineers and researchers conduct simulation studies and prototype virtual products. The company has the uncommon advantage of being built by veterans of the scientific computing and finite element analysis community.</t>
  </si>
  <si>
    <t>Alibre, LLC is powerful 3D CAD software developed as easy to learn, easy to use, precise, uncluttered, extensible, and inexpensive. The company offers the industry's most affordable complete engineering solutions.</t>
  </si>
  <si>
    <t>Whether Or Knot, LLC doing business as AerisWeather, LLC creates custom solutions for weather-sensitive businesses and media properties. It offers Aeris API and SDK toolkits power apps, and websites worldwide providing developers with the cost-effective resources needed for success.</t>
  </si>
  <si>
    <t>Seadog Sports Consultants Corp. doing business as Inflow is a digital marketing company. It offers cross-channel eCommerce marketing services, including SEO, PPC, paid social advertising, and CRO. The company serves clients across the United States.</t>
  </si>
  <si>
    <t>Jawg SAS is a French application that creates a map that fits seamlessly into the mobile app and websites through smart APIs and widgets. The company's platform is built from Opensource and proprietary tools, as well as OpenStreetMap data. It provides analytics to help adapt the application according to the need of clients.</t>
  </si>
  <si>
    <t>CADEX, Ltd. doing business as CAD Exchanger provides reliable and easy-to-use toolsets for CAD users and CAD software developers. It solves the growing complex problems and helps customers make the world a better place. It uses today's technologies to help end-users and software developers efficiently address a vital need for 3D data access and interoperability.</t>
  </si>
  <si>
    <t>GPS Visualizer is an online utility that creates maps and profiles from geographic data. Its strengths are its simplicity and flexibility in terms of input, and its enormous number of options regarding the output.</t>
  </si>
  <si>
    <t>CADDIT Pty., Ltd. offers International CAD/CAM/CAE/CAX/PDM design and engineering software sales, support and training for Asia-Pacific region including Australia, New Zealand and area. It helps build and maintain company web platforms on LAMP: SQL, SOAP, PHP, Bootstrap, Joomla, etc.</t>
  </si>
  <si>
    <t>Fohlio, Inc. is a platform that provides solutions for Architects, Designers, Engineers, and Contractors to research, select, and incorporate building products into projects effortlessly. The company offers smart web clippers and intelligent web platforms that streamline the creation of project schedules, product documents, and presentation materials, and integrate into users' projects more efficiently. It helps companies recommend products that are local, have shorter lead times, and alternatives that are similar, but cheaper or better, or more sustainable throughout the United States.</t>
  </si>
  <si>
    <t>Mirabilis Design, Inc. is a software company providing model-driven system design, architecture exploration, and specification distribution solutions for the electronics, semiconductor, and embedded software industries. The company has developed an innovative system design methodology that enables extensive and quick product specification trade-offs by accelerating model construction, and ready-to-use reports and enabling uniform communication between teams.</t>
  </si>
  <si>
    <t>Newton Software Pvt., Ltd. is a software development company. It offers Newton Construction ERP, Autosteel, Autoscan, E-site, EFlatdeal, PC Architect, alu draft (aluminum shuttering software), visitor system kiosk, visitor system paperless, canteen management system, and labor management system software. The company provides its products and services to clients and companies in the civil and corporate industries.</t>
  </si>
  <si>
    <t>12d Solutions Pty., Ltd. has been developing, training, and supporting technical software for the civil engineering, surveying, and construction industries. It offers a 12d Model, the solution for port infrastructure and dredging; Airport Infrastructure, Rail, Mining Infrastructure, Drainage, Sewer and Utilities, Surveying, Oil and Gas, Construction, Rivers, Dams,  Hydrology, and Environmental. The company also provides its services throughout the area.</t>
  </si>
  <si>
    <t>Enercalc, LLC is a construction company. It provides calculation modules, databases, reporting, product evaluation, product specifications, technical assistance, QA, and QC. The company provides its services to clients throughout the United States.</t>
  </si>
  <si>
    <t>Computer Aided Development Corp., Ltd. develops and delivers geographic information systems (GIS) and Web mapping software solutions for public and private sectors. It offers Cadcorp Spatial Information System, an integrated family of geospatial product suites comprising desktop, server, Web mapping, and developer tools, as well as specialized applications to meet the needs of end users and application developers for use in various phases of spatial data management from creation through to application development, deployment, and data distribution.</t>
  </si>
  <si>
    <t>TiSoft is a software development company. It develops and sells software for building services engineers. The company provides its services to engineers dealing with residential or commercial projects worldwide.</t>
  </si>
  <si>
    <t>Graphisoft SE  is the developer of ARCHICAD, a leading BIM software application used all over the world. It offers ARCHICAD 19, a software solution that provides a native BIM design and documentation workflow for renovation and refurbishment projects, and BIMcloud that allows a BIM workflow on any network, hardware, or software configuration connecting teams, and projects of various sizes or setups.</t>
  </si>
  <si>
    <t>Cmapit Analytics is a startup that offers geographic information System (GIS) and data visualization software that helps to analyze and visualize geospatial data concerning the virus. It is using data to help Nigerians track social issues, understand the impact of governance, and fight corruption.</t>
  </si>
  <si>
    <t>SimFlow Technologies is a software and engineering company that offers specialized cutting-edge solutions for numerical modeling and simulations. The company is primarily focused on software development as well as dedicated engineering analyses and consultancy.</t>
  </si>
  <si>
    <t>BatchGeo, LLC is a company in geographic information systems. It provides free mapping services for web and mobile users and has been optimized for speed and ease of use. The company serves clients across Washington.</t>
  </si>
  <si>
    <t>Homeowners Choice Property &amp; Casualty Insurance Company, Inc. (HCPCI) is an insurance company. It provides property and casualty insurance services, such as homeowners, condominium owners, renters, and dwelling property policies. The company serves customers in the United States.</t>
  </si>
  <si>
    <t>DataMesh Consulting, LLC provides HoloLens based Augmented Reality/Mixed Reality, and big data solutions for business. The company builds advanced Mixed Reality apps on Microsoft Hololens, contribute the knowledge back to HoloLens community.</t>
  </si>
  <si>
    <t>Real View, LLC doing business as ProKitchen Software, LLC is a family of computer-aided Interior Design software tailored for the Kitchen and Bath industry and Interior Design Applications. The company provides a comprehensive suite of intuitive tools designed to help businesses increase productivity and efficiency.</t>
  </si>
  <si>
    <t>Lectra S.A. is a services and consulting firm that offers industrial intelligence solutions that combine software, equipment, data, and services. The company also provides equipment and solutions to manufacturing products for fashion and apparel, furniture, automotive, technical and composite materials, and textiles industries. It offers its services in Africa, the Americas, Europe, Asia-Pacific, and the Middle East.</t>
  </si>
  <si>
    <t>ns-3 is an organization that operates in the software development industry. It offers to discrete-event network simulator for Internet systems, targeted primarily for research and educational use.</t>
  </si>
  <si>
    <t>Avenza Systems, Inc. is a company that operates in the Software Development industry. It focuses on delivering mapping software that facilitates design, publication, and spatial imaging, as well as providing a platform for commercial and recreational users to consume maps on mobile devices. The company serves customers globally.</t>
  </si>
  <si>
    <t>Esko-Graphics BV is a supplier of integrated solutions for packaging, sign and display finishing, commercial printing, and professional publishing. The company provides software and hardware products for the packaging and labeling, sign and display, commercial printing, and publishing industries. It also offers ArtiosCAD, structural design software for packaging professionals for structural design, product development, virtual prototyping, and manufacturing; ArtPro, a packaging preproduction editor offering technologies and tools that focus on pre-press pain points, including CAD/graphics alignments, trapping, distortion, screening, and barcodes; HD Flexo, a process for making digital flexographic plates; and i-cut Suite, sign printing software to streamline the workflow.</t>
  </si>
  <si>
    <t>CGS Labs d.o.o. is an innovative software company that develops solutions for the design of transportation infrastructure and maintenance IT systems. It provides design professionals with Infrastructure design solutions for Road design (Plateia, Autopath, Auto sign), Railway design (Ferrovia), River engineering design (Aquaterra), and also with custom CAD and BIM software. It serves its services worldwide.</t>
  </si>
  <si>
    <t>ООО «Нанософт разработка»  is a Russian developer of engineering software. It has its computer-aided design technologies (CAD / CAD), information modeling (BIM / TIM) and maintenance of industrial and civil construction objects (ACS) at all stages of the life cycle, as well as end-to-end digitalization of all processes in production.</t>
  </si>
  <si>
    <t>Wangxu Technology (HK) Co., Ltd. doing business as Apowersoft, Ltd. provides digital media solutions to people around the world. The company's tools allow users to create innovative digital content via screen capturing, audio-video recording or processing, and multimedia conversion in daily life and works. It's software solutions also cover mobile transfer and management, PDF conversion, data clean and recovery, etc.</t>
  </si>
  <si>
    <t>Easy Territory, Inc. is a map-based app for territory management in Microsoft Dynamics CRM or Excel. It manages territories and gets business intelligence for regional sales managers, account reps, membership coordinators, and franchise operators.</t>
  </si>
  <si>
    <t>Vanderplaats R&amp;D, Inc. (VR&amp;D) is an advancement of numerical optimization in the industry. It provides the best technology, software, staff of experts and client support in the optimization world. The company is a premier software developing and marketing a number of design optimization tools, providing professional services, training, and engaging in ongoing advanced research.</t>
  </si>
  <si>
    <t>BIM SPOT GmbH develops a building information modeling software designed to offer all persons involved in the construction of a building to work together on a data model. The company's software offers a centralized issue management model for communication, collaboration, compliance, and execution of tasks, building and real estate industry professionals to increase efficiency and reduce building costs, enabling project stakeholders to save time and money and continuously improve quality in construction projects that will create added value.</t>
  </si>
  <si>
    <t>Easy Trace Group specializes in the field of software development for Windows. The company's most significant software is the Easy Trace commercial program package for converting of scanned maps to vector formats for mapping, GIS (geographic information systems), CAD, and other applications.</t>
  </si>
  <si>
    <t>PT Blink Technology Pty., Ltd. is a technology company that enables the Design, Manufacture, and Integration of multi-story buildings faster, safer, better, and with less waste. Its technology can be used to build the backbone for buildings, using steel columns and steel trays manufactured offsite.</t>
  </si>
  <si>
    <t>Configit A/S develops configuration software solutions for companies to solve product configuration problems. The company offers Configuration, configure-price-quote (CPQ), Product Modeling, Product Configuration, SAP integration, Digital Transformation, Manufacturing Technology, product lifecycle management (PLM), and configuration lifecycle management. It serves customers in the automotive, high-tech, HVAC, industrial components, safety, industrial machinery, and life sciences industries.</t>
  </si>
  <si>
    <t>Modelica Association is a non-proprietary, object-oriented, equation based language to conveniently model complex physical systems containing, e.g., mechanical, electrical, electronic, hydraulic, thermal, control, electric power or process-oriented subcomponents. It developing and promoting the Modelica modeling language for modelling, simulation and programming of physical and technical systems and processes.</t>
  </si>
  <si>
    <t>Selerant SRL is a leading company in developing product lifecycle management PLM software and provides compliance solutions. The company offers DevEX, an enterprise PLM software that provides data management, project portfolio management, compliance, formulation, supplier collaboration portal, and business process re-engineering services. It also offers Safety Data Sheets Authoring Solutions and regulatory compliance for the chemical industries.</t>
  </si>
  <si>
    <t>Ezcam Solutions, Inc. is a PC based CAM systems. The company provides axis milling and turning to full 3 and 4 axis Milling, Mill/Turn, 5 axis Wire EDM and arc G-code Optimization. It offer innovative, productive, affordable manufacturing solutions.</t>
  </si>
  <si>
    <t>Concurrent Systems, Inc., Ltd. (CSI) is a PLM specialist for a document, CAD, project data, workflow, and supply chain management solutions including PTC Creo, MathCAD, and Windchill. Its products include DDM DesignDataManager and Creo Model Manager Suite.</t>
  </si>
  <si>
    <t>Skylab Analytics, Ltd. provides geospatial business intelligence to the food production, insurance, and cleantech sectors. The company applies artificial intelligence and machine learning on high-resolution spectral imagery to optimizes business processes. Its products range from digital farming analytics for precision agriculture to space-borne object detection and classification systems.</t>
  </si>
  <si>
    <t>Memory-Map, Inc. is a mobile developer which develops an iOS app that turns iPhone or iPad into an outdoor GPS and allows them to navigate
provides advanced navigation and map display software to the marine and outdoor recreation community.</t>
  </si>
  <si>
    <t>UrbanFootprint, Inc. is a software company. It provides parcel-level location insights, a built-in suite of spatial and policy analytics, and easy-to-use map-making tools, enabling governments, utilities, financial institutions, and urban planners to answer fundamental resource questions. It is used in government, enterprise, and academic institutions in urban planning, finance, mobility, sustainability, policy-making, healthcare, and disaster preparedness spheres.</t>
  </si>
  <si>
    <t>Kubotek USA, Inc. is a developer of engineering software. It offers KeyCreator, a computer-aided design and manufacturing solution for CAD/CAM professionals; a Validation Tool that tests the geometric congruency of two CAD files; KeyMachinist, a 2D/3D NC toolpath utility that works inside KeyCreator; and a KeyCreator Analysis, a desktop-based multiphysics simulation software.</t>
  </si>
  <si>
    <t>Bim and Co SAS is a software development company. It develops platform-agnostic solutions to enable seamless collaboration beyond standards, languages, and software. The company provides its services to clients globally.</t>
  </si>
  <si>
    <t>Laboratoire Lorrain de Recherche en Informatique et ses Applications (LORIA) is a Research Services company. It specializes in conducting scientific research in computer science and its applications. The company serves clients in France and other surrounding areas.</t>
  </si>
  <si>
    <t>Riverbed Technology, LLC is an information technology company that provides IT infrastructure solutions. It caters its solutions to branch offices, private data centers, mobile workers, private clouds, and cloud computing. The company serves various industries, including financial services, government, hospitality, and retail.</t>
  </si>
  <si>
    <t>SkyCiv Pty., Ltd. doing business as SkyCiv Engineering offers a range of structural engineering software in analysis and design. The company's software allows engineers to work quickly and efficiently without obstacles in getting started.</t>
  </si>
  <si>
    <t>PVcase UAB is a computer software company that specializes in developing a tool that automates 3D terrain-based solar engineering and designing solar parks in a 3D environment. It serves customers within the area.</t>
  </si>
  <si>
    <t>SolidPartners, Inc. is a software company focused on providing software solutions for managing engineering and product data. It provides solutions designed, developed, packaged, and priced to assist small and medium-sized companies by using product data management and product lifecycle management tools. The company serves clients within the area.</t>
  </si>
  <si>
    <t>Shortbite, Ltd. doing business as DigitalBridge develops a room visualization platform for home décor brands and retailers. The company's platform allows customers to view how its home-decoration products look like in the room. Its platform also enables customers to put paint, wallpapers and artwork on its walls; put carpets, wood and laminates on the floors and view furniture in its rooms as well as SmartErase its existing furniture or wall coverings.</t>
  </si>
  <si>
    <t>IronCAD, LLC is a software development company. Its products and solutions include IronCAD, IronCAD Draft, IronCAD Inovate, IronCAD Mechanical, Multiphysics for IronCAD, SimWise Motion for IronCAD, KeyShot, Translators, Machinery Design, Modular Design, Sheet Metal Design, Part Design, Tooling Design, Configuration Solutions, and Custom Design Solutions. The company´s products and services are offered to designers and engineers.</t>
  </si>
  <si>
    <t>Cardinal Systems, LLC is a software company for the mapping industry. It provides mapping tools and its software products developed for mapping offer the ability to structure workflow using a single input source or a hybrid of input sources to produce the desired deliverable. The company serves clients within the area.</t>
  </si>
  <si>
    <t>Zuken, Inc. is a software company that provides electrical and electronic design solutions. It offers solutions for PCB designs, electrical and fluid systems, and 3D cabinet and wire harness layouts as well as software for electrical and electronic engineering data management. The company caters to industrial machinery, consumer electronics, electronic components, medical devices, mobility, special-purpose vehicles, rail transport, and aerospace industries.</t>
  </si>
  <si>
    <t>University of Wisconsin-Madison is a higher education institution. It offers undergraduate and graduate programs in fields such as agriculture and life sciences, business, education, engineering, human ecology, journalism and mass communication, letters and science, music, nursing, pharmacy, and social welfare. The institution serves local and foreign students.</t>
  </si>
  <si>
    <t>Engineered Software creator of PowerCADD. Its users design and create houses, malls, apartments, flute and piccolos, toys, pipe organs, furniture, fonts, machinery, refrigeration units, theater lighting, trade show exhibits, technical documentation, brochures, maps, and subdivisions, just to name a few.</t>
  </si>
  <si>
    <t>MapTiler AG is a software platform for building digital maps, street, and satellite maps of the entire world and is ready for integration and redistribution. The company offers map hosting services, phone, and tablet mapping apps, it also fast automated processing mapping and creates geo data hosting.</t>
  </si>
  <si>
    <t>Artisense GmbH is a computer and sensor fusion software company. It develops an integrated localization platform using cameras as sensors for the automation of robots, vehicles, and spatial intelligence applications. The company provides products and technology for accurate, robust, and safe navigation in any space and with low-cost hardware.</t>
  </si>
  <si>
    <t>SirruX Cloud Solutions specializes in the design, development, and marketing of ECM-enabled solutions for the enterprise. The company enables users to easily access disparate data sources and applications across the enterprise in new and powerful ways.</t>
  </si>
  <si>
    <t>Aren, Inc. provides an end-to-end AI-powered platform for assessing the built environment, which allows data-driven decision-making and risk management. The company offers a cost-effective, automated, and quantitative approach to de-risking the asset management practice using computer vision and machine learning.</t>
  </si>
  <si>
    <t>Rendra AS doing business as StreamBim is a software development company. It offers a platform for collaboration throughout all stages of the construction project such as design, construction, and facilities maintenance. The company serves the construction industry.</t>
  </si>
  <si>
    <t>4DMapper Pty., Ltd. operates a cloud based, feature rich platform which accepts, and streams multi format geospatial data. It offers 3D maps and models with workflow tools for asset inspection, virtual surveying, and geospatial analytics.</t>
  </si>
  <si>
    <t>OpenStreetMap Foundation is an international not-for-profit organization that provides map data for thousands of websites, mobile apps, and hardware devices. The organization is built by a community of mappers who contribute and maintain data about roads, trails, cafes, and railway stations all over the world. It is an editable map of the world that is free to use under an open license.</t>
  </si>
  <si>
    <t>MechWorks s.r.l. develops product data management (PDM) software for computer-aided design (CAD) environments. It provides DBWorks Briefcase, Project assignment management, Local checkout mode, Operating System or DBWorks authentication, Revision Control, Batch plotting, Drawing or Part-Assembly link mode, DBW Filter enhanced search tool, and webs.</t>
  </si>
  <si>
    <t>Lanner Group, Ltd. develops process modeling and simulation software products. The company also offers WITNESS, a business simulation system for simulation professionals to model working environments, simulate the implications of different business decisions, and understand complex processes. It offers its services in the area.</t>
  </si>
  <si>
    <t>Rolta India, Ltd. is an engineering design and geospatial information systems solutions, e-business, and other information technology-related. The company operates in two segments including Enterprise Geospatial and Engineering Solutions (EGES) and System Integration, and Enterprise Information Technology Solutions (EITS). It serves clients services in India and internationally.</t>
  </si>
  <si>
    <t>Imerso AS is a provider of 3D scanning software for smartphones intended to monitor field progress in real-time. The company's application creates and captures 3D videos and files of field conditions compatible with design software, enabling users to keep all fieldwork well-documented and detect construction errors and delays. It serves customers within the area.</t>
  </si>
  <si>
    <t>Neanex Technology B.V. is a software development company. It specialized in 3D Engineering, Systems Engineering, and BIM for complex construction and infrastructure projects. It serves clients around Flanders.</t>
  </si>
  <si>
    <t>Plexim GmbH is a software company that develops and markets PLECS electrical engineering software for modeling and simulations. It regularly conducts seminars and hands-on workshops on the simulation of power electronic systems. The company's line of business includes designing, developing, and producing prepackaged computer software.</t>
  </si>
  <si>
    <t>Growth from Knowledge SE (GfK) is a market research institute. It offers an online pricing intelligence solution, brand, and customer experience research solutions, and point of sales tracking solutions to help track market share and brand performance for the clients and competition and analyze market trends. The company also offers Shoppers for optimizing performance in the store, on the shelf, and online, social media intelligence solutions; trends and forecasting solutions; and user experience research and design solutions. The company provides information services in Germany and internationally.</t>
  </si>
  <si>
    <t>FAAC, Inc. is a software development company. It develops and provides systems engineering and software products to the United States government and private industry. The company conducts tactical land and air combat analyses. It also develops analytical models and simulations and provides turnkey training systems for military and related industrial contractors. The company offers services in Michigan.</t>
  </si>
  <si>
    <t>Koordinates, Ltd. is an information technology and services company. Its cloud-based platform processes large, complex spatial datasets, ensuring that professionals can get the data needed for the projects that shape its planet - all in one place. The company serves around the world.</t>
  </si>
  <si>
    <t>What3words, Ltd. is an internet company. It provides the location precision and simplicity needed by drones, voice-controlled devices, and driverless cars. The company offers its services to e-commerce, logistics, automotive, and emergency and recovery industries in 193 countries.</t>
  </si>
  <si>
    <t>GIS Cloud, Ltd. offers a complete location-based solution for different workflows in a wide range of industries: roadworks, tree inventory, and inspection, retail, smart cities, utilities such as water and pipeline management, natural resources, public city maps, and many more. Its platform allows the building of its own web and mobile apps.</t>
  </si>
  <si>
    <t>CadActive Technologies, LLC is a development stage business. It helps engineering firms use CAD data to reduce modeling errors and drive modeling efficiencies.</t>
  </si>
  <si>
    <t>Celartem, Inc. doing business as Extensis is a software development company. It manages every font and digital asset on one flexible desktop and cloud-based platform. It also helps to amplify inspiration and build sustainable creative enterprises.</t>
  </si>
  <si>
    <t>Tsquare GmbH concretize and implement business models related to IT systems and to provide advisory services of all kinds, in particular consulting and support in business model implementation through project management and outsourcing. The company participate in other companies, establish branches in Germany and abroad, as well as acquire, manage, exploit and sell real estate, concessions, patents, licenses, and other intangible property rights.</t>
  </si>
  <si>
    <t>GoldSim Technology Group, LLC is the premier Monte Carlo simulation software solution for dynamically modeling complex systems in engineering, science, and business. It supports decision-making and risk analysis by simulating future performance while quantitatively representing the uncertainty and risks inherent in all complex systems.</t>
  </si>
  <si>
    <t>Zemax, LLC is a company that develops software for optical and illumination design. The company provides training and support services for optical and illumination design. It offers software for projection lenses, binocular and binocular lenses, collimating lenses, eye integrators, laser lenses, and biomedical imaging.</t>
  </si>
  <si>
    <t>Nataltem Solucoes Web, Ltda. is a marketing and advertising company. It provides visibility on the web, generating more business and opportunities for companies. The company offers its services to clients in the country.</t>
  </si>
  <si>
    <t>MapRight, LLC offers a custom mapping platform that makes it unbelievably easy to produce industry-specific, professional-quality GIS maps. Its tools and layers are designed to create maps that are beautiful, easy to read, and ready to be shared with anybody. The company application requires virtually no formal training and is supported by a team of experienced mappers out of Dallas, Texas.</t>
  </si>
  <si>
    <t>New Century Software, Inc. is an oil and energy company offering pipeline GIS and integrity management services. It offers services such as data management, facility manager, centerline design toolkit, spatial synchronizer, express loader, integrity management, gas hca analyst, spatial risk analyst, spill impact analyst, intrack, alignment manager, mapping and reporting, template designing for arcmap, sheet cutter server pro, sheet cutter pro, and template designer pro. The company offers its services to energy transportation companies.</t>
  </si>
  <si>
    <t>Kintech Lab, Ltd., is a privately held company with a wide experience of data recovery for different physicochemical processes using fundamental data and the results of ab initio calculations; the recovered data, are used to develop a mechanistic model of the process. It also offers Chemical kinetic mechanisms, chemistry simulation software, combustion modeling, plasma modeling, kinetic modeling, computational electrodynamics, plasmonics, photonics, charge carrier transport, and organic photovoltaics.</t>
  </si>
  <si>
    <t>Novarm, Ltd. doing business as DipTrace is a software development company. It offers schematic capture, PCB layout, libraries, 3D modeling, and guided tour software. The company provides its products and companies to companies, businesses, and clients ranging from Fortune 500 corporations to self-employed engineers worldwide.</t>
  </si>
  <si>
    <t>Detroit Engineered Products, Inc. (DEP) operates as an engineering consulting and software products company that specializes in the area of product development solutions. It offers products such as PAL Environment, an engineering software that addresses the needs of product design Meshworks Sculptor, a finite element and computational fluid dynamics meshing tool kit for meshes from CAD data, and Meshworks Morpher, a path-breaking software that enables the user to change an existing FE CFD mesh into a new target shape.</t>
  </si>
  <si>
    <t>Cyclomedia Technology, Inc. is a mobile mapping company. It provides a platform, data visualization, and data insights products. The company offers its products and services to the local government, utility, transportation, and telecommunications industries.</t>
  </si>
  <si>
    <t>Radica Software Sdn. Bhd. creates innovative world-class software that helps users increase productivity. It develops and distributes electrical CAD software for its clients.</t>
  </si>
  <si>
    <t>UNDET Point Cloud Software is a company that is offering a very competitive and sophisticated application for AutoCAD users. It provides the best value for users who want to work efficiently with point clouds in AutoCAD and speed up as-built documentation for multiple laser scanning tasks.</t>
  </si>
  <si>
    <t>Atir Engineering Software Development, Ltd. is a software company. It develops structural engineering software for the construction industry. Its clients include thousands of engineering firms, small consulting offices, government organizations, and academic institutions around the world.</t>
  </si>
  <si>
    <t>Cadcam-E.com, Inc. provides CAD development toolkits and custom application development services. The company offers EnSuite, a multi-CAD product that provides a platform to automate processes that leverage multi-CAD data across the enterprise and allows process automation through targeted productivity applications and includes a framework that enables creation of scripts to automate processes, CAT5Works, a bi-directional SolidWorks/CATIA V4/V5 data translator that allows file translation from within SolidWorks; and ConfigLink, a design automation software for creating custom design variants.</t>
  </si>
  <si>
    <t>AfriGIS Pty., Ltd. is a technology innovation company. It creates geographic information and communication solutions, custom-made for government, business, and consumer products. It serves within the area.</t>
  </si>
  <si>
    <t>Visiativ S.A. develops and sells software products and solutions in France and internationally. It provides CAD software for 3D design, analysis, simulation, and workstations; CPM strategic analysis software; VDoc software, which centralizes and automates documents and process management; e-commerce online sales and electronic document management solutions to manage and control all company documents.</t>
  </si>
  <si>
    <t>Parallaksis Italia S.r.l. is a world leader in collaborative software solutions. The company helps companies maximize the productivity and quality of its service operations through collaboration, Product Lifecycle Management and Facility Management.</t>
  </si>
  <si>
    <t>TPT Technologies, Inc. doing business as CMstat Corp. provides rapidly deployable and instantly affordable Product Data Management (PDM), Configuration Management (CM), and CDRL Contract Deliverables Data Management (DM or CDDM) software and consulting services.  Its product includes PDMPlus for CM and EPOCH DM, marine, naval and industrial machinery among others.</t>
  </si>
  <si>
    <t>Meshparts GmbH is a finite element (FE) pre and post-processing software. The company works component-oriented (similar to modern CAD software) and allows users to create assemblies from individual FE models and assemblies from sub-assemblies.</t>
  </si>
  <si>
    <t>Prescient Technologies Pvt., Ltd. is a software development company. It provides CAD software development, knowledge-based engineering, vision-based inspection, digital thread, and IoT solutions. The company offers its services globally.</t>
  </si>
  <si>
    <t>Creatz3D Pte, Ltd. is an authorized reseller of Stratasys 3D printing systems and materials, Arcam additive manufacturing solutions for metal components' production, SISMA Metal Additive Manufacturing systems and Materialize Rapid Prototyping Software. Companies using Creatz3D solutions can be found in multiple sectors such as medicine, education, animation, aerospace, automotive, consumer goods &amp; electronics, toys, etc.</t>
  </si>
  <si>
    <t>Cloud Corp. SAS doing business as WizzCad is the first Open BIM-based platform for the digital transformation of all construction projects, from design to operations and maintenance. It offers a solution that connects all the actors of a construction project around powerful tools for site management. The company's platform allows owners, contractors, and construction managers to cooperate securely and efficiently in order to plan, build and maintain construction projects in 3D as the solution allows the creation and deliver of a digital twin.</t>
  </si>
  <si>
    <t>Geospin GmbH develops business to business (B2B) software-as-a-service (Saas) solution for the analysis of geo-data using machine learning methods. It offers Geospin, which links a company's internal data with external geo-data, including weather, traffic, demographics, social media, restaurants, and public institutions, to offer insights on when and where clients' products or services are in demand.</t>
  </si>
  <si>
    <t>LITIO offers add-ons for AutoCAD, GStarCAD, ZwCAD, and BricsCAD (cadmate). It is the creator of LitioLAB and Litio sheet metal - a CAD out of the box.</t>
  </si>
  <si>
    <t>Touch GIS, LLC delivers powerful mobile mapping capabilities on or offline. It supports a variety of import and export formats for easy sharing and integration with desktop software across the world.</t>
  </si>
  <si>
    <t>Allegion Plc is a security company. It offers locks, locksets, portable locks, and key systems, door closers and controls or exit devices, electronic security products, access control systems, time, attendance, and workforce productivity systems, doors, door frames, and other accessories. The company provides services and products to consumers and businesses globally.</t>
  </si>
  <si>
    <t>PolicyMap, LLC offers easy-to-use online mapping with data on demographics, real estate, health, jobs, and more in communities across the United States. The company's line of business includes designing, developing, and producing prepackaged computer software.</t>
  </si>
  <si>
    <t>International Technegroup, Inc. (ITI) is a software development company. It specializes in conversion, integration, validation, and migration solutions for product data and related systems. The company serves clients globally.</t>
  </si>
  <si>
    <t>Sparx Systems Pty., Ltd. is a software development industry that provides visual modeling and design tools for the planning, design, and construction of software-intensive systems. The company's Enterprise Architect editions include Corporate Edition, a modeling solution targeted at larger development teams, Professional Edition, a modeling and visualization tool for workgroups, analysts, and developers and Desktop Edition, which supports version control integration and profile or meta-model extensibility coupled with HTML and rich text report generation.</t>
  </si>
  <si>
    <t>Eos Systems, Inc. doing business as PhotoModeler Technologies, is the developer of the PhotoModeler software. PhotoModeler is software for creating accurate 3D measurements and models of real-world objects and scenes in fields such as architecture, engineering, archaeology, forensics, and surveying.</t>
  </si>
  <si>
    <t>Aucotec AG is an engineering software company. It specializes in the life cycle of machines, plants, and mobile systems and offers products such as engineering base a tool for electro engineering that focuses on the design and documentation of electrical control systems, and ELCAD which is an engineering system for electrical cad design and documentation and electromechanical engineering, and plant construction, RUPLAN, electrical engineering, and control design solution as well as AUCOPLAN which is an engineering system for planning, construction, operation, and maintenance of IANDE design and engineering plants. It serves the software development sector.</t>
  </si>
  <si>
    <t>Simulation Lab Software, LLC is a 3D software company that provides 3D custom development services for CAD or CAE and visualization. It specializes in software development including taking and reviewing requirements, designing and creating software architecture, developing, and creating advanced interactive GUI, testing, and creating installers. The company offers its services to businesses within the area.</t>
  </si>
  <si>
    <t>Raise 3D Technologies, Inc. is an industrial machinery manufacturing company that designs and manufactures 3D printers. It provides products and services in the fields of industrial design, manufacturing, medical services, culture and creativity, research institutions, architecture, and cultural preservation. The company serves consumers in the industrial machinery manufacturing industry.</t>
  </si>
  <si>
    <t>hsbcad BVBA provides solutions to convert architectural design into a production design and data without any loss of information. Its solutions are based on the intelligent AutoCAD Architecture 3D Model interfacing directly with the renowned Autodesk environment and with AutoCAD base functionality providing familiarity and maximum flexibility. The company is a global software solution provider for offsite construction.</t>
  </si>
  <si>
    <t>LISTECH Pty., Ltd. develops and delivers software solutions for land surveying, civil engineering, and land-related information industries in Australia and internationally. Its products include LISCAD, surveying and engineering field, and office software LISDAT, an integrated field data collection, and computation system; and TPS Station Setup, a setup and orientation application for the total stations.</t>
  </si>
  <si>
    <t>Configura Sverige AB is a software development company that provides space-planning software and design software for the configuration of products. It creates space planning software for manufacturers, dealers, and designers in the Contract Furniture, Kitchen and Bath, Material Handling, and Industrial Machinery industries. The company serves customers in Sweden.</t>
  </si>
  <si>
    <t>CAD-Manufacturing Solutions, Inc. (CMS) is a computer software company. It markets and sells CMS IntelliCAD, which is based on the IntelliCAD customizable CAD engine technology that allows users to create complex drawings ranging from architectural and civil construction, mechanical and electrical installation diagrams, to HVAC layouts.</t>
  </si>
  <si>
    <t>Midasoft, Inc. is a computer software company. The company provides software for engineering solutions in bridge, building, geotechnical, and mechanical. It offers its services to the engineering industry within the area.</t>
  </si>
  <si>
    <t>GEOCommand, Inc. is a provider of mobile GIS mapping solutions. The company provides solutions that include computer-aided dispatch integration.</t>
  </si>
  <si>
    <t>Reality IMT, Inc. captures Reality in 3D using laser scanning and photogrammetry from the air and the ground. The company clients rely on the company in delivering 3D as-built BIM. It also has 3D Maps for engineering analysis and 3D architectural modeling.</t>
  </si>
  <si>
    <t>Refractions Research, Inc. builds data systems that add geographic-intelligence to business processes like Oracle, ESRI, Java, FME and more. The company combines proprietary and open source components into innovative and cost-effective solutions to its clients' problems.</t>
  </si>
  <si>
    <t>Tobon Web Tools, LLC doing business as Pinmaps is a software development company. It specializes in .NET technologies. Its core service is an online mapping software called Pinmaps. The company offers its services globally.</t>
  </si>
  <si>
    <t>Megazone Cloud Corp. is an IT service and IT consulting provider and the Korean cloud market with enterprise hosting and ITSM system experience. It provides a set of consulting services and technology solutions for businesses' cloud adoption and digital transformation based on a partnership with Amazon Web Services(AWS), and 100+ global technology partners. The company offers its products and services to consumers and businesses within the area.</t>
  </si>
  <si>
    <t>TWT GmbH stands for rapid implementation of scientific expertise in technologically advanced products and services in business segments Information and engineering technologies. Its portfolio includes software, product and process development, technical consulting, and industry research.</t>
  </si>
  <si>
    <t>3DViewerOnline, Ltd. is a very easy to use and powerful viewer, which allows users to check, share and show great products and designs. It is a simple and powerful tool built to support all the needs in terms of 3D visual management.</t>
  </si>
  <si>
    <t>Startup Development House Sp. z o.o. is a digital product and software development company. It offers services such as product design, design, MVP building, no-code, and development. The company serves its services throughout Poland.</t>
  </si>
  <si>
    <t>Quadrite, Inc. addresses the shortcomings of traditional Product Lifecycle Management solutions. Its focus is to enable product companies to commercialize its products profitably while being efficient in the use of its capital and resources.</t>
  </si>
  <si>
    <t>TractBuilder, LLC is best known for its unique tools for mapping features based on legal descriptions in the ArcGIS for Desktop (ArcMap) environment. The company specializes in innovative GIS solutions and software.</t>
  </si>
  <si>
    <t>RubySketch Pty., Ltd. is a design and construction company. It provides building professionals design, specify, estimate, and build by creating innovative 3D design software and a comprehensive BIM library based on real products. The company serves its services globally.</t>
  </si>
  <si>
    <t>VuCity, Ltd. is a real estate company that develops 3D digital city models that create context models using aerial images. Its platform provides clarity for the built environment and combines data with accurate 3D digital city models, thereby helping people to organize, visualize, and analyze city data. The company provides its services to London and the UK and international cities.</t>
  </si>
  <si>
    <t>1Spatial Group, Ltd. is a software solutions provider. It offers software, consulting, support, training, project management, business analysis, custom application management, testing, performance monitoring, installation, integration, and ongoing solution optimization. The company provides data quality and integration solutions to public and private sector organizations.</t>
  </si>
  <si>
    <t>CADopia, Inc. is a company with a network of strategic ISV partners, distributors, resellers, and a user base spanning over 100 countries. It offers on-premise CAD software to engineers, architects, designers, and drafters.</t>
  </si>
  <si>
    <t>United States Army provides land-based military operations and it is made up of dedicated, respected soldiers in the world. Its soldiers protect freedoms while serving at home and abroad, and are always prepared to defend the nation in times of need.</t>
  </si>
  <si>
    <t>AeroSoft, Inc. develop, license, market, and support software for computational fluid dynamics (CFD) applications, utilizing novel algorithms which expand the capabilities of its users. It also provides customized solutions for aerospace, and defense industry clients that may wish to outsource the expertise required to solve specific problems without needing to invest in CFD software and training.</t>
  </si>
  <si>
    <t>Rasterex Software AS provides intelligent software for technical document management. The company's multi-format viewers allow users to view, print, markup, and collaborate on more than 250 different file formats without having the original design software installed.</t>
  </si>
  <si>
    <t>LocusLabs, Inc. provides global venues, enterprises, and brands a digital platform to communicate, share, and manage everything about its physical space. The company is building a centimeter-accurate model of the indoor world to power applications across mobile, IoT, robotics and augmented reality.</t>
  </si>
  <si>
    <t>MangoMap, Ltd. is an IT services and IT consulting company. Its services include interactive web maps for users. It Excels in Web Mapping for all industries. The company's product is Highly Secure, Fast, Reliable, and Fully Featured.</t>
  </si>
  <si>
    <t>SierraSoft S.r.l. is a software company. It specializes in developing innovative BIM software products for topography, civil engineering, and the building industry. The company's products and services are used by thousands of companies and professionals worldwide.</t>
  </si>
  <si>
    <t>Disarea, LLC is a web application designing platform. The company offers a range of products, including a 5 pm Project Management service, smart Q Workflow Management service, 8 am Contact Management and Calendar service, Firefly Design Annotation service, and SpiderScribe Mind Mapping and Brainstorming service. The company focuses on providing quality services to clients within the area.</t>
  </si>
  <si>
    <t>Civil Designer UK, Ltd. is a computer software company. It offers design and analysis of infrastructure projects using integrated design modules. The company offers its services within the area.</t>
  </si>
  <si>
    <t>CUI, Inc. is an electronic components manufacturer specializing in a diverse range of product technologies. Its interconnect, audio, motion, and thermal management groups provide engineers with reliable and proven solutions across a range of market segments as technology allows the world to connect in new ways.</t>
  </si>
  <si>
    <t>Essentium, Inc. manufactures materials solutions for automotive, aerospace, wearables, and human-interacting markets. The company offers carbon fiber-filled polycarbonate filaments, filaments for 3D printed parts, nanoparticle-coated filaments, and EM1 a hardware platform for additive manufacturing.</t>
  </si>
  <si>
    <t>Unearth Technologies, Inc. operates in the technology industry. It focuses on allowing users in the utilities, government, infrastructure, and energy sectors to use geographic information system (GIS) data for building, inspecting, and maintaining physical assets. The company serves clients throughout the area.</t>
  </si>
  <si>
    <t>Polantis SAS is a 3-dimensional catalog technology company. It offers CAD objects for architects and architecture firms. The company enables architects and design professionals to integrate real-world products by leading manufacturers into its architectural design.</t>
  </si>
  <si>
    <t>Advanced Analysis Australia is digitization, Reliability, and Explosion Risk and Consequence Software Developers and Consulting Engineers. Its multi-disciplinary engineering consultants and software developers serve the oil and gas sector, and the chemical processing sector, in Australia and across the world.</t>
  </si>
  <si>
    <t>Geo Data Intelligence, Ltd. doing business as MapGage provides a cloud-based solution allowing companies to collate and integrate drone maps, technical drawings, field observations, and sensor data into the daily operations. It increases the practical and operational value of various construction data components combining them in a powerful one-stop view and enabling efficient project defect and issue management.</t>
  </si>
  <si>
    <t>L3Harris Technologies, Inc. is a communications and information technology company. It specializes in tactical communications, geospatial systems, air traffic management, avionics, and space and intelligence. The company serves customers in Australia, Canada, India, Japan, Saudi Arabia, Singapore, South Korea, Taiwan, the UAE, and the United Kingdom.</t>
  </si>
  <si>
    <t>Supplyframe, Inc. is a software development company. It is a developer of an intelligence platform for the global electronics value chain, with solutions that interpret billions of intent, demand, supply, and risk signals to deliver insights through the product lifecycle. Its solutions sense and interpret billions of intent, demand, supply, and risk signals to deliver insights at key decision points throughout the entire design-to-market product lifecycle. The company serves around the country.</t>
  </si>
  <si>
    <t>Ecole Nationale des Sciences Géographiques (ENSG) is a public engineering school specializing in Geomatics. The school depends on the National Institute of Geographic and Forestry Information (IGN) and the Gustave Eiffel University. It serves the community within the area.</t>
  </si>
  <si>
    <t>Wrld3d, Ltd. develops a cloud-based platform designed to offer three-dimensional mapping services. The company's platform empowers anyone to build immersive location experiences at scale using 3D maps, location services, and map design tools that can be used in mobile or any other virtual reality devices, enabling clients to build smart workplaces, campuses, cities, malls, and new transportation systems.</t>
  </si>
  <si>
    <t>Microspot, Ltd. is a computer software company. It specializes in the development of CAD software for Mac OS X and Windows, and its software covers business and personal productivity, 2D CAD drawing, architecture, engineering, vector illustration, home, garden, and landscape planning. The company offers its products and services to customers worldwide.</t>
  </si>
  <si>
    <t>Teradyne, Inc. is a robotics company that develops, manufactures, and sells automation equipment for test and industrial applications. The company provides wireless test solutions for the development and manufacturing of wireless devices, including notebooks, laptops, tablets, computer peripherals, smartphones, and other Wi-Fi-enabled devices. It serves device manufacturers, fabless companies, wafer foundries, semiconductor assembly, and test providers, manufacturers of circuit boards, and automotive companies and serves its clients across the country.</t>
  </si>
  <si>
    <t>Clark Labs is a non-profit research center associated with the Graduate School of Geography and the Department of International Development, Community, and Environment at Clark University in the heart of Massachusetts. The organization is best known for its flagship product, the IDRISI GIS and Image Processing software.</t>
  </si>
  <si>
    <t>Sites USA, Inc. is a software development company focused on using mapping and demographics to help retailers, brokers, developers, and municipalities make more profitable site selection decisions. The company provides maps, data, and consulting that help companies predict success, understand where to build, and effectively market products. It serves within the area.</t>
  </si>
  <si>
    <t>Keysight Technologies, Inc. is an electronic measurement company that specializes in electronic measurement and provides software-centric design, simulation, and test solutions. Its solutions include testing tools, analytical software, and services. The company serves government, automotive, industrial, and semiconductor manufacturing markets internationally.</t>
  </si>
  <si>
    <t>Futura Systems, Inc. provides enterprise GIS solutions to hundreds of distribution utilities. The company also provides real-time integration with all major utility CIS and Accounting software providers. It excels at employing the ArcGIS Foundation to develop mapping, field inspection, staking, and outage management tools that deliver powerful, user-friendly functionality.</t>
  </si>
  <si>
    <t>KISSlicer develops slicing software for 3D printing models. It incorporates many advanced (but easy-to-use) slicing features, generating high-quality G-code paths for exceptional prints.</t>
  </si>
  <si>
    <t>eSpatial Solutions, Ltd. is a software company. It provides mapping software that delivers data visualization, routing, and territory optimization. The company serves customers across the country.</t>
  </si>
  <si>
    <t>António Martins Oliveira Barros S.A. (AMOB) is a company that operates in the machinery manufacturing industry. It specialized in equipment for the tube, pipe, and profile bending industry. It serves globally.</t>
  </si>
  <si>
    <t>XS4ALL Internet B.V. is an information technology and services company. It provides Internet access and Web site/email services. The company operates as an internet provider in the Netherlands.</t>
  </si>
  <si>
    <t>Halfen GmbH engages in the production and distribution of anchoring technology, reinforcement technology, framing technology, facade fixing technology, transport anchor systems, tension rod systems, and technical software for construction companies, precast factories, distributors/resellers, and architects and engineers worldwide. It offers fixing systems, reinforcement systems, lifting systems, concrete pre-cast systems, brickwork support systems, natural stone systems, framing systems, screws, accessories, and power click products and technical solutions in mechanical engineering, vehicle manufacturing, and plant engineering, chemical industry, and industrial projects.</t>
  </si>
  <si>
    <t>Ilexsoft SAS creates innovative solutions for the architecture, engineering, and construction (AEC) design community by developing advanced software with a focus on a user experience characterized by simplicity and elegance. The company's flagship product, HighDesign, develop from the ground up as a totally new product and has grown to be a well-recognized and praised CAD solution in the Mac community. It serves people around Italy.</t>
  </si>
  <si>
    <t>SDC Verifier Holding B.V. specialized in developing CAE software and providing engineering consulting services. The company is a powerful engineering analysis program fully integrated and operates from within FEMAP (Finite Element Modeling and Postprocessing) that is used to verify structures in accordance with required safety standards (DIN15018, EN13001, Eurocode3 or customized) and generate a report.</t>
  </si>
  <si>
    <t>AVAIL Solutions, Inc. focusing initially on the Architecture, Engineering, and Construction (AEC) industry. It solves the 40-year old problem of trying to store and retrieve information organized in Windows File Folders. It provides a platform for bringing new information and services to customers by indexing and managing that content and related information</t>
  </si>
  <si>
    <t>MakerOS, Inc. operates an end-to-end management platform that enables users to design, prototype, and produce workflow. Its platform is used for various communications, file sharing, and collaborations.</t>
  </si>
  <si>
    <t>beCPG Sarl creates and provides a ready-to-use solution PLM (Product Lifecycle Management) for the Consumer Packaged Goods (CPG) industries, with a focus on the Food and Beverage industry and Cosmetic industry. The company publishes open-source product lifecycle management (PLM) software for the food and cosmetics industry.</t>
  </si>
  <si>
    <t>Simplify3D, Inc. is compatible with more 3D printers than any other software available. It develops premium 3D printing software, preferred by innovators, engineers, and professional users worldwide. The company provides powerful software application that streamlines the 3D printing process while providing robust customization tools that empower users to achieve high-quality results.</t>
  </si>
  <si>
    <t>Windowmaker Software, Ltd. is a software company catering to the window and door industry. The company develops innovative market solutions that are used daily by thousands of customers. It provides software developer service, customized software development service, and window maker software development service.</t>
  </si>
  <si>
    <t>PVsyst SA is designed to be used by architects, engineers, and researchers. It is also a very useful educative tool. The company offers a user-friendly approach with a guide to developing a project.</t>
  </si>
  <si>
    <t>ARCAT, Inc. is an information services company. It provides information on building materials for architects, spec writers, engineers, and contractors including manufacturers with its CAD details, specifications, BIM families, wizards, links to every website, and other information that data assists workers in making product selections. The company provides its products and services across the country.</t>
  </si>
  <si>
    <t>Production Modeling Corp. (PMC) is a management consulting company that provides engineering, manufacturing, supply chain, and operations productivity solutions. It offers technical staffing solutions; information technology solutions; product lifecycle management solutions; design products, simulation products, and supply chain products. The company provides consulting services, such as digital manufacturing, and digital engineering and design services; assessment and roadmap services, including gap analysis and roadmap services; software sales services; training and education services; and implementation services, such as ongoing support, full-scale enterprise-wide implementation, and on-going support and mentoring services. It offers services to automotive and transport, aerospace, defense, healthcare, high technology, architecture, engineering and construction throughout the United States.</t>
  </si>
  <si>
    <t>Measurement Masters, Inc. doing business as P.E.P. Technology, Inc. is a developer of automatic manufacturing software designed to provide CAD, and CAM solutions. The company offers CAD conversion, automatic nesting, job quoting, automatic job scheduling, and ERP integration.</t>
  </si>
  <si>
    <t>ModuleWorks GmbH is a software component provider for the CAD or CAM industry. The company's software components have been used to manufacture complex. It serves clients globally.</t>
  </si>
  <si>
    <t>Emulate3D, Inc. develops cost-effective software products that facilitate the demonstration, understanding, and sale of Automated Material Handling Systems, and efficient market deployment, support, and maintenance. The company's line of business includes designing, developing, and producing prepackaged computer software.</t>
  </si>
  <si>
    <t>Empresarios Agrupados A.I.E is an engineering organization with diversified activity and international reach. It provides engineering services to customers worldwide. The company offers engineering services in the areas of power generation that include nuclear power, thermal power plants, and renewable energies and diversifications, such as telescopes, aerospace, and others.</t>
  </si>
  <si>
    <t>Leica Geosystems AG is an industrial machinery and equipment company. It provides airborne sensors, construction lasers, laser distance meters, laser tracker systems, automatic and digital levels, locators, machine control systems, mining systems, and related products. The company offers its products to customers around the world.</t>
  </si>
  <si>
    <t>Wikifactory, Ltd. specializes in collaborative product development and manufacturing platforms. It focuses on open-source communities, designers, and product companies. It serves customers in the United Kingdom.</t>
  </si>
  <si>
    <t>Amentum Aerospace Pty., Ltd. is a modeling software and web APIs for space operations and research. The company has a niche capability in modeling ionizing radiation environments, high-performance computing, and analysis and visualization of complex datasets relevant to defense and aerospace. It offers integration support and bespoke API development for enterprise customers.</t>
  </si>
  <si>
    <t>CONTACT Software GmbH develops open standard software for the product engineering process and the digital transformation industry. Its products help organize projects, execute processes reliably, and collaborate with others around the world on the basis of virtual product models and digital twins.</t>
  </si>
  <si>
    <t>Phoenix Integration, Inc. is a Software company. It develops software for engineering automation, integration, and design optimization. The company offers PHX ModelCenter that enables design engineers to perform design exploration and optimization techniques in the preliminary and conceptual phases of product design. It provides its products and services within the nation.</t>
  </si>
  <si>
    <t>TraceParts S.A. is a world-leading digital engineering 3D content company, offering progressive business solutions through powerful web-based products and services. The company brings targeted and cost-effective market penetration to parts vendors, in all sectors of the industry.</t>
  </si>
  <si>
    <t>ParrotCode, Ltd. is specifically designed for Engineering, Procurement, and Construction (EPC). It stores documentation and connects project teams using document management that tracks and monitors design changes related to the system, area, engineering data, and documents.</t>
  </si>
  <si>
    <t>SuperMap Software Co., Ltd. is an innovative GIS platform software and service provider. The company focuses on providing innovative GIS platform software and solutions for various industries, such as smart cities, land management, real estate, urban planning, pipeline management, public service, etc. It serves the information technology and software industries.</t>
  </si>
  <si>
    <t>Delta Software International, LLC doing business as CadPro Drafting Software produces professional quality drawings and/or blueprints with easy to use "Smart Tools". Its CAD Pro compact, straightforward toolbox design provides quick and easy access to all tools necessary to create and build any type of design.</t>
  </si>
  <si>
    <t>R2V Pvt., Ltd. is one of the pioneering Information Technology (IT) solution providers. It has served an ever-expanding list of clients from domestic and international markets. The company services include Geographic Information System, Research Studies, Field Surveys, Computer-Aided Design, Application Development, and Security Solutions.</t>
  </si>
  <si>
    <t>MoveToBIM Sarl doing business as BIMData.io is a software company. The company offers an all-in-one solution that includes a BIMData viewer, BIMData platform, and BIMData API. It also works with the most recent sustainable technologies on the market, in open and interoperable formats.</t>
  </si>
  <si>
    <t>Waterloo Maple, Inc. doing business as Maplesoft is a computer software company. It provides mathematics-based software solutions. It offers its products and services to educators, engineers, and researchers in the science, technology, engineering, and mathematics industries.</t>
  </si>
  <si>
    <t>Symbiotic GmbH doing business as Symbiotic EDA provides training, software and support services for improving the efficiency and quality of chip design. The company reduces risk for decision makers and engineers in the chip design and hardware manufacturing industry.</t>
  </si>
  <si>
    <t>Dotsquare, LLC doing business as Geocodio is an information technology and service company. It offers products such as overview, API, spreadsheet upload, geocode CLI, geocode enterprise, and geocoded maps. The company provides its services to customers across the United States.</t>
  </si>
  <si>
    <t>Spring Technologies SAS doing business as NCSIMUL enables the optimal use of manufacturing companies' CNC machines, maximizing its productivity. The company's NCSIMUL SOLUTIONS product allows a complete mastery of the machining process including native CNC code programming, CNC simulation, cutting and tool libraries, CNC program management, real-time machine monitoring, and technical content publication.</t>
  </si>
  <si>
    <t>Graphical Networks, LLC is a software company that specializes in IT documentation software. It provides Data Center Infrastructure Management (DCIM) and Network Documentation software products for real-time IT infrastructure visibility. The company serves clients across the country.</t>
  </si>
  <si>
    <t>Tessellations, Inc. engages in providing high-quality Geographic Information Systems (GIS) and remote sensing consulting and training services. The company provides customer support including training and on-site support, specializes in ESRI products and all training is conducted by ESRI authorized instructors.</t>
  </si>
  <si>
    <t>easyRAUM GmbH is a software selling company that has been working in the event industry for over 10 years now. It has developed a software solution to easily create and edit 2D floor plans and 3D visualization of spaces specifically for the event industry. The company focuses on planning instrument and a sophisticated 3D display.</t>
  </si>
  <si>
    <t>Conservation Biology Institute (CBI) provides scientific expertise to support the conservation and recovery of biological diversity in its natural state through applied research, education, planning, and community service. It utilizes GIS and remote sensing data to conduct assessments and planning in support of conservation projects globally. The organization conducted research - alone or in collaboration with others - to actively seek creative new ways to address a wide range of ecological problems from endangered species to regional conservation planning.</t>
  </si>
  <si>
    <t>Microplot, Ltd. doing business as Site3D, produces civil engineering design software. The company provides a powerful software tool for the 3D engineering design of road schemes and infrastructure. It quickly and accurately designs whole sites including roads, junctions, roundabouts, footways, surface interfacing, contours, volumes, drainage, and housing. It serves the Biggleswade, England area.</t>
  </si>
  <si>
    <t>Blue Marble Geographics, Inc. is a GIS and geodetic software development company. Its products include the Geographic Calculator, the industry standard for precise spatial data conversion, and advanced coordinate system management. The company's products have been used and trusted by organizations around the globe, including government agencies, universities, and Fortune 500 companies. It serves clients in the area.</t>
  </si>
  <si>
    <t>Map Labs, Ltd. doing business as Mapme is an internet company. The company's platform assists companies in creating maps based on particular interests and topics for the benefit of its customers, enabling organizations to build beautiful interactive maps with ease. It serves clients in Israel.</t>
  </si>
  <si>
    <t>Advanced Software Designs, Inc. is the global leader in providing comprehensive product development, and regulatory compliance software. The company's product development software is a product lifecycle management (PLM) system that manages all aspects of the product development process from the initial concept through retirement.</t>
  </si>
  <si>
    <t>Nobel Systems, Inc. is an industry leader in all aspects of Geospatial Services, Software Engineering, Software Integration, and Cloud Spatial Solutions (SaaS). Its flagship application GeoViewer enables water utilities to access important infrastructure data anywhere, anytime. The company has 60 highly skilled and experienced professionals specializing in Geospatial Services, Software Engineering, Cloud Technology (SaaS), and Software Integration.</t>
  </si>
  <si>
    <t>Supergeo Technologies, Inc. is a provider of GIS software and solutions. The company has been focused on providing state-of-the-art geospatial technologies and comprehensive services for customers around the world</t>
  </si>
  <si>
    <t>TomTom International B.V. is a digital mapping and routing company. It focuses on car navigation. It designs develops and sells navigation and location-based solutions worldwide. It operates through four segments automotive, enterprise, telematics, and consumer. It also offers SD and HD maps, maps, and traffic service through sets of online APIs, Maps SDKs, navigation software components, and traffic and online services to OEMs, tier-one head unit vendors, and automotive manufacturers. The company serves clients and businesses throughout the Netherlands.</t>
  </si>
  <si>
    <t>Thomas Publishing Co., LLC doing business as Thomasnet provides buyers and suppliers with product, service, and supplier information to facilitate informed business decisions around the world. The company is a digital agency solution and Inbound Logistics, a solution that enables key decision-makers and executives to find supply chain solutions and stay aware of issues and innovations within the industry.</t>
  </si>
  <si>
    <t>HERE Technologies doing business as HERE Global B.V. is a location data and technology company that created the digital map. It designs and develops software solutions. The company offers location and map-based applications, tracking and positioning, mobility, and traffic services for automotive, transportation, insurance, and telecom industries. It serves across industries, including transport and logistics, mobility, manufacturing and retail, and the public sector.</t>
  </si>
  <si>
    <t>Georgia Institute of Technology (Georgia Tech) is a public research university. It offers undergraduate, and graduate, research programs in the fields of science, technology, business, and arts as well as research opportunities to both undergraduate, and graduate students, and is home to more than 100 centers that contribute vital innovation to the American government, industry, and business. The institute offers its services to American government, industry, and business.</t>
  </si>
  <si>
    <t>treeDiM Sarl is an independent CAD and PLM software editor for the packaging and POS market. It provides a full range of solutions dedicated to packaging design and optimizing the productivity of all processes in packaging production or packaging purchase.</t>
  </si>
  <si>
    <t>Upverter, Inc. is an online circuit design platform that enables hardware engineers to design electronics on various operating systems. The company offers a cloud-based electronics design system for real-time design collaboration, automated version control, work sharing, in-design markup, annotation, and issue tracking. Its designs have been used by thousands of hardware engineers, software designers, and educators in over 45 countries.</t>
  </si>
  <si>
    <t>Equator Studios is a real-time collaboration, a massive data library, and custom title blocks. The company offers an intersection of CAD and GIS software, supporting professionals in the Architecture, Engineering, and Construction industries. It serves people around the United States.</t>
  </si>
  <si>
    <t>GrabCAD, Inc. is leading the open engineering movement, helping engineers get products to market faster by enabling truly collaborative product design. The company Workbench makes it easy for engineers to manage and share files, work with partners and complete projects on time, while the GrabCAD Community accelerates the design process by tapping into the knowledge and resources of the largest source of CAD content and engineering minds in the world.</t>
  </si>
  <si>
    <t>BeLight Software, Ltd. is a software development company. It specializes in the development and distribution of software and technologies for Mac OS X, iOS, Windows 8, and Android. The company's solutions cover business and personal productivity, desktop publishing, 3D home design, games, and utility apps.</t>
  </si>
  <si>
    <t>Zee Source, Inc. doing business as Zeemaps provides support and customization of tools such as Bugzilla, MySQL, GIT, and various other open sourced software. The company has developed a web 2.0 mapping solution ZeeMaps, that allows users to easily create and publish interactive maps.</t>
  </si>
  <si>
    <t>Atlas 3D, Inc. provides software that makes the black art of designing 3D printed parts easy and predictable. Its software automatically generates parametric designs of functional support structures for metal alloy feedstocks for 3D Printing.</t>
  </si>
  <si>
    <t>Canvas GFX, Inc. develops solutions in order to simplify documentation and the sharing of complex objects and systems. The company's work instruction software delivers interactive instructional experiences that minimize errors and delays.</t>
  </si>
  <si>
    <t>CADENAS PARTsolutions, LLC is a leading provider of next-generation 3D part catalog management and sales configuration solutions. The company provides centralized 3D standard part catalogs making it easy for global design teams to find, reuse, and control standard and proprietary parts.</t>
  </si>
  <si>
    <t>MicroImages, Inc. is a software development company focused on the development and support of TNTgis geospatial software. The Company works closely with experts in many different fields to create innovative software tools for geotechnical work. It takes the pride in agile development methods - specifically being flexible and responsive to customer requests and suggestions.</t>
  </si>
  <si>
    <t>Open Mind Technologies AG is a software company. It develops CAM or CAD solutions for machine and controller NC programming. The company offers software for the design and production of molds and workpieces for the digital manufacturing market.</t>
  </si>
  <si>
    <t>DataNumen, Inc. is a computer software company. It provides data recovery and file recovery software products. It also provides a software development kit(SDK) for developers. It offers its services to AT&amp;T Global Network Services, General Electric Co., IBM, HP, Dell Inc., Motorola Inc., Procter &amp; Gamble Co., FedEx Corp., Xerox Corp., and Toyota Motor Corp.</t>
  </si>
  <si>
    <t>Vivacity Labs, Ltd. is a provider of AI-based video analytics solutions for transportation and smart cities. The company offers services for smart cities, such as car parking sensing, bus occupancy sensing, traffic monitoring; and intelligent monitoring and data provision in the areas of road transport, including traffic monitoring and cyclists. It serves customers in the United Kingdom.</t>
  </si>
  <si>
    <t>Geoapify GmbH is an Information Technology and Services company. It provides APIs and components for digital maps to enable the creation of custom interactive maps for the business. It offers location intelligence solutions, maps, and components.</t>
  </si>
  <si>
    <t>Backbone PLM, Inc. is an IT company that provides product development software. It offers brand design, prototype data development, and sample management. The company caters to fashion, apparel, home goods, outdoor, and industry.</t>
  </si>
  <si>
    <t>Powersim, Inc. is a power electronics simulation tool that empowers engineers to accelerate the pace of innovation with the fastest, most reliable, and easy-to-use solution. It provides expert technical support and delivers systems-level solutions that integrate smoothly with other popular engineering platforms.</t>
  </si>
  <si>
    <t>Weierstrass Institute for Applied Analysis and Stochastics (WIAS) is one of the leading European research institutes in applied mathematics and is internationally recognized for combining fundamental research in applied analysis and stochastics with complex real-world applications. It offers a highly dynamic research environment. Researchers at WIAS enjoy unique opportunities for mathematical and multidisciplinary.</t>
  </si>
  <si>
    <t>Scada Systems, Ltd. doing business as Elecdes Design Suite is a data acquisition engineering consultancy. It set about establishing the world's leading suite of instrumentation, panel, and electrical CAD design software. Its products have been sold in over 50 countries and are available in five languages, and Scada Systems has offices, distributors, and agents around the world.</t>
  </si>
  <si>
    <t>Faculty of Geo-Information Science and Earth Observation (ITC) is an institute of higher (tertiary) education. It offers MSc, Master's, Diploma, and Certificate courses in Geo-information Science (GIS) and Earth Observation (EO) with an emphasis on applications in developing countries. It also promotes PhD Research in collaboration with universities in the Netherlands.</t>
  </si>
  <si>
    <t>Modlar, Ltd. is creating and syndicating 3D smart building information modeling objects of building products for architects, engineers, designers, and contractors to utilize in various stages of design. It offers products ranging from a set of window blinds to structural beams (behind-the-wall materials), and to appliances, and furnishings. It provides Architecture, Building Products, Design, and Construction.</t>
  </si>
  <si>
    <t>Vayo (Shanghai) Technology Co., Ltd. is a software technology enterprise that provides digital collaboration systems and advanced NPI/CIMS software solutions to electronics companies from design to manufacturing stage. The company offers technology development and a customer service team with skills and rich industry experience, which helps customers to improve design quality and leverage process management. The company serves the area.</t>
  </si>
  <si>
    <t>Super Civil CD is a unique civil, structural, and architectural engineering handbook cum design software on is exactly like a mini encyclopedia of civil engineering. It has been providing varieties of information and tools for the construction industry in a single CD. It is extremely beneficial and useful to professionals including Architects, Builders, Contractors, Structural Engineers, Consultants, Designers/ Draughtsmen, Project Managers, Estimators /Tenderers, civil engineers, and students.</t>
  </si>
  <si>
    <t>Crane Electronics, Ltd. is a measuring and control instrument manufacturing company. It manufactures products for torque management and control issues. The company offers torque wrenches, torque transducers, torque testers, torque software, line side controllers, joint simulators, data collectors, and accessories. It also provides support, and repair and re-calibration services through its service centers in the United Kingdom, Germany, and the United States.</t>
  </si>
  <si>
    <t>Mert Bilgi Islem, Ltd. doing business as Cofaso Software is a computer software company. It works in industries like automotive, steel and metal, energy, oil and gas, pharmaceuticals and chemicals, food and beverage, panel building, engineering services, machinery, cement, marine, water, and wastewater treatment, and education. The company serves its clients across the country.</t>
  </si>
  <si>
    <t>Motiva Infografia, Ltd. focuses on three points of the broad spectrum of the computer graphics market covers: Architecture/Civil Engineering, Advertising, and Simulations/Engineering. The company developed a number of innovative tools to improve workflow now available to the public.</t>
  </si>
  <si>
    <t>Spotzi B.V. offers an intelligent and rich web and map service via which the clients can retrieve or push data. The company provides a platform named spotzi which maps the world and every little detail will finally reach its destination at spotzi. Its platform is for GIS and mapping professionals, and also for any user that does not have any mapping (GIS) experience at all.</t>
  </si>
  <si>
    <t>iConstruct Pty., Ltd. provides a digital platform that has the ability to configure and manage the information from various consultants' design models, etc. It enables the vast array of information stored in the latest generation of BIM models to be extracted, organized, and used in an efficient and logical way.</t>
  </si>
  <si>
    <t>Advanced Circuits, Inc. has been leading the PCB industry in Quality and Innovation for prototypes through large-scale production manufacturing and now provides full assembly capabilities. The company is now ranked among the top three board fabricators and is well-known for its reliability and customer excellence and has become a leader not only in the commercial PCB arena but also in the high-reliability, military, aerospace, defense, and high-technology marketplace.</t>
  </si>
  <si>
    <t>Live Furnish, Inc. is the software/apps for Textile industry like textile design software, 3d bed draping, fabric design apps, sofa design software, 3d bed mapping software etc. The company specializes in textile design software, 3d bed draping, fabric design apps, sofa design software, 3d bed mapping software, home furnishing software, and furnishing software 3d.</t>
  </si>
  <si>
    <t>Hanley Innovations is a company that provides state-of-the-art aerodynamics conceptual analysis and design software for MS Windows operating system. Its software packages are complete and require no additional third-party tools for pre-and post-processing, geometry output, and aerodynamic analysis. Hanley Innovations' innovative user interface designs serve the dual purpose of providing fast accurate solutions and an intuitive understanding of the physical problem. It serves people around the United States.</t>
  </si>
  <si>
    <t>Cianad Software, Ltd. doing business as AziMap is a cloud computing platform that provides GIS and web mapping tools for display in a web browser. It offers a complete suite of SaaS-based GIS mapping subscriptions which range from free to enterprise all with unlimited datasets and unlimited map views.</t>
  </si>
  <si>
    <t>MatterHackers, Inc. is the desktop 3D printing and Digital Fabrication retailer in the world. It offers 3D printers, printer filaments, accessories, and software products. It develops master control, which is an open-source software platform for 3D printing.</t>
  </si>
  <si>
    <t>Intervention Engineering Pty., Ltd. is an engineering company specializing in small ROV operations. It provides services such as FPSO support, platform support, tank, and confined space inspections, shallow water inspection services, shipside plugging and blanking, and Diverless in-water survey. The company offers its services to divers and maritime sectors.</t>
  </si>
  <si>
    <t>Boothroyd Dewhurst, Inc. doing business as DFMA is a software company. It offers services such as core training, design for value workshops, implementation workshops, guided analysis workshops, product assessments, and process development and DFMA deployment. The company offers its services to clients within the area.</t>
  </si>
  <si>
    <t>FTC Solar, Inc. is a company that provides solar tracker systems, technology, software, and engineering services. Its product list includes enhancing energy production solutions, an online 3D solar photovoltaic design, and solar portfolio management services.</t>
  </si>
  <si>
    <t>Soft Gold, Ltd. doing business as CADSoftTools develops a line of software products for industrial and construction drawings. The company develops CAD-related software including CAD viewers, libraries, and plugins.</t>
  </si>
  <si>
    <t>ProgeSOFT S.A. is a computer software company. The company provides 2D/3D DWG CAD technology and vertical applications. It offers its services in industrial automation, engineering, and resource management globally.</t>
  </si>
  <si>
    <t>Azore Software, LLC offers cutting-edge CFD (Computational Fluid Dynamics) software to simulate and analyze the fluid flow and heat transfer problems. Its CFD software suite with meshing tools and GUI interface has been used for projects worldwide.</t>
  </si>
  <si>
    <t>Westec Holding Co., Ltd. doing business as MachineWorks, Ltd. is a software company that offers machine tool manufacturers look to combine speed, accuracy, and stability. It provides simulation and verification for any type of CNC machining, leading CAM software suppliers, CNC Controller, and CNC Machine Tool.</t>
  </si>
  <si>
    <t>VariCAD, SPOL S.R.O. is a 3D/2D CAD software primarily intended for mechanical engineering design, the comprehensive CAD software enables designers to quickly create, evaluate, and modify the models. The company provides everything necessary for mechanical design.</t>
  </si>
  <si>
    <t>Pixpro UAB is a software company that develops cutting-edge software solutions based on photogrammetry and computer vision to facilitate the daily work in mining, mapping, inspection, architecture, geodesy, and other industries. It can process both handheld and aerial photos for high-accuracy reconstruction, sleek visualization, and detailed analysis of objects in a 3D model, with its software PixProcessing.</t>
  </si>
  <si>
    <t>IMS Software, Inc. is a software company. Its products include IMSpost, computer numerical control (CNC) post-processing software; IMSverify, a numerical control (NC) verification tool; IMSce, an application for CNC controller emulation; IMSmachine, graphical software for machine setup; and IMSconvert, machine language conversion software.</t>
  </si>
  <si>
    <t>Sunstone Circuits, LLC manufactures and markets printed circuit board (PCB) products. The company's products and services include PCBExpress Quickturn, a PCB service that provides two to six layer printed circuit boards; PCBpro; ValueProto, a PCB prototype service that offers an option for ordering small quantities of two layer boards; PCB123, a PCB design software; assembly services; PCB solder stencils; and layout services.</t>
  </si>
  <si>
    <t>Vector Engineers, Inc. is a provider of civil engineering and land surveying services. It has expertise in geotechnical engineering, drilling, construction, testing, forensic investigations, geological studies, and other services.</t>
  </si>
  <si>
    <t>Visual Solutions, Inc. doing business as VisSim is an innovative visual language for mathematical modeling, simulation, and model-based embedded development. It has been used in projects ranging from process control, aerospace, mechatronics, electric motor control, pulp and paper, nuclear, wind and hydropower, data communications, economics, HVAC, and biomedical applications.</t>
  </si>
  <si>
    <t>CONSELF s.r.l. provides an innovative Cloud Simulation Platform for professionals. It provides a new concept in software interaction, to guide the user from analysis setup to results processing in a quick and easy way. The company's flexibility of the offer dramatically reduces costs, and investments, leveraging the Software-as-a-Service approach.</t>
  </si>
  <si>
    <t>3DaGoGo, Inc. doing business as AstroPrint operates as an Information Technology and Service. It also specializes in 3D Printing, E-Commerce, Enterprise Software, Manufacturing, Marketplace, and Web Design. It serves within the area.</t>
  </si>
  <si>
    <t>LandSerf is a freely available Geographical Information System (GIS) for the visualisation and analysis of surfaces. Applications include visualisation of landscapes; geomorphological analysis; gaming development; GIS file conversion; map output; archaeological mapping and analysis; surface modelling and many others. It runs on any platform that supports the Java Runtime Environment (Windows, MacOSX, Unix, Linux etc.)</t>
  </si>
  <si>
    <t>Kenesto Corp. is a software company. It develops cloud-based business process automation systems. It offers business processes to help companies in requesting quotations, engineering change requests, and prepare bid packages. The company helps users to manage new product introductions manage to change products that are in the market and support and maintain products. It serves within the area.</t>
  </si>
  <si>
    <t>Wolfram Research, Inc. is a software development company. Its products include Resource System, Wolfram Player, Wolfram Engine, and Mobile Apps. The company's services also include Technical Consulting and Corporate Consulting and it serves in the United States.</t>
  </si>
  <si>
    <t>Tetcos, LLP is a privately held company based in Bangalore, India. It is a network simulation and emulation software company that provides network R&amp;D, and network lab experimentation. It develops NetSim - a network simulation &amp; emulation software. It covers a wide range of technologies across Wireline, Wireless, Mobile, Cellular, and Sensor Network Technologies.</t>
  </si>
  <si>
    <t>Divergent Technologies Incorporated is a developer of 3D printing technology designed to build cars. The company's 3D printing platform incorporates 3D printed joints connecting carbon fiber structural materials that result in an industrial-strength chassis, enabling automakers to design and build new cars in a matter of minutes while lowering capital investment and production costs.</t>
  </si>
  <si>
    <t>The OpenFOAM Foundation, Ltd. is a nonprofit organization. It maintains the development of OpenFOAM and distributes it free and open source to the public. The company provides its services within the area.</t>
  </si>
  <si>
    <t>Imagine That, Inc. doing business as ExtendSim is a computer software company. It specializes in packages designed for running models, analyzing models, or for use as a learning tool. It serves sectors such as business and service, chemical engineering, mining, and process flows, communication networks, consumer packaged goods, defense, military, and security systems modeling, government and public sector, healthcare, logistics, supply chains, and transportation, manufacturing, pandemic response management, reliability engineering, water management, sustainability, and environmental modeling.</t>
  </si>
  <si>
    <t>ROK Technologies, LLC is a software company that provides consulting and hosting services and cloud-based IT infrastructure for the ArcGIS platform. It provides hosted geographic information system software solutions to government agencies, engineering firms, private businesses, and health and human services sectors both locally and internationally.</t>
  </si>
  <si>
    <t>Latitude Geographics Group, Ltd. doing business as Geocortex designs and develops Web-based mapping and geographic information system (GIS) software for organizations around the world. It offers Geocortex Optimizer that enables users to capture, organize, and analyze information about the ArcGIS Server sites and related infrastructure; and measure and optimize the performance of the ArcGIS Server.</t>
  </si>
  <si>
    <t>SOFiSTiK AG is a software developer for the analysis, design, and detailing of building projects. The company is a developer of Non-linear Finite Element Analysis and Design Software. Its program portfolio offers solutions for buildings, lightweight structures, bridge design, geotechnics and tunneling, and computational fluid dynamics. It serves customers worldwide.</t>
  </si>
  <si>
    <t>Simright Information Technology Co., Ltd. is an IT company. It provides cloud-based tools for modeling, simulation, and optimization. It offers its services to businesses.</t>
  </si>
  <si>
    <t>TatukGIS sp. z o. o. is a geospatial technology company focused on producing professional-grade geographic information system (GIS) software development kits used by companies operating in a range of industries to develop custom GIS applications. The company's products are created from the company's internally developed and owned GIS technology and intellectual property.</t>
  </si>
  <si>
    <t>Kubla, Ltd. is an engineering software company that specializes in creating applications for engineering, surveying, and construction. It offers software development, civil engineering, marine engineering, and earthworks estimation and also develops bespoke and off-the-shelf solutions that are both cutting-edge and extremely easy to use. The company offers its products and services within the area.</t>
  </si>
  <si>
    <t>Spice Technologies Trading, LLC is a young, dynamic organization formed by a team of professionals with extensive years of experience in the designing and software industry. It is the distributor for some of the famous software brands in the CAD and design industry such as CADMATE, CADMATE mech, InteriCAD T6, Ceramic King, Kdmax, and many more.</t>
  </si>
  <si>
    <t>NuVuw, Ltd. is a computer software company. It connects property owners and professionals to design residential and commercial property development projects. The company serves clients within the area.</t>
  </si>
  <si>
    <t>Modelon AB is a computer software company. The company offers tools and model libraries for simulation and optimization to accelerate virtual product creation. It operates an open standards-based platform to integrate, customize, and deploy into various CAE tool chains; provides Dymola, a tool for modeling and simulating integrated and complex systems in automotive, aerospace, energy, robotics, packaging, process, and other industries; and develops libraries for various industries. It serves clients worldwide.</t>
  </si>
  <si>
    <t>Mechanical Simulation Corp. develops and offers vehicle performance simulation software. The company's products enable acceleration and steering input response, vehicle suspension, and automobile rollover analytics. It provides CarSim, car performance analytics software.</t>
  </si>
  <si>
    <t>Manusoft Technologies Pte., Ltd. doing business as IMOLD develops and markets powerful and easy-to-use 3D computer-aided mold design (CAMD) software for the precision tooling industry. Its primary strategy focuses on addressing the design needs of the precision tooling industry with a team of experienced tooling designers to develop, train and support the solutions that the company offers.</t>
  </si>
  <si>
    <t>DataCAD, LLC is a software company specializing in Windows-based CADD solutions. It offers an architectural CADD program for design, presentation, and documentation. The company offers its products and services to architects, engineers, and contractors.</t>
  </si>
  <si>
    <t>Aeries CARS, LLC is an Electrical Engineering Software Solutions. It specializes in Electrical Engineering, Electrical Design, EPC, Automation, Design/Build, Cable Scheduling, Power Systems Engineering, Construction Management, and Raceway Design.</t>
  </si>
  <si>
    <t>Shenzhen Lichuang E-commerce Co., Ltd. doing business as EasyEDA offers an easier and more powerful online PCB design tool that allows electronics engineers, educators, students, makers, and enthusiasts to design and share projects. The company provides a design tool integrated LCSC components catalog and JLCPCB PCB service that helps users to save time to make its ideas into real products.</t>
  </si>
  <si>
    <t>BobCad-Cam, Inc. develops computer-aided design (CAD) and computer-aided manufacturing (CAM) software. The company offers BobCAD-CAM, 2 Axis Lathe system, Wire EDM CAD-CAM software, BobCAM Pro, Mach3, Machinist Toolbox, BobART V24, and BobNEST. It serves transportation, medical and dental, plastics and packaging, and consumer products industries.</t>
  </si>
  <si>
    <t>C&amp;R Technologies, Inc. is a computer software company. It offers products such as sinda/fluint, thermal desktop, radcad, flocad, td direct, and opentd. The company offers its products in the United States.</t>
  </si>
  <si>
    <t>CAMplete Solutions, Inc. is a technology-driven, CAD/CAM software company focused on high-end 5-axis milling and Mill/Turn solutions. The company provides everything needed to analyze, modify, optimize and simulate 5-axis tool paths in a seamless 3D environment. It has been specializing in the development of advanced, numerically-controlled post-processing and verification solutions to 5-axis and multitasking technology for manufacturers in major industries around the world.</t>
  </si>
  <si>
    <t>ChassisSim Technologies is a setup software or simulation handling for all forms of motorsport and road vehicles. The company develops, uses, and markets transient race car simulation and lap time simulation tools for the motorsport industry. The company takes the guesswork out of setting up a  racecar. It is currently in use in a multitude of formulas including  F3, GP2, Sportscars, FIA GT, V8 Supercars, and IndyCar to name a few.</t>
  </si>
  <si>
    <t>Terabase Energy, Inc. is a solar technology company that develops a platform to track and automate utility-scale solar development. The company offers a platform that enables rapid deployment of solar plants at more competitive costs, which will support both grid-connected PV plants as well as the cost-effective production of green hydrogen with PV in the future. It also offers power plant controls (SCADA) and engineering consulting services.</t>
  </si>
  <si>
    <t>DP Technology Corp. doing business as Esprit is a software company that develops and supplies computer-aided manufacturing (CAM) software for a range of machine tool applications. It offers software solutions for milling, turning, wire EDM, and multi-tasking machine tools. The company serves clients throughout the country.</t>
  </si>
  <si>
    <t>Urban SDK, Inc. is a data analytics and visualization software company. It transforms data from the physical world and turns it into intelligence. It provides a smart mobility data and analytics platform and provides solutions for transportation, safety, traffic, and transit for smart cities. It also provides mobility, transportation, sustainability, and safety operations with real-time location analytics. The company serves clients throughout the United States.</t>
  </si>
  <si>
    <t>Ai Build, Ltd. is developing Artificial Intelligence and Robotic technologies for large-scale additive manufacturing. The company is partnering with some of the world's most innovative companies and investors to bring its disruptive Autonomous Large Scale 3D Printing technology into a wide range of industrial applications.</t>
  </si>
  <si>
    <t>3Dflow SRL is a consulting company and software house operating in the field of Computer Vision and Image Processing. It is committed to providing cutting-edge solutions and software components involving  3D reconstruction, 3D modeling from reality (both small-scale and large-scale objects), and 3D video processing. Customers range from small local industries to worldwide leading entertainment companies.</t>
  </si>
  <si>
    <t>HydroCAD Software Solutions, LLC develops Hydrology and Hydraulics software for use by Civil Engineers, including the HydroCAD Stormwater Modeling System. It provides easy TR-20, TR-55, SBUH, and Rational hydrology, plus TC calculations, pond storage, and pond and reaches routing, in an interactive graphical environment.</t>
  </si>
  <si>
    <t>ThermoAnalytics, Inc. is a computer software company. It develops thermal, fluid-flow, and infrared modeling software. The company serves the automotive, aerospace, architecture, electronics, environmental, manufacturing, and defense industries worldwide.</t>
  </si>
  <si>
    <t>NCG CAM Solutions, Ltd. is a CAM software solution. The company is offering all the tools needed to manufacture prototypes, models, molds, dies, and finished products. It serves clients nationwide.</t>
  </si>
  <si>
    <t>PreVu3D, Inc. is a Software Development company that offers digitization, creation, and distribution services for immersive 3D content for the industry. The company's platform offers photorealistic three-dimensional digital replicas that let users create, edit, and collaborate on three-dimensional models of real-life environments, enabling companies to plan the optimum use of its spaces effectively. It serves clients in the area.</t>
  </si>
  <si>
    <t>COSCOM Computer GmbH is a software system house for CNC programming and process optimization. The company offers process consulting, project management, tooling, CAM data management, DNC networking, MES software, and other services. It provides its products and services to clients across the country.</t>
  </si>
  <si>
    <t>Citeen Ititoteknikikan Kensus OY (CSC) is a center of expertise in information technology. It provides internationally high-quality ICT expert services for higher education institutions, research institutes, culture, public administration, and enterprises. It also serves its people within the area.</t>
  </si>
  <si>
    <t>TOPS Software Corp. is the market offering superior software and exceptional customer service to a range of companies in varied industries. The company offers packaging software and cargo loading software to optimize corrugated use, and packaging cut freight costs and improves load efficiency. It provides software solutions to streamline packaging and save freight costs.</t>
  </si>
  <si>
    <t>Inforside Informática E Serviços, Ltda. operates as a manufacturing &amp; purchasing company. Its products include office supplies and accessories stores, retail trade, vehicles and motorcycles, and retail trade of games and toys in specialized stores.</t>
  </si>
  <si>
    <t>IT Labs, LLC is a global technology development company specializing in custom enterprise solutions, including large database-driven multi-tenant applications and integrations. The company specializes in full-service technology development and product innovation. It provides everything from idea and concept building to polished, high-quality products utilizing complete software life-cycle management.</t>
  </si>
  <si>
    <t>Parallel Pipes, LLC is an on-demand multi-physics finite element simulation platform that will help engineers test better products and devices throughout the development cycle. It will integrate the accuracy of its solution with the capability of machine learning and AI, allowing clients product to evolve one generation at a time with neural networks, extracting patterns and detecting trends that are hidden from the human eye.</t>
  </si>
  <si>
    <t>SimActive, Inc. is a developer of photogrammetry software company. It offers services such as data processing, customized training, and workflow optimization. The company serves clients in over 100 countries.</t>
  </si>
  <si>
    <t>Software Companions, LLC is fully focused on developing powerful applications for viewing, printing, and conversion of file formats that are commonly used in the CAD or CAM market. It develops and sells components that are used in applications developed by other companies.</t>
  </si>
  <si>
    <t>Ingrid Cloud provides cloud-based automated flow simulations. The company's automated cloud solution enables designers, engineers, researchers, innovators, and architects without any prior knowledge of computational fluid dynamics or simulations to predict flow and improve its design.</t>
  </si>
  <si>
    <t>ALLPLAN Deutschland GmbH is a software company. It is a company that is a global provider of BIM design software for the AEC industry. The company provides building information modeling solutions and provides information technology services. It develops software for the architecture and engineering sectors. It provides services to its clients globally.</t>
  </si>
  <si>
    <t>EngView Systems Corp. is a software company. It develops CAD and CAM software for sheet materials and offers software products for structural design, sample making, and converting tools for folding cartons and corrugated packaging. The company offers its products and services to consumers worldwide.</t>
  </si>
  <si>
    <t>Craftunique Kft. doing business as CraftBot an innovative global electronics and IT company. It manufactures and offers Low-cost 3D printers with 3D printer software utilizing the slicing algorithm.</t>
  </si>
  <si>
    <t>RDV Systems, Inc. is a digital creator company. It has been delivering innovative visualization and BIM software products. The company offers its services to consultants and public agencies around the world.</t>
  </si>
  <si>
    <t>ElectroMagneticWorks, Inc. (EMWorks) provides electromagnetic and magnetic software and simulation tools based on the finite element method. The company's flagship products are EMS, HFWorks, and ATLAS. Its products cover a wide range of electromagnetics applications operating at DC to millimeter-wave frequencies.</t>
  </si>
  <si>
    <t>NEC Corp. of America, Inc. provides communications, analytics, security, biometrics, and technology solutions. The company also offers administration, analytics, biometrics, interactive voice response, enterprise software, mobility, retail, optical networking, software-defined networking, unified communications, unified messaging and voicemail, video communications, and storage solutions. It serves globally.</t>
  </si>
  <si>
    <t>Citymapper, Ltd. is a transportation app created to address urban mobility challenges. It offers a mobile and Web-based transit application. The company builds mobile apps and routing and develops data about cities. It has backgrounds in transport, Google, startups, apps, design, investing, and academia. The company serves within its area.</t>
  </si>
  <si>
    <t>ICAM Technologies Corp. engages in the development and implementation of NC post-processing and machine tool simulation software solutions for manufacturers in various industries worldwide. The company's products include CAM-POST, a single-source NC post-processing development, management, and deployment software tool that is compatible with CAD/CAM/PLM systems, CNC controllers, and machine tools; and Virtual Machine, a graphical machine tool simulator that enables NC programmers to graphically simulate and test programs against collisions during post-processing.</t>
  </si>
  <si>
    <t>CAD Visuals, Ltd. doing business as CAD Blocks Free is a manufacturer company. It manufactures CAD Drawings, Free 2D and 3D CAD Blocks, Free 3DS Max models, Free Sketchup models, and free Revit Families. It serves within the area.</t>
  </si>
  <si>
    <t>Karomi Technology Pvt., Ltd. is a packaging and containers company. It offers a cloud-based packaging and artwork lifecycle management system. The company offers its services to pharma and CPG companies.</t>
  </si>
  <si>
    <t>Smart Mobile Vision (SMV) develops SMEs providing computer vision-based solutions on portable devices especially AR/MR  solutions in the industry. It brings smart ideas with mobile software development and Computer Vision together.</t>
  </si>
  <si>
    <t>Eaton Corp., plc is a global technology leader in power management solutions, providing energy-efficient solutions that help customers manage electrical, hydraulic, and mechanical power more efficiently, safely, and sustainably. It operates through various segments, including electrical products, electrical systems and services, aerospace, vehicle, and most recently eMobility.</t>
  </si>
  <si>
    <t>Maply is a super-easy-to-use mapping application for visualizing and analyzing location-based data, or geospatial data. It turns location data into custom-made heat maps, radius maps, network maps, and territory maps. It helps discover hidden values and gain new insights.</t>
  </si>
  <si>
    <t>C-Solutions, Inc. doing business as GMSWorks is the latest release of the CAD/CAM software that has been helping engineers design and manufacture complex parts. It also provides a low-cost design and drafting solution.</t>
  </si>
  <si>
    <t>Hypertherm, Inc. is a company that designs and manufactures metal cutting products for industrial applications. It offers torches and consumables, such as plasma consumables and waterjet consumables, as well as laser torches, plasma torches, and consumables. The company provides plasma systems, accessories, mechanized plasmas, laser systems, waterjet systems, controls, torch height controls, and other products.</t>
  </si>
  <si>
    <t>GIS Software Pty., Ltd. doing business as Guthrie CAD is a software company. It offers GIS-CAD Converter, CAD Software, and CAD Converter Software.</t>
  </si>
  <si>
    <t>Micro Logic Corp. doing business as Pad2pad is a ideal resource for printed circuit boards. The company provides free design software, auto-routing, arbitrary board shapes, and automated board assembly.</t>
  </si>
  <si>
    <t>Dino is a fun way to log interesting moments at work, sort of like a work journal. The app captures awesome moments from a team chat, and gathers it into a live feed of photos, wins, and hilarious banter. It can connect to the existing twitter or facebook account, and auto-share the moments there.</t>
  </si>
  <si>
    <t>LiveConf, LLC is much more than the traditional video conference with participants share content.  The company brings both simplicities of integration usability, and interoperability without barriers. It is the integration of a video conferencing platform the most flexible, Vidyo, audiovisual Vaddio controllable with PC.</t>
  </si>
  <si>
    <t>FHS Accelerator Pvt., Ltd. doing business as Incubatehub is a software development company that specializes in open innovation and corporate venturing platforms to drive digital transformation and sustainable solutions working with startups, students, and professionals. It provides initiatives such as tech hackathons, paid pilots, monthly startup showcases, corporate accelerators, strategic investment, and hackathons for hiring. The company serves clients within the area.</t>
  </si>
  <si>
    <t>CGBiz Corp. doing business as Scribie is an IT services company. It offers an online audio and video transcription service that creates transcripts of recordings, interviews, podcasts, webinars, videos, and teleconferences. The company offers its services to customers worldwide.</t>
  </si>
  <si>
    <t>LifeSize, Inc. is a telecommunication company that provides a lifesize cloud, a cloud video conferencing service that immediately connects to a video meeting in the conference room or on a mobile device. The company also offers telepresence, mobile video calling, video communications, cloud video, online meetings, collaboration, HD video conferencing, streaming, web conferencing, contact center, and cloud contact center.</t>
  </si>
  <si>
    <t>Board Matters, LLC doing business as Board Management is an information technology and services company. It is a company that provides a member directory, event calendar, meeting minute building, committee task tracking, and more. The company offers software as a service, board member software, board member portal, software for the board of directors, board member onboarding, and board meeting.</t>
  </si>
  <si>
    <t>CoBlue, Ltda. specializes in continuous performance management and aims to empower companies and develop cultures focused on high performance. The company drives engagement, communication, and results through OKR, Values, and Feedback software and services.</t>
  </si>
  <si>
    <t>Neurosoft S.A. is an information technology company. It is an information and communication technology (ICT) Integrator providing innovative solutions and services with increased security. The company demonstrates a track record of local and international group (multi-country) installations and continuous technical support, always on time-on budget-on spec. The company offers state-of-the-art solutions, and services in infrastructure (network, cloud, security), cyber, and field while supporting the whole lifecycle of business operations from design and consulting to support and managed services.</t>
  </si>
  <si>
    <t>Hansel Software Pvt., Ltd. doing business as Hansel.io provides mobile application management software. It offers a platform that allows mobile developers to fix bugs, update configurations, edit user interfaces, and manage the security policies of mobile applications.</t>
  </si>
  <si>
    <t>Entro.io is a website in Thailand that reviews different types of software to help consumers make informed decisions about the software are thinking of buying. It provides unbiased and comprehensive reviews of the best software products and solves problems by offering a product that gives consumers access to over 100 free software reviews to help them decide which is the best.</t>
  </si>
  <si>
    <t>Flowy Sdn. Bhd is a powerful Performance management software. It provides performance tools such as OKRs, KPIs, Attendance, Rewards, Reporting, 360 reviews, and Resource Hub.</t>
  </si>
  <si>
    <t>Coztel, LLC is a telecommunications company. It offers voice termination, SMS, consultancy, and hosted IP. The company provides its services to customers in the U.S. and internationally.</t>
  </si>
  <si>
    <t>alfatraining Bildungszentrum GmbH offers qualification programs in order to qualify participants fast and passively for the modern labor market. It offers its continuing education concept throughout Germany with 100 parallel starting modules and has demonstrated its competitiveness with modern teaching methodology across all locations.</t>
  </si>
  <si>
    <t>Powernoodle, Inc. is a thought leader in leveraging the cloud to help customers make better decisions. The company provides out-of-the-box Stakeholder Intelligence solutions. It is specifically built to address barriers and complexities organizations regularly face regarding quality makings, such as workload, location, and time zones but taps into more complex difficulties, that technology has not yet solved.</t>
  </si>
  <si>
    <t>Pythia is a customer support automation company. It specializes in products and services for Zendesk chat and Zendesk support. The company's main products are AI-based productivity applications designed to automate customer support processes within the platform. It serves businesses and organizations that use Zendesk for customer support operations.</t>
  </si>
  <si>
    <t>SIFT, Inc. doing business as MeetingSift is a SaaS platform using AI and data analytics to deliver deep, actionable insights from meetings across the enterprise. The company delivers deep, actionable insights from meetings across the enterprise by combining collaborative tools, artificial intelligence, and data analytics. It offers an enterprise SaaS platform that empowers decision-makers with deep insights directly from the front line, in real-time.</t>
  </si>
  <si>
    <t>WorkplaceBuddy B.V. is a young and dynamic company with a mobile learning tool. The company helps colleagues in adopting Office 365 through a personal learning path with its chatbot and e-learning anyone can be more productive and save time.</t>
  </si>
  <si>
    <t>Decision Time, Ltd. is an information technology company that provides meeting and enterprise software. The company delivers innovative, user-friendly software to government, charities, and commercial enterprises to automate its day-to-day processes.</t>
  </si>
  <si>
    <t>Zeplin, Inc. is a provider of a connected space intended to share designs and generate specs, assets, and code snippets. The company offers a platform for product teams to share designs, and generate specs, assets, and code snippets. It serves clients in the United States.</t>
  </si>
  <si>
    <t>Bicom Systems, Ltd. is a producer and vendor of Asterisk (PBX)-based unified communications solutions for VoIP businesses. The company's products piece together natively to form turnkey telephony entities including service providers, CLECs, governments, and ITSPs.</t>
  </si>
  <si>
    <t>Knowa, Ltd. is a computer software company. It offers a plug-and-play governance platform that delivers AI-enabled knowledge discovery, meetings, and collaboration. The company provides its services to the business-to-business sector.</t>
  </si>
  <si>
    <t>Suitable Technologies, Inc. provides remote technologies including remote presence,  telepresence, robotics, and video conferencing. The company is leading telepresence solution that combines mobility and video conferencing for an immersive communication experience everywhere conversations take place. It is used in organizations including small businesses, educational institutions, and Fortune 50 companies.</t>
  </si>
  <si>
    <t>International Telcom, Ltd. doing business as Kall8 is a leading provider of telecommunication services that specializes in custom voice and data applications such as interactive voice response systems, call recording, and call record analysis. The company provides custom voice, fax, voice mail, and data applications such as real-time call statistics, reporting, and analytics. It offers cloud technology-enabling services like call distribution, lead management, call announcement, virtual private branch exchange, and interactive voice response, call recording, and integration with customer relationship management platforms.</t>
  </si>
  <si>
    <t>SocialCompare SARL develops and maintains a comparison-sharing community that enables users to build and share comparison tables about everything. Its platform also enables members to vote for the best content.</t>
  </si>
  <si>
    <t>Kutamo Pty., Ltd. is an online meeting management solution, designed to take advantage of technology to remove the need for pen and paper  and return meetings to being a useful tool in businesses. It removes the need for pen and paper in meetings, automating the creation of agendas and discussion items, and creating outcomes and reminders that are useful and in a form that businesses can use.</t>
  </si>
  <si>
    <t>Brightful Innovations Co., Ltd. doing business as Brightful Meeting Games is a suite of fun icebreaker games that is designed to liven up remote meetings. The web app works alongside the favorite video conference tool to bring back some of that human connection miss while working from home.</t>
  </si>
  <si>
    <t>Attractel, Ltd. doing business as ZoIPer designs and develops voice-over Internet protocol solutions. The company offers products under Zoiper Classic, Zoiper Communicator, and Zoiper WEB brand names. It provides voice calls and conferences, fax sending and receiving, instant messaging, and online sharing solutions.</t>
  </si>
  <si>
    <t>YellowAnt, Inc. is an intelligent bot that helps the team to control all client's favorite apps from one place. It can control the Development tools like GitHub, Bitbucket, and Sentry; Google Apps such as Gmail, Calendar, Drive, or Analytics; Twitter, Salesforce, YouTube, Evernote, Freshdesk, and much more from a single yellow bot.</t>
  </si>
  <si>
    <t>SOFT4CRIT, S.L. doing business as easy crit develops software platforms to help companies boost clients' innovation process. The company collects ideas from everywhere for analyzing, voting, and selecting new projects.</t>
  </si>
  <si>
    <t>RingCentral, Inc. is a unified communications as a service, or UCaaS, provider. The company offers products like RingCentral MVP, Message, Video, Phone, Fax, SMS, RingCentral Webinar, Customer Experience, Professional Services, Features, and Phones and headsets. It serves customers in Belmont, California, and around the world.</t>
  </si>
  <si>
    <t>Squirrels, LLC is a software development company that provides a range of applications used in education, business, and homes. It offers a reflector, an education technology solution, that allows students and teachers to wirelessly display, record, and collaborate with many device types in the classroom. It also offers a wireless HDMI alternative, Ditto, that provides companies with meeting spaces.</t>
  </si>
  <si>
    <t>Cauzey Pty., Ltd. doing business as Complish is a software company. It helps organizations build the habits of high-performing remote and distributed teams, all through improving asynchronous communication and encouraging daily check-ins.</t>
  </si>
  <si>
    <t>Vijay Global Services Pvt., Ltd. (VGS) doing business as InnoMaint is a cloud-based equipment maintenance management system that organizes, tracks, and schedules. It offers asset management, maintenance management, safety compliance, contract compliance, SLA for incidents, schedule checklist, reminder and escalation, progressive self-diagnosis, solution bank, KPI report, mobile application, cloud-based, saas, and work order.</t>
  </si>
  <si>
    <t>Praxonomy, Ltd. is a board software company. It is a cloud-based board portal that centralizes communication and collaboration. The company offers a solution to digitally transform boards of organizations. It serves boards of directors and corporate secretaries across multiple industries worldwide including the United Kingdom and Asia Pacific.</t>
  </si>
  <si>
    <t>MindShare Technologies, Inc. doing business as Magnifi is powering the freelance economy through paid real-time audio and video consultation. It is an innovative peer-to-peer knowledge-sharing app that connects experts with knowledge seekers in real-time through paid, by-the-minute video and voice conversations.</t>
  </si>
  <si>
    <t>Adore Infotech Pvt., Ltd. is the premier VoIP solutions provider company that provides the entire VoIP application for Windows, iPhone, and Android. It also provides cost-effective, fully interactive, and customized telecommunication solutions utilizing the latest technologies to ensure the clients.</t>
  </si>
  <si>
    <t>Tresta Communications, Inc. is a software development company. It builds a new kind of phone and messaging platform that makes business communication easier for everyone. Its platform has a suite of apps that turns any internet-enabled device into a full-featured business phone system. Its products include calling, messaging, contacts, reporting, phone numbers, and spam blocking. It caters to startups, small businesses, professional services, real estate, construction, retail, and e-commerce.</t>
  </si>
  <si>
    <t>2talk, Ltd. is an award-winning provider of VoIP and broadband solutions for businesses and wholesale partners. The company provides VoIP services for work and home customers in New Zealand. Its Telco Solutions Stack is designed to enable users to take control of its telephony and for partners to be able to deliver high-quality solutions to its customers.</t>
  </si>
  <si>
    <t>Team O'clock OÜ is assisting many companies in finding the right balance between meetings time and outcome, making happy a lot of teams. The company operates as a service offering structured meetings for retrospective and daily standup and helps in minimizing the time spent on creating documentation as well as shortening the estimation sessions for the work to be done. It focuses on providing a clear structure and flows where a team can build on top.</t>
  </si>
  <si>
    <t>Windstream Services, LLC is a Telecommunications company. It provides cloud-optimized network and communications solutions, including SD-WAN and UCaaS, to empower businesses to solve today's most complex technology challenges. The company specializes in telecommunications services, including phone, high-speed Internet, and digital television services businesses across the U.S. It serves within the area.</t>
  </si>
  <si>
    <t>Tunespray Mobile Solutions doing business as GroSum provides everything required for conducting appraisals and has ratings, 360-degree feedback, and review letters. It is focused on helping build and sustain a performance-driven organization. It is also a Continuous Performance Management platform that helps teams to perform better, build leadership teams beyond Founder/CXO level, and drive accountability in the culture.</t>
  </si>
  <si>
    <t>Diallog Telecommunications Corp. is a company that operates in the telecommunications industry. It provides a full suite of telecommunications services to small, medium, and large Canadian businesses from coast to coast. The company offers cost-effective technology to business markets with a focus on the things that the customers value.</t>
  </si>
  <si>
    <t>One Click Inc. is a local business phone system, IT, SEO, and website design business. It specializes in computer repair, business phone systems, SEO, and website design. It provides customers with good support and customer service.</t>
  </si>
  <si>
    <t>Trunk Design Software Pty., Ltd. is an information technology company. It develops building tools to help designers manage design files and collaborate with other designers. It serves the software development sector.</t>
  </si>
  <si>
    <t>HoduSoft Pvt., Ltd. is well-known for being cost-effective and the best solution provider. It provides reliable, affordable, and client-centric communication and collaboration software. The company specializes in conferencing solutions, PBX solutions, VoIP solutions, and switch solutions for enterprises.</t>
  </si>
  <si>
    <t>Uptrader, Inc. provides software that powers decision-making and increases profit for small and medium-sized businesses. It puts the power of decision-making consultants into profitable software for non-technical managers offerings for small and medium-sized businesses.</t>
  </si>
  <si>
    <t>Cogneau Systems Pvt., Ltd. doing business as Verdis.ai offers a one-of-a-kind decisioning platform that seamlessly integrates with all popular ERPs (SAP/Oracle/Microsoft) as well as custom software solutions used by clients. Its platform comes bundled with a digital twin, a planning optimization engine, and an analytics engine that helps to deliver the promise of supply chain transformation through integration, planning optimization, demand-sensing, and collaboration.</t>
  </si>
  <si>
    <t>Snom Technology GmbH is a multinational corporation and brand of professional and enterprise VoIP telephones. The company provides desk telephones and handsets, conference telephone products, headsets for telephones, wireless headset adapters, and public address systems. It serves manufacturing, wholesale and distribution, retail, professional services, legal practice, transportation and delivery, education, government, real estate, operator solutions, and secure communications industries.</t>
  </si>
  <si>
    <t>1Source International, LLC provides reliable and cost-effective audio, web, video, and event conferencing solutions. The company recognizes that telecommuting and distance communications are important factors in the business world today and that conferencing solutions play a quantitative role in reducing the declining natural resources and choked transportation systems. Its line of business includes providing business consulting services on a contract or fee basis.</t>
  </si>
  <si>
    <t>UniVoIP, Inc. is a cloud-based business that provides solutions to any company. It is a business VoIP and hosted PBX provider offering high-speed internet connectivity and any-distance phone service in one self-serve solution.</t>
  </si>
  <si>
    <t>IdeaScale, LLC is a software company. It allows organizations to involve the opinions of public and private communities by collecting ideas and giving users a platform to vote. The company's clients clients include the Cleveland Cavaliers, Doctors Without Borders, Freddie Mac, Marriott Vacations Worldwide, NASA, the United Way, the US Air Force, and many others.</t>
  </si>
  <si>
    <t>Digg Holdings, LLC provides the most talked-about stories, videos, and other kinds of media to users. The company's products are also available on iOS or Android devices; and by email. It also provides advertising services for brands and consumers. The company operates in the Technology, Information, and Internet industries.</t>
  </si>
  <si>
    <t>Dating Pro, LLC is an independent dating website. It specializes in Software Development. It helps people meet and fall in love and creates solutions for online dating businesses.</t>
  </si>
  <si>
    <t>VirtualPBX.com, Inc. is a communications service provider that provides a virtual phone system that offers PBX and Voice over IP (VoIP) services for small and medium-growing businesses. The company offers hosted VoIP, disaster recovery, phone, fax, and email integration services; bandwidth facilities; and network monitoring services.</t>
  </si>
  <si>
    <t>Onstream Media Corp. is the Internet's first total solutions provider for all aspects of live and on-demand rich media communications, including webcasting, web conferencing, content publishing, and digital asset management. The company specializes in online audio and video corporate communications. It provides global organizations with a rich set of tools that facilitate the integration of data, video, and voice to offer true media management and online communication services across multiple geographies and platforms.</t>
  </si>
  <si>
    <t>Sopheon plc provides software tools, experts, and content that help organizations improve the business impact of product development. The company's products and services include the Accolade product development system, the Teltech.com Web-based research portal for technical and business professionals, and Organik expertise-sharing software.</t>
  </si>
  <si>
    <t>Simplifie, Ltd. creates software that automates business processes. Its powerful software solutions are designed to respond to the unique challenges faced by boardrooms, marketing, compliance, and governance teams in the financial and professional services sectors.</t>
  </si>
  <si>
    <t>Super Publishing Co. brings Notion directly into the space by adding everything that was missing: Analytics, custom domain name, icons, and chat. Blessed bread. Its notion was already 10000 miles above.</t>
  </si>
  <si>
    <t>Axar Digital Services Pvt., Ltd. is an IT software product company with various solutions based on Corporate compliances. It products are BIS Boardeye, LegiLens and InsiderLens.</t>
  </si>
  <si>
    <t>Zero, Inc. is an enterprise cloud communications system built for forward-thinking businesses. The company's all-inclusive suite unites customers' phone systems, voice and video conferencing, team messaging, and collaboration tools into one single, mobile-ready, cloud platform. It works with the devices customers' workforce already own, like PCs, smartphones, and desk phones.</t>
  </si>
  <si>
    <t>Process PA Pty., Ltd. offers cloud-based board management software. Its software automates association procedures and paperwork, saving committee members from administration time.</t>
  </si>
  <si>
    <t>Heliom, Inc. doing business as Missive offers Missive App, the one app for email and chat. The company's collaborative email and threaded group chat for productive teams. It's a single app for all internal and external communication.</t>
  </si>
  <si>
    <t>Monki Labs, LLC doing business as Notejoy is a collaborative notes app for the entire team. The company helps in getting the most important work out of the noise of email and Slack and into a fast and focused workspace.</t>
  </si>
  <si>
    <t>Line2, Inc. is a cloud-based business phone service that lets everyone talk and text across all devices with the simplicity of an app. The company's service adds a second line to smartphones, tablets, and desktops to manage multiple profiles.</t>
  </si>
  <si>
    <t>Koopid, Inc. is a customer service and messaging solution. It is building a scalable SAAS platform exclusively dedicated to B2C and C2B engagement. It enables the convergence of experience, workflow, and human-in-the-loop.</t>
  </si>
  <si>
    <t>Bird Software Pty., Ltd. doing business as Teamline is a WA-based start-up company. The company offers a team line, an ultra-lean project, developed on a 4-figure budget, with a team of two super-focused individuals. Its software is growing fast and is now in use by over 11,000 organizations including large federal government organizations, multi-national corporations, and publicly listed companies.</t>
  </si>
  <si>
    <t>Imageous, Inc. doing business as Roby is an office automation software. It handles all requests, automates repetitive tasks, eliminates miscommunication, and reduces resolution time to increase employee satisfaction. The company provides its services to its clients by making the operation efficient, simple, and personalized and operating hybrid workplaces.</t>
  </si>
  <si>
    <t>Ebby.co is the easiest, most affordable online transcription software. The company provides a first-draft transcript for a fraction of the time and cost of traditional services.</t>
  </si>
  <si>
    <t>Avoxi, Inc. is a computer software company that specializes in the fields of call center software solutions and international toll-free numbers. The company provides telecommunications and enhanced VoIP solutions including toll-free services, and call recording. It serves more than 6,000 global contact centers and provides an integrated communications experience, empowering businesses to provide exceptional customer support within one comprehensive platform.</t>
  </si>
  <si>
    <t>3D Results, LLC is a business consulting and services company. It provides consulting services for SAP SuccessFactors and IBM Kenexa cloud HCM suites. It serves in the United States.</t>
  </si>
  <si>
    <t>yourVirtualSIM, Inc. doing business as Ring4 offers a start-up building mobile applications at the crossroad of telecom and apps. It generates a disposable phone number for every occasion on the iPhone.</t>
  </si>
  <si>
    <t>NTT DATA Group Corp. is a computer software company. It offers cloud, cybersecurity, data and intelligence, salesforce, and application development and management services, as well as maintenance support services. The company provides advisory, technical consulting, business process consulting, ongoing platform support, and industry-specific services. It offers IT and business services worldwide.</t>
  </si>
  <si>
    <t>TeleCMI Technologies Pvt., Ltd.  is one of the leading cloud telephony company. It focuses mainly to help both large scale and small scale business companies to Cherish all of its customer needs by internet and phone calls.</t>
  </si>
  <si>
    <t>Idea2Innovation AB doing business as Wide Ideas develops the wide cloud service, which simplifies the management of ideas and the creation of new products. It helps large organizations become collectively innovative at scale, by applying artificial intelligence to the collaborative innovation process.</t>
  </si>
  <si>
    <t>Listium Pty., Ltd. is small team of three who are building a tool for organizing collections, ideas and tasks. It creates a beautiful app that will give everything its users need to keep all its lists together.</t>
  </si>
  <si>
    <t>Vaspian, LLC provides Telephone and Internet solutions for small and mid-sized businesses right here in Buffalo, as well as a few customers scattered throughout the North East. The company has been named one of the fastest-growing companies in WNY by Business First's FastTrack 50 program.</t>
  </si>
  <si>
    <t>VoIPInvite, Inc. is a premium wholesale voice and SMS service provider. It delivers browser-based hosted call center software, resulting in all software, including applications and soft phones, residing and operating from the cloud and supporting six modes: outbound, inbound, blended, preview, click to call, and broadcasting. It has provided wholesale telecommunications services for a decade and has extensive experience handling the omnichannel communications needs of the customer experience age, and serves Ontario, Canada, and surrounding areas.</t>
  </si>
  <si>
    <t>Telebu Communications, LLP is a telecommunication company. It offers products such as; grptalk, TelebuJoin, TelebuPing, SMSCountyr, TelebuHub, TelebuPop, and TelebuBlocks. The company offers its products to its clients in India.</t>
  </si>
  <si>
    <t>Deskmate Technologies, Ltd. doing business as Knowlocker, Inc. is a developer of a knowledge management platform designed to facilitate knowledge and information sharing. The company's platform integrates with existing communication software and brings together a range of features along with an intuitive UI that suggests its users what information might be useful for colleagues and contacts, enabling businesses to seamlessly house and share contents internally or share information with assignee so that it can complete tasks more efficiently.</t>
  </si>
  <si>
    <t>Inventalator, Inc. doing business as Ideawake offers an innovation management platform that captures and organizes the collective intelligence of employees and customers. It helps brands overcome the engagement gap by crafting unique plans combined with software to connect with the most important to the business. The company serves its services worldwide.</t>
  </si>
  <si>
    <t>4Voice, LLC is a telecommunications company. It is a Business VoIP Phone Service Provider. It serves in the United States.</t>
  </si>
  <si>
    <t>Veeting AG offers a virtual meeting environment with audio and video conferencing. It helps companies with existing applications to seamlessly add real-time communication and collaboration features to the product offerings.</t>
  </si>
  <si>
    <t>KeepSolid, Inc. offers a wide range of solutions and services from improved productivity to data protection and internet security. The company's specialties include iOS applications design and production, Mac OS software design and production, Linux software development, MS Windows software creation, apple app store marketing, web development, social media marketing, UI design, customer happiness, and VPN services. It serves customers in the United States.</t>
  </si>
  <si>
    <t>Guild Digital, Ltd. doing business as Guild operates a professional app that meets new standards. The company provides a messaging application for any professional group, network, and community to its members communicate; share; learn from each other; stay in touch, and develop professional relationships.</t>
  </si>
  <si>
    <t>XMission, LLC operates as a commercial internet service provider (ISP) and provides residential to optical business connections. The company has provided high-quality Internet connections, web and email hosting, digital phone, professional services, and colocation to residents and businesses. It only offers carefully developed and thoroughly tested services.</t>
  </si>
  <si>
    <t>Skype Communications SARL is a telecommunications Company. It provides an application to meet and collaborate online with people via computer, mobile or tablet devices worldwide. The company's application enables users to make audio and video calls, instant messages, and mobile and landline calls with friends and families, and have professional online meetings.</t>
  </si>
  <si>
    <t>eTollFree, LLC offers competitive local and toll-free number communication services with transparent costs and pricing. The company's business number services are secure and highly reliable. Its following pricing applies to coverage within the contiguous United States and Canada. Offers Call Centers, VoIP, Local and Long Distance Calls, Voicemail, 800 Numbers, and Vicidial.</t>
  </si>
  <si>
    <t>BeesApps SAS is a tech start-up providing SaaS tools to business professionals and companies. The company's first product launch was Beesy, an iPad app currently trusted by more than 30,000 customers worldwide. Its target includes Managers/Project Managers that seek to improve personal productivity with a tool, without spending 10 hours a week on updating a To-Do list.</t>
  </si>
  <si>
    <t>Instant Connect Software, LLC is the global leader in smart communications. It provides enterprises with interoperable communications software that keeps the modern workforce connected, productive and safe.</t>
  </si>
  <si>
    <t>XCast Labs, Inc. is a telecommunications company, which provides digital voice, data, and video services. It offers a residential first-line replacement, small office, integrated unified communications, local number portability, online integrated back office, online VoIP control panel, plug-and-play videophone, call forwarding, IP-fax, and IP-toll free, IP-PBX, and SIP trunking services. It serves MSOs, PCOs, CLECs, RLECs, ISPs, MDUs, cable operators, telecom re-sellers, and marketing companies.</t>
  </si>
  <si>
    <t>Fingertip Oy is an information technology company. It offers an online decision-making application. The company helps organizations to facilitate Decisions, collaboration, commitment, and delivery. It's a Salesforce AppExchange Partner and the application is built on the Salesforce.com platform making it scalable and secure with a ready target market.</t>
  </si>
  <si>
    <t>BoardSite, LLC is a software development company. It brings all of the tools Directors need into one easy login. The company provides the structure and tools to help Directors meet fiduciary duties including minutes and agenda archives, document storage, voting records, and history of meetings.</t>
  </si>
  <si>
    <t>Shuan Tech Pvt., Ltd. is a web engineering product-based company. It consists of developers, designers, and marketers, and works day in and day out on developing websites as well as software and applications. The company is offering valuable and innovative products all across the world.</t>
  </si>
  <si>
    <t>Slashes &amp; Dots Sdn Bhd doing business as Offiria is a private, secure Enterprise Social Network for the organization and it helps to communicate and collaborate better, break information silos and increase productivity. The company is an online service provider that provides a group communication and networking platform that enable users to create its own networks utilizing the technology platform.</t>
  </si>
  <si>
    <t>BoxPeg, Ltd. doing business as Brring is a conference calling service designed to help businesses communicate without the hassle. It has seamless scheduling, automated dial-in straight to the phone, and crystal-clear local and international calls at fair rates.</t>
  </si>
  <si>
    <t>ConectoHub Bilisim Yazilim Ticaret Egitim Danismanlik ve Arge AS provides a platform for managing work and results. It can digitalize work process, identify bottlenecks and efficient stages in the company, and build a more productive atmosphere.</t>
  </si>
  <si>
    <t>Localphone, Ltd. allows users to make international calls from the user's existing landline, internet connection, and smartphone apps. It provides cheap international calls from existing landlines or mobile, internet connection, or via smartphone apps.</t>
  </si>
  <si>
    <t>CPI Technologies GmbH is a computer software company. It offers products including cryptocurrency exchange, tokenization platform, payment processing, ERC20 generator, videoconferencing software, decentralized digital identity as well as consulting, software development, platform development, big data and AI, marketing, and AI chatbot services. The company serves its products and services to fintech, peer-to-peer lending, defi, e-commerce, real estate, blockchain and web 3, human resources, social networking, and SAAS industries.</t>
  </si>
  <si>
    <t>Vocoli is the employee feedback and idea management platform. It drives employee communication through surveys, polls, challenges, innovations, and gamification. The company cultivates this in a flexible platform, by driving and supporting continuous improvement initiatives.</t>
  </si>
  <si>
    <t>New Concept Technologies, LLC is an application development and telecommunication company based in the USA and Australia and supported by a global resellers network. It provides VolP software for ITSPs, corporate entities, and government and nongovernmental organizations (NGOs). The company offers a turn-key system for ITSPs without the need for any third-party applications.</t>
  </si>
  <si>
    <t>Euphoria Telecom Pty., Ltd. is a provider of proprietary Cloud PBX communication services for businesses in South Africa. The company offers its customers unprecedented control and automated operational efficiencies.</t>
  </si>
  <si>
    <t>VoIPstudio, Ltd. is a VoIP telephony platform that is based on solid infrastructure and enabling flexible yet secure connections between users and business entities. It instantly enables businesses to be more productive, without the expense of buying and managing an expensive on-site telephone system. The company is an implementation of cloud computing idea into the world of telephony.</t>
  </si>
  <si>
    <t>Cloverpop, Inc. develops a cloud-based decision-making, management, and collaboration software application for businesses. The company uses behavioral science to streamline enterprise and unshackles managers and executives from days trapped in meetings struggling with delayed decisions. It specializes in Decision Making, B2B, People Analytics, SaaS, Enterprise, Inclusion, Collaboration, Innovation, Execution, Management, Leadership, Digital Transformation, Future of Work.</t>
  </si>
  <si>
    <t>eyeson GmbH is an information technology and services company. It designs and develops a cloud-based video conferencing platform. The company provides video meetings, webinars, internal communication, and external communication solutions. It serves clients worldwide.</t>
  </si>
  <si>
    <t>Convien GmbH is an innovative software provider, maximizing productivity and minimizing the cost of meetings. It offers an integrated software solution whereby the organizer can plan, invite and manage the meeting arrangements whilst being able to stay on the same platform to finalize the trip by booking the necessary transportation and accommodation, if needed.</t>
  </si>
  <si>
    <t>ID8 Systems is a SaaS based software solution that taps the power of collaboration and social networking to dramatically improve social productivity and provides a virtual brainstorming solution as well as facilitating the innovation process within organizations. It provides solutions for helping organizations to find the Next Big Idea from within the organization and to manage Day-to-Day Ideas.</t>
  </si>
  <si>
    <t>VoIP Office, LLC is a provider of IP phone systems. The company is a new-generation cloud-based communications provider that offers all the features of the traditional PBX along with the latest functionality enabled by the use of VoIP technology.</t>
  </si>
  <si>
    <t>Prenario Pty., Ltd. provides tools for visual decision planning. The company lets teams quickly and easily make sense of difficult decisions, using intuitive visual decision planning and insight tools.</t>
  </si>
  <si>
    <t>Vodafone Group plc is a mobile telecommunications company that offers voice, messaging, and data services across fixed and mobile networks. It provides cloud, insurance products, carriers, unified communications, payment, digital services, financial services, cybersecurity, and internet-of-things (IoT) services. The company serves automotive, consumer electronics, manufacturing, banking and finance, healthcare, public services, smart cities, retail, utilities, transportation, and logistics industries.</t>
  </si>
  <si>
    <t>Gigg Innovations Group, Inc. empowers brands to share and connect with the world by providing the highest quality content, services, and products that engage, enlighten, and entertain. It offers the latest social app that allows its clients to share thoughts, feelings, and even words by using lyrics.</t>
  </si>
  <si>
    <t>Diligent Corp. doing business as BoardDocs is a school board management software company. It provides paperless meeting management for public school boards. It is designed exclusively for the needs of school districts and community colleges, and it is built to drive good governance. The company offers its services to clients in the country.</t>
  </si>
  <si>
    <t>Water Cooler Trivia consists of weekly emailed trivia quizzes for the workplace. The company want to give people at work something to talk about and a way to connect without discussing the weather and weekend plans.</t>
  </si>
  <si>
    <t>Brightidea, Inc. develops and provides cloud-based innovation management software to enable users to manage and streamline its innovation processes. Its innovation management suite comprises applications, such as webstorm, a social software platform for idea collection and collaboration with groups of employees, customers, partners, or the open public, a switchboard that helps decision-makers evaluate, select, and prioritize ideas, and a pipeline, a portfolio management tool that supports the process of turning ideas into strategically-aligned projects, and allows the tracking and prediction of financial streams across the innovation pipeline.</t>
  </si>
  <si>
    <t>adam.ai, Inc. is the intelligent meeting assistant for every organization team member. It also manages the entire meeting workflow, intelligently capturing and organizing all information in one place, and also, aims to transform content into valuable knowledge assets, paving the way to better business outcomes.</t>
  </si>
  <si>
    <t>Cytracom, LLC is an information technology and services company. It specializes in providing cloud-based communications (UCaaS) software and solutions built for the managed service provider (MSP) channel. The company serves customers within the area.</t>
  </si>
  <si>
    <t>Talloo, LLC operates in the Professional Services industry. It helps discover, invest, and engage in business partner relationships that will elevate the business. It offers mastermind networking groups, smart business cards, badge solutions for events, and many more.</t>
  </si>
  <si>
    <t>Katara Tech, Inc. doing business as Maestra is an artificial intelligence technology company. It specializes in software, programming, technology, and the Internet. It allows users to automatically transcribe, caption, subtitle, and voice-over video and audio files in just minutes.</t>
  </si>
  <si>
    <t>OpenVoyce was built for community driven product development. It provides a way to collect valuable information from its users as a community.</t>
  </si>
  <si>
    <t>Soluções Informáticas de Comunicação e Colaboração, S.A. doing business as Collab is a provider of multi-media contact center solutions including contact center on-premise, contact center as a service, and cloud PBX solutions, providing to telecommunications services providers and contact center solution providers worldwide. It delivers digital transformation to businesses in the telecommunications, banking, healthcare, and government industries.</t>
  </si>
  <si>
    <t>prooV, Inc. operates a Pilot-as-a-Service platform that allows software vendors and startups to engage enterprises and run PoCs. Its platform allows users to find solutions, identify PoC collaboration opportunities and reach out to various global companies looking to evaluate and adopt new technology or to demonstrate and sell its solutions.</t>
  </si>
  <si>
    <t>Workgrid Software, LLC is a software solutions company. It provides software solutions to transform the way it works and become more connected, and productive. The company serves customers within the area.</t>
  </si>
  <si>
    <t>Member.buzz is the computer software company. It provides a web-based platform designed to help groups manage. It also allows groups to create a website, organize members, manage contacts, create events or fundraisers and unified platform. It serves its services to customers in United States.</t>
  </si>
  <si>
    <t>Sonetel AB is a software company that provides software-as-a-service for business communication to small businesses. Its software platform allows e-commerce companies and other small businesses to get the local phone numbers of the countries sold to and offers additional text or voice features. The company provides its services to businesses and consumers worldwide.</t>
  </si>
  <si>
    <t>Autonomous, Inc. is a manufacturing company of smart office furniture intended to make the office work environment a comfortable sphere. It designs and manufactures SmartDesk, ErgoChair, Deep Learning Robot, Clone, and Personal Robot.</t>
  </si>
  <si>
    <t>Fingent Corp. offers software development services on the web and mobile for enterprise and mid-size organizations. The company's products include upskill, competency-based development, and a training platform.</t>
  </si>
  <si>
    <t>Pinstriped ApS is an easy way to prepare and run successful meetings. The Company helps keep progression, avoid detours, and close agenda points during the meeting.</t>
  </si>
  <si>
    <t>Viirtue, LLC is a leading UCaaS provider with over 50 years of combined experience and leadership. The company has continually evolved to offer end-users, channel partners, and resellers only the best of products and services.</t>
  </si>
  <si>
    <t>Oboard, Inc. operates as a software development company. It also specializes in infrastructure engineering, application development, data management, system integration, business intelligence, and fintech. The company serves clients across 50+ countries.</t>
  </si>
  <si>
    <t>Habitat Labs, Inc. doing business as Range Labs, Inc. is a developer of team-building software designed to cultivate healthy, inclusive, and creative organizations. The company's software helps small teams collaborate, grow closer, track work together, and keep track of its objectives and meetings as well as team directories, enabling organizations, teams, and individuals to stay in sync, work in collaboration, and unlock its full potential. It serves around San Francisco, California.</t>
  </si>
  <si>
    <t>AINA Wireless Finland Oy is a telecommunications company. It specializes in Bluetooth Remote Speaker-Microphone used in public and private security, aviation, manufacturing, transportation and logistics, and facility and management. The company provides its products and services to clients globally.</t>
  </si>
  <si>
    <t>2600Hz, Inc. is a cloud-based voice solution including hosting and managed services. The company offers open-source voice-over-Internet protocol (VOIP) applications that support hosted voice, video, and SMS services via open application program interface (API) mash-up technology. It makes it easy for developers to create telecom applications with access to 300+ open APIs.</t>
  </si>
  <si>
    <t>DID Logic Pte., Ltd. operates as a Telecommunication. It also specializes in Technology solutions, Structured Cabling Installation and Maintenance, Consulting, Wireless telecoms network, and more.</t>
  </si>
  <si>
    <t>LiveJournal, Inc. doing business as LiveJournal.com operates a community publishing platform. The company offers LiveJournal.com, a blogging platform, and online community built around personal journals. Its platform provides journals on various topics, such as politics, entertainment, fashion, literature, design, and others; and allows the user community to create content and express its thoughts and feelings to communicate with others. It serves within the area.</t>
  </si>
  <si>
    <t>Sonix, Inc. is a technology, information, and internet company that produces AI-based speech recognition software. It offers online audio and video transcription software that uses speech-to-text algorithms to convert files to text. The company offers its services to journalists, researchers, video producers, podcasters, lawyers, coaches, students, marketers, and filmmakers as well as enterprise, education, legal firms, newsrooms, non-profits, radio stations, research firms, sales teams, transcription agencies, media monitoring, and accessibility industries.</t>
  </si>
  <si>
    <t>Additor, Inc. is a collaborative knowledge library for brilliant teams. It specializes in apps, B2B and B2C, collaboration, document management, enterprise, knowledge management, productivity tools, and SaaS.</t>
  </si>
  <si>
    <t>Agorize SAS is a software company. It develops and operates online communities that enable organizations to create, host, broadcast, and manage innovation challenges.</t>
  </si>
  <si>
    <t>Reason8, Inc. is an Information Technology and Services company. It is an AI-powered service for automated note-taking and the preparation of summaries for in-person business meetings. The company serves clients in the area.</t>
  </si>
  <si>
    <t>LIfe On Air, Inc. doing business as Houseparty is a developer of a mobile application designed to offer a live video streaming platform. The company's mobile application helps to distribute, influence and interact with live video using its Twitter and Facebook accounts in real time, enabling users to make video calls with friends as a group.</t>
  </si>
  <si>
    <t>Jafton, LLC is a software development company. It provides services such as mobile app development, iOS development, android development, web app development, blockchain, and staff augmentation. The company markets its services to its clients in telemedicine, fintech, dating apps, e-commerce, social media, and marketplaces.</t>
  </si>
  <si>
    <t>Zadarma Corporate Group is a telecommunication services company. It offers calls, softphone apps, speech analytics, sip-trunk, callback, database actualization (hlr lookup), phone numbers, incoming calls forwarding, porting phone numbers, business phone system, callback button, click to call button, call tracking, esim for traveling, sms, CRM, video conferencing. The company serves clients worldwide.</t>
  </si>
  <si>
    <t>Visi, Inc., PLC doing business as  VIA3 Corp. provides Web conferencing tools and services for professionals and businesses. The company offers Corporate or Multi-User Accounts, which enable owners to add or remove members, manage workspaces, edit or update account information, and view meeting activity reports for companies, organizations, departments, and groups; and Federal Accounts that allow users to conduct online presentations, meetings, training, demos, desktop sharing, white-boarding, and file collaboration over the Web. Its software is an integration of instant messaging, real-time video, duplex audio, and a Web-based workspace to connect users, processes, and information.</t>
  </si>
  <si>
    <t>AppLearn, Ltd. is a software development company. It provides analytics and personalized support to HCMs, ERPs, CRMs, and beyond. The company helps enterprises improve data quality and productivity globally.</t>
  </si>
  <si>
    <t>YodelTalk, Inc. is the first virtual assistant for business phone calls, with cutting-edge voice recognition, fully integrate into the business chat. The company offers a smart cloud-based business phone solution that seamlessly integrates with teams and workflows.</t>
  </si>
  <si>
    <t>Userflow, Inc. is a small independent business that builds a strong platform for SaaS companies to optimize growth. It develops the first-ever solution to automate screencast videos for customer support, marketing, and sales. It instantly renders a video of the web app.</t>
  </si>
  <si>
    <t>Wiebe Marketing, Ltd. doing business as Airstory is an internet company. It provides a writing tool that allows bloggers, writers, students, and subject matter.  The company serves clients across Canada.</t>
  </si>
  <si>
    <t>VoIP Business is an MSP in cloud communications and provides cloud based phone systems in the UK. Our features include voicemail, instant messages, call recording and cloud PBX etc. There are more advanced features such as IVR, Ring Groups, Pick Up Groups and Chat messages.</t>
  </si>
  <si>
    <t>Schenley Systems, LLC doing business as NXTBoard delivers innovative software and services to help governing boards achieve success. It specializes in Board Management, Board Planning, Continuous Improvement Frameworks (CIFs), Governance, Governance Training, Board Meeting Management, Cloud, SaaS, Online Board Packets, Board Governance, Strategic Planning, Collaboration Tools, Transformation.</t>
  </si>
  <si>
    <t>Planbox, Inc. is a computer software company. It provides software solutions such as strategy, breakthrough ideation, program building, and scale-up. It offers its services to medium and large-sized organizations across Canada, the UK, and the USA.</t>
  </si>
  <si>
    <t>Ooma, Inc. is a telecommunications company. It provides home phone service and home security systems. The company offers its services throughout the USA.</t>
  </si>
  <si>
    <t>Ubi Interactive, Inc. operates as a Software Development, It also specializes in Touchscreen, marketing, software development, web design, apps, media, Web services, and more.</t>
  </si>
  <si>
    <t>BlueSky Meeting Solution makes it easy for Boards, Committees, and teams to create, publish and distribute meeting agendas and minutes online. It simplifies every aspect of the meeting process: from scheduling the meeting to creating the agenda to publishing and distributing the minutes.</t>
  </si>
  <si>
    <t>TheBrain Technologies, LP is an information services industry that provides visualization and knowledge management software solutions. The company provides solutions that help people to see, share, and find information; and organize and capture ideas, projects, and information on the desktop, in the cloud, and in the mind's eye.</t>
  </si>
  <si>
    <t>Zaplee offers a global cloud-based PBX phone system. The company allows businesses to create instant and powerful call centers and office phone systems in less time. It runs on Skype and Google Voice and offers a hosted tried-and-tested call center solution so any company can be up and running in minutes, calls are quickly and easily routed to the people even if distributed, virtual, or working at home.</t>
  </si>
  <si>
    <t>Infratel US, Inc. doing business as MightyCall develops contact center software solutions. The company offers Infra Contact Center, a solution for banking, transpiration, e-commerce, and hospitality specialties that enables companies to run the own customer contact centers, as well as supports inbound, outbound, and blended agent roles that can improve individual agent productivity. It offers MightyCall Voice, a Software as a Service solution that forwards calls to existing mobile phones or landlines domestic and internationally.</t>
  </si>
  <si>
    <t>IP blue Software Solutions, LLC  is the premier supplier of custom enterprise-class VoIP softphone technologies for mission critical applications with worldwide sales and distribution in Asia, Australia, Europe and the Americas. The company offers solutions that extend mobility for business-to-business communications on private and public broadband, WiFi and emerging EvDO networks.</t>
  </si>
  <si>
    <t>GroupSystems Corp. doing business as ThinkTank provides a digital engagement platform, a cloud-based stakeholder engagement system for consultants and transformation teams to de-risk delivery and accelerate time-to-value on mission-critical enterprise technology deployments or process change initiative. The company's solution use cases for consulting teams include sales and account management, business transformation and change management, and enterprise application deployment and solutions and use cases for enterprise change teams include strategy and M and A, and others.</t>
  </si>
  <si>
    <t>White Label Communications, LLC is a provider of private label communication services intended to serve managed service providers. The company offers unified communications as a service (UCaaS), SIP trunk, unified communications client, fax-to-email services, device as a service (DaaS), tax as a service (TaaS), wholesale, SaaS, telecommunications, VoIP, and PaaS. Its partners recognize the value of these relationships and provide UCaaS to add top-line revenue, recognize superior margins, generate revenue through its entire service stack, and build equity in its business.</t>
  </si>
  <si>
    <t>Rexpad AB is a software development company. It also specializes in data security, infrastructure, application development, HTML, and database development. The company serves clients in Sweden.</t>
  </si>
  <si>
    <t>Handshake Global Technologies Pvt., Ltd. offers a mobile app to create and manage business cards. The company's app enables users to create and manage visiting cards and also share it with contacts. It allows users to add short multimedia content to cards and manage all business cards in the card bank.</t>
  </si>
  <si>
    <t>CarrierX, LLC doing business as Free Conferencing Corp. is a telecommunication service. The Company's line of business includes free conferencing calls, international number access, voice mail, voice messaging, recorded message trees, and web conferencing and it offers Simple brand services including voice box, voice center, toll-free, flat rate, and blast. It provides services worldwide.</t>
  </si>
  <si>
    <t>Milanote Pty., Ltd. develops a saas-based cross-platform freemium note-taking application designed to take notes, organize, and archive them on the smartphone. The company's note-taking application permits capturing of information in a variety of forms, it includes photos, audio clips, note-taking data, and searchable handwriting, via a digital space paired with a drag-and-drop interface, enabling creative users involved in research, thinking, and planning to synchronize data across multiple devices and operating systems into a single application.</t>
  </si>
  <si>
    <t>BuzzFeed, Inc. is a social news and entertainment company with a focus on digital media and digital technology, providing breaking news, original reporting, entertainment, and videos across the social web to the audience. It also provides social advertising that engages consumers, inspires sharing, and produces social lift or earned media. The company offers its services within the area.</t>
  </si>
  <si>
    <t>Acrobits S.R.O. is a developer of mobile communications software and platforms. The company empowers global telephone network operators and business telephone switch integrators with IP-based voice, video, and multi-messaging services on smartphones and tablet computers through Acrobit's advanced mobile VoIP applications and integrated solutions. It offers its services in the area.</t>
  </si>
  <si>
    <t>Cue Intelligence, Inc. is a software company. It provides sales and service scripting software for conversational intelligence. The company offers its services to clients and businesses in the United States.</t>
  </si>
  <si>
    <t>Unlimited Conferencing, Inc. offers quality featured conferencing services to all types and sizes of businesses and organizations. It also offers business conference calls, conference call services, audio conferencing, web conferencing, and teleconferencing. The company services include state-of-the-art features at prices lower than AT and T, Sprint, and MCI, without sacrificing quality, performance, or security.</t>
  </si>
  <si>
    <t>Velantro, Inc. is a cloud provider of business hosted PBX systems and contact center software founded by seasoned VoIP engineers, and software developers. The company's extensive experience empowered to create solutions for today's resellers and entrepreneurs to deliver reliable IP communications and profit from a rapidly expanding industry. It provides local and toll-free numbers in 50 states and in 47 International markets.</t>
  </si>
  <si>
    <t>Afrihost Pty., Ltd. is a telecommunications company. It delivers Internet Solutions, including ADSL Broadband and State-of-the-art Web Hosting that truly delights its clients. The company offers services such as dedicated server hosting, shared web hosting, ADSL broadcasting, and more.</t>
  </si>
  <si>
    <t>Retrium, Inc. is a computer company that offers commercial services and provides facilitation techniques to help the team easily run great retros with or without a facilitator. It develops and delivers software solutions for agile retrospectives worldwide.</t>
  </si>
  <si>
    <t>Paracas Solutions, LLC doing business as MeetingKing is a software designed to make businesses meetings more effective and organized. The software enables its users to manage, structure, and record meetings. It features agenda creation, minute writing, and task management.</t>
  </si>
  <si>
    <t>Smartnotation B.V. anticipates on a keyboardless era, where the interactions between human and machines are streamlined and optimised to perfection. It is designing applications that make use of Artificial Intelligence concepts and technologies to maximise the user experience and effectiveness of the application.</t>
  </si>
  <si>
    <t>Belledonne Communications SARL doing business as Linphone is a telecommunication company that specializes in voice and video over IP applications and communication systems. It offers a complete and integrated solution for IP-to-IP calls, including SIP Client and SIP server. It provides an open-source instant messaging and voice/video over IP (VoIP) phones that makes it possible to communicate freely with people over the internet via voice, video, and text messaging. The company serves internationally.</t>
  </si>
  <si>
    <t>DicoLab Holding B.V. is a company that develops and delivers multi-user software applications for business, industrial, control rooms, healthcare, and educational uses. It is a multi-user software tool and SDK for OEM partners and system integrators.</t>
  </si>
  <si>
    <t>Go Ubiq, Inc. develops and delivers a wireless presentation tool for business conferencing need. The company's solution allows users to enter a meeting room with a device and share wireless to TV or projector.</t>
  </si>
  <si>
    <t>Butter AI Corp. develops an online solution that works as a personal assistant and puts all the company knowledge. It is a personal assistant that puts all of the company knowledge within reach.</t>
  </si>
  <si>
    <t>TeamEngine Collaboration Software AB is a software company that specialized in providing products and services for board and management collaboration, insider management, due diligence, and crisis management. The company continuously strives to deliver the most secure and user-friendly products on the market.</t>
  </si>
  <si>
    <t>Telappliant, Ltd. is a VoIP and cloud communications provider. The company offers telephone systems, business broadband, unified communications, SIP trunking, call recording, on-premises upgrades, and voice-over-Internet protocol consultancy services. It serves accommodation and food, construction, education, finance and insurance, public admin and defense, property, and retail industries.</t>
  </si>
  <si>
    <t>Konffa.com is a new high-quality video conferencing service that allows secure communication regardless of location. The Company`s video conferencing is an ideal way to conduct negotiations or meetings with colleagues and partners anywhere in the world. It can now organize classes, workshops, seminars, training sessions, and presentations for an unlimited number of attendees.</t>
  </si>
  <si>
    <t>Acuvate Software Pvt., Ltd. is a company that operates in the software development industry. The company specializes in providing solutions and services that modernize, automate and support enterprise applications, IT systems, and infrastructure. It provides to services its customers globally.</t>
  </si>
  <si>
    <t>Get Scheduled, Ltd. provides comprehensive workforce management software with scheduling at its core additional features and modules have been developed to complement key aspects of the system and provide an extensive offering. Its software is ideal for multiple sectors and organizations of all sizes.</t>
  </si>
  <si>
    <t>QDegrees Services Pvt., Ltd. is an analytics-driven business consulting and product innovation company. It provides services such as interaction quality audits, mystery shopping, market research, process consulting, customer experience measurement, and products like SurveyCXM, DoYourSurvey, shopperXM, QAViews, glueple, SamparQ, ChecklisTree. The company offers its products and services to its clients within the area.</t>
  </si>
  <si>
    <t>Visyond Ventures, Ltd. provides a powerful cloud-based platform that enables users to build financial and business models, collaborate, and present numbers in an intuitive and visual way taking a fraction of the time required by other tools. It is powered by machine intelligence, designed to streamline automate routine manual operations, reduce the risk of errors.</t>
  </si>
  <si>
    <t>Impulse Advanced Communications, LLC is a communications services provider that designs voice and data networks that prepare for growth. The company has wholesale and interconnection agreements with the breed national Internet, voice, and data services providers giving the company a worldwide service footprint. Its services include Internet access, Enhanced Quality Internet Access, ClearStar hosted IP PBX service, local and long-distance telephone service, hosting, co-location, managed virtual private networks, and MPLS networks.</t>
  </si>
  <si>
    <t>Cloudling, Ltd. doing business as HelpHero is a software company. It helps to create tours without code and customize tours. The company offers its services throughout the United States.</t>
  </si>
  <si>
    <t>Bueno Technologies, Inc. doing business as CallHippo, Inc. is an on-demand Voice-over-Internet Protocol service provider for businesses and enterprises. The company has pioneered a revolutionary approach of bringing the whole world in one place by providing the local phone numbers from anywhere and everywhere.</t>
  </si>
  <si>
    <t>AireSpring, Inc. is a telecommunications company that provides cloud communications, managed connectivity and managed security solutions. Its products are offered through a network of channel partners, including distributors, master agents, managed service providers, and value-added resellers. The company provides its services including globally managed SD-WAN, UCaaS, SIP Trunking, MPLS, disaster recovery, managed security, business internet, and traditional voice and data services.</t>
  </si>
  <si>
    <t>OneScreen Solutions offers solutions that enable collaboration through video conferencing, interactive whiteboard, and screen sharing for the virtual organization. It offers smart video collaboration touchscreens with unparalleled software for white-boarding, video conferencing, and remote control and innovative features like AI-based transcription, translation, facial recognition, multi-camera streaming, editable recordings, and dial-out capability. It specializes in IT Services and IT Consulting.</t>
  </si>
  <si>
    <t>Retro Rabbit, LLC is a software company. It uses 256-bit Secure Socket Layer (SSL) technology. It serves people around the United States.</t>
  </si>
  <si>
    <t>Shootsta Pte., Ltd. is an internet publishing company. It provides the tools and resources to enable clients to create quality video content to inspire and engage audiences. The company's four key offerings include a purpose-built camera kit and training, an intuitive cloud-based video management platform, a professional editing service with a 24-hour turnaround, and a team of camera operators by request. It serves customers within the area.</t>
  </si>
  <si>
    <t>itPBX provides cloud-based VoIP phone systems and unified communication services. The company offers a scalable cloud architecture that provides an integrated, seamless experience that enriches and simplifies the communication experience for companies. Its customers include start-ups, small to medium businesses, large enterprise customers, call centers, non-profit organizations, legal firms, real estate agencies, and more.</t>
  </si>
  <si>
    <t>Telia Co. AB is a telephone company and mobile network operator. It provides mobile, broadband, and fixed telecommunication services, including telephony, data, and TV services. The company serves customers across the Nordic and Baltic regions.</t>
  </si>
  <si>
    <t>4tiitoo GmbH develops natural user interaction (NUI) software focusing on the control of computing devices with eye tracking and gesture and speech recognition. It offers NUIA Software Suite, a platform and sensor-agnostic middleware with a focus on eye tracking and gestures, and speech recognition.</t>
  </si>
  <si>
    <t>Balloon, Inc. is developing a cloud-based application that allows users to surface and prioritize information from any group. The company offers a platform that helps to launch and vet ideas to eliminate group dynamics and overcome logistical challenges. It serves Fortune 50 companies, startups, hospitals, and universities.</t>
  </si>
  <si>
    <t>Meet On VC, Ltd. doing business as Close Global is creating a better way to communicate, with video conferencing that simply works for everyone, everywhere. The company's video conferencing services are simple, stress-free, and secure. It has no worry about hardware or software protocols, to try to make every video conference as simple as sending a text or making a phone call.</t>
  </si>
  <si>
    <t>Rapid Care Group Pvt., Ltd. is a modern IT services company that helps clients from varied industry verticals such as Software, healthcare, and law. The company services include transcription, medical revenue cycle management, medical record review, and much more.</t>
  </si>
  <si>
    <t>Dragapp.com, Ltd. Offers a Technology Startup that Changes the Way Inboxes Are Organized, by Transforming into Kanban Boards. The Company Transforms Inbox Into Organized Task Lists and Sorts Emails Between Pipeline Stages With Simple Drag 'n Drop, and Marks as Complete.</t>
  </si>
  <si>
    <t>VOIPStreet, Inc. is a business-class VoIP provider offering Virtual PBX, Hosted Trunking, and Metered products. It offers private label services such as full turn-key businesses, brandable interfaces, offer lines, sip trunks, and hosted PBX.</t>
  </si>
  <si>
    <t>MindLink Software, Ltd. develops a Chat Enabled Collaboration (CEC) messaging and collaboration application for enterprises. The company's application enables employees to stay connected, reduce Email usage, and build a business. It offers MindLink Desktop, an application that brings messaging and collaboration on to Windows, Mac, and Linux, and MindLink Mobile which brings messaging and collaboration to mobile devices and tablets on BlackBerry, Android, and iOS devices.</t>
  </si>
  <si>
    <t>BVoIP, LLC offers server infrastructure in world-class data centers with monthly payments and no required commitments. The company provides an MSP Communications Platform for IT and MSP firms to adopt, use and offer to the customers as part of the technology services stack.</t>
  </si>
  <si>
    <t>Vinix, LLC is the Next-Generation Business VoIP Telecommunications and network services, provider. The company operates a platform that allows companies to leverage productivity and scalability in communications. It provides technology services to small/mid-sized businesses and enterprises.</t>
  </si>
  <si>
    <t>Idea Drop, Ltd. develops cloud-based idea management software for businesses to capture, curate, and action ideas from the team. The company's software enables organizations to integrate an innovation strategy into its workplace, and implement idea crowdsourcing from the staff.</t>
  </si>
  <si>
    <t>Aspen Designs, Inc. doing business as Navigator, Inc. is an AI-enabled assistant designed to help teams work and communicate more efficiently. It helps teams work together by guiding them through an ever-growing collection of best practices, drawn from the research of scholars and experts, as well as the team's experience working at Apple, IDEO, Stanford's d. School, and MIT's Media Lab.</t>
  </si>
  <si>
    <t>Desktop.com AS provides centralized online workspaces for modern teams, resulting in overview, collaboration, and time to grow businesses. It centralized workspace is the way to manage web-based resources and multiple teams, projects or businesses online.</t>
  </si>
  <si>
    <t>Drum Technologies, Inc. is a revolutionary new gig economy platform. The company helps organizations create market-leading products and user experiences for customers. It also allows any business to stand up salesforce faster and easier than it is to launch an AdWords campaign</t>
  </si>
  <si>
    <t>Bouquet.ai, Inc. provides an open-source analytics toolbox to explore, share and connect data to applications and visualizations. It is the creator of  Aristotle, the first enterprise software for analytics powered by conversations in natural language.</t>
  </si>
  <si>
    <t>Aileensoul is a social media platform where people can earn money by posting its talent through photo, videos and articles. The company provides platform &amp; opportunities to every person in the world to make its career.</t>
  </si>
  <si>
    <t>Venux, LLC is an innovative and cutting-edge cybernetics P2P software development company that provides software solutions for users and enterprises that desire online anonymity and the ability to manage, secure and control personal data. It provides multiple software solutions built on a single platform for content sharing, collaboration, and communication in a private environment.</t>
  </si>
  <si>
    <t>TemboSocial, Inc. operates as a provider of employee engagement solutions. The company provides service and creates innovative new strategies to improve sales, employee training, and retention. It uses gamification techniques to create new, and innovative achievements to encourage employee engagement. It serves customers in Canada.</t>
  </si>
  <si>
    <t>Brightlink Communications, LLC is the premier IP communications provider delivering carrier-grade voice, messaging and application-based services to enterprises and carriers around the world. The company has 24×7 Network Operations Center (NOC), customer portals and APIs monitor all customer traffic and network services from end to end, ensuring flawless execution.</t>
  </si>
  <si>
    <t>URL.Live Software, Inc. is a new and effortless video-chat solution. The company's peer-to-peer solution offers superior audio and video quality, screen sharing, multi-party calling, and call scheduling. Its solution is ideal for solopreneurs and service professionals that want to permit simple, flexible, and reliable connections for clients, colleagues, and customers.</t>
  </si>
  <si>
    <t>Vocal Technologies, Ltd. is a designer of voice, video, fax, and data communications solutions. The company provides OEM developers VoIP solutions for crisp clear speech in mobile, call center, customer contact, patient monitoring, and conferencing systems.</t>
  </si>
  <si>
    <t>Railsware Solutions FZ, LLC is a computer software company. It builds web and mobile solutions focusing on clients’ essential business objectives, creating value for end-users, and ensuring products’ steady growth. The company offers its services to customers in the area.</t>
  </si>
  <si>
    <t>Code Creator, LLC is a specialized, high-tech software and SaaS (software as a service) developer and support vendor for Amazon's cloud computing. The company makes it possible for anyone, anywhere, to deploy software in minutes with native installers for Windows, OS X, and Linux, as VMware or in the cloud by eliminating the complexity involved in installing server software.</t>
  </si>
  <si>
    <t>Xiamen Yeastar Information Technology Co., Ltd. is a company that operates in the Technology, Information, and Internet industry. It helps customers remove the barriers to a connected and collaborative digital workplace. It helps businesses realize digital values by making communications and workplace solutions easily accessible from ownership and adoption to daily usage and management. It offers products and services for UC&amp;C, workplace scheduling, and hybrid workplaces to enable them to win in the modern digital world. The company serves its products and services to customers globally.</t>
  </si>
  <si>
    <t>Exacom, Inc. is a manufacturer of multi-media logging recorders for public safety, homeland security, DoD, transportation, and utilities. The company provides advanced solutions for IP, multi-media, and legacy communications recording.</t>
  </si>
  <si>
    <t>Evanta, Inc. is a management consulting company. It offers services such as peer-to-peer engagement, networking, and leadership training. The company offers its services within the US.</t>
  </si>
  <si>
    <t>tech RSR is an Information Technology &amp; Services Company. The company provides simple Software Products and Focused Services that enhances the Customer's Standards for a stable Business Growth.</t>
  </si>
  <si>
    <t>Horizon Info Services, LLC doing business as Cumulus Global, helps small and mid-size businesses, non-profits, governments, and educational institutions thrive by delivering cloud computing solutions. The company aligns technology with its clients' goals, objectives, and bottom lines. It leverages its expertise, vendor relationships, and a diversified range of best-of-breed cloud services to create custom solutions with tangible value.</t>
  </si>
  <si>
    <t>OpenPhone, Inc. doing business as MightyText is an application that enables users to send and receive SMS and MMS messages via computers, tablets, and Android phones. The company allows users to get phone notifications on the computers; store photos and videos taken from the phone to the computer or tablet; schedule messages; get phone battery alerts; send web pages, maps, and photos to phones; text directly from Gmail; manage text messages; and edit photos with filters. It offers its services in the area.</t>
  </si>
  <si>
    <t>Cafex Communications, Inc. is a WebRTC company enabling business applications with real-time communication capabilities across mobile and desktop endpoints. It provides software solutions for Web real-time communication and mobile business-to-consumer collaboration for various applications. The company offers CafeX Fusion, a software platform that embeds real-time collaboration capabilities within business applications across mobile and fixed endpoints, such as a smartphone, tablets, desktops, and other digital channels. It specializes in Software Development.</t>
  </si>
  <si>
    <t>Ultatel, LLC is a telecomunication company. It provides a reliable cloud-based phone system for businesses to connect with clients from anywhere using a VOIP phone solution. It helps companies with unified communication and contact center services.</t>
  </si>
  <si>
    <t>Mobilimeet AB offers the Mobilimeet a smart collaboration app that makes meeting participants engaged and productive. Its users can easily set up and share agendas, documents and objectives, as well as assign actions and keep track of team progress. It also teaches customers over time to become a meeting maestro, as opposed to merely simplifying the administration of meetings.</t>
  </si>
  <si>
    <t>Vidyo, Inc. designs, develops and delivers definition video conferencing portfolios for universal visual communications. The company offers a video desktop application that extends high-quality video conferencing to Windows, Mac, and Linux computers allowing users on the systems to participate at its office, at home, and on the road, and widowed, a browser extension that lets participants join conferences within a Web browser on desktop, and laptop computers.</t>
  </si>
  <si>
    <t>ScrumGenius is a Microsoft Groups standup bot that allows groups to perform virtual and asynchronous standup meetings directly through chat. It is the solution to automating check-ins and routine communication at work. The company's services include Scrum, teamwork, communication, standup, and retrospective.</t>
  </si>
  <si>
    <t>Sympli, LLC is a complete collaboration tool for UI designers and developers that streamlines design hand-off and makes design implementation easy. It automates specs, color palette, and style guide creation, in addition to generating bitmap and vector assets for iOS, Android, and web apps. It can easily inspect designs and download assets via the simple web app or use simple extensions for Android Studio and Xcode to expedite design implementation and asset synchronization.</t>
  </si>
  <si>
    <t>BS Consulting Dawid Opydo doing business as MakeItRational is a decision support software based on Analytic Hierarchy Process (AHP). Its method of multi-criteria evaluation which organizes and simplifies decision-making.</t>
  </si>
  <si>
    <t>UniTel Voice, LLC is a cloud-based phone system provider company. It provides low-cost business phone service to small businesses, home-based businesses, startups, solo entrepreneurs, freelancers, and anyone in between.</t>
  </si>
  <si>
    <t>Vitelity Communications, LLC is a telecommunications company that provides wholesale voice-over-Internet protocol services to home-based, and small to medium-sized businesses in the United States and internationally. It also offers managed PBX services; direct inward dial (DID) services in various rate centers; termination to international destinations; and a backdoor API in its telecommunications provisioning system that allows customers to remotely provision and view settings for enhanced 911 and local number services.</t>
  </si>
  <si>
    <t>FreJun India Pvt., Ltd. is a desktop computing software product. It automates calling, logging business calls and insights with workflow tools in a single click. The company operates throughout the area.</t>
  </si>
  <si>
    <t>Telchemy, Inc. is a software probes and management application that enables service providers and major enterprises. The company develops software probes and management applications that enable service providers and major enterprises to manage the quality of Data, Voice, Video, and other real-time multimedia services in conventional and virtualized networks. Its products are integrated into customers' IP phones, gateways, probes, analyzers, and routers, which are used by telephone companies, cable companies, enterprises, government agencies, and ISPs. The company provides its services to businesses worldwide.</t>
  </si>
  <si>
    <t>Kerauno, LLC is a global Communications Workflow as a Service (CWaaS) platform that powerfully connects people, processes, software, and systems. The company's infusion key modes of communication include voice, SMS text, chat, email, and social media. It can amplify existing business software to provide strategic insights and actionable analytics across all forms of communication which affect every industry, and vertical.</t>
  </si>
  <si>
    <t>Virtual Assistants India (VAI) is a pioneering virtual assistant service based in India proudly catering its clients with its VIRTUAL presence across the globe, that too at the unbeatable rates. It intensively trained independent entrepreneurs who provide a myriad of business support services virtually via phone, fax and Internet based technology to support and meet the growing needs of businesses worldwide.</t>
  </si>
  <si>
    <t>Coeo Solutions, LLC provides custom solutions that allow people and businesses to connect easily and securely with each other. The company's solutions include UCaaS, SIP Trunking, Microsoft Teams Direct Routing, SD-WAN, DIA, Network Monitoring, Security, and CCaaS. It serves clients in the United States.</t>
  </si>
  <si>
    <t>MindMaple, Inc. is a software product that allows the user to create mind maps, which are tools used by professionals worldwide for problem solving, developing business strategies and planning, education, and many other purposes. The company product ideal for both beginning and experienced mind map users, and includes features allowing the integration of attachments, pictures, comments, and more into the user's maps and allowing export to Microsoft Word, Excel, and Powerpoint.</t>
  </si>
  <si>
    <t>Interactive Services Network, Inc. doing business as IPFone, Inc. is a telecommunication company. It offers hosted PBX solutions that transmit voice, video, and data without the use of dated landlines and PBX systems; unified communications solutions that integrate services, such as voice and video telephony, chat presence information, desktop sharing, call control, voicemail, email, SMS, and fax; CRM integration solutions hosted contact centre solutions Internet access and phones and hardware. It offers nationwide onsite installation and personalized training to every customer.</t>
  </si>
  <si>
    <t>GroupMap Technology Pty., Ltd. is a developer of an online tool for group brainstorming and planning to help make team activities awesome. It is used at events such as the public sector innovation conference, deans of science plenary session at the AGM, corporate team building and strategy planning days, as well as large group stakeholder consultation for scenario planning and industry consultation.</t>
  </si>
  <si>
    <t>Syndeo, LLC doing business as Broadvoice provides broadband phone services to consumers and businesses. Its service allows residential and business customers to use the cable modem, DSL modem, or other broadband Internet connection to make and receive voice over IP phone calls using an ordinary touchtone telephone.</t>
  </si>
  <si>
    <t>Tasks in a Box N.V. is a software company that focuses on Computer Software technology. The company offers a social task management tool that works with Office 365,and SharePoint. It allows individual users, and teams to access individual tasks, discussions and documents all live in one place; track the progress of projects; and set priorities and assign responsibilities to hit deadlines.</t>
  </si>
  <si>
    <t>Voxer, Inc. develops and provides mobile communication applications. The company is a high-performance messaging app that combines the power of live voice with text, photos, and videos. It offers applications for iPhone, iPod touch, iPad, and Android devices.</t>
  </si>
  <si>
    <t>FRAFOS GmbH is a manufacturing company. It provides IT security solutions for VoIP communication, including cloud-native solutions developed for virtualized environments and public-service-approved solutions for installations. It serves customers within the area.</t>
  </si>
  <si>
    <t>Hosted Telecom Solutions, Inc. is a full-service provider of Internet, voice, and data center solutions. The company combine project specific professional services teams and high-quality telecommunications and cloud products with a customer-focused help desk to provide a unique technology experience for its customers.</t>
  </si>
  <si>
    <t>Social Networking Software is a comprehensive software for developing social networking websites. It can be used in setting up niche social network sites for a specific country, company, business category, college/student community, adult theme, or general networking site.</t>
  </si>
  <si>
    <t>Scribe Intelligence, Ltd. is a voice technology company that enables businesses to unlock data value from audio content, with an emphasis on interpreting finance and law. The company delivers superior data analytics capabilities such as search, translation, and summarization to drive seamless information processing and decision-making for its end users.</t>
  </si>
  <si>
    <t>Hype Softwaretechnik GmbH is a software development company. Its platform enables the convergence of crowd-integrated idea generation, open innovation, and intelligent idea selection with value-creating idea concepts, continuous improvement, and front-end portfolio management. The company provides services to clients throughout the country.</t>
  </si>
  <si>
    <t>Yambla, Inc. helps discover and execute the best ideas in the company. The company makes innovation as an essential part of the company culture. It's not just about ideas, it's about empowering every employee to take ownership and innovate.</t>
  </si>
  <si>
    <t>ezTalks Technology Co., Ltd. is a computer software company. It offers an all-in-one online platform that helps businesses send and receive SMS messages, make calls, and send and receive faxes. The comapny serves its services to customers globally.</t>
  </si>
  <si>
    <t>TheFunded, Inc. is an online community of over 20,000 CEOs, Founders and entrepreneurs to discuss fundraising, rate and review angel investors and venture capitalists, and discuss strategies to grow a startup business. The Company site focused on revealing the inside of the Venture Capital world, is out to find the truth about how Venture Capital firms treat entrepreneurs.</t>
  </si>
  <si>
    <t>ThoughtFlow Technologies, Inc. is an information technology and services company. It also offers mindmaps, spreadsheet, database and kanban board.</t>
  </si>
  <si>
    <t>FastNet International, Ltd. is an internet company. It is an internet service provider for businesses. The company delivers products and services that the customer demands. It helps private and public sector organizations get connected, stay safe, and grow online.</t>
  </si>
  <si>
    <t>Duuoo ApS is a one-on-one meeting tool that improves the relationship between managers and team members. It optimizes the entire process from planning meetings, curating talking points and setting agendas to providing insights about employee needs and driving high accountability.</t>
  </si>
  <si>
    <t>Sideways 6, Ltd. designs and develops an online portal and dashboard for communication in an organization. It is a platform that helps organizations, including British Airways and Sainsbury's, harness the innovative ideas of the employees. The company provides services to customers in the telecommunications, aviation, technology, and information sectors.</t>
  </si>
  <si>
    <t>Fuze, Inc. is a computer software industry that provides voice-over-Internet protocol telecommunication services and other cloud-based solutions in the United States and internationally. It offers unified communication (UC) solutions that provide voice, video, text, presence, messaging, and collaboration services from a single source through the cloud and enterprise mobility solution.</t>
  </si>
  <si>
    <t>Limijiaoyin, Inc. doing business as Limibot a Slack bot that tracks the team's time and progress, creating reports for all to see. Run a stand-up. It holds seemless stand-up meetings with each member of the team.</t>
  </si>
  <si>
    <t>Vast Communications, LLC doing business as Vast Conference is a telecommunications company. It provides a quality audio, online, and HD video conferencing platform to meet the demands of business communications. It brings people and businesses together for an unparalleled communication experience with audio conferencing and online meetings that include HD video calling and screen sharing.</t>
  </si>
  <si>
    <t>GoTo Group, Inc. is one of the world's largest SaaS companies that provides SaaS-based remote connectivity, collaboration and support solutions for businesses and consumers. The company's products give users, and administrators access to remote computers.</t>
  </si>
  <si>
    <t>VoiceMailTel, Inc. is a high-tech innovator and service provider of a unified telecommunication solution that effectively integrates PSTN, VoIP, cellular, and voicemail into an all-inclusive package. The company offers services that include phone numbers, VolP systems, extensions, call forwarding, voicemail, call recording and parking, fax broadcasting, and system integration. and equipment rental.</t>
  </si>
  <si>
    <t>Cradle, Ltd. combines the power of smart call routing and user-centered design to help customers talk to the right person at the right time. It provides Business Intelligence, Unified Communications, and VoIP.</t>
  </si>
  <si>
    <t>WorkPatterns, Inc. doing business as Charma is a group of experienced business operators. The company has Ph.D. computer scientists and mathematicians who want to help organizations run more effectively, transparently, and happily by providing data-driven insights into how people communicate and collaborate.</t>
  </si>
  <si>
    <t>Workona, Inc. develops an operating system for cloud-based workspaces. It also specializes in Marketing, Digital Solutions, IT Resources, Software, Cloud and Infrastructure, Cyber Security, IT Operations, and more.</t>
  </si>
  <si>
    <t>YNOT Partners Yaz. Paz ve Dan. A.Ş. is a technology company. It focuses on artificial intelligence training platforms and also creates web systems and mobile applications that can change and disrupt existing business models. The company offers its services and products to clients in Istanbul.</t>
  </si>
  <si>
    <t>Ottspot, Inc., is a private software services company. It specializes in its own platform Ottspot application, It is a flexible cloud phone system that removes Telecom complexity and the cost of deploying a modern communication system for better support and It integrates with major CRM and helpdesk software such as Salesforce, Pipedrive, Hubspot, Nimble, or Zendesk. The company serves its clients worldwide.</t>
  </si>
  <si>
    <t>Sensei Labs, Inc. is a company that provides digital workplace solutions. It develops a conductor platform for business process management, procurement, mergers and acquisitions transactions, etc. The company caters to energy, financial services, healthcare, government, manufacturing, and other sectors.</t>
  </si>
  <si>
    <t>24sessions.com B.V. provides is a tech company. It is an online service that connects users seeking information and advice with users providing information and advice over a live video. The company offers 24sessions, a booking, video-chat, and a review system for members to connect and schedule live video sessions to exchange information with other members.</t>
  </si>
  <si>
    <t>11Sight, Inc. is a communications technology company. It provides a comprehensive sales communication solution for SMBs and enterprise users that features easy 1-click text, voice, and VIDEO calls.</t>
  </si>
  <si>
    <t>Mosaique, Ltd. develops cloud-based portfolio, program, project, and PMO management software.  The company's products include Aspyre and minIts</t>
  </si>
  <si>
    <t>LeapPoint, LLC designs, develops, and markets wireless network security products including legacy-networking equipment and networking software components and drivers. The company provides engineering services. It offers AiroPoint 3600 Security Server, which controls and manages user access to networks.</t>
  </si>
  <si>
    <t>Pentalogic Technology, Ltd. is an Independent Software Vendor concentrating on Tools, Web Parts, and Add-Ins for the Microsoft SharePoint range of products. The company is designing the SharePoint web part,  a great platform for collaboration, and business process automation.</t>
  </si>
  <si>
    <t>IdeasOnCanvas GmbH doing business as MindMode is a software company that specializes in designing built-in and consumer software for the iOS and Mac platforms. It offers an easy-to-use mind mapping application for Mac, iPhone, iPad, and iPod touch. The firm specializes in mobile software.</t>
  </si>
  <si>
    <t>Tata Communications, Ltd. is a digital ecosystem enabler that powers today's digital economy. It provides telecommunications services. It offers international telephone, telex, and telegraphy services; international maritime mobile communications; Intelsat business services; and bureau fax and t-fax services. It also provides the first truly global CDN service on a single ASN global IP network throughout Europe, Asia, North America, and India. It serves clients worldwide.</t>
  </si>
  <si>
    <t>Stardock Corp. is a software company. It develops and publishes personal computer (PC) games and desktop software. It offers Start8, ModernMix, ObjectDock to access shortcuts and frequently used applications from an animated dock; WindowBlinds to customize the look and feel of the start panel, task bar, window frames, and more; and DeskScapes to personalize desktop wallpapers with animation, pictures, and video. The company offers its products and services to consumers and businesses internationally.</t>
  </si>
  <si>
    <t>RHUB Communications, Inc. designs, develops and provides Web conferencing, video and audio conferencing, remote support, and remote access appliances. The company provides solutions in the areas of employee desktop monitoring, remote deployment, and screen recording. It serves manufacturing, healthcare, education, services, and government market segments in the United States and internationally.</t>
  </si>
  <si>
    <t>Mailor.us efficiently shares information with consummate ease. It can now create a group, invite members, and let anybody set notifications or create dashboards.  It's one email address for the whole team, instead of the arduous and continuously growing list of people in email copy, all information can be easily accessed at any time, and users can finally say goodbye to long email lists.</t>
  </si>
  <si>
    <t>Inzite, Ltd. is an advice platform including discovery, calendar integration, scheduling, and telephone and video sessions. The company is an online telephone and video advice platform hosting independent advisors, coaches, mentors, tutors, business professionals, and consultants. It is a smart discovery tool and streamlined scheduling helps customers hold meetings with the right people, at the right time.</t>
  </si>
  <si>
    <t>Directorpoint, LLC is an IT services and IT consulting company. It provides software, boardroom software, b2b software, technology, and software. The company provides its products and services to customers across the United States.</t>
  </si>
  <si>
    <t>Sitex OOO doing business as Cinta Software offers a free, lightweight and user-friendly personal notes manager. The company is a software developer that develops novel Windows app that helps take notes from anywhere and automatically organize them.</t>
  </si>
  <si>
    <t>True Software Scandinavia AB doing business as Truecaller AB develops mobile applications to search and identify phone numbers. The company offers a mobile application that enables users to identify the person or company calling; block unwanted calls or hidden numbers, and make calls and see when its friends are available. It provides True Messenger, a mobile application that keeps spam messages out of the SMS inbox and identifies unknown senders.</t>
  </si>
  <si>
    <t>OnSwitch, Inc. is a telecom and managed services provider. The company offers IT management services to help small businesses lower technology costs, and drive new revenue.</t>
  </si>
  <si>
    <t>StarLeaf, Ltd. manufactures and markets video endpoints for meeting rooms, desktops, and mobility. The company offers video conferencing and calling services. It operates a robust global network, with multiple points of presence that are strategically located worldwide, and enables seamless collaboration through intelligently engineered, reliable meeting room systems, superior video conferencing, and secure messaging. It servesm within the area.</t>
  </si>
  <si>
    <t>iNet Telecoms, Ltd. doing business as Voipfone, a UK (London) based Internet Telephone Service (VoIP). The company develops standards-based, VoIP telephony services using Session Initiation Protocol (SIP).</t>
  </si>
  <si>
    <t>Better is a simple retro tool that makes continuous improvement easy. It aims to grow it into a fully fledged platform to help teams become better through automation and integrations.</t>
  </si>
  <si>
    <t>Vorkspace, Inc. provides an innovative collaboration platform that re-imagines how distributed teams work together. It unifies existing technologies with new team management functionalities, allowing team members to interact with each other seamlessly.</t>
  </si>
  <si>
    <t>Horizon Studios, Inc. doing business as Horizn, Inc. is a marketing technology company that helps companies get technology and products to market. It provides a revolutionary mobile enterprise platform that incorporates the power of learning, social technology with game-play, and advanced analytics to deliver a high-performance knowledge-sharing solution.</t>
  </si>
  <si>
    <t>Project Perfect Pty., Ltd. is a project management company specializing in two areas: Project Management Software, and Microsoft Access Development. It provides a wealth of information on project management including over 150 white papers.</t>
  </si>
  <si>
    <t>Digital Factory sarl is an incubator that offers digital technology startups with funds, mentoring services, and relevant resources. It specializes in developing new marketing and communication tools based on the latest digital technologies. The company develops innovative digital solutions using the latest web technologies.</t>
  </si>
  <si>
    <t>LetMePhone offers internet phone numbers in many countries. It makes cheap calls online, send SMS, handles voicemail messages, and divert to mobile.</t>
  </si>
  <si>
    <t>Theatro Labs, Inc. is a startup pioneering the market's first voice-controlled enterprise wearable for brick-and-mortar retail, hospitality, and manufacturing. The company provides a revolutionary mobile communication platform that allows all frontline workers to stay connected with each other, experts, managers, and critical enterprise systems in real time. It serves notable brands including The Container Store, Bass Pro/Cabelas, Tractor Supply Company, Walgreens, Macy's, and many more.</t>
  </si>
  <si>
    <t>NORSTAR Networks is a voice and data solutions provider company and a one-stop solution network services company. The company provides value through telecommunications consulting, efficient service delivery, and exceptional customer service. It delivers custom-tailored solutions that drive business performance and lower costs.</t>
  </si>
  <si>
    <t>VoiceShot, LLC is a provider of Virtual auto-attendant, Outbound, Appointment reminders, Urgent alerts, and Cloud IVR API. The company offers Web-based voice broadcasting, text messaging, appointment reminders, a virtual office phone system, virtual receptionists, and enhanced toll-free and local numbers as well as XML voice alert and notification services. It provides Virtual auto-attendant, Outbound, Appointment reminders, Urgent alerts, and Cloud IVR API.</t>
  </si>
  <si>
    <t>Avacast Corp. develops Webcasting and Web conferencing software for distance learning, business-to-business communication, and internal training applications. The company offers Avacaster, a content delivery system for meetings and collaboration, education, customer support, events and seminars, political campaigns, and mass media and entertainment applications. It also provides consulting and training services.</t>
  </si>
  <si>
    <t>Candu, Inc. is an IT company that provides an integrated learning platform that enables users to learn. The company delivers the power of a learning management system (LMS) seamlessly within the application. It is a product experience platform for software teams who want to design, refine, and personalize the application's user interface. The company serves clients across the country.</t>
  </si>
  <si>
    <t>linkchat Services GmbH offers a platform for quick and easy online appointments. It provides information and contributions about online meetings, collaboration, and remote working.</t>
  </si>
  <si>
    <t>OnScreen Solutions, Inc. is a computer software company. It offers onscreen for sap, and onscreen for web apps, templates, accelerators, and services. The company serves its products and services throughout the United States.</t>
  </si>
  <si>
    <t>8868662 Canada, Inc. doing business as BoardSpace, Inc. is a web app designed to streamline administrative tasks for Boards of Directors. The company's target corporations include condominiums, cooperatives, non-profits, and startups.</t>
  </si>
  <si>
    <t>QMarkets.net, Ltd. designs and develops financial software. It offers a platform for process improvement, marketing, strategies, market research, idea management, security, analysis, and operational services, as well as provides crowd-voting tools and deployment models. The company serves financial institutes, technology, and energy industries worldwide.</t>
  </si>
  <si>
    <t>Amazemeet operates as a meeting software, which facilitates meetings. The company's platform is different because it gives "the whole story" behind a particular meeting: from the purpose and agenda to who's invited and why, and finally, it includes the key points and next steps a team needs to take.</t>
  </si>
  <si>
    <t>Software Technologies, Ltd. is an information technology solutions provider, offers enterprise solutions, custom software development, consultancy, support, and training services. The company designs and develops horizon suite, an enterprise resource planning set of solutions, such as horizon human resource management system with personnel, payroll, loan and pension management, time and attendance, and time management modules; ehorizon financial management system with general ledger, assets, receivables, payables, inventory, purchasing, and order management modules; ehorizon financial services software with modules for credit approval, life insurance, pensions, loans, fosa, and bosa; ehorizon CRM, a sales tracking and customer relationship management solution; ehorizon fleet, a fleet management solution; and ehorizon motor, a system encompassing information and data relating to vehicle management. It serves around the Kenya areas.</t>
  </si>
  <si>
    <t>Masergy Communications, Inc. is an IT Services and IT Consulting company. It designs, deploys, and manages networking technologies, such as SD-WAN, and virtualized CPE; provides managed security solutions that facilitate managed detection and response services. It serves in the United States.</t>
  </si>
  <si>
    <t>Loop Communications, LLC started off as a general technology firm that used its mastery of all things digital to create value for its clients. It provides hosted VoIP business phone systems to small and midsized companies. Its customers enjoy a reliable, scalable solution and accomplished service without the burden of long-term contracts. Its focus is to simplify phone solutions, reduce costs, and provide exceptional customer service.</t>
  </si>
  <si>
    <t>Valid Evaluation, Inc. is an online evaluation system for organizations that make and defend tough decisions. It provides insight into the decision-making process, illuminating the details of evaluator assessments while reducing subjectivity and minimizing bias.</t>
  </si>
  <si>
    <t>Talentonic HR Solutions Pvt., Ltd. is a human resources company. It supports Clients’ need for growth and increasing sophistication of HR solutions. It serves clients in India.</t>
  </si>
  <si>
    <t>NSPR Learning, Ltd. doing business as Mindstone Learning, Ltd. is a developer of an e-learning platform designed to develop interests, skills, and careers through compound learning. The company's platform combines resources with notes, references, and annotation, enabling students to stay focused with a clean, uncluttered design and an intuitive library system.</t>
  </si>
  <si>
    <t>Ecosmob Technologies Pvt., Ltd. is a VoIP solution provider business that serves the best in class IT Solutions and Services. It is renowned for delivering cost-effective and best solutions that make businesses successful. It caters to IT services and solutions across the globe.</t>
  </si>
  <si>
    <t>Orion Labs, Inc. develops and delivers wearable devices for instant group communications over wireless and cellular networks. The company's device pairs with its application on Android or iOS devices via Bluetooth, which connects to the state-of-the communications network. It sells its devices online to customers.</t>
  </si>
  <si>
    <t>Emailgistics Corp. is a company that brings a renaissance back to email by providing a shared mailbox management solution for Microsoft Office 365. The company's platform enables all emails within the Office 365 environment, displays real-time performance metrics for team mailboxes, automates email distribution to the team using rules-based logic, ensuring no email goes unanswered and continues working in the current desktop, web, or mobile email client, manage workflow through an intuitive web interface.</t>
  </si>
  <si>
    <t>Taridium GmbH is one of the leaders in open standards enterprise VoIP solutions. It offers managed VoIP services for small and medium sized businesses through to high-capacity telephony solutions for large enterprises.</t>
  </si>
  <si>
    <t>BlogIn, LLC is a beautifully simple internal blog and knowledge-sharing platform for teams of all sizes. The company was created out of its own need for a collaboration tool that's simple and fun to use, easy to set up, and that enables it to improve daily internal communication and information flow inside the team. Its shares internal news and knowledge, boost productivity and improve internal communication.</t>
  </si>
  <si>
    <t>Ezenia!, Inc. provides real-time communication, conferencing, and collaboration solutions worldwide. The company offers InfoWorkSpace, a real-time collaboration solution. It also provides organizations with the tools to communicate through various options, such as conferences and shared applications, to help in streamlining day-to-day operations. Its products have applications in healthcare, education, government, defense, and commercial environments.</t>
  </si>
  <si>
    <t>Plantronics, Inc. doing business as Poly is a company that operates in the telecommunications services industry. It delivers unparalleled audio experiences and quality that reflect its nearly 50 years of innovation and customer service. The company's services range from unified communication solutions to Bluetooth headsets.</t>
  </si>
  <si>
    <t>Novatools.org offers an online innovation tool that combines techniques from design thinking, market research, and organizational psychology to help clients and teams. It is an all-in-one innovation management platform to guide teams from ideation to business strategy and everything in between.</t>
  </si>
  <si>
    <t>Smarter Time SAS is a time-tracking smartphone app on Android and soon on iOS. It provides a desktop app for Windows, Mac OS, and Linux. It also provides services in data anytime, choosing to save it online or to keep it tucked away on phone and never reach a server.</t>
  </si>
  <si>
    <t>CimplyFive Corporate Secretarial Services Pvt., Ltd. develops a cloud-based digital productivity tool that helps clients to reduce routine procedural work. The company's solution offers curated resolutions, alerts, informative dashboards, and management bandwidths for pursuing business goals, it serves practicing company secretaries and chartered accountants, large company corporate custodians, private equity firms/venture capitalists/angel investors, and startups in India.</t>
  </si>
  <si>
    <t>Klopp Industries, Ltd. doing business as Simple Poll offers a simple slack app designed to allow users to create native simple polls right within Slack. It is powered by emoji and allows users to have up to 10 different options.</t>
  </si>
  <si>
    <t>Skore Tecnologia, Ltda. develops a learning platform intended to organize and publish knowledge content. The company's platform offers personalized content, integrates with existing systems and platforms to recommend content for hyper-personalized delivery, and allows sharing of content such as links, photos, files, and notes, enabling users to arrange content, interact, and empower collaboration through comments, mentions, and notifications. It serves within the area.</t>
  </si>
  <si>
    <t>VoIPLy, LLC is a telecommunications company. Its business includes phone service, unified communications, and remote worker solutions the services are easy to use, advanced, and less expensive than traditional solutions. It serves in the United States.</t>
  </si>
  <si>
    <t>Socialveo Sagl offers more than flexible, fully-integrated apps for the web and mobile devices. It operates Social Networks, Mobile Apps, PhalconPHP, ReactJS, Reacts Native, RESTful API, Social Media, HTML5, CSS3, PHP, MySQL, PostgreSQL, Oracle, SQLite, MariaDB, Sass, GulpJS, and Bootstrap CSS Framework.</t>
  </si>
  <si>
    <t>goReflect, LLC develops an online retrospective tool that promotes continuous improvement and enables teams to share ideas. It helps build teams of every day innovators.</t>
  </si>
  <si>
    <t>BluIP, Inc. is a communications technology company. It offers featured products such as cloud UCaaS, enhanced SIP trunking, BluIP connect with webex, and enhanced cloud calling for microsoft teams. The company offers its products and services to leaders in hospitality, restaurants, healthcare, small businesses, and enterprise.</t>
  </si>
  <si>
    <t>GLS Ventures, LLC doing business as Weekly Update is a simple tool for good managers to lead the teams effectively. The company's software helps the team have shorter meetings and better communication by sharing quick written updates each week.</t>
  </si>
  <si>
    <t>Simul Documents, Ltd. is an information services company. It provides version control and collaboration tools for Microsoft Word documents. The company offers its services to customers throughout the country.</t>
  </si>
  <si>
    <t>Nectir Pty., Ltd. is a fully automated innovation management system available globally to mid to enterprise clients. The company is a fully automated idea management cloud-based platform that creates ecosystems within a business to capture new ideas, solve business challenges and opportunities, dramatically enhance employee engagement and align people behind the strategy. It offers Innovation, Innovation Management, Strategy Alignment, Innovation Software, Idea Management, Idea Management Software, and Innovation Strategy.</t>
  </si>
  <si>
    <t>WebWisdom.com, Inc. doing business as CollabWorx, Inc. is a Health Care Company. It is a leading provider of Secure Real-Time Collaboration and Conferencing over Internet Protocol (CoIP) solutions in the Government, Health Care, Education, and Green Technology markets. CollabWorx specializes in supporting both synchronous and asynchronous communications to facilitate secure collaboration within the most demanding environments.</t>
  </si>
  <si>
    <t>LOU Web Technologies, Inc. developer of an automated web assistant designed to offer interactive onboarding and training. The company's platform gives a way to create engaging in-product experiences and helps in streamlining user onboarding and training through interactive tutorials to upgrade lengthy help centers, enabling clients to learn while work, reducing training time, boosting adoption, and simplifying success.</t>
  </si>
  <si>
    <t>Linkando GmbH provides the first Digital Impact Platform for Crowd Collaboration. It is the first "Digital Impact Platform"? in the market. The company ensures that projects and initiatives with perfectly assembled teams can be delivered from the initial idea to the achieved impact without disruptions.</t>
  </si>
  <si>
    <t>PossibleWorks Pvt., Ltd. provides organizations that engage with employees and manage performance. It helps business leaders drive organizational productivity by aligning individual outcomes to organizational strategy, measuring performance regularly, delivering results, and sustaining results through improved employee engagement.</t>
  </si>
  <si>
    <t>Deqo Software, Ltd. doing business as Metro Retro is a computer software company. It provides a web application that controls the design and facilitation of productive sessions such as templates, pricing, product updates, help documents, and creating a team. The company offers its products and services around the world.</t>
  </si>
  <si>
    <t>Star2Star Communications, LLC provides cloud-based voice and unified communications solutions to small and mid-sized businesses, and large enterprises. The company unifies customers' voice, video, mobile, and fax into a system to improve employees' productivity and collaboration while reducing costs. It serves customers in call center, education, employment, financial services, government, health care, hospitality, legal, manufacturing, restaurants, and retail industries.</t>
  </si>
  <si>
    <t>Anaek, Inc. doing business as Harmonize is a human resource and software development company. It creates a chat-based HR system that brings in the benefits of collaboration and automation to everyday mundane tasks in workplaces. The company serves its clients worldwide.</t>
  </si>
  <si>
    <t>IntroNetworks, Inc. is a software company that provides social networking platforms for the creation and management of online communities. Its solutions include eventNet, a social networking platform for conferences, meetings, tradeshows, and seminars; memberNet, which offers permanent online communities for online magazines, non-profit organizations, associations, and communities of interest; and talentNet, a solution to help corporations build connected communities of employees that are dispersed across vast distances.</t>
  </si>
  <si>
    <t>Brainloop AG is a software development company. Its solutions support efficient, digital, and highly secure collaboration both internally and with external business partners. The company is a provider of secure data room solutions for the secure collaboration of confidential documents. It serves the area.</t>
  </si>
  <si>
    <t>Relish is a software company. The company is among the pioneers in data integration using native APIs to simplify the complex.  Its App Platform remedy all enterprise ecosystem gaps.  It integrates data using native APIs to simplify the complex, close the gaps, and bridge enterprise data systems to help teams collaborate.</t>
  </si>
  <si>
    <t>Stellar Software, Ltd. doing business as Stellar Library LP is an IT consulting company. It offers stellar govt, and stellar board. The company provides its products to consumers in the area.</t>
  </si>
  <si>
    <t>Call2World Comunicaciones Inteligentes, S.L. is an operator that offers international calls, roaming, global numbering, and BYOD. The Company provides wireless telecommunication services. It offers international calling, roaming, global numbering, and personalized solutions.</t>
  </si>
  <si>
    <t>Helpmonks, Inc. offers an email management solution that enables businesses to access and manage customer email in teams. The company provides tools that enable its users to organize, prioritize, archive, and keep track of emails. It is the ridiculously easy way to get the team email under control with a shared inbox.</t>
  </si>
  <si>
    <t>Novanet India Pvt., Ltd. is a cloud contact center and VoIP service for business customers. It also provides small to large companies with one of the most advanced cloud contact center solutions available. The company introduced the world's first customer agent app powered by WebRTC, giving companies the flexibility to provide support from anywhere in the world.</t>
  </si>
  <si>
    <t>CoreDial, LLC provides cloud communications software and services for companies to sell, deliver, manage, and invoice for privately labeled cloud communication services. The company offers hosted PBX and voice over Internet protocol, session initiation protocol, trunking, shared SIP trunking, virtual auto attendant and mobile VoIP, unified communications, API integration, and audio production store services. It also offers cloud communications, collaboration, computer hardware, computer hardware software, computer hardware, hosted PBX, information technology, internet, internet and software.</t>
  </si>
  <si>
    <t>Intulse, Ltd. is a business VoIP provider offering hosted VoIP systems for businesses and cloud-based phone systems with speed, flexibility, and more to small &amp; large businesses. It has powerful call routing capabilities, flawless CRM integration, and the nearly endless features of unique Software Dashboard mean and always stays in touch on top.</t>
  </si>
  <si>
    <t>VoiceVoice, Inc. is a new way to engage the audience by connecting like-minded people in guided, face-to-face, live video conversations, without the host actually needing to attend. The company provides a unique technology for organizations to engage people with a combination of depth and scale. It is also a provider of technologies for engaging large numbers of people in parallel small groups across geographies and time.</t>
  </si>
  <si>
    <t>OnePlan, LLC offers a strategic portfolio, financial, and resource management solution that fits the needs of every PMO. It provides software and professional services to Microsoft enterprise customers, for managing its work portfolios of projects, products, and services. It focuses its operations on its global customers across regions including the USA, Canada, Europe, and Australia.</t>
  </si>
  <si>
    <t>My VoiceLink, LLC invests in technology and support to ensure that its hundreds of customers' businesses have phone service around the clock as any outage can cause a loss of business. The company has full American-based support right out and provides fast turnaround times for its managed voice solutions.</t>
  </si>
  <si>
    <t>Marg UK, Ltd. doing business as Loop Email provides a cloud workspace solution that allows teams to share ideas, tasks, and updates. Its solution includes collaboration tools, such as email, newsfeeds, and messenger; task and project management and productivity applications; and document, and file sharing applications.</t>
  </si>
  <si>
    <t>Cadac Group B.V. provides IT solutions to create, manage, and share digital design information. The company outsources CAD and SharePoint professionals; provides training courses for users of autodesk software, microsoft office and server products; develops and supplies software for engineering document management applications; produces design and geographic information systems for the public, land, road and water sectors; and engages in the development, realization, and exploitation of commercial real estate.</t>
  </si>
  <si>
    <t>Synchronoss Technologies, Inc. is a telecommunications company. It offers white-label cloud, messaging, digital, and network management solutions. It offers transaction services, subscription services, and license hosting services. The company serves operators, original equipment manufacturers, media, and technology providers.</t>
  </si>
  <si>
    <t>InsideBoard SAS is an artificial intelligence platform for change management to sustain ongoing employee adoption and performance. It benefits from a data-driven, employee-centric transformation success management approach, enabling to building of a long-term transformation plan, from adoption to performance. It offers a digital transformation platform, gamification, and transformation success management. The company provides its services to clients across the country and internationally.</t>
  </si>
  <si>
    <t>Ahundred, Ltd. is a software company. It allows to automate work for (both staff members and the company). The company also fixes, reminds, and gathers feedback. It serves clients in Europe, the Middle East, and Africa.</t>
  </si>
  <si>
    <t>Ice Breakrr LLC doing business as Ice BreakerQ is the only mobile application to provide an instant list of people, It enables evryone to break the ice andt hey can start a meaningful conversation. Ice Breakrr connects the dots between profiles across social networks to provide conversation starter information along with location of the person.</t>
  </si>
  <si>
    <t>Mooncamp GmbH is the all-in-one culture platform to develop engaged, high-performing, and agile teams with an ever-growing toolkit. It is also an OKR and engagement platform for modern businesses. The company helps organizations of all shapes and sizes.</t>
  </si>
  <si>
    <t>Batipi, Inc. provides personal direct support to each client. The company delivers desktop video conferencing solutions available from PC, MAC, or mobile devices (iPad, iPhone, Android). It is simple for new users to log in, whether it is for a video chat, screen share, presentation, remote diagnostic, or training.</t>
  </si>
  <si>
    <t>Digital Samba, SL is a provider of enterprise web conferencing solutions, including the award-winning OnSync Enterprise Server. The company offers OnSync, a web conferencing server software that allows meeting, teaching, and presenting online with voice-over-IP, live video, multimedia sharing, screen sharing, whiteboard, and more. It is available as an enterprise (server) software license, or as a fully hosted subscription service.</t>
  </si>
  <si>
    <t>Trint, Ltd. is an operator of an automated transcription platform intended to unlock the power of speech. The company's platform uses artificial intelligence to automatically transcribe audio and video, making it easy to find the moments that matter. It enables large and small media companies, marketing firms, corporations, universities, and individuals to connect for seamless, fast, and secure content creation.</t>
  </si>
  <si>
    <t>Iotum, Inc. develops and provides VoIP, telecom switch development, voice, and mobile services for small businesses to large enterprises, nonprofits, and individual users worldwide. The company offers free conferencing and premium services, including toll-free dial-in numbers, desktop sharing, recording, personalized greetings, and more, and participant-paid and low-cost toll-free hosted conferencing services.</t>
  </si>
  <si>
    <t>Sangoma Technologies Corp. develops, manufactures, and markets connectivity hardware and software products for networks and internet infrastructure. The company offers products including network routing solutions, communications modules, and technology licensing to original equipment manufacturers. It serves clients within the area.</t>
  </si>
  <si>
    <t>Gmelius, Ltd. is a computer software company. The company's product tracks and automates communication through email. Its productivity increased by reducing the back-and-forth between apps. It serves clients worldwide.</t>
  </si>
  <si>
    <t>Facilitate.com, Inc. is a company of facilitators, process consultants, and software designers. The company provides ideas, tools, and support to fully engage participants in achieving results.</t>
  </si>
  <si>
    <t>Netelip SL offers IP voice services and products to more than half a million customers, through an extensive and modern voice and data network with connections to more than 250 carriers around the world. It also offers the company a collaborative, secure, flexible, and profitable platform without the need to invest in its own infrastructure or maintenance.</t>
  </si>
  <si>
    <t>Call2Dial, Inc. is a wholesale voice termination and technologies, with strategic business units in global wholesale voice, retail, and telecom technology. The company provides high-quality VoIP services to call centers, BPOs, and contact centers. It also offers contact center software, a predictive dialer, ringless voicemail and SMS services.</t>
  </si>
  <si>
    <t>Ancile Solutions, Inc. doing business as uPerform is a software company that provides learning and performance software. It offers ANCILE uPerform, an authoring and content management tool that delivers targeted and learning content to employees; ANCILE uPerform Express, a light version of the uPerform product that is ideal for small and medium-sized businesses looking to create and deliver documentation, simulations, eLearning, and performance support. The company serves companies and business applications.</t>
  </si>
  <si>
    <t>Notibuyer offers a nifty new application that is designed to make organizing important tasks super convenient and easy. Its solution helps users organize lives better at one place by dictating a voice memo and have it automatically transcribed.</t>
  </si>
  <si>
    <t>D-Sight develops decision-support software solutions for strategic projects portfolio prioritization and procurement needs of large corporations internationally. The company provides training, support, and consulting services. It serves various companies and research organizations, and universities in the private and public sectors.</t>
  </si>
  <si>
    <t>Avaya, LLC is a technology-based products and solutions company. It offers customer management solutions such as contact center efficiency, customer experience, team management, communications optimization, network virtualization and unified access, and engagement environment solutions. The company serves healthcare providers, education, healthcare payers, financial services, media and entertainment, and the public sector.</t>
  </si>
  <si>
    <t>Third Lane Technologies, LLC provides unified communications solutions for businesses, Internet Telephony Service Providers, and Call Center Operators. The company offers feature-rich, cost-effective, scalable, and highly customizable Unified Communication solutions to thousands of businesses, public organizations, and service providers worldwide.</t>
  </si>
  <si>
    <t>Nvoip Plataforma de Telefonia, Ltda. operates as a unified VoIP telephony platform. The company's software reduces costs, extends the presence, and improves customer service quality. It is the voice, SMS and API platform with the largest VoIP coverage</t>
  </si>
  <si>
    <t>TC and C, Ltd. achieved a remarkable reputation in the telecommunication software development and computer telephony integration areas. It is recognized as an innovator and expert in solutions providing enhancements, customization, and integration for unified communications and contact center systems.</t>
  </si>
  <si>
    <t>Planleaf, Inc. has a software application that helps workgroups collaborate through email. The company develops an email-based project management tool</t>
  </si>
  <si>
    <t>ClearOne, Inc. is a technology company that provides conferencing, collaboration, streaming, and digital signage solutions. It offers software products such as Spontania, Collaborate Desktop, Collaborate Room Pro, Collaborate Room, Collaborate Control, and more. The company serves customers worldwide.</t>
  </si>
  <si>
    <t>Linnovate Technologies, Ltd. is a software company. The company provides end-to-end web development such as system and information architecture, graphic design, mobile presence solutions, 24x7 support by phone, mail, tickets, Drupal Training at all levels, and more. It offers services to startup enterprises.</t>
  </si>
  <si>
    <t>Vitel Global Communications, LLC is a cloud-based business phone system provider exclusively for organizations that require professional communication features. The company is also a hosted VoIP service provider offering world-class Business VoIP and Hosted PBX systems at reasonable rates. It provides a seamless and powerful mode of communication. It serves and offers its services within the area.</t>
  </si>
  <si>
    <t>Paradiso Software Pvt., Ltd. is a technology company with the DNA of Silicon Valley and a global presence. It offers IT Consulting, Cloud Strategy, Cyber Security, SaaS, Enterprise Software, Amazon Web Services, Salesforce Consulting, SharePoint Consulting, IT Strategy, ERP, LMS, Software Development, and Custom Development.</t>
  </si>
  <si>
    <t>Computer Systems Odessa Corp. doing business as ConceptDraw is a software development company. It specializes in delivering business and personal productivity solutions. It provides services globally.</t>
  </si>
  <si>
    <t>Brainstorm Software, Inc. is a Software and Technical Consulting company. It makes it easy to capture information from the head, computer screen, or any file. The company is free, open-source software for multimodal electrophysiology and brain imaging. It serves its clients throughout the United States.</t>
  </si>
  <si>
    <t>Voice Carrier, LLC is a telephony technology that provides Voice over Internet Protocol (VoIP) phone services for the small and medium-sized business market. It offers Voice Carrier Mobility, a service to place outgoing calls showing office numbers as the caller ID from a computer connected to the Internet, including smartphones; and cloud-based telephony services for hotels.</t>
  </si>
  <si>
    <t>User Shoes, LLC doing business as Suggestion Ox is an anonymous feedback platform for companies, associations, and government agencies. It gathers valuable insight from employees and customers. The company offers computer software services.</t>
  </si>
  <si>
    <t>Infowise Solutions, Ltd. is a computer software company. It provides computer solutions and a platform for development solutions. The company offers its services around the globe.</t>
  </si>
  <si>
    <t>Ziplyne, Inc. is a full-service Omnichannel Solution for maximizing Digital SOAR (Support, Onboarding, Adoption, Retention) Operations. It is cloud-based solution that assists user experience teams and product managers with monitoring product adoption and retention by employees.</t>
  </si>
  <si>
    <t>Expert Software Application S.R.L. is a technology company providing software development services and creates web products such as its flagship product Mindomo which is a mind mapping application and service. It offers consultancy services while at the same time developing new products.</t>
  </si>
  <si>
    <t>Phone.com, Inc. is a cloud-based communications platform company. The company offers talk HD voice, conferencing, call recording, group messaging, text messaging, and fax services. It serves customers in retail, technology, services, lifestyle, and health and education industries.</t>
  </si>
  <si>
    <t>BT Group plc is a telecommunications provider. The company provides communication services and solutions, as well as offers networked IT services globally, local, national, and international telecommunications services for use at home, work, and on the move, broadband, TV, and Internet products and services. It serves its services globally.</t>
  </si>
  <si>
    <t>EngineXX BVBA doing business as DataStation Innovation Cloud has more than 10 years of experience in working with innovative organizations into a series of modular and scalable online collaboration services that meet the various needs of organizations along with the innovation maturity cycle. It develops software solutions for idea, project and product management</t>
  </si>
  <si>
    <t>Hives.co AB is ready to go platform to engage employees and gather ideas from all over an organization in an easy way. The company decided to create a solution to these problems, and build a tool that would give companies the possibility to empower the employees in ways, didn't even think were possible.</t>
  </si>
  <si>
    <t>Banxia Software, Ltd. has been providing decision support software and meeting tools for decision makers and educators. The company able to provide solutions designed to meet the needs.</t>
  </si>
  <si>
    <t>247Meeting offers conference call services, as well as web conferencing and video conferencing services. It features training via documentation, live online, and in-person sessions. It provides a range of audio, video, and web conferencing products and services.</t>
  </si>
  <si>
    <t>Benc Enterprises AB doing business as Phpfox, LLC provides the solution for social network sites. It offers mobile-ready, customizable, and comes packed with social networking features found on community websites. It serves its clients in Huntington Beach, California, United States.</t>
  </si>
  <si>
    <t>Viima Solutions Oy provides visual, interactive, and transparent Software-as-a-Service solution that is used as a tool for facilitating ideation, innovation, and to gather feedback. It offers transparent feedback solution that helps in communicating openly and transparently to increase the back office's knowledge of the customers; building trust by showing care of the customer's feedback, and helps in learning customers and earning loyalty by creating a relationship.</t>
  </si>
  <si>
    <t>Formations Direct, Ltd. offers professional support for accountants and SMEs in the field of company formation and administration. The company is a limited company formation agent that is approved to fill out online applications with the government registration body Companies House for registering a company.</t>
  </si>
  <si>
    <t>Cohesive Technology, Ltd. creates products and offer services based on software engineering excellence, pragmatic architecture and desing, and a focus on the operability of the systems it create. It also offer consultancy services and selected consultancy and advisory engagements on occasional basis.</t>
  </si>
  <si>
    <t>Elgia, Inc. provides a source for outsourced task management, including client/user product training and daily bookkeeping services. The company helps the business owner focus on the business's core strengths, and enjoy more downtime and higher quality of life, while still reaching the high level of success demanded. Its customer product training can allow it to quickly boost companies' capabilities and reputation when customer product training is nonexistent or not up to industry standards.</t>
  </si>
  <si>
    <t>Loopup Group plc provides a software-as-a-service conferencing solution, for remote enterprise meetings. The company is built for the needs of business users and delivers the quality, security, and reliability required in the enterprise. Its users have access to a range of features and benefits which make all of the conference calls simple, seamless, and secure.</t>
  </si>
  <si>
    <t>Impact Tech, Ltd. develop cutting-edge technology to create innovative Business Intelligence solutions like Impact CRM, Impact Telecom, and Impact AI, that enable a business to extract the maximum value from its data and equip it to compete at the sharp end of the industry. It seamlessly connects to all a favorite applications with its API architecture, IMPACT TELECOM, business-optimized, cloud-based platform delivering premium quality calls at highly competitive rates through its partnerships with Tier 1 telecoms suppliers.</t>
  </si>
  <si>
    <t>Clocr, Inc. is a digital legacy planning and disbursement platform for online accounts and digital assets. The company provides digital legacy and emergency planning software for consumers and businesses offering services under one roof at a fixed lifetime price. It enables users to secure essential information and offers its services within the area.</t>
  </si>
  <si>
    <t>Samewave, Ltd. is a developer of an application platform intended to offer business management services. Its platform offers advanced software which increases productivity and collects business data from staff and systems to create online scoreboards and forums. It enables businesses to banish bad meetings, increase productivity and drive the business forward.</t>
  </si>
  <si>
    <t>Ringroost is a developer of a business communications platform designed to build and manage call systems. It leverages several voices, SIP, and web technologies to develop and continually improve the ultimate VoIP providers toolkit. The company develops PBX builders, featuring voice, SIP, hosted PBX, HTTP and database integration, SMS, voicemail setup, call queues and filters, conference calls, and filters. It enables its users to connect its office, mobile, and desktop devices.</t>
  </si>
  <si>
    <t>Mitel Networks Corp. is a telecommunications company. It offers retail cloud services that include UCC applications, voice, data telecommunications, and desktop devices that provide a hosted cloud. It serves clients nationwide.</t>
  </si>
  <si>
    <t>Spirit DSP, LLC is an information technology and services industry. It develops software solutions for real-time voice and video communication over IP networks - voice and video engines. It offers software development, video conferencing, unified communications, and unified communication software like Teams, zoom, and unified communication software. Its voice and video software platform is used by carriers, mobile messaging apps, and social networks, serving more than 1 billion users in 100 countries.</t>
  </si>
  <si>
    <t>TASSTA GmbH developed an innovative push-to-talk communication solution for smartphones, tablets, and also desktop PCs which is meeting all requirements in respect of communication, organization, and security. The company offers customers and partners the best possible product solutions. It shares resources on request between the clients and provides reliable communication with sub-second performance.</t>
  </si>
  <si>
    <t>Ideanote ApS is a technology, information, and internet company. It helps businesses collect, structure, and evaluate ideas from employees and stakeholders. The company serves services throughout the country.</t>
  </si>
  <si>
    <t>Zurb, Inc. is a product design company. It provides services such as growth design, design systems, product innovation, and mobile and web apps. The company offers its products and services to thousands of startups, teams, and companies of all sizes globally.</t>
  </si>
  <si>
    <t>Correlate AS develops a software solution for collecting, organizing, sharing, assigning, and archiving files, emails, and other electronic information. The company allows teams to organize, share and retain knowledge. It serves clients within the area.</t>
  </si>
  <si>
    <t>55 Telecom Comunicação, Ltda. doing business as 55PBX is a complete switchboard for communication with customers in the cloud (SaaS). It is also a virtual PABX integrated with Salesforce, Zendesk, and many other SaaS systems. The company system enables to have a professional service system with accessible value and agility.</t>
  </si>
  <si>
    <t>Grandstream Networks, Inc. is a telecommunications company that designs, manufactures, and supplies IP voice, video telephony, video conferencing, and video surveillance products. The company offers business conferencing solutions, IP video surveillance solutions, gateways, ATAs, and IP PBXs, and also provides IPVideoTalk, a cloud-based video, audio, and Web conferencing service, and support services. It offers its products and services to businesses worldwide.</t>
  </si>
  <si>
    <t>Neatro Technologies, Inc. is an online retrospective tool for any agile team who wants to continuously improve itself. It offers a selection of templates that can always find the right retrospective. It serves within the area.</t>
  </si>
  <si>
    <t>Shenzhen Edraw Software Co., Ltd. doing business as Edrawsoft is a leading provider of drawing-based applications. The company specializes in diagrammatic software development, graphics component development, and web-based applications.</t>
  </si>
  <si>
    <t>CommandDot, Inc. is a software development company. It provides robust tools and analytics to enhance users' outbound, electronic communications via Gmail, and Google Inbox. Its Features include automated calendar scheduling from within an email, streamlined handling of introduction emails, and easy-to-use email templates. The company serves customers within the country.</t>
  </si>
  <si>
    <t>Peeklogic, LLC  is a fast-growing IT service and Salesforce Consulting company. It offers a wide array of solutions starting from strategy consulting right through to implementing IT solutions.</t>
  </si>
  <si>
    <t>Workpath GmbH is focused on driving performance, employee engagement, and the growth of businesses. The company develops software to manage goals among teams and individuals in companies, strengthening focus, alignment, and people development, as well as its own technology that guarantees European privacy standards and empowers great workplaces. The company serves clients in the area.</t>
  </si>
  <si>
    <t>GreatSoft Pty., Ltd. is an innovative and award-winning software development company that provides cutting-edge cloud-based software solutions to professionals. The company offers a full suite of cloud-based CRM software including tax compliance, payroll management, and document management.</t>
  </si>
  <si>
    <t>Jell Technologies, Inc. is a software development company. It offers a management tool that provides progress and accountability, real-time and historic views, and the ability to identify and remove blockers. The company serves users worldwide.</t>
  </si>
  <si>
    <t>Zanran, Ltd. is a company that operates in the information services industry. The company provides the structured output data at speed, scale and with accuracy for further processing. It primarily serves within the area.</t>
  </si>
  <si>
    <t>Eastgate Systems, Inc. is a publishing and software company. It creates new hypertext technologies and crafts artisanal tools such as Tinderbox, Storyspace, Patchwork Girl, and Trojan Girls to write hypertext fiction and nonfiction interactive writing. The company serves its clients in Massachusetts.</t>
  </si>
  <si>
    <t>SoliCall, Ltd. is a provider of noise reduction software, echo cancellation software, and echo cancellation in telephony. The company developed patented technology for improving audio quality in telephony. Its unique audio noise reduction software includes innovative profile-based and referenced-based noise reduction, and client and cloud-based echo cancellation.</t>
  </si>
  <si>
    <t>Captain Feedback enables users to improve individually and as a team. It facilitates quick and structured micro-feedback in a team. It offer its services within the area.</t>
  </si>
  <si>
    <t>Agriya Infoway Pvt., Ltd. is a professional web development company that is familiar with custom-based web application development. It provides consulting and IT Services to clients across diverse markets. The company specializes in web application development such as PHP project development, PHP website development, and e-commerce web development.</t>
  </si>
  <si>
    <t>Celerity Telecom, Inc. is a software company based in the United States and offers a software product called Celerity Telecom. It offers training via documentation, and live online. Celerity Telecom is predictive dialer software, and includes features such as call results, call transfer, callback scheduling, campaign specific caller ID, FCC compliance, and FTC compliance.</t>
  </si>
  <si>
    <t>CallHarbor, Inc. is a national VoIP and Unified Communications service provider company. It offers unified communication services like voice, messaging, video, and mobile solutions.</t>
  </si>
  <si>
    <t>Ning Interactive, Inc. is a  software company. It operates an online platform for creating social communities and websites. The company offers a SaaS platform that provides users with the tools to nurture and engage its community and also provides off-the-shelf community features, such as profiles, photos, forums, liking, sharing, and fostering engagement. It serves customers within the area.</t>
  </si>
  <si>
    <t>Humanperf Software SARL offers new-generation software solutions for the modernization and acceleration of innovation and continuous improvement activities in companies. The company relies on genuine experience in change and project management, information systems deployment, and organization consulting.</t>
  </si>
  <si>
    <t>HunchBuzz, Ltd. is cloud-based Idea Management software. It enables the generation, collection, and development of feedback, ideas, and suggestions as part of the overall organizational development strategy. It uses a simple and easy-to-use platform that integrates seamlessly with business objectives/processes and is designed to facilitate and leverage a community of innovators and thinkers.</t>
  </si>
  <si>
    <t>Cleanfeed, LLP offers an easy-to-use live audio link in the Chrome browser. It enables anyone to send, receive and record live audio using only a browser.</t>
  </si>
  <si>
    <t>Temi.com is an audio transcription service that uses computers to transcribe English audio or video into text. It offer rich editing tools that it can use to annotate and edit transcripts.</t>
  </si>
  <si>
    <t>Enactics, Inc. doing business as Vocalmatic is an online automatic transcription platform for converting audio recordings into text. The company helps people save time transcribing audio files.</t>
  </si>
  <si>
    <t>Telavox AB develops communications platforms with solutions for smart and efficient telephony gear, chat, and much more. The company offers telephone services. It operates in the telecommunications industry.</t>
  </si>
  <si>
    <t>Geekbot, Ltd. is a slackbot assistant that helps users set up real asynchronous stand-up meetings within Slack. The company solution helps staff stay organized, up-to-date, and aligned with the rest of the team.</t>
  </si>
  <si>
    <t>Guideblocks is a customer-driven company engaged in providing software applications. The company's guides in designing and programming are usability, simplicity, and innovation. Its client base is highly diverse, in terms of industry sectors, geographical locations, and sizes.</t>
  </si>
  <si>
    <t>WiseStamp, Ltd. is the leading email signature solution for professionals. It helps build the business presence in less than an hour with tools such as professional email signatures, business pages, business listings, business cards, merchandising and analytics and equips users with simple, yet resourceful tools and services to instantly help them smartly and professionally market themselves and grow the business online.</t>
  </si>
  <si>
    <t>YayYay, Ltd. doing business as Yay.com is a complete business cloud communications. The company provides feature-rich unified communications alongside an ICANN-accredited domain name registrar business. It serves clients across the UK.</t>
  </si>
  <si>
    <t>Protected Trust, LLC provides secure data center infrastructure for the organization's critical systems, applications, and telecommunications to manage and protect sensitive data. It provides various solutions, including secure cloud solutions, such as server colocation, virtual dedicated servers, managed cloud services, private data suites, and data center solutions; and hosted exchange Email solutions, such as exchange enterprise solutions, Email security and compliance, mobile exchange, mobile device management, SharePoint, Lync server, and migration and support.</t>
  </si>
  <si>
    <t>Plek Nederland B.V. develops a communication platform that is all about employees and that helps organizations put employees at the center of the organization in order to increase employee engagement. It offers services such as knowledge sharing, enterprise search, community tools, enterprise messaging, information security, employee onboarding, innovation management, corporate communication, and many more.</t>
  </si>
  <si>
    <t>Dotch Investments, Ltd. doing business as Standuply, Inc. is a bot that runs standup meetings by interviewing team members in slack and delivers answers to Slack, Trello, and email. The company runs asynchronous daily stand-up meetings and tracks team performance. It also offers project management.</t>
  </si>
  <si>
    <t>ClearPeople, Ltd. is a consult agency hybrid breed of business offering technical consulting with digital agency services. The company helps bridges the gaps between business, marketing, and information technology, bringing these sometimes disparate and traditionally unconnected worlds together.</t>
  </si>
  <si>
    <t>Gruveo s.r.o. is a company that develops a platform for video communication. The company offers a video calling solution that works in various browsers and platforms, such as Desktop, Android, and iOS. Its technology is scalable, and secure, and provides excellent call quality.</t>
  </si>
  <si>
    <t>Startup Investment SAS doing business as WeKall is the leading provider of IP telephony and Contact Center services in Colombia that allows integration with +1000 platforms. It provides a robust Contact Center platform, which allows fluid interaction between high-level teams and drives the overcoming of great challenges in the customer experience.</t>
  </si>
  <si>
    <t>X2one, Ltd. is a full business management that develops its x2one platform. The company's platform can manage all customer's day to day processes within one friendly system. It combines the most advanced technology with simplicity so customers can keep full control of its business within the x2one online portal.</t>
  </si>
  <si>
    <t>QuickMonday is a premium virtual assistant company with team members in Sri Lanka and the Philippines. The company helps entrepreneurs, professionals, and small teams by providing highly skilled assistants.</t>
  </si>
  <si>
    <t>Apxor Technology Solutions Pvt., Ltd. is an information technology and services company. It provides insights, recommendations, and actions to tackle user retention. The company serves its services in India.</t>
  </si>
  <si>
    <t>Cronofy, Ltd. is an industry company that develops a time-organizing platform designed to offer calendar connectivity for enterprises. The company's platform offers secure, real-time, two-way calendar integration without compromising users' privacy to streamline shift planning. It serves globally.</t>
  </si>
  <si>
    <t>Useful Fruit Software, LLC  is creating useful, well-made software for Mac users. It releases Pear Note 1.4 including image support, the latest version of the note-taking utility for Mac OS X. At its core, Pear Note integrates audio, video, and slides with traditional text notes and stores all of this on a timeline for easy navigation. Its product is designed to help users take and understand notes.</t>
  </si>
  <si>
    <t>Idealily Corp. dba dialoggBox is a productivity and collaboration app that enables conversation, provides live transcript and AI informatics for every digital conversation. The company links to digital conversation, harvests knowledge from the tangled web of conversation, and makes the knowledge available for notes, reuse and sharing, using communication integrations and ai methodology.</t>
  </si>
  <si>
    <t>IdeaFox GmbH is a technology, information, and internet company. It provides an innovation platform for teams and organizations to generate, evaluate, and realize ideas together. It offers Ideafox, an idea and innovation management software for centralized idea management, project-based collaboration, and knowledge database and management.</t>
  </si>
  <si>
    <t>Clarity Telemanagement, Inc. is a leading national and international hosted VoIP, IP PBX, and SIP Trunk provider. Its expertise in telephony engineering and software design to deliver enhanced telephony solutions with superior quality and unparalleled scalability to small and medium sized businesses all over the world. The company's IP solutions allow consumers and companies of any size to access the next generation of hosted VoIP solutions.</t>
  </si>
  <si>
    <t>Wreally, LLC an independent web application development studio specializing in elegant UI design and the real-time web. It creates an all-in-one browser-based interface with playback controls similar to a professional transcription device.</t>
  </si>
  <si>
    <t>Sipalto, Ltd. is a firm that operates in the Telecommunications industry. It provides designed for single businesses offering PBX features with cloud functionality to improve communications and give significant cost savings.</t>
  </si>
  <si>
    <t>IP Cortex, Ltd. is a telecommunications company. It focuses on the development of technology solutions for business communications. Help companies all over the world to deliver extraordinary customer service and maximize the value of working together.</t>
  </si>
  <si>
    <t>DiliTrust SAS is a software solutions provider. The company offers a complete range of solutions and services to corporate governance in legal, financial, and internal control areas and its solution also provides optimal traceability of confidential information and is adapted to all types of secure exchanges: mergers and acquisitions, private equity, out-licensing of intellectual property, industrial project financing, and restructuring. It serves the company with innovative solutions that just work.</t>
  </si>
  <si>
    <t>CloudCall, Ltd. is a UCaaS provider company integrating communications with CRM platforms. Its suite of products allows companies to integrate telephony systems into its existing customer relationship management (CRM) software, enabling calls to be made, recorded, logged, and categorized from within the CRM system from which detailed activity reports could be generated. The company offers its products and solutions to the financial, sales, recruitment, and customer service industries.</t>
  </si>
  <si>
    <t>Crexendo, Inc. is a telecommunications company. It provides a business optimization suite of cloud-based services, including e-commerce, web marketing, and cloud communication solutions for homes, offices, small businesses, and medium-sized companies. It serves customers nationwide.</t>
  </si>
  <si>
    <t>GoodNotes, Ltd. offers an app for digital handwritten notes on iPad and iPhones. It provides a single place for all handwritten notes and formerly paper-based information.</t>
  </si>
  <si>
    <t>Yxagon AB doing business as Doit.io is a cloud-based application that allows one to take notes, manage projects, share ideas, and collaborate - all in one place. It is a new and easy way to get organized and manage anything from big projects to personal moments.</t>
  </si>
  <si>
    <t>SocialEngine is a provider of software that helps people and brands build vibrant online communities. The company provides a social network and community software for affinity groups, startups and businesses, organizations, brands, and fans. It offers SocialEngine, a PHP software to create a social network on the user's own server, and SocialEngine Cloud which enables users to create a Website for the community in minutes.</t>
  </si>
  <si>
    <t>iScripts.com develops and markets Web software to create online businesses. It offers a suite of Website creation, e-commerce development, and database integration solutions to support an organization's online presence.</t>
  </si>
  <si>
    <t>Toonimo, Inc. develops plug-Ins software for websites that allows users with interactive audio-visual guidance solutions. The company offers solutions for SalesForce Training, Microsoft Dynamics, Oracle CRM, Sharepoint, SAP, Sharepoint, Moodle, and Jive Software. It serves the financial, insurance, healthcare, telecommunication, education, travel, and hospitality industries.</t>
  </si>
  <si>
    <t>Pandos Intelligence, Inc. is a software company. Its main product is a web app that facilitates team formation, task management and team assessment for education and business.</t>
  </si>
  <si>
    <t>Vastal I-Tech and Co. provides software and internet services. It developed many customized software's for clients. The company have worked on more than 3500 website's and 30+ desktop applications during the past 9 years.</t>
  </si>
  <si>
    <t>Tjelp B.V. doing business as Yabbu provides a remote working tool that improves results while cancelling the meeting. The company has a proven track record in strategy and change management. It offers Yabbu, a philosophy and a communication tool that fuses collaboration and face-to-face meetings into a new way of working together.</t>
  </si>
  <si>
    <t>Radical HQ, Ltd. doing business as Cord is one of the best companies in the Information Technology industry. It provides business and domestic software development. Its software and APIs add the best collaborative features to the product all with a single line of Javascript.</t>
  </si>
  <si>
    <t>Go-Transcribe, Ltd. is an advanced cloud-based transcription service powered by artificial intelligence. It provides the latest software invention to convert speech in to text. It uses artificial intelligence to convert audio files into documents. The company's transcription process will save clients time, money and effort.</t>
  </si>
  <si>
    <t>Global Ideas 4 All SL doing business as ideas4all Innovation is a software and consultancy service company. It also offers strategic advice, talent software, innovation software, communication, training, and analytics. The company serves clients globally.</t>
  </si>
  <si>
    <t>Prysm, Inc. provides visual workplace solutions to companies. It combines applications, content, video conferencing, and the Web into visual workspaces where teams can create, edit and share. Its solutions include customer briefing centers, boardrooms, huddle rooms or small conference rooms, and custom info walls, as well as MediaStation, a digital signage platform that engages users and enhances communication.</t>
  </si>
  <si>
    <t>MeetingOne Corp. provides virtual meeting and event technology and services for businesses and organizations. The company offers even tone, a solution for virtual events, such as pre-event planning and consultation, online registration, virtual event technology, and post-event reporting and tracking audio one conferencing, an audio conferencing service; web one conferencing, a suite of web conferencing solutions and event planner, an online registration tool to manage onsite and virtual event registration processes. It has everything needed to create, manage and deploy engaging web conferencing using adobe acrobat connect professionally.</t>
  </si>
  <si>
    <t>Supernotes Education, Ltd. is a software company that specializes in a collaborative notetaking platform. It is a unified tool that helps students take notes, organize materials, and collaborate. The company serves its clients across the country and internationally.</t>
  </si>
  <si>
    <t>Weekdone OÜ develops and provides a weekly employee status reporting and feedback solution for managers. It offers hassle-free weekly employee status reports, a dashboard, and a feedback system. The company serves its services throughout the country.</t>
  </si>
  <si>
    <t>Nextup.ai, Inc. is a bot integration company. It offers the best Jira integrations for chat programs. Its solutions reduce costly context switching by providing apps for Slack that make it simple to keep everyone updated without losing focus.</t>
  </si>
  <si>
    <t>Yiip, Inc. doing business as VoiceLayer is a provider of a real-time messaging platform. The company provides a platform that offers real-time voice messaging through a push-to-talk model which is also available as an API SDK to integrate into applications.</t>
  </si>
  <si>
    <t>Predictive Response, Inc. is a salesforce integration solutions company. It provides email engagement and marketing automation for the Salesforce platform. The company allows the development, deployment, and management of adaptive, branching, newsletter, and drip email campaigns to nurture prospects. It serves clients across the United States.</t>
  </si>
  <si>
    <t>TrueConf, OOO is the largest vendor of enterprise and consumer products and equipment for video conferencing in Eastern Europe. The company was the first to introduce a series of unique developments in the market of video conferencing, including 3D-video conferencing, mobile video conferencing and gesture-controlled video conferencing systems. It supports and promotes a number of non-profit public projects.</t>
  </si>
  <si>
    <t>NetStairs.com, Inc., is an intelligent social media delivery enabler. The firm build digital media infrastructures for global brands. The company combine science, art &amp; technology into a showcase of platforms founded on intelligent media delivery algorithms with a focus on interactive, live, on demand, streaming, progressive, and podcast protocols.</t>
  </si>
  <si>
    <t>miraminds GmbH is a software company that develops flow share documentation software and has since become a client of public administration institutions, SMEs, and enterprise enterprises from Germany and other EU countries. Its product helps reduce great amounts of time wasted on software documentation.</t>
  </si>
  <si>
    <t>Computershare, Ltd. is an accounting company. It provides financial and governance services, investor services, equity compensation plan administration, proxy solicitation, communications services, and technology solutions. The company offers its services worldwide.</t>
  </si>
  <si>
    <t>FlyNumber, Inc. has a new and inexpensive method for receiving and making phone calls. It creates and assigns phone numbers which various call forwarding capabilities, including landline and mobile phone call forwarding, local phone number, VoIP call forwarding, and Gtalk call forwarding.</t>
  </si>
  <si>
    <t>DLS Internet Services, Inc. is a successful provider of Information Technology and Voice over IP solutions for small and medium-sized enterprises. The company is privately held and enjoys strong expertise in IT networking, network security, data center operations, VoIP telephony, and fixed wireless broadband (RF).</t>
  </si>
  <si>
    <t>BoardPAC Pvt., Ltd. offers highly secure tablet-enabled paperless board meeting software present globally. The company's software is an effective way for board directors to access the board and committee papers directly to tablet devices with both on-premise and cloud storage options. It offers technology, apps, software, and corporate governance solutions.</t>
  </si>
  <si>
    <t>i800, Inc. offers an AI-powered, cloud-hosted, enterprise-grade next-generation business interaction platform. The company's platform transforms legacy communication systems, Chat Engines, and Survey Tools. It enables businesses to have a seamless communication platform with minimal ownership cost.</t>
  </si>
  <si>
    <t>InfiNetwork doing business as Netvillage.com, LLC offers a software suite used to create interactive community and e-commerce Web sites. Its software is combined with an array of telecommunication services provided through a strategic partnership with AT and T Global Services. Its customers use its software to create and manage online forums, message boards, portals, and other vertical Web-based communities, including integrating features such as chat rooms, classified ads, databases, and online auctions.</t>
  </si>
  <si>
    <t>IdeaConnection, Ltd. (ICL) specializes in confidential collaborative problem-solving for companies through a worldwide expert network with thousands of problem solvers across all areas of science, technology, and general business. The company's line of business includes providing management consulting services.</t>
  </si>
  <si>
    <t>Seelk SAS is a tech agency dedicated to Amazon in Europe. It provides global brands with the ultimate set of tools and services to automate and maximize sales on marketplaces through marketing automation, dynamic pricing, predictive inventory, and much more.</t>
  </si>
  <si>
    <t>Broadview Networks Holdings, Inc. provides communications and information technology solutions to small and medium-sized business and enterprise customers. It offers cloud services, such as OfficeSuite phone, a cloud-based unified communications platform solution; OfficeSuite call center services; video conferencing and collaboration; hosted Microsoft Exchange; data backup and recovery; hosted dedicated and virtual servers; virtual private data centers; Internet protocol (IP) voice services; data center and collocation services; Internet policy management; firewall/network security; online fax services; and virtual private networks.</t>
  </si>
  <si>
    <t>FocusMe, Inc., Ltd. is the most powerful distraction blocker for Windows, Mac, and Android. It offers productivity, website blocker, time management, block social media, Pomodoro Technique, application blocker, work-life balance, and efficiency.</t>
  </si>
  <si>
    <t>AQL, Ltd. is an Ofcom-regulated telecommunications operator. The company provides mobile messaging services for small and medium enterprises. It offers mobile messaging services that include field force automation, alerting, real-time information, and systems integration; supplies wholesale message termination services on behalf of telecommunications operators to various international message hubs and mobile network operators; provides wholesale voice services that include hosting of numbers on behalf of the U.K. DSL industry, and hosts manage and maintain fax platforms of telecommunications operators.</t>
  </si>
  <si>
    <t>Tierzero Co. is a Metro Fiber Internet and good customer service company that provides voice and data services to businesses. It offers hosted PBX phones, business voice phones, business Ethernet Internet access, metro Ethernet Internet access, high-speed Internet, and multi-protocol label switching cloud services.</t>
  </si>
  <si>
    <t>IdeasMine is a simple and effective solution for collecting, managing, and applying ideas for the progress of all Company Collaborators and beyond those of other stakeholders (Customers, Suppliers, Shareholders, Members, etc.) It is a Powerful Collaborative Idea and Innovation Management Software.</t>
  </si>
  <si>
    <t>Streem, LLC is a technology company that designs and develops mobile software. The company offers a real-time communication and collaboration platform that delivers a combination of augmented reality (AR), computer vision, and machine learning which equips users with the capability to capture crucial information such as brand models and serial numbers, take measurements, find angles, and save notes. It provides its services to businesses and consumers within the area.</t>
  </si>
  <si>
    <t>Jio Platforms, Ltd. doing business as Reliance Jio Infocomm, Ltd. provides broadband services to customers using wi-max as access technology pan India and offers mobile service providers and mobile applications. The company continues to grow and expand its mobile fixed wireless, wireline, and digital services portfolio with a focus on continuous innovation and ongoing investment in new technology, applications, and platforms. It focuses on areas of research, development, and new service deployment including blockchain, artificial intelligence, open-source platforms, IoT, data analytics, and next-gen cloud services.</t>
  </si>
  <si>
    <t>VoicePulse, Inc. provides voice-over IP (VoIP) service to residential and business customers. The company support worldwide. It offers for residential, business, and wholesale needs.</t>
  </si>
  <si>
    <t>Collaboration Squared, Ltd. is a revolutionary NYC tech start-up that solves the problem of attendance levels for remote event conference calls, webinars, and webcasts specifically designed for internal communications, external communications, investor relations, and crisis management. It offers phone conferencing, web conferencing, video conferencing, and event conferencing.</t>
  </si>
  <si>
    <t>XCEO, Inc. is a unique research, development and consulting firm. The firm is committed to excellence and the pursuit of Extreme Personal Leadership. It is dedicated to helping boardrooms and organizations develop and implement proven principles and best practices in leadership succession activities.</t>
  </si>
  <si>
    <t>LCA Systems, Inc. doing business as Yovu Office Phone is an enterprise-grade cloud-based phone system that its customers rave about. It is 100% Canadian-owned and operated, premium support, enterprise-grade, cloud-based, user-friendly, business, and office VoIP.</t>
  </si>
  <si>
    <t>LaunchPath Innovation, LLC is a web-based platform that harnesses the power of intrapreneurship to drive innovative growth, improve culture, and develop leaders within medium-to-large organizations. It democratizes and scales innovation by opening the door of intrapreneurial opportunity to every employee.</t>
  </si>
  <si>
    <t>Startup Space, LLC offers innovative technology services and solutions driven by startups, small businesses, entrepreneurs, incubators, and others in the startup ecosystem across the globe. Its team is made up of people that are passionate about helping startups and small businesses achieve dreams.</t>
  </si>
  <si>
    <t>Easymeeting, Inc. is a global video conferencing as a service provider that makes it possible for traditional video conferencing systems, PC's, Mac's, Tablets, and smartphones to collaborate in multi-participant video meetings together. It provides a technology that will save the customers both time and money and still give them the experience of successful, face to face, travel free meetings.</t>
  </si>
  <si>
    <t>ZipDX, LLC offers services that integrated with the Web, took full advantage of E-mail and electronic calendars, and leveraged the latest in telephone devices and modern communications networks. The company markets its services through a set of global partners. Its operate data centers in San Jose, CA, Miami, FL (USA) and Hong Kong, and have telephone access points around the world.</t>
  </si>
  <si>
    <t>Allied Telecom Group, LLC provides broadband Internet, data transport, and voice services. It offers metro Ethernet and private transport Internet services. The company also provides hosted PBX, PRI, and SIP Trunking services for businesses; integrated voice and data services; and local, long-distance, and toll-free services.</t>
  </si>
  <si>
    <t>mysocial AB creates a more transparent, authentic, and scalable influencer economy. The company offers everything a creator needs to capture a bigger and more engaged fan base. It helps marketers develop authentic and insightful end-to-end influencer marketing strategies.</t>
  </si>
  <si>
    <t>Table of Visions GmbH is an IT services and IT consulting company. It provides innovation management software, idea management software, and white label software. It serves its services within the area.</t>
  </si>
  <si>
    <t>VoiceSpring, LLC is a top-rated business phone service provider, offering the latest in cloud hosted VoIP technology. It has evolved from cutting edge technology to the preeminent mainstream technology for business phone service.</t>
  </si>
  <si>
    <t>Inline Manual, Ltd., provides a service to guide, support, and engage prospects and customers right within an application. It has been used to onboard, train, and guides hundreds of thousands of users all across the globe.</t>
  </si>
  <si>
    <t>Emailtopia Corp. is the provider of software and services for managing corporate inbound email to group mailboxes. The Company provides email management software and services for managing corporate email infrastructures. It offers response manager, an email response management solution that allows companies to route manage, track, and archive emails with partners and customers. The company serves various industries, such as financial, manufacturing, retail, government, distribution, non-profit, call centers, online e-tailers, insurance, education, and technology.</t>
  </si>
  <si>
    <t>MNK Group SA  provides its clients with innovative staffing and recruitment solutions. It acquires and puts to market niche-specific software solutions for every industry and every need.</t>
  </si>
  <si>
    <t>XBP, Inc. provider of telephony and contact center services. The company's telephony and contact-center services include voice and data convergence features designed for voice communication over traditional and mobile phones, desktop computers, laptops, and other VoIP-enabled devices, and deep reporting and analytics integration enabling customers to better understand user behavior.</t>
  </si>
  <si>
    <t>Optimal Access, Inc. is a software company that develops and markets desktop personalization software. Its product includes an optimal desktop, a navigation tool that integrates the functionality of a file manager, a program launcher, a web browser, and a file viewer into a single interface.</t>
  </si>
  <si>
    <t>MeetingReview is an independent website for reviewing all meeting venues and meeting services. The company provides meeting locations and meeting services platform.</t>
  </si>
  <si>
    <t>Corpell, LLC doing business as Incogneato is a secure, anonymous suggestion box that empowers people to share greatest ideas. It offers the ability to anonymously chat with the respondents in real time, giving the power to immediately addressed concern.</t>
  </si>
  <si>
    <t>Xecurify, Inc. doing business as MiniOrange Security Software Pvt., Ltd. is an IT company that provides security solutions. It offers cloud, identity, and access management, single sign-on, multi-factor authentication, risk-based access, on-premise individual development plans, user management, and security in web applications and mobile solutions. It caters to education, government, non-profit, finance and banks, healthcare and hospitals, media and entertainment, telecom, and internet sectors.</t>
  </si>
  <si>
    <t>Witivio SARL is a SaaS platform to design and monitor chatbots for Office 365 and the digital workplace. It provides staff augmentation with an innovative virtual assistant solution.</t>
  </si>
  <si>
    <t>iPlum, Inc. is a telecommunications company that specializes in wew US phone number, second number, international calling and roaming, cloud communications, secure messaging, Wi-Fi calling. Its application ables users to contact any cell phone or landline phone in any part of the world for extremely low call rates.</t>
  </si>
  <si>
    <t>Global Call Forwarding is a leading provider of international toll-free numbers and local phone numbers.  It offers local and international toll-free numbers which can be forwarded to any phone, anywhere in the world.</t>
  </si>
  <si>
    <t>Dockbit, Inc. turns software deployments into repeatable, manageable workflows. It made to spend less time tinkering and more time creating awesome software. The company connects dozens of services together and kick-off deployment with just a single Slack command.</t>
  </si>
  <si>
    <t>ERIYADA Systems provides eterprise solutions across the MENA regions. The company also provides turn key solutions for organizations to easily manage and automate different business functions and processes. Its solutions are carefully designed to serve the MENA market with user friendly interfaces personalised to end users' needs.</t>
  </si>
  <si>
    <t>Clearfly Communications, Inc. provides voice and broadband services to small and medium-size businesses in the Western United States. The company offers wire-line broadband and business phone line replacement services; and local, long-distance, toll-free, fax-to-email, and Internet access services.</t>
  </si>
  <si>
    <t>ＮＴＴテクノクロス株式会社 is an internet-based company that provides AI-driven solutions. It focuses on R&amp;D investment in AI, speech, data technologies, and more.  The company serves clients across the country.</t>
  </si>
  <si>
    <t>Edison365, Inc. is an idea and innovation management platform built on Microsoft Office 365. It leverages Microsoft Office 365 to deliver the freedom to crowdsource ideas and the tools to implement them. It's combining innovative ideation and leading Project Portfolio Management (PPM) solution, that turns good ideas into great business solutions and services.</t>
  </si>
  <si>
    <t>Veri-Core, LLC is a software company that provides software applications and turn-key solutions for audio and video capture, transcription, routing, and reproduction. Its systems are used in legal and business proceedings an accurate record of the live event is critical. The company serves clients across the United States.</t>
  </si>
  <si>
    <t>Systems Solution, Inc. (SSI) provides enterprise-level technology, hosting, management, consulting, and support solutions for small and mid-sized businesses in the Philadelphia Tri-State area. It offers consulting services, such as project consulting, and strategy and planning services; infrastructure services, including cloud hosting and business continuity; information technology management and network services; and voice-over-IP phones, and hosted exchange email solutions.</t>
  </si>
  <si>
    <t>Cloud Sim Telecoms, Ltd. is a telecommunications company that develops a mobile application that offers international calling and messaging services. It provides numbers for any occasion with low international calling rates, no roaming charges, and accessibility across the globe all packaged within one app.</t>
  </si>
  <si>
    <t>Audext is a smart service for transcribing audio to text online. Its app was created to save valuable time when transcribing audio to text.</t>
  </si>
  <si>
    <t>Nine Fives Software doing business as Pinboard operates a fast, no-nonsense bookmarking site for people that value privacy and speed. The company site offers extensive integration with Twitter, Instapaper, Delicious, and other outside sites, and caters to users who care more about speed and utility than socializing.</t>
  </si>
  <si>
    <t>Prio  is an software system designed to simplify and speed up the process of finding and executing the best possible course of action for and by any organization.</t>
  </si>
  <si>
    <t>Callifi, LLC is a business telephone company that provides streamlined phone systems. It specializes in VoIP, Customer Service, Business VoIP, Business Phone Systems, PBX, SIP, Phone Repair, Unified Communications, and UCaaS. The company offers its services across the country.</t>
  </si>
  <si>
    <t>Monica is an online tool that helps more meaningful relationships with friends and loved ones. The company offers IT software, CRM related, information technology, collaboration, and productivity, other collaboration</t>
  </si>
  <si>
    <t>Octopods Software Systems, Ltd. offers integrated messaging channels with features, including tags, saved replies, and assignment rules. The company's platform features custom data attributes, matching by phone number, proactive messaging, channel context, and user merging.</t>
  </si>
  <si>
    <t>1-VoIP Enhanced Service, LLC is one of the industry leaders providing business VoIP Service and Residential VoIP service. It is an Alternative or Non-Traditional Telephone Service Provider offering local, long-distance, and international calling to Residential and Small Businesses customers.</t>
  </si>
  <si>
    <t>Tability Pty., Ltd. is a software company. It helps teams stay focused and accountable with simple goal-tracking for OKRs, KPIs, and projects. The company specializes in Teams, Software, Productivity, Goal tracking, OKRs, and Outcome-Driven. It offers its services to clients worldwide.</t>
  </si>
  <si>
    <t>Workast, Inc. improves communication experiences between people, serving as a central platform for all its work. The company brings a 360 degrees view of what teams are working on whether it be projects or tasks. It is a task manager inside of chat platforms where teams can manage its work, create tasks, and complete tasks, all without leaving the conversation.</t>
  </si>
  <si>
    <t>Shindig, Inc. offers a platform for large-scale, online, video chat events. The company's proprietary technology enables it to give an online talk, be interviewed, and present multimedia in front of an online audience of thousands.</t>
  </si>
  <si>
    <t>SaasMates Pte., Ltd. doing business as QuizBreaker is a small bootstrapped, and remote company. It specializes in quizzes, team-building activities and games, workstyle profiles, personality tests, pulse surveys, and analytics. The company provides its services and brings teams together all over the world.</t>
  </si>
  <si>
    <t>Caravel Design capture and organize UX research, strategy, and deliverables. It offers UX Design, Interaction Design, User Experience, UI Design, Product Management, Agile UX, and Agile Development.</t>
  </si>
  <si>
    <t>Tauria, Inc. is a cloud-based unified communication management software provider. It offers an E2E encrypted secure video conferencing solution. It also offers features such as video conferencing, internal messaging, meeting scheduling, meeting management, file sharing, secure collaboration, knowledge management, encrypted cloud storage, and data privacy management. The company provides solutions to various business communications.</t>
  </si>
  <si>
    <t>SaaS Labs US, Inc. is a startup studio where the firm builds, invests in, or acquires disruptive B2B SaaS products. The company's products and investments are in the B2B space ranging from advertising to analytics to tools solving niche problems. It builds software products to serve hundreds of thousands of businesses around the world.</t>
  </si>
  <si>
    <t>Zip Conferencing, Inc. provides a simple and affordable way to conduct online meetings. Its services include Automated Conference calls, Audio Conference calls, Operator Assisted Conference calls, and Web conferencing services.</t>
  </si>
  <si>
    <t>ByteBeacon, Inc. is an internet company. It offers growth tools software such as light flare, bytetrack, divshow, softcomm, navigator, and brand code. The company provides its services to SaaS businesses.</t>
  </si>
  <si>
    <t>Humaxa, Inc. is a developer of employee retention software designed to connect feedback to actions via fun artificial intelligence conversations. The company's software offers an artificial intelligence-based employee experience chatbot that talks with the workforce and predicts what will improve employee engagement, enabling enterprises to gather data and predicts which actions will make key employees want to stay.</t>
  </si>
  <si>
    <t>Sigma Telecom, LLC provides telecommunication infrastructure services including; optimization, planning, and drive testing. The company delivers communication products that convert communication networks via progressions incapacity.</t>
  </si>
  <si>
    <t>Oya24 AS doing business as Oyatel provides Web-based phone systems to office businesses. The company offers CallManager, a Software-as-a-Service solution that gives access to replace traditional phone and PBX switchboard; and supports automated attendant controlled by calling queues, key selection menus, and automatically control the opening. It provides conferencing solutions to have control on when participants enter or leave the conference via notifications; Softphone that replaces the traditional desk phones; iPhone app; API services; and OyaChat, an encrypted and secure chat solution for internal communications.</t>
  </si>
  <si>
    <t>Governance and Executive Systems, Inc. doing business as BoardMaps is a software solution that digitizes meetings for boards and executive teams. It assists managers in preparing critical issues before meetings and then focuses meetings on decisions, with everyone being on the same page. The software ensures post-meeting continuity by allowing the triggering of subsequent action items and monitoring progress until critical matters are successfully resolved</t>
  </si>
  <si>
    <t>Standups.io UG develops a video and voice stories platform that unites remote teams and helps teams to make regular video check-ins from any time zone in the world. The company empowers teams to build frictionless communication and increase the effectiveness of collaboration throughout all workflows, meetings, and tasks with async video and voice messaging. It also provides team building in order to improve collaboration and keep teams cohesive.</t>
  </si>
  <si>
    <t>OnPixel doing business as Specctrenables design and development teams to collaborate more accurately, efficiently, and effortlessly by automating spec generation. It has the capability to spec dimensions, color, font, spacing, and more.</t>
  </si>
  <si>
    <t>PositionPTT, LLC is a Veteran Owned Business that offers an all-digital nationwide Push-To-Talk network designed to meet the needs of any business in any industry. The company provides telecommunication devices including USB Programming Cable, Charging Dock, Microphone Accessory for Mobile Radio, Replacement Antenna, Belt Clip, Mobile Radio, and Push to Talk Radio.</t>
  </si>
  <si>
    <t>Smartcove, Inc. is a technology company specializing in fast, easy-to-use employee performance management software that enables businesses to improve individual and organizational performance. It focuses on giving companies tools to achieve exceptional business results through employee performance.</t>
  </si>
  <si>
    <t>eSCRIBE Software, Ltd. is a public and private cloud solution, as well as an on-premise solution. The company provides an end-to-end solution allowing organizations to automate the full meeting process from drafting, collaborating, and electronically approving agenda items through to the building of agendas and minutes. It ensures continuity and effectiveness by integrating both virtual and physical meeting environments into a single, unified experience.</t>
  </si>
  <si>
    <t>Alliance Phones, Inc. is a software organization that offers a piece of software called alliance phones easy plus. alliance phones easy plus is VoIP software. It provides Cloud-based VOIP Solutions for small and medium businesses.</t>
  </si>
  <si>
    <t>Nosco ApS is a software and innovation consulting firm. The company makes the companies around the world more innovative, helping them implementing processes, strategies and tools for innovation and idea management. It have helped some of the most forward-thinking companies in the world with bringing its employees ideas to life, cutting costs, identifying new opportunities and developing an innovation culture.</t>
  </si>
  <si>
    <t>Loomion AG develops the best digital Board portal of the future - the Leaders' choice. It provides companies with a Board Portal and Leadership Collaboration Platform that is highly secure and convenient. It offers Secure Board solutions, Board Communication, Board Governance, Document Management, Meeting Management, iPad solutions, Secure Data Exchange, Board Secretariat solutions, Board Books, Paperless solutions, GRC, Risk Management, Meeting Planning, e-Governance, and e-Voting.</t>
  </si>
  <si>
    <t>Oblong, Inc. is a computer company. It provides videoconferencing services. Its services portfolio comprises call scheduling and launching, conference monitoring and support, and conference reports. The company serves governmental and educational institutions, media and entertainment broadcasters, and telecom services providers. It serves its clients within the nation.</t>
  </si>
  <si>
    <t>Siehec GmbH doing business as AgreeDo is a computer software company. It provides meeting notes apps that help clients prepare meeting agendas, write meeting minutes, and track the results of meetings. The company serves its clients worldwide.</t>
  </si>
  <si>
    <t>Crikle, Ltd. is a one-of-a-kind, easy-to-use sales solution that provides the tools a salesperson needs to sell remotely from a unified platform comprised of five core components, customer engagement, feedback management, sales enablement, content management, and sales analytics. It is an integrated all-in-one solution that is built to facilitate remote selling which connects effortlessly to existing sales management and CRM engines like Salesforce.</t>
  </si>
  <si>
    <t>BLRT Operations Pty., Ltd. offers Blrt, an application that humanizes digital communication and allows users to communicate with friends or colleagues who can't meet face to face. Its application enables visual and vocal communication by conveying emotions, permitting own time response, and producing collections in the cloud, and combining the bits of meetings, phone calls, and emails. The company offers its application through App Store and Google Play.</t>
  </si>
  <si>
    <t>SmartCrowds, Ltd. offers a Cloud-based Innovation Management solution that supports the 360  Innovation and Continuous Improvement Framework. The company provides a secure and private space to engage, encourage and capture innovation: moving beyond feedback and idea gathering to measurable testing, implementation, and improvement.</t>
  </si>
  <si>
    <t>Novamind Pty., Ltd. is a computer software company. It developed the visual mind-mapping application. The company serves clients across Australia.</t>
  </si>
  <si>
    <t>Mobex, Inc. is a business telecommunications service provider company. It offers business texting and internal messaging, call recordings, VoIP gateways, and other services. The company serves clients within the area.</t>
  </si>
  <si>
    <t>CareerLark, Inc. doing business as LarkApps, Inc. develops a performance management platform designed to help companies monitor the employees. The company's performance management platform offers an employee feedback interface where an employee gets continuous, real-time, and contextual micro-feedback, enabling clients to engage and develop millennials in a better way.</t>
  </si>
  <si>
    <t>Nickelled, Ltd. is a small business that does things differently. The company offers better customer success, boosts conversion, and engagement, and eliminates churn show users the steps to success with step-by-step guides. It serves a global customer base from offices in the UK, U.S., and Singapore.</t>
  </si>
  <si>
    <t>Branded Bridge Line, LLC offers a web-based communication platform that facilitates custom conference call services. It features call greetings, dedicated lines, and international calls. The company also offers its services for high technology, financial, legal, and nonprofit organizations.</t>
  </si>
  <si>
    <t>Minerva Knows, Inc. is a software company that captures and shares procedural knowledge. The company is currently operating in stealth mode.</t>
  </si>
  <si>
    <t>IDC Technologies, Inc. doing business as Electromeet is a webcast software. It is for live online training, remote support, and meetings anywhere.</t>
  </si>
  <si>
    <t>PrimeVOX Communications, LLC provides telecommunication services to businesses of all sizes by delivering an industry Voice over Internet Protocol (VoIP) phone system. The company offers enterprise-class communications systems, including fully encrypted end-to-end communication.</t>
  </si>
  <si>
    <t>Diaspora, Inc. provides social networking services. The company is an open-source and distributed community of social networks (or pods) that enable users to own its own data and control its privacy.</t>
  </si>
  <si>
    <t>Masskom, Inc. is a Cloud-based Enterprise Digital Signage and Sales Gamification Software. It creates a high-performance sales culture and gives the team visibility into rep performance live on TV.</t>
  </si>
  <si>
    <t>REVE Systems Pte., Ltd. provides software solutions for the telephony and IP telephony industry worldwide. It offers a wide range of assortment of products from backbone infrastructure to peripheral products, including middleware.</t>
  </si>
  <si>
    <t>Intesync, LLC provides domain expertise in three industries e-commerce, healthcare, and green tech. The company develops a number of smart applications to meet specific client requirements, including inventory control, workflow automation, digital content management, insurance claims processing, online collaboration, and customer services.</t>
  </si>
  <si>
    <t>Accept Mission B.V. is an online innovation tool for small to very large groups. It is a brainstorming tool that uses gamification and a powerful and attractive innovation platform for teams who want to go to the Next Level of Innovation.</t>
  </si>
  <si>
    <t>pascom GmbH and Co., KG is an expert in telecommunications and network infrastructure solutions and are the developers of the mobydick IP phone system software. The company's VoIP phone systems provide business with an innovative software based, open standards IP PBX to leverage the benefits of unified communications and enjoy maximum flexibility, scalability and ease of use whilst simultaneously supporting businesses significantly reduce telecommunication costs and increase mobility and productivity.</t>
  </si>
  <si>
    <t>Anglia Registrars, Ltd. doing business as Inform Direct, Ltd. is an easy Online Company Records Management for companies in the UK. The company is a web-based service that enables clients to maintain his/her own company, officer, and shareholder records.</t>
  </si>
  <si>
    <t>FamTeck, LLC is an information technology service company that provides technology contracting services. It offers internet, broadband, tv channel lineup, and other related services. The company serves customers in the United States.</t>
  </si>
  <si>
    <t>Zirtual Startups, LLC doing business as Zirtual provides virtual assistants for entrepreneurs, professionals, and small teams. The company offers research, copywriting, marketing, inbox, scheduling, travel, and personal services.</t>
  </si>
  <si>
    <t>Bell Canada is a telecommunications company that provides communications solutions to consumers and businesses. The company offers residential services, including local and long-distance telephone, Internet access, and digital television services. It provides wireless voice and data communications products, and services to residential, and business customers.</t>
  </si>
  <si>
    <t>CounterPath Corp. is a telecommunications company. It develops carrier-grade voice-over-internet protocol and video-over-internet protocol session initiation protocol softphones. It offers cable operators, service providers, internet telephony service providers, internet protocol PBX manufacturers, and original equipment manufacturers. The company provides its services to large and small businesses around the globe.</t>
  </si>
  <si>
    <t>Synergy Sky AS is an independent meeting-platform software provider for collaboration technologies and meeting rooms, providing the possibility to meet across platforms, technologies, and video systems and to move freely between vendors today, tomorrow, and in the future. The company develops and markets software platforms that enable the provisioning of high-quality integrated video communication and unified collaboration services.</t>
  </si>
  <si>
    <t>Board Director, LLC is a company that operates in the software development industry. It provides the nonprofit organization's executive director, staff, and board members a single platform to collaborate, share and communicate in the cloud. The company offers a board portal, board management software, document storage, paperless board meetings, information technology, internet, and web services.</t>
  </si>
  <si>
    <t>VanGoux, Inc. doing business as Bubbles is a software company. It offers a Chrome extension that allows users to drop comments anywhere on any website and also takes screen sharing to the next level by combining video, audio, and message-based collaboration to allow users to capture, comment, and share anything people see on the screen asynchronously. The company offers its services and products to clients</t>
  </si>
  <si>
    <t>Unlock Technologies, Ltd. facilitates simple and smart talent engagement. The software platform consolidates candidate data from multiple sources and suggests effective ways to proactively nurture relationships with prospective applicants. It also provides the right analytics to improve conversations, reducing time and cost-to-hire.</t>
  </si>
  <si>
    <t>Pexip Holding ASA doing business as Pexip AS is a video technology company. It solves customer communication scenarios with a secure communications platform. The company makes video more than meetings by embedding video into critical business functions connecting people, technology, and devices to support customized workflows. It serves the enterprise, government, and public sectors.</t>
  </si>
  <si>
    <t>Ahoy-hoy, Inc. doing business as Slapdash creates a desktop software-speed container in which workers can run all its office software like Slack, Dropbox, Asana, Salesforce, and Google. Its users can search across all its apps and be more productive, luring SaaS subscriptions from its employers.</t>
  </si>
  <si>
    <t>Telcentris, Inc. doing business as Voxox, Inc. provides unified cloud communication services for consumers and businesses. The company offers a suite of carrier-grade business phone solutions, including hosted IP-PBX, SIP trunking, SMS, cloud phone, outbound, and inbound toll-free calling, VoIP and carrier, and wholesale services; international calling, texting, and faxing services; and real-time language translation, voicemail transcription, free phone number, video, and media sharing and map, and location sharing services.</t>
  </si>
  <si>
    <t>Point of No Return (PNR) is a management consulting firm with a technology and growth focus. It offers Management Consulting, Corporate Development, and Governance and strategic planning.</t>
  </si>
  <si>
    <t>Speakserve, Ltd. is a pioneering Cloud-based Audio and Web Conferencing Service. The company also offers an easy-to-use, high-quality, low-cost, conference call, and web meeting service. Its clients range from small SMEs, through charities, to the largest Utilities and Universities in the Country.</t>
  </si>
  <si>
    <t>Junction Networks, Inc. doing business as OnSIP is a telecommunications company. It provides hosted business voice over internet protocol communications services to small, medium, and large companies. It offers OnSIP, a managed hosted private branch exchange (PBX) service, and a business-class phone system for extension dialing, inbound calls, automatic call distributor queues, adding conference bridges, uploading auto-attendant recording and voicemail services. It serves clients within the U.S.</t>
  </si>
  <si>
    <t>NobelBiz, Inc. is a provider of telecommunications, software, and customer engagement solutions. It provides voice services, a cloud contact center, and omnichannel solutions and offers product lines that include performance routing tools, hosted cloud-based solutions, and reporting platforms. The company offers its services to businesses within the area.</t>
  </si>
  <si>
    <t>Velocity Voice is a leading provider in the Enterprise Telecommunications market nationwide. The company systems are fully featured and include auto attendants, day/night mode, ring/hunt groups, call center queues, web operator panel, call park/hold/transfer, dial by name directory, conference bridges, softphone capability, cell phone integration, advanced reporting, voicemail to email, call recording, fax to email services, and more.</t>
  </si>
  <si>
    <t>Aurus, LLC is a Cisco Solution Partner developing the applications that extend the functionality of Cisco Collaboration and Contact Center products include PhoneUP, RichCall, U-Meet and Outbound. It provides custom development services in the sphere of IP telephony and call centers</t>
  </si>
  <si>
    <t>JetWebinar, Inc. is the leading real-time life and simulated live webinar hosting platform on the market today. Its unique platform empowers marketers with the ability to easily stream low-latency and large-scale broadcasts either live or automated.</t>
  </si>
  <si>
    <t>Boardtrac Pty., Ltd. offers secure online board portal software. It provides board and committee members with private, secure, and simple access to board documents and governance materials while improving the efficiency of tasks related to the administration and management of boards and committees within corporate, government, and not-for-profit organizations.</t>
  </si>
  <si>
    <t>Ringotel Communications, Ltd. is a developer company of unified communications. Its cloud communications center is built on open and integrated with SIP infrastructure as well and its portal or API gives control over configuration, enabling clients to connect workforce with a single framework. It serves within the area.</t>
  </si>
  <si>
    <t>Voxvalley Technologies Pte., Ltd. is a VoIP solution provider delivering innovative and business-transforming VoIP solutions for carriers and telecoms worldwide. The company is known globally for its excellence in technology-leveraged solutions and client-focused services. Its business portfolio includes VoIP solutions, that help telecoms and VoIP operators with customized mobile and business VoIP software solutions.</t>
  </si>
  <si>
    <t>BoardSpot, Inc. is an internet company that develops a cloud-based board management platform that allows nonprofit organizations to manage board members, meetings, and voting. It provides a reservation and attendance tracking tool that helps facilitate meetings. The company primarily serves clients throughout the area.</t>
  </si>
  <si>
    <t>Devada, Inc. operates an online community that publishes knowledge resources for software developers. The company offers DZone.com, one of the communities of user-contributed technical learning resources, and AnswerHub software powers developer relations communities for some of the biggest technology and tech-enabled companies in the world.</t>
  </si>
  <si>
    <t>CoFoundersLab, Inc. operates an online co-founder matching platform for entrepreneurs. The company's platform enables users to discover entrepreneurs that are looking to join a startup or seeking a business partner. It provides matchmaking for entrepreneurs through in-person meetups and events.</t>
  </si>
  <si>
    <t>Peoplebox, Inc. is an AI-powered one-stop tool for employee engagement, continuous performance, and manager success. It turns employees' feedback into Real Actions using smart action lists, nudges, and byte-size learnings.</t>
  </si>
  <si>
    <t>Akovana, LLC doing business as MyOwnConference is a software development company. It offers services for webinars, auto webinars, web conferencing, and online training. The company services are used in education, sales, business, marketing, and HR by clients all over the world.</t>
  </si>
  <si>
    <t>Hinted Co., Inc. is a fast-growing IT company with a team located in 5 different regions. It helps companies to increase productivity by making software training, employees, and user onboarding simple and automated.</t>
  </si>
  <si>
    <t>Input, Inc. is a focused, distraction-free space for a team to share knowledge. The company building products to help teams share knowledge, communicate better and make better decisions.</t>
  </si>
  <si>
    <t>Starface GmbH is a multiple awarded STARFACE telephone system, which is available as cloud service, hardware appliance, and virtual VM-Edition, suited for companies of every size. The company's STARFACE telephone system, designed and produced in Germany, is an open, future-proof UCC platform ready for interoperation with multiple CRM- and ERP systems. It supports common technologies and standards like POTS, ISDN, NGN, and Voice-over-IP and offers open interfaces providing integration into the business communication for iOS- and Android-based mobile phones as well as for Windows and Mac computers.</t>
  </si>
  <si>
    <t>Cogi, Inc. operates in the information technology industry. The company developes a mobile application that helps capture, review, and share cogent ideas from meetings, lectures, and phone calls. The company offers a mobile application that allows users to record audio and make notes on the audio file. It serves clients within the Country.</t>
  </si>
  <si>
    <t>Vozelia Telecom, S.L. is a landline and mobile telephone solutions operator for SMEs and professionals in Spain and internationally. The company offers voice IP services, such as IP lines/sip/fax trunking, IP numbering, virtual switchboard, Internet and data, and fax over IP services. It serves operators, wholesalers, resellers, and retailers; and distributors, including telecommunications integrators, system integrators, telecommunications consultancy, hardware distributors, and telecommunications wholesalers.</t>
  </si>
  <si>
    <t>Net One Systems Co., Ltd. designs, installs, maintains, and supports computer network systems. The company also installs computer security-related products and integrated audio-visual data communication environment systems by applying IP Internet Protocol technology. It builds a virtualized data center environment within the area.</t>
  </si>
  <si>
    <t>Premiere Global Services, Inc. (PGi) is an information technology and services company. It offers webcasting, event streaming, project management, cloud-based virtual meetings, audio, video, and web conferencing solutions.
The company markets its solutions through direct sales, channel resellers, software and technology companies, commercial and investment banks, retailers, travel and hospitality firms, and healthcare companies.</t>
  </si>
  <si>
    <t>Sliday, Ltd. is an IT services and IT consulting company. It specializes in cycle product design and development, with expertise in frontend React/Angular, backend Ruby on Rails, and hybrid apps made with Ionic. The company serves the web design industry.</t>
  </si>
  <si>
    <t>Literature and Latte, Ltd. creates software that aids in the creative process of writing long texts. The company has a passion for bringing together processes familiar to writers in new and exciting ways. It has helped turn napkins into novels, thoughts into theses, and scribbles into screenplays.</t>
  </si>
  <si>
    <t>Votum is a Slack app that enables to run polls, crowdsource ideas, questions, feedback, meeting agendas. It works inside Slack, with zero setup time for teammates.</t>
  </si>
  <si>
    <t>LM IT Services AG is an IT services provider. The company offers fully customizable services for IT companies - in Germany and world wide. Its line of business includes providing computer related services and consulting.</t>
  </si>
  <si>
    <t>Send My Call, Inc. is a leading global provider of call forwarding services. The company offers local, long-distance, international, and toll-free virtual phone numbers specific to a long and growing list of nations. It provides single touch-point international telecom services to individuals, small companies, and major corporations with a need to keep thousands of employees in contact with millions of customers, clients, and partners around the world.</t>
  </si>
  <si>
    <t>MeetVibe, Inc. is a mobile technology company. The Company mobile proximity technology helps users gain an increased awareness of surroundings for spontaneous opportunities. It allows users to discover people around them and share calendar availability to simplify scheduling.</t>
  </si>
  <si>
    <t>LD Telecommunications, Inc. doing business as Nexogy, Inc. offers quality phone service bundled with enhanced IP communications services, its' interactive communications portal is a gateway to advanced features only available through digital telephone service. The company also utilizes the global network and advanced routing technologies.</t>
  </si>
  <si>
    <t>Squadhelp, Inc. is an information technology and brand naming agency.  The company specializes in marketing, consulting, business development, business intelligence, and fintech. It serves customers globally.</t>
  </si>
  <si>
    <t>Re: Schedule, Inc. makes it easy to prepare for meetings, lead productive discussions &amp; track meeting results. The company has an organizing app that integrates Google calendar with agendas, notes, and tasks.</t>
  </si>
  <si>
    <t>ONEsite, Inc. is a software company that provides enterprise single sign-on and social networking software. The company offers a single sign-on software solution for simplifying site login and registration. It also provides ONESITE LIVE, a forum, chat, and comment software for live conversations; a hosting platform to deploy social network software sites; and social networking software to build enterprise Community Websites.</t>
  </si>
  <si>
    <t>Linkomat GmbH doing business as recordee operates at the intersection between communication and content creation. It provide an AI-enabled solution helping individuals and organizations record video conferences in HD, regardless of the number of participants or the quality of the internet connection.</t>
  </si>
  <si>
    <t>Mastermind Manager, Inc. is an app for managing better mastermind groups. Its app offers video conferencing with an agenda, timers, chat, and goal tracking. The company offers its services in the area.</t>
  </si>
  <si>
    <t>Trusted Services Pte., Ltd. is a Temasek Management Services (TMS) company. It operates on a business model that combines agility with its deep expertise to support the growth and demands of client businesses today. The company brings value to its clients.</t>
  </si>
  <si>
    <t>Expert Choice, Inc. is a Software Development. It offers Comparison Suite, a Web-based collaboration and prioritization platform TeamTime, a Web-based meeting used to visualize and agree on priorities, drill down the areas of disagreement, and document key assumptions and Expert Choice a Windows-based decision-making analysis across the world.</t>
  </si>
  <si>
    <t>Helppier, Ltd. operates an online support tool that enables the creation of interactive step-by-step tutorials and tooltips. The company is all about going beyond traditional online customer service. By creating sequential instructions to interactively guide users on the website, users don't need to go back and forth between videos and user manuals.</t>
  </si>
  <si>
    <t>Tixeo SARL has been designing secure video conferencing solutions. The company's solution allows meetings via HD video conferencing from any equipment while offering advanced collaboration features.</t>
  </si>
  <si>
    <t>IdeaLinker is a North American-based technology and consulting company. It focuses on Managed support and issue management. The company solutions enable companies to deliver support services for the organization and extended value chain.</t>
  </si>
  <si>
    <t>Cyberhorizon Corp., Pvt., Ltd. provides secure video based office platforms that serve as a virtual office for teams to collaborate seamlessly using various in-built tools. It supports  Always-On Face-To-Face Video Communications 2) Public &amp; Private Meetings,  3) Tasks : Create, Assign, Track 4) Real-time productivity dashboard.</t>
  </si>
  <si>
    <t>VoApps, Inc. provides communication application technology development. It develops voice applications for voicemail, text-to-speech, and web-centric data solutions. The company has patented solutions that optimize collections and call center efficiency.</t>
  </si>
  <si>
    <t>Press8 Telecom, Inc. provides VoIP-hosted PBX systems to SMBs and government entities. It is designed for rapid deployment with a simplified pricing model and custom installations.</t>
  </si>
  <si>
    <t>MeetingResult, LLC is a company that develops a repeatable meeting process that could use in its own business. The company offers the tools, training, and technology to enable clients to run the most productive meetings imaginable. It operates in the United States.</t>
  </si>
  <si>
    <t>Dealsta Pty., Ltd. doing business as Pointzi is the only mobile A/B testing platform for onboarding walkthroughs and tooltips. It activates users and improves feature usage with dynamic user education.</t>
  </si>
  <si>
    <t>SpiceLogic, Inc. specializes in the development of technically-advanced software products and embedded systems. Its packaged solutions are designed to support the technology implementation needs of Engineers and IT professionals.</t>
  </si>
  <si>
    <t>Anveo, Inc. is an innovative high-tech company. The company offers the world's most innovative communication platform for Voice and Data Integration services.</t>
  </si>
  <si>
    <t>Nextinit, S.L. operates a cloud-based platform that allows organizations to support employees, customers, and partners in creating new ideas together to improve and transform businesses. It combined crowdsourcing, gamification, and collective intelligence in one single competitive platform, which allows sharing, discussion, and growing together as a team.</t>
  </si>
  <si>
    <t>Colt Technology Services Group, Ltd. provides communication services. It allows customers to embrace the changing landscape of information technology and communications. The company offers application hosting, cloud, interactive voice, and infrastructure hosting services, as well as managed information technology, network, telephony, and data center services across the nation.</t>
  </si>
  <si>
    <t>Votacall, Inc. provides hosted VoIP and unified communications technology solutions. The company offers a business VoIP solution, a managed IP phone system that delivers cloud-based enterprise features; and a platform and network map, a cloud network redundancy solution.</t>
  </si>
  <si>
    <t>Factorial, Inc. doing business as Niles is a knowledge base tool and an invaluable tool for new hires, sales, and operations teams. Its tool is for sales and support, product and engineering, and people operations.</t>
  </si>
  <si>
    <t>Animacode, LLC doing business as IdeaKeep is an idea management system for messengers. It allows collecting, voting, and discussing ideas. The company specializes in IT software, productivity bots, information technology, collaboration, and productivity.</t>
  </si>
  <si>
    <t>Tactiq HQ Pty., Ltd. is a collaborative meeting minutes workspace. It is a rising Sydney startup that provides cloud-based meeting management solutions. The company works together on meeting notes that everyone contributes, has a built-in time tracking solution, and gets the information it needs from meeting analytics.</t>
  </si>
  <si>
    <t>Kdan Mobile Software, Ltd. is a Software Company. It offers NoteLedge, an app to create and organize notes, PDF Markup, a PDF reader app to annotate, edit, and share documents; Animation Desk, an animation app built for amateurs; Pocket Scanner which is used to scan documents, notes, and receipts to multi-page PDFs; and Write-on Video, a video editing app. It serves its clients worldwide.</t>
  </si>
  <si>
    <t>Rebase GmbH doing business as Nolt Software Inc. is a platform that collects crowdsourced feedback. The company prioritizes feedback, creates a roadmap with just a few clicks and keeps everyone up-to-date with automated updates.</t>
  </si>
  <si>
    <t>CellTrust Corp. is a mobile company. It provides mobile communications for regulated industries and it also offers CellTrust SL2, a platform for voice, SMS, and chat.</t>
  </si>
  <si>
    <t>Biochem6, LLC doing business as SnippetsBot refers to biochem6.slu.edu the first UNIX machine. It powered the first departmental website at Saint Louis University and builds applications focused on internal communications.</t>
  </si>
  <si>
    <t>Colabus, Inc. is an information technology and services company. It builds software solutions that bring a refreshing perspective to solving the complex needs of businesses.</t>
  </si>
  <si>
    <t>Vonage Holdings Corp. is a technology company that provides unified communications, contact centers, and programmable communications APIs. The company serves customers globally.</t>
  </si>
  <si>
    <t>Visionable, Ltd. is a developer of a video conferencing platform designed to re-imagine health and social care for the digitally connected future. The company's platform offers health visiting and school nursing, primary care psychology service, continence service and physio and perinatal services, enabling patients to have clinical care in the safety of its homes.</t>
  </si>
  <si>
    <t>Better Impression, Ltd. is a results-driven marketing startup that drives traffic and targeted leads to select business partners using digital marketing strategies. The company provides design, typesetting, and printing to the local community.</t>
  </si>
  <si>
    <t>Pravica, Inc. is a secure digital communications company. It offers blockchain technology services. It provides a decentralized email service that doesn't allow anyone to access data without permission.</t>
  </si>
  <si>
    <t>Enwoven, Inc. provides online storytelling that lets users collect and curate personal stories. Its platform helps in building embeddable multimedia timelines. The company empowers organizations to capture important history by weaving memories, media, and experiences into a dynamic knowledge base that builds more connected and productive companies.</t>
  </si>
  <si>
    <t>Decision AS extends the Microsoft office 365 platform with meeting management solutions that allow the organization to plan, organize and run successful meetings. It enables better meetings takes more than a tool, it requires a solution that shifts meeting culture. The agenda collaboration, the meeting engagement score, and smart minute-taking, meeting participants are better prepared for active discussions, and meetings are seamlessly coordinated.</t>
  </si>
  <si>
    <t>Football Nation Holdings, LLC doing business as Fancred, Inc. operates a social platform that lets fans build sports credibility. It provides a platform to share opinions, photos, videos, and articles. It unites the world's sports fans by creating a new way to consume sports information and interact with other fans and members of the community.</t>
  </si>
  <si>
    <t>Curverider, Ltd. doing business as Elgg is an open-source social networking engine. It provides a robust framework on which to build all kinds of social environments, from a campus-wide social network for the university, school, or college or an internal collaborative platform.</t>
  </si>
  <si>
    <t>CommPeak, Ltd. is a telecommunications company. It offers customized call center solutions to boost sales and productivity. The company has available solutions that enable companies to create customized solutions based on its unique business models. It serves throughout the country.</t>
  </si>
  <si>
    <t>Webjam Mark 2, Ltd. develops and provides social network solutions that allow organizations, brands, or groups to create customizable online communities in a Software-as-a-Service (SaaS) mode. Its SaaS-based social collaboration software helps enterprises to create social intranet, share ideas and insights, and connect team members.</t>
  </si>
  <si>
    <t>SimpleApps doing business as SimpleMind the popular Mind Mapping app for mobile and desktop. It helps the clients to organize thoughts, remember things and generate new ideas.</t>
  </si>
  <si>
    <t>The Conference Group, LLC (TCG) provides video and audio conferencing, Web conferencing, and teleconferencing services to businesses. It offers its services through its authorized representatives and wholesale partners.</t>
  </si>
  <si>
    <t>Carusto, LP is the result of the work of specialists in the field of telephony and Internet development. The company are displayed in the VoIP solutions which are reliable, flexible and easy to use.</t>
  </si>
  <si>
    <t>Telonium Communications, LLC is a leading VoIP telephony provider in the southeast of next-generation web-based digital communications systems for business. It has replaced its existing multi-system telephone, call recording, and reporting systems with a custom-designed system. The company is affordable, scalable, and feature-rich, and real-time reporting on the web keeps managers on the pulse of the call center.</t>
  </si>
  <si>
    <t>Verrex, LLC provides video conferencing, presentation, and collaboration solutions. The company offers audiovisual systems integration services, such as design-build, project engineering, procurement, project management, fabrication, quality assurance, systems integration, and programming; and global managed services, including professional services, client care service and support, onsite staffing, and cloud-based conferencing.</t>
  </si>
  <si>
    <t>Knoa Software, Inc. provides user experience and performance management software solutions. The company offers on-premise and cloud-based solutions that monitor, measure, and manage how end-users are utilizing enterprise applications to optimize the end-user experience, enhance user performance, and deliver a return on investments.</t>
  </si>
  <si>
    <t>Impossible Labs, Ltd. doing business as Nikabot develops a time-tracking Slackbot for teams. It is created as an internal project at Impossible, a team of over 60 creatives spread across 4 studios and 3 continents. The company runs more than 6000 Slack teams around the world, helping gather accurate information about the team's performance and make informed decisions.</t>
  </si>
  <si>
    <t>Vonix, LLC is a privately-owned communications provider. It helps businesses enhance customer experience with streamlined cloud phone communications. Seamlessly handle calls across devices and access time-saving features like IVR menus, day/night mode, voicemail transcription, and automatic forwarding to mobile devices. Plus, enjoy clearer calls with reliable service and hands-on support from a local team.</t>
  </si>
  <si>
    <t>Plausible Labs Cooperative, Inc. supports creative and scientific expression, transparent collaboration, and independent problem-solving through products, business structure, and long-term relationships with customers, investors, partners, and communities. It also consists of developers that care deeply about user experience, and designers that truly understand target platforms.</t>
  </si>
  <si>
    <t>MeetingQuality Pty., Ltd. is focused on measuring the contribution of individual and group performance in meetings and then bench marking against the organisation, customer and supplier expectations. It then graphically benchmarks each attendee MPS to its organisation MPS and the entire MeetingQuality database MPS.</t>
  </si>
  <si>
    <t>Zeal Technology, Inc. makes every company a better place to work. It provides company leaders with a suite of employee check-in and measurement tools to provide consistent and accurate metrics of employee morale and company culture.</t>
  </si>
  <si>
    <t>Focus is a team management software that helps companies work better. It helps companies improve strategy execution through OKRs, weekly retrospectives, and daily check-ins.</t>
  </si>
  <si>
    <t>RateTel, Inc. doing business as Officering, provides a first-class network to deliver services. Its products offered are business phone systems, hosted PBX services, virtual phone systems, cloud phone systems, cloud PBX, virtual PBX, cloud IPBX, virtual IPBX, VoIP phones, SIP phones, VoIP devices, SIP devices, SIPtrunking service, VoIP phone service, pbx, and class 5 services.</t>
  </si>
  <si>
    <t>MagicJack VocalTec, Ltd. is a cloud communications company. It provides devices, such as The magicJack, magicJack PLUS, magicJack GO, and magicJack EXPRESS that enable customers to receive VoIP phone service for home, enterprise, or traveling. It serves in the United States.</t>
  </si>
  <si>
    <t>Pumpkinplanet, Lda. doing business as VEEDEEO is a secure cloud video conferencing platform that enable easy and flexible video meetings between browsers, SIP or H.323 video conferencing systems and mobiles, in an immersive HD video experience. It supports a wide variety of meeting scenarios: from one-to-one meetups to multi-point meeting workshops and large scale online events.</t>
  </si>
  <si>
    <t>Mizage, LLC is a company dedicated to improving the daily lives of its customers. The company creates software for Mac OS X and Microsoft Windows.</t>
  </si>
  <si>
    <t>Rocket Whale Products, LLC doing business as Blissbook is a provider of a digital handbook creation platform. The company's platform allows human resource professionals to create digital handbooks for improving work culture and employee engagement.</t>
  </si>
  <si>
    <t>xroom AB is a web conferencing software that helps businesses in the legal, accounting, psychology, and other industries conduct video calls, share files, establish chat-based communication, and more from within a unified platform. It allows staff members to ensure end-to-end encryption and set up password-protected rooms to ensure user and data security. It provides secure, simple, and encrypted video conferencing while featuring white-labeling, branding, streaming, and an API.</t>
  </si>
  <si>
    <t>ANPI, LLC a facilities-based telecommunications provider, provides wholesale long distance, data, and carrier solutions to ILECs, CLECs, and wireless operators throughout the United States. Its solutions include private label hosted unified communications; point-to-point, managed IP and TDM dedicated circuits; SS7 signaling network and database services; tandem access services; dedicated Internet access; and back office tools for monitoring and analyzing traffic.</t>
  </si>
  <si>
    <t>Oodrive Group SAS is a software-as-a-service organization providing secure online file management solutions for companies. The company collaborates, communicates, and streamlines its business using transparent tools that guarantee security, sovereignty, and compliance.</t>
  </si>
  <si>
    <t>ReplayWell S.R.O. provides effective access to the audiovisual material. Its innovative service SuperLectures.com allows its clients to quickly search in large video data collections from conferences and increases the value of the clients educational content.</t>
  </si>
  <si>
    <t>Monster VoIP is a next-generation unified communication platform. It offers the best business phones for small businesses and large enterprises alike, with custom installation, delivery, and support.</t>
  </si>
  <si>
    <t>Fongo, Inc. is a provider of telecommunication services to make individuals connect with each other. The company's technology provides voice-over-internet protocol, unlimited text, and media messaging service, and hosts free conference calls, enabling customers to create customizable profiles and interact with others with low-cost, personalized communication services.</t>
  </si>
  <si>
    <t>ITK Communications GmbH specializes in tailor-made IT and telecommunications. Its solutions are for the entire business communication of corporate customers and medium-sized companies. The company develops individual and manufacturer-independent communication solutions throughout Germany and internationally.</t>
  </si>
  <si>
    <t>tts Knowledge Solutions, Ltd. provides enterprise software solutions. The company offers solutions in information technology and SAP environment for performance support, talent management, and corporate learning services. It serves clients within the area.</t>
  </si>
  <si>
    <t>Tricom Systems, Ltd. is an IT Solutions and custom software company. It provides proactive IT Solutions and Support for Small to Medium Businesses and homes.</t>
  </si>
  <si>
    <t>Confrere AS develops a video meeting and conferencing platform for professionals. The video chat solution was developed specifically with doctors, tutors, banks, psychologists, recruiters, personal trainers, and its clients in mind.</t>
  </si>
  <si>
    <t>Glint Innovation is a collaborative innovation platform that brings employees, customers and focuses groups together to generate value for the business. Its valuable ideas can be an immense source of inspiration toward enhancing services, developing products, and improving processes. The company's products are used worldwide by many organizations -including governments- looking for new ways to connect, collaborate, engage and generate value.</t>
  </si>
  <si>
    <t>Doodle AG is an enterprise scheduling technology helping the world's largest brands instantly set meetings with clients, colleagues, and teams. It is the simplest way to schedule meetings with clients, colleagues, or friends.</t>
  </si>
  <si>
    <t>Venn US, Inc. is a developer of a cybersecurity and compliance platform intended to enable a free and flexible workforce without compromising data security or regulatory compliance. The company's SaaS platform offers management and control over the data, applications and device flexibility to enterprise broker-dealers, insurance companies, wealth management firms and independent registered investment advisory firms, enabling its independent representatives and advisors to work securely.</t>
  </si>
  <si>
    <t>Kavkom SASU is the IP telephony or VOIP operator offering telephone services to businesses. The company offers Call Center-friendly call simplification solutions such as Call Predictive Calling, and the Call Robot that can broadcast the same message to thousands of people around the world at the same time. It serves clients nationwide.</t>
  </si>
  <si>
    <t>Banter, Inc. is a cloud-based communication solution for businesses of all shapes and sizes. It specializes in empowering workforces to strengthen connections with customers, improve collaboration among employees, and enhance the efficiency of day-to-day processes by using tools to embrace expansion, improve connection, and increase productivity. The company serves clients across Texas.</t>
  </si>
  <si>
    <t>Momentum Telecom, Inc. is a provider of business voice, BBX broadband management, and unified communications solutions. It offers hosted IP private brand exchange solutions to direct subscribers and partners; SIP trunking solutions; and collaboration tools. It operates digital voice lines for independent cable operators, municipalities, value-added resellers, managed service providers, and direct subscribers.</t>
  </si>
  <si>
    <t>CuePin is an easy-to-use design collaboration web app that helps designers, agencies, project managers, and clients, communicate effectively and efficiently. It provides an effective, and easy-to-use collaboration tool that lets its user present the drafts for websites and other projects to other people very easily while giving them the opportunity to add notes directly to the draft.</t>
  </si>
  <si>
    <t>Intaktus AB doing business as Liveshop is a platform that allows for personal service &amp; sales online. The company has taken the strengths from retail, telemarketing, and online and developed a unique system that provides personal contact via the Internet and the ability to advise and guide the visitor in real-time.</t>
  </si>
  <si>
    <t>Basaas GmbH is a software company that connects all apps into one solution and boosts team productivity. It provides a business app store, digital workplace, app management, app integration, single sign-on, and intranet. The company also enables people to support every colleague with a device-independent digital workplace and distribute the apps for teams or departments.</t>
  </si>
  <si>
    <t>Redbrick Technologies, Inc. is the backbone of disruptive digital companies. The company develops desktop software for users worldwide and DeskMetrics, an analytical solution that provides data points for users to track and leverage into the software. It has been building and marketing cutting-edge products for consumers and businesses around the world.</t>
  </si>
  <si>
    <t>CallTower, Inc. is a telecommunications company. It provides solutions including Operator Connect Microsoft Teams, Teams Direct Routing, GCC Teams Direct Routing, Office 365, Cisco Webex Calling / UCM, Cisco CCPP, Zoom (BYOC), CT Cloud UCaaS, and four contact center options, including Five9 for business customers. It allows people to communicate around the world.</t>
  </si>
  <si>
    <t>VoipSwitch, Inc. is a company of applications development that is focused on developing high-quality, scalable, and cost-efficient VoIP Softswitch platform solutions for global telecommunications service providers. The company is utilizing its proprietary solutions to enable operators to deliver secure, reliable VoIP-based services which are fully interoperable with other established VoIP standards and systems.</t>
  </si>
  <si>
    <t>Cloze, Inc. provides solutions that enable email, business connections, social networks, and address books into a single view. It offers an address book on the cloud. Its solutions always keep the user's address book up-to-date for its entire network and organize its relationships as it works.</t>
  </si>
  <si>
    <t>idiligo B.V. provides an online platform that enables its users to conduct meetings with others. Its intelligent solution is available on all devices with the internet and is easy to use without any form of a download.</t>
  </si>
  <si>
    <t>Proficonf, Ltd. is a software development company. It offers a video conferencing solution, online meetings, web conferences, webinars, SaaS, web-based video conferences, live streaming, a video API, and virtual events. The company provides its services to clients globally.</t>
  </si>
  <si>
    <t>FLF Product Design, Ltd. doing business as The Good Workshop (TGW) is a B2B SaaS platform that provides services for innovation management. The company target enterprises and entrepreneurs who need to measure the way will innovate across domains and locations, and for various team sizes.</t>
  </si>
  <si>
    <t>Dynalist, Inc. is a data-driven dynamic retargeting company that works together with Workflowy in developing mobile games. It helps organize all the tasks and projects in one place with infinite zoom lists. It serves diverse types of clients.</t>
  </si>
  <si>
    <t>Conference Platform, Ltd. operates in the information technology industry that allows users to attend meetings in succession and converse while sharing videos and a document. The company has collaboration regardless of endpoint or device and instant connectivity without the need for reservations. It has a content delivery network supporting limited and geographically remote connections.</t>
  </si>
  <si>
    <t>InterLinx Communications, LLC is in the Telephone and Communication Equipment business. It provides wholesale fiber connections to businesses, as well as to local ISPs and large carriers.</t>
  </si>
  <si>
    <t>Exago Venture SA provides consulting and innovation management services. The company offers an idea to market, a gamified platform that optimizes delivery supported by consulting and management services.</t>
  </si>
  <si>
    <t>Troopr Labs, Inc. is an assistant and work management platform. Its dramatically improve Team Productivity by automating the admin work and taking the friction out of everyday work management.</t>
  </si>
  <si>
    <t>SipVine, Inc. is an Internet-based telephone service company. It provides business VoIP phone solutions and differentiates on voice quality, sweet phones, awesome service, and cost savings. It serves customers coast to coast.</t>
  </si>
  <si>
    <t>Agilentia AG doing business as Sherpany is an enterprise-grade software designed to streamline decision making. The company provides a Web-based e-voting and investor relations platform that connects shareholders with its companies during the year and specifically for the annual general meetings, enabling board members of the companies to keep the focus on board matters across time and place.</t>
  </si>
  <si>
    <t>SIP.US, LLC is a company that operates in the telecommunications industry. It is a business-class SIP trunk service provider for IP-PBX systems and analog or digital telephone adapters. The company's SIP trunks operate on its own broadband Internet connection, and it offers unlimited rate plans.</t>
  </si>
  <si>
    <t>Forum Communications International has been at the forefront of audio conference design for two decades with a commitment to design quality, product value, and customer satisfaction. The company's complete line of conference and collaboration products and emergency response solutions have been the products of choice for business and enterprise customers of all sizes, from small businesses and branch offices to Fortune 500 organizations, the government, and the Department of Defense. It specializes in the design and deployment of audio conferencing and emergency response solutions.</t>
  </si>
  <si>
    <t>Help at Home, LLC is a company that operates in the hospitals and healthcare industry. The company specializes in providing home care services. It provides services in the United States.</t>
  </si>
  <si>
    <t>Get Lucidity, Ltd. is an information technology service provider company. Its smart assistant is always on hand with help and guidance, every step of the way and uses relevant examples of strategic tools, ready-made company communications, and reminders to keep the momentum up on specific tasks.</t>
  </si>
  <si>
    <t>Lead Tech, Inc. is an early growth stage startup company. The company makes it easy for any organization to build an internal mentorship network and create unbiased promotion pipelines to increase corporate diversity. It uses the power of AI to increase employee engagement, retention, and diversity; leveling the playing field for all employees to advance purely based on its merits.</t>
  </si>
  <si>
    <t>Team Coaches, Inc. is an innovative suite that integrates collaboration, operation, community, and portfolio management all-in-one place. The company resolved the main problems that an accelerator has, too many spreadsheets, data collection and analysis, and mentor match-making.</t>
  </si>
  <si>
    <t>CrowdWorx GmbH is the leading integrated software and consulting service provider for all aspects of idea and innovation management. Its scope of services and software tools includes everything from Idea Management Tools for small and medium-sized businesses to Enterprise Innovation Management Solutions, as well as Innovation Program Development, Innovation Strategy Consulting, Change Management, and Employee Engagement programs.</t>
  </si>
  <si>
    <t>yuutel GmbH is a telecom network operator and solution provider that specializes exclusively in business communication. The company develops and implements communication services based on the latest IP technologies for companies of all sizes and in all sectors from local or international customer hotlines to cloud telephone systems and special solutions for telephony.</t>
  </si>
  <si>
    <t>Transcense, Inc. doing business as Ava is a software development company that develops a speech-to-text application designed for deaf and hard-of-hearing people back into group conversations. It offers meeting captioning, downloadable transcripts, AI dynamic summaries, and live translations for video meetings. The company serves customers in the United States.</t>
  </si>
  <si>
    <t>Ocirix Group, S.A de C.V. doing business as Kolonus is an IT Services and IT Consulting company. It provides automated and digitalizing processes, administration, and organization. The company offers SaaS Marketplace, payment processing, access control, reservation, Property Management, and tenants.</t>
  </si>
  <si>
    <t>BoonEx Pty., Ltd. is a company that operates in the Software Development industry. It builds open-source social network software for SMBs, local clubs, hobbyists, niche communities, and interest groups. The company provides free, open-source, downloadable community-building software for niche social networks.</t>
  </si>
  <si>
    <t>Hizen Pte., Ltd. doing business as Fitbots is a laser sharped focused on Strategy execution with OKRs. The company specializes in OKRS, OKR Coaches, Employee Engagement, Executive Coaches, Leadership Coaching, Strategy Execution, OKR Certification, and OKRs Training.</t>
  </si>
  <si>
    <t>LKCollab, LLC doing business as Bubbl.us is a computer software company. It offers a tool for mind mapping and brainstorming, letting teams of all kinds create, and share colorful mind maps. It offers a visual thinking tool for structuring information, helping users to understand, remember, and generate new ideas. The company serves its services to customers in the United States.</t>
  </si>
  <si>
    <t>WebRoom.net is a digital virtual platform. It is a way to meet, teach, train, or collaborate online and open its virtual room and invite others directly from the browser. The company has No installation required, usage is free for up to 45 minutes.</t>
  </si>
  <si>
    <t>Cisco WebEx, LLC is a telecommunications company that provides Web and video conferencing solutions that enable organizations to meet online, hold events and Webinars, teach or train, and offer remote tech support. It offers WebEx meetings, an online place for posting and sharing all meeting-related files; a WebEx meeting center, a video conferencing solution for organizations, and collaboration meeting rooms for businesses. The company provides its services to clients across the country and internationally.</t>
  </si>
  <si>
    <t>toketaWare, Ltd. specializes in software development for Mac, Windows, iOS, mobile, real estate, and software. It produces universal iThoughts for iOS and retired original iPhone, and iPad iThoughts apps. It serves customers in the United Kingdom.</t>
  </si>
  <si>
    <t>Sylaps, Inc. is making real-time secure communication a reality by providing easy to use, secure and reliable video conferencing solution for everybody. It also provides integration services and consulting for a small and large business that wants to integrate WebRTC technology into the services.</t>
  </si>
  <si>
    <t>Hetikus Emea Subsidiary, S.L. is a software developmeny company. It offers an end-to-end governance management tool. The company provides its products within the area.</t>
  </si>
  <si>
    <t>PanTerra Networks, Inc. is a provider of cloud-based unified information technology solutions. The company offers SmartBox, a business-class cloud file sharing solution with built-in communications, and a CloudUC platform for business-class unified communications from the cloud. It also provides services in the areas of the hardened data center, FutureProof platform, ultra-reliable service delivery, enterprise security and administration, and billing aspects. It provides its products and services to consumers anywhere in the world.</t>
  </si>
  <si>
    <t>Be-novative Zrt is the collective creativity cloud platform built for innovation breakthroughs. The company is an award-winning software's unique methodology fuses gamification, crowd sourcing, and design thinking principles to digitally emulate how a confluence of creative minds produces innovation quickly, engagingly and efficiently.</t>
  </si>
  <si>
    <t>Fibernetics Corp. is a telecommunication company. It provides voice and data convergence solutions. The company develops a phone-to-phone communication service that utilizes voice over Internet protocol. It offers its services to B2B and B2C sectors across the country.</t>
  </si>
  <si>
    <t>MABee Arts Ltd. doing business as Alternote is a note-taking application that enables its users to make notes; collect information; and write down ideas, feelings, and memories. It offers many features, including distraction-free mode, Evernote service support, night color theme, 6 built-in fonts, font size and line settings, colored tags, live word count, starred notes, compact mode, to-do lists, selective sync, and more. It serves the client for Mac.</t>
  </si>
  <si>
    <t>MindSumo, Inc., operates an online marketplace that students solve real-world corporate challenges. The company offers MindSumo, which allows students to showcase the skills, win cash prizes, and prove themselves and organizations to connect with a talent pool and view work-samples to identify recruits.</t>
  </si>
  <si>
    <t>Gradwell Communications, Ltd. provides Internet communication services to business people in the United Kingdom. It offers business phone services, such as single-user VoIP, multi-user VoIP phone systems, enterprise VoIP trunk, VoIP add-ons, call forwarding, international numbers, and directory inquiries; and broadband Internet services, including ADSL broadband, EFM leased lines, fiber (FTTC), fiber line (FTTP), and broadband equipment.</t>
  </si>
  <si>
    <t>FireflyApps, Ltd. is a software company. The company provides IT solutions to small and medium-scale companies. It serves customers within the area.</t>
  </si>
  <si>
    <t>VCLOUDX Pte., Ltd. doing business as EnableX, is an information technology and services company. It offers a CPaaS platform for live video, emotion AI, voice, and SMS, providing APIs and SDKs for web and mobile developers with omnichannel communication solutions. The company provides its services worldwide.</t>
  </si>
  <si>
    <t>Vxt Ltd. is a software company revolutionizing small business communications by providing affordable voice message management and automation tools. Its mobile app saves clients time with artificial intelligence and other technology that allows it to read its voicemail, forward voicemail to email, prioritize its messages, and automate other tasks.</t>
  </si>
  <si>
    <t>BE Intent, Ltd. develops a cloud-based productivity improvement application for employees. The company also develops a cloud-based application that enables employees to improve its psychological status through online interaction and helps leaders track employee performance via a dashboard platform.</t>
  </si>
  <si>
    <t>Internet MegaMeeting, LLC operates in the Technology, Information, and Internet industries. It provides web-based video conferencing software with real-time audio, video, and presentation capabilities. The company also serves within its area.</t>
  </si>
  <si>
    <t>HBR Labs, LLC doing business as Verishow, Inc. offers live support and collaboration platform designed to meet the needs of organizations that want the option to interact in person in conducting business online. The company provides a complete SAAS-based digital experience (DX) platform that consists of video chat, co-browsing, and content sharing. It runs on any operating system and browser, including mobile devices.</t>
  </si>
  <si>
    <t>Braineet SAS is a computer software company. It provides innovation management, project portfolio management, the innovation process, idea management, open innovation, and new product development. The company offers its products and services worldwide.</t>
  </si>
  <si>
    <t>Vacation Tracker Technologies, Inc. is a simple tool to keep track when team members are on vacation or away from the office. It also has employee attendance tracking system that is built directly in Slack.</t>
  </si>
  <si>
    <t>Answer360 Telecommunications, LLC provides enterprise-class Hosted VoIP and Unified Communications to businesses and institutions. The company is quickly becoming an industry leader in business communications nationwide. It offers Voice/Phone and Data/Internet products and services. It also Unified Messaging service that allows customers to enjoy the convenience of having a virtual telephone number with universal accessibility, along with a professional auto attendant with IVR and call routing.</t>
  </si>
  <si>
    <t>Instapaper Holdings, Inc. is a social bookmarking industry. It provides an online tool to save Web pages for reading later. The company offers to design and develop software products to read, save, highlight, and comment on text in any article. It serves customers within the area.</t>
  </si>
  <si>
    <t>Codigital, Ltd. provides cloud-based technology for harnessing the collective intelligence of groups in real-time. It offers the convenience and scale of a survey, and the creativity of a brainstorming session, thereby capturing the value of the collective intelligence of the group.</t>
  </si>
  <si>
    <t>Pronovix Group BV is a web design and software specializing in APIs. The company builds developer portals in Drupal. It is a direct business partner in both in collaboration with Apigee and helps its clients create a developer experience tailored to its needs.</t>
  </si>
  <si>
    <t>WiseMapping is a software development company. It creates an online mind-mapping editor for individuals and businesses.</t>
  </si>
  <si>
    <t>Infiniti Telecommunications Pty., Ltd. is a leading communications provider, and a one-stop shop for all small and medium enterprise (SME) needs. It provides heavily discounted phone call rates, supply, and installation of cloud and traditional on-site phone systems hardware with local care and support, throughout Australia.</t>
  </si>
  <si>
    <t>PS Technology, Inc. doing business as Valvora, is a team of technology professional that create simple solutions for everyday challenges. The team identifies own challenging problems and writes well-built software to make it more efficient and effective.  Whether Fortune 500 or a small start-up, it'll help to build a better tomorrow, today.</t>
  </si>
  <si>
    <t>Tolstoy, Ltd. is an interactive video platform that gives leads the experience of a face-to-face conversation with a company but in a self-service manner. It increases conversions across critical funnels, such as lead qualification, demos, and education.</t>
  </si>
  <si>
    <t>Communicloud Pty., Ltd. is a provider of audio, web, and video collaboration services. It provides technology that helps organizations to better collaborate, engage and connect.</t>
  </si>
  <si>
    <t>iEnabler, Inc. is the next wave of Innovation Management Software. The company works with the leadership team with a repertoire of time-tested innovation-led growth framework, patent-pending innovation enablement Software and lots of whiteboards.</t>
  </si>
  <si>
    <t>GAO Research, Inc. is a provider of embedded modem software, fax modem software, speech software, and telephony software for electronics equipment, telecommunications, and semiconductors industries. The company offers a suite of Voice over IP, fax relay, fax/modem/voice relay software for embedded applications; and consulting services. It serves set-top boxes, multi-function printers, video phones, wireless communications devices, feature phones, DVD players, defense products, software modems on PCs, Internet phones, modem pools, metering, and debit/credit card terminals applications.</t>
  </si>
  <si>
    <t>SecureCo Pty., Ltd. is an award winning Australian owned SaaS Fintech. The company's platform delivers a simple solution for enterprises to secure its payment data, achieve PCI compliance and improve its customer experience.</t>
  </si>
  <si>
    <t>Singtel Optus Pty., Ltd. is a telecommunications company that provides communications services such as mobile, telephony, business network services, Internet and satellite services, and subscription television. It also offers broadband, Internet, home phone, digital TV, local, national, and long-distance telephony, satellite services, and business network services. The company serves individual and business customers, small and medium businesses, government, healthcare, banking and finance, retail, and education sectors.</t>
  </si>
  <si>
    <t>VOIPo, LLC is a provider of VoIP, voice, and messaging services including home phone service, small business phone service, business SMS, and toll-free numbers. The company also offers its users VoIP phone services, toll-free numbers, local forwarded numbers, business phone systems, hosted PBXs, SMS-enabled numbers, and resell VoIP services. It offers its services to residential and small business users.</t>
  </si>
  <si>
    <t>Veamly, Inc. is automatically prioritized and labels support messages. The company helps support teams optimize the attention span and use the time more efficiently by integrating it into existing support tools (Slack, Jira, Zendesk and more). It analyzes, flags then prioritize all inbound messages according to the context.</t>
  </si>
  <si>
    <t>BoardOnTrack, Inc. is the platform, partner, and community empowering charter boards and executive leaders to reach a higher bar, together. The company provides Web-based tools, expertise, training, and membership community for boards and CEOs of charter public schools in the United States. It offers articles, presentations, a board meetings guide, a board structure guide, and financial oversight toolkits.</t>
  </si>
  <si>
    <t>Sentry Centers Holdings, LLC doing business as Convene, LLC provides conference spaces and on-site integrated services to host meetings. The company offers studios for small-format meetings, hubs for medium-format meetings, forums for large-format meetings, and community areas. It provides work and office suites, and Commons is an on-demand network of workspaces.</t>
  </si>
  <si>
    <t>PC Conferencing, Inc. doing business as GreenLight Collaboration provides Web conferencing, audio and video conferencing, and managed virtual events services for businesses. Its Web conferencing tools allow users to launch meetings on demand, add video conferencing, and record and send messages, as well as share presentations, drawings, and documents.</t>
  </si>
  <si>
    <t>Wade and Wendy, Inc. is a developer of a community-sourced recruiting platform designed to improve the hiring process. The company's platform uses artificial intelligence and big data to offer insights and recommendations to make more informed hiring decisions as well as engages in a chat-driven hiring experience, enabling job seekers and hiring teams to connect with each other.</t>
  </si>
  <si>
    <t>Two Degrees Mobile, Ltd. is a telecommunications company. It offers prepay and pay-monthly-based mobile services. The company serves customers throughout New Zealand.</t>
  </si>
  <si>
    <t>Wazoku, Ltd. is an idea management company. The company offers a web-based ideation and innovation management tool that helps businesses of all sizes to uncover, filter, or prioritize each idea. It focuses on providing services to customers and the world to generate new ideas as part of a wider innovation strategy.</t>
  </si>
  <si>
    <t>Snovio, Inc. is a software development company. It develops a sales automation platform combining lead generation, email verification, and email-sending tools to streamline outreach. The company's platform offers individual and bulk prospect search, 7-step email verification, scheduled drip campaign sending with triggers, personalization, and open, click, and reply detection, and integrations through API, Zapier, and Pipedrive and widely used across the globe.</t>
  </si>
  <si>
    <t>Concursive Corp. is a privately held open-source software development and solutions company. It is a developer of open-source business software designed to be used to create mobile and online social and collaborative networks. The company's open-source business software offers ConcourseSuite, a dedicated CRM system, and ConcourseConnect, an integrated web-based and mobile software platform, enabling businesses to bring together corporate collaboration, online communities, and CRM capabilities. The company provides its products and services to clients across the country and internationally.</t>
  </si>
  <si>
    <t>Data443 Risk Mitigation, Inc. is a technology company specializing in all things data security. It was formed to identify whitespace existing in the security offerings of competitors and fill the gaps with self-developed and or acquired technologies to offer to the market.</t>
  </si>
  <si>
    <t>CogniStreamer, Inc., is a company that offers an open innovation and collaboration platform where internal colleagues and external stakeholders join forces to create, enrich and assess innovative ideas within strategically selected areas. Its software is an ideal collaborative platform that invites users to actively build a strong innovation portfolio. In addition it provides a powerful resource for internal and external knowledge sharing.</t>
  </si>
  <si>
    <t>Pervasent, Inc. makes meetings easy. Documents are automatically and securely downloaded to, updated on and archived from attendees' iPads. Its app users navigate to documents, swipe through pages without delay and annotate documents.</t>
  </si>
  <si>
    <t>Crewdle Technologies, Inc. is a firm that provides video conferencing solutions. It develops technologies that transform how businesses and individuals collaborate and meet remotely, offering secure, and easy-to-use video communication tools.</t>
  </si>
  <si>
    <t>CrossLead, Inc. develops a cloud-based organizational diagnostic platform that provides a data-driven context for strategic decision-making. Its platform enables users to check people analytics, strategic alignment, task management, and team collaboration. The company's platform also helps users to identify sources of information in the organization; chokepoints and bottlenecks caused; the teams interact with each other; and individuals bring teams together.</t>
  </si>
  <si>
    <t>Aster App is a developer of smart-assistant software intended to help teams collaborate effectively and generate engagement. The company's software integrates into users' calendars and communication tools and helps them to plan the agenda, collect and share documents relevant to the meeting as well as create meeting minutes to be sent directly to the participants, enabling clients to make meetings efficient and less time-consuming. It serves around Lyon, Auvergne-Rhone-Alpes.</t>
  </si>
  <si>
    <t>Cultivate Labs, Inc. offers crowdsourcing solutions to capture people's collective knowledge and experience. The company uses crowd sourcing to leverage the untapped knowledge, experience and wisdom of an organization to improve the decisions and judgments.</t>
  </si>
  <si>
    <t>NocRoom, LLC provides its customers with website hosting services and facilitates Microsoft Exchange, a corporate email platform. It offers ISPs, web hosting providers, SMEs, and corporate IT departments with Spam FireWall which provides email security solutions.</t>
  </si>
  <si>
    <t>Simply Do Ideas, Ltd. creates tools and technologies to accelerate the entrepreneurial development of people and organizations. The company's QAA aligned Concept Canvas supports HE students and graduates along the entrepreneurial journey to develop confidence and key skills either for start-up generation or employability.</t>
  </si>
  <si>
    <t>Gamma Telecom, Ltd. is a supplier of Unified Communications as a Service (UCaaS). Its services, such as Cloud PBX, Inbound Call Control Services, and SIP Trunking, are designed to meet the increasingly complex voice, data, and mobility requirements of businesses, through the exploitation of its know-how and own intellectual property. The company serves the UK, German, Spanish, and Benelux business markets</t>
  </si>
  <si>
    <t>Exponential-e, Ltd. provides cloud, information technology, and network services to companies in the United Kingdom. It offers network services, such as business, Internet, bandwidth management, wide area networks, managed centralized firewall, access services, Amazon direct connect connectivity, data centre connectivity, and SSL VPN  voice services, including hosted telephony, inbound call management, and SIP trunking; data centre services that include colocation and cloud and information technology services, such as cloud utopia, virtual data centre, workplace recovery, server replication, online backup, and Web and Email security.</t>
  </si>
  <si>
    <t>ConX Australia Pty., Ltd. is a developer of a SaaS platform designed and built specifically for construction contractors to manage the critical pre-construction process. The company's estimating and tender management tools allow contractors to quickly and accurately quote on more jobs and ultimately win more work, enabling contractors with tools that are quick to adopt, easy to use, and cost-effective.</t>
  </si>
  <si>
    <t>Codista GmbH &amp; Co. KG is a software agency specializing in the development of high-quality digital products. It is always to create first-class products and know that this is only possible through constant communication and questioning are a software agency specializing in the development of high-quality digital products and achieve this by working closely with customers.</t>
  </si>
  <si>
    <t>Softros Systems, LLC operates as a Software Company. It also specializes in Softros LAN Messenger, Network Time Systems, Cloud and Infrastructure, IT Resources, Digital Solutions, Security, Cyber Security, IT Operations, and more.</t>
  </si>
  <si>
    <t>ooVoo, LLC is a video messaging, chatting, and conferencing provider. Its software provides face-to-face video conversations with up to six friends, family members, and colleagues simultaneously. The company's solutions include video calling, Web video calls, video chat rooms, file sharing, high-resolution video, video call recording, video messages, desktop sharing, full-screen mode, Internet phone calls, text chat, and sidebar view. Its software enables consumers and businesses to experience real-time video calls on PCs, Macs, and mobile devices.</t>
  </si>
  <si>
    <t>Vowel, Inc. is a software development company. It develops tools that meet, transcribe, record, clip, search, and share video meetings in one spot, also includes AI-meeting summaries, MeetingGPT, AI action items, cloud recording, bookmarks, clips, collaborative agendas, and Catch Me Up meeting summaries. The company provides its services to clients in the United States.</t>
  </si>
  <si>
    <t>Auvious, Ltd. operates a state-of-the-art real-time communications platform for the web. The company provides a seamless way to host and attend virtual meetings but also a powerful tool for professionals to organize classes, conferences, customer support, or mentoring sessions within an integrated solution. It's product secures video calls for customer support and engagement.</t>
  </si>
  <si>
    <t>Simplii, LLC  operates as a VoIP service provider with best in class call quality, professional onsite customer service, and custom-built CRM integrations. It provides its service across a high-speed internet connection from one of its carriers that have tested and set up special arrangements to provide unsurpassed quality.</t>
  </si>
  <si>
    <t>Kompassify is an information technology and services company. It offers IT services and IT consulting. The company offers its services worldwide.</t>
  </si>
  <si>
    <t>Yugma, Inc. is the leader in affordable instant web conferencing solutions. It provides Free, Professional, and Enterprise web conferencing software-as-a-service (SaaS) solutions to individuals, small businesses, and large enterprises across a diverse range of industries.</t>
  </si>
  <si>
    <t>FastViewer GmbH is a provider of online communication solutions for web conferencing, online meetings, remote support, and remote maintenance. It provides online meeting tools, and online support solutions for manned/unmanned computers and telephone conferencing, with a large focus on unified communications. It also delivers screen content on any number of PCs.</t>
  </si>
  <si>
    <t>FluentStream Technologies, LLC is a telecommunication company. It specializes in the delivery of voice-over IP products and has roots in the call center industry. Its services and expertise include PBX configuration and deployment, advanced network architecture design, VoIP monitoring, and business application integration. The company serves the telecommunication industry.</t>
  </si>
  <si>
    <t>Cally.com is the pre-eminent tool to bring families, friends and business relations together. It can quickly and easily find a suitable date and location for a group event.</t>
  </si>
  <si>
    <t>MatchWare A/S is a provider of professional Mind Mapping software. The company has provided companies, government institutions, non-government organizations (NGO), academics and individuals with reliable, high-quality, and cost-effective software applications. Its programs include mind mapping, project management, meeting management, and business productivity software.</t>
  </si>
  <si>
    <t>Tetrachrome, Inc. is a software company. It offers an automated notetaking tool for meetings. The company serves its services throughout the country.</t>
  </si>
  <si>
    <t>Focusmate, Inc. is a remote coworking community. The company eliminates procrastination by providing the clients with a live, peer accountability partner any time, for a 50-minute working session over video.</t>
  </si>
  <si>
    <t>Notion, Inc. doing business as Popplet operates as a collaborative brainstorming tool. The company's platform allows users to visualize ideas. It helps teachers and students create graphic organizers, timelines, and many other forms of visual organization.</t>
  </si>
  <si>
    <t>MeetButter ApS is a video conferencing and all-in-one platform built with all the tools needed to host interactive workshops, training sessions, and live courses. It runs online workshops and classes as smooth as butter. It helps lessen stress when facilitating since it's very intuitive and feels tailored for workshops.</t>
  </si>
  <si>
    <t>Newired s.r.l. is a digital Adoption Solution, or Platform, which allows customers to design and create a guidance overlay to help users of virtually any web-based software. The company's digital adoption tools are perfect to boost user engagement on CRM platforms and all web applications.</t>
  </si>
  <si>
    <t>Dzinga, Inc. provides a full set of business essentials tools for organizations looking for modern office call flow management (CFM): HPBX, multichannel telephone numbers (fixed-line and toll-free), conversation recording and storage, and Smart call-back, a site widget that gives companies a near-instant connection with site visitors. It offers the fastest and most reliable IP telephony in Europe accompanied by a service level and focus on customer level that is already earning rave reviews.</t>
  </si>
  <si>
    <t>AceBot.ai offers an online conversational survey-building tool that allows users to create and run customizable Chatbot surveys on Facebook Messenger and WebChat - where more users complete surveys than the average web survey. The company specializes in the fields of online conversational surveys and advanced integration capabilities.</t>
  </si>
  <si>
    <t>Metaswitch Networks, Ltd. is a commercial and open-source software solution. The company provides consumer communications, business communications, network interconnect, and cloud network virtualization for network operators and suppliers around the world. It also offers max by meta switch, a communications and collaboration product family that enables mobile network operators to deliver multi-persona and group collaboration services to businesses and consumers.</t>
  </si>
  <si>
    <t>RingByName.com, Inc. is a business development company. It provides cloud-based services and different kinds of communications services. The company provides its services to customers in Miami, Florida.</t>
  </si>
  <si>
    <t>Focus is a Mac app that blocks distracting websites and apps. It also a distraction blocker that helps to improve the products.</t>
  </si>
  <si>
    <t>Corvisio, Inc. is a company management software product for strategic performance management of the companies as a whole. It helps manage company by carrying out corporate plans, organizing employees and automating follow-up.</t>
  </si>
  <si>
    <t>Quebec, Inc. doing business as VoIP.ms is a telecommunications company. It provides a vast range of standard telephony features found in traditional phone systems such as call waiting, voicemail, and caller ID, as well as enhanced communication features such as voicemail to email and DID forwarding that can help businesses manage calls more effectively. It serves within the area.</t>
  </si>
  <si>
    <t>Mission Labs, Ltd. is a technology company building the future of communication. It specializes in telecommunications and app development. The company also creates powerful platform tools and beautifully executed software products that customers will love.</t>
  </si>
  <si>
    <t>Dolby Laboratories, Inc. is a media production company. It creates surround sound, imaging, and voice technologies for cinemas, home theaters, PCs, mobile devices, and games. The company offers its services to businesses in Americas, Europe, the Middle East and Africa and Asia-Pacific.</t>
  </si>
  <si>
    <t>Panda Global Communications, LLC doing business as TollFreeForwarding.com provides  telecommunications services in the United States and internationally. The company offers international toll-free and local phone numbers with international call forwarding features, such  as a hosted PBX with extensions, VoiceMail2MyEmailSM, Fax2MyEmailSM, customizable voice menus, time or day call routing, sequential ringing, and international ringback tones.</t>
  </si>
  <si>
    <t>FFB VoIP Services, LLC offers local technical support that works with owners to understand the business and the needs for a custom-built VoIP application. It specializes in custom VoiP Solutions to keep users more connected to the ever-changing business it runs.</t>
  </si>
  <si>
    <t>Glowbl SAS develops a video conferencing platform designed to offer real-time content sharing. The company's platform offers meeting and sharing media content online, video conferences, and broadcast live events, enabling clients to leverage technology to stay connected.</t>
  </si>
  <si>
    <t>Talkroute, Inc. provides a virtual phone system for small businesses. It offers a cloud-hosted private branch exchange solution to manage incoming business calls that connect clients' calls through existing cellular carriers and service providers utilizing the public switch telephone network. The company´s solution works with U.S. and Canadian numbers and forward calls to cellular phones, office phones, home phones, IP phones, satellite phones, etc.</t>
  </si>
  <si>
    <t>Orbtalk, Ltd. is an IP telephony service provider that provides cloud phone systems, SIP trunks services, and leased lines. The company delivers VoIP solutions to businesses encompassing every type of business from start-ups and freelancers, to some of the largest blue-chip corporates, it has achieved steady and consistent growth as the market has developed. Its services are operated from POPs at 3 data centers in the UK (for full failover and redundancy) alongside New York and European switching centers.</t>
  </si>
  <si>
    <t>GroupMe, Inc. provides group texting service that lets users stay in touch with groups of people through mobile phones. The company's GroupMe service enables users to create groups with friends, coworkers, family, and other individuals; and allows them to send messages to individuals or others add to the group. Its GroupMe acts as a private chat room for users' small group and allows them to coordinate with coworkers, organize a game night, and keep in touch with family.</t>
  </si>
  <si>
    <t>Global Governance Advisors, Inc. is an internationally recognized human capital management firm. The company provides leading human capital management advisory services and HCM technology solutions that maximize board and executive performance to increase valuation; address senior management compensation planning; improve investor (stakeholder) communications, loyalty and ensure corporate governance, regulatory compliance, and more.</t>
  </si>
  <si>
    <t>CoggleIT, Ltd. is an Internet company. It provides a productivity-boosting platform and a shared collaboration space in which to brainstorm ideas and share information. The company supports export to PNG image and vector PDF formats and import from plain-text outlines. It enables users to create hierarchically structured documents. The company offers its services worldwide.</t>
  </si>
  <si>
    <t>Net2Phone, Inc. is a unified communications provider company. It offers a cloud business phone service that integrates voice, text, messaging, and web chat services. The company serves nationwide and internationally.</t>
  </si>
  <si>
    <t>Admincontrol AS is a developer of cloud-based software intended for secure and effective collaboration and document sharing in business-critical processes. The company offers services as well as a separate iPad and iPhone app for secure collaboration and easy sharing of documents in business processes such as board and management work, due diligence, capital injections, and stock exchange listings. It offers its services across the Nordic region and in selected markets elsewhere in Europe such as the UK.</t>
  </si>
  <si>
    <t>Twebcast AB is a developer of event software designed to foster interaction during programs. The company's cloud-based application is a module that helps manage advanced events with features such as registration, event information, polls, a game engine, multiple screens, surveys, and more, enabling clients to activate audiences before, during, and after events.</t>
  </si>
  <si>
    <t>TrainedOn OU doing business as Sessionlab is providing an online platform to organize, create and share training materials and knowledge. The company specializes in professional training and coaching.</t>
  </si>
  <si>
    <t>Digital Toucan, Ltd. specializes in creating Atlassian add-ons. It uses JIRA for almost everything such as development, finances, marketing, travel approval, and recruitment. It offers Jira, Atlassian, tempo timesheets, Jira admin, Atlassian marketplace, project management, Jira issues, JQL, group Jira, and organize Jira.</t>
  </si>
  <si>
    <t>Paperwork is an OpenSource note-taking &amp; archiving alternative to Evernote, Microsoft OneNote &amp; Google Keep. It has similar tempos, adjacent Camelot values, and complementary styles.</t>
  </si>
  <si>
    <t>QLIPS GmbH is a web-hosted SaaS service for 3D sound web conferencing from Germany that is designed for business customers, the conference service. The company offers unique audio and video conferences with 3D sound worldwide.</t>
  </si>
  <si>
    <t>Acharya Brothers Computing, Inc. doing business as Incubatize, provides software management tools for its customer. Its product is software that helps companies improve workforce engagement, business goal alignment, and building a people-led innovation culture.</t>
  </si>
  <si>
    <t>Board Intelligence, Ltd. is to develop briefing packs that stimulate a focused and productive conversation in the boardroom. The company specializes in products and services that unlock the potential of boards and executive committees. It offers Board Packs, which include advisory, practice templates, and report-writing workshops for a productive conversation; Board IQ, a board portal that enables users to read and annotate board packs; and management reports, which include dashboards, actionable insights, benchmarking, and streamlined processes.</t>
  </si>
  <si>
    <t>Digital Island, Ltd. is a company that operates in the telecommunications industry. It provides telecommunication solutions. It offers a complete bundle of business telecommunications services.  The company provides internet, data, mobile, landlines, and cloud PBX solutions to NZ businesses.</t>
  </si>
  <si>
    <t>Shiny Frog, Ltd. is an app studio that specializes in the web design and development of high-quality apps for Mac and iOS. The company creates an application that combines a nice look-and-feel and usability with a great set of features, both for mobile and web.</t>
  </si>
  <si>
    <t>UnRemot, Inc. is a video-based platform for remote working, that enables one-on-one or group collaborations on single-tap videos - most suited for daily, repetitive collaborations among teams. It has built a desktop-only application that allows users to set up nearly an office-like environment to collaborate among teams.</t>
  </si>
  <si>
    <t>HabitRPG, Inc. doing business as Habitica is a gamified habit improvement app. It helps users build real-life habits. The company serves clients within the area.</t>
  </si>
  <si>
    <t>Itiksoft SA DE CV specializes Management, Manufacturing, Communication, Strategy, Human Capital, Processes, Audit, Performance, and Innovation. It conceptualize, design and direct project for the development of a management suite in the cloud, developed with the aim of improving the integration, coordination and communication of people in a company.</t>
  </si>
  <si>
    <t>Proclaim VoIP, Inc. is an FCC-licensed Telecom VoIP Carrier providing Cloud Hosted PBX and SIP Trunking in the USA. It also provides secure fax, virtual fax, UCC, and Contract Center Solutions.</t>
  </si>
  <si>
    <t>LinkedPhone, LLC offers Mobile Business Solutions, Telecommunications, Business Phone Systems, Business Telecommunications, and Small Business Telecommunications. The company empowers entrepreneurs and small to medium-sized businesses with the smart tools needed to thrive.</t>
  </si>
  <si>
    <t>Beeshake is a method and technology platform that stimulates the culture of collective intelligence, ideation, and collaborative innovation. Its employees can share knowledge, and best practices, give feedback and learn from each other.</t>
  </si>
  <si>
    <t>Advanced VoIP operates in the Software Development industry. It offers a complete suite of billing and switching solutions that support the whole range of common VoIP business models.</t>
  </si>
  <si>
    <t>GroupTalk offers a smarter way to communicate with each other in groups, wherever it is. The company includes panic alarm, location-based services, and features for efficient mobile workforce management.</t>
  </si>
  <si>
    <t>WeListen - Business Solutions, Lda. doing business as InnovationCast is a computer software company. It provides innovation management software and innovation strategy consulting. The company serves clients in Portugal.</t>
  </si>
  <si>
    <t>Unytalk, Inc. delivers a white-labeled, secure, scalable, easy-to-use unified platform helping service providers avoid the hassle of combining multiple tools that result in fragmented user experiences, low flexibility, and expensive maintenance. The company offers digital solutions for health care, education, event broadcasting, conferences, fintech, and business consulting.</t>
  </si>
  <si>
    <t>Botwiser SPRL is a startup company. It develops chatbot and voicebot solutions. The company helps companies improve and automate customer communication by using AI and chatbot technology throughout Belgium.</t>
  </si>
  <si>
    <t>Global Communications Group, Inc. (GCG) is a business technology consulting company. It offers systems integration, staff augmentation, ERP implementation, app development, Internet of Things (IoT), cybersecurity, enterprise cloud, and data center solutions. The company helps clients solve business challenges and create a competitive advantage through technology. It offers its services globally.</t>
  </si>
  <si>
    <t>Natterbox, Ltd. is a software development company. It develops an AI-powered contact center solution that's embedded and managed inside Salesforce. The company helps Salesforce-first companies to personalize its conversation journeys for improved customer experience and boost productivity for its sales and service teams.</t>
  </si>
  <si>
    <t>CIGNEX Corp. provides open-source enterprise solutions for organizations. It offers enterprise solutions across Web content management, portals and social collaboration, e-commerce, digital asset management, documents and records management, business process management, business intelligence, ERP, CRM, and SOA. The company provides clients with integrated Open Source Enterprise Solutions, platforms, products, and services to achieve business goals, create business velocity, reduce IT spending, lower the cost of doing business, and gain a competitive advantage.</t>
  </si>
  <si>
    <t>Intelgration B.V. doing business as Innofication assists companies in stimulating innovation and entrepreneurship. It provides a platform that offers a wide range of opportunities to stimulate innovation and entrepreneurship within the organization where the customer has an important role to generate ideas into marketable propositions.</t>
  </si>
  <si>
    <t>Patternchain, LLC used its own API to develop Excel and Google Sheets Add-ins and Tableau / Power BI Connectors for customers that need to access and manipulate data right away. It runs on top of lifelong machine learning algorithms, autonomously mining thousands of sources and analyzing millions of sentences daily.</t>
  </si>
  <si>
    <t>Logivaro SARL doing busines as JB Manager is a business management and accounting management application, available locally or in 100% Cloud Software as a Service ( SaaS) mode.</t>
  </si>
  <si>
    <t>One More Co., Inc. (OMC) doing business as Evercontact designs and develops software solutions. The company also offers a cloud service that automatically updates address books by analyzing signature blocks in emails or from contact details found anywhere while browsing the web.</t>
  </si>
  <si>
    <t>AdStage, Inc. is an advertising technology startup powering paid marketers to understand the business impact of the campaigns. The company provides an AdStage Platform that enables advertisers to build, launch and manage customized and targeted campaigns, automate tasks, and prepare dashboards and web reports across multiple social networks.</t>
  </si>
  <si>
    <t>Power My Analytics (PMA) is constantly looking for ways to improve online marketing. The company originally started as a compilation of pet projects but now inviting other professionals to contribute own apps, services, and advice for the mutual benefit of both marketing pros and business owners alike.</t>
  </si>
  <si>
    <t>Adjutas Cloud Technology Pvt., Ltd., is an intelligent cloud based helpdesk cum service desk and asset management software which goes beyond its service management capabilities. The sofware has helped IT Managers and CIOs to effectively and efficiently manage IT operations.</t>
  </si>
  <si>
    <t>Prolis Lab2k doing business as BP Simulator offers a web-based application for modeling and testing of any process. The company has a simple user interface but is endowed with professional tools for the enterprise. Its key features the application such as task-oriented dynamic simulation that collects detailed data about during the business process, support Lean 6 Sigma methodology, ability to work offline, and is absolutely free.</t>
  </si>
  <si>
    <t>The Experience Manager, Inc. is a customer experience management software and consulting company that's taking an innovative approach to solving the toughest customer experience problems. The company focused exclusively on operationalizing and implementing customer experience strategies (from small businesses to large enterprises).</t>
  </si>
  <si>
    <t>Collabspot Pte., Ltd. operates as a company that develops a sales communication platform. The company maximizes the efficiency of sales and support teams by providing full access to CRM within Gmail along with actionable email insights.</t>
  </si>
  <si>
    <t>Sortd, Inc. re-thinks email communication with the goal of becoming the world's first small business productivity suite for Gmail - incorporating sales, CRM, recruitment, support, and account management. The company offers sales, email, CRM, recruitment, hiring, team collaboration, and sales acceleration. It specializes in sales, email, CRM, recruitment, hiring, team collaboration, and sales acceleration.</t>
  </si>
  <si>
    <t>Uppercase HR, Inc. is an agile performance management software. It provides a framework for agile goal-setting and frequent feedback cycles.</t>
  </si>
  <si>
    <t>Katpro Technologies, Inc. is an information technology &amp; services firm offering specialized services in Microsoft Azure, Microsoft Sharepoint Consulting, and Microsoft. Its services include managed cloud services, SharePoint services, and business process transformation. It offers its services to Mid-Size Firms and Enterprises.</t>
  </si>
  <si>
    <t>Calcbench, Inc. is changing the way sophisticated financial analysts and researchers access and analyze data. The company provides financial and accounting data from over 9,000 US-listed public companies faster, in more detail, and at a better value than traditional providers.</t>
  </si>
  <si>
    <t>G-Accon, LLC is an information technology and services company that offers Google Sheets integration with Cloud applications, automatic data synchronization, and data collaboration. It specializes in Integrations, Cloud Computing, Google Sheets, XERO, AWS, Add-ons, Xero Reports, and HubSpot. The company serves customers within the area.</t>
  </si>
  <si>
    <t>Timetastic, Ltd. is the Staff Holiday Planner. The company helps customers get rid of the old school paper forms and wall charts, to find efficiency and a big step towards that paperless future. It's the online, mobile, and paperless way to manage staff leave which gets rid of holiday forms and spreadsheets.</t>
  </si>
  <si>
    <t>Follow Up Fred runs an advertising agency and knows first hand the importance of constant follow up for both clients and co-workers. It automates following up with people it needs to get a reply from and following up is one of the most important and neglected parts of almost every business.</t>
  </si>
  <si>
    <t>Erpag, Inc. is an information technology and services company. Its primary features include sales management, purchasing, manufacturing management, accounting and finance, inventory management, reporting and analytics. The company offers its services globally.</t>
  </si>
  <si>
    <t>WORKetc Pty., Ltd. is a single cloud computing platform. It integrates CRM, Project Management, Billing, HelpDesk, and more into a cloud platform for growing businesses.</t>
  </si>
  <si>
    <t>PreAngel Partners is a 30M RMB investment fund focused on early-stage internet startups. Investment in each project range from 100K to 1M RMB. In addition to the investment, PreAngel plays a key role as co-founder, providing guidance in startup operation, business model refinement, and industry resources.</t>
  </si>
  <si>
    <t>Gates of Elysium, LLC doing business as Automational offers an all-in-one marketing, sales, and automation solution built especially for small businesses. The company's online solution and mobile apps combine features previously available only across a variety of systems including marketing automation, customer relationship management (CRM), email marketing, web form lead capture, web visitor tracking, and more.</t>
  </si>
  <si>
    <t>Scale Smarter, LLC is a software development company. It specializes in Google App Services, Microsoft Office Services, and SaaS migration. It also helps businesses with sales, operations, and processes. The company provides services to customers across the country.</t>
  </si>
  <si>
    <t>Grana.io offers add-ons for Google Sheets. Its add-ons track investments in the Treasury Direct.</t>
  </si>
  <si>
    <t>Shivaami Cloud Services Pvt., Ltd. is a cloud service company helping clients realize the exciting potential of the cloud to help businesses grow. Its Google Cloud Premier Partner and Microsoft Certified Partner with expertise in providing cloud solutions, deployment, and data migration services.</t>
  </si>
  <si>
    <t>IBFW Labs, Inc. doing business as TeamTools is located in Berkeley, California. The company operates in the Computer Software Development business or industry within the Business Services sector.</t>
  </si>
  <si>
    <t>LogoMix, Inc. is a company that is revolutionizing the way that small businesses create and builds brand and identity. The company provides customers with easy-to-use tools to design and purchase marketing products including logos, business cards, letterhead, hats, pens, polo shirts, mugs, t-shirts, and other promotional products. It designs and creates logos, as well as related matching business cards and Website templates tailored to a specific business. It serves customers worldwide.</t>
  </si>
  <si>
    <t>Emails Angel is an emailing tool which can help in sending emails to thousands of prospective customers anytime. The company can track information about the opened, forwarded, unsubscribed emails, etc.</t>
  </si>
  <si>
    <t>Cloudcom AB is a technology, information, and internet company. It specializes in cloud platforms, communications, and marketing. The company offers an integrated communications platform for Google Drive. In addition, it serves consumers in the internet industry.</t>
  </si>
  <si>
    <t>ContextSmith, Inc. develops an account intelligence platform designed to simplify and manage complex enterprise relationships. The company's platform aggregates account activities such as emails, calendars, and support tickets and find signals of risks and upsell opportunities, enabling sales and customer success teams to stay on top of critical accounts in real time.</t>
  </si>
  <si>
    <t>Invoicera is an online invoicing application that was founded with the mission of simplifying business communication. It simplifies the process of account receivable/management by facilitating a platform that lets suppliers and vendors interact with each other with ease, without the need for a phone call or an email.</t>
  </si>
  <si>
    <t>Software in Life Co., Ltd. doing business as Docswave is a software development company. It develops solutions based on cloud computing and is an expert in cloud services. The company's solutions are Smart Work Solution which works with Google Apps, Docswave, and Cloud Services Brokerage, CSB.IO.</t>
  </si>
  <si>
    <t>Agaze Technologies Pvt., Ltd. is known for its ability to build high-quality, user-focused mobile and cloud applications. It has a highly experienced team that can build cloud applications specially designed to seamlessly integrate with mobile and Web Apps.</t>
  </si>
  <si>
    <t>Hunter Web Services, Inc. provides online data to create connections between professionals. It lists all the email addresses of a company publicly available on the web and enables its users to find the email address of anyone from the first name, last name, and company website. It also provides its users with information on the validity and deliverability of any email address.</t>
  </si>
  <si>
    <t>myERP, Inc. doing business as ONE-UP, Inc. operates an online accounting software for small business owners and accountants. The company develops software applications for small business users. It offers solutions in the areas of accounting, invoicing, inventory, and CRM.</t>
  </si>
  <si>
    <t>Followup Personal CRM develops a relationship acceleration solution for salespeople in real estate and insurance industries. The company offers a tool for sales professionals that helps salespeople close deals, get results, and make money. Its solution enables the business to track emails or relationships, as well as manage follow-ups, tasks, reminders, and conversations; sales personnel to openly track sent mail, follow up on contacts, nurture relationships, and close more deals; and everyone to stay on projects, events, and more.</t>
  </si>
  <si>
    <t>UMS Consultants doing business as UMS Tech Labs is a Google Apps Authorized Resellers, Google Apps Implementation, and Migration Specialist. The company gives its clients a competitive advantage - functional, reliable, and flexible computing through on-demand software (SaaS) with significant cost savings. It works with small and medium businesses, schools, colleges, and universities to help move to the Cloud.</t>
  </si>
  <si>
    <t>Jivrus Technologies, LLP is a software company focused on bringing awesome cutting-edge technologies to value-add businesses. It has the technology, architecture, lean delivery practices, and consultation. The company will help businesses reap the benefits of putting the right things in the right place.</t>
  </si>
  <si>
    <t>Limber Health, Inc. is developed by doctors in sports medicine and physical therapy. It provides the most cost-effective and engaging digital health app for managing musculoskeletal conditions such as low back, shoulder, hip, neck, and knee pain.</t>
  </si>
  <si>
    <t>Outfox Intelligence AB, is a consulting company with expert expertise in digital analysis and conversion optimization. The company offering the opportunity to offer a wide range of services and a strong international presence.</t>
  </si>
  <si>
    <t>itGenius Australia Pty., Ltd. is a small Business Google Cloud partner in Australia and services thousands of businesses worldwide. It helps customers use innovative technology as an unfair strategic advantage to outsmart the competition and lead industries.</t>
  </si>
  <si>
    <t>Kowolar S.A. doing business as Arcade CRM is a cloud-based CRM solution featuring a seamless integration with Gmail which provides a unified user experience right from Gmail. It offers rich contact management, task &amp; calendar management, sales management, document management, VOIP calling, real-time activity alerts, third-party integrations and a lot more in one simple affordable package accessible on the web and mobile.</t>
  </si>
  <si>
    <t>Gaglers, Inc. doing business as Callhub operates as a marketing platform for political campaigns, causes, and businesses around the world. It helps people put together great campaigns using its cloud telephony software. It has been privileged to help campaigns of major political parties and amazing businesses.</t>
  </si>
  <si>
    <t>Pitney Bowes, Inc. is a shipping and mailing company that provides domestic parcel services, digital delivery services, mail sortation services, fulfillment services, pick, pack, and ship services. It also offers e-commerce and retail solutions, mailing equipment and software, mailing services, parcel locker, package tracking solutions, and mail accounting and expense management. The company markets its products and solutions through direct and inside sales force, direct mailings, global and regional partner channels, and digital channels.</t>
  </si>
  <si>
    <t>Bkper, Inc. provides software house consultancy. The company's product, let everyone work together in the same book at the same time, with bots helping with the hard bookkeeping work, getting real-time balance sheets, and profit and loss statements. It extends Google Workspace with real-time financial data, shaping endless possibilities for Apps and Bots to scale and automate processes with consistent, structured, and event-driven data.</t>
  </si>
  <si>
    <t>Easy HR is simple and intuitive HR Software for SMEs and enterprises. It provides HRIS records, leaves and attendance, Payroll, expenses, and travel making it easy to manage. The company serves its services throughout India.</t>
  </si>
  <si>
    <t>OctopusPro Pty., Ltd. is an information technology service-based company. It is a simple and efficient way to run and grow a mobile service business and allows management inquiries, quotes, bookings, invoices, and payments.</t>
  </si>
  <si>
    <t>TurningCloud Solutions Pvt., Ltd. is a niche boutique consulting company with the firm belief that technology is the future for all enterprises. The company has a team of architects, solution design professionals, and programmers that help global customers in the entire journey starting from defining the design of the project to the adoption and deployment of the new technology. It offers a rapid cloud application development environment to build new or migrate existing applications to cloud platform providers such as Google App Engine.</t>
  </si>
  <si>
    <t>Phlo, Inc. doing business as ZipBooks is a simple, beautiful, and powerful accounting software that gives the tools and intelligence to take the business to the next level. The company's free starter plan includes unlimited invoicing, automatic bank import, and machine learning categorization-plus, it can be accessed anywhere. Its add-ons include smart tagging, payroll integration, reputation management, and bookkeeping services.</t>
  </si>
  <si>
    <t>CogniK S.A.S develops content discovery solutions. The company offers Vod Stores, a solution to increase ARPU on the store; Live TV that enables users to create a personalized program guide; Kids Vod, a solution for Viacom; and Personal TV, which enables users to build personalized thematic channels.</t>
  </si>
  <si>
    <t>Quicklution Software is focused on developing simple but powerful software using an Agile methodology. The company specializes in developing useful public Google add-ons with an approach that helped the business grow multiplefold.</t>
  </si>
  <si>
    <t>SmartMonkey Scalable Computing S.L. is a delivery service company that provides learning AI software solutions for logistics services and field operations. Its software learns from a company's operational and logistics digital history, utilizing existing technology and knowledge as well as IoT methodologies to ensure accuracy in data-poor environments. The company specializes in Route optimization, optimization, combinatorial problems, and distributed computing. It serves its service across Spain.</t>
  </si>
  <si>
    <t>Simplebooklet Marketing, Inc. is an online booklet creator. It makes sliders, flip booklets, and web brochures that can publish, post-shared, and emailed. The company was designed to help small businesses reach potential customers on the web across many more channels than just a website in a dynamic and engaging way.</t>
  </si>
  <si>
    <t>Invoiced, Inc. is a technology company developing an application, A/R Cloud, that provides accounts receivable automation solutions. Its features include billing management, payment processing, installment plans, cash application, integration, and more. It caters to legal, insurance, technology, healthcare, and other sectors.</t>
  </si>
  <si>
    <t>Vtiger Systems India Pvt., Ltd. is a software company that specializes in a Cloud CRM solution architected on an industry Open Source Core. The company offers Vtiger One, Integrations, and VTAP (Low-code). The company also specializes in CRM Migration, Kickstart, and Training services. Its services are offered to companies that specialize in software technology for marketing. The company serves its clients across the world.</t>
  </si>
  <si>
    <t>SIGE Cloud is a comprehensive online business management system. It an ERP Online for the entrepreneur to know what is looking for that enables users to easily manage finances, track sales performance, and increase team productivity.</t>
  </si>
  <si>
    <t>MinuteWorx, Inc. is the online web-based punch clock app for mobile and pc based workstations. It offers the web's leading online browser-based GPS-aware time clocks/punches clocks for smartphones, tablets, and PCs.</t>
  </si>
  <si>
    <t>Grappster B.V. provides real-time monitoring tools for businesses. The company is an information dashboard for instant access to all activities, applications and social networks. It offers revolutionary internet startpage where can have an overview of the cloud applications.</t>
  </si>
  <si>
    <t>Digishuffle, LLP is a web analytics consulting and software development company. It offers its product, DigiXport, a bulk reporting and monitoring add-on for digital marketing. The company provides its services to its customers online and within the area.</t>
  </si>
  <si>
    <t>Perfode, Inc. provides a cloud solution that meets its organization's talent management demands. The company software package for employee performance management. Its services like Web Service, Email engine, Task generator engine, Reminder Engine, and Security engine to perform a variety of tasks and constantly monitor the health of the system.</t>
  </si>
  <si>
    <t>Lean Power Tools, Ltd. provides powerful tools for a guided or expert-led journey to improvement in seven key areas. The company collects, analyzes, and provides the data and the derived insights immediately. It is organized into a three-step process: Assess, Review, and Innovate, resulting in growth.</t>
  </si>
  <si>
    <t>Pixabay GmbH is a vibrant community of creatives who share copyright-free images and videos. The company is an online platform that enables users to find photos, vectors, and illustrations. It helps the contributors get feedback on the images and videos. The company serves clients in the area.</t>
  </si>
  <si>
    <t>Thinkmap, Inc. doing business as Vocabulary.com, Inc. is an e-learning firm. It offers vocabulary and uses adaptive technology to offer differentiated vocabulary instruction and focuses its effort on words it needs to learn. It serves the education sector and students at all levels.</t>
  </si>
  <si>
    <t>Chalk.com Education, Inc. provides online lesson planning, marking and assessment, and collaboration tools for teachers. The firm offers Planboard which helps teachers to plan classes, track standards, and collaborate with teachers worldwide, and Markerboard, a marking and assessment solution that enables teachers to track its students' progress.</t>
  </si>
  <si>
    <t>New Visions for Public Schools is a nonprofit organization that designs, creates, and sustains great schools for New York City's highest-need students. It provides innovative solutions to deeply entrenched problems within New York City's public schools through school creation, data-driven instructional and leadership supports, and applied research. The organization operates nine public charter schools in the Bronx, Brooklyn, and Queens and, as a trusted partner of the NYC DOE.</t>
  </si>
  <si>
    <t>Edulastic, Inc. is an educational technology company helping educators personalize and accelerate learning. Its online assessment system provides instant data so teachers, administrators, and students can address misconceptions in real-time. The company serves customers within the area.</t>
  </si>
  <si>
    <t>Wolfram Alpha, LLC operates an online computational knowledge engine. It offers answers to users based on built-in data and algorithms.</t>
  </si>
  <si>
    <t>Sefaria, Inc. is a non-profit organization. It provides the essential infrastructure and organizational framework for the development of structured primary texts, translations, annotations, and other learning materials. It strives to make and keep educational and informational content related to Jewish texts available on the internet free of charge, in perpetuity. It serves within the area.</t>
  </si>
  <si>
    <t>Eliademy is an e-learning services company. It allows educators and students to create, share, and manage online courses. The company provides its services to the educational industry.</t>
  </si>
  <si>
    <t>Fishbole, LLC offers a video presentation platform for sales and marketing teams. It allows companies to create personalized videos for targeted audiences, whether it be top-of-the-funnel prospects, user onboarding, and retention, or a personalized video presentation for C-suite executives. The company focuses on achieving ROI for customers through customized call-to-actions that drive viewer engagement and the achievement of business outcomes. It also operates in the Technology, Information and Internet industries.</t>
  </si>
  <si>
    <t>Defined Learning, LLC develops and provides educational programs. It offers Defined STEM, a Web-based application to promote connections between STEM classroom content and STEM career pathways; Espresso Primary, a digital library of cross-curricular resources; and Espresso Elementary, which provides an interactive learning experience for fifth-grade students.</t>
  </si>
  <si>
    <t>BibleGet I/O an online tool for querying the bible and getting the exact quote you need. This gives structured data responses and therefore is useful for creating applications (plugins, scripts) for websites, blogs, mobile phone apps. It is particularly useful for developers, but can also be used by the end user with some ready to use applications (Wordpress Plugin, Google Docs script, etc.)</t>
  </si>
  <si>
    <t>The Learning Internet, Inc. doing business as Learning.com provides digital literacy solutions for K-12 students, teachers, and schools. The company offers digital literacy skills and content tools that include easy tech, solutions to prepare students for online assessments; project next tech, which provides high school students with project-based instruction, and real-world application of skills to develop technical proficiency.</t>
  </si>
  <si>
    <t>Literatu Pty., Ltd. is a specialist cloud solution provider for education. The company's platform has thousands of users in Asian K-12 schools using its unique formative assessment platform to engage, extend and measure students. Its system uniquely supports online, and offline use across any BYOD platform for any subject, level, and language.</t>
  </si>
  <si>
    <t>Floreysoft GmbH offers essential apps to complement the core google services. Its apps have been developed from scratch to seamlessly integrate into google for the work environment. The company provide the same level of service to all, freelancer or a large company with thousands of employee.</t>
  </si>
  <si>
    <t>Ez34 Apps is about the apps and add-Ons developed for the Google environment. Its apps are developed for Google Drive for users to be able to use Google easily and also to give more access and tools to its user.</t>
  </si>
  <si>
    <t>StratosMedia, Inc. is a next-generation digital engagement and communication platform compatible with all major OS: Chrome, Android, OS X, Linux, and Windows. The company delivers exceptional performance across all aspects for the DOOH, Corporate, Retail, and Tertiary markets. It offers is a Hybrid Cloud, Grid Compute Engine that is optimized for substantial real-time processing of Data, Video, Imagery, and network interaction in a very secure and scalable environment.</t>
  </si>
  <si>
    <t>Zenphi Group Pty., Ltd. is the only no-code process automation software built specifically for Google Workspace products like Gmail, Drive, Sheets, Forms, and more. The company features include document processing and generation, digital signature management, translation, sentiment analysis, and task approval management. It also provides solutions for IT, legal, education, sales, and HR and enables user access through a subscription-based pricing model.</t>
  </si>
  <si>
    <t>Donoma, Inc. doing business as Donoma Software specializes in analytics, productivity, compliance, and productivity for communication platforms. The company enables organizations to manage its communication records easily, so it may quickly respond to customer service issues, retention hold requirements, and support IT with a powerful easy-to-use tool-set.</t>
  </si>
  <si>
    <t>Heroku, Inc. is a computer networking company. It specializes in services and tools to build, run, and scale web and mobile apps. It offers products such as the Heroku platform, Heroku data services, Heroku enterprise, Heroku teams, and salesforce to networking industries. It provides its services to companies from startups to Fortune 500 enterprises.</t>
  </si>
  <si>
    <t>Adallom, Inc. develops security solutions for sensitive and regulated data. The company offers security solutions that enable enterprises to collaborate and share information without the inherent security risks. It provides its security solution as a private cloud or SaaS-based solution that audits various SaaS activities and provides real-time mitigation through user activity heuristics.</t>
  </si>
  <si>
    <t>CubeBackup, Inc. is working on apps based on the Google cloud platform. It concentrates on creating desktop, web, and mobile applications based on Google technologies, such as Google APIs, Android, Google Chrome, and the Google App Engine.</t>
  </si>
  <si>
    <t>Promevo, LLC is a Premier Google Apps and Chromebooks reseller in North America. The company solely on its customers' Google lives. It also develops proprietary SAAS-based Google Apps products such as gPanel, the flagship market-leading management, and security product, and gScholar, a powerful digital classroom platform.</t>
  </si>
  <si>
    <t>MapCentia ApS is a software development company that focused on open-source software. It offers a web-based GIS platform called "MapCentia Geocortex Essentials," which enables users to create interactive maps and applications. The company serves clients within the area.</t>
  </si>
  <si>
    <t>cloud HQ, LLC is a cloud provider of data synchronization and integration of multiple cloud services. The company's cloud service is compatible with the following cloud apps: Google Drive, Microsoft Outlook 365, Amazon S3, Egnyte, Amazon Cloud Drive, and more.</t>
  </si>
  <si>
    <t>Criptext, Inc. is a computer and network security company. It develops secure messaging, secure email Web, and mobile applications. Its application enables users to collaborate securely with colleagues and partners sharing voice notes, photos, and texts. The company provides its products and services to customers across the country.</t>
  </si>
  <si>
    <t>Orgherd, LLC doing business as Writora is a platform to help writers, editors, students, teachers, and others to collaborate in the document creation process. The company shows every version of a document ever saved and has a view showing all changes ever made to the document.</t>
  </si>
  <si>
    <t>Awesome Gapps, Inc., doing business as Yet Another Mail Merge (YAMM) is the best Mail Merge tool using Gmail and Google Sheets. It helps to send personalized emails in bulk, see who opened the email and follow up based on the opens.</t>
  </si>
  <si>
    <t>Fraudmarc, Inc. is a cybersecurity company that provides domain-based email authentication, reporting, and conformance solutions for brands and organizations. It offers email security, email authentication, SPF, DMARC, DKIM, and cyber security.</t>
  </si>
  <si>
    <t>ShuttleCloud Corp. is a fast-growing tech company that offers an online tool that copies an entire email account to another email account without downloading any software. The company specializes in IT management and data migration products.</t>
  </si>
  <si>
    <t>Flamelink manages content effortlessly in Firebase projects with Flamelink's user-friendly interface. It is a headless CMS developed to seamlessly integrate with Google's Firebase.</t>
  </si>
  <si>
    <t>WriteWell, LLC is a software company. It develops cloud-based educational and productivity software. The company's flagship product is a web app used by educators, students, and writers. In addition, it serves consumers worldwide.</t>
  </si>
  <si>
    <t>Paymo S.R.L specializes in time tracking, task management, and invoicing services. The company provides online project management, time tracking, and invoicing services for freelancers and SMBs. It is an online project management application that helps deliver projects on time, and on budget by eliminating bottlenecks through accurate time tracking and reporting. It serves within the area.</t>
  </si>
  <si>
    <t>Upwave Technologies AS is a visual productivity platform that helps modern businesses thrive. It organizes, plans, tracks, collaborates and gets things done.</t>
  </si>
  <si>
    <t>U2U Training N.V./S.A. organizes training for developers and IT professionals on Visual Studio, SharePoint, SQL Server, Windows CRM, Exchange Server, Windows Server, Business Intelligence, Mobile, and Web Technologies. The company provides in-depth technical knowledge and an accurate view of the concepts and architecture of the technologies, achieved in a series of lectures and exercises. It offers its services in the area.</t>
  </si>
  <si>
    <t>Organiseme AG is a to-do list or productivity application that helps users get the tasks done on time. It offers apps for iPhone and Android phones.</t>
  </si>
  <si>
    <t>Smartsheet, Inc. is a computer software company that develops an online project management and collaboration tool. It offers workflow automation, content management, governance, and administration, intelligent workflows, and other solutions. The company caters to construction, finance, healthcare, retail, and other sectors.</t>
  </si>
  <si>
    <t>Avaza Software Pty., Ltd. is a software development company that offers all-in-one software for running client-focused businesses. It allows businesses of all sizes to easily manage team projects, team chat, time tracking, expense reporting, quoting, and invoicing that can be accessed simply via a web browser from anywhere in the world on any device. The company provides its products and services to clients globally.</t>
  </si>
  <si>
    <t>7scales Oy doing business as Sketchboard is an online tool used to create endless whiteboard sketches shared by team members. It provides real-time collaboration.</t>
  </si>
  <si>
    <t>Solid Digital, LLC is a computer software company. It organization web, mobile, and television application development. It specializes in all aspects of application development from creative to programming to testing to deployment. The team's platform and technology are agnostic so the next step can be customized to the business. It serves within the area.</t>
  </si>
  <si>
    <t>Middlespot, LLC is an interactive content creation platform for designers. The company offers and displays more types of content than Drive can, including web links, files, plugins, widgets, photos, videos, and more. It is used as a desktop for daily favorite sites, to manage assets around a project, and to organize a variety of resources on a specific subject.</t>
  </si>
  <si>
    <t>Haiku Deck, Inc. develops presentation software. The company offers an iPad application that allows users to create a flawless presentation and share it with its networks. It's application enables users to share decks through Facebook, Twitter, and email and view it on various Web-enabled devices.</t>
  </si>
  <si>
    <t>Redbooth, Inc. is a task and project management platform that provides a single place for team collaboration. The company offers project management templates for marketing, sales, IT, and project management, integration with Slack, Outlook, box, dropbox, Cisco Spark, and more. Its platform integrates, connects, and creates productivity solutions and provides its project management on a mobile app, desktop app, google, and Apple TV.</t>
  </si>
  <si>
    <t>Rethink Workflow, Inc. is a computer software company. It develops a cloud-based workflow system that helps automate business processes. The company offers its services in Arlington, Texas, United States.</t>
  </si>
  <si>
    <t>GrackleDocs, Inc. is a pioneering software company building Add-Ons and applications for Google Apps for Work including Grackle Talks for Accessibility. The company quickly flags issues with the document and allows the user to quickly correct it to make the document fully accessible.</t>
  </si>
  <si>
    <t>Planio GmbH is a computer software company. It provides online project management software that offers a range of features such as issue tracking, project management, version control, help desk, file sync, wikis, chat, cloud-based hosting, mobile app, and 24/7 support. It offers its services to companies worldwide.</t>
  </si>
  <si>
    <t>TokiPY is an internet and computer software company. The company provides a cloud-based platform for designing characters and designs characters and prints on books, clothes, and accessories. It offers its products worldwide.</t>
  </si>
  <si>
    <t>Agency Portal Services, LLC is an Information Technology Company. It delivers a range of services that include content management, design, e-commerce, coding, and development. The company serves customers within the area.</t>
  </si>
  <si>
    <t>Ignite Synergy, Inc. is a software design company that builds cloud computing apps. It offers solutions for businesses, organizations, and educational institutions for leveraging cloud-based technology.</t>
  </si>
  <si>
    <t>Cloudstitch, LLC develops a platform for developers, event planners, and newsrooms to manage events on Google Docs. The company allows developers to build, deploy, scale, and reuse Web content powered by Google Docs; event planners to aggregate RSVPs, power schedules, and update speaker lists through Google Docs, and newsrooms to control interactive content with Google Docs.</t>
  </si>
  <si>
    <t>Mindomo is an online mind-mapping tool and collaborative services provider that offers the perfect setting for developing concepts, brainstorming, and working with a team. The company helps acquire, develop, and act on ideas and knowledge with intelligence.</t>
  </si>
  <si>
    <t>Leading Zeros, LLC doing business as DNDEmail.com enables do not disturb features for Gmail inbox. It turns it on to hold new emails out of the inbox, keep a clean inbox to focus on the most important priorities, not the most recently received email.</t>
  </si>
  <si>
    <t>Kerika, Inc. is a software company. It works with management for remote and distributed teams. It is used by governments, corporations, nonprofits, schools, and colleges around the world.</t>
  </si>
  <si>
    <t>KernelApps Pvt., Ltd. doing business as Nucleus Technologies is a computer software company. It offers products and services such as email converter, email recovery, cloud migration, cloud backup, data recovery, outlook tools, free tools, and cloud migration services. The company provides its services to IT firms, businesses, and individuals in more than 190 countries.</t>
  </si>
  <si>
    <t>Dooster is an award-winning video production company that focuses on community-centric, outdoor stories. The company specializes in documentary-style short films.</t>
  </si>
  <si>
    <t>GQueues, LLC is a Google-apps integrated task management system for people and teams. The company serves the needs of large companies and nonprofit organizations, with its equally intuitive and integrated collaborative shared queues and task assignments.</t>
  </si>
  <si>
    <t>3D Slash is a 3D modeling tool on the market. It offers an intuitive and captivating experience users model by slashing a cube.</t>
  </si>
  <si>
    <t>9165584 Canada Corp. doing business as Fuzzy.ai is an information technology company. It provides Software, Artificial intelligence, and Machine learning. The company provides its services throughout the country.</t>
  </si>
  <si>
    <t>ORA PM, Ltd. is a new real-time workspace for teams or freelancers. The company offers task management, kanban, time tracking, chat, reports on projects, and team productivity. It is powerful and yet simple and easy to use.</t>
  </si>
  <si>
    <t>Aeegle, Inc. is a global service and consulting firm for cloud computing, specialized in Google Apps and Cloud development. It has specialized in delivering cloud based business solutions, consulting and applications that are flexible, robust and secure, based on cloud computing, specifically G Suite. Its services and offerings include cloud based customized development, business process management tool acp, signature management tool zumpul, gcp consulting, gcp technical deployment and implementation, g suite consulting, g suite implementation and technical deployment, g suite change management and g suite support/administration.</t>
  </si>
  <si>
    <t>Cloud Solutions Global FZCO doing business as Flowlu is a software development industry that provides an all-in-one business operating system. The company offers all the required tools for efficient business management, from project and task management to sales and social collaboration.</t>
  </si>
  <si>
    <t>Cenarion Information Systems GmbH is an expert in the development of enterprise software and project management and have been successfully implementing IT projects for and with Its clients for more than ten years, especially in the insurance and expert field. It offers consulting, training and software solutions in person and online for businesses of any size.</t>
  </si>
  <si>
    <t>123RF, LLC operates an online royalty-free digital media library that offers various commercial and editorial images, video footage, audio clips, logo designs, and illustrations. The company offers value-added reseller programs for print-on-demand services, Website builders and newsletter generation services, mobile application developers, Facebook applications, advertisement creation services/applications, and cloud-based applications. Its library hosts various royalty-free digital assets that are used for various applications from advertising campaigns to audio/visual montages.</t>
  </si>
  <si>
    <t>Fusionmint Technology Pvt., Ltd. ensures seamless integration of business apps and automated synchronization of data across. The company helps businesses grow by providing software solutions that can be customized as per business needs.</t>
  </si>
  <si>
    <t>Cigati Solutions Pvt., Ltd. is a computer software company. It specializes in data recovery, database backup, and email migration, delivering top-notch software solutions. The company serves businesses throughout the area.</t>
  </si>
  <si>
    <t>ResultMaps, Inc. helps organize everything: users' priorities, projects, objectives, relationships, and teams into beautiful maps and dashboards. The company sends out daily reminders of priorities, next steps, and accomplishments. It makes it easy to spot potential trouble and suggests ways to manage to-do lists that grow too big.</t>
  </si>
  <si>
    <t>Mailform, Inc. is an easy way to post documents, forms, or other PDFs from right in the browser. Its clients have to mail a digital document whether an office manager mailing files, a contractor sending an invoice, a lawyer sending documents, or a doctor's office applying for a license. The company also offers integrations with Freshbooks, Quickbooks, Google Business Apps, Dropbox, Clio, Google Drive, and more.</t>
  </si>
  <si>
    <t>Gantter Accounting Services, LLC develops a free web-based project scheduling service that is fully integrated with Google Drive. It enables users to open and import the existing Microsoft Project files within the system. The company system comes with an extensive set of project management and scheduling features, as well as scheduling and collaboration capabilities, and offers services such as project management tool, project planning, project scheduling, Gantt chart, online project planning, task tracking, cost tracking, resource tracking, workload management, project analytics, schedule baselining, risk management, task linking, work breakdown structure, and google integrated project management tool. The company serves companies, private sectors, and business sectors nationwide.</t>
  </si>
  <si>
    <t>Paxcel Technologies Pvt., Ltd doing business as Drutas is a software development company that creates and collaborates on projects/tasks. The company can also plan &amp; schedule projects and track projects using distributed task tracking &amp; management systems.  It offers collaboration &amp; productivity, computer hardware, g suite marketplace, g suite productivity tools, g suite project management, information technology, IT software, and software.</t>
  </si>
  <si>
    <t>Apipheny is a Google Sheets add-on that allows everyone from data analysts to marketing agency owners to import API data into Google Sheets, quickly and easily. It's a no-code tool that's great for pulling JSON data into Google Sheets, and the data can then be used to create reports and dashboards at a fraction of the cost of enterprise data integration and visualization platforms.</t>
  </si>
  <si>
    <t>Stupeflix SAS provides online video creation services. Its products include Stupeflix REST API, an application to convert metadata content into video content; and The Stupeflix Studio, an application to transform text, audio, and images into videos.</t>
  </si>
  <si>
    <t>Over.ai is an Artificial intelligence, a voice-enabled platform that tackles complex tasks through listening, and understanding. By embracing natural language processing technology and allowing end users to engage naturally creates a fundamental shift in human-computer interactions.</t>
  </si>
  <si>
    <t>Airboxr enables business analysts to connect the spreadsheets (Google Sheets, Excel, etc.) to external data sources (Hubspot, Mailchimp, Shopify, etc.) and allows them to import data and run lookups without leaving the spreadsheet at all.</t>
  </si>
  <si>
    <t>SignRequest B.V. provides a secure electronic signature solution. The company offers digital signing that helps users sign documents through its online platform. It also enables sending documents online.</t>
  </si>
  <si>
    <t>Visual Paradigm International, Ltd. is a software development industry that provides business and IT transformation software solutions. It helps enables organizations to improve business and IT agility and foster innovation through popular open standards.</t>
  </si>
  <si>
    <t>Mixed Analytics, LLC provides analytics tools and consulting services for google sheets, google tag manager, and google analytics. It also offers high-powered mixed-method analysis to help health and human service programs.</t>
  </si>
  <si>
    <t>Unicorn Platform is a drag-and-drop website and blog builder for startups, mobile apps, and SaaS. It offers free templates and components to create a solid landing page. It serves clients.</t>
  </si>
  <si>
    <t>Projecturf, LLC is a software company that develops a web-based all-inclusive project management tool loaded with features to help better manage projects. Its teams collaborate, organize information, track important milestones and tasks, manage project teams, and get up-to-the-minute reporting on exactly where projects stand. The company's design makes it a snap to learn and easy to use for both personal and professional needs.</t>
  </si>
  <si>
    <t>EAngel is a service provider that corrects spelling, punctuation, grammar, and misused words in emails. It offers a Professional level of writing that cannot simply be done with an automated spelling or grammar checker. The company provides service within the area.</t>
  </si>
  <si>
    <t>Hubfly Software Technologies Pvt., Ltd. offers a digital workplace enabler that is aimed at enhancing the efficiency of business enterprises through collaborative technology. The company has a product company helps employees develop a shared vision by ensuring that it stays engaged in jobs.</t>
  </si>
  <si>
    <t>Pluron, Inc. doing business as Acunote provides a Web-based project management tool and scrum software to manage software development and IT project management. Its tool shows actual progress, provides analytics for data-driven management, works as a project management, communication, and collaboration tool for the company, and integrates with existing tools.</t>
  </si>
  <si>
    <t>Pictographr, Inc. is a web-based graphic design tool. It brings sophisticated graphic design tools within reach to marketing professionals looking to quickly put together visuals works and its features include the ability to search pictures from online graphics libraries, drag and drop elements to layout designs on a canvas and create colorful graphs and charts.</t>
  </si>
  <si>
    <t>Workep, Inc. is a software development company. It develops a platform that integrates and automates Gmail, drive, calendar, Google Documents, hangouts, contacts, and Google Cloud into a collaborative structure, enabling clients to have constant communication with customers to avoid reprocessing. The company provides its services to businesses and consumers around the world.</t>
  </si>
  <si>
    <t>Glasscubes, Ltd. is a software development company. It provides a tool for project managing organization, securing information, and file management. The company serves large businesses.</t>
  </si>
  <si>
    <t>Vaporstream, Inc. is a software company. It offers solutions like covid-19 screening, business continuity, executive communications, incident response, private collaboration, patient engagement, and clinical collaboration. The company offers its solutions to the healthcare, energy, legal, financial services, government, higher education, and consumer industries.</t>
  </si>
  <si>
    <t>Joincube, Inc. is a software development industry that operates a social network for enterprises. It provides an internal social network, creates groups, sends private messages, and assigns to-do's, meetings, and tasks.</t>
  </si>
  <si>
    <t>Statflo, Inc. is a compliant one-to-one business text messaging platform that enables businesses to have meaningful, two-way conversations with customers. It offers monthly commission data and reconciliation with POS systems, real-time dashboard reporting, alerts, NPS surveys via SMS, and a secure data cloud for customers.</t>
  </si>
  <si>
    <t>Nextplane, Inc. provides enterprise-class federation solutions for unified communication (UC) platforms. It offers Next Plane UC Federation Cloud, a hosted UC federation service that allows companies to establish the internal or external federation in corporate and network boundaries. It provides Next Plane Federation Server, a solution for enterprise-level connectivity between disparate UC platforms enabling users from various organizations to collaborate.</t>
  </si>
  <si>
    <t>SafeChats Pte., Ltd. is a secure collaboration platform that is simple to use. It supports instant messaging, voice calling, and file transfers. All communication is end-to-end encrypted with well-known algorithms trusted by security experts worldwide.</t>
  </si>
  <si>
    <t>Alterdesk B.V. operates as a design software and services company worldwide. It operates through Architecture, Engineering and Construction, Manufacturing, Platform Solutions, Emerging Business, Media, and Entertainment segments. The company offers AutoCAD, a professional design, drafting, detailing, and visualization software, AutoCAD LT, professional drafting and detailing software, Maya, and 3ds Max software products that offer 3D modeling, animation, effects, rendering, and compositing solutions and Revit software for building information modeling.</t>
  </si>
  <si>
    <t>Four Winds Interactive, LLC doing business as Poppulo is a computer software company. It provides software tools to create, publish, measure, and for employee communications. The company serves organizations to communicate with its employees.</t>
  </si>
  <si>
    <t>Fleep Technologies OU is an internet company. It offers a messaging service that brings together separate communication tools to provide one central place for various conversations; allows users to send messages to external email accounts and receive it back; enables users to add non-users to Fleep conversations through its email address, as well as to pin important messages to the side of each conversation, provides audio-video calling, screen sharing solutions, a file drawer, presents features, notifications, integrations, Webhooks, an API. The company serves clients within the area.</t>
  </si>
  <si>
    <t>B Lab Co. is a civic and social organization. It provides its members with business opportunities, investment plans, and management tips and is engaged in conducting seminars and events that are focused on business development. The organization offers services to communities worldwide.</t>
  </si>
  <si>
    <t>Cerulean Studios, LLC doing business as Trillian is a software development company. The company platform allows users to send private and group messages, share images and files, and synchronize seamlessly between devices. It serves individuals, businesses, and healthcare organizations.</t>
  </si>
  <si>
    <t>Lifester Corp. is a life insurance idea-sharing platform that offers simple, yet effective ways to learn, share and make decisions about life insurance products, strategies, and services. Using easy-to-build, online "Projects", each containing its own team-specific live group chat, It can turn ordinary life insurance presentations into collaborative and dynamic brainstorming sessions.</t>
  </si>
  <si>
    <t>Flock FZ, LLC is a computer software company. It offers a communication and collaboration app. The company provides its products and services to clients and businesses worldwide.</t>
  </si>
  <si>
    <t>Nuro Secure Messaging, Ltd. operates an enterprise-grade secure group-messaging platform for employees and external trusted partners to communicate in a controlled and compliant private messaging environment. Its secure group-messaging platform analyzes patterns in messaging and provides transparency and predictive analytics.</t>
  </si>
  <si>
    <t>Smart Choice Communications Group, LLC is an end-to-end telecommunications consulting and management company, that provides its clients with a level of expertise and support for all telecommunications needs. It offers a range of innovative Infrastructure Designs, Internet Solutions, and Voice Services, and will tailor a cost-effective solution to its specific requirements whether it is moving to a new location, building out existing space, or simply wanting to upgrade the old voice and data systems.</t>
  </si>
  <si>
    <t>ServiceMax, Inc. is the global leader in service execution management, a software category that includes both field service management and asset service management. The company provides a cloud-based software platform that improves the productivity of complex, equipment-centric service execution for OEMs, operators, and 3rd-party service providers. It focuses on the outcomes generated from the use of field service technology.</t>
  </si>
  <si>
    <t>Confide, Inc. is a company that operates in the computer software industry. It offers a messaging platform that relies on public and private encryption keys to keep messages secret while it's in transit. The company provides an off-the-record mobile messaging solution that allows users with unfiltered and off-the-record self-destructed conversations. It also allows the user to speak freely and confidently by combining the convenience of digital communication with the privacy and security of the spoken word.</t>
  </si>
  <si>
    <t>Nulab, Inc. is a rapidly expanding software company that specializes in providing online collaboration capabilities for teams of all kinds. It is the creator of cacoo, backlog, and typetalk, which are online collaboration solutions that make client work life easier. It provides business tools, project management, diagramming software, team communication, and business communication.</t>
  </si>
  <si>
    <t>Leverice, Inc. is a productivity messaging platform. It focuses on enhancing team communications and collaboration in the communication and collaboration software industry. The company provides its services in a range of features and services tailored to different industries and end markets.</t>
  </si>
  <si>
    <t>Textellent, Inc. is an SMS marketing and campaign platform provider offering patented, innovative capabilities that can be integrated with CRM systems to automate, yet personalize powerful marketing, sales, and customer service texting campaigns. The company provides business texting and text message marketing solutions. Its platform also includes robust self-service appointment scheduling services with pre and post-appointment drip campaigns.</t>
  </si>
  <si>
    <t>Srimax Software System Pvt., Ltd. is a global web development and software outsourcing company providing offshore outsourcing solutions to enterprises worldwide including web development and design services, e-commerce solutions, and mobile apps. It delivers solutions for a range of businesses throughout India, the United States, and Australia as well as around the world.</t>
  </si>
  <si>
    <t>Playscape Group is an E-Learning provider that specializes in communication solutions. The company provides game-based learning, gamification, e-learning, and creative solutions.</t>
  </si>
  <si>
    <t>Doist, Inc. is the remote-first company behind productivity platforms Todoist and Twist. The company creates tools that simplify and organize the workday. Its product offering includes Tourist, the productivity app that helps people organize life, and a communication app for teams who want a calmer, more organized, and more productive workplace.</t>
  </si>
  <si>
    <t>SnapComms, Ltd. is an internal communications channel that helps organizations get the employee's attention by providing a range of integrated tools that bypass email helping to communicate more effectively with the employees. It offers versatile software that is used by communications, IT, HR, security, compliance, and other business functions across multiple industries worldwide. The company provides solutions to solve internal communication challenges for organizations worldwide.</t>
  </si>
  <si>
    <t>Rivier Technologies Pvt., Ltd. is a free team communication and collaboration app that has more organized and focused conversations with family, friends, colleagues, and teams. The company operates in the information technology sector.</t>
  </si>
  <si>
    <t>MangoApps, Inc. is a collaborative enterprise social network service that combines employee social networking with enterprise microblogging making it to provide a collaboration solution. The company offers its products for mobile, tablets, and the Internet. Its clientele also includes Infosys, Fujitsu, Everest, UNICEF, and Wockhardt Hospitals. It serves internationally.</t>
  </si>
  <si>
    <t>nooQ, Ltd. gives the personalized information needed to get actual work done. The company visualizes corporate communications by using its innovative and unique user interface - allowing every user to instantly see and focus on important. It offers advanced volume controls - which means every dashboard is unique and personalized to each user's preference.</t>
  </si>
  <si>
    <t>Kimonus, Inc. is an intelligence platform built to give the team superpowers to streamline work, automate processes and simplify collaboration. It is a software platform that lets onboard employees, track the effectiveness of initiatives through enhanced project management, and understand organization stands at any moment in interactive dashboards.</t>
  </si>
  <si>
    <t>Tvisha Technologies Pvt., Ltd. is one of the premier organizations. It provides advanced IT services to MNCs and Government organizations.</t>
  </si>
  <si>
    <t>Grove, Ltd. is a leading technology and Innovation company. It provides consulting, IT services, and customized enterprise solutions for clients across India.</t>
  </si>
  <si>
    <t>LeapXpert, Inc. is a developer of a business communication platform designed to offer enterprise messaging for regulatory compliance. The company provides organizations with accessible digital records of all business interactions carried out over mobile messaging applications and visibility into data as well as governance and control that enable financial institutions and enterprises to embrace a customer centered approach while maintaining professional conduct and ensuring compliance. The company serves clients worldwide.</t>
  </si>
  <si>
    <t>Application Corp. doing business as HyperOffice is a software development company. It specializes in online communication, collaboration, workflow, and data management software for businesses. It provides web-based communication and collaboration solutions to growing businesses. It serves customers in the United States.</t>
  </si>
  <si>
    <t>Text Request, LLC is a business texting company. It offers appointment scheduling and confirmation, landline texting, and peer-to-peer texting. The company serves in Chattanooga, Tennessee.</t>
  </si>
  <si>
    <t>Fiorano Software, Ltd. provides enterprise middleware and peer-to-peer distributed systems. The company serves customers in education, energy/utilities, e-commerce, financial services, government/defense, healthcare, logistics, manufacturing, media and mass communication, real estate/construction, retail, services, system integration, technology, telecommunications, and travel and hospitality industries.</t>
  </si>
  <si>
    <t>Samepage Labs, Inc. is an information technology company. It develops a platform that facilitates communication, project management, running meetings, online collaboration, and more by combining team chat, video conferencing, screen sharing, task management, file sharing, and real-time team document collaboration in a single cloud-based collaborative workspace, enabling teams of all sizes to manage projects and get more done in a single easy-to-use collaborative workspace. The company provides its to companies and business sectors globally.</t>
  </si>
  <si>
    <t>EnovaPoint, UAB is a firm that delivers internal communications and document automation tools for SharePoint and Microsoft Office 365. It specializes in developing document and communication automation solutions using the widely spread Microsoft SharePoint platform.</t>
  </si>
  <si>
    <t>TalkFreely, Ltd. is a software development company. It offers an employee communication app that connects and aligns every employee with what's important to the business, and also its multi-purpose app that provides organizations with a communications channel that builds employee engagement through Innovation, Recognition, Collaboration, News, Surveys, and more. The company serves clients within the area.</t>
  </si>
  <si>
    <t>Symphony Communication Services, LLC is an information technology and services company. It provides an Infrastructure and technology platform that standardizes, automates, and innovates financial services. It also offers help to individuals, teams, and organizations. The company serves its customers globally.</t>
  </si>
  <si>
    <t>eUnite, Inc. is a software company that specializes in human resource software solutions. The company offers solutions for communication, collaboration, online learning, and human capital management systems. It offers its services to businesses worldwide.</t>
  </si>
  <si>
    <t>IRCCloud, Ltd. is a software development company. It offers an open and established platform for real-time discussions. The company builds an IRC client that's bang up to date, supporting a thriving community and helping teams to collaborate more effectively.</t>
  </si>
  <si>
    <t>Tipi Hub, Inc. is a communication tool that makes teams work better by transforming day-to-day chitchat into a meaningful and focused conversation. It aligns everyone and puts teams up to speed.</t>
  </si>
  <si>
    <t>BubbleFiz Pty., Ltd. is a provider of a team communication platform to enable effective communication. The company is the first communication platform designed to give focus, purpose, and structure to all communication through business interaction.</t>
  </si>
  <si>
    <t>GetFire.net is a private messaging, link-sharing, and public conversation for desktop and mobile. It specializes in Telecommunications Services.</t>
  </si>
  <si>
    <t>Inalambria Internacional S.A. is a company that supports its clients in its challenges of improving the customer experience, providing technological solutions to implement new mobile channels in its business, mission-critical or optimization processes, and thus expanding its communication possibilities, reaching a diversity of audiences. It specializes in SMS, Communications, Bots, Chatbots, Messaging, Chat, Text Messaging, Sales, Conversations, Automation, Logistics, Optimization, Business Messaging, Customer Experience, Communication, Security, Communications, and Conversations.</t>
  </si>
  <si>
    <t>VIPole, Ltd. is an instant messenger for secure messaging and calls with encrypted file storage solutions. It enables its users to sensitive data, including chats, messages, calls, and files from eavesdropping and interception. It also offers software, IT software, team collaboration, collaboration, productivity, information technology, and internal communications. The company provides its services to people in the UK and customers around the globe.</t>
  </si>
  <si>
    <t>Threema GmbH is designed to generate as little data on servers as possible: Groups and contact lists are solely managed on users' devices, messages are immediately deleted after delivery. The company encrypts all users' communication including messages, voice calls, group chats, files, and even status messages.</t>
  </si>
  <si>
    <t>PIQNIC, Ltd. is a platform that provides document management, team collaboration, project management, robust security, etc. It offers project management, IT software, internal communications, team collaboration, project, portfolio, and program management, collaboration and productivity, ERP, and information technology. The company serves clients in New Zealand.</t>
  </si>
  <si>
    <t>LeChat, Inc. doing business as Sameroom provides an online service that allows users to connect chat rooms from different chat platforms. Its platform enables users to create a bridge between two chats by linking its account with each chat provider to the account. It provides real-time interoperability between Slack and other chat systems through virtual tubes or by giving users the ability to connect multiple teams together on all different services.</t>
  </si>
  <si>
    <t>Helpful.com, Inc. develops mobile applications to share video updates and status updates, broadcast news, give feedback, and share ideas at work. Its application can be used to share meeting updates, executive updates, and travel updates as well. It specializes in Software Development.</t>
  </si>
  <si>
    <t>Apptimi, Ltd. develops great collaboration apps for growing businesses. The company's product DropVault is a highly secure rich content and document-sharing space for teams or customers. It is very secure that staff at it do not have access to the content.</t>
  </si>
  <si>
    <t>Chatway is a business chat platform that enables teams to translate workplace conversations into easily manageable action items and work-related material. The company's platform uses group-managed shared cloud storage, co-author notes, and organized group tasks with group to-do lists, enabling users to translate workplace conversations into easily manageable action items.</t>
  </si>
  <si>
    <t>Kaymera Technologies, Ltd. provides mobile defense system solutions to protect organizations, governments, and individuals from various mobile security threats. It also protects users from communication interception and data extraction threats while filtering the Trojan horse and malware types; prevents various unauthorized attempts to access any of the user device's resources or stored data; and monitors and detects malicious code, application misbehavior, surpassed risk level thresholds, data interception, and extraction attacks.</t>
  </si>
  <si>
    <t>OrangeLoops SA is a software development company focused on providing high-quality technology solutions for the enterprise sector. The company focuses on delivering mobile-first products for the enterprise segment. It builds software products for businesses and specializes in Software, Enterprise Information Systems, Cloud Computing, Mobile App Developers, Web App Developers, Reactjs, Kotlin, Objective-C, Swift, Java, Nodejs, and NET.</t>
  </si>
  <si>
    <t>Chanty, Inc. is a software development company. It offers task management, a teambook, audio/video calls, voice messages, integrations with 1500+ apps, and a searchable message history. The company serves businesses and organizations of all sizes and industries seeking to improve team communication and collaboration.</t>
  </si>
  <si>
    <t>Crypho AS is a privately held Norwegian company. It builds encrypted real-time communications solutions for the web. The company serves clients in the area.</t>
  </si>
  <si>
    <t>OurPeople, Ltd. offers a new groundbreaking mobile communication platform that is disrupting the Human Capital Management (HCM) industry. The company provides a full mobile technology suite that includes Communications, Engagement, Compliance, and Testing in one simple-to-use platform</t>
  </si>
  <si>
    <t>Vocantas, Inc. is a software development company. It provides workforce management software solutions, including automated shift filling and employee scheduling applications. The company also offers features such as tracking, communicating, and filling shift vacancies, as well as integrating with existing workforce management software to replace manual processes with automated workflows. The company also offers its services to organizations in Canada.</t>
  </si>
  <si>
    <t>Ignite Realtime is a non-profit organization that was established to facilitate those that are working on and with the various open-source, real-time collaboration projects. It provides an Open Source community composed of end-users, developers, and service providers around the world who are interested in applying innovative, open-standards-based Real-Time Collaboration to its businesses.</t>
  </si>
  <si>
    <t>Relesys A/S is a Software-as-a-Service company. It delivers a communication and performance platform, which enables companies to strengthen internal communication and performance, by providing employees access to an intuitive app. It creates a personalized communication platform for businesses, that want to connect and interact with all levels within the organization.</t>
  </si>
  <si>
    <t>Drakontas, LLC is a public safety comapny. It provides collaboration tools and products for law enforcement, criminal justice, infrastructure protection, transportation, and military communities through its software and services platform. The company manages research and development, provides training programs, and builds custom software and communications solutions for government and business customers. It offers its products and services to clients nationwide.</t>
  </si>
  <si>
    <t>Worldr Technologies, Ltd. produces an intelligent and secure team communication app. The company provides comprehensive, data-localized, and secure interaction for enterprises facing the current communications challenges and those of the future. It is essential for professionals to communicate and collaborate securely and seamlessly.</t>
  </si>
  <si>
    <t>Workstorm, LLC is a company that provides a fully integrated, customizable collaboration platform for enterprises, combining workflow with data security. The company is the first enterprise-grade workplace collaboration technology that offers enterprise-grade encryption, reporting on data analytics, and an API that easily converts to its existing technology. It offers its services to businesses in the area.</t>
  </si>
  <si>
    <t>LiveTiles, Ltd. is a developer of a global software company. Its product is an intelligent intranet platform that empowers its users to create digital workplace experiences. The company develops and sells digital workplace software. It provides services within the area.</t>
  </si>
  <si>
    <t>Nested.me puts communication in its place by integrating existing messaging in a platform designed to give quick and easy control over community interactions, anytime, anywhere. It is designed to help gain control of communication by allowing the creation of places and sub-places that intuitively house messaging and file sharing among communities.</t>
  </si>
  <si>
    <t>TelcoSwitch, Ltd. is bringing a new way of doing business to the telecoms sector. The company revolutionizes business communications by providing unified turnkey open standards hosted telephony platform, plus all of the other pieces to build and grow a turnkey telephony company by creating, unifying, and supporting the most advanced of current technologies.</t>
  </si>
  <si>
    <t>Auxilin, LLC doing business as Maqpie is a user-to-user chat that could be added to any SaaS product in less than 10 minutes. It's a real-time messaging solution that brings a chat between users to any SaaS.</t>
  </si>
  <si>
    <t>Business Integration Systems (I) Pvt., Ltd. (BISIL) is an IT Services and IT Consulting. It specialized in SAAS-based, automated processes for contact management, ticket resolution, knowledge hub, and more.</t>
  </si>
  <si>
    <t>Mintem Holdings, Ltd. doing business as Page Tiger, Ltd. operates an online publishing platform. It offers a heavyweight publishing system that converts documents for print into interactive, page-turning, digital, and online publications; and allows to add clickable links, publish as a Website, and host is known domain name.</t>
  </si>
  <si>
    <t>Real-Time Collaboration, Inc. doing business as Ohana Software, LLC is a virtual place to connect and communicate with work family. It helps users enhance its culture, inspire engagement, and enrich the work-life experience of all its employees.</t>
  </si>
  <si>
    <t>Netpresenter B.V. is an international communication and alert software company which builds solutions to improve communications with staff, customers, and the public. Its integrated cross-media communication platform for mobile-, PC-, Digital Signage screens, and social media currently powers in excess of 1 million licenses, including a whole country, but it is used by many small companies, the Fortune 500, and the government.</t>
  </si>
  <si>
    <t>Brosix, Inc. offers an easy-to-use, affordable enterprise instant messenger featuring advanced security, privacy, and customization. It is for companies and organizations that help teams improve productivity by having the best collaboration features delivered in a single package. With the company, its users can send text messages to contacts fast, securely, and easily.</t>
  </si>
  <si>
    <t>Speakap B.V. is a developer of an organizational communication platform. It offers an internal social platform that acts as an online place for organizations to find and share knowledge, information, and documents. The company serves customers globally.</t>
  </si>
  <si>
    <t>Ryver, Inc. operates an online team communication platform. The company's platform enables clients to create teams, converse with team members and post-formal topics for discussion, and keep members informed. It allows organizing all team communication in one place: chats, task management, voice calls, and file sharing.</t>
  </si>
  <si>
    <t>Axios Media, Inc. is a news and media company. It offers a mix of original and accurately narrated coverage of media trends, technology, business, and politics with detailed analysis of every issue through its online platform, enabling readers with daily coverage of news and insight with ease. The company provides its services to businesses and consumers globally.</t>
  </si>
  <si>
    <t>Crugo is a computer software company. It offers a communication platform that increases a business’s productivity by streamlining communications and organising its team more efficiently. The company provides its services to clients in the country.</t>
  </si>
  <si>
    <t>Toss Lab, Inc. doing business as Jandi is a saas enterprise software company with business operating. Its flagship product, jandi is a group-oriented messaging platform with an integrated suite of collaboration tools that is tailor-made for workplaces in Asia. It specializes in enterprise software and enterprise messaging and collaboration.</t>
  </si>
  <si>
    <t>Rockliffe Systems, Inc. is a computer software company. It has developed and sells two email and chat software: MailSite and AstraChat. The company builds rock-solid mobile communication software for service providers, enterprises, and consumers.</t>
  </si>
  <si>
    <t>Flujo Technologies Pvt., Ltd. is a communication and collaboration suite for teams that creates connected and productive workspaces. The company offers a unique integration of Calendar, Shared Drive, and Messenger.</t>
  </si>
  <si>
    <t>Network Software Solutions (NSS) is a powerful client server chat program for local networks. It is the perfect solution for exchanging messages and files on company or local networks. The company provides IT software, team collaboration, collaboration and productivity, internal communications.</t>
  </si>
  <si>
    <t>Semilimes, Inc. is a cloud-based ERP business suite with an integrated web builder, communication tools, and a marketplace. The company offers an online tool to manage raw materials inputs, production process, and finished goods outputs. It helps connect with people and teams using unlimited audio and video calls.</t>
  </si>
  <si>
    <t>Incentive, Inc. provides workplace productivity software. The company develops a downloadable intranet software suite that companies can use to streamline workflows and consolidate information.</t>
  </si>
  <si>
    <t>Kandra Labs, Inc. doing business as Zulip is an information technology and services company that operates an open-source group chat application. The company provides open-source projects, startups, and many others. It serves clients across the country.</t>
  </si>
  <si>
    <t>Alpein Software Swiss AG is a competent partner for its client's development, it develops and advises on the subject of SAP BI, HANA, ME, MII, SAP UI5 or Fiori, ABAP development, web technologies based on HTML5, Javascript, PHP, SQL, and JAVA. The company offers its clients everything from a single source: competent advice, setup, optimization, and implementation of its client's company network, own homepage, online shop, portal, or individual software.</t>
  </si>
  <si>
    <t>Speramus, Inc. doing business as Crew is a computer software company. It offers messaging, video and photo sharing, and schedule management solutions. The company serves customers in the United States.</t>
  </si>
  <si>
    <t>Cynoia SARL is an IT services and IT consulting company. It specializes in the creation of web content and applications for businesses and customers. It worked with many companies to develop multiple tools that help professionals achieve better results through organized communication.</t>
  </si>
  <si>
    <t>Pramati Technologies Pvt., Ltd. is a software engineering company that offers cloud-based Java development services and builds technology solutions in the areas of social, mobile, cloud, and big data. It provides SocialTwist, a social referral marketing platform focused on customer acquisition and retention, and Qontext, an enterprise social collaboration platform.</t>
  </si>
  <si>
    <t>Weseeble is an online team collaboration platform for work that keeps track of everything. It provides pictures, documents, videos, and voice messages, bringing them all together in one place.</t>
  </si>
  <si>
    <t>9m, Inc. used people to lead more productive communication with less noise and distraction, less inconclusive discussions, and to make smart decisions faster. The company is available to organizations around the world to gain superior results through superior communications.</t>
  </si>
  <si>
    <t>ChatFlow, Ltd. doing business as Spike offers an application that helps manage emails from different email providers, using a cellular phone, mobile device, and personal computer. The company also supports real-time messaging, document, and photo sharing, voice and video calls, and more which eliminates the need to use multiple apps to stay in touch.</t>
  </si>
  <si>
    <t>Talkspirit SAS is an enterprise social network and platform to ensure and optimize Information flow, and encourage modern collaboration. It helps organizations of all sizes to work more efficiently by facilitating communication, knowledge sharing, and collaboration in-house and with external stakeholders.</t>
  </si>
  <si>
    <t>Give and Take, Inc. develops a mobile application that provides social groups with a structured platform to ask for and offer meaningful help. The company offers the Give and Get App, software for building engagement and social capital. It offers corporate solutions, which help to share information and communication, build meaningful relationships, onboarding, and orientation, talent management, grow leaders and managers, and more.</t>
  </si>
  <si>
    <t>ClubGecko Pty., Ltd. doing business as GeckoLife is a platform for groups and individuals to communicate and collaborate, safely and discretely. The company makes it easy for users to chat, share pics/videos, plan activities, and store media. It was created with a focus on safe and private online communication and enables users to easily interact on canvases by topics of interest or by a defined audience set.</t>
  </si>
  <si>
    <t>Erlang Solutions, Ltd. is a technology company offering technical capabilities and consultancy. It builds distributed systems for clients from WhatsApp, Klarna, Pivotal, Motorola, Ericsson, Adidas Runtastic, Kivra, Pando Health, Bloomberg, and Pepsico. It offers products, from on-site or remote consulting, support, and mobile development to architecture/code reviews and training. It serves in the United Kingdom.</t>
  </si>
  <si>
    <t>Spencer is an employee communication platform that helps businesses reach and engage everyone. It is one of the trusted assistants of large enterprises in a wide variety of industries, serving more than 60,000 employees worldwide.</t>
  </si>
  <si>
    <t>Sherthng, Inc. doing business as MatterApp, Inc. is a Software Development that provides Computer software and downloadable mobile applications, all for the collection, editing, organizing, modifying, bookmarking, transmission, storage, and sharing of data and information in the fields of business and social networking, employment, careers, and recruiting. The company provides online professional and business networking services and employment information in the fields of employment hiring, recruitment, job resources, and job listings.</t>
  </si>
  <si>
    <t>Appinall, Inc. is the app ecosystem for team collaboration and client engagement. It is a combination of group and private chat, event, and group managing tools, a built-in payment system, and other functions like integrations with different tools and data sources that can even create the integration.</t>
  </si>
  <si>
    <t>Диалог, ООО is an IT company focused on the research and development of a smart self-hosted messaging platform for customizable corporate and other types of communications. The company offers a handy and feature-rich enterprise multi-device messenger with on-premise and cloud models.</t>
  </si>
  <si>
    <t>Signal Messenger, LLC is a software company. It offers a messaging application designed to allow users to have secure conversations and specializes in an encrypted communications application for Android and iOS that focuses on secure communications. The company serves consumers, companies, and business sectors nationwide.</t>
  </si>
  <si>
    <t>DanaHQ, Inc. doing business as Dex is a personal CRM. It integrates with the client's calendar and social networking sites to send actionable suggestions with no work required. It serves clients nationwide.</t>
  </si>
  <si>
    <t>GuideSpark, Inc. is an internet company. The company offers a robust employee communications platform. The company serves customers within the area.</t>
  </si>
  <si>
    <t>Crait Corp. is a software development company. It focused on ultra-secure and private communication and information mobile apps. It provides a platform that includes, but is not limited to, organization management, instant messaging, data security, collaborative work, and mobile offices. It provides its products and services to clients across the country and abroad.</t>
  </si>
  <si>
    <t>Timu, LLC develops a cloud-based platform that solves hard problems by letting focus on building collaboration solutions. It gives the essential tools for the team: chats, meetings, tasks &amp; file storage. The company serves people around the United States.</t>
  </si>
  <si>
    <t>Hubgets, Inc. provides an instant communication platform for businesses. The company offers Hubgets Enterprise, which can be installed on the client's infrastructure and customized as per the business requirements demand. Its platform facilitates instant messaging, voice and video communication, ecstatic customers, artificial intelligence, smart meetings, team empowerment, learning from past experiences, information technology budget-saving, file sharing and tracking, and productive, and autonomous members.</t>
  </si>
  <si>
    <t>Konnective Pty., Ltd. is an enterprise-wide secure messaging solution. It provides a way to deliver relevant information to the workforce instantly via a private network, direct to the smartphone.</t>
  </si>
  <si>
    <t>cdot4, LLC doing business as Porterhouse is a secure mass iMessage and SMS messaging platform. It automates individualized mass iMessage and SMS messaging from its own phone number, right on the computer. Each message is sent individually to each recipient to personalize the text-based marketing.</t>
  </si>
  <si>
    <t>Minsh S.a.r.l. provides white-label mobile applications to help businesses and organizations communicate more easily with its employees, clients, partners, and prospects. The company helps communities to build and engage members with a dedicated mobile app.</t>
  </si>
  <si>
    <t>Blue Colibri International, Ltd. doing business as Blue Colibri App is a modern internal communication and engagement mobile platform that helps large companies effectively connect with and engage its employees. It provides a closed system that allows two-way information flow between employee groups and the management.</t>
  </si>
  <si>
    <t>Oneteam B.V. is the employee experience platform that helps organizations to connect, train, and engage the front line workforce. It offers an employee experience platform that helps organizations connect, train, and engage in the front line workforce. Its EXP includes core components such as internal communication, on boarding, e-learning, surveys, and schedule integrations. It serves employee online.</t>
  </si>
  <si>
    <t>Teamwire GmbH provides a leading enterprise messaging app for mobile and desktop devices. The company improves internal communication with colleagues and teams, reduces email overload and time spent in meetings, and increases the productivity of businesses and corporations.</t>
  </si>
  <si>
    <t>Sociabble SAS is a software company developing a platform for employee advocacy solutions. It offers features and services such as internal communication channels, knowledge and skill evaluation, e-learning, curation, gamification, and social selling. The company serves customers in France.</t>
  </si>
  <si>
    <t>Piccolo Software, Inc. is a trusted dispatch software development for long years of professional experience. It delivers a range of dispatch development services to clients from across North America and Europe.</t>
  </si>
  <si>
    <t>Fookuz is an all-in-one application to manage corporate identity. Its easy-to-use tool is the perfect communication platform to distribute and order all concepts, standards, and guidelines to preserve the brand and build identity.</t>
  </si>
  <si>
    <t>Mobile Tornado Group plc sells technology solutions. The Company supports push-to-talk and related services to mobile operators worldwide. It provides Instant Communication services for mobile devices, with a focus on enterprise workforce management.</t>
  </si>
  <si>
    <t>UberGrape GmbH doing business as Grape is a business communication solution with deep service integration to make all data from cloud services available. The company develops a corporate communication platform for companies worldwide. Its index API search engine processes various datasets and allows people to search the business.</t>
  </si>
  <si>
    <t>New Day at Work B.V. doing business as Workspace 365 an online workspace that creates structure and increases productivity for employees. Its supports e-mail, documents, and business processes; and links them to each other. The company's Workspace 365 allows to share of or changing business information; and access work, such as agendas, emails, orders, customer data, timesheets, and documents.</t>
  </si>
  <si>
    <t>Samesurf, Inc. develops collaboration software that enables people to share browsing experiences in real-time from any device and browser. It provides Samesurf, a web-based application that combines surfing together with instant messaging, texting, talking, and video chatting. The company's application is available for PC, MAC, Linux, iPhone, iPad, Touch, and Android platforms.</t>
  </si>
  <si>
    <t>Attollo Group, Ltd. is an information technology and services company. It offers a range of users, designed with cloud, on-premises, and hybrid scenarios in mind. The company offers its services to customers across the United Kingdom.</t>
  </si>
  <si>
    <t>Group Technologies, Inc. doing business as Groupboard is a software development and consultancy company. The company delivers high-quality, reliable, and stable online whiteboard, and web conferencing solutions. It is also the largest online tutoring company in the UK.</t>
  </si>
  <si>
    <t>Ignition Design Pty., Ltd. doing business as CentricMinds is an Australian Digital Workplace vendor. The company's flagship Enterprise Content Management platform is in use by ASX and Fortune 500 companies for solving complex Intranet, Internet, Document Management, and Enterprise Social Networking requirements.</t>
  </si>
  <si>
    <t>Shanghai Wanqi Mingdao Software Co., Ltd. offers the leading SaaS collaboration platform. It makes work a lot easier in companies and teams by all the tools Mingdao provides, including IM, status updates, task management, knowledge management, and more. In its App Market, users can find other useful enterprise-level tools like CRM, OA, and others in many areas.</t>
  </si>
  <si>
    <t>CoScreen, Inc. is a developer of screen sharing software designed to facilitate remote collaboration. It allows users to share windows via drag and drop, collaborate remotely via mouse and keyboard, and more. It also serves the area.</t>
  </si>
  <si>
    <t>Mersive Technologies, Inc. is an information technology and services company. It provides a wireless media streaming and collaboration software solution. It also offers solstice, a software solution that enables multiple users to connect to a shared display using computers, tablets, and phones wirelessly. It offers its products and services to corporate, education, and government markets.</t>
  </si>
  <si>
    <t>SP Controls, Inc. is a manufacturer of projector control systems including products such as the SmartPanel and CatLinc family. The company specializes in products that are easy to use and simple to install, it also offers Doceri, an intuitive interface that can replace interactive whiteboards and expensive AV touch panels. It serves people around the United States.</t>
  </si>
  <si>
    <t>Teowaki, Ltd. is a social tech community that enables its users to communicate with friends and colleagues. The company offers Cloud, APIs, Distributed Systems, DevOps, Big Data, NoSQL, and back-end development services. It serves businesses and consumers within the area.</t>
  </si>
  <si>
    <t>Stunf B.V. doing business as Papyrs is a software company. It offers an online platform that companies can use to create a social intranet site with drag-and-drop. The company provides web apps for businesses and professionals.</t>
  </si>
  <si>
    <t>DesktopToWork BV specializes in ICT services. The company believes as a leading online workplace supplier that ICT can be simplified in a continuously changing world.</t>
  </si>
  <si>
    <t>OrbiTeam Software GmbH and Co. KG doing business as BSCW is an IT company active in both product and project business. It's a web-based groupware tool for efficient team collaboration.</t>
  </si>
  <si>
    <t>Convo Corp. provides a cloud-based interactive business workspace enabling real-time conversations online. The company offers an actionable, contextual, and secure conversation. It's a business collaboration tool to centrally share, organize and archive information securely across dispersed teams. It serves people around the United States.</t>
  </si>
  <si>
    <t>MyHub Intranet Solutions, Ltd. is a cloud-based intranet software company. It provides a cloud-based CMS intranet used by hundreds of businesses of different sizes and in different markets. The company also hosted intranet software features that are designed to ensure better sharing of knowledge, employee engagement, and improved internal communications. It operates across the globe.</t>
  </si>
  <si>
    <t>Motech, Ltd. provides worldwide publishing, distribution, and support services for the leading mobile apps in the productivity category. The company creates a new generation of productivity solutions that help people and organizations achieve more in hectic times.</t>
  </si>
  <si>
    <t>Effective Digital Solutions Pty., Ltd. doing business as GreenOrbit, LLC is one of the leading intranet, extranet, and portal solutions used by many of the world's largest companies. It specializes in Portal, Extranet, Collaboration Platform, Knowledge Management, and Social Intranet.</t>
  </si>
  <si>
    <t>Muchosmedia, Ltd., doing business as Scribblar is an online collaboration tool that is perfect for online tutoring. It offers Chat, audio, and virtual whiteboards, Simple, safe, stable, Perfect for online tutoring, and Backed by first-class support.</t>
  </si>
  <si>
    <t>Bondle Pty., Ltd. offers an end-to-end client engagement solution for businesses, both small and large. It offers client engagement, CRM, productivity, communication, collaboration tool, team chat, and document management.</t>
  </si>
  <si>
    <t>Officenet Intranet is a fully integrated employee portal with ESS, Online HR Workflows, Leave Management, HRMS, Training, Recruitment, Payroll, and PMS. It is the last 6 years have grown with rich experience gained from deployments in some large manufacturing companies in the domestic market.</t>
  </si>
  <si>
    <t>MultiTaction, Ltd. develops and manufactures table- and wall-sized multitouch displays. It offers professional multitouch displays and software platforms. The company's displays are full HD LCDs, stackable into various tables or walls, and support multiuser environments; and software provides various touchpoints, hand recognition, and object recognition on Windows, Linux, and OS X.</t>
  </si>
  <si>
    <t>Ryestory doing business as Ryeboard is an online whiteboard platform that helps teams collaborate by organizing everyone's ideas and content in a shared library. It visually organizes notes, documents, audio, webpages, and more with collaborators to achieve project goals, more easier and faster, with the only note card-based online whiteboard.</t>
  </si>
  <si>
    <t>Collab Hub, LLC is a small business intranet platform. It is the easiest intranet solution for team collaboration. It keeps all People, Documents, Processes, Internal Communication all in one central, instantly searchable hub.</t>
  </si>
  <si>
    <t>Solutions2Share GmbH is an information technology and services company. It provides governance for Microsoft Teams, Office 365, and SharePoint, including templates, approval workflows, metadata, and lifecycle. The company offers its services in several locations in different countries.</t>
  </si>
  <si>
    <t>Lumo Research, Ltd. is a company that provides social collaboration solutions for enterprises. The company offers a private social network with simple group work tools. It provides project management and agile team coaching.</t>
  </si>
  <si>
    <t>Cityposh, Inc. doing business as Draft operates a streamlined online word processor with version control. It offers clean saves of drafts instead of the usual autosave jumble, clear version control between multiple users, easy importing from popular file services like Dropbox and Evernote, and something pretty unique, and editing service.</t>
  </si>
  <si>
    <t>dataglobal GmbH is a software company. It offers an integrated software suite that lets users analyze, monitor, quantify, qualify, offload, control, archive, and delete various resources and data involved in IT storage environments. The company serves globally.</t>
  </si>
  <si>
    <t>Deskle, Inc. provides a platform to communicate and collaborate privately with a team on all things visual. It provides a powerful tool to make the desk "alive" and can create popup, tooltips, nested layers, modal layers in two clicks.</t>
  </si>
  <si>
    <t>Whaller SAS is a developer of a network management tool intended to expand professional, institutional, and associative networks. The company's tool helps to create secure social networks for free and without limit, enabling professionals to increase efficiency.</t>
  </si>
  <si>
    <t>Bonpland Software GmbH doing business as HotelForce, is an information technology and services company. It combines communication, task, and knowledge management, making everything that happens in the hotel transparent, visible, and measurable with the goals of increasing efficiency, quality, employee satisfaction, and finally the perceived service quality by the guests. The company offers its services to customers across the globe.</t>
  </si>
  <si>
    <t>Eminera Technology Pvt., Ltd. provides platforms to deliver digital media for out-of-home digital signage and professional display applications. It offers LCD/LED displays; networked media players that support multiple videos, graphics, animation, and text formats; centralized content management systems that manage, control, and monitor media players and displays; interactivity modules that interoperate with digital signage systems; audience and ROI measurement module that tracks viewers; and touchpad module, an application that runs on browsers, and provides menu-driven interactivity with large format displays.</t>
  </si>
  <si>
    <t>Biggerflip, Ltd. doing business as Ideaflip builds software that transforms creativity, problem-solving, and effectiveness in teams and organizations. The company offers software that makes it easy for a team to quickly turn thoughts into ideas and share.</t>
  </si>
  <si>
    <t>UnitingTruth Media, LLC doing business as Unifyer is created to help organizations communicate effectively and build affinity. The company is essential for the success of any organization and the Unifyer platform provides a framework for users to contribute to a vibrant community.</t>
  </si>
  <si>
    <t>ZestSoft Systems Pvt., Ltd. design and develop enterprise products. Its products improve sharing and utilization of information, knowledge, and documents more efficiently.</t>
  </si>
  <si>
    <t>Vialect, Inc. is the social intranet software that improves communication, enhances collaboration, and encourages innovation in the enterprise. The company brings microblogging, wikis, document sharing, instant messaging, and other social business tools in a single portal. It is the provider of Noodle, a social intranet software that brings microblogging, wikis, document sharing, and instant messaging.</t>
  </si>
  <si>
    <t>Rogue Services and Solutions, LLC doing business as Hubley is an information technology and services industry. It delivers company news, events, alerts, and business process applications. The company offers SharePoint autonomy to business users and it helps businesses avoid the significant hour's investment of highly customized solutions with maintenance dependencies on outside services. It serves within the area.</t>
  </si>
  <si>
    <t>Cointract KK doing business as My Digital Office provides a virtual office where teams meet to work and collaborate in real time. It features status updates, tasks, video conferencing, and much more. The company's digital office can store files and get a real-world phone numbers for over 70 countries where users can be contacted by its clients.</t>
  </si>
  <si>
    <t>Claromentis, Ltd. is an IT company that provides intranets, extra nets, business process management, and custom web development services. The company supplies all organizations regardless of size, location, or industry sector with a web-based foundation for the business that offers learning, participation, and sharing in support of the evolving business goals. It provides solutions for information management, business processes, modern collaborative tools, and custom applications in a single, well-designed web platform. The company serves its clients across the country.</t>
  </si>
  <si>
    <t>LiveBoard, Inc. brings together teachers, tutors, and students worldwide by providing a platform to more efficiently organize the teaching and learning processes via interactive whiteboards. The company provides solutions for one-one and group tutoring, classroom teaching as well as video tutoring.</t>
  </si>
  <si>
    <t>Invotra, Ltd. provides a comprehensive toolset designed specifically to help organizations achieve digital transformation requirements. The company offers an enterprise-ready intranet that will give both control and flexibility in a highly secure and accessible way.</t>
  </si>
  <si>
    <t>Sococo, LLC is a company that develops applications that help businesses communicate with customers. The company provides a sales engagement platform that enables organizations to close more deals and allows sales teams to quickly and easily create a personal place to engage each prospect and client beyond email, calls, and meetings to win, retain, and grow more accounts.</t>
  </si>
  <si>
    <t>IT-Brama Enterprise Portal Solutions is a developer and supplier of portal intranet solutions developed on the basis of ASP.NET MVC. It allows to increase the efficiency of employees, provides them with up-to-date corporate information, searches tools for necessary documents and knowledge, automates workflow, and combines the data and processes of various business processes and systems.</t>
  </si>
  <si>
    <t>Codesigned, LLC is a team of designers, developers, and problem-solvers who creates wonderful things, from custom solutions for enterprise SharePoint infrastructure, to ready-to-deploy robust Intranets. It keeps organizations connected, engaged, and aligned, and creates solutions that enhance collaboration, improve business processes, and minimize operating expenses with Microsoft SharePoint. The company handles all aspects of SharePoint from alignment to development, design, and support based on the client company's needs.</t>
  </si>
  <si>
    <t>Front and Main, Inc. doing business as Honey operates an online platform for announcements, industry news, HR policies, important files, and quick links to other tools. The company offers its solution to organize company resources, project files, and shared interests into a flexible and easy-to-search group; and share news, events, and trends with Honey's RSS integrations and link-sharing tools. Its platform allows users to post content that includes text, links, images, files, code files, and media, as well as provides full-text URL, file and image, and media sharing services.</t>
  </si>
  <si>
    <t>ivicos GmbH is a computer software company that specializes in delivering digital solutions. It also develop intelligent virtual collaboration solutions. The company serves customers in Germany.</t>
  </si>
  <si>
    <t>Backfeed develops governance and economic models for decentralized organizations. It enabling a truly collaborative economy using blockchain technologies.</t>
  </si>
  <si>
    <t>CrankWheel ehf. offers enterprise-friendly screen sharing. It focuses on sharing the browser tab with customers and integrating fully into the enterprise's service offering. The company enables customers to add a visual presentation to the phone call in 10 seconds flat.</t>
  </si>
  <si>
    <t>Airtame, Inc. provides hybrid conferencing, screen sharing, and digital signage, all in a single platform. It develops a wireless HDMI dongle to display computer screens on TVs, projectors, and monitors. Its wireless HDMI dongle enables users to send slides, documents, pictures, and videos to TVs, projectors, and monitors; controls the experiences from computers, smartphones, or tablet devices.</t>
  </si>
  <si>
    <t>Powell Software, Inc. is an international software vendor that drives digital transformation by offering a suite of intelligent digital workplace products. The company helps companies realize digital workplace projects from A to Z with ease through its collection of easy-to-use collaboration, productivity, and governance products.</t>
  </si>
  <si>
    <t>Webb Technologies (UK), Ltd. doing business as Sosius is a award winning online collaboration environment which helps businesses become more efficient and intelligent. The company is a leading online collaboration and team workspace platform for SMEs and large enterprises.</t>
  </si>
  <si>
    <t>Explain Everything, Inc. is a computer software company. It offers content creation and editing tools and presentation applications, and it designs and develops software solutions. The company provides its services to clients in the United States.</t>
  </si>
  <si>
    <t>Habanero Consulting Group, Inc. is an information technology company. It provides strategy, design, implementation, support, and evolution services to deepen employee engagement. The company's solution includes Intranets and portals, websites and eCommerce, and enterprise resource planning. It offers IT consulting and technology solutions.</t>
  </si>
  <si>
    <t>Just Software AG provides customers with all collaboration tools needed, fully integrated, and an easy-to-use, and beautifully designed one-stop solution. It provides the clients with all collaboration apps the clients need, beautifully integrated.</t>
  </si>
  <si>
    <t>Bisner Holding B.V. is an online social communication and collaboration platform. The company built a white-label solution for coworking spaces. It serves customers within the area.</t>
  </si>
  <si>
    <t>Sonnick Partners, LLC doing business as Silverline is a cloud consulting company. It offers salesforce innovation, including strategic planning, salesforce optimization, ongoing enhancements, technical expertise, lightning migration, integration updates, data management, center of excellence development, quarterly business reviews, development operations, analytics, reports, dashboards, and marketing automation. The company serves businesses globally.</t>
  </si>
  <si>
    <t>Vizetto, Inc. is a company that develops presentation and collaboration software. It optimizes to give users the same handwriting experience as using a pen and paper and is tailored to address a variety of customer needs and requirements, helping customers get increased efficiencies in presentations, meetings, training, and teaching.</t>
  </si>
  <si>
    <t>ikno Intranet, Inc. is a cloud-based mobile intranet. It is an easy platform for growing companies to share information that the employees need to do the job and can access from anywhere.</t>
  </si>
  <si>
    <t>Ziteboard is a computer software company. it develops an online app with a zoomable whiteboard for collaboration on any desktop or mobile device that can be used to explain, sketch, and teach anything; design layouts, workflows, and prototypes, and extend video conferences with visual teamwork including discussions, meetings, daily presentations, online training, tutoring, and mind mapping. It serves the IT sector.</t>
  </si>
  <si>
    <t>Zonopact, Inc. is a software development company that specializes in developing high-performance and innovative business solutions. The company provides enterprise software development, mobile app development, blockchain development, and cloud computing. It serves customers globally.</t>
  </si>
  <si>
    <t>Involv Intranet is a user-centered digital workplace that helps organizations build a strong organizational culture and boosts employee engagement and involvement. It specializes in inventing, developing, and implementing solutions that allow people to collaborate more efficiently. It is built on the Office 365 and SharePoint ecosystems and contains all best-practice intranet features for maximal user adoption.</t>
  </si>
  <si>
    <t>Silverpeas is a software publisher company. It can be used to share documents (GED), to facilitate project management, to organize content management (CMS), and to promote knowledge capitalization. The company operates throughout the country.</t>
  </si>
  <si>
    <t>Dock 365, Inc. is a Sharepoint business solutions provider. It offers easy-to-use, fully customizable Enterprise Contract Lifecycle Management (CLM) software. It specializes in developing productivity platforms customized to unique business needs and goals.</t>
  </si>
  <si>
    <t>Bind, Lda. doing business as BindTuning is an online theme store that creates a community where the industry's best designers sell and share its designs regardless of platform using the BindEngine technology. The company supports over a dozen web content management systems including Microsoft SharePoint, Office365, DotNetNuke, Kentico, Umbraco, Orchard, Drupal, and others.</t>
  </si>
  <si>
    <t>Creative Web Mall (India) Pvt., Ltd. an enterprise web, mobile, intranet application development and Digital marketing company. the company use most recent technologies, web friendly colors, personalized web applications, clean and innovative animations, exclusive graphics, flash movies while offering complete, tangible and ideal web solutions for business.</t>
  </si>
  <si>
    <t>Klaxoon SAS is a provider of a suite of collaborative tools intended to help teams communicate ideas within a group. Its cloud-based platform helps in training, conferences, and meetings and lets users propose quizzes, surveys, and challenges, enabling clients to seamlessly manage teams. The company provides its services to businesses within the area.</t>
  </si>
  <si>
    <t>Pragli, Inc. is a virtual office for remote teams. The company enables remote workers to frictionlessly dive into impromptu conversations with audio channels and direct conversations, similar to a walkie-talkie. It allows it to feel more present with the team by helping it craft a unique digital identity with live avatars.</t>
  </si>
  <si>
    <t>InspireHUB, Inc., gives any organization a centralized hub that produces individualized feeds for your staff. It also provide streamline, collaborate, and measure communications in one easy-to-use hub.</t>
  </si>
  <si>
    <t>BaiBoard, Inc. offers a mobile-centric collaboration app for educators. The company makes online education easy by enabling users not only to create and publish education content but also to share and collaborate with others.</t>
  </si>
  <si>
    <t>meetingRoom Software, Ltd., is a service that allows people to work with each other using well-known meeting room facilities, like whiteboards, in a virtual environment. It improves productivity and relationships for smart working teams.</t>
  </si>
  <si>
    <t>Proteus Co. is an information technology and services company. It helps companies digitally transform to create growth in the digital age. The company serves clients in the United States.</t>
  </si>
  <si>
    <t>Chainintra ApS doing business as Ziik is a whole new generation of the intranet. It combines the best intranet features with social technologies in a single company app, enabling effective and engaging communication for all.</t>
  </si>
  <si>
    <t>Engynn Technologies, Ltd. simplifies the processes related to employee engagement including hiring, on boarding, training, and management. The company offers tools or solutions that help the business increase organizational engagement without the hassles, unlike other software.</t>
  </si>
  <si>
    <t>Oak Engage, Ltd. is a ready-set-go, cloud-based, social intranet provider. The company offers Intranet consultancy, intranet support, training, and education. It also serves retail, construction, finance, banking, healthcare, professional services, media, and other industries.</t>
  </si>
  <si>
    <t>Muse Software, Inc. is a software development company. It is for creative professionals such as writers, filmmakers, designers, and entrepreneurs. The company provides services to clients globally.</t>
  </si>
  <si>
    <t>Cynapse India Pvt., Ltd. develops and provides software that enables people to communicate, collaborate, and share information. It invents software products that benefit fundamental aspects of everyday life.</t>
  </si>
  <si>
    <t>IBV Informatik AG is a software development and consultancy firm. The company specializes in developing business applications with the latest technologies, such as the Microsoft HoloLens and Surface Hub, as well as its own ERP/CRM/DMS solution myCompany and the storage analyzing application myDataSpace.</t>
  </si>
  <si>
    <t>Precurio Software Co. operates as a Software Development. It specializes in Enterprise Features, Architecture, Healthcare, Manufacturing, Cloud and Infrastructure, Cyber Security, IT Operations, and more.</t>
  </si>
  <si>
    <t>Teemyco AB is an internet company that features an online that connects employees online to conduct meetings online. The company specializes in providing virtual rooms designed for teams to customize. It serves across the country.</t>
  </si>
  <si>
    <t>Knock. is a virtual office for remote teams and companies. It offers virtual office software to collaborate, socialize, and hang out with remote teammates.</t>
  </si>
  <si>
    <t>Cnverg, LLC is a developer of a Web-based application for visual data collaboration. It offers a visual planning and strategy tool that allows distributed product development teams to manage projects more efficiently through better planning and visually collaborating on data and information from any device and any location. The company serves clients globally.</t>
  </si>
  <si>
    <t>Sensimob, Inc. is a company that offers a mobile messenger designed specifically for field teams. It also provides real-time location awareness plus private, secure messaging. The company operates in the United States.</t>
  </si>
  <si>
    <t>Funtech Publishing, Ltd. doing business as SpatialChat is a video chat for customers at online events of any size. It brings a casual meeting and networking experience for customers through online conferences, webinars, corporate events, all-hands meetings, summits, and online parties.</t>
  </si>
  <si>
    <t>Synigo Pulse B.V. is a digital workplace, a beautiful social intranet, fully personalizable, integrated with Office 365. The company helps to collaborate easily, effectively, ly and with more fun. It provides Collaboration, Interaction with colleagues, Personalise, and  Integrate.</t>
  </si>
  <si>
    <t>Thought Stream, LLC doing business as Bluescape is a cloud-based platform. Its products include features, security, integrations, templates, bluetube videos, and downloads. The company's solutions include agile planning, brainstorming, customer engagement, operations centers, review and approve, and virtual war rooms. It offers its products and solutions to government and defense, advertising and marketing, fashion and apparel, higher education, manufacturing, media and entertainment, and system integrators internationally.</t>
  </si>
  <si>
    <t>Jostle Corp. is a developer of a social intranet platform intended to facilitate employee engagement. The company's platform helps employees drive culture, in simple and engaging ways and enterprise, enabling organizations to connect employees and facilitate teamwork. It offers its services to businesses and consumers within the area.</t>
  </si>
  <si>
    <t>Octonius Corp. is a work management company. It provides the enterprise-level features growing companies need to streamline collaboration, unite teams, and accelerate results. The company serves clients across Spain.</t>
  </si>
  <si>
    <t>Cybele Software, Inc. is a software company that provides software solutions. It offers solutions for secure web and desktop app delivery. The company serves customers in the United States, Canada, and Argentina.</t>
  </si>
  <si>
    <t>GoWall, Inc. is a meeting productivity tool that delivers on the promise of bringing people together. Its WallShare and Designed Dialogue features, facilitators structure meeting dialogue so participants can share ideas efficiently and simultaneously.</t>
  </si>
  <si>
    <t>digitally induced GmbH is a developer of a software studio. The company's active checklist tool helps users easily define and work on the recurring processes of its work. Its selected customers and partners are among the leading and most innovative companies in its industry.</t>
  </si>
  <si>
    <t>BroadVision, Inc. doing business as BroadVision Group (BVG)  is an asset management firm. It develops, markets, and supports application software solutions that personalize e-business. It enables e-businesses to use the Web and a variety of wireless devices as platforms to conduct electronic commerce. It provides online customer self-service and support, delivers information, and provides financial services. The firm serves its services to customers in the United States.</t>
  </si>
  <si>
    <t>Coldwater Software, Inc. doing business as ElevatePoint creates modern SharePoint intranets for communicators. It is a team of Microsoft alumni, technology gurus, communicators, and change managers. The company offers smart intranet platforms for savvy communicators, intranet news that's easy, flexible, and powerful, intranet services and IT services.</t>
  </si>
  <si>
    <t>Cardsmith, LLC is a computer software company. Its specialized transaction system powers custom card processing solutions for clients. The company serves its clients nationwide.</t>
  </si>
  <si>
    <t>Groupsite.com, Inc. develops a Web-based hosted social collaboration platform. The company's platform allows professional and social groups to communicate via subgroups, discussion forums, a group blog, and more; share important dates, and email invitations, and centralize RSVP responses and comments; and share files, documents, photos, embed videos, widgets, and more. Its customers range from small businesses, clubs and committees, and educational and alumni groups to groups within large companies and non-profit organizations.</t>
  </si>
  <si>
    <t>Hoylu AB is an information technology and services company. It offers cloud-based project management and whiteboarding tools. It serves customers across the globe.</t>
  </si>
  <si>
    <t>DeadSimpleScreen Sharing, Inc. is a company that provides a free and simple solution to conduct screen sharing, audio conferencing, web meetings, and webinars for sales, customer support, team collaboration, health care professionals, and education. The company's screen sharing tool is built with HTML5, JavaScript, and NodeJs, making it very compatible with all sorts of browsers and operating systems. It is designed to work with mobile devices, providing users with a screen sharing application.</t>
  </si>
  <si>
    <t>Axero Holdings, LLC is an enterprise social collaboration company providing enterprise, social business, and community software solutions. It provides intranet solutions and collaboration software.</t>
  </si>
  <si>
    <t>Hoozin, Inc. allows customers to materialize the Social Business strategy and meet the requirements of improved collaboration, innovation, and silo effect reduction for the Business. The company offered on-premises or as a cloud option. It's Social Business Software portfolio including trials, documentation and SDK kits for developers.</t>
  </si>
  <si>
    <t>Zoapi Innovations Pvt., Ltd. is a computer software company. It provides a conferencing and collaboration platform designed for productivity and connectivity for businesses and remote teams. The company also offers Wireless Presentation, Video Conferencing, and Room Controllers. The company also offers its services in India.</t>
  </si>
  <si>
    <t>ISAAC Intelligence, Ltd. is an IT services and IT consulting company. It provides cloud computing, office 365, SharePoint Online, process workflow automation, Microsoft Azure, AWS, and cloud transformation migration. It serves its services within the area.</t>
  </si>
  <si>
    <t>DEON GmbH &amp; Co. KG is a software development company. It integrates with a rapidly growing number of systems and formats, especially in the Microsoft Ecosystem with MS Teams, O365, Sharepoint, and OneDrive.</t>
  </si>
  <si>
    <t>Colibo A/S is a straightforward social intranet platform that enables complex organizations to collaborate efficiently on business and working culture goals. The company wants to help define the future of a digital workplace by solving the unique knowledge sharing challenges that companies face.</t>
  </si>
  <si>
    <t>Elastic Cloud Solutions Sp. z o.o. doing business as workai is a computer software company. The company helps people responsible for internal communication, knowledge management, and employee engagement in organizations of all sizes and industries to conduct personalized and engaging communication and measure its impact.</t>
  </si>
  <si>
    <t>Qalgo GmbH is a software manufacturer and service company. It offers a web-based solution (SSOT) for medium-sized companies in the areas of project management, CRM, collaboration, risk management, human resources, document management, and BIM. The company provides its services to customers throughout the area.</t>
  </si>
  <si>
    <t>Enterprise Productivity Software (EPS) Corp. is a Canadian Software as a Service (SaaS) company that provides cloud-based collaborative and multiplex communications in a single, integrated application to organizations and individuals alike on a global scale. The product, Qolabr- A Total Team Collaboration Platform - synchronizes all users in a secure environment with a custom encryption algorithm developed by EPSFamily.</t>
  </si>
  <si>
    <t>Dynamic Owl Consulting doing business as Bonzai Intranet is a new way of jumpstarting to the SharePoint. It leverages its team's extensive experience creating custom intranets to help companies bypass the initial implementation process. The company offers Bonzai, a product that boxes together common customizations in SharePoint projects, it allows its clients to spend resources that are needed without having to start at ground zero.</t>
  </si>
  <si>
    <t>Summit Technology Group (STG) offers computer peripherals, electronics, software &amp; software development services for a variety of applications. It aids Microsoft Windows, Microsoft Exchange, Microsoft MapPoint, Tablet PC, Microsoft, ASP, C# , VB.NET, SQL Server Databases, Oracle Databases, Microsoft Access, Microsoft SharePoint, Microsoft Office, Windows CE.NET / PocketPC, Web Services, PeopleSoft, Linux, and Flash.</t>
  </si>
  <si>
    <t>eXo Platform SAS is a company that provides digital workplace solutions. It offers social networking, spaces, documents, project management, security, knowledge, integration, communication, and more. It serves its clients in France.</t>
  </si>
  <si>
    <t>SiteVision AB is a product company focused on developing portal and web publishing platforms. It provides content management solutions and develops a web publishing tool (CMS) for engaging websites and social intranets. It offers its products and services to businesses and institutions.</t>
  </si>
  <si>
    <t>Worktile, Inc. is an Enterprise Services Startup. It provides a life management tool that uses lightweight notes to provide task management, collaboration, and a cool tablet experience. Its platform helps in linking tasks, communication, documents, and other work scenarios.</t>
  </si>
  <si>
    <t>The Lean Way AS helps develop and sustain its lean and continuous improvement culture. The company provides a continuous improvement software that enables teams of all types and across all levels of the organization to apply Lean principles to its work and harness the power of the organization's improvement potential.</t>
  </si>
  <si>
    <t>Mobile Operating B.V. doing business as Simple-Simon can easily and quickly process all work orders digitally on smartphone or tablet. It helps handle work efficiently.</t>
  </si>
  <si>
    <t>Echo IT ApS is a re-brandable, proven successful, cloud-based platform that uses gamification and internal social media technology to engage and recognize employee actions that support corporate values and strategies. It provides relevant statistics and other insights.</t>
  </si>
  <si>
    <t>Unily, Ltd. is the full digital workplace solution uniting the very best of Microsoft Enterprise Technology. The company offers global workforces the ability to communicate and collaborate from any device anywhere serving as a driver for digital transformation. Its solution is also supported by a comprehensive Customer Success framework, designed to drive ongoing value and adoption.</t>
  </si>
  <si>
    <t>Hyperwave GmbH provides content management solutions with a focus on document and knowledge management in Intranet environments. The company offers a Document Management System that is integrated into Windows Explorer which facilitates copying, moving or editing attributes.</t>
  </si>
  <si>
    <t>Screenleap, Inc. is a provider of a software platform intended to be used for sharing computer screens with others. The company's platform helps in sharing the screen and viewing it from any Web-enabled device without installing any software, enabling users to easily share screens with no visual disturbance.</t>
  </si>
  <si>
    <t>Ribose, Inc. is a software company. It provides services with all the necessary tools and connections needed to simultaneously plan activities of all sizes with friends, family, colleagues, and partners. The company provides its services within the area.</t>
  </si>
  <si>
    <t>Red Wolf Online, Inc. is a professional services and software development company, offering world-class custom solutions and web-based business productivity tools. It offers developers and enables Software as a Service (SaaS) products, focusing on content-managed systems that automate and improve a company's communications, productivity, and workflow.</t>
  </si>
  <si>
    <t>Happeo Oy is an information technology and services company. It offers post messages, file sharing, comments, tagging, and file collaboration solutions. Its platform brings together an intranet, collaboration, and social networking into one unified solution. The company offers its services throughout Europe.</t>
  </si>
  <si>
    <t>Beezy, Inc. operates as an enterprise q and a software provider that extract knowledge from Enterprise Social Networks. The company helps employees translate problems into questions using proprietary algorithms. It finds answers by leveraging existing knowledge and condenses the answers into a structured repository of actionable corporate knowledge.</t>
  </si>
  <si>
    <t>Intraboom, Inc. is an all-in-one communication platform for businesses. The company offers comprehensive messaging systems (bulletins, discussions, online chat, mobile text messaging), file sharing, group calendars, tasks, and more.</t>
  </si>
  <si>
    <t>Tixio A.S. is a software development company. It helps teams organize online tools and information, making it easy to navigate from one task to another and creating a tool that people will love. The company offers its products and services to businesses and consumers within the area.</t>
  </si>
  <si>
    <t>Limnu, Inc. is a software development company. It offers a web-based application that allows users to draw on virtual whiteboards and invite others by e-mail or by sharing a link. The company provides its services worldwide.</t>
  </si>
  <si>
    <t>Twiddla, LLC offers a web-based service that helps distributed teams meet virtually and collaborate in real-time by providing tools to create mark-ups of live websites, uploaded images and documents, or a blank canvas. The firm offers an opportunity for collaborators to speak with one another via PhoneFromHere.com.</t>
  </si>
  <si>
    <t>AlmaSuite SPA is a private social network with tools to improve internal communication and collaboration between people in a business, achieving alignment so that everyone can work as a great team and boost productivity, together. The company is a private social network, combined with an easy-to-use task manager and a private Wikipedia.</t>
  </si>
  <si>
    <t>Conceptboard Cloud Service GmbH is an information technology and services company. It offers products such as; an online collaboration tool, pricing and plans, an online whiteboard, security (GDPR), data protection, security measures, hosting options, features, templates, integrations, accessibility, changelog, and service status. The company offers its products to marketing, sales, project management, product management, human resources (HR), UX and design, enterprise, public sector, pharma and healthcare, and education sector.</t>
  </si>
  <si>
    <t>Jalios S.A. is a software developer specializing in Digital Workplace, enterprise social networks, collaborative intranets, documentary management, social learning, content management, and enterprise portals. It enables data management, portal connection, content management, and collaborative workspace services. The company provides solution development system maintenance and consulting services across France and Germany.</t>
  </si>
  <si>
    <t>Capgemini Services SAS is an information technology services and consulting company. It offers digital services, technology solutions, cloud services, customer-first solutions, sustainability, artificial intelligence solutions, cybersecurity, and enterprise management services. The company provides its services to companies and businesses in the aerospace, defense, automotive, banking, capital markets, consumer goods, energy, utilities, healthcare, technology, hospitality, travel, insurance, life science, manufacturing, media, entertainment, retail, and telecommunication industries.</t>
  </si>
  <si>
    <t>JumpMind, Inc. is a software company that provides open-source software specializing in data replication and software packages for the enterprise. Its line of business includes providing computer-related services and consulting.</t>
  </si>
  <si>
    <t>CenterStone Technologies, Inc. develops Software-as-a-Service (Saas) and Web based business-to business (B2B) e-commerce software solutions for specialty retailers and sales representatives. The company serves consumer brands in lifestyle apparel, footwear, outdoor recreation, snow sports, action sports, surf, specialty running, golf, team sports, and cycling industries in the United States and internationally.</t>
  </si>
  <si>
    <t>Nexme Retailtech Pvt., Ltd. doing business as Peddle Plus is India's first digital platform for traditional retailers that enables each to stay competitive and relevant in the era of tech-savvy consumers. It specializes in retail software, billing software, retail Omni channel, pos software, o2o in retail, a marketplace for retailers, technology for small &amp; medium retailers, retail technology, and retail digitalization.</t>
  </si>
  <si>
    <t>Abmiro Europe, Ltd. doing business as Postree Global operates as an IT Service and IT Consulting. The company also specializes in Cloud and Infrastructure, Business Development, Fintech, and Business Intelligence. It serves within the area.</t>
  </si>
  <si>
    <t>Replyco, Ltd. is a helpdesk software designed to help e-commerce sellers. Its top priority is helping eCommerce sellers communicate by centralizing customer messaging and organizing its email response process. The company serves within the area.</t>
  </si>
  <si>
    <t>Wizacha SAS doing business as Wizaplace offers software as a service marketplace creation platform for realizing B2C, B2B, and C2C projects, as well as marketplaces for tailor-made services. It also offers an E-commerce/E-services/crowdfunding/collaborative platform.</t>
  </si>
  <si>
    <t>AutoCommerce is a product recommendation app for Shopify stores and offers recommendations based on customer feedback. It collects and integrates all customer data in one place, and creates better-targeted, more intelligent emails - all without having to abandon existing tools.</t>
  </si>
  <si>
    <t>Bypass Mobile, LLC is the leading innovator in enterprise point-of-sale systems, robust back-office management tools, and rich insights engines for the multi-site food and beverage industry. It does with tablet POS terminals and a cloud-enabled open API platform broad enough to serve the full spectrum of today's needs and agile enough to rapidly support future requirements.</t>
  </si>
  <si>
    <t>Boku, Inc. is a global mobile payments network providing mobile-enhanced payments in e-commerce and at physical point-of-sale. The company offers a payment platform that integrates into mobile network operator protocol and enables people to pay for goods using a mobile phone. It serves customers within the area.</t>
  </si>
  <si>
    <t>Payment Service Interactive Gateway, Inc. doing business as PSiGate specializes in eCommerce and card-not-present payment solutions for merchants in North America. The company provides online and mobile merchant services to sports and recreation, health and medical associations, and travel and tourism industries.</t>
  </si>
  <si>
    <t>Lilikoi Data, Inc. doing business as Amity is a computer software company. It provides customer and engagement software. It serves customers throughout Canada.</t>
  </si>
  <si>
    <t>Magefan is a Computer Software company. It specializes in custom development.</t>
  </si>
  <si>
    <t>BeezUP S.A.S. is an e-commerce feed management platform designed to meet the challenges of profitability, automation, and internationalization of e-merchants, brands, and marketing agencies. The company has focused exclusively on e-commerce sales in marketplaces and price comparison engines by providing an e-commerce data feed management platform to more than 1,000 online retailers in Europe, including Norauto, Lapeyre, Gémo, Intersport, Maxitoys, Castorama, and Mobiliermoss. It provides its customers with an e-commerce data feed management platform to list products on a wide range of high-traffic European websites.</t>
  </si>
  <si>
    <t>Clai Payments Corp. is a company of technology solutions for the financial and retail sectors. It offers digital payments, payment switches, ATM management solutions, payment authorization and stand-in, communication, reconciliation statements, and more, thereby helping banks, financial companies, commerce, retailers, and processors with comprehensive solutions that allow easy management of the payment environment. The company serves clients globally.</t>
  </si>
  <si>
    <t>AtomStore Sp. z o. o is a software company that offers the capabilities and functions of many systems within one product. The company offers comprehensive implementations from A to Z, mobile stores in responsive web design technology, integration with Comarch Optima, XL, WF-Mag, Subject. It serves across Australia.</t>
  </si>
  <si>
    <t>ideaLEVER Solutions, Inc. is service provider of web development and software company specializing in SaaS Content Management and eCommerce systems for small to medium enterprises. The company offers SiteCM and CommerceCM which is s multi-currency and multi-lingual eCommerce platforms.</t>
  </si>
  <si>
    <t>Sysfore Technologies Pvt., Ltd. specializes in building computing systems for enterprise clients using the best of cloud, mobile, and responsive web technologies. The company serves a global client base, offering consulting, technology, and managed services. It develops and makes cloud-managed services and mobile applications.</t>
  </si>
  <si>
    <t>Tradepoint 360, Inc. is a consulting company that designed software solutions for Fortune 500 companies. It designs and manufactures Windows-based ERP software, web-based software using the DotNetNuke platform, and E-commerce solutions.</t>
  </si>
  <si>
    <t>Dimensional Business Solutions is an Information Technology Consulting firm that helps clients plan its investments in Retail, ERP, Human Resources, and Payroll technology. The company implements projects that drive competitive advantage and manage critical projects to successful returns. It provides a fully integrated solution including software, hardware, and services, including installation, configuration, training, and support.</t>
  </si>
  <si>
    <t>The Solutions Channel, LLC doing business as Wonder Lister is an eBay listing platform that allows users to create, edit, duplicate, submit, and relist product listings. It includes tools for automation, sales reporting, order management, shipment tracking, consignor payouts, and data export for eCommerce sites including Shopify, Amazon, Etsy, and more. The company is a premier eBay Seller Software - has helped thousands of customers manage.</t>
  </si>
  <si>
    <t>Vectron Systems Pty., Ltd. installed more than 140,000 POS systems all over the world and ranks among the "Top Ten" European manufacturers of POS systems. The company tops technology and applies stable, fast, and elegantly designed POS systems as well as comprehensive trade solutions.</t>
  </si>
  <si>
    <t>2captcha are images containing distorted text that should be entered or a set of different images where user's should select only those fitting some condition. All this needs to be done to confirm that user's are not a robot. 2Captcha is made to connect customers who need to recognize many captchas in real time and workers who earn money recognizing captchas.</t>
  </si>
  <si>
    <t>Flint Mobile, Inc. is a mobile payment service that enables users to easily take credit cards on the spot by scanning, via invoice or online. The company's application process credit card payments by scanning or keying card, enabling users to make encrypted payments. It offers digital coupons, customized e-receipts, and a merchant portal for payment tracking, invoice management, and more, providing instant setup without a merchant account and low transaction fees.</t>
  </si>
  <si>
    <t>Squirrel Systems, Inc. is a company delivering hospitality point-of-sale systems for restaurants, hotels, bars, and other food service operators. It delivers mobility, payments, data security, above-store reporting, kitchen video, table management, and enterprise management software. It serves customers within the area.</t>
  </si>
  <si>
    <t>Group FiO, Inc. is a provider of Innovative Business Solutions specializing in cloud-based CRM solutions, Multichannel Marketing, Business Intelligence, Omni Channel Order management, and ERP applications. The company's services allow clients to tremendously increase marketing effectiveness while reducing the cost of hiring more staff. It serves within the country.</t>
  </si>
  <si>
    <t>JP Software Technologies Pvt., Ltd. provides the best Software service and specializes in real-time business systems across various industry verticals. The company's service offerings are built around the core competencies gained by the business system development focus since 2008.</t>
  </si>
  <si>
    <t>Radial, Inc. is a technology company that provides commerce technologies, omnichannel operations, and marketing solutions for retailers in the United States and internationally. Its omnichannel solutions include retail order management, a cloud-based suite of tools, services, and technology designed to manage orders and inventory across distribution centers, stores, and suppliers, store fulfillment, a cloud-based omnichannel solution to turn stores into active fulfillment centers, dropship manager that allows users to leverage the inventory and resources of third-party suppliers to fulfill online orders directly to its customers and add-ons.</t>
  </si>
  <si>
    <t>eMagicOne, LLC is an internet company that develops software solutions for e-commerce platforms. It offers a number of eCommerce solutions related to products customers and orders management for Magento, PrestaShop, VirtueMart, Zen Cart, X-Cart, osCommerce, CRE Loaded, Pinnacle Cart, and Cube Cart shopping carts. The company serves customers within the area.</t>
  </si>
  <si>
    <t>Pacific Amber Technologies, Inc. doing business as AmberPOS, provides a point of sale software solutions to a variety of retail specialties, ranging from small to midsized. The company offers an optional e-commerce add-on module that allows the software to integrate with the BigCommerce shopping cart.</t>
  </si>
  <si>
    <t>AltPayNet, Ltd. is adopting the vision of "Breaking the Barriers in Payments. The company understands the complexities of payments on a global scale which oftentimes puzzling for merchants and its solutions vendor, it simplifies it by putting together all components of the puzzle and bundles it so CLIENTS can quickly grasp and can rather focus on things that really matter- SELLING to customers.</t>
  </si>
  <si>
    <t>Ant USA, Inc. is a retail analytics company. It provides ready-to-use merchandise and assortment planning solutions. The company serves clients in the retail industry ranging from small regional chains to specialty chains.</t>
  </si>
  <si>
    <t>Usha Singhai Neo Informatique Pvt., Ltd. develops eCommerce store using an open cart, implement enhancements, perform maintenance services for the existing stores. The company offers Web Development Services, Software Development Services, Ecommerce Store Development, and Software Support Service.</t>
  </si>
  <si>
    <t>Merchant Technologies, Inc. is a company that operates in the Software Development Industry. It develops, sells, and supports a comprehensive retail system, which provides the highest level of integrity in both its product and its relationships with its customers and employees. The company provides the best overall product at a very competitive price, resulting in the best value in the Retail Systems industry. It serves within the area.</t>
  </si>
  <si>
    <t>AGEify, Ltd. offers a reliable age verification mechanism that can be used to control access to online resources. It includes a mobile app, which allows users to prove its date of birth, using a reliable Identity Provider (e.g. a bank, a telecom operator, etc.).</t>
  </si>
  <si>
    <t>Nethone Sp. z o.o. is a company that develops anti-fraud and business intelligence software designed to detect and eliminate fraudulent activities using artificial intelligence. The company's software provides fraud prevention, real-time adaptive customer segmentation, and retention tools, as well as account takeover detection based on behavioral biometrics. It serves clients in Europe.</t>
  </si>
  <si>
    <t>CPGToolBox, Inc. has developed a cloud-based Trade Promotion Management system built on the force.com platform. The company's tool is a full function TPM solution selling at 1/10th the price on typical on-premise TPM solutions. Its CPGToolBox solution can be deployed quickly and easily allowing manufacturers to be up and running within four months.</t>
  </si>
  <si>
    <t>Clerk.io ApS is a digital shopping assistant for an online store that is ready 24/7 to help customers find products. It is powered by a near-human-like AI to deliver the best and most relevant recommendations for the customer.</t>
  </si>
  <si>
    <t>MageAnts is a full service website development company. It specializes in hiring Magento 2 Developers, Magento theme development, Magento extension development, Magento 2 development, Magento 1 to Magento 2 migration, Magento 2 upgrade service, Magento 2 Hyva theme development, and Magento 2 support and maintenance. The company serves its clients globally.</t>
  </si>
  <si>
    <t>OhoShop mCommerce Pvt., Ltd. is a new venture of Rightway Solutions which offers customers to create retail mobile apps for clothing, grocery, flowers, optical, and other retail businesses. The company's SaaS platform allows businesses to create and personalize apps, manage, catalog, and inventory, accept orders from customers and deliver to the customer's doorstep with easy monthly plans.</t>
  </si>
  <si>
    <t>Itoris, Inc. develops extensions for the Magento eCommerce platform. The company provides e-commerce plugin extensions, templates, and other applications for Magento 1, Magento 2, and Joomla platforms. It offers full-service customization services.</t>
  </si>
  <si>
    <t>6th Street, Inc. doing business as SalesWarp operates an E-commerce software platform that helps retailers to build and manage online stores by integrating its back-end business system. The company enables clients to combine its  product with a customized Magento enterprise solution to provide facilities ranging from templating, adding customized features and building out extensions.</t>
  </si>
  <si>
    <t>CatalogPlayer is a cloud platform designed to create and manage catalogs of products and services. The company has been specially designed to facilitate the presentation and dissemination of multimedia content in a dynamic and interactive terminals using tablet.</t>
  </si>
  <si>
    <t>Simply Easier Payments, Inc. (SEP) provides online payment services. Its convenience fee programs offer a Web-based self-service payment solution. The company's solutions include electronic payment delivery, credit card payment processing, ACH payments, cardholder information storage, recurring billing, online bill presentation, E-mail invoices, value and pricing, and payment integration, as well as Software as a Service solution for online credit, debit, and E-check payments.</t>
  </si>
  <si>
    <t>MarketPlaceMerchantSolutions, LLC doing business as SellerMobile is a computer software firm. It provides software solutions and its software allows sellers to customize business reports, streamline restocking, automate repricing, simplify product reviews, and more. It markets its services to the technology sector.</t>
  </si>
  <si>
    <t>Etail Solutions, LLC is an internet publishing company. It provides integrated sales and supply chain automation solutions for online channel retailers. The company primarily serves clients across the United States.</t>
  </si>
  <si>
    <t>Netrivals, S.L. is an information technology company. It specializes in providing analysis solutions for e-commerce businesses and brands in scenarios.  The company serves customers internationally.</t>
  </si>
  <si>
    <t>Izberg SAS is a marketplace platform on the market, allowing mid-size and large companies. It enables any company positioned on a b2b or b2c product and service market to develop its business through a digital sales channel by building and operating its own marketplace.</t>
  </si>
  <si>
    <t>PrimeiroPay S.a.r.l. is a unique payment service provider in Latin America. The company is connected to the major acquirers, providing Credit Card Payments as well as local payment methods such as Boleto Bancario. It provides merchants with a simple and efficient way to process payments.</t>
  </si>
  <si>
    <t>buySAFE, Inc. provides brand building and website conversion solutions for online merchants. It offers eCommerce bonding services that build consumer confidence and provide financial and brand-building benefits to merchants; and identity theft protection services. The company inspects and underwrites an online merchant to ensure its financial stability; and monitors merchants' delivery on its terms of sale.</t>
  </si>
  <si>
    <t>Wise Athena, Inc. is a developer of a software platform designed to predict retailer sales and prices of goods at every promotional cycle. The company's platform combines artificial intelligence and machine learning algorithms to predict the price and demand of stock-keeping units, reveals actionable insights to increase profits, analyzes competitors' actions and product performance to get the best prices, enabling businesses to predict the right price, maximize its gross margin with a prescriptive service, saving its money on every promotional cycle.</t>
  </si>
  <si>
    <t>Wristcode Technologies Pvt., Ltd. leading mobile app development company. The company provide top-notch, impeccable, dynamic and multi-featured mobile application development services.</t>
  </si>
  <si>
    <t>SWASH Convergence Technologies Ltd. provides business consulting, technology, engineering and outsourcing services to help clients, in over 25 countries, build tomorrow's enterprise. Swash Convergence Technologies specializes in the business of providing Software Outsourcing and offshore software Development services to the clients globally. The firm is a leading provider of on-demand Enterprise Resource Planning (ERP) solution which integrates Human Resource, Finance, Inventory, Production, Sales, Purchase and Customer Relationship Management.</t>
  </si>
  <si>
    <t>SkyBOX Checkout, Inc. is the best e-commerce solution for international customers and retailers. Its solution includes real-time full landed cost calculation on a product-by-product basis, language currency and pricing localization, international payment processing, and fraud screening, competitive international shipping rates and full tracking, multilingual customer service and returns management, and regional marketing tools and international promotion management.</t>
  </si>
  <si>
    <t>Paay, LLC is a financial service company that offers an e-commerce payment authentication software solution. It also provides mobile payment solutions. The company serves customers in the United States.</t>
  </si>
  <si>
    <t>InstaPayments, Inc. is an out-of-the-box solution for Stripe, Braintree, and Auth.net. The company provides payment forms and a hosted customer portal to help users get billing up and running quickly.</t>
  </si>
  <si>
    <t>Spinmetry, Inc. doing business as Intelocate is a communication and execution platform that optimizes the complexities of multi-location business operations to deliver a remarkable experience for clients, employees, and external stakeholders. The Company is a collaborative way to plan, launch, communicate, and connect all layers of multi-location businesses and projects. It increases transparency at the head office level by providing clarity into operations while driving efficiencies and increasing profits.</t>
  </si>
  <si>
    <t>ILance, Inc. is an online auction software solution provider for entrepreneurs and businesses worldwide. Its software framework is extremely versatile, allowing all types of content to be used as a complete and robust RFQ and liquidation platform to allow bidding up or down for products and services.</t>
  </si>
  <si>
    <t>Avatria, Inc. is a digital commerce firm that provides solutions for B2C and B2B customers. It specializes in developing modern digital commerce strategies, building new systems on platforms, and helping customers evolve existing processes and technology to support long-term business. The company serves clients globally.</t>
  </si>
  <si>
    <t>Analyse² Oyj provides merchandise planning and supplier collaboration solutions. It offers software tools, training, consulting, analysis, and segmentation services that combine product attributes and consumer trends to help companies build optimal assortments. The company offers analyse² assortment planning solutions, analyse² pricing, analyse² campaign planning, and analyse² category analytics. It also operates in the Software Development industry.</t>
  </si>
  <si>
    <t>FastFetch Corp. develops hardware and software products for the distribution, manufacturing and logistics industries. The company provides technologies for eCommerce order fulfillment, store replenishment, returns processing, and kitting and sequencing for manufacturing assembly lines.</t>
  </si>
  <si>
    <t>Qualiteam Software, Ltd. doing business as  X-Cart Holdings, LLC develops electronic commerce solutions that facilitate the overall operation of the Internet business. The company specializes in custom Internet application development, system integration, and migration, e-commerce Web site design, and developing database-driven client/server applications. It offers X-CART, a PHP shopping cart software, and e-commerce solution; an X-Cart Payments module that enables users to accept credit cards on the website pages; LiteCommerce, an open-source e-commerce solution, and X-Shops, which allows users to set up a sales channel on Facebook.</t>
  </si>
  <si>
    <t>Fraudio BV is a Fintech startup based in Amsterdam that focuses on helping companies in the payment ecosystem to fight payment fraud and financial crime by utilizing artificial intelligence, machine learning, and multi-dataset network effects. It connects merchants, payment service providers, merchant acquirers, and card issuers of all sizes to a powerful centralized AI / smart brain that prevents, detects, and fights fraud in real-time, creating unrivaled value.</t>
  </si>
  <si>
    <t>Rain Retail Software, LLC operates in the computer software industry. It specializes in software for specialty retail stores, cloud-based point of sale, rental management software, websites, email marketing, SEO, e-commerce, point of sale, and small businesses. The company's business philosophy is to serve extraordinary service, honesty, and clear communication.</t>
  </si>
  <si>
    <t>epicinsights  operates as a leading data specialist and reliable technology partner in the targeted design and implementation of any digital campaigns, websites, apps and online shops. It provides accurate forecasts of user behavior, content relevance, store and campaign performance.</t>
  </si>
  <si>
    <t>ReturnLogic, Inc. is a Software Development Company. It provides a return management platform for retailers. The company draws in analyzing sample returned products and provides users with needful insights. Its platform also assists customers in understanding return rates and eliminating problems at the source; mitigating risk and identifying fraud; preventing returns and creating customer value.</t>
  </si>
  <si>
    <t>Seller Labs, LLC creates cutting-edge tools for the Amazon and eBay Marketplace feedback genius is a tool for customer communication and feedback management. The company's technology allows to improve the user experience and increase the seller rating. It can also use the tool to obtain valuable product ratings.</t>
  </si>
  <si>
    <t>Fita Ventures, Ltd. doing business as My Order Box, Ltd. offers cloud-based ePOS, online ordering, and delivery management solutions for takeaway and restaurants. It brings online ordering, inventory control, delivery management, and much more directly into the POS terminal for takeaways and restaurants.</t>
  </si>
  <si>
    <t>Inventrik Pte., Ltd. is a full-service IT Company, providing technology products and managed services (Software development) for organizations across industries. The company focuses on Retail IT, Retail Consulting and Retail Training, Software Development Services, Managed Services, Technology solutions to drive business growth, Retail solutions, IoT Solutions, and System Integration.</t>
  </si>
  <si>
    <t>StoreYa Feed, Ltd. is a developer of a social commerce platform intended to increase sales and leads. It offers a suite of marketing and adverting apps that help SMBs to increase sales, leads, and social following. The company assists retailers, entrepreneurs, and innovators, turn dreams, and passions into reality, by driving targeted traffic that generates sales and leads so that the clients can focus on its products.</t>
  </si>
  <si>
    <t>First Atlantic Commerce, Ltd. is a provider of secure and robust Internet payment solutions. It provides online international merchant accounts, alternative payment options, and fraud management solutions to merchants and banks in the Latin American Caribbean Region, Europe, and Mauritius. The company also offers merchant services, such as accepting online payments, tailored multi-currency Internet payments, standalone and integrated real-time solutions, international merchant accounts, offshore credit card processing, virtual terminal-MO/TO, alternative payments, pre-authentication, payer authentication, and real-time transaction services.</t>
  </si>
  <si>
    <t>IWD SAS develops boutique software solutions specializing in retail display applications. The company offers a full state of retail solutions, from online networking and visualization platform to team coaching, conference coordination, and strategic planning.</t>
  </si>
  <si>
    <t>Channel Intelligence, Inc. doing business as Vcommerce Corp. offers enterprise e-commerce solutions for online retail. The company provides software-as-a-service solutions for its clients in the areas of online marketing, e-commerce, storefront, order management, fulfillment and integration, and customer service. It serves retailers, branded manufacturers, and apparel and entertainment companies.</t>
  </si>
  <si>
    <t>Servant Systems, Inc. is a software solutions provider to franchise systems and other multi-unit organizations. It develops custom sales reporting applications and other essential management tools that help businesses improve operational efficiency, marketing performance, and profitability.</t>
  </si>
  <si>
    <t>Newgen Payment Gateway Pvt., Ltd. develops online payments and e-commerce solutions. The company offers Newgen Payments, a cloud-based payment gateway that enables merchants to accept payments securely from websites or applications.</t>
  </si>
  <si>
    <t>CloudMe Computer Trading, LLC doing business as Cloudme Software Solution specialized in implementing pos software, queue management systems, and ERP systems in a retail and wholesale domain like supermarkets, department stores, footwear shops, automobile spare parts, electrical showrooms, restaurants, and travels. It provides innovative, competitive, and top-quality services to customers.</t>
  </si>
  <si>
    <t>Incopro, Ltd. provides cutting-edge protection against online intellectual property theft. The company develops brand protection and intellectual property (IP) enforcement system solutions. It offers anti-piracy consulting, automated processing and analysis for websites, social media, paid search, and mobile applications,  information technology.</t>
  </si>
  <si>
    <t>Aisle411, Inc. provides mobile in-store location services platform for retailers. Its platform allows shoppers to map products and lists by aisle location, as well as discover information based on a shopper's in-store location. It also enables retailers to reach shoppers at the shelf with context and location-relevant information that enhances the shopper experience.</t>
  </si>
  <si>
    <t>Ashop Commerce Pty., Ltd. is a complete shopping cart e-commerce platform solution company. Its focus is purely on helping entrepreneurs to succeed in the world of online selling. The company serves businesses around the world.</t>
  </si>
  <si>
    <t>Prediggo S.A. provides strategic personalization software to e-shops. The company develops tools to make sales and merchandising more powerful and efficient for online retailers.</t>
  </si>
  <si>
    <t>World First UK, Ltd. is a financial services company. It provides tools and services for global money transfer, including hedging through forward contracts, local overseas currency accounts, Xero, and online marketplaces. The company established to help small and medium-sized businesses overcome the complexities and high fees.</t>
  </si>
  <si>
    <t>Pricefy, Ltd. is an information technology and service company that helps e-commerce merchants monitor its competitor's products' prices daily. It specializes in competitor price monitoring, products, and market opportunities data, and monitoring every type of competitor. The company provides its services to clients across the country.</t>
  </si>
  <si>
    <t>American Bancard, LLC doing business as TouchSuite is a financial technology company. It designs, develops, supplies, and supports point-of-sale systems and cloud-based software. The company offers point-of-sale systems with payment processing services that cater to restaurants, salons, spas, and retail establishments.</t>
  </si>
  <si>
    <t>Futurenext Srl doing business as Zakeke is a cloud-based Visual Commerce Solution company. It offers to help brands scale up, boost conversion and keep customers engaged with 2D, 3D, AR, and VTO. The company provides its services within the area.</t>
  </si>
  <si>
    <t>iPages, Ltd. provides integrated e-commerce websites for businesses. The company is a hosted Content Management System developed in-house by experienced programmers and hosted on its own resilient cloud solution.</t>
  </si>
  <si>
    <t>Cohesive Technology, Ltd. doing business as Trolley is the simplest way to take payments with Stripe. It is a payments platform designed to help customers take money online as fast as possible, for rapid iteration on its startups or crowdfunding ideas. It also gives secure payment processing.</t>
  </si>
  <si>
    <t>Smart Technology Solutions, Ltd. (STS) is a software production and systems integration company that develops smart card solutions. It focuses on enabling the use of smart cards at the point of sale or point of interaction, such as retail stores, kiosks, unattended devices, and the Internet. The company offers SmartNS, which delivers a smart card enablement layer that supports and integrates smart card applications through a point of interface with a business system.</t>
  </si>
  <si>
    <t>Feefo Holdings, Ltd. is an independent customer review system for businesses. The company's platform collects honest feedback, straight from the customer to make sure that the reviews read are 100 percent authentic. It boasts some of the most amazing brains and talent across its worldwide team and it offers artificial intelligence, business improvement, business insight, business intelligence, customer reviews, feedback service, google seller ratings, it services, it services, machine learning, review-based advertising, and user-generated content (UGC).</t>
  </si>
  <si>
    <t>Reziew is a cloud-based review and rating system that allows users to collect, manage and benefit from consumer reviews. Its system includes features such as customizable CSS, SEO benefits, custom post-purchase emails, multi-platform landing pages, social referrals and QR codes.</t>
  </si>
  <si>
    <t>Realtime POS, Inc. develops retail point-of-sale software systems for the specialty retailer. The company provides real-time retail management systems to all-size retail organizations.</t>
  </si>
  <si>
    <t>Powerweave Software Services, LLC is a web technologies and graphics outsourcing company. It offers services such as e-merchandising, analytics, publishing, and transaction management. The company offers its services to customers in the United States, United Kingdom, and India.</t>
  </si>
  <si>
    <t>Waiterio, LCC offers the fastest way to annotate restaurants' orders. It provides an affordable and easy-to-use Point of Sale (POS) that is perfect for every restaurant, bar, coffee shop, pub, pizzeria, Deli, Bistro, and other business in the food industry. It is the most user-friendly restaurant POS for Android devices. Its product is offered to companies that specialize in Point of sale or (POS) technology.</t>
  </si>
  <si>
    <t>Simplain Software Solutions, LLC is a specialist in providing System Integration solutions for the Retail Industry. The company is known primarily for its product Vendor Portal, its expertise in providing implementation and integration services for Symphony EYC (Symphony Retail AI or SRAI)' supply chain solution; GOLD, its mobile applications for the retail grocery industry such as Smart shop app, Order Entry app, etc., and its simplified approach to delivering critical applications for the retail grocery industry.</t>
  </si>
  <si>
    <t>Retailflux, Inc. is a technology pioneer company. It is the revolutionary retail analytic platform that unlocks the power of in-store video and also provides a complete set of retail analytic products with superior accuracy in the form of innovative visualizations. The company serves its clients internationally.</t>
  </si>
  <si>
    <t>OwnerKit, LLC doing business as ChargeKeep is a web-based payment software that lets creators and consultants collect payments from the customers quickly and efficiently. It lets the customer manage one-time or recurring payments, issue refunds, re-charge credit cards, and manage payments through help desk.</t>
  </si>
  <si>
    <t>Pinogy Corp. provides technology services, consulting, and marketing primarily to the pet industry. The company's multi-platform, state-of-the-art Point of Sale system is focused on small businesses and wants to compete in the world of the mega-conglomerate. Its applications are used in general retail, animal shelters, and pet stores throughout the United States, Canada, Mexico, and Brazil.</t>
  </si>
  <si>
    <t>Capillary Technologies Pvt., Ltd. is an information technology &amp; services company. It develops customized and cloud-based customer analytics and marketing platforms. The company serves its clients across the United States, India, the Middle East, and Southeast Asia.</t>
  </si>
  <si>
    <t>Outseer, LLC is a leading technology company in the fight against payments fraud. The company empowers the digital economy to grow by authenticating billions of transactions annually. Its payment and account monitoring solutions increase revenue and reduce customer friction for card-issuing banks, payment processors, and merchants worldwide.</t>
  </si>
  <si>
    <t>VUI, Inc. has a conversational AI platform that allows retailers to voice-enable the eCommerce channels and delivers an effortless customer experience across mobile, social, web and smart speakers. The platform, developed by members of the original Alexa, Nokia, and Rakuten teams, gives customers the power of voice shopping.</t>
  </si>
  <si>
    <t>DynamicAction Holdings, Inc. provides analytics solutions for retail merchandising organizations worldwide. It offers software as a service solution that summarizes business; connects, filters, distributes, and ranks data to identify and alert users to the merchandising opportunities on which to focus; recommends actions, as well as predicts practical profit and revenue improvement; coordinates work through task creation, assignment, scheduling, alerts, commentary, and activity trails; allows users to log actions taken to communicate clients with colleagues, and allows to analyze data.</t>
  </si>
  <si>
    <t>Moneris Solutions Corp. is a financial technology company. It specializes in innovative mobile, online, and in-store payment solutions, processing approximately transactions. The company provides credit, debit, wireless, and online payment services for merchants; and electronic loyalty and stored-value gift card programs and it offers payment terminal solutions, including counter, tabletop, short-range wireless, long-range wireless, telephone (IVR), mobile payment application, PIN and point-of-sale pad; quick service solutions and E-Commerce solutions, such as online payments, security, fraud, risk tools, E-Business management tools, and shopping cart integrations. It offers its products and services to customers across North America.</t>
  </si>
  <si>
    <t>Premise Data Corp. develops a data and analytics platform powered by a global network of on-the-ground contributors, data science, and machine learning. The company provides visibility, attribution, and on-the-ground insights in key markets in a matter of days, not weeks. It offers an Android application for real-time macroeconomic data.</t>
  </si>
  <si>
    <t>ShopperKit, Inc. offers an in-store order fulfillment platform designed specifically for Click and Collect in the grocery industry. The company's in-store fulfillment system enables existing brick-and-mortar stores to receive, prioritize, and process orders from online counterparts allowing grocers to offer in-store pickup or delivery services to online customers.</t>
  </si>
  <si>
    <t>Ordering Pages provides a SaaS-based platform that offers a complete offering for restaurant management including inventory management, order management, kitchen integration. It provides services for shops to delivery services in 1 or many cities. Its also features include multilingual and multi-currency platform, customizable template, mobile application, support for multiple product types, online ordering, pickup, and delivery feature, and online payment integration.</t>
  </si>
  <si>
    <t>AXIND Software B.V. provides technology supporting the fashion and lifestyle industries, from planning to retail, and everything in between. The company's web-based, industry-specific, easy-to-use ChainReaction product line helps companies bring products to market faster, communicate better, decrease errors, and become more profitable and competitive.</t>
  </si>
  <si>
    <t>MerchantPlus, LLC offers electronic payment solutions for Internet businesses with a specialty in global eCommerce, subscription services, and multi-channel retail. The company serves thousands of merchants, from small startups to multinational corporations.</t>
  </si>
  <si>
    <t>OneStoreHub Pte., Ltd. doing business as StoreHub Sdn. Bhd. is a software development company. It develops Point Of Sale (POS) systems. The company serves retail and restaurant outlets across Malaysia, Thailand, Philippines, and others.</t>
  </si>
  <si>
    <t>JGSullivan Interactive, Inc. (JGSI) is a privately held interactive technology company. The company provides local marketing solutions to national brands.</t>
  </si>
  <si>
    <t>Cardlink S.A. is the largest network service provider. It is an energy company that generates and sells electricity in the national electricity market. It operates more than 150,000 devices providing fast and secure services to merchants and consumers on a day to day payment transactions.</t>
  </si>
  <si>
    <t>TransUnion, LLC is a global information and insights company. It offers products such as credit monitoring, identity theft protection, and a score simulator. The company provides services such as free annual credit reports, TransUnion credit reports, dispute credit reports, freeze credit reports, fraud alerts, active duty credit monitoring, consumer support services, and consumer privacy rights. The company serves customers globally.</t>
  </si>
  <si>
    <t>NextPay Latam, Inc. provides convenient and secure e-commerce options for merchants all around the world. It offers a simple pricing plan with ultra-low fixed fees for all services. The company's software offers an affordable all-around package for businesses of all sizes and industries and has clients that include apparel, electronics, hotels, education services, digital products, as well as many others.</t>
  </si>
  <si>
    <t>InstanteStore helps businesses to sell online. It develops e-commerce software solutions for online shopping and marketing to business owners. Its proprietary ecommerce engine currently empowers merchants in 87 different countries in the world to sell online.</t>
  </si>
  <si>
    <t>PaySketch Softwares delivers meaningful and actionable PayPal Analytics to businesses using PayPal for online transactions. The company's software helps users track, monitor, and analyze PayPal transactions. It includes complete data sets for trend analysis and forecasts of online sales, payments, customers, and products.</t>
  </si>
  <si>
    <t>Easebuzz Pvt., Ltd. is a software platform embedded with payments infrastructure that aids businesses to accept, process, and disburse payments with its API-based product suite. It continues to help SMEs with digital payment issues and offer scalable and reliable solutions that helps grow seamlessly in the market.</t>
  </si>
  <si>
    <t>Rocket Bazaar is a Magento multi-vendor marketplace solution provider. It offers fully functional marketplace solutions designed to meet commerce goals.</t>
  </si>
  <si>
    <t>Mezzofy Pte., Ltd. is for the merchant to create, to distribute, to redeem coupons. It is also very scalable from a self-employed professional or freelancer, without any shop, a single shop or a multiple chains shop business.</t>
  </si>
  <si>
    <t>Payoneer, Inc. is a financial services company that provides a digital commerce and payment platform. It offers bank transfer, prepaid, debit, and virtual card payments for businesses. It serves customers worldwide.</t>
  </si>
  <si>
    <t>Mechfeed, Ltd. doing business as Zenstores develops a shopping software for eBay and Amazon sellers in the United Kingdom, the United States, and internationally. Its software enables users to import and track user's orders from Web carts or marketplaces into one place; print invoices, packing slips, and labels; find orders by an order number, customer name, address, phone number, cart items, and others; create manual orders; provide bulk order printing and fulfillment, and search options; and others.</t>
  </si>
  <si>
    <t>Jolt Design, LLC is a custom software development company specializing in e-commerce, fulfillment, and integration. It has been providing clients with custom software, a web design, and a development company that helps its businesses optimize the technology that drives its success forward.</t>
  </si>
  <si>
    <t>CloudSuite BV is an internet company that provides intelligent commerce platforms for B2B and B2C environments with solutions for every imaginable eCommerce strategy. The company offers an optimal B2B e-commerce solution to (international) wholesalers, brand manufacturers, and large retailers. It also offers an omnichannel commerce platform to wholesalers and brand manufacturers.</t>
  </si>
  <si>
    <t>Documoto, Inc. designs and develops cloud-based applications for original equipment manufacturers (OEM). The company offers Documoto, a Web-based library solution that delivers aftermarket technical documents on the cloud; provides technical documentation and parts catalogs that enable employees, dealers, distributors, and customers to find the right part, repair assemblies, and publish and access electronic parts catalogs.</t>
  </si>
  <si>
    <t>BusyBench is a business management platform for IT Professionals and computer repair shops. The company focuses on the often over-looked smaller company with ten or fewer employees. It provides a one-stop for any repair shop.</t>
  </si>
  <si>
    <t>Community Builder (CB)  doing business as Joomlapolis open-source project on Joomlapolis.com is developing and supporting the most popular and flexible social community networking solution for all versions of Joomla! Community Builder (CB) is an extremely flexible and robust social networking solution for Joomla. CB has a huge user base, a long history and a great future.</t>
  </si>
  <si>
    <t>TxtCart, LLC is a software company that engages customers, gains powerful insights and increases revenue with TxtCart Conversational SMS Marketing. It offers SMS marketing and cart recovery services for eCommerce businesses. The company customers within the area.</t>
  </si>
  <si>
    <t>Intersoft Systems &amp; Programming, Ltd. develops delivery management software for the courier industry. It offers iShipper that expands and manages shippers' delivery options, order management, carrier selection (using routing management capability), carrier integration, label print and tracking, notification cost and price management, delivery performance, invoice checking, and payment authorization.</t>
  </si>
  <si>
    <t>ChannelApe, Inc. is an online E-commerce management platform that enables users to automate product data management. The company specializes in multi-channel e-commerce automation, inventory automation, order automation, 3pl integration, ERP integration, EDI, marketplaces, Amazon, and eBay. It also provides inventory and operations software for high-volume parcel companies.</t>
  </si>
  <si>
    <t>Local Hits Media, LLC doing business as VocalReferences is leveraging customer testimonials for SEO value. The company provides feedback tools to capture, display and share customer testimonials. It has developed Vocalreferences which is a unique mobile application that enables businesses to easily capture, display, and share video testimonials.</t>
  </si>
  <si>
    <t>CartHook, Inc. operates a website that automatically recovers abandoned carts for e-commerce sites. The company specializes in e-commerce, SaaS, and Shopify. It also provides leading e-commerce brands with full control over the marketing strategy through every step of the shopper experience.</t>
  </si>
  <si>
    <t>Solteq Plc is an independent operator specializing in digital business solutions. The company develops and markets strategic business information systems. It provides branch-specific solutions, which integrate operative systems and e-business components, for use in wholesale and retail trade, car sales, industry, and health, as well as for social welfare sectors.</t>
  </si>
  <si>
    <t>SellerLion develops a product review management tool in India at competitive prices, this is a customer communication tool that helps Amazon sellers manage customer feedback and product reviews. It allows users to send personalized emails to capture reviews about products &amp; services and inform customers about new products for both FBA or MFN orders.</t>
  </si>
  <si>
    <t>New Covenant Software, Inc. specializes in techniques that save money and improve quality. The company does by implementing the latest technology, enabling development at a fraction of the time and cost of competitors.</t>
  </si>
  <si>
    <t>PARKER Marketing Group, LLC grows business by helping clients grow its most valuable assets: brand and customer base. The company brings that unique perspective to a wide variety of cost-effective marketing solutions - from new customer acquisition to maximization of current databases to frequent-customer promotional programs to customer segmentation to answering the marketing challenges of multi-unit companies.</t>
  </si>
  <si>
    <t>iLabMalta, Ltd. is an IT company that offers software development, web development, and point-of-sale systems. It offers a suite of integrated software applications, from point of sale to inventory management, an e-commerce platform, and a sales representative tablet catalog and ordering software. The company serves in the areas of the Government of Malta, Public Entities, and other private clients across the country.</t>
  </si>
  <si>
    <t>Loyalty Lane, Inc. is a customer relationship management tool that focuses on increasing the bottom line of its clients. The company offers a full-service solution for retail loyalty programs through planning, implementation, and continuing daily maintenance processes.</t>
  </si>
  <si>
    <t>Reconcile.ly, Ltd. is to operates as a software company and provides a simple, accurate way to reconcile Shopify Payouts into Xero. It also automatically exports any Shopify payouts or orders, separating out any fees, shipping, gift card income, and so on, before pushing into Xero to make reconciling a breeze.</t>
  </si>
  <si>
    <t>Noticeable is a Marketing and Advertising company. It helps clients make product updates visible, increases customer retention, and improves user engagement with an easy-to-use newsfeed and changelog.</t>
  </si>
  <si>
    <t>Tietoevry Oyj is an information technology company. It provides application development and management, end-user services business process services, financial services, business, IoT products, cybersecurity, and enterprise applications. It offers information management, cloud-native services, and infrastructure solutions and services. The company automotive, banking and financial services, education, energy and utilities, healthcare and welfare, public, and telecom industries. The company offers its services to clients within the area.</t>
  </si>
  <si>
    <t>Anamantic Pty., Ltd. doing business as Particular Audience automates machine intelligent cross-selling on eCommerce. It redefines the personal shopping experience through onsite and offsite shopper assistant interfaces.</t>
  </si>
  <si>
    <t>Omnious Co., Ltd. is an artificial intelligence company that excels in visual recognition of fashion. The company's fashion design services platform provides visual search and fashion-trained image-recognition technology which will precisely match similar options from the catalog and recognize the item category, color, pattern, shape, and other details, empowering businesses to increase conversion rate and customers to upload and search with images.</t>
  </si>
  <si>
    <t>Decision Software, Inc. (DSI) specializes in making customer segmentation and campaign targeting easy for companies and marketing agencies alike through database building and powerful marketing software. Its software won't solve all marketing problems and bottlenecks, but it does what it's designed to do extremely well, which helps save time and maximizes marketing dollars.</t>
  </si>
  <si>
    <t>Kimonix, Ltd. helps e-commerce brands optimize sales and inventory by showing the right product in the right place and at the right price. The company's AI merchandising manager automatically optimizes and automatically adjusts all merchandising aspects of an online shop.</t>
  </si>
  <si>
    <t>Merlinsoft, Ltd. is a computer software company. It is a software developer that offers an EPOS solution and retail systems. The company specializes in Venue and Event Management Solutions and can supply any size of venue from small family-run operations to large theme parks.</t>
  </si>
  <si>
    <t>Exceedra, Ltd. is a provider of integrated business planning and revenue management solutions intended to simplify clients' sales, finance, and demand planning processes and gain clearer visibility of the trade spend ROI. The company's solution enables customers to achieve greater performance in trade promotion management/optimization, customer business planning, joint business planning, demand planning, and S and OP.</t>
  </si>
  <si>
    <t>FMP Publishing AB doing business as Testseek offers a product review aggregator and shopping service. It provides clients with unbiased product review content which fits naturally into product pages.</t>
  </si>
  <si>
    <t>Recommend OÜ is personalization and 360º marketing platform for eCommerce businesses. The company optimizes the website, analyses customers' journeys, and curates a personalized shopping experience anticipating the consumer's needs and desires.</t>
  </si>
  <si>
    <t>Illumaware, LLC, provides the automotive aftermarket with online solutions for validating, authoring, and sending ACES, PIES, NAPA PARTS PRO and custom standard data to any manufacturing trading partner. The company Support are ACES and PIES XML experts helping parts and accessory suppliers create and sustain a profitable business asset by mitigating the industry norm 90 + 30 + 30 day time frame it takes to publish parts data, resulting in increased sales and speed to market advantages at Epicor, WHI, Amazon, Advance, O'Reilly's.</t>
  </si>
  <si>
    <t>My Consignment Manager (MyCM) provide detailed manuals for its costumer that will guide on how to integrate the system into its sale procedures. The company also provide tutorials for training and a presale trial scheduled appointment in order to make sure that its costumer are 100% ready for its real sale.</t>
  </si>
  <si>
    <t>Wall And Associates of Colorado, LLC have custom designed applications for many a business.  The company OA based RDBMS software is to help small business software for solutions. Lotus SmartSuite Approach is the tool for custom designed applications like Colorado Medical Marijuana (Cannabis) Registry for Patient care and the Caregiver practices, Department of Revenue title section state documents, preowned vehicle desktop application, Colorado sales and use retail sales tax for the State and it's Home Rule Cities, the Rental Property Management manages all the real Rental properties and more using Windows operating systems.</t>
  </si>
  <si>
    <t>SAV Group SAS doing business as Revers.io designs, develops, and provides a software as a service (SaaS) platform for after-sale service. The company provides technology that connects all actors in reverse logistics, matching the specific requirements of major retailers, insurers, and manufacturers. The company offers its services around the world.</t>
  </si>
  <si>
    <t>VantageBP, LLC offers a protection SaaS platform. The company work with the world's best brands to eliminate counterfeits, identify rogue re-sellers, and enforce unauthorized sales across 100 online marketplaces, social media platforms, and 3rd party websites, all around the world.</t>
  </si>
  <si>
    <t>Simility, Inc. provides a fraud detection platform. The company offers an analytics engine module, manual signal builder, machine learning tool, reputation indices, graph, and network search, and analyst workflow management services, as well as sources, transforms, and consumes various data. It also offers real-time risk and fraud solutions to protect global businesses and serves customers worldwide.</t>
  </si>
  <si>
    <t>George K. Gregory and Associates, Inc., offers small and medium-sized businesses the opportunity to establish a professional presence on the web.  The company offer professional design, effective and revenue generating development, and the plan to market client's web site to welcome the internet traffic site deserves.</t>
  </si>
  <si>
    <t>Xenios, LLC doing business as 2TouchPOS is a software company. It works in restaurants, bars, and nightclubs. Its professionals can provide one's establishment with all of the required planning, implementation of hardware and software, user training, and maintenance of the solution.</t>
  </si>
  <si>
    <t>SellerDeck, Ltd. develops and supplies Web-based and desktop applications and services to smaller retailers and wholesalers primarily in the eCommerce industry, as well as for in-store and telephone, mail order operations to customers worldwide. The company provides online business consultancy services.</t>
  </si>
  <si>
    <t>Raise Marketplace, Inc. is an internet company. It offers a digital prepaid and retail payments platform that operates a gift card marketplace where users can buy and sell gift cards online at a discount. The company provides its products and services to local and foreign customers globally.</t>
  </si>
  <si>
    <t>MagTek, Inc. is a provider of payments and identification technology. It manufactures electronic devices and systems for the issuance, reading, transmission, and security of cards, checks, PINs, and other identification documents. The company offers secure card reader authenticators that deliver dynamic card authentication, data encryption, tokenization, and device or host authentication to protect customers from identity theft and card fraud; and card personalization and issuance products to produce personalized debit, credit, and gift cards as well as to verify PIN transactions.</t>
  </si>
  <si>
    <t>PureClarity Technologies, Ltd. is to develop an AI-based e-commerce personalization platform proven to increase online revenue by 35% with Personalized Site Search, Merchandising, and Email Marketing. It also provides a powerful personalized search and merchandising toolset, powered by Artificial Intelligence and machine learning - without the management overhead.</t>
  </si>
  <si>
    <t>Airpay Payment Services Pvt., Ltd. provides a payment gateway, which enables businesses to accept credit/debit card transactions across websites, websites, and mobile applications. The company also provides interactive voice response, net banking, and mobile point-of-sale solutions.</t>
  </si>
  <si>
    <t>UAB Click2Sell doing business as Cardinity is a secure and reliable online payment platform. It offers ecommerce merchants the possibility to accept credit and debit card payments from buyers anywhere in the world. Its online merchants are able to charge all the major credit and debit cards such as Visa, MasterCard, Maestro, Carta Si, Diners Club International, etc. in any currency.</t>
  </si>
  <si>
    <t>Ordermentum Pty., Ltd. develops a web-based ordering and payments platform for the food and beverage industry. The company connects the 60,000 cafes, bars, and restaurants across Australia with suppliers, helping to increase business efficiencies, grow sales, and improve profitability.</t>
  </si>
  <si>
    <t>Systems Created, Ltd. doing business as ACplus offers bespoke business software and bespoke software development services including EPOS software, EPOS systems, Stock control systems, stock Control software, Customised software, Hospitality software, IT maintenance services and web design services within Essex and Suffolk. The systems are in use across a wide range of businesses, including light and heavy engineering, transport and distribution, retail, and wholesale.</t>
  </si>
  <si>
    <t>Vladster, Ltd. is a rapidly growing software development company for retail solutions. The company helps businesses to manage the stores and inventory process. It is the one behind IncoPOS, IncoCloud, and IncoDroid, wrapped in interface management system solutions.</t>
  </si>
  <si>
    <t>TargetBay, Inc. specializes in marketing and advertising. The company helps retailers discover, track and analyze its shopper's activities across various touchpoints to foster emotional loyalty, resulting in improved brand commerce and customer lifetime value. It helps retailers discover, track, and analyze shoppers' activities across various touchpoints to foster emotional loyalty, resulting in improved brand commerce &amp; customer lifetime value.</t>
  </si>
  <si>
    <t>Macro Tech Ventures Sdn. Bhd. doing business as Borong is a B2B eCommerce solution company. It offers products related to food and beverages, baby kids and moms, office and stationeries, household and cleaning supplies, beauty and personal care, automotive, sports and outdoors, and product categories. The company serves its products and services in the Southeast Asia region.</t>
  </si>
  <si>
    <t>eLeader Sp. z o.o. is one of the world's top innovators in the business smartphone mobile software market. The company also provides mobile banking systems (Finanteq) and solutions automating the development of business applications (Productive24). Its state-of-the-art mobile enterprise solutions and associated cloud services are used today by global, and national companies.</t>
  </si>
  <si>
    <t>Pay, Ltd. doing business as Pay.Asia offers a payment platform as a service that enables merchant to accept payments in Indonesia, Malaysia, Philippines, Thailand, Myanmar, Vietnam, Cambodia, China, Taiwan, and Singapore using payment channels that every consumer can use. Its services include E-Invoice, E-Commerce, Card Scan &amp; Authorise, Social Commerce, QR Code Payments, and Recurring Payments.</t>
  </si>
  <si>
    <t>Sipexa, Ltd. is a software development and consulting company. It develops a cloud-based help desk software that allows businesses to convert support emails to tickets, and track customer issues. The company provides its services to small-scale to Fortune 500 companies.</t>
  </si>
  <si>
    <t>PayRange, Inc. develops mobile payment solutions for vending machines. The company offers bulky, a device when installed in the vending machine gets connected to the mobile application and allows the user to swipe on the smartphone to make a payment.</t>
  </si>
  <si>
    <t>GK Software SE operates as a technology solutions provider. The company designs and develops store device control and mobile merchandise management solutions for task management, centralization of back-office servers, and facility administration. It serves retail companies worldwide.</t>
  </si>
  <si>
    <t>Cybba, Inc. is a digital marketing and advertising company. It provides digital marketing, digital advertising, email marketing, remarketing, retargeting, display advertising, onsite engagement, and cart abandonment. The company offers its services to businesses worldwide.</t>
  </si>
  <si>
    <t>Softera Baltic UAB is a Microsoft partner for implementations of ERP, CRM, and Business Intelligence (Power BI) solutions. The company offers process management optimization solutions, consultations on work improvement, and consultations on the improvement using current business solutions, hardware, personnel, and processes of the customer. It has gained deep knowledge of business processes deploying solutions in areas of manufacturing, financial services, wholesale and retail, professional services, and real estate.</t>
  </si>
  <si>
    <t>Kalio, Inc. doing business as Kalio Commerce is a management consulting company. It develops and provides software-as-a service (SaaS)-based eCommerce applications for mid-market online merchants and multichannel retailers in the United States. The company's products include KalioCommerce, an integrated on-demand eCommerce platform that includes the KalioEnterprise application, a SaaS application that comprises various selling features and built-in practices for organizations looking to launch an online store, and KalioTablet. It serves as an extension for the organization.</t>
  </si>
  <si>
    <t>Dor Technologies, Inc. is a computer software company. It specializes in providing retail traffic counting solutions. The company offers its products and services to businesses in the area.</t>
  </si>
  <si>
    <t>Opmetrix, Ltd. is a privately owned company with offices in New Zealand and Australia. It focuses on developing an award winning cloud based consumer goods CRM solution which aims to make field team activity measurable and transparent.</t>
  </si>
  <si>
    <t>Christian James, Inc. doing business as PayGo POS offers a point of sale system built to work for independent retailers. The company provide sales, service, and development of software.</t>
  </si>
  <si>
    <t>Simplified IT Solutions UK, Ltd. doing business as Simplified Solutions is a hospitality software sales and service company. It focuses on helping customers to choose the right solutions and leverage technology to help increase revenue and profitability through improved guest experience and loyalty.</t>
  </si>
  <si>
    <t>American Pearl, Inc. doing business as PearlPOS  Pearlpos.com provide high quality software. The company provides a simple and easy to use Point of Sale Software for Retail Store. Its software is highly flexible, affordable and loaded with features thathelps the store to run efficiently and smoothly.</t>
  </si>
  <si>
    <t>Mountain Media, Inc. is an experienced Web development business. The company is dedicated to providing the best search engine-friendly web development services including the proprietary ecommerce software, Mountain Commerce. Its other services include custom graphic design, search engine optimization, content management, and web hosting services.</t>
  </si>
  <si>
    <t>Vendorama, Ltd. doing business as Vendo is a shopping search engine with a built-in web-based shopping cart application for selling online. Sellers can set up an online store with its own customized design and website address. Products added or updated on a store are updated instantly on the Vendo shopping search engine.</t>
  </si>
  <si>
    <t>Yieldigo, s.r.o. is an AI price optimization plugin that uses machine learning and statistical algorithms to model shoppers' purchase behavior. It specializes in engineers, technology enthusiasts, and retail pricing professionals.</t>
  </si>
  <si>
    <t>Virtual Advantage, LLC doing business as Scout is to develop web-based investigation management software. The company offers Scout, an application for fraud investigation management. It caters to special and private investigations, banking fraud and corporate fraud investigation, law enforcement, self-insurers, fire investigation, and government fraud investigation organizations.</t>
  </si>
  <si>
    <t>AutoDS, Ltd. is one dropshipping tool that automates - monitoring, product listings, product finding, orders, and full customer support. The company makes e-commerce and drop shipping easier with the best automatic tools.</t>
  </si>
  <si>
    <t>JS Innovations, LLC doing business as VelocIT Business Solutions is a solutions-based company focused on development and business process automation. It offers many services locally out of its storefront including Point of Sale, ATMs, Digital Weighing Systems and much more and specializes in Payments, Point of Sale, Development, Business Process Automation, Acumatica, SageERP, SAP, Oracle, Ishida Scales, NCC Reflections, Clover POS, Gift &amp; Loyalty, ACH, and IT Services.</t>
  </si>
  <si>
    <t>Geopagos is a software development company. It develops digital payment solutions for companies that want to create or scale its payment acceptance business. The company provides its services throughout the country.</t>
  </si>
  <si>
    <t>ThinkTouchSee, Ltd. doing business as Epicuri is a cloud-connected, mobile, and social-media-ready app that helps restaurants better serve customers.  The company is displacing a market where restaurants must use a fragmented, expensive, and high-maintenance product set. It uniquely blends the best of Restaurant Point-of-Sale (POS) and Guest Management, allowing restaurants to attract, book, welcome, seat, serve, settle, and re-engage guests on a seamless platform.</t>
  </si>
  <si>
    <t>Unbxd, Inc. is a software company that develops an AI-powered e-commerce product discovery platform. It offers site search, product information management (PIM), merchandizing, recommendation solutions, etc. It serves customers in the United States and India.</t>
  </si>
  <si>
    <t>Wings Infonet, Ltd. is a software products company with a single objective to develop the finest and most valuable software products for businesses worldwide. Its products offer the finest in technology, design, architecture, functionality, features, and ease of use. Wings products offer a great user experience.</t>
  </si>
  <si>
    <t>UrbanWand MTS Pvt., Ltd. provides a SAAS platform for the food and restaurant industry encompassing digital menu, CRM, Loyalty, Feedback Management and POS systems. The key tenets of UrbanWand platform are simplicity, measurement and analysis to provide the food outlet owners a detailed insight about how to maximise business and at the same time provide a superlative experience to the customers.</t>
  </si>
  <si>
    <t>TrueKonnects, Inc. provides a web and mobile platform for business owners and customers to manage the reward program and related services. Its platform is equipped to provide all the tools to run an online business including online ordering, table reservations, appointment manager, bookings, gift cards, memberships, loyalty programs, and more.</t>
  </si>
  <si>
    <t>Disputify Pty., Ltd. is a pre-emptively identifies fraudulent E-commerce activity protecting the entire community from family businesses to big banks. It saves merchants time, money and commercial reputation.</t>
  </si>
  <si>
    <t>BeMyEye Holdings, Ltd. (BME) is a software development company. It allows buyers to ask for images and data from faraway places with an iPhone application and allows sellers to earn an extra wage by completing simple tasks in the neighborhood. It serves clients in the UK, Ireland, Italy, France, Spain, Portugal, Germany, Austria, Sweden, Norway, Denmark, Finland, the Czech Republic, Switzerland, Belgium, the Netherlands, Luxembourg, Poland, Romania, Russia, and the CIS.</t>
  </si>
  <si>
    <t>Shoptet s.r.o. allows creating a personalized e-shop for free and orders a cash register for the user's personal sale. It also offers an e-shop solution that allows managing sales in one place over the internet and through a store.</t>
  </si>
  <si>
    <t>EFT Corp., has specialized in automated banking systems and electronic payment solutions for non-profit organizations, churches, and businesses. It secures money processing solutions stand out because of its focus on customer service, technology and risk management. The company is useful in improving cash flow and streamlining operations in an organization.</t>
  </si>
  <si>
    <t>Storeworks Technologies, Ltd. is a retail company. It specializes in consulting and development services. It offers products as well as custom solutions that allow customers to manage the needs of the transaction system. The company provides its services to customers nationally and throughout Southern Africa.</t>
  </si>
  <si>
    <t>BBPOS International, Ltd. is one of the leading innovators, designers, manufacturers, and providers of end-to-end mobile point-of-sale (POS) solutions to all sectors, including mobile merchant, retail, hospitality, delivery, transport, and government. The company develops a family of innovative POS devices that deliver the highest standards of quality, security, and certification, with the flexible connectivity required to securely manage any transaction, in any environment.</t>
  </si>
  <si>
    <t>ACE POS Solutions, Ltd. solutions are built to handle all of the retail business needs. It features single, online, or store locations, its solutions will help the seamlessly manage the sales, inventory, and accounting so it can spend more time running the business, and less time on its tools.</t>
  </si>
  <si>
    <t>Limestats, LLC is a software company that was developed by a team of e-commerce experts for businesses selling on the eBay Marketplace. The software was designed specifically for e-commerce companies that want to see revenue growth through a data-driven approach.</t>
  </si>
  <si>
    <t>FTS Solutions, Inc. operates as a Software Development. It also specializes in Mobile Development, Website Development, Application Development, Database Development, Game Development, Internet of Things, Software Architecture, and more.</t>
  </si>
  <si>
    <t>Nuukik SAS offers an automatic recommendation engine that allows for offering customized merchandising. The company uses artificial intelligence and smart algorithms that enable retailers to provide better sales support and automatically recommend personalized products for customers.</t>
  </si>
  <si>
    <t>Commercebuild Holdings, Inc. is an internet company. It has an eCommerce software platform designed for B2C &amp; B2B businesses. The company offers its services to clients and industries worldwide.</t>
  </si>
  <si>
    <t>Woolloo Pty., Ltd. is the retail execution platform trusted by respected brands to get an unparalleled view of people, products, and promotions. The company developed Virtual REP a revolutionary new mobile app that helps brands reach more stores, cost-effectively at scale. It helps define design and deploy mobile initiative in a unique pod approach to delivery.</t>
  </si>
  <si>
    <t>Kaspien Holdings, Inc. helps brands maximize brand growth across e-commerce marketplaces. It provides the brand's ultimate online growth partner, software, and services to emerging and billion-dollar brands. The company partnership model is ideal for brands that want to maintain inventory control and direct relations with customers.</t>
  </si>
  <si>
    <t>Ecomfit Pte., Ltd. provides an Analytics and Marketing Automation Platform for eCommerce Businesses. It offers Insight Analytics, Promotion Popup, Push Notifications, and Email Automation.</t>
  </si>
  <si>
    <t>Dear Lucy Oy provides Business Management Dashboards for CEO's, management groups, directors, teams, personnel, and investors. It helps customers increase intelligence, lucidity and reactivity.</t>
  </si>
  <si>
    <t>Splitit, Ltd. is a company that provides interest-free installment payments technology solutions. The company provides merchants with a technology solution that offers customers interest-free payment installments at checkout, using its existing Visa or MasterCard credit cards. Its service also works as an intermediate layer between the merchant's platform, and the customer's existing payment gateway.</t>
  </si>
  <si>
    <t>BoxFox Group, Inc., is a B2B marketplace for retailers to buy, sell, and evaluate overstock merchandise. It gives retailers around the world an easy way to buy, sell, and evaluate overstock merchandise through its online B2B marketplace and iPhone app.</t>
  </si>
  <si>
    <t>Brilliant POS, LLC is a software development company. It specializes in complete point-of-sale system solutions. It offers its services to retailers and restaurants nationwide.</t>
  </si>
  <si>
    <t>Precise Business Solutions Australia Pty., Ltd. (PBSA POS) is experts in developing, extending and integrating business systems and databases. From this outset, it has continued to develop the system, including a complete re-write of the software utilizing the latest net architecture and technology.</t>
  </si>
  <si>
    <t>Minubo GmbH provides an e-commerce business intelligence solutions. The company works as the central data hub for every online shop and creates transparency in the entire process between acquisition costs and sales margins.</t>
  </si>
  <si>
    <t>Convertize, Ltd. offers a persuasion-based optimization platform and conversion rate optimization services. The company helps organizations to create customer experiences and increase revenues. It serves services worldwide.</t>
  </si>
  <si>
    <t>Volanté Software, Inc. is a software development company. It provides innovative, enterprise point-of-sale software solutions to the hospitality industry worldwide. It creates cutting-edge hospitality and restaurant point-of-sale software solutions. Its services are offered to companies that specialize in software technology platforms for monitoring sales.</t>
  </si>
  <si>
    <t>Passport Software, Inc. is a provider of accounting and business software solutions for small to medium-sized businesses. The company offers companies with annual sales of 5  100 million in virtually any industry a reliable, professional-level accounting software solution, which can include a comprehensive payroll package. Its manufacturing and distribution software provides a complete supply chain solution, and EDI and eCommerce tools adapt to match specific processes and business needs.</t>
  </si>
  <si>
    <t>POS Online specializes in Software, Internet, Technology, Information Technology, Internet, Online, Point-of-Sale, Business Management Systems, Cloud Service, Hospitality, and SAAS. It offers a flexible, mobile-friendly, and non-hardware solution that supports running biz freely and peacefully.</t>
  </si>
  <si>
    <t>Emplate ApS is a software company that brings shopping malls online with a platform that connects retailers to malls and malls to consumers. It offers a digital toolbox for the retail destination.</t>
  </si>
  <si>
    <t>Sellpoints, Inc. operates as a consumer insights platform that enables brands and retailers to see the impact of its product selling methodologies live. The company's platform also acts as a pre-marketing conversion engine that helps brands to orchestrate sales online.</t>
  </si>
  <si>
    <t>Promisec, Ltd. is a computer and network security company. It offers cybersecurity and IT policy compliance services using an agentless technology that detects internal threats and inspects endpoints and services. The company provides its services to clients globally.</t>
  </si>
  <si>
    <t>Payment Depot, Inc. is a subscription-based debit/credit card processing company. It offers small businesses with the same discounted processing fees that big businesses have enjoyed for years.</t>
  </si>
  <si>
    <t>Convermax Corp. offers Year Make Model fitment search for auto parts e-commerce. Its search solution is equipped with Year-Make-Model lookup, VIN search, garage, verify fitment, and many other industry-specific features for selling aftermarket auto parts.</t>
  </si>
  <si>
    <t>Cardknox Development, Inc. is a financial services company that develops a friendly payment solution to integrate secure payments in-store, online, or mobile, hassle-free. It offers an EMV solution that can be integrated with POS systems using only a few lines of code and provides gateway-only or integrated payments. It serves within the area.</t>
  </si>
  <si>
    <t>SprintAI is an Enterprise AI company building a system of intelligence for the retail industry. Its products are used by leading brands and retailers to take decisions around the entire planning and buying, merchandising and inventory management, and fulfillment functions of its businesses.</t>
  </si>
  <si>
    <t>Omise Co., Ltd. develops and operates an online payment platform that works on the Web or mobile. The company's platform allows users to transfer money from accounts to third-party bank accounts, return money back to customers, and save customers' cards to charge again in the future. It offers APIs for developers.</t>
  </si>
  <si>
    <t>Velocity Software Solutions Pvt., Ltd. doing business as Knowband is a leading name as eCommerce solution provider and module development company. It gained a reputation for providing the best in class development services along with; efficient post-sales support and made a mark as a Prestashop Partner in a short duration.</t>
  </si>
  <si>
    <t>WebAssist.com Corp. provides extensions for the Adobe and Macromedia platforms. Its products include e-commerce, productivity, books, recipes, and eBay and PAYPAL products.</t>
  </si>
  <si>
    <t>Novaux, Inc. doing business as Sabor, offers waiter tablets for quick ordering at the table, Chef Screen which displays orders in the kitchen on a tablet, and an advanced wireless terminal that communicates with everything instantly. The company's system in the entire restaurant, allows company to access to a lot of data where it adds value.</t>
  </si>
  <si>
    <t>Azura Group, Ltd. is a software company providing specialist services and knowledge to the Franchise Industry. The company provides specialist services and knowledge to the Franchise Industry. It offers franchise web applications, franchise intranets, franchise websites, franchise advice, mobile applications, and franchise CRM systems.</t>
  </si>
  <si>
    <t>Sophatar, Inc. is a technology company that provides a more engaging customer experience by bringing some of the advantages of the web to physical spaces and providing an affordable subscription service. The company's service includes real-time and historical engagements analytics and other location-based services.</t>
  </si>
  <si>
    <t>Siteimage, Ltd. doing business as Premmerce, Ltd. is a team of developers and e-commerce experts who have produced and supported e-commerce products and users for over 9 years. The Company has a big team of gifted web designers and front-end developers and can provide businesses with high-quality services of online store development based on eCommerce solutions.</t>
  </si>
  <si>
    <t>Bluefin Payment Systems, LLC is a computer and network security company. It offers products such as ShieldConex, PayConex, PayConex for Salesforce, QuickSwipeR, Decryptx, and P2PE Manager. The company serves its services to healthcare, higher education, government or utilities, nonprofit or fundraising, petroleum or convenience stores, retail, and banks or credit unions industries globally.</t>
  </si>
  <si>
    <t>High Risk Merchant Account, LLC (HRMA-LLC) specializes in the best High-Risk merchant accounts and credit card processing. The company provides alternative payment solutions to high-risk businesses Including credit card merchant services and ACH check processing.</t>
  </si>
  <si>
    <t>Sanecraft, LLC doing business as Octopos is backed by some of the most robust features. The company can provide a very fast checkout speed to increase ROI. It can also use AI-powered marketing to increase sales.</t>
  </si>
  <si>
    <t>Merchant One, Inc. provides payment processing services. It offers mail order, e-commerce, phone order, wireless programs, and swipe access services. The company serves restaurants and merchants.</t>
  </si>
  <si>
    <t>Paychoice Pty., Ltd. is an Australia's newest payment processing company allowing payments and money transfers to be made through the Internet. The company serves as an electronic alternative to traditional paper methods such as checks, cash payments, and money orders.</t>
  </si>
  <si>
    <t>Doofinder S.L. is a software development company. It is a search engine that helps e-commerce sites increase sales by helping its users. It helps in the creation and development of software of all kinds, the production and design solutions for the internet, graphic design, and marketing campaigns of all kinds both online and offline. It serves in Spain.</t>
  </si>
  <si>
    <t>Sitoo AB is a developer of a cloud-based platform designed to provide a mobile point of sales for global retailers. The company's platform makes the physical stores a natural part of the omnichannel shopping experience helping retailers sell everywhere and fulfill anywhere, enabling clients to get unified product information and real-time access to all stock store associates, and increasing sales.</t>
  </si>
  <si>
    <t>Customer Experience IQ doing business as Demo Wizard is an In-Store Demo Management Automation service that helps to increase sales per customer visit with ease the team demands. It helps busy supermarket executives to bring more product demos to the stores building measurable uplift in foot traffic, revenue, and brand recognition.</t>
  </si>
  <si>
    <t>The Drupal Association is an educational non-profit organization that tasks itself with fostering and supporting the software project the community, and its growth. It specializes in information technology and services, charity, education, IT software, localization, e-commerce, e-commerce platforms, web content management, translation management, information technology, and content management. The organization also uses resources, networks, and funds to constantly engage in new projects and initiatives to help educate people about the said association and support the growth of its project.</t>
  </si>
  <si>
    <t>Shelfera, LLC offers retail brands with insights using point of sale data to navigate market growth and drive sales. Its analytical expertise provides the business with the ability to not just mine data, but to turn it into results.</t>
  </si>
  <si>
    <t>TicketingSystems.com (TS) has been in business for over 20 years. The company have designed many types of POS (point-of-sale) systems over the years, and have come to know what customers expect. Its design Ticketing and Concession Software that brings creative insights together with cutting edge technology.</t>
  </si>
  <si>
    <t>Chronito Technologies, LLP offers ChronitoPOS is the next generation cloud-based Point of Sale Platform (POS ) for Retail and Restaurant businesses that promise to profitably restructure any business processes and maximize the ROI. Its software comprises of many conventional as well as unique attributes. The product aims to construct all the business information in an arranged manner to secure the maximum input for MIS.</t>
  </si>
  <si>
    <t>pay &amp; relax GmbH (PAYLAX) is a technical service company. The company protects both platforms and its customers against payment defaults and fraud attempts. It develops a trust-based online payment system called PAYLAX, which gives the online shopper secure shopping. The Company serves its clients in Germany.</t>
  </si>
  <si>
    <t>Cornerstone Automation Systems, LLC (CASI) is an industrial automation company. It works closely with customers to consult, design, build, and deliver cost-effective automation solutions. The company offers its services to customers in the area.</t>
  </si>
  <si>
    <t>Preezie Pty., Ltd. is a software start-up that offers businesses a platform to BOOST customer experience and conversions by using intelligent automation technologies to create virtual sales assistants. It uses configurable mathematical algorithms to assist with the decision-making process and is an extension to the current CRM or CMS system.</t>
  </si>
  <si>
    <t>MRR.io operates a 1-click Stripe integration to make it as easy as possible to see accurate business metrics for products. It keeps track of the monthly recurring revenue of Saas businesses.</t>
  </si>
  <si>
    <t>SixBit Software, LLC provides low-cost, fully featured eCommerce management software to make entrepreneurial individuals and small companies more successful in selling on the internet. The company developed the strongest, most reliable feature set available.</t>
  </si>
  <si>
    <t>Asperato Payment Systems, Ltd. is a payment solution for Salesforce that provides payment processing services. It has a seamless integration with Salesforce and has an externally audited PCI-DSS level one compliant solution. The company serves its clients within the area.</t>
  </si>
  <si>
    <t>CC Data Solutions, LLC doing business as ClearCut Analytics is a retail analytics and eCommerce services provider on a mission to support CPG companies make critical decisions with confidence and driving sustainable business growth. The company provides a marketing intelligence solution. It offers brands visibility, insights, and recommendations across categories and e-commerce channels. It helps in analytical insights to find opportunities that allow the brand to increase sales, gain market share, and enter new categories for selecting relevant marketing strategies.</t>
  </si>
  <si>
    <t>Devant Media SRL doing business as Vibetrace helps online retailers increase conversion rates and sales. The company's solution is to personalize the website and automates the marketing communication for its client, similar to Amazon's. Its services can be integrated with any e-commerce platform.</t>
  </si>
  <si>
    <t>Easy Store Hosting is an online store builder to create an online store with dedicated human support. It offers an entirely fresh outlook to doing virtual business in a highly competitive market. It offers an online shopping cart, shopping cart solution, e-commerce software, amazon products import, eBay import tool, amazon sellers, eBay sellers, eCommerce website solution, it software, e-commerce, e-commerce platforms, and information technology.</t>
  </si>
  <si>
    <t>Arcadier Pte., Ltd. is a software company. It provides white-label marketplace solutions to enable entrepreneurs, start-ups, large enterprises, and governments to create its own B2B, B2C, service bookings, rental, or procurement marketplaces. The company markets its services to its customers all over Singapore.</t>
  </si>
  <si>
    <t>Rahbar Infotech Solutions Pvt., Ltd. are a software company running across India whose key stakeholders and investors are technology veterans with years of experience in the Restaurant mobility and e-commerce world. Its services includes End-To-End Software Solutions, Point of Sale Solution (Restaurant and Retail Industry), CRM, Pub And Bar, Saloon, Grocery Stores, Health Clubs and Gyms.</t>
  </si>
  <si>
    <t>AGKSoft has distinguished itself in the field of Convenience Stores (C-Stores), not only as a software supplier but as a provider of services to the industry in terms of site recommendation and on how to reduce shrink. Its specific tasks are carried by a team of qualified professionals who work in close coordination with clients in various aspects of the trade, being consultants, support engineers or management staff.</t>
  </si>
  <si>
    <t>Striven Pty., Ltd. is a trusted provider of POS software to the independent Hardware and Paint retail sectors. It provides clear data and business intelligence that allows it to make decisions that drive each business to its full potential. The company specializes in business solutions for the retail sector working collaboratively with clients throughout Australia.</t>
  </si>
  <si>
    <t>Growth Connections, Ltd. offers a set of marketing campaign templates to build efficient viral and referral marketing opt-in forms to help grow sales. The company also provides capture verified emails with double opt-in forms, increases online sales with instant focused discounts, Boost brand awareness with referral marketing templates</t>
  </si>
  <si>
    <t>Adspert GmbH is an advertising services company. It supports e-commerce companies in maximizing profit on Amazon, eBay, Google, and Bing by optimizing PPC campaigns. The company offers mathematical and statistical software that automatically manages and optimizes online campaigns by adjusting bids for search terms and placements for national and international companies in the e-commerce industry. It serves businesses and agencies.</t>
  </si>
  <si>
    <t>Retalon, Inc. is a provider of retail predictive analytics solutions for supply chain, inventory management, pricing, merchandising, planning and marketing operations. Its products range from task-oriented solutions to a common analytic platform, resulting in tangible optimization of the supply chain and significant measurable benefits for the entire organization.</t>
  </si>
  <si>
    <t>LetReach, Inc. helps businesses and marketers weave the new-age digital experience within websites that helps them grow and drive conversions like never before. The company offers LetReach,  LetGamify, and LetConvert.</t>
  </si>
  <si>
    <t>Skulabs, LLC develops an all-in-one eCommerce order management solution that helps multi-channel sellers get orders out the door faster. The company solution is a service that allows stores to fulfill a whole day's orders in one streamlined process. It also offers E-commerce order management, Barcode scanning, Multi-carrier shipping, and Inventory control. It serves people around the United States.</t>
  </si>
  <si>
    <t>Zipporah, Ltd. is a company that supplies online booking, registration, and e-commerce systems. It offers products and services including test and trace, impact+, synergy, environment, accommodation and property management, sports pitches, generic and appointments, registrars complete, spotlight, courses and events, rooms and desks, hot desks, bulky waste, pest control, queue management, e-commerce, and scheduler. The company serves its clients in the UK and abroad.</t>
  </si>
  <si>
    <t>eBlox, Inc. has provided e-commerce solutions, consulting, integration, marketing, and search engine optimization services to the products and apparel industries, and places beyond. It continues to deliver high-quality, focused services for companies that are serious about its online presence.</t>
  </si>
  <si>
    <t>Ambiosys Labs Pvt., Ltd. doing business as Mentor POS is a technology wise creative company doing extensive work in the field of Point of Sale Solutions, invoice apps, survey apps, and retail pos. It offers POS solutions, invoice app, survey app and retail POS solution.</t>
  </si>
  <si>
    <t>Quiet Pub, Ltd. doing business as Quetzal POS is an iPad-based retail POS system specifically for clothing and shoe retailers. The company designed it primarily for small retail outlets and shoe stores and thus provides robust features that the owners of such shops will find immensely useful. Its typical customer is in the fashion related space, but works very with any listed here; clothing, shoes, accessories, leather goods, handbags, cosmetics, fragrances, toy stores, gift shops and pet supplies stores.</t>
  </si>
  <si>
    <t>Quicksoft Services is a leading software company having developed POS Solution for various Retail Verticals with indepth business processes analysis for ease of operation using Barcode solution for Medicine Shops, Malls, Supermarket, Grocery Stores, Petrol Pumps, Mobile-Phone Shops, Optical Stores, Wine Stores, Restaurants, Garment Stores etc., Automation with Remote Inventory Management for Chain Store works with minimum technology overheads giving companies the Crucial Data pertaining to stock movement and demand/supply of their products in the market. It is has enterprise solution for Improved CRM using the Web based application services like Customer HelpDesk, Sales Force Management, Asset Management Solution and Portfolio Management solution available in ASP mode.ers.</t>
  </si>
  <si>
    <t>TransNational Payments, Inc. provides payment processing solutions. It offers payment products and a gateway for entertainment, fitness, spa, food and beverage, healthcare, organizations, professional services, and transportation sectors.</t>
  </si>
  <si>
    <t>iyzi Ödeme ve Elektronik Para Hizmetleri A.Ş. (iyzico) develops and operates an online platform that enables online merchants to accept credit cards and other alternative payment methods. The company also operates an e-commerce platform. It provides online payment services and artificial intelligence-based payment technologies to businesses of various sizes in the world of e-commerce.</t>
  </si>
  <si>
    <t>CedCoss Technologies Pvt., Ltd. doing business as CedCommerce, Inc. is an IT consulting company. It provides e-Commerce solutions for the clients’ specific needs. The company serves in India, UK, and the USA.</t>
  </si>
  <si>
    <t>One Door, Inc. is a retail merchandising system that ensures store execution of localized, fixture-based planogramming. The company's web-based visual merchandising management solution cuts the cost of in-store merchandising, and promotions and drives revenue with localized campaign planning and compliance reporting for some of the brands. It serves customers within the United States.</t>
  </si>
  <si>
    <t>TeleTracker, Inc. develops TeleTracker Sofware. TeleTracker Online is a Real-Time, Internet-based, Point of Sale program built exclusively for cellular retail. It can see and administer everything for multiple locations from anywhere an Internet connection can be established. Its not does TeleTracker Online do POS; Inventory control (Serialized), Tracks all commission from the carrier and to the salespeople, Carrier and White Pages Interfaces for seamless data entry, QuickBooks integration, And Much, Much More.</t>
  </si>
  <si>
    <t>Payflex Pty., Ltd. offers a payment platform that enables shoppers to get what it wants now and pay later. The company's service is interest and fee-free and shoppers can pay for its goods over 6 weeks.</t>
  </si>
  <si>
    <t>Airlift, LLC is a transportation, logistics, supply chain, and storage company. It offers e-commerce logistics and fulfillment services. The company provides its services within the area.</t>
  </si>
  <si>
    <t>Displaydata, Ltd. is an IT company providing electronic shelf labels. Its solution enables retailers to refresh labels, launch promotions, display updated stock levels, and change prices. The company offers a platform built to connect with big data and point-of-sales systems.</t>
  </si>
  <si>
    <t>PHP Point Of Sale, LLC is a firm that provides designed to help small businesses. It offers in keeping track of customers, items, and inventory, and generates reports based on sales.</t>
  </si>
  <si>
    <t>Paymintz, Inc. doing business as PaidYET is the first point-of-sale platform that uses patent-pending universal payment links for easy, quick, and secure one-click payments. It is delivering a high-quality product with value-added features and exceptional customer service in order to make it easier, faster, and more secure for businesses to get paid and consumers to make a payment.</t>
  </si>
  <si>
    <t>Leafio AI is a software development company. It offers services such as demand forecasting, automatic replenishment, fresh inventory, promotion management, multiechelon allocation, macro space management, micro space management, store specifics planograms, and auto planogram generation. The company serves its services throughout the United States, Brazil, Estonia, Canada, Mexico, and Poland.</t>
  </si>
  <si>
    <t>Midax, Inc. is a software development company. It focuses on retail technology, anchored in grocery and C-stores. It also distributes its products directly, providing hardware, installation, and maintenance services. The company provides payment solutions for the grocery, C-Store, and petroleum industries across the country.</t>
  </si>
  <si>
    <t>Smile SAS is 2000+ digital creatives and doers in 9 countries that provide open source solutions to companies and institutions internationally. The company offers consulting services that include solution designing, project definition, and production management; integration and custom developments; training programs; third-party maintenance services that include corrective and upgrade maintenance; and mobile Websites development services. It specializes in IT Services and IT Consulting.</t>
  </si>
  <si>
    <t>SnapPay, Inc. is a leading payment platform providing fast and secure cross-border payment solutions for online, mobile and in-store transactions. The company brings the most popular payment solution 'Wechat Pay' that is used by 938 million active users to Canada's merchants and users.</t>
  </si>
  <si>
    <t>Expert Systems AG develops and operates a software-as-a-service platform for online recommendation marketing and business-to-business interaction. The company creates trust with potential customers and boosts sales.</t>
  </si>
  <si>
    <t>Zowta, Ltd. doing business as WebshopApps is a software consultancy that trades under the WebShopApps, ShipperHQ, and Auctionmaid brands. The company provides an extensive set of software solutions for the Magento e-commerce market. It has built a reputation on the Magento e-commerce platform for providing shipping based solutions, making it to the market leader in this space.</t>
  </si>
  <si>
    <t>Dezdy, LLC is a native cross-platform mobile commerce software solution (mCommerce) for any type of retail or wholesale business. It provides customers who are on the go with a completely branded, elegant, efficient, and easy user experience.</t>
  </si>
  <si>
    <t>Al Hassan Pearl Gen. Trd. W.L.L doing business as Axanta Business Solutions Pvt., Ltd. is a smart web-based ERP solution designed for Small, Mid Sized, and Large enterprises. It is a cost-effective solution that can enable the business to quickly move away from current manual processes to a fully integrated business solution.</t>
  </si>
  <si>
    <t>Inventorum GmbH is a point of sale, inventory management, live reporting, and E-Commerce all in one iPad app. The company develops an iPad point of sale platform for retailers and online businesses. Its software enables small retailers to manage its offline and online businesses by supporting daily processes, such as point of sale and inventory management.</t>
  </si>
  <si>
    <t>Awesome Data, Inc. is an information technology company. It offers fully integrated, end-to-end data synchronization for manufacturers, retailers, distributors, and brokers. The company provides its services to businesses across the country.</t>
  </si>
  <si>
    <t>PinnacleCart, Inc. is the all-in-one eCommerce platform that provides everything needed to grow an online business. The company offers e-commerce shopping cart software and a website-building application. It also offers design and SEO services, and SSL certificates and may offer coffee delivery if it means customers get everything needs to succeed online.</t>
  </si>
  <si>
    <t>Compliant IA is retail audit and store execution software. The company helps retailers audit stores for operations, merchandising and loss-prevention standards with an app running on a smartphone, tablet or laptop.</t>
  </si>
  <si>
    <t>Software Solution Systems, Ltd. doing business as 3S POS is a unique company specializing in EPOS till systems and software development. It develops industry-leading EPOS and Company Management Solutions to meet the demanding service requirements of the hospitality and retail sectors.</t>
  </si>
  <si>
    <t>Minkasu, Inc. provides a mobile payment application. The company's application enables users to make payment for their online, on mobile, and in-store shopping needs through smartphones, tablets, laptops, or desktops. Its application is available on iPhones and Android devices.</t>
  </si>
  <si>
    <t>dotNice International, Ltd. is a digital services company. It offers online brand protection, corporate domain name management, recovery, monitoring, and legal advisory services. The company serves clients within the area.</t>
  </si>
  <si>
    <t>Pimcore GmbH provides an open-source software platform. The company offers data and customer experience management products as well as business consulting, training, cloud hosting, and other related services. It provides the data to any channel such as commerce, mobile apps, print, and digital signage. Its open-source license enables organizations of any size and in any industry to stay in full control of technology.</t>
  </si>
  <si>
    <t>MonkeyData S.R.O. provides eCommerce analytics solutions for managers and owners of online stores. The company's platform allows e-commerce companies to consolidate its data sources into concise dashboards that show the status of the business and opportunities to gain value. Its platform comprises features such as automated reports, forecasting, and data showing the relationships between various metrics, giving business owners a thorough understanding of its business data.</t>
  </si>
  <si>
    <t>FeedArmy Co., Ltd. specializes in eCommerce and Google Ads, more precisely Google Shopping. It is helping merchants and agencies improve ranking &amp; publish products to Google Ads Shopping, Display, Text &amp; more, Microsoft Text &amp; Shopping, and DuckDuckGo.</t>
  </si>
  <si>
    <t>Iconography, Ltd. is an internet agency. It offers automation and integration, business analytics, CRM, ecommerce, epos, infrastructure, marketing tools, order management, PIM, purchasing and supplier management, and warehouse management. The company provides its services to furniture, department stores, and garden centers.</t>
  </si>
  <si>
    <t>SocialChat, Inc. provides a social commerce solution to e-commerce stores giving brands the ability to run live video shopping, simulating the in-person shopping experience for customers. The brands in turn get all the interactions to further optimize the experiences for the users both on the site and through CRM channels for the best branding and performance ROI.</t>
  </si>
  <si>
    <t>JD Softtech, LLC, is a web design and web development firm that focuses on the user experience. Its team of 17 expert developers know that successful experiences transform users into followers and customers into brand ambassadors, and the company have demonstrated that fact for more than 100 clients worldwide. It specializes in responsive web designing, web development and custom web application development.</t>
  </si>
  <si>
    <t>Now In Store, Inc. operates as a wholesale marketplace that connects independent fashion designers to retailers. It is an online platform that allows businesses to create print and digital catalogs for online and offline marketing campaigns. It automatically creates print &amp; digital catalogs for online and offline marketing purposes.</t>
  </si>
  <si>
    <t>Vaporware, Inc. is a B2B software startup company. It delivers exceptional product-led outcomes and specialists in technology, design, and product, expert team is equipped to solve challenges and helps ambitious adopt ways to build products and businesses. The company offers its services to clients worldwide.</t>
  </si>
  <si>
    <t>Gradient Technologies, Inc. helps increase sales by combining machine learning with millions of data points. The company's AI tools and services provide real-time, in-depth, accurate, and data-driven insights that cover every aspect of brand performance which also maximizes shelf presence and customer conversion while increasing ROI for marketing spend. It serves its clients in Washington, United States.</t>
  </si>
  <si>
    <t>Bunting Software, Ltd. specializes in website personalization, conversion rate optimization, product recommendations, and website sales growth. It offers a tool designed to personalize the content of e-commerce websites so that a once static page can now instantly adapt itself to the unique interests of every visitor.</t>
  </si>
  <si>
    <t>Extreme Point of Sale, Inc. is a Software Development Company. It provides an independent retailer, a onestop shopping destination for all its POS needs. Its POS systems are designed for a wide variety of independent retail stores and focus on features to handle both new and used merchandise. The company specializes in New and Used CD / DVD / Record Store POS, Video Game Store POS, Bookstore POS, Music Store POS, Gift Store POS, and Restaurant POS.</t>
  </si>
  <si>
    <t>Navi Partner A/S doing business as Navi Partner København Aps offers information technology solutions and consulting services. The company offers a wide range of vertical solutions, as well as customized solutions for the SMB market.</t>
  </si>
  <si>
    <t>SBS Solutions, LLC doing business as The Consignment Shop is a software development specializing in providing software for managing small and midsize consignment businesses. The company offers a suite of tools that includes point of sale, e-commerce, inventory, and customer management.</t>
  </si>
  <si>
    <t>Aspin Management Systems, Ltd. is a software company. It offers sales applications, product information software, digital asset management solutions, business-to-business e-commerce, events, and customer services. The company offers its services to the wholesale, distribution, e-commerce, and business sectors.</t>
  </si>
  <si>
    <t>Metrilo, Ltd. is an IT company that offers e-commerce analytics, e-commerce customer relationship management, email marketing, and pricing services. It helps clients to understand how people behave on its online store by providing revenue, purchases, visitors, conversion rates, and everything else that needs to know about how its online store is performing. The company serves 1000+ eCommerce stores around the world.</t>
  </si>
  <si>
    <t>InfoSpec Systems, Inc. doing business as Profitek is a software development company specializing in Point-of-Sale solutions. It provides manufacturing, assembly, programming, wholesale, and distribution business of "point of sales" systems for retail businesses and restaurants.</t>
  </si>
  <si>
    <t>Solveda, LLC is a software design and development company. It offers custom development and product engineering solutions. It provides e-commerce web development and strategies, enterprise solutions for governments, transportation and logistics businesses, manufacturing firms, and insurance software. The company serves customers worldwide.</t>
  </si>
  <si>
    <t>Magestore Co., JSC is an expert in Magento eCommerce solutions with 5 Magento certified developers and over 50 high-qualified developers, more than 70,000 customers, and around 200 partners globally. Its strategic products include Omnichannel Retail Solutions for Magento Retailers.</t>
  </si>
  <si>
    <t>eComEngine, LLC is a software-as-a-service (SaaS) engineering company that provides intuitive, enterprise-class solutions for Internet retailers. The company provides software solutions to help Amazon sellers succeed. It offers great benefits, including flexible time off and a virtual work environment.</t>
  </si>
  <si>
    <t>The Merchant Solutions (TMS) is an unparalleled company and a leader in the bankcard processing industry and is a versatile payment solutions provider. It offers an extensive variety of payment processing services for businesses of all kinds and sizes including the latest technology in POS equipment and mobile device POS apps.</t>
  </si>
  <si>
    <t>Vesta eCommerce, Ltd. automates the collection and cleaning of product data from the vendors to connect to the online store. The company sets up automated workflows to collect product data and updates from each of the vendors continuously over time. It maps and merges the incoming data into a normalized format.</t>
  </si>
  <si>
    <t>Rics Software, Inc. developer of point-of-sale and inventory management software intended for footwear and apparel retailers. The company offers inventory and customer relationship management, point of sale, reporting, data management, accounts receivable, and e-commerce services to retailers, ensuring them real-time access to data, streamlined operations, and lowered costs. It serves people around the United States.</t>
  </si>
  <si>
    <t>Cygneto Apps Pvt., Ltd. offers solutions across the globe and industries. It also provides a strategic mix of solutions ranging from mobile, and web applications, QR code ordering, and field force management.</t>
  </si>
  <si>
    <t>Zota Technology Pte., Ltd. doing business as ZotaPay is a financial technology company. It offers online payment processing solutions including but not limited to credit and debit cards and local payment solutions. The company serves people around the world, including those in Europe, Southeast Asia, China, Africa, Japan, Latin America, and more.</t>
  </si>
  <si>
    <t>Red Technology Solutions, Ltd. is a retail and B2B e-commerce software provider company. It offers services such as e-commerce consulting, responsive web design, e-commerce development, systems integration, e-commerce hosting, support and training, and commerce optimization. The company provides its services throughout the United Kingdom and international commerce.</t>
  </si>
  <si>
    <t>Nova Point of Sale is a technology solutions company offering services that aid entrepreneurs in managing and improving the business. The company helps businesses develop and grow its enterprises. It provides tools to help control every aspect of a business, either on-site or remotely. The firm also operates in the Robotics industry.</t>
  </si>
  <si>
    <t>MGworx, LLC doing business as SavvyCube is an eCommerce analytics software that was developed by the team that runs MageWorx. It also aggregates the historical data and consolidates it into a data warehouse, providing a complete view of the eCommerce business.</t>
  </si>
  <si>
    <t>Web4Work Pty., Ltd., doing business as FlipBooker is a flip book creation software that gives businesses and individuals a faster and better way to publish content online. The software takes the content in PDF format and converts it to an identical HTML page that looks great on all devices.</t>
  </si>
  <si>
    <t>Web Masters, LLC is an IT Company that provides Business Management Solutions and provider for the jewelry industry. The company integrates complex information systems and offers consulting, training, and software solutions across the full spectrum of industries, including information technology, financial services, education, retail, manufacturing, gold and jewelry, construction, utilities, engineering, and contracting. It serves customers worldwide.</t>
  </si>
  <si>
    <t>Computac, LLC designs market-leading business software and integrated technology solutions for trucking businesses and retail stores. The company has three products on the market which include MARC system, built for wholesale magazine distributors; RoadVision, a Transportation Management System for less-than-truckload trucking companies, and iMerchant for independent booksellers.</t>
  </si>
  <si>
    <t>Restaurant Manager, LLC provides open architecture software solutions for Restaurant Manager, its point of sale (POS) system for the food service and restaurant industry. The company's POS product lines have continued to grow to covers all areas of the foods service industry, including table services, nightclubs and bars, pizza and delivery, quick service and chain operations.</t>
  </si>
  <si>
    <t>Pop Tech Pty., Ltd. doing business as Fillr develops autofill technology for mobile transactions. It develops Fillr, an intelligent autofill technology designed to read forms in various languages, including English, Russian, German, French, Italian, Korean, Chinese, Japanese, Spanish, Portuguese, and more. The company's mapping engine, algorithms, and machine learning technologies utilize textual heuristics to read forms; and standardizes mobile forms into a format that users can read and fill its data.</t>
  </si>
  <si>
    <t>Service Station Computer Systems, Inc. (SSCS) designs and develops prepackaged computer software. The company offers its software solutions to the C-store, auto repair, and fuel wholesaling industries. It has been the leader in the field of retail petroleum and convenience store back-office technology.</t>
  </si>
  <si>
    <t>Grey Jean Technologies, LLC is an IT Services and IT Consulting company. It provides predictions of consumer behavior, enabling retail marketers to target customers and prospects with contextually relevant messages that drive desired actions. The company serves businesses.</t>
  </si>
  <si>
    <t>Shopi Retail Technologies, Ltd. provides a seamless omnichannel experience for innovative retailers and customers. The company is a technology solution provider focused on perfecting the in-store customer journey by empowering store associates with its effective plug-and-play SaaS platform.</t>
  </si>
  <si>
    <t>Orion Digital Integration Inc. is an organization that has specialized, from its inception, in all aspects of Point of Sale Software development, support, integration and maintenance. It provides Accpac DOS, Accpac for Windows, Sage 300 ERP (Accpac), Sage 50 (Simply Accounting) and now Sage X3.</t>
  </si>
  <si>
    <t>Oy Botnia Retail Data Ab (BRD) doing business as Oy Winpos Ab focuses on retail customers and Oy ISI Industry Software Ab that focuses on industrial customers. The company offer Nordic clients POS systems, that are developed with solid competence.</t>
  </si>
  <si>
    <t>Antera Software USA, Inc. develops and implements custom software focused on solving the problems of specific industries. The company offers enterprise content management, optical character recognition, CRM customer relationship management, ifr intelligent character recognition, promotional products software, promotional products industry, web portals, web store eCommerce, and integrating technologies.</t>
  </si>
  <si>
    <t>LiquidPixels, Inc. is a Computer Software company. It offers liquifire platform, website imagery survey, production imaging, advanced imaging, liquifire resolve, liquifire viewer suite, real-time inbox with liquifire os, and delivery options. The company provides its services to retailers worldwide.</t>
  </si>
  <si>
    <t>StyleMe, Ltd. is a revolutionary virtual fit and styling solution that provides consumers with an effective and personalized shopping experience. Its powerful plugin for any e-commerce platform, integrates a 3D virtual fitting room to any online retail website, solving the biggest pain points that online apparel retailers are facing: low conversions and high return rates.</t>
  </si>
  <si>
    <t>Oceanpayment Co., Ltd. is a payment service provider that offers safe, swift, specialized, and simple payment solutions to merchants conducting cross-border business such as e-commerce, online games, and online travel. It also offers top-class fraud detection tools and a robust risk management system, which enables customers to minimize risk, reduce cost, and increase revenue.</t>
  </si>
  <si>
    <t>WeSupply, LLC displays clear delivery dates on the product, cart, and checkout pages to mitigate shipping anxiety for a big conversion boost. The company reduces the environmental impact by planting trees with Drones and installing trash collectors on rivers around the world.</t>
  </si>
  <si>
    <t>Rocksalt International Pty., Ltd. doing business as VP-ASP Shopping Cart is an all-in-one hosted e-commerce solution. Its main product is shopping carts and is in use by over 60,000 businesses globally.</t>
  </si>
  <si>
    <t>IAI Sp. z o.o. doing business as IdoSell is a leader in the Polish e-commerce market that dynamically develops online sale services offered in SaaS model Software as a Service. The company designs and develops software for Internet systems and the offering includes consulting and Internet marketing services, as well as Iess AI-Shop.com and IdoSell Shop, an application that supports the administration of online stores and mail order companies.</t>
  </si>
  <si>
    <t>X-Formation Denmark ApS is a computer software that provides companies with license management solutions. The company's solutions  License Statistics, LM-X License Manager, and License Activation Center (LAC) are all precisely tailored to address unique license management needs, from licensing software products, to license fulfillment and activation, to monitoring and optimizing license usage, all with exceptional customer service and support.</t>
  </si>
  <si>
    <t>Apptiv-IT doing business as Valomnia provides cloud solutions that allow for optimizing sales and control of distribution channels. The company offers omnichannel, mobility, cloud, and big data that differentiates from traditional ERPs through simple implementation and business orientation.</t>
  </si>
  <si>
    <t>Visual Retail Plus, Inc. (VRP) is a computer software company. It offers point-of-sale and inventory management software solutions. The company provides its services to clients across the country.</t>
  </si>
  <si>
    <t>Involves Soluções Tecnológicas S.A. is a developer of a marketing platform created to provide solutions for trade marketing management. The company's platform is designed to keep the point of sale and the back-office team in tune, hence maximizing sales and improving brand image. It serves its services worldwide.</t>
  </si>
  <si>
    <t>Digital Vantage Point, Inc. (DVP) delivers responsive and tightly integrated e-Commerce solutions to Microsoft Dynamics NAV customers and partners. The company empowers organizations with business agility through rapid reliable e-Commerce transactions, reduced maintenance costs, and improved customer online experience. It serves people around Canada.</t>
  </si>
  <si>
    <t>Shoptree, Inc. develops cloud-based point-of-sale software that gives the power to run and analyze the retail business with simple and easy-to-use software for tracking sales, inventory, gross margin earned, and powerful reports making retail business safer and easier. The company has access to manage clients' POS from anywhere in the world.</t>
  </si>
  <si>
    <t>Snipcart, Inc. offers third-party applications allowing developers to quickly turn any website into an extensive shopping cart platform, fully customizable and responsive. It allows payment processing, shipping estimates, and order management without ever letting the customers leave the website.</t>
  </si>
  <si>
    <t>USI Technologies, Inc. doing business as UpSellit, Inc. delivers businesses with custom online engagement strategies that integrate seamlessly with the site experience and exceed campaign goals. The company specializes in conversion optimization strategies and cart abandonment solutions, that help the internet's biggest brands turn browsers into buyers.</t>
  </si>
  <si>
    <t>Global Payments Provider Sp. z o.o doing business as Tap2Pay, Inc. is the payment system that allows a customer to buy on social media or on the website in 2 clicks, paying invoices in messenger chat. It helps users to set up online shops and sell products and subscriptions, send shipment notifications and manage interactions with customers. It provides lead management functionality and a central dashboard that displays statistics and aggregated analytics across platforms.</t>
  </si>
  <si>
    <t>exorbyte GmbH is a German software company providing intelligent software for search and analysis of structured and semi-structured data. The company develops intelligent software for search and analysis of structured and semi-structured data. It serves the e-commerce, healthcare, insurance, and security industries.</t>
  </si>
  <si>
    <t>Royal Cyber, Inc. is a management consulting company. It provides software such as Watson, IoT, ChatBoT, BPM, DevOps, B2Bi, and mobility. The company serves its services worldwide.</t>
  </si>
  <si>
    <t>PayAnywhere, LLC offers mobile payment solutions to sole proprietors, small businesses, and non-profit organizations in the United States and internationally. The company offers PayAnywhere, an application and credit card reader that transforms smartphones or tablets into a portable credit card terminal, which allows users to accept credit card payments. Its applications are used in the iPhone, iPad, Apple, Android, and BlackBerry devices.</t>
  </si>
  <si>
    <t>Ucommerce ApS develops an e-commerce platform. The company offers uCommerce for Umbraco, a platform for business needs; and uCommerce for Sitecore, an enterprise class CMS and e-commerce platform that offers digital marketing suite. Its products are deployed for customers worldwide.</t>
  </si>
  <si>
    <t>ONU, LLC developed a software called ONU One which is the only platform created to help clients differentiate products using 3D. The company software is compatible with iOS and Android devices and is responsive for the web. It also works with Shopify, Magento and major e-commerce platforms, and moves into the virtual reality space on hardware like the HTC Vive and Oculus Rift.</t>
  </si>
  <si>
    <t>Hiveloop Technologies Pvt., Ltd. doing business as Udaan is a B2B trade platform. It brings manufacturers, traders, retailers, and wholesalers into a single platform. The company's platform serves people across the country.</t>
  </si>
  <si>
    <t>Ikajo International BV is an international group of payment service providers. Its own payment platform and global payment solutions ensure customers around the world receive its money in a timely and cost-effective manner.</t>
  </si>
  <si>
    <t>Omnipos Systems Pty., Ltd. has been delivering highly successful and efficient POS systems. It started out by distributing an international POS system, a product that knew could highlight the commitment to quality and efficiency.</t>
  </si>
  <si>
    <t>My Registry, LLC provides online gift registry services globally. It enables users to create a centralized registry for various gift-giving occasions, including weddings, baby showers, birthdays, graduations, housewarmings, and holidays. The company also offers tools for the registering and managing process, such as customizable eCards, SMS text message alerts when a gift is purchased, thank note reminder tools, Facebook synchronization, and the ability to register for cash gifts.</t>
  </si>
  <si>
    <t>Infinity Space S.A.S doing business as WeCashUp is a universal payment platform that enables digital companies to accept any Cash and Mobile Money payments on its web and mobile apps via a single REST API integration. The company offers conversion rates and technology and also provides all the relevant local cash and mobile payment methods.</t>
  </si>
  <si>
    <t>Signature-IT, Ltd. is specializes in Configure, Price, Quote (CPQ) web-based software to sell easier, market faster, and manage products better. The company's platform enables error-free configuration, accurate pricing, and quick quoting for even the most complex of products. Its range of solutions is serving industrial sectors due to the highly technical nature of its activity.</t>
  </si>
  <si>
    <t>BayBridgeDigital, LLC is an information technology company. It specializes in digital transformation leveraging Salesforce. The company provides its services globally.</t>
  </si>
  <si>
    <t>Belavier Commerce, LLC doing business as AbanteCart provides eCommerce products and services for businesses. Its product is a free PHP-based eCommerce solution for merchants to help create an online business and sell products online quickly, and efficiently. Its application is built and supported by experienced enthusiasts that are passionate about its work and contribution to the rapidly evolving eCommerce industry.</t>
  </si>
  <si>
    <t>Secret Sauce Partners, Inc. a market leader in providing data-driven merchandising solutions to apparel and footwear retailers globally. The company's Data-Driven Merchandising (DDM) Platform empowers retailers to leverage the value of shopper and product data the company already have increasing shopper engagement, decreasing costs and enabling transformative user experiences.</t>
  </si>
  <si>
    <t>Infinity Technology Corp., Ltd. doing business as Dimorder is a developer of a restaurant management application intended to help restaurateurs easily manage a business. The company's application offers a self-ordering system that allows customers to place orders through a simple and easy-to-use layout, enabling restaurants to market to customers, order food from suppliers, and receive short-term loans.</t>
  </si>
  <si>
    <t>TAKU Canada, Ltd. doing business as TAKU Retail is a cloud-based POS that drives more local shoppers in-store. The company sells more, reduces costs and reacts quickly to in-store and online opportunities from one platform on any device.</t>
  </si>
  <si>
    <t>Auromine Solutions Pvt., Ltd. is recognized as the Software Development provider of end to end business automation solutions for Jewellery Retail, Jewellery Whole Sales, Point of Sales, E-Commerce , Distribution, Bar-coding Software, Address Book and Supply Chain business. The company offer services to Small and medium size companies, large enterprises.</t>
  </si>
  <si>
    <t>AeroPay Payments, Inc. is a financial technology company that develops an app that simplifies in-store payments by creating a new mobile payment method. It allows a customer to pay a business directly without the risks of cash or a third-party processor. It also enables businesses to accept compliant, cashless, and contactless payments, giving customers the freedom to spend. The company provides its services to its customers for small businesses in the United States.</t>
  </si>
  <si>
    <t>Fiddler Online, LLC doing business as Starfish Reviews is a WordPress plugin that helps businesses, authors, marketers, podcasters, ecommerce stores, and more, to improve online reviews, ratings, and reputation management. It is designed for online marketers and small business owners who want to do online review marketing.</t>
  </si>
  <si>
    <t>Koan Creative, Ltd. doing business as Seg connects to an e-commerce store and website. It offers extracting customer behavior from browsing and buying patterns to supercharge email providers (like MailChimp, Campaign Monitor, etc.) with powerful, actionable information about customers.</t>
  </si>
  <si>
    <t>StyleSage, Inc. manages an online platform that monitors and analyzes pricing and social signals to provide competitive intelligence to fashion retailers and brands. The company allows users to see how its brand is positioned amongst its competition, hear what tastemakers and shoppers are saying about its brand, know the fashion trends, such as most popular styles, colors, and items, price, and discount items optimally to get the best profit margins and feature the right product mix that shoppers love.</t>
  </si>
  <si>
    <t>Vendor Managed Technologies, Inc. doing business as Retail Velocity provides point of sale (POS) information solutions for sales and market analysis, store-level replenishment, and store service optimization applications to consumer products companies and brokers. The company's products include Velocity, which is an enterprise demand signal repository (DSR) and analytics solution that collects, updates, and integrates retail POS demand data with forecasts, shipments, and syndicated data by cleansing, normalizing, and storing information in a relational data warehouse.</t>
  </si>
  <si>
    <t>Shoptimize India Pvt., Ltd. designs and develops eCommerce technology solutions for merchants in India. It offers Shoptimize, an eCommerce Software-as-a-Service solution on the cloud that helps merchants to set up, operate, manage, and grow its online sales. The company's solution works on tablets and smartphones.</t>
  </si>
  <si>
    <t>esa Software, Inc. provides revolutionary software to enable small businesses to sell products on multiple channels to increase sales. It specializes to import and sync products and listings from eBay to Shopify, Etsy, and Bigcommerce.</t>
  </si>
  <si>
    <t>Seller Snap, Inc. offers a fully automated, proprietary AI-powered Game Theory Repricer. The company developed analytics to assist sellers in making more informed business decisions to help scale and grow businesses. It also operates in the Technology, Information, and Internet industry.</t>
  </si>
  <si>
    <t>PT. Nusa Satu Inti Artha doing business as Doku is Indonesia's largest and fastest-growing provider of electronic payment and risk management. Its main business is Internet Payment Gateway, providing online internet payment solutions to e-commerce, b2c, retailing, and even to b2b business concepts.</t>
  </si>
  <si>
    <t>onePOS, LLC is a company provider of restaurant hospitality software solutions for the full service, quick service, bar and nightclub, and resort marketplaces. The company develops easy-to-use, stable, and feature-rich point-of-sale software solutions for the hospitality market using its brands onePOS, onePOS Mobile, and oneMetrix. It serves in the United States.</t>
  </si>
  <si>
    <t>Combeenation GmbH is a company that builds Software as a Service-based product configurator management system, including a Webshop. It offers a product that allows users to enable customization options for the products, such as various components, sizes, colors, textures, custom text fields, and picture upload, creates a shopping experience and allows users to manage business activities and keep track of the orders, production processes, and sales. It serves within the area.</t>
  </si>
  <si>
    <t>DCKAP, Inc. is a digital e-commerce solution provider. It designs, develops, integrates, and implements digital solutions that drive revenue for manufacturers and distributors online. The company also offers services in formulating a strategy roadmap for an e-commerce business and developing an online store in Magento. It serves customers globally.</t>
  </si>
  <si>
    <t>Mensch Products, LLC doing business as Zipify, LLC utilizes its own experience growing successful e-commerce businesses to develop tools that make life easier and stores more profitable. The company is the first online business and helps get more from the Shopify store.</t>
  </si>
  <si>
    <t>Lillii RNB, Inc. doing business as Freeing Returns, Inc. is a woman-veteran-owned IT solution provider, specializing in retail consulting and integrations. Its organization has multiple areas of expertise and execution - including executive consulting, profit optimization, point-of-sale system implementation/optimization, as well as omnichannel and e-commerce technologies. The company's SaaS platform helps retailers uncover the Fraudsters and Organized Crime Rings hiding in its data; leveraging the power of machine learning, graph-link analysis, and entity resolution.</t>
  </si>
  <si>
    <t>AgeChecker.Net is an information technology and service company. It is an online age verification service compatible with ecommerce platforms. The company provides its services to clients throughout the United States.</t>
  </si>
  <si>
    <t>WAVA, Inc. doing business as Immerss is a live-streaming video platform. It runs off its own platform and is focused on the curation and monetization of fashion, beauty, and lifestyle content.</t>
  </si>
  <si>
    <t>Related Digital, Ltd. is the leading digital marketing solution provider; offering a wide-range of best-in-class digital marketing technologies and interactive services for many of the world's leading brands. It empower more than 1,500 brands in 15 countries to design, build, automate and optimize experiences that facilitate omnichannel engagement, increase conversions, and deliver measurable business results across Email, Mobile, Web, and Social Media Channels.</t>
  </si>
  <si>
    <t>SE2, inc. doing business as Alice POS is a mature and rapidly growing startup software company. It develops and markets Alice POS, a cloud-based point of sale solution designed for multi-site stores such as franchises, buying groups, and corporate networks. The company offers an inclusive, open space, where continuous learning and human growth is key.</t>
  </si>
  <si>
    <t>Retail Express International Pty., Ltd. is one of Australia's markets leading cloud-based retail operating software. The company has a powerful reporting platform that provides deep insights into sales, inventory, customer, and financial data, all enabling enhanced decision-making and streamlining even the most complex back-office operations.</t>
  </si>
  <si>
    <t>Pathfinder Payment Solutions, Inc. delivers comprehensive payment solutions that enable businesses to quickly and reliably monetize sales. Its advanced payment gateway accepts payments initiated through traditional, wireless, and mobile terminals; the internet (both merchant and customer-initiated), and the telephone and supports credit and debit cards, electronic checks, and Electronic Funds Transfers. The company provides advanced payment solutions to many thousands of businesses across a wide range of sizes, geographies, and industry types.</t>
  </si>
  <si>
    <t>NetStores, customizable, cost effective e-commerce that fits the unique needs of business, quick and easy shopping cart that set-up gets on board fast. Front page is a worry-free merchant which account 100% safe, secure credit card transactions. Software and online access for a monitor and update of site's inventory--anytime.</t>
  </si>
  <si>
    <t>SoftTouch, LLC is an innovative point-of-sale solution for the hospitality industry. It focuses on the development of a sophisticated yet user-friendly restaurant management system. It helps businesses everywhere save time, increase efficiency, maximizes profits, and manages needs more effectively. It serves within the area.</t>
  </si>
  <si>
    <t>Halo Platform Technology S.A. is a crypto portfolio management platform which include master node management, wallet integrations. Its developers leverage innovative technologies to develop responsive applications in an Agile start-up environment.</t>
  </si>
  <si>
    <t>Wazala.com, LLC is a company that offers an e-commerce solution that anyone can use to sell online. It has multiple language and currency support, inventory tracking, and fulfillment assistance.</t>
  </si>
  <si>
    <t>Testimonial Robot is a customer testimonial widget that assists its users to drive sales on websites. Its services include Customer Testimonials Widget for website to help drive sales, adds client customer testimonials or rated reviews to website, and plugin free trial.</t>
  </si>
  <si>
    <t>Zoined Oy provides reporting and analytics for merchants in different roles, from top management to store managers. The company offers sales and customer analytics services, such as customer lifecycle, market basket, campaign, and white space-sales potential analytics, inventory, and product analytics, including ABC analysis, and inventory valuation and season analytics. It serves retailers, restaurants, and wholesalers.</t>
  </si>
  <si>
    <t>OXID eSales AG is one of the leading providers of e-commerce solutions. The company provides an online shopping platform for B2C and B2B shops in Germany. It is a leading provider of sustainable multi-channel e-commerce solutions and services and Integrates all touchpoints such as Webshop, Mobile, and Point of Sale (POS).</t>
  </si>
  <si>
    <t>Agility Multichannel, Ltd. provider of product information management (PIM) services focused on product content management and syndication for multi-channel commerce enablement. The company's Agility Modular Interface (AMI) is easy to configure for every role - merchants, product managers, vendors, and content managers thereby ensuring efficient processes and workflow for all users. It serves people around the United Kingdom.</t>
  </si>
  <si>
    <t>ProffittCenter  provides free POS system designed for small retailers. Comes with reporting and inventory management. Runs on multiple interfaces.</t>
  </si>
  <si>
    <t>IPQualityScore, LLC (IPQS) is a technology, information and internet company. It offers a free and premium anti-fraud service that prevents fraud and abuse by detecting proxies and VPN connections in addition to device fingerprinting techniques to identify high-risk users. The company services include Proxy VPN Detection and IP Filtering, Email Verification, and Device Fingerprinting. It offers anti-fraud, real-time fraud detection, fraud specialists, chargeback prevention, CPI install fraud, click fraud, duplicate accounts, bot detection, credit card fraud, affiliate fraud, ad fraud, fraud detection, machine learning, email verification, email hygiene, and quality control.</t>
  </si>
  <si>
    <t>SES-imagotag SA is a company that operates in the Technology, Information, and Internet industry. It focused on the development of digital solutions for retail businesses and offers electronic shelf labeling systems. The company serves its services to consumers and businesses Globally.</t>
  </si>
  <si>
    <t>LOC Software, Inc. is a software development comapny. It delivers solutions that are designed to allow more frequent, profitable, and manageable transactions. The company is a fully connected platform breaking traditional molds by bridging yesterday with the future of retail. It also offers a range of training and education to more professional service offerings like custom design, project management, and even site surveys.</t>
  </si>
  <si>
    <t>Content Status, LLC audits and monitors retail product pages for brands and retailers to ensure its products are live and the content is accurate, complete, and search optimized. The company offers a cloud-based platform that is plug-in-play easy. Its platform reviews every product page providing clients with automated reports, insights, and workflows that provide answers to all of the questions.</t>
  </si>
  <si>
    <t>Jasper Commerce, Inc. doing business as Jasper PIM is a software-as-a-service (SaaS) solution. It helps retailers manage and merchandise product information so that clients can unify the entire technology stack and optimize the way clients sell and market products. It provides product information management services to businesses all over the world.</t>
  </si>
  <si>
    <t>Zienix POS Software is specialized in developing new online and mobile technologies that are specifically aimed at the catering industry to enhance the way restaurants and food commercial outlets run the business in today's digital market. Its primary focus is on E-Commerce web solutions and Point of Sale systems that have been specifically developed to be used by restaurants and fast food takeaways.</t>
  </si>
  <si>
    <t>Growave, LLC operates a social commerce platform. It provides social apps for e-commerce sites to enrich shopping experience: social login, sharing, com feed, Wishlist, refer friends, reviews, product comments, ask friends, personalized widgets, and more.</t>
  </si>
  <si>
    <t>Niflr Technologies Pvt., Ltd. is a store technology company that develops artificial intelligence-based grocery retail platforms designed to operate cashier-less checkout stores. The company's software has an unmanned autonomous checkout solution that helps retailers to provide a frictionless shopping experience. It enables advanced analytics to help in improving the operational efficiency of the stores and retail chains.</t>
  </si>
  <si>
    <t>SourceSage Pte., Ltd. is the Expedia for B2B buyers. It is Asia's largest B2B Marketplace Aggregator to make long-tail buying hassle-free for companies. With a global footprint across the U.S, Singapore, Malaysia, Thailand, Vietnam, Indonesia, China, India, Australia, and Japan, and has been entrusted by its clients such as DHL, Certis, Cushman, and Wakefield, Mitsui, Anphat to become its Sage for Sourcing.</t>
  </si>
  <si>
    <t>Tongdun Technology Co., Ltd. is a developer of anti-theft and fraud management software designed to provide security services in the financial sector. The company's fraud management software focuses on providing financial and network risk control and anti-fraud services, enabling institutional clients in the banking, third-party payment, credit dealers, and gaming industries to forecast credit and fraud risk through intelligent big data analysis.</t>
  </si>
  <si>
    <t>MyBusinessCatalog, Inc. allows creating product catalogs on CD to provide the customers with the latest information on the products. The company provides flexible means for customizing the appearance of the digital catalog. It includes an internal print-copy appearance customization module.</t>
  </si>
  <si>
    <t>SixLeaf, LLC is a company that provides tools and expertise to online sellers in an effort to help build and scale its operation to the next level. It helps build, launch, and scale businesses with tools and strategies designed to develop the brand into a household name.</t>
  </si>
  <si>
    <t>Boutiika, Inc. doing business as Sku IQ develops a cloud-based integrated commerce platform to sync in-store point-of-sale systems with e-commerce sites. The company's platform helps retailers to manage inventory between online and physical stores allowing the users to combine the in-store experience, cross-sell, up-sell, and build customer loyalty.</t>
  </si>
  <si>
    <t>Payvision B.V. provides e-commerce payment processing solutions. The company offers solutions in the areas of acquiring networks, card processing, cross-border e-commerce, risk management, innovative payments, and sharing payments. It serves business partners, including acquiring banks, ISOs, PSPs, and merchants.</t>
  </si>
  <si>
    <t>AdNabu, Inc. helps growing E-Commerce companies generate more sales from its Google Ads campaigns. Its software for search, shopping, and display campaigns enables advertisers to find new opportunities in Google Ads as well as optimize existing campaigns.</t>
  </si>
  <si>
    <t>eComchain, LLC is a provider of a SaaS-based platform hosting a wide variety of online stores. The company has continued to enhance its platform with customer-centric features and functionalities that increase eComchains enterprise-wide solution, which delivers the lowest total cost and quickest time to revenue. It offers its services in the area.</t>
  </si>
  <si>
    <t>Strands Labs, S.A.U. develops data, machine learning, and digital money management software for the banking industry worldwide. The company provides personalization and recommendation solutions for financial institutions and online retailers. It offers Strands Personal Financial Management, an application that drives financial engagement between account holders and financial institutions, and Business Financial Management, which enables banks to help small businesses understand and manage finances, as well as allows business owners to manage personal and business finances.</t>
  </si>
  <si>
    <t>BillAPay, LLC is an e-commerce payment professional specializing in helping online merchants start processing transactions quickly and smoothly. It accepts all major credit cards with ease by incorporating a suite of flexible, customizable solutions and starts processing transactions immediately.</t>
  </si>
  <si>
    <t>Beckmann GmbH offers database software that gathers data from Beckmann cash systems and makes them available as an SQL database. The company specializes in the production of payment systems in the following application areas: parking, access, camping and mobile homes, car wash parks, and laundromats.</t>
  </si>
  <si>
    <t>PushCommerce, Ltd. provides a hosted e-commerce platform designed and built for U.K. businesses. its platform includes a responsive visual shop builder, integrated payments, unlimited products, social selling, analytics, and more.</t>
  </si>
  <si>
    <t>Mimsoft Pvt., Ltd. is a leading IT company that publishes a software suite called Mimcart. The company specializes in Website Development, CMS, web designing, CCTV, Software Development, Call Center Applications Design, social Media, Mobile applications, Open source software, Team Foundation Server (TFS), Microsoft Sharepoint Server, Microsoft Exchange and AD, and Microsoft SQL Server.</t>
  </si>
  <si>
    <t>Focus POS Systems, Inc. is a company with a rich heritage of delivering innovative software technology to the hospitality industry with thousands of installations. It provides a reliable restaurant, management software to well-known hospitality establishments worldwide.</t>
  </si>
  <si>
    <t>Websys Infotech Pty., Ltd., is a Retail POS Software Application Company that develops and provides ERP Retail software solutions for Garments, Fashion, and Lifestyle brands, Footwear, Supermarkets, and many more commercial and manufacturing industries segments. It helps to reduce operational costs and time to entertain the customers.
without much effort.</t>
  </si>
  <si>
    <t>Payfusion, Ltd. is part of a software businesses company. It helps software businesses integrate payment processing into its products in a way that it generates substantial residual income for the clients and saves its customers tons of money on its expensive payment processing fees.</t>
  </si>
  <si>
    <t>Retailware Softech Pvt., Ltd. is a computer software company. It offers software solutions and technology services for retail billing software, restaurant billing software, and POS software. It markets software solutions for micro, small, and medium retailers.</t>
  </si>
  <si>
    <t>Marcaria.com. International, Inc. is an ICANN Accredited country code Domain and Trademark Registration Company that employs a team of international domain registration specialists. It specializes in corporate global domain portfolio management and has experience managing high-volume transactions efficiently and effectively, providing solutions in countries with special requirements. It serves clients of varying profiles, ranging from individuals seeking to protect a single trademark in a specific country to intellectual property attorneys with a diverse clientele or even large companies requiring protection rights across multiple countries.</t>
  </si>
  <si>
    <t>Venzee Technologies, Inc. is a retail company. It develops and markets a cloud-based platform for suppliers and manufacturers to share product information and inventory updates with retailers. The company serves small and medium-sized businesses, mid-market vendors, suppliers, distributors, and enterprise customers.</t>
  </si>
  <si>
    <t>Printed Mint, LLC is a wholesale company that specializes in one-off printing and branded drop-ship solutions. It offers wholesale pricing, branding, and drop solutions. The company serves customers in the United States.</t>
  </si>
  <si>
    <t>Mondido Payments AB offers a simple and fast way to start accepting payments on websites and mobile applications while offering smart features for analyzing and increasing sales. The company also enables the acceptance of payments on websites and mobile applications while offering smart features for analyzing and increasing sales. Its merchants and webshops can get up and running with payments fast and effective using hosted payment windows, JavaScript forms, and API integrations.</t>
  </si>
  <si>
    <t>Connected Business is a computer software company. It develops business software designed to unify sales channels, back-end processes, and data analytics in real time. The company's software centralizes sales channels and business operations, streamlines sales force automation, spots trends early, prints detailed account statements, it creates automation routines, and configures inventory items. It serves clients in both retail and eCommerce.</t>
  </si>
  <si>
    <t>Dalenys SA provides various payment solutions for Website publishers, media groups, online retailers, and stores in France and internationally. The company develops direct marketing solutions that allow merchants to acquire new clients; a multi-channel bank card payment solution to enhance conversion rates at the checkout; and telecom solutions, which allows the tracking of identified clients to increase the loyalty.</t>
  </si>
  <si>
    <t>Advantage 360 Software, LLC provides billing, customer care, and POS software to nearly 200 customers worldwide. Its considerable experience has guided it through every step of the ongoing development process and has positioned products at the leading edge of technology, innovation, and ever-changing industry requirements.</t>
  </si>
  <si>
    <t>Zopa Embedded Finance, Ltd. doing business as DivideBuy is an independent lender revolutionizing Point of Sale Interest-Free Credit for E-commerce and Omni-Channel Retailers. It's a technology and ground-breaking lending model that will help the customers convert more of its browsing visitors into paying customers - increasing conversions and sales.</t>
  </si>
  <si>
    <t>DataNet Systems, Inc. doing business as CompuTant, Inc. is a  Computer Company. It helps local retailers, restaurateurs, and wholesalers grow businesses and effectively manage operations with the most powerful omnichannel systems on the market provided by NCR Corp.  It offers quality products and quality services for its client's needs.</t>
  </si>
  <si>
    <t>Data Link, Inc. doing business as Moneywell is a web-based, Software-as-a-Service program. It originates, tracks, and reports transactions common to pawn shops, thrift and consignment stores, metal buyers, scrap yards, and gun shows. It offers free email and phone support that can handle any pawn issues.</t>
  </si>
  <si>
    <t>AVSecure, LLC is a global company focusing on privacy, security, and innovation. The company helps to identify new areas that will benefit from the application of blockchain and similar emerging technologies. Its platform is built on blockchain technology with the associated security that comes with its encryption processes.</t>
  </si>
  <si>
    <t>Maker, Inc. provides the best platform to enhance commerce sites with high-quality content. The company helps retailers and brands offer the richest experience in commerce without needing to re-platform the underlying sites.</t>
  </si>
  <si>
    <t>SellerChamp, Inc. is a software company that provides multi-channel selling solutions to vendors. It also offers chat and email support. The company serves customers in the United States.</t>
  </si>
  <si>
    <t>ProPlanet B.V. is an IT services and IT consulting company. It specializes in data solutions and 3D technology and has very specialized knowledge of search processes in combination with design and sales processes. The company serves in the Netherlands.</t>
  </si>
  <si>
    <t>Paya Electronic Pars Trading Co. doing business as Ipresta is an online store of Persian Radiation and a wide range of products in Iran. It provides design and development of online store, design and development of store facilities, training and support, analysis and consulting, and more.</t>
  </si>
  <si>
    <t>CAHM Corp. Pty., Ltd. doing business as Shop Builder is an eCommerce software system for online businesses worldwide. The company's inception has gone through many version improvements and its solution provides a user-friendly development tool with step-by-step templates to make building an online store quick and easy.</t>
  </si>
  <si>
    <t>DiffSolutions s.r.o. doing business as Samba.ai is focused on providing data analysis for businesses culminated in the creation of a predictive model that would help businesses meet customer needs. The company creates new products that go beyond that scope and focuses on utilizing machine learning algorithms in marketing and advertising applications. It creates a 360-degree understanding of each and every customer and activity.</t>
  </si>
  <si>
    <t>Syncio, Inc. offers an app that allows multiple online stores to connect through real-time inventory sync. It is the simplest way to manage inventory from multiple Shopify stores by real-time syncing directly with Shopify stores so that every product is one click away from the primary store.</t>
  </si>
  <si>
    <t>Litium AB is a cloud-based e-commerce platform. It helps accelerate sales for large and medium-sized companies. The company provides a smarter and simpler platform for e-commerce that helps companies grow each business.</t>
  </si>
  <si>
    <t>Retail Integration, Ltd. is an Electronic point of sale EPOS POS software developer. The company specializes Electronic Point of Sale Software EPOS /POS, Loyalty Card, Retail software POS, Retail consultancy, POS, Gift Cards, Tourism POS, Fashion EPOS, Stock Control, EPOS, and Purchasing.</t>
  </si>
  <si>
    <t>Usizy Labs S.L. operates a platform that recommends the exact clothing size for users from measurements that are similar. It recommends the exact size for apparel and footwear: boost purchases, reduce returns, and increase customer loyalty with the big data and algorithms that match each product with the exact size and fit for each customer.</t>
  </si>
  <si>
    <t>James and James Fulfilment, Ltd. operates in the E-Commerce industry. It specializes in Fulfilment, Order Fulfilment, Fulfilment Services, Warehouse management, Pick and pack services, Cloud services, Returns handling, eCommerce, eCommerce Fulfilment and Brands. The company also serves within its area.</t>
  </si>
  <si>
    <t>Smart Engine GmbH offers a cloud-based payment ad solution that enables merchants, brands, and advertisers. The company provides data-driven loyalty marketing solutions and helps CMOs to manage the digital customer relationships.</t>
  </si>
  <si>
    <t>NETbilling, Inc. is a financial services company that provides transaction processing services to Internet merchants and companies in the country and internationally. It offers call center services, including billing inquiry, order verification, answering, and managing inbound/outbound telemarketing campaign services. The company provides its services to clients throughout the country.</t>
  </si>
  <si>
    <t>Navisiontech, Inc. provides services in ERP and cross-platform software design, development, and support. It is specialized in Microsoft Dynamics ERP, point of sale, accounting software, WMS software, inventory management, and planning, custom solution development, and more.</t>
  </si>
  <si>
    <t>VeriMe, Ltd., a simple and secure online adult age verification (AV) solution using the mobile phone. It presented to the Determination Board of ATVOD, (the Authority for Television On Demand) the UK's independent co-regulator for the content of video on demand. The solution is compliant with all ATVOD rules and guidelines.</t>
  </si>
  <si>
    <t>Sopsy, Inc. offers an online platform that enables businesses to set up on own online stores. The services it offers to its customers are aimed at putting aside all the frustrating aspects of opening an e-commerce site, such as complexity and cost. The firm stores are mobile compatible and incorporate online payment options using PayPal.</t>
  </si>
  <si>
    <t>Lizeo SAS doing business as Lizeo Group is a global information technology company. It is focused on managing and adding value to Big Data for the Tire industry. The company gathers Tire product experts, marketing professionals, and IT gurus to deliver the best Smart Data and Data Management services within the Tire Industry, in any geographical area.</t>
  </si>
  <si>
    <t>Mekorma Enterprises Colorado, Inc. is a software development company. It offers a line of tools developed by Winthrop Development Consultants including; GP Power Tools, the Batch Posting Service Toolkit, and the Visual Studio Integration Toolkit. It provides access to facility information on Mekorma MICR check stubs for companies running both Mekorma MICR and Binary Stream's Multi-Entity Management (MEM). It serves in the United States.</t>
  </si>
  <si>
    <t>Moka Teknologi Indonesia is an Indonesian fintech startup that focuses on building mobile point-of-sale (mPOS) for small and medium businesses. It develops a cloud-based point-of-sale application and an integrated card reader that allows users to give option to pay with debit/credit cards to its customers. The company's application creates sales reports across multiple outlets, tracks inventory, receives feedback from customers, and provides analytics.</t>
  </si>
  <si>
    <t>SEMBA Mobile, Inc. doing business as SEMBA Technologies offers a flexible platform that scales the business needs. The company makes it possible for medium and enterprise businesses to deploy its own branded high-performance e-commerce mobile app and website Expensive Agencies. It has a mobile app engages a rapidly growing segment for the customer base.</t>
  </si>
  <si>
    <t>Tomia, Inc. is a leading provider of interconnect and settlement software solutions to telecom communication service providers (CSPs) worldwide. The company's products drive ROI for customers by enabling and optimizing the connecting, routing, and transfer of voice, video, and data from one CSP's network to another. It supports a global community of carriers and processes voice, SMS, content, and data minutes each year.</t>
  </si>
  <si>
    <t>Doogma, Inc. was designed to help online merchants create exciting and engaging new buying experiences for customers. The company provides the ideal solution for eCommerce sites, able to customize anything and everything. It has built thousands of product configurators, personalization, and customization solutions for almost every kind of product.</t>
  </si>
  <si>
    <t>AMZShark is a research toolkit for retailers and brand owners on Amazon. The company can provide daily sales, review alerts and sales predictions for any ASIN. It search result rank tracking allows split-testing of listing page changes.</t>
  </si>
  <si>
    <t>Summit Computer Networks, Inc. provides services and consulting to small to medium-sized businesses. It helps design, set up, and maintain computer network systems, telephone systems, Internet websites, and email, as well as many other IT-based solutions to help a business grow and run more efficiently.</t>
  </si>
  <si>
    <t>Tab King USA is a subscription based Bar, Restaurant, Pull Tabs, and Bingo Hall software solution that features integrated Point of Sale, automated inventory management, customer management and analytics for Food &amp; Beverage, Pull Tab Gambling and Bingo. It offers features such as age verification, commissions, mobile analytics and loyalty rewards programs.</t>
  </si>
  <si>
    <t>Visulon, Inc. is a Software Development company that provides a technology platform to automate marketing and sales operations processes for apparel, footwear, and accessories brands. The company supports Sales Operations, Marketing, and Merchandising departments by providing web-based, online database-driven applications. It serves clients in the area.</t>
  </si>
  <si>
    <t>Citizen UK Holding, Ltd. develops a platform for secure, frictionless authentication and information exchange. The firm provides a secure customer relationship and authentication platform that enables to comply with the new General Data Protection Regulation (GDPR) in minutes.</t>
  </si>
  <si>
    <t>Bluefish Retail, Ltd. is a hybrid POS for small to medium-sized retailers. It provides retailers a sales platform that will grow with the business. The company integrates online stores, telesales, kiosk, iPhone apps, and future sales channels.</t>
  </si>
  <si>
    <t>MindSoft, LLC doing business as posIPOS implement the best cloud-based iPad POS system for restaurants, retail stores, fast food, coffee shops, bars, food trucks, beauty saloons, service providers, mobile kiosks and expo stands. It offer customers a simple and cost-effective point of sale solution based on the proven and affordable iPad tablet, that can take advantage of current technologies, including cloud based data storage, secure wireless communication and receipt printing, mobile payments, easy software upgrades, and more.</t>
  </si>
  <si>
    <t>VisitBasis Tech, LLC is a B2B software-as-a-service (SaaS) company specializing in the development of cost-effective, cutting-edge, and comprehensive mobile solutions that aim to increase sales and reduce costs, improving the bottom-line of businesses that rely on field professionals. It offers cloud-based enterprise data collection SaaS software for managing, scheduling, and monitoring field team activities in real-time.</t>
  </si>
  <si>
    <t>DialCom24 Sp. z o.o. doing business as Przelewy24 is an online service provider intermediating the transfer of payments between a Customer and a Beneficiary. Its service makes it available for Customers to use various methods of payment, accepts Customers' payments to clients' accounts, confirms affected payments, and transfers to Beneficiary's accounts.</t>
  </si>
  <si>
    <t>Eva Commerce, Inc. is a tech company and services provider that combines AI, big data, and ex-Amazonian expertise to amplify traffic, conversion, availability, and profit margins. It offers an integrated suite of tools, management services, and 3PL fulfillment services that help clients sell smarter, faster, and more profitably on Amazon and beyond. The company provides a platform and management services that are used by brands, agencies, and other eCommerce sellers in more than 100 countries.</t>
  </si>
  <si>
    <t>SenseMi, LLC doing business as ViuBox is a technology company and a leader in Virtual Dressing solutions. It develops and produces Augmented Reality and Smart Products for retail stores, e-commerce companies, and the general public. Its platform ViuBox, enables users to try out clothes on different e-Commerce websites, and in stores, on mobiles, with avatars personalized to body proportions and matched with a face as well.</t>
  </si>
  <si>
    <t>Quick Brown Fox OPC Pvt., Ltd. doing business as Sparrow generates product reviews for the WooCommerce store on autopilot. It helps increase conversion with product reviews such as WooCommerce stores see a substantial increase in conversions by gaining stars in Google Search and displaying on-site reviews using widgets.</t>
  </si>
  <si>
    <t>aiCommerce, Inc. is a marketing agency that provides full-service marketplace management through the synergy of artificial and human intelligence. The company offers expertise across all relevant marketplaces, deep proficiency in marketplace best practices, and a full range of solution options, from ad hoc projects to full end-to-end marketplace management.</t>
  </si>
  <si>
    <t>Techbox Solution Pte., Ltd. doing business as MobiPOS is a full-featured point-of-sales application that runs on an iPad. It provides restaurant owners with a cheaper and easier solution to managing the restaurant.</t>
  </si>
  <si>
    <t>Infobytes Solutions is a holistic software development and design solution provider. The Company's software solutions include windows based applications, websites, mobile applications, and digital marketing that helps excel in the core market.</t>
  </si>
  <si>
    <t>Dreamguys Technologies Pvt., Ltd. is a technology solutions company that provides expert tech resources to develop scalable, secure, and compliance-ready web and mobile apps using CSS, Php, CodeIgniter, Drupal, Laravel, Java, Swift, and more. The company's services include web app development, e-commerce service, digital marketing services, CRM development, full stack web development, mobile-based application, and cloud computing, serving diverse types of clients.</t>
  </si>
  <si>
    <t>LiSA Retail Innovation GmbH is a live-stream-shopping plugin for e-commerce and online shops. Its software plug-in enables retailers and brands to offer live-stream shopping events in its own online shop.</t>
  </si>
  <si>
    <t>Footmarks, Inc. provides beacons to businesses and developers that enable them to deliver proximity services to clients and customers. The company offers the SmartConnect beacon platform, an end-to-end proximity solution that enables contextual awareness and new customer insight profiles as a service, and adds real-time mobile targeting, and value creation to existing mobile applications using iBeacon technology.</t>
  </si>
  <si>
    <t>INKAS Payments Corp. provides payment processing solutions and merchant account services on a national scale. It helps thousands of Canadian businesses of all sizes reduce payment processing fees while providing an exceptional customer experience. It offers services such as retail, restaurant, service provider, e-commerce, and customer service.</t>
  </si>
  <si>
    <t>ProphetLine, Inc. is a retail management software company. It offers integration and customization, training, customer support services, installation and roll-out, and documentation. The company provides its products and services to small and mid-tier retailers in the United States.</t>
  </si>
  <si>
    <t>Payment Collect, LLC is a main provider of innovative QuickBooks integration solutions and services. The company provides simple, convenient efficient, and inexpensive affordable solutions to corporations to automate collections and reduce overhead and variable costs by receiving, processing and automatically posting payments into QuickBooks. It serves people around the United States.</t>
  </si>
  <si>
    <t>POSRocket manufactures point-of-sales machines. Its product is a cloud-based system and can be used by merchants. The company serves restaurants, boutique shops, coffee shops, bakeries, salons, spas, and dry cleaners.</t>
  </si>
  <si>
    <t>Eurostop, Ltd. develops and provides computer software services to the retail industry. The company supplies EPOS and Stock Control systems with Merchandise Management. It's provide a system developed by retailers and both logical and methodical as it mirrors traditional merchandise flow processes.</t>
  </si>
  <si>
    <t>Skyline Consulting Co. doing business as Recapture.io offers the easiest and most cost-effective way to convert abandoning customers into paying customers in the client's Magento store. It automatically sends personalized, responsive emails to customers who abandon its shopping cart.</t>
  </si>
  <si>
    <t>Shopreme GmbH engages in a mobile self-checkout solution. It is a leader in the mobile self-checkout market and offers customers a unique experience with shopping lists, personalized recommendations, and the support of all common payment methods. The company has a self-checkout system consisting of white label scan and go apps for android, ios, and a web client.</t>
  </si>
  <si>
    <t>Keepa GmbH is a computer software company. It provides an Amazon price tracker with price history charts, price drop alerts, price watches, daily drops, and browser extensions. The company provides its services to the consumer and technology sectors.</t>
  </si>
  <si>
    <t>Talkoot, Inc. is a software development company that provides a collaborative content production system that brings small teams together to create a mind-boggling amount of product content. It develops a product information management platform for DTC brands.</t>
  </si>
  <si>
    <t>Paytia, Ltd. is a information technology company. It offers Credit Card Payments, PCI Complaince, PCI-DSS, Telephone payments, Stripe, fraud, Paypal, SagePay, WorldPay, and Payments by Phone. The company serves the business sectors.</t>
  </si>
  <si>
    <t>DemoUp GmbH, offers an e-commerce video database for online retailers. The company enables online retailers to integrate videos automated into the product page. It collects and processes videos; matches videos and product pages; and provides online streaming on end devices.</t>
  </si>
  <si>
    <t>anyWarePOS, LLC is an all-in-one, restaurant management system designed to assist in building, maintaining, and growing business. The company is an easy, and affordable cloud-based point-of-sale solution. It is a 100 percent point of sale for the hospitality industry.</t>
  </si>
  <si>
    <t>SharedTrip OU doing business as Introwise offers computer science degree to stitch together all the different tools need to offer virtual visits: online appointment scheduling, accepting digital payments, hosting sessions, etc. Introwise makes virtual coaching and advice accessible to these real-world experts. It is a social platform for events and its communities</t>
  </si>
  <si>
    <t>Loopz Technologies, Inc. provides an app that allows merchants, events, and venues to set up and run its own mobile payment program. It enables them to manage its payment program online as well as check metrics, reports, and usage.</t>
  </si>
  <si>
    <t>Shopbox ApS is a cloud-based cash register that combines all essential management functions in one place. It provides web and mobile-based business management applications. The company's tools include point-of-sale (POS) system, customer club, staff function, and finance module.</t>
  </si>
  <si>
    <t>Dirxion, LLC is a leading provider of digital publications for catalogs, newspapers, directories, and magazines. The companies are responsive to all platforms like desktop, tablet, mobile, online, and USB flash drives. It also customized hands-on approach that utilizes the powerful interactivity of rich media to bring print publications to life.</t>
  </si>
  <si>
    <t>Innowerk-IT GmbH is a provider of enterprise software.The company also provides scalable software platforms designed to optimize and accelerate sales and business processes, from capture at the point of sale (POS), order processing and management, to invoicing. The company's products are designed to integrate with existing systems, including customer relationship management (CRM), enterprise resource planning (ERP), billing, and financial accounting. The platform has applications for regional, national, and international technology suppliers.</t>
  </si>
  <si>
    <t>Apurple operates as a software development company. It has a slew of popular and readymade clone solutions for every industry startup. The company serves consumers within the area.</t>
  </si>
  <si>
    <t>Intelleapps, LLC doing business as Connectbooks, LLC is a software development company. It provides eCommerce accounting software to sync all Amazon, eBay, Walmart, and Shopify data to QuickBooks or Xero. The company software is widely used by Amazon FBA sellers.</t>
  </si>
  <si>
    <t>Vendsy, Inc. doing business as TRAY operates as a software development company that develops technology solutions for the hospitality and service industry. It provides self-service and staff-assisted ordering and checkout technology for the hospitality and service industry that enables a seamless user experience for customers; staff and owners. The company serves consumers within the area.</t>
  </si>
  <si>
    <t>WizSoft, Inc. is a computer software company. It provides data mining and predictive analytics software for businesses. The company offers its products and services internationally.</t>
  </si>
  <si>
    <t>Cushion AI, Inc. focuses on safeguarding people's hard-earned money. The company also develops a money-saving platform for consumers with a stealth startup that uses Artificial Intelligence to save the consumer's money.</t>
  </si>
  <si>
    <t>OpenWrench is a software development company. It offers a tool to manage all repair and maintenance with features like issue tracking, planned maintenance, asset management, site inspections, real-time messaging, vendor management, proposals, invoicing, and analytics. The company markets its services to retailers, multi-unit businesses, and service providers throughout the United States and Canada.</t>
  </si>
  <si>
    <t>Uniken, Inc. is a cybersecurity company that provides fraud detection solutions. The company develops platforms for digital banking, security, simplified infrastructure, multi-channel user experience, and analysis-driven decision-making. It serves customers in America, Europe, Asia and Africa.</t>
  </si>
  <si>
    <t>OpenNova Software GmbH provides flexible and highly customizable payment solutions for big and small Payment Service Providers (PSP) and e-merchants worldwide. The company's clients leverage 10+ years of team experience in building payment applications and a bunch of successful installations to satisfy a quite various scopes of business needs.</t>
  </si>
  <si>
    <t>Frogmi, Inc. is a software company. It offers in-store management, communication, and operation software. The company offers its products and services to the retail sector.</t>
  </si>
  <si>
    <t>Keonn Technologies S.L. is a telecommunication company. Its products and services include Tag encoding, Automatic inventory &amp; tracking, Interactive retail systems, Points of sale, Loss Prevention, Readers, Multiplexers, Splitters, Connection boards, Antennas, Accessories, and Cables. The company's products and services are being offered to system integrators around the globe.</t>
  </si>
  <si>
    <t>PromotionPod, LLC is an innovative digital coupon management system for CPG brands, retailers, and shopper marketing agencies to design, build, and launch digital coupon marketing programs. The company software is used by some of the best shopper marketing agencies to power digital coupon strategies and it is easy to use and affordable for any size brand with pay-for-performance pricing. It serves people around the United States.</t>
  </si>
  <si>
    <t>Web Active Corp. Pty., Ltd. doing business as eWAY is a company that operates in the financial services industry. The company specializes in providing an online payment gateway that processes credit card payments. It provides services to customers globally.</t>
  </si>
  <si>
    <t>Vortx, Inc. is an e-commerce and enterprise software solution. The company offers mobile commerce solutions, site hosting for businesses, e-commerce systems integration, traffic analytics, search engine optimization, revenue-generating, and self-install widgets for Websites. It provides solutions with features, such as one-page checkout, mini-cart, Google product search feed, find product feed, skins, and shared hosting. It serves its customers globally.</t>
  </si>
  <si>
    <t>Auto-Star Compusystems, Inc. is a software company. Its products provide seamless end-to-end solutions to optimize efficiency and customer satisfaction while helping retailers lower operating costs. The company develops point-of-sale software for pharmacy, grocery, and health and natural products retailers across Canada, the United States, and the Caribbean.</t>
  </si>
  <si>
    <t>Perfion A/S is a Danish software company. The company has developed a market-leading one hundred percent standard Product Information Management (PIM) solution for companies with a large number of product variants and parts and/or a need for multi-channel, multi-language communication. It is the easiest and fastest PIM solution to implement.</t>
  </si>
  <si>
    <t>Wimo APP, FZ-LLC is an innovative Last-Mile platform for businesses and enterprises, with customers in many vertical industries ranging from eCommerce and courier companies to banks and real-estate companies. The company solution empowers companies to seamlessly manage last-mile operations and delivery services.</t>
  </si>
  <si>
    <t>CardConnect Corp. provides payment processing solutions to small, and medium business merchants, and enterprise customers. The company offers an online portfolio management tool that provides automated customer onboarding, product enrollment, digital merchant application, customer service ticketing, risk monitoring, residual payment calculation, and commission processing services. It serves within the United States.</t>
  </si>
  <si>
    <t>branchbob GmbH is a software and internet company. It is a cloud-based online shop platform that offers online shops. It offer additional features in the in-house App Store, which are then available to all users. It serves businesses locally and merchants from over 100 countries.</t>
  </si>
  <si>
    <t>Blueknow, SL is an information technology and services company. It offers e-commerce sales optimization services. The company offers its service to its clients within the area.</t>
  </si>
  <si>
    <t>Willa, Inc. is a fintech startup providing solutions to freelancers' biggest problems. It helps to take back control and get paid on the terms so that it can stay in the zone and focus on what really matters.</t>
  </si>
  <si>
    <t>Giftboard, Inc. doing business as ItsOnMe is a provider of digital gifting platform that allows anyone, anywhere to instantly send gifts to friends, family, and clients via mobile device or desktop. It drives increased gift card sales with a similar marketplace and on-demand solution.</t>
  </si>
  <si>
    <t>M19 SAS is a software company that develops advertising technology intended to operate on large e-commerce platforms. It offers two main services: automated optimization of advertising campaigns &amp; performance visualization. It also offers Saas services to increase sales, and market share and launch a new product on retail marketplaces. The company has a global presence serving brands and sellers on Amazon and other e-commerce platforms.</t>
  </si>
  <si>
    <t>EverCommerce Solutions, Inc. doing business as PaySimple, Inc. is a Software Development company. It develops cloud-based receivables automation technology for small businesses. The company offers a platform that simplifies billing and collection processes by enabling clients to bill, collect, and deposit payments automatically.</t>
  </si>
  <si>
    <t>Acumium, LLC is a software company. It provides software applications and internet marketing. The company operates in the computer software development business industry within the business services sector.</t>
  </si>
  <si>
    <t>Cmunity Innovations Pvt., Ltd. (City Mall) is a social e-commerce platform that sells lifestyle and curated products via peer-to-peer referrals on WhatsApp. The company enables Bharat to experience the convenience of online commerce and offers several thousands of such micro-entrepreneurs and empowers them to create the go-to e-commerce platform for Bharat.</t>
  </si>
  <si>
    <t>eSellerHub is an amalgamation of excellent multi-marketplace inventory management software and warehouse management software that empowers online retailers to grow an online businesses. The company specializes in developing inventory management software that also has enough support for warehouse management. It offers inventory management, order management, multi-marketplace management, warehouse management - pick, pack, ship, supplier management, reporting and analytics, amazon Repricer, eBay Repricer, and Walmart Repricer.</t>
  </si>
  <si>
    <t>Paycadence Payment Solutions is a web-based application made for simplifying the online payment process for businesses and non-profit organizations. It provides an easy way for non-developers to easily accept payments online. It helps organizations manage online payments as efficiently as possible.</t>
  </si>
  <si>
    <t>Netcash Pty., Ltd. develops and delivers accounting and business management platforms and software solutions for small, medium, and large businesses in Africa. The company develops onsite and cloud-based software solutions covering the areas, such as accounting, business management, business intelligence, customer relationship management, human resource and payroll, inventory management, talent, and payment, as well as solutions for accountants and bookkeepers, personal finances, and business owners.</t>
  </si>
  <si>
    <t>Noibu Technologies, Inc. is a software development company that provides an error monitoring platform. It offers issue management, video replay, reproduction steps, error summary and reports, developer packets, error overview, and integrations. The company enables businesses to monitor add-to-cart functionality and website uptime as well as diagnose checkout errors. It serves in the e-commerce industry.</t>
  </si>
  <si>
    <t>BarnetPOS Systems Corp. is a service Point of Sales (POS) Solutions provider, supplying general, specialized, customized, and proprietary POS solutions for almost three decades. The company's Management Systems include Sales Operations, Product Maintenance, Inventory Control, Customer Loyalty, and Cloud Technology Location operations management. It offers systems with powerful back-office reporting and configuration capabilities.</t>
  </si>
  <si>
    <t>Key Register, LLC doing business as POSimplicity offers retail businesses. The company provides restaurants a highly effective, customizable point of sale system at a reasonable price. It helps businesses tame social media and websites from its point of sale system.</t>
  </si>
  <si>
    <t>UAB Alternative Payments is a regulated global financial services organization and licensed e-money issuer authorized that carry out payment service activities for e-commerce merchants, government organizations, and independent sale organizations. The company operates in a white-label capacity for payment processors needing to support international payment methods.</t>
  </si>
  <si>
    <t>Paymentwall, Inc. operates a global digital content distribution and e-commerce platform for selling games, digital content, and subscriptions to end-users. The company provides advanced billing solutions, allowing to sell digital goods and services globally, customized UI/UX, Storefront solutions, B2B Services, eInvoicing, Merchant of Record, VAT Solutions, Smart TV Solutions, Conference and Event Ticketing, and Travel Solutions. It serves clients worldwide.</t>
  </si>
  <si>
    <t>Commerce Layer, Inc. is a company that develops a commerce platform and order management system. It offers an application programming interface (API) solution that enables users to build websites and online shopping carts, add ecommerce tools to apps and wearables, make print catalogs, etc. It serves customers in United States and Italy.</t>
  </si>
  <si>
    <t>Etailinsights, Inc. is a company that operates in the Information Services industry. It provides contact information on specific online retailers and shops.</t>
  </si>
  <si>
    <t>ZETES Industries S.A. is a technology company specializing in supply chain optimization and citizen identification solutions. It provides public authorities and supranational institutions with solutions to authenticate the population and comply with the international requirements for the issuance of secure ID and travel documents as well as the organization of democratic elections. The company serves manufacturing, logistics, retail, postal, healthcare, and other industries.</t>
  </si>
  <si>
    <t>IDology, Inc. operates in the information technology and services industry that provides identity and age verification for anyone conducting business in a customer-not-present environment. The company offers real-time identity verification and fraud prevention technologies. Its platform serves as a collaborative hub for monitoring and stopping fraudulent activity while also driving revenue, decreasing costs, and meeting compliance.</t>
  </si>
  <si>
    <t>E Fundamentals (Group), Ltd. is a British-built, world-leading eCommerce analytics platform that helps major brand owners grow online revenues. The company guarantee to deliver a Return on Intelligence; an approach that will increase costumer's online sales and upskill its teams with advanced analytics.</t>
  </si>
  <si>
    <t>Fit Analytics GmbH is a size advisor providing clothing size recommendations for online customers by measuring individual dimensions via webcams. The company measures individual dimensions in a few minutes via standard webcam. It offers Size advisor, eFashion and e-commerce.</t>
  </si>
  <si>
    <t>Shopworks Software, LLC is a business software company that provides industry-specific solutions for screen printing, embroidery, decorative apparel, and promotional product shops. It offers an apparel item size matrix, design or production variables including ink colors, mesh, counts, images, squeegee properties and custom parameters, margin-based price calculating, volume discounts, embellishment pricing, and department or individual production tracking. It serves clients in the United States.</t>
  </si>
  <si>
    <t>Miva, Inc. is a software development company. It offers an e-commerce platform that powers conversions, and integrations, and lowers the total cost of ownership for a broad range of exciting American businesses. The company provides its services within the United States.</t>
  </si>
  <si>
    <t>Anderson Butler Media, Ltd. doing business as OnePatch is an inventory and order management platform for current wholesale merchants. The company is a multi-channel eCommerce software that connects websites with marketplaces, making it easy to list products automatically, sync stock to avoid overselling, and manage inventory, orders, and sales. Its sellers have the solution to organize product stock and manage online orders, shipping, and accounts all from one simple and effective system, saving valuable time and expanding business growth.</t>
  </si>
  <si>
    <t>mPAY24 GmbH, provides an online-payment platform for e-commerce and m-commerce. The company offers various payment systems, such as credit and debit card, national and international online-banking, direct debit, online hire-purchase, purchase on account, prepaid, paybox, PayPal, and other payment systems.</t>
  </si>
  <si>
    <t>Pirobase imperia GmbH develops and delivers the imperia content management system (CMS) for German-speaking countries. The company offers imperia CMS Solutions for the Internet that include citizens services, extranets, Facebook connector, internationalization, marketing and corporate communication, and microsite and camping management; and imperia CMS Solutions for Intranet that include document and media asset management, information and image management, knowledge management, portal and content management, and process and workflow management.</t>
  </si>
  <si>
    <t>Yehuda Oratz Software Development is an accomplished SQL development data architect with 20 years of experience in full life cycle software development (SDLC) including business requirements and analysis, architecture &amp; design, development, testing, deployment, and support. It is creating programs to help businesses to succeed.</t>
  </si>
  <si>
    <t>Intellinet Systems Pvt., Ltd. is a computer software company. It is a market-leading provider of software solutions for illustrated electronic spare parts catalog software. The company provider of aftermarket software solutions for OEMs globally.</t>
  </si>
  <si>
    <t>Onebeat, Ltd. is a software company that develops and implements advanced Retail solutions globally. The company helps retailers, wholesalers, and brands achieve results through operational optimization. It offers solutions for the needs of the technology of retail.</t>
  </si>
  <si>
    <t>OrderPort, LLC is a computer software company. It provides a point of sale, e-commerce, wine club management, reservations, and loyalty programs. The company offers its services to wineries and small, and medium companies across the country.</t>
  </si>
  <si>
    <t>Woas Technology Pvt., Ltd. doing business as Wooqer, Inc. offers mobile and Web applications for managing, communicating, and sharing business operations. The company provides a do-it-yourself collaboration platform for users to mentor, monitor, and measure themselves and activities with the scope.</t>
  </si>
  <si>
    <t>PDC Pay Data Center, LLC doing business as PDCflow is a complete Payment Management Solution that is simple, efficient, and secure, so businesses get paid faster. The company's application allows multi-channel payments, payment authorization with eSignatures, and document delivery for small businesses to enterprise-level organizations all from one central platform.</t>
  </si>
  <si>
    <t>Insightful Mobility, Ltd. is an independent mobility software developer and consulting company. The company offers help with the complexity of managing Promotional Activity at the store level and also provides to delivers with integrated sales execution, CRM, business intelligence, merchandising and promotional management advanced cloud, and mobile tools.</t>
  </si>
  <si>
    <t>ReactorOne, Inc. platform was developed by a team of developers and IT executives who spent years working on large-scale, commerce systems with a variety of clients and technologists. The company has been involved in launching and working on e-commerce solutions for clients such as Timberland, DSW, Toys'r'us, Ralph Lauren, Sony, Levi's, World Market, Dick's Sporting Goods, RadioShack, Eastern Mountain Sports, and many others.</t>
  </si>
  <si>
    <t>Accertify, Inc. is a fraud and risk protection company. It offers digital identity, fraud management, chargeback management, payment gateway, strong customer authentication (SCA) optimization, and device intelligence solutions. The company serves e-commerce and retail, travel, financial, and online gaming markets.</t>
  </si>
  <si>
    <t>Silkron Technology Sdn Bhd works intensely in research and development in smart vending and automated retail solutions which leads to the versatile platform. It specializes in Vendron Smart Vending solutions which enable the customers globally with smart vending/kiosk features and functionality such as multimedia interactivity, cash/cashless payment, digital signage, telemetry, remote manageability and etc to the new and existing vending machines and kiosks.</t>
  </si>
  <si>
    <t>ECR Software Corp. (ECRS) automates the complex science of retail enabling its customers to focus on the art which is what catapults them above competitors and to long-term success. The company's comprehensive retail automation solution suite is proven to drive maximum ROI and is backed by award-winning customer training and support.</t>
  </si>
  <si>
    <t>Retail Smart, Ltd. is a planogram solution provider and planogram design agency that develop the most innovative Scorpion 2D and 3D planograms in the market today. Its retail consultancy team are experts in providing solutions for store planning, range assortment, category insights and retail shelf planning optimisation for retailers and suppliers in the UK and around the world.</t>
  </si>
  <si>
    <t>The Ai Corp., Ltd. is a company in fraud and risk management. The company provides solutions to some of the world's largest financial institutions,  international merchants, and other major payment service providers. It offers a successful, growing software solution provider in the payment fraud prevention market.</t>
  </si>
  <si>
    <t>Turis ApS Corp. operates as a Software Development. It also specializes in Mobile Development, Website Development, Application Development, Database Development, Game Development, Internet of Things, Software Architecture, and more.</t>
  </si>
  <si>
    <t>EPaisa Services Pvt., Ltd. provides a multilingual mobile-based payment solution that enables people to accept credit and debit card payments with smartphones and tablets. The company helps to generate revenue through multiple product offerings, including bill and utility payments, mobile recharge, cash register, inventory control, real-time reporting, money transfer, rail, air and events ticketing, gift cards, loyalty programs, and many more.</t>
  </si>
  <si>
    <t>Innovecture, LLC is a technology and management consultancy company that provides technical and management consulting services to businesses. The company offers strategy, architecture and design, rapid prototyping, program management, research and innovation, and product and vendor evaluation services. It serves fortune 500 clients in the United States and internationally.</t>
  </si>
  <si>
    <t>The Better Software Co., Inc. develops cloud-based integrated small business management software solutions. The company offers sales and marketing solutions, which include automated and customized marketing systems that allow communicating with clients, as well as generating and tracking sales; customer management solutions, which include customer follow-up and communication systems; scheduling, and workflow solutions for time management of delivery vehicles and staff/contractor scheduling by integrating with real-time updates; point-of-sale/work order processing solutions that include modules for sales, customer, and inventory management; and inventory management solutions.</t>
  </si>
  <si>
    <t>Onison Corp. is an information technology and services company. It is a provider of branding tools that assist companies in managing digital assets and content for different media outputs. the company provides its products and services to more than 18,000 clients worldwide.</t>
  </si>
  <si>
    <t>EasyStore Commerce Sdn Bhd is an easy-to-use tool for sellers to create a store and sell products online. It offers variants of pre-designed themes and web design skills.</t>
  </si>
  <si>
    <t>Hyperwallet Systems, Inc. develops online worker payout platform solutions for financial institutions and marketplace companies. It also specializes in Prepaid Cards, Online and Mobile Payments, Check Delivery, International Payments, and more.</t>
  </si>
  <si>
    <t>Conjura Ireland, Ltd. is a software development company that offers an e-commerce data analytics platform intended to provide advanced AI to equip businesses of all sizes. Its platform helps businesses integrate, benchmark, and action the data to unlock growth opportunities with data-driven decision-making with intuitive dashboards and actionable insights for e-commerce businesses. The company serves clients throughout Ireland and internationally.</t>
  </si>
  <si>
    <t>kCentric Technologies, Inc. doing business as K-eCommerce is a MDF commerces platform for SMBs that provides integrated e-commerce solutions for Microsoft Dynamics and SAP. The company offers online payment and design services. Its solutions provide B2B, B2C, customer service, sales portal, online marketing, and content management features; and generate and position information the search engine craves. It serves throughout the country.</t>
  </si>
  <si>
    <t>AccuStore, Inc. is a software company. The company provides retail store management software to gain store-level intelligence to enhance operations, marketing, facilities management, loss prevention, and human resources. It offers its services to retailers worldwide.</t>
  </si>
  <si>
    <t>Oliver POS, Inc. is a revolutionary point of sale system for woocommerce. It specializes in payment solutions companies website development agencies, and hosting providers.</t>
  </si>
  <si>
    <t>The SGC Group, Inc. doing business as FarApp is an eCommerce automation solution which offers many different subscription-based connectors between systems. The company's platform connects customer-facing systems. It specializes NetSuite, Cloud Computing, Software as a Service (SaaS), Integration, Magento, Amazon, eBay, and Consulting.</t>
  </si>
  <si>
    <t>Software Performance Systems, Inc. (SPS) provides design and integration of information technology solutions to government and commercial clients in the United States and internationally. The company's solutions also include financial management, case management, e-government, enterprise architecture, environmental controls, network engineering, human resources, information technology infrastructure, information security, continuity of operations planning, and mobile/wireless solutions.</t>
  </si>
  <si>
    <t>Unik Skypim A/S is a cloud-based product information management solution that provides rapid multi-channel output. The company also provides PIM solutions within sales and marketing.</t>
  </si>
  <si>
    <t>Clouddish is a online food ordering Software is used to manage and automate business. Build or create own online restaurant business with No.1 cloud-based Restaurant management system. On the whole, Clouddish is an all-in-one business solution which services extend from order management, table reservation, employee performance, and on-time delivery to a larger extent of organized business development and streamlined work process.</t>
  </si>
  <si>
    <t>Key IVR, Ltd. is an information technology and services company. It provides payment IVR, agent-assisted payments, contact center solutions, cryptocurrency payments, secure web payments, outbound voice and SMS, and click-to-pay. It serves customers in the UK and internationally through Europe and into the United States.</t>
  </si>
  <si>
    <t>PACT Software Services Pty., Ltd. is a software development company that develops and sells ERP software and renders services to implement and further support the software's use. It specializes in accounting, ERP, and CRM software solutions.</t>
  </si>
  <si>
    <t>Profituity, LLC is a technology company that develops and markets software and web-based payment solutions, with an emphasis on facilitating ACH and check-based transactions. Its solution also streamlines the entire ACH and checks conversion process, from verifying critical information about customers' bank accounts to electronically processing payments and managing payments initially denied due to insufficient funds.</t>
  </si>
  <si>
    <t>Simbirsk Technologies, Ltd. doing business as CS-Cart is a PHP/MySQL shopping cart software that comes with an open-source code. The company provides a whole set of accompanying services such as technical support, installation, web design, and custom programming. It is based on modular architecture and template-driven design.</t>
  </si>
  <si>
    <t>Hikari Software SARL doing business as Hikashop provides an interface for handling languages, currencies, zones and advanced taxes to sell anywhere in the world. It easily manages the store using the built-in dashboard and its powerful statistics capabilities.</t>
  </si>
  <si>
    <t>Multi-Programming Solutions, Ltd. develops custom software solutions that help the business grow. It improves the market by creating beneficial IT services, which are exceedingly great in performance at cost-effective budgets enabling smaller businesses to take full advantage of services and solutions offered and grow into larger ones.</t>
  </si>
  <si>
    <t>Jins Tech Corp. doing business as KwickPOS is specialized in the browser-based POS system that allows restaurant and retail owners to operate its business with just a web browser. It has helped many restaurants and retailers of all sizes achieve marketing, management, and all-around development of smart operations.</t>
  </si>
  <si>
    <t>Telefónica On The Spot Services, S.A.U. specializes in providing in-store media services and audiovisual services for businesses, and implementing and managing DOOH digital advertising networks. Its products include on music Ambiance Music solution for providing music at a point of sale; on visual solution, which includes digital signage, such as screens, totems, or touch panels that enable users to connect with the public through digital and interactive content; Onaction solution that includes new media platforms; on control solution for analyzing verified statistical data; and Contents solution that offers ad-hoc designed content on a corporate, promotional, or advertising audiovisual channel. The company also offers consulting, conceptualization, and project management services for tailored projects. It offers solutions for fashion retail, general retail, telco retail, hypermarket, hotel, healthcare, bank, and restaurant sectors; and corporate sectors, including stadiums, rooms, cultural centers, and classrooms in Spain and internationally.</t>
  </si>
  <si>
    <t>vSecure Processing, Inc. is a service provider specializing in consumer-driven technologies that are cost-effective and flexible solutions for developers of all sizes. It provides fully robust solutions in a highly secure fashion. Its products are very consumer-oriented and help different developers who choose not to utilize box solutions.</t>
  </si>
  <si>
    <t>Ignify, Inc., provides technology and business consulting services. The company offers eCommerce, enterprise resource planning (ERP), customer relationship management (CRM), order management, and point of sale solutions based on the Microsoft Dynamics line of products. The firm provides ERP services, CRM services, SharePoint, J2EE/Java software development, business intelligence, and creative/design services.</t>
  </si>
  <si>
    <t>Sensormatic Electronics, LLC develops, manufactures, and distributes integrated security products for article protection, video surveillance, access control, and asset tracking. Its products include hard tags, labels, savers, detection systems, and detachers and deactivators. It offers electronic article surveillance systems, closed-circuit television, and digital video management systems, and access control, tracking, and management systems.</t>
  </si>
  <si>
    <t>TLD Registrar Solutions, Ltd., is the world's first registrar conceived as a service provider to operators of new TLDs. It is the only solution designed and proven for selling domain name registrations under a single TLD. Servicing all types of new TLDs, TRS enables registry operators to maximize profits and control its own retail interface while outsourcing the entire registrar function, including all technical, customer service, and ICANN compliance responsibilities.</t>
  </si>
  <si>
    <t>Ouvar is a completely new system, fully dedicated and purpose-built from the ground up for FMCG enterprise. It provides a new tool that delivers the greatest bang for POS buck.</t>
  </si>
  <si>
    <t>Detelix Software Technologies, Ltd. doing business as Argoscope is a fraud protection provider for large organizations. The company uses innovative technology and powerful algorithms to detect internal and external fraud in real time while providing regulatory compliance without interfering the workflow.</t>
  </si>
  <si>
    <t>Quid Systems is a software development company. It offers a currency converter cashier for the shop, with management solutions for the back office. The company provides its services to clients globally.</t>
  </si>
  <si>
    <t>Lockside Software, Ltd. provides product information management software that connects systems and gathers information to push out customer-facing marketing pieces like websites, catalogs, advertorials, Amazon, and eBay. The company provides turnkey secure web shops in addition to its PIM and catalog production software.</t>
  </si>
  <si>
    <t>Bright Stores, Inc. provides the right solution to fit the client's needs along with the support, experience, and passion to have a profitable store. The company offers Online Company Stores, eCommerce, Technology for promotional product distributors, Responsive Designs, Flexible, Scalable, Feature Rich, Brand Management, Employee Programs, Robust Report Features, Uniform Programs, and Rewards, and Recognition Programs. It provides quality solutions and the highest level of client support.</t>
  </si>
  <si>
    <t>Ivy Mobility, Inc. is a software development industry. It offers an enterprise CRM solution that is SaaS-based where users can easily manage stock, complete in-store selling, process orders and increase revenue. It serves in clients Singapore, North America, Europe, Asia, the Middle East, and Latin America.</t>
  </si>
  <si>
    <t>Monopile, LLC  powers high-growth brands with the complete infrastructure for multi-channel commerce, product management, fulfillment, and customer care. The company offers multi-channel fulfillment, e-commerce storefronts, inventory management, on-demand manufacturing, royalty management, and customer service primarily for the music and apparel industries.</t>
  </si>
  <si>
    <t>SearchFit, Inc. is an online shopping cart service that improves traffic, conversion rates, and revenue with customer-friendly shopping features. It provides top ecommerce software, solutions, and ecommerce website design for enterprise and mid-level retailers.</t>
  </si>
  <si>
    <t>Market Engine Global Pty., Ltd. operates a cloud retail platform that manages various aspects of online retail for brands in various markets. The company's retail platform offers a cloud-based interface that allows businesses to manage translated E-commerce store from the local office.</t>
  </si>
  <si>
    <t>High Impact Analytics, LLC  is a company that analyze company supply chains and help make them more efficient. It provides partners with manufacturers of consumer goods, specifically the Walmart supplier to help grow its business by improving supply chain and enabling them to establish a longer term and more profitable relationship with its retailer customers.</t>
  </si>
  <si>
    <t>Mediaclip, Inc. is a software development company. It offers photobook, software, photo book, flex, net, greeting card, calendar, poster, rendering, print on demand, stationeries, printed products, print2web, personalised gifts, personalised photoprint module, personalised canva module, e-commerce plug-in magento, e-commerce plug-in woo Woo Commerce, e-commerce plug-in shopify, and a digital photo album. The company provides its products and services to customers in Montreal, Quebec, Canada.</t>
  </si>
  <si>
    <t>MicroBiz, LLC is a Cloud software that automates the operations of independent retailers. It is a retail automation software designed to automate manual tasks that can consume operations at independent retailers. It serves across the country.</t>
  </si>
  <si>
    <t>Metricstory, Inc. develops an analytical tool that discovers and delivers decision-making insights by turning the data into reports. The company offers Metricstory, which searches various combinations of data to identify insights such as campaigns, channels, and segments that are influencing key metrics.</t>
  </si>
  <si>
    <t>Kissinger Associates, Inc. has been providing industry-integrated ERP and business management software solutions to small, and mid-sized businesses. It specializes in integrated ERP solutions that enhance business value, and help clients achieve strategic objectives.</t>
  </si>
  <si>
    <t>Sifted, Inc. is a logistics company. It is a SaaS Software Company in B2B that enables companies to lower shipping costs through Software. It provides software and technology to organizations to lower the cost of shipping. It serves within the area.</t>
  </si>
  <si>
    <t>gxCommerce is a suite of applications including CRM, accounting, point-of-sale, inventory, support, and more for iPad, iPhone, Android, tablets, Mac, and PCs. Its interface is fast loading, and it's nice because everything is in one package.</t>
  </si>
  <si>
    <t>SellerLegend, Ltd. is an Amazon Seller Software platform where many Amazon business owners benefit. The company adds value to the information provided by Seller Central, by mining Amazon data in novel ways and creating better visualizations. It also provides Many Benefits.</t>
  </si>
  <si>
    <t>Fondy, Ltd. is a financial institution providing services for money transfers. It is a cloud-based payment service provider that has financial institutions in Europe and CIS regions that offer card processing and financial services for business. The company offers an international smart payment platform that acquires global benefits online. It serves its clients Globally.</t>
  </si>
  <si>
    <t>Akilae-Saas is a publisher of multi-channel CRM / ERP software. It marketed in software-as-a-service mode for BtoB and BtoC trading and trading companies.</t>
  </si>
  <si>
    <t>Rosetta, Inc. helps e-commerce increase conversion and enlarge order value with deep learning-based technology to analyze the individual consumer's hidden preferences and behaviors, predict future sales, and provide personalized recommendations for online and offline during the consumer's shopping journey. It also focuses on the vertical e-commerce industry, and the fashion industry, and dives more into fashion, e.g. apparel, cosmetics, and accessory, to build dedicated deep learning models and algorithms for it and automatically arrange suitable models and algorithms for e-commerce.</t>
  </si>
  <si>
    <t>SolrCommerce is a group of fresh minds who have worked in a world-class commerce platform that had these objectives. The company is a fully-featured E-commerce Software designed to serve Startups, Enterprises. It provides end-to-end solutions designed for the Web.</t>
  </si>
  <si>
    <t>plug&amp;paid GmbH is a software development company. It offers an eCommerce toolbox that helps businesses increase revenue. The company serves businesses and consumers throughout Germany.</t>
  </si>
  <si>
    <t>Mobile Technologies, Inc. (MTI) is an innovator in hardware and technology solutions company. It improves the customer and business operations for clients and customers including physical security, operational efficiency, and operational intelligence. It develops mobile device display technologies that deliver merchandising security for consumer electronics and mobile enterprise applications. It provides project management, preventive maintenance, and break-fix services. It offers its solutions for tablets, mobile phones, mobile enterprises, small electronics, cameras, laptops, gaming, GPS, media player or digital signage, MP3, and games and accessories. The company serves clients and businessess across Hillsboro, Oregon.</t>
  </si>
  <si>
    <t>Dollapee Pvt., Ltd. doing business as Trustvocate is a customer reviews platform for online brands. The company enables customers to collect and display the real customer reviews in a trustworthy manner to increase website conversions. It features automated review collection, reminder invites, invite past customers, reply to reviews, reconsideration requests, and improved seo.</t>
  </si>
  <si>
    <t>gominga eServices GmbH is a review company that offers a software solution that enables tool-based interaction with the customer: review management in a one-stop shop and on various eBusiness platforms. It has product review monitoring and management for manufacturers and brands in order to increase the conversion rate in the channel.</t>
  </si>
  <si>
    <t>Profile Systems Design Group, Inc. doing business as TransActPOS has a module loaded Point of Sale system that supports Hardware to Gift store. The company helps to implement better ways of tracking inventory, accounts receivable, rental equipment, service tickets, and Multi-Store.</t>
  </si>
  <si>
    <t>SeeknShop.io, Inc. operates as a Machine Learning, Artificial Intelligence enthusiast with extensive experience in e-commerce determined to solve the problem of product discovery and decision-making in e-commerce and other domains. The company facilitates a digital shopping experience that feels a lot like the very best in-store shopping experience. It also provides intelligent auto-suggest and autocompletes that make searching effortlessly for the users.</t>
  </si>
  <si>
    <t>CheckPOS, Inc. is a way to capture and consolidate information from the point of sale that offers survey solution software. It also offers solutions for different areas of the company, including the trade marketing team, sales teams, maintenance, logistics, surveys, and management.</t>
  </si>
  <si>
    <t>Cognira, Inc. is a software development company that provides promotions management software solutions. It offers analytics, big data, consulting, data science, prescriptive analytics, forecasting, and other services. The company caters its services to retailers and wholesalers worldwide.</t>
  </si>
  <si>
    <t>novomind AG is an innovative e-business solution for the modern Internet world and electronic customer communication. The company offers e-communication solutions for contact and service centers, such as agents for fusing written correspondence, telephone calls, emails, and live chats. It offers everything that is required today for modern omnichannel commerce and customer service.</t>
  </si>
  <si>
    <t>Global Business Commerce (GBC) doing business as Gbcommerce, Inc. is an all-in-one software designed to make managing companies. It offers computer software for enterprises. The company offers Accounting, E-Commerce, Productivity Tools, Retail, SaaS and Software.</t>
  </si>
  <si>
    <t>TCM Technology, Ltd. doing business as Skuuudle is a premier product and price analysis company. It provides price and product intelligence for enterprises and SMEs, including some of the world's largest retailers. It has been serving its global client base with high-quality pricing and product data.</t>
  </si>
  <si>
    <t>Chec Platform, Inc. doing business as Commerce.js is a developer of a modular eCommerce platform for developers and designers. It offers a decentralized eCommerce platform that is modular and extendable. The company provides unique functionality to merchants through its extended store with apps/plugins such as license keys, crowdfunding, and donations.</t>
  </si>
  <si>
    <t>eVanik Networks Pvt., Ltd. is an online ecosystem enhancing and managing businesses of online and offline sellers and retailers by seamlessly connecting to its neighborhood online customers. It assists marketplaces to service customers in new and uncovered geographies, with access to organized and unorganized categories at reduced operating and logistics costs</t>
  </si>
  <si>
    <t>Corduro Processing, Inc. is a computer software company that offers an online payment gateway for merchants to accept debit or credit cards over the Internet. It also offers a software mobile payments platform providing big data and social media capabilities with its payment processing and solutions. The company serves retail stores, teams and clubs, educational institutions, property managers, healthcare organizations, fraternities and sororities, and the collections industry.</t>
  </si>
  <si>
    <t>TraqIQ, Inc. is a global technology company. It provides digital transformation, business agility, content management, enterprise mobility, supply chain and logistics, payment and settlement solutions, enterprise application development and integration, business analytics, and intelligence. The company offers its services within Asia, North America, Africa, and Latin America.</t>
  </si>
  <si>
    <t>Microworks POS Solutions, Inc. develop custom software and creates turn-key POS systems for pizza delivery and restaurant management. The company provides an ideal computer system for pizza delivery, restaurant management, and franchise automation. It offers a various kind of software.</t>
  </si>
  <si>
    <t>PWD Media, Ltd. doing business as Genkiosk is a software development company. It designs software for digital signature, license management, printing, remote access, secure browsing, and ticket fulfillment.</t>
  </si>
  <si>
    <t>Futura Retail Solutions, Ltd. has been focused on delivering specialist technology solutions to the retail sector for over 30 years and with over 35,000 installations worldwide that can boast unrivaled experience with mid-sized lifestyle retailers. The Company solutions deliver tangible returns and value with robust and affordable POS, merchandising, planning, stock control and CRM functionality designed to improve customer experiences and more.</t>
  </si>
  <si>
    <t>Margindriver, LLC is a software development company. It develops a user-designed suite of multi-channel ecommerce reporting and analytics tools that provides meaningful data on margins and profitability while efficiently delivering the results to popular accounting software. The company offers critical business intelligence and eliminates countless hours of data manipulation and bookkeeping work.</t>
  </si>
  <si>
    <t>Intellicheck, Inc. is a technology solution that stops identity theft and fraud with real-time identification authentication and age verification. The company makes it possible for its clients to increase revenues, improve customer service, and increase operational efficiencies. It focused on partnering with banks credit card issuers, and retailers to prevent fraud.</t>
  </si>
  <si>
    <t>VST Enterprises, Ltd. is a cybersecurity company. It offers VCode which allows genuine users to authenticate themselves across a variety of online transactions and interactions. It is currently being utilized to protect against fraud in many sectors, from document verification to unattended car park payment systems, end-to-end supply chain management, and interactive charitable giving transactions.</t>
  </si>
  <si>
    <t>KiyOh B.V. is a company based on customer ratings and reviews. It developed a tool that allows it to collect, publish, and share reviews from customers on social media. The company offers its services in the area.</t>
  </si>
  <si>
    <t>Harpo Solutions Corp., specializes in providing business focused IT consulting and IT support solutions for small to mid-sized organizations in the New York Tri-State Area. It is dedicated to communication and web publishing.</t>
  </si>
  <si>
    <t>RetailNext, Inc. is an information technology and services company. It offers products such as traffic 2.0, video security, occupancy, shopper journey, visual merchandising, and aurora. It serves customers worldwide.</t>
  </si>
  <si>
    <t>3antS Development and Strategies S.L. doing business as Smart Protection provides intellectual property and digital content protection services. The company's technologies detects and eliminates illegal uses of online intellectual property. It follows pirated content and goods online as a crawler, based on machine learning techniques, automatically geo-locating it and forcing its withdrawal.</t>
  </si>
  <si>
    <t>Retail Shake SASU is a developer of competitive intelligence technology intended to monitor the retail market. The company has developed a competitive intelligence tool that offers price monitoring, product comparison, benchmarking, tracking promotions, geolocating stock, business intelligence, enabling businesses to optimize its stock, merchandising plan, and marketing strategy.</t>
  </si>
  <si>
    <t>Six Dee Netad Solutions Pvt., Ltd. doing business as Mfilterit is a company that operates in the Advertising Services industry. It offers a marketing Ad Fraud prevention tool. The company provides the only solution with 360-degree protection by eliminating device fraud, click fraud, IP fraud, distribution fraud and incent fraud. Its service leverages advanced proprietary algorithms to identify bot and emulator signatures so that advertisers are protected from fraudulent sources of traffic.</t>
  </si>
  <si>
    <t>Clicksco Digital, Ltd. is a provider of performance-based marketing solutions trusted by an array of brands, media publishers, and agencies. It offers search optimization and marketing, customer loyalty solutions, direct mail campaigns, bespoke websites, specialist e-commerce tools, Web search, and comparison shopping solutions. It also generates leads, aggregates prices, processes transactions, and manages consumer relationships.</t>
  </si>
  <si>
    <t>Yakkyo S.r.l. provides a solution for them so that it fills out a form within 5 min to write down what products wanted. It handles communications with suppliers, shipping, customs, quality control, and after-sales service and takes care of everything from the beginning to deliver of goods to the doors.</t>
  </si>
  <si>
    <t>Brigade Society is a computer software firm. It provides a service Point of Sale system and its system is designed to optimize the floor and create communication between servers, bartenders, and kitchen staff. It serves its services to restaurants.</t>
  </si>
  <si>
    <t>Business-Logics GmbH is a company that operates in the manufacturing industry. It is one of the manufacturers of EBICS-based electronic banking systems in the world. The company's product range covers all sides of EBICS communication: clients, servers, and the protocol itself. It offers a wide range of tools and test systems for electronic payments.</t>
  </si>
  <si>
    <t>Commport Communications International, Inc. is a system integration and software company that provides custom communication solutions for public safety and mission-critical communications, federal, transit, and utility clients worldwide. The company's line of business includes providing communication services.</t>
  </si>
  <si>
    <t>TSecurePay, LLC is an online application that introduces the most innovative use of Encrypted Mobile Card reader to process credit card transactions. The company offers on premise and mobile point-of-sale solutions for Small-Medium Business.</t>
  </si>
  <si>
    <t>Radicalbit S.r.l. is a technology company. It specializes in the development of products and solutions for streaming data analysis. It offers solutions including Helicon, a data-for-AI platform, and GOLIVE, an AI-powered Live Shopping platform. The company provides its services throughout the country.</t>
  </si>
  <si>
    <t>VirtuBox Infotech Pvt., Ltd. is an innovative cloud-based digital experience platform with augmented and virtual reality for global branding/promotion, distribution/logistics and targeting audiences world-wide for marketing and customer support management. Its unique content management system (CMS) provides the user with a mobile app, kiosk, and website at once.</t>
  </si>
  <si>
    <t>Able Solutions Corp. doing business as AbleCommerce, LLC is a commercially available shopping cart systems sold on the internet. Its shopping cart software is a full eCommerce solution that can be easily installed and working in minutes. Its merchants have secure and complete online administration of its store while developers will find the object-oriented code easy to customize and integration friendly.</t>
  </si>
  <si>
    <t>RepZio, LLC is a software company that provides a point of sale solution for the wholesale, retail, and hospitality industries. It provides simple to use and cost-effective app with the ability to sell clients' products.</t>
  </si>
  <si>
    <t>Humble Bundle, Inc. is a computer game company that provides online distribution and marketing of software bundles. It is an operator of a distribution platform intended to sell games, ebooks, software, and other digital content. It serves programmers, consumers, and others in the software development industry worldwide.</t>
  </si>
  <si>
    <t>Apptuse Pte., Ltd. is a mobile platform that powers global brands to deliver exceptional mobile shopping experiences. The company is focused on crafting elegant and native shopping apps for businesses and individuals. It is an omnichannel commerce platform focusing on crafting native shopping apps for businesses and individuals and enables businesses to sell products across multiple channels from a single platform.</t>
  </si>
  <si>
    <t>FasTrax POS, LLC doing business as FasTrax Solutions is a software development or application service provider company. It develops an all-in-one POS and payment platform. The company serves retail, wholesale, and technology industries in New York and Pennsylvania.</t>
  </si>
  <si>
    <t>XooGuu, LLC doing business as Zaxaa is a shopping cart platform that allows users to instantly sell products online, instantly deliver to users' customers, and instantly recruit affiliates to help sell products. It automates the product management and sales funnel aspects of the business so users can focus on what matters most instead of worrying on technical know-how.</t>
  </si>
  <si>
    <t>ORIS Intelligence, LLC delivers actionable insights that preserve pricing integrity for product manufacturers, helping better support trusted retailers and focus on selling. The company's cloud-based platform also helps solve the complex selling challenges of today's manufacturers by patrolling and enforcing minimum advertised price (MAP) policies, unilateral price policies (UPP) and Resale Price Maintenance (RPM) everywhere its products sold online including discovering unknown sellers.</t>
  </si>
  <si>
    <t>Sunrise Wholesale Merchandise, LLC is a wholesale dropship facilitator. The company offers dropshipping on a huge selection of wholesale products, including home and garden decor, electronics, gifts and holiday merchandise and much more.</t>
  </si>
  <si>
    <t>Chronicles Systems Inc. (CSI) a computer technology corporation, which specializes in Custom Software Development, Technology Outsourcing, and Training. It has developed the CatalogVX Catalog Software in order to assist small to large business owners and organizations create multi-format professional Catalogs.</t>
  </si>
  <si>
    <t>KitOrder, Inc. is an e-commerce curation and merchandising tool. The company provides a robust, multi-store solution complete with integrated accounting, sales, marketing, and shipping packages. It has extended the reach of its micro-sites beyond team sports and group commerce, to include campaigns for employee engagement, influencers, and product launches. The company was launched to solve a problem faced by athletes across the globe the pain of the team clothing order.</t>
  </si>
  <si>
    <t>AiHello, Inc. is a software development company. It provides an online platform designed to forecast sales, restock on time, and use fulfillment to grow sales. The company offers its service to companies and business sectors in the country.</t>
  </si>
  <si>
    <t>Malauzai Software, Inc. is a software development company. It develops mobile and Internet banking solutions for community financial institutions. The company builds a suite of mobile and online banking solutions for community banks and credit unions.</t>
  </si>
  <si>
    <t>Tagalys, LLC is a conversion with online merchandising. It offers collections, site searches, product recommendations, magneto, and many more. The company serves clients within the area.</t>
  </si>
  <si>
    <t>Reaction Commerce, Inc. designs and develops software. The company offers an open and real-time commerce platform for small and medium-sized retailers. Its open and real-time eCommerce platform is internationalized and localized, architected for shops and marketplaces, enabling business owners, designers, and developers to create an online shop via an easy-to-use interface, leading developer tools, and pioneering frameworks.</t>
  </si>
  <si>
    <t>License4J is a software development company. It offers Java libraries, a License Manager tool, an Auto License Generation and Activation Server application, and a Floating License Server for the generation and validation of license text, license keys, and floating license files. The company provides its products and services for Java software product licensing and protection.</t>
  </si>
  <si>
    <t>Vectaury S.A.S develops software that provides advertising services. The company is efficient Drive-to-Store solution on the market, supports retailers and brands to act at every stage of the customer journey and generate qualified traffic in points of sale while respecting the privacy of mobile users.</t>
  </si>
  <si>
    <t>Beauty Matching Engine Ltd. (BME) is an automated solution that continuously optimizes, through the use of hyper-granular beauty specific analytics and testing. It offers personalized product recommendations, complementary products, landing pages, and beauty metadata layers at scale.</t>
  </si>
  <si>
    <t>OrderMetrics, Inc. is developed and maintained by e-commerce professionals who were dissatisfied with existing analytics tools to accurately track profitability and performance marketing metrics. It has grown into a small, independent software company with big ambitions.</t>
  </si>
  <si>
    <t>NSI Infinium Global, Ltd. dba BuildaBazaar (BAB) is an e-commerce software company. It offers services such as managing and sorting products, customizing for convenience, easy order management, SEO-friendly online marketing, connecting via social networks, and payment gateways. The company offers its services to small, medium, and large-scale businesses.</t>
  </si>
  <si>
    <t>Shipup, Inc. is a software company. It develops a package monitoring platform designed to track packages and report delivery issues. The company's platform permits the sending of proactive and branded shipping notifications at every stage of delivery and provides automatic refunds when packages are late or undelivered, enabling e-commerce sites to create an enhanced delivery and post-purchase experience for customers. It creates a unique post-purchase experience for online retailers.</t>
  </si>
  <si>
    <t>Arqball, LLC is a research lab specializing in solving problems in computer graphics, computer vision and 3D. It developed a number of successful software services and applications that incorporate advances in interactive 3D visualization, computer graphics, computer vision, computational photography, and mobile photography or videography.</t>
  </si>
  <si>
    <t>Granbury Restaurant Solutions, Inc. designs and develops point-of-sale, enterprise management, online ordering, and restaurant marketing software solutions. Its products include thrive pos, an online ordering system, a coffee shop manager, a single station software license for online and mobile ordering, loyalty marketing, and more.</t>
  </si>
  <si>
    <t>Printify, Inc. is a provider of an online marketplace that connects e-commerce merchants and print-on-demand manufacturers. It also offers a wide selection of products, competitive product prices, an easy-to-use mockup generator, an extensive network of printing partners, and automatic syncing with online stores. The company serves customers around the country.</t>
  </si>
  <si>
    <t>MainStream Merchant Services, Inc. is one of a provider of merchant payment processing solutions. The company provides a wide array of debit and credit card processing solutions, offering the best in custom gift card programs, POS terminals, credit card terminals, Web and PC credit card processing solutions, and check conversion and guarantee services. It offers Merchant Payment Processing, Credit Card Processing, Check Guarantee, Check Conversion, Custom Gift Cards and Gift Card Processing, Web-Based Credit Card Processing, PC Credit Card Processing, POS Terminals, and Merchant Cash advances.</t>
  </si>
  <si>
    <t>Aptos, LLC is a developer of an omnichannel software platform for the retail sector. It delivers innovative technology services, providing every shopper a personalized, empowered and seamless experience. The company's modern, cloud-native POS, and advanced enterprise technologies are trusted by hundreds of retail brands around the world.</t>
  </si>
  <si>
    <t>ShieldPay, Ltd. is a payment service provider and instant digital escrow service that enables secure transactions and payments between consumers all over the world. The company's services include payment processing, fund transfer, escrow facilities, and consumer credit options. It is an entity that collects holds and disburses funds according to buyer and seller instructions to eliminate risk and uncertainty in peer-to-peer transactions.</t>
  </si>
  <si>
    <t>Teletrack LIVE is a fully automated, innovative SaaS retail execution platform that was originally developed specifically as Field Marketing Software. It helps retail and FMCG / CPG companies capture complex Audit data with absolute ease and allows them to crunch this data to provide business critical intelligence.</t>
  </si>
  <si>
    <t>C.I.S., Inc. doing business as TigerPOS Solutions develops the Wine Store POS which provides wine store management features including an age verification system, case pricing, and inventory tracking. The company is the leader in point-of-sale software and hardware solutions.</t>
  </si>
  <si>
    <t>Smart Selling Technologies, Ltd. doing business as AMZFinder, is a SaaS company focused on developing Amazon marketing tools, as well as providing marketing data analysis and management services. It improves marketing efficiency as well as boosting profits for Amazon sellers.</t>
  </si>
  <si>
    <t>KyckGlobal, Inc. is a digital disbursements platform that reduces cost and complication for companies paying individuals outside the standard parameters of payroll and supplier channels. It reduces risk and streamlines overhead for the payer while optimizing the payee experience with speed and choice of payment type.</t>
  </si>
  <si>
    <t>Content Shelf.com is an e-commerce software for selling and delivering digital content, tangible products, services, and subscriptions online. It offers store widgets, unlimited stores, dropbox integration, and streaming for audio and video to any device.</t>
  </si>
  <si>
    <t>4Flying S.r.l develops software solutions for integrated multi-channel communication and marketing strategy with graphic creativity and the development of websites and services. The company's solutions are born around the needs of the customer and drive growth by supporting the marketing and communications activities and integrating and automating processes.</t>
  </si>
  <si>
    <t>Digital River, Inc. is a commerce-as-a-service solutions company. It offers tenant SaaS commerce, payments, and marketing services to business-to-business and business-to-consumer digital product and cloud service companies, as well as branded manufacturers. It serves clients in the United States.</t>
  </si>
  <si>
    <t>Snap Credit, Inc. doing business as Credit Key is a financial service company. It develops a business-to-business credit and payments platform. The company offers flexible, easy, and instant B2B purchase financing options to help businesses grow. It serves clients in the United States.</t>
  </si>
  <si>
    <t>Fitizzy SAS is a service company offering innovative tools in the area of clothing online sales. The company offers a cross-channel solution that solve the sizing issue for ready-to-wear and lingerie brands.</t>
  </si>
  <si>
    <t>Actum Processing, LLC operates in the financial services industry specializing in ACH payment solutions. The company offers secure and reliable ACH payment processing solutions and top-tier customer service to businesses across all industries.</t>
  </si>
  <si>
    <t>Kallidus, Inc. doing business as Skava develops and hosts a cloud-hosted platform for mobile Websites, applications, and other digital shopping experiences across mobile, tablet, desktop, in-store, and other channels to retail clients worldwide. The company's platform allows retailers to offer a mobile-specific experience to customers enabling personalization and customer analytics across multiple channels. It offers mobile commerce web and apps, omnichannel commerce, a full e-commerce platform, and in-store solutions.</t>
  </si>
  <si>
    <t>AccuPOS, Inc. is an information services company that designs, develops, and delivers point of sale, inventory management, and time clock solutions for restaurant and retail industries. The company offers intuitive design, advanced hardware compatibility, and powerful integrations with the best accounting solutions. The company provides its services to clients across the country and internationally.</t>
  </si>
  <si>
    <t>Vouchery Promotional Services, Ltd. is a software development company. It offers a promo automation platform that gives marketers the AI tools that need to scale promotional strategy. It serves its platform globally.</t>
  </si>
  <si>
    <t>Heraldbee Sp. z o. o. is a company that updates the XML feed every day so that the products are always up to date in the Google Merchant account. It leads companies through advertising platforms and marketplaces, focusing on customer acquisition and sales growth.</t>
  </si>
  <si>
    <t>Navture Apps Oy doing business as Proximi.io develops and maintains a proximity platform to support iBeacon transmitters. Its platform also enables software developers to start location-aware application projects and deliver context-aware content to customers.</t>
  </si>
  <si>
    <t>Active Commerce, LLC is an IT consulting services company. It offers manufacturing, associations, publishers, retailers, education, utilities, software, and financial. The company provides its services to consumers in the area.</t>
  </si>
  <si>
    <t>Nikola Tech Pvt., Ltd. doing business as Strawberry POS is a developer of a cloud-based integration for a point-of-sale system for restaurants along with inventory management and customer loyalty. Its features include customer spend tracking, customer loyalty through discounts/rewards, inventory management through stock entries and low stock alerts, and staff management among others.</t>
  </si>
  <si>
    <t>Paladin Data Corp. is a retail technology company. It also offers ordering, advertising, customer management, mobile, and e-commerce. The company serves clients in the United States.</t>
  </si>
  <si>
    <t>Analytics Technology, Ltd. doing business as Socital is a SaaS platform specialized in personalization and lead generation for eCommerce. It helps businesses build relevant customer relationships through deep customer insights, engagement, and personalization tools powered by the Socital Audience Intelligence platform.</t>
  </si>
  <si>
    <t>Engagement Agents help retailers engage the shopping center's physical and digital marketing channels, which already pay for as part of its lease. The company's solution helps retailers' human resource teams to streamline the distribution of job postings to the shopping centers' in-mall or online career sections, making it easier and quicker for both the shopping center and retailer to fill its talent pipeline.</t>
  </si>
  <si>
    <t>Coriunder, Ltd. is an e-payment company that develops a backend-as-a-service for fintech verticals that develops a payment-oriented user management system. It provides tools needed to manage a company from one enterprise-level solution. The company offers its services to clients across the country.</t>
  </si>
  <si>
    <t>Markinson Business Solutions Pty., Ltd. is a business software company. it offers enterprise resource planning solutions that include momentum, unibis, and business management solutions.</t>
  </si>
  <si>
    <t>Volusion, LLC provides e-commerce software and services for businesses ranging from startups to large enterprises. Its company's e-commerce software features an online store builder to build Web sites, various e-commerce templates, an advanced shopping cart technology for e-commerce Web sites and mobile commerce.</t>
  </si>
  <si>
    <t>9327-3100 Quebec, Inc. doing business as MYR, Inc. is a software development company. It offers point of sale, cloudPOS, omnichannel, and mobile ordering apps. The company provides services to clients throughout the country.</t>
  </si>
  <si>
    <t>Tray Tecnologia Em Ecommerce, Ltda. is a provider of e-commerce products and services intended to help retailers manage e-commerce activities. The company's e-commerce products and services include online applications, software tools, logistic management services, call center services, online store portals, and management services, enabling retailers and entrepreneurs to sell more on the Internet every day.</t>
  </si>
  <si>
    <t>cloudBuy plc develops software solutions to facilitate e-procurement and e-commerce. The company has software solutions including cloud platform systems and artificial intelligence technology for use in business-to-business e-commerce.</t>
  </si>
  <si>
    <t>Amber Engine, LLC creates simply powerful tools that make data sharing for the home furnishings industry easy and efficient. It provides the most accurate, complete, and timely record of product data for the home furnishings industry. The company offers solutions that meet the unique needs of manufacturers, retailers, and e-tailers to help further innovation across the home furnishings industry.</t>
  </si>
  <si>
    <t>Ambit Technologies, LLC saw a need for simple and affordable specialized software. The company sets out to develop a Point of Sale System that meets the needs of Lumber, Hardware, and Farm and Home stores. It is designed with a specific target audience that needs bids, multiple units of measure, special orders and EDI with hardware industry leaders.</t>
  </si>
  <si>
    <t>AlienHu Pvt., Ltd. is a developer of an AI-Driven Virtual Neutral network of Suppliers, Merchants &amp; Consumers through the ecosystem of ProfitGuru( a Seller App) and AlienHu(a Consumer App), AlienHu has its Merchants base across 100+ locations and 15+ Verticals. It provides a one-stop solution to Sellers called MBOSS ( Merchant Business Operating Software Systems) which seamlessly connects to regular consumers seamless.</t>
  </si>
  <si>
    <t>Netpay International, Ltd. has been providing premier payment services. It has many years' experience in all aspects of the International and the online financial world. It  offers businesses a complete turn-key solution, and act as a one-stop-shop for all merchants' payment needs.</t>
  </si>
  <si>
    <t>ChannelAdvisor Corp. offers cloud-based e-commerce solutions that enable retailers to integrate, manage and optimize sales activities. It leverages a single inventory feed to more efficiently list and advertises products online, connecting suppliers with shoppers to increase sales.</t>
  </si>
  <si>
    <t>Slice Business Marketing, Inc. is a next-generation processing company. The company changed the way get paid. It also takes advantage of a variety of services to navigate in today's diverse business environment.</t>
  </si>
  <si>
    <t>Reliable Softworks, LLC provides its customers with the latest and most effective profit-building technologies available. The company understands the critical importance of robust business systems. It develops POS and service systems for the retail industry.</t>
  </si>
  <si>
    <t>Red Ant Design Pty., Ltd. is a cross-functional technical agency of developers, digital program managers, and designers. It creates custom digital platforms and apps in open-source software. It also specializes in ruby on rails and react. The agency serves clients across the country.</t>
  </si>
  <si>
    <t>Southern Payment Systems Pty., Ltd. doing business as Pin Payments owns and operates a multi-currency online payment system for small businesses and developers. It allows users to sell to local and international customers and accepts payments from any debit and credit cards bearing the visa and MasterCard brands.</t>
  </si>
  <si>
    <t>Brandbank, Ltd. doing business as Nielsen Brandbank optimizes, manages and distributes best-in-class digital product master data and marketing content for manufacturers, retailers, and wholesalers in the FMCG industry. The company content powers eCommerce websites, mobile shopping apps, price comparison websites and diet apps all over the world. It is a behind-the-scenes content partner to brands and retailers all over the globe, creating and publishing content to meet consumer, industry and regulatory expectations.</t>
  </si>
  <si>
    <t>Okkular Pty., Ltd. is an AI-based fashion tech startup. It provides automated product tagging and visual searches for fashion businesses using state-of-the-art computer vision and deep learning technology. The company also provides machine learning-driven artificial intelligence to help retailers improve sales and reduce costs with insightful automation and personalization.</t>
  </si>
  <si>
    <t>Cyrious Software, Inc. is a computer software company that offers business management software. The company develops, sells, and supports pricing and business management and online ordering software that enables sign and graphics companies to increase sales, and profits and improve the manageability of the companies. It enables to put ordering directly into customers' hands.</t>
  </si>
  <si>
    <t>Bay Photo Lab, Inc. is a photography company. It offers photographic printing and photofinishing services. It offers its services to professional photographers in California and around the world.</t>
  </si>
  <si>
    <t>Datasystem Solutions, Inc. doing business as MultiPub operates as a provider of subscription management software. The company offers a vast suite of reports and detailed data exports that clearly address the needs.</t>
  </si>
  <si>
    <t>Rista Mobility India Pvt., Ltd. is a new-age, consumer-engaging, mobile Point-of-sale. It also offers an omnichannel sales platform on Cloud that helps streamline all online and offline sales channels with a common unified inventory system.</t>
  </si>
  <si>
    <t>CyberSource Corp. is an internet company that provides digital payment processing, fraud, and security risk management solutions. It offers payment acceptance, fraud and risk management, and payment security services. The company serves medium and large-sized merchants in Asia, North America, the Middle East, Latin America, and Africa.</t>
  </si>
  <si>
    <t>EtailPro is a full-service eCommerce conversion optimization and lead generation platform designed to convert more of visitors into customers. The company platform also connects with all the major CRM and ESPs such as Salesforce, Hubspot, Infusionsoft, MailChimp, Marketo, Pardot, etc.</t>
  </si>
  <si>
    <t>Sana Commerce EMEA B.V. is a software development company. It specializes in delivering a comprehensive B2B e-commerce solution that seamlessly integrates with Microsoft Dynamics and SAP ERP. The company serves throughout the country.</t>
  </si>
  <si>
    <t>Venly, Inc. develops a cryptocurrency platform for enterprises to build blockchain with the core focus on digital asset creation and monetization with (white-labeled) custodial solutions. The company's wallet simplifies blockchain, builds an open network between individuals, ecosystems, and applications, removing complexity and offering simple, composable abstractions, enabling users to make transactions with other people, outside networks, and decentralized applications.</t>
  </si>
  <si>
    <t>Tech Pathway Consultancy, LLP is an information technology and services company. It specializes in conveying web development, software development, data analytics, and IT consulting services. The company offers its services to clients globally.</t>
  </si>
  <si>
    <t>eJeeva, LLC is an innovative technology-focused business that helps manufacturers, distributors, and wholesalers share and manage rich product content. The company's solution clients can improve efficiencies and reduce costs through fully integrated Catalog Management; B2B, B2C, and Mobile Commerce; and Product Information Management (PIM) technologies.</t>
  </si>
  <si>
    <t>InfoTouch Corp. develops POS software solutions for successful small and large businesses for over 30 years. It has to lead the industry in developing comprehensive point-of-sale technology for specialty retailers, and service industry businesses. It develops all of its software applications which include hundreds of vertical solutions for retail specialties merchants and service industry professionals. Its products are sold nationwide directly and through a channel of highly qualified third-party distributors.</t>
  </si>
  <si>
    <t>PowerReviews, Inc. is a company providing cloud-based software that collects and displays ratings, reviews, questions, and answers on websites for brands and retailers. It offers a Software-as-a-Service platform, that delivers content origination capabilities and a syndication network that includes major retailers and search engines, making reviews widely available.</t>
  </si>
  <si>
    <t>Monitise plc is a technology and services company that delivers mobile banking, payments, and commerce networks worldwide. It enables financial institutions and other payment companies to defend and extend market position by protecting existing customer relationships and transactions while enabling new forms of mobile commerce revenue.</t>
  </si>
  <si>
    <t>Catalog Machine is a small development company that helps to build online catalogs for people that dislike complex design tools and prefer to make/publish catalogs themselves. The company allows anyone to create a database with any kind of products and services, design templates for them and then quickly build catalogs for publishing and sharing.</t>
  </si>
  <si>
    <t>Seamless Integration, LLC doing business as GiftLogic is the creator and marketer of SMP/IS Sheet Metal Program/Industry Standard CAD/CAM software. The company creates SMP/IS the fastest and most accurate feature-based 3D or 2D modeler available-dedicated CAD/CAM software for professional sheet metal fabricators worldwide. It has been constantly upgraded and enhanced to provide industry leading functionality and productivity.</t>
  </si>
  <si>
    <t>Cowcross, Ltd. doing business as StorIQ is razor-focused on retail operations communication. The company's cloud-based software-as-a-service helps retail operations stakeholders (store managers, area managers, visual merchandising, and head office) improve the performance of the retail portfolio through better communication and task management.</t>
  </si>
  <si>
    <t>Tactill SAS is a software company that offers a mobile POS for the retail industry. The company offers the easiest yet most reliable solution to run a shop. Its shop owners can accept credit cards and run its business in any place.</t>
  </si>
  <si>
    <t>Pathformance, LLC is an advertising company. Its data is leveraged for digital marketing, localization, shopper conversion, and driving sales, for categories in the Consumer Goods and Retail industries. It serves clients within the United States.</t>
  </si>
  <si>
    <t>R2P2, Inc. doing business as Sprucebooks offers a payment processing, relationship management platform, Invoicing, financing, expense tracking software built with the insurance agent in mind. The company's platform offers new ways for clients to pay its bill helping insurance agents increase its revenue.</t>
  </si>
  <si>
    <t>Xn Protel Systems, Ltd. is a computer software company. It offers property management systems (PMS), point of sale (POS), property management, central reservations, and activity management solutions. The company offers its services to the hotel and residential sectors, as well as hospitality management solutions around the world.</t>
  </si>
  <si>
    <t>Rodgers Software, LLC is a software application development company featuring Preferred POS and Secure Password Vault. It concentrates on helping small businesses succeed.</t>
  </si>
  <si>
    <t>We Are Arthur, Inc. doing business as Endear operates in the computer software industry. It gives associates the resources that it needs to proactively reach out to customers over e-mail and text. The company transforms store associates into digital marketers with clienteling tools that empower them to engage customers across channels. It offers retail teams to amplify sales both in-store and online through relationships.</t>
  </si>
  <si>
    <t>Deal POS is a cloud based point-of-sale ( POS ) inventory and accounting software for any business. The company provides small businesses with an easy to use software to help manage inventory and billing activities. Its retailers struggle with point of sale system and wanted to build an intuitive and user friendly register system.</t>
  </si>
  <si>
    <t>Micro Methods doing business as Micro Register is a company that specializes in point-of-sale and retail management systems. It provides a point-of-sale software system. The company has been serving the retail community.</t>
  </si>
  <si>
    <t>Cylindo ApS is the fastest-growing 3D product visualization platform. It makes product visualization easy for furniture retailers and brands and uses 360 HD Viewer companies that can show any product from any angle in any variation.</t>
  </si>
  <si>
    <t>Prefixbox, Ltd. offers an e-commerce search optimization service with autocomplete and search analytics. The company provides services including search analytics, spell correction, adult and junk suggestion detection, and performance monitoring in a customizable way. It also provides robust site search solutions.</t>
  </si>
  <si>
    <t>Morpheus Commerce SA is an all-in-one cloud-based mobile B2B commerce platform empowering businesses to sell more goods. The company offers a better service and gains market intelligence. It is designed for businesses that manage teams of field representatives, outside sales reps, or field merchandisers/promoters. It serves people around South Africa.</t>
  </si>
  <si>
    <t>Current Payment Solutions is a payments technology company that provides solutions for companies accepting bank card transactions, storing sensitive data and seeking to push the boundaries of innovation. The company offers a simple and secure healthcare payment solutions for a variety of industries, including dental, orthodontics, vision care, veterinary medicine, emergency medicine, pathology, radiology, obstetrics and cardiology, as well as general practitioners.</t>
  </si>
  <si>
    <t>Net Reviews SAS doing business as Avis Verifies provides solutions to get customer and product reviews that help in increasing sales. The company's solutions increase conversion rate; publishes reviews and comments in 'Google Shopping' and 'Google Merchant'; and increases average basket size and provide an overview of customer satisfaction rate and online reputation. It is a customer review solution for e-commerce sites that allows generating real notes and comments after a transaction.</t>
  </si>
  <si>
    <t>Kore Technologies, LLC is a software development company that specializes in enterprise through integrated solutions. Its enterprise integration, business intelligence, and e-Business Web solutions complement and extend the functionality of enterprise applications, increasing the lifespan of products for a fraction of the cost of developing or purchasing software. It serves in the United States.</t>
  </si>
  <si>
    <t>Messiahic, Inc. doing business as PayJunction is a financial service company that powers mid-to large-scale businesses with smart payment processing, electronic signature capturing, and comprehensive multi-user multi-location reporting. Its smart terminal provides businesses with many options for accepting payments, including all major credit cards, checks, NFC-ready phones, and even the Apple Watch.</t>
  </si>
  <si>
    <t>Traxia doing business as SimpleConsign is a web-based consignment solution. The company manages POS, consignors, inventory, and customers for consignment, resale, antique, and thrift stores. Its environment extends through its staff to customers with excellent customer support.</t>
  </si>
  <si>
    <t>Bluize Client Care Pty., Ltd. is the largest independently owned Point of Sale and Business Software Solutions Company. The company specializes in the Design and Implementation of software and hardware solutions that are able to be tailored to each individual customer.</t>
  </si>
  <si>
    <t>UTC Retail, Inc. is a software company. It offers point-of-sale software, hardware, and services. The company offers its products and services to the retail sector.</t>
  </si>
  <si>
    <t>Market Track, LLC doing business as Numerator operates as a data technology company reinventing market research. The company blends proprietary data with advanced technology and elite services to create unique insights in a market research industry that has been slow to change. It serves clients from the majority of Fortune 100 companies.</t>
  </si>
  <si>
    <t>7Span Internet Pvt., Ltd. is a software company. It specializes in web design and development, apps, social media, UX/ UI design, and email marketing solutions. The company offers its services across Canada and India.</t>
  </si>
  <si>
    <t>Shopdaddy Merchant Services secure E-commerce and data encryption, WordPress CMS and digest, easy content management with documents, specializing in gift packages and gift certificates. It provides the tools to perform the following website maintenance tasks Like image, cropping, and optimization, file conversions to PDF, uploads to FTP webspace, content changes through CMS, and inventory file(s) build or maintain.</t>
  </si>
  <si>
    <t>Webnexs, LLC is an information technology services and consulting company. It offers e-commerce solutions, video solutions, script solutions, platform solutions, marketing services, team services, and mobility services. The company provides its products and services to SMBs, start-ups, enterprises, and B2B clients in the area.</t>
  </si>
  <si>
    <t>Global Collect Service B.V., provides payment services to customers worldwide.  The company processes international eCommerce payments for eCommerce brands in the digital goods and service, travel, retail, video gaming, and other industries. It offers local payment methods, including credit cards, debit cards, and alternative payment methods.</t>
  </si>
  <si>
    <t>The Art and Antique Information Network, Inc. is a management consulting and software development company for Antique Dealers, Art Dealers, Collectable Dealers and Collectors. It offers customized and proprietary inventory and management software to meet the information needs of its clients.</t>
  </si>
  <si>
    <t>Enfore AG provides enterprise software designed to improve and expand point of sale and service efforts. The company's enterprise software platform provides productivity, communication, sales, production, procurement, delivery, reservation, and financial tools to run offline and online businesses, enabling businesses to utilize technology and stay competitive in a connected world.</t>
  </si>
  <si>
    <t>Adplexity, LLC is an advertising services company. It provides services for both online advertisers and publishers. The company serves clients across the United States.</t>
  </si>
  <si>
    <t>Bim Pos Sarl is a provider of a full spectrum of point-of-sale, ERP (Enterprise Resource Planning), and IT solutions for hospitality and retail management. The company unique solutions range from front-end point of service and customer service tools to back-office operation management systems.</t>
  </si>
  <si>
    <t>Reviewbox, Inc. helps manufacturer brands monitor key e-commerce data on Amazon, Walmart, and other major retail sites. The company's software tracks the following information daily on a per SKU level.</t>
  </si>
  <si>
    <t>GHL Systems Bhd is a payment service provider. It provides card-related outsourcing services for business processes, sub-processes, transactions, and activities; electronic payment, and online and mobile merchant acquisition services, as well as other related activities; and sells hardware, software, and professional services. The company offers its services to businesses and consumers within the area</t>
  </si>
  <si>
    <t>catalog360, Ltd. is a provider of cloud-based catalog solutions. The company specializes in Rich Product Catalogs, cxml, sap oci, gs1, hi-speed ordering platform, sap, ariba, oracle, coupa, basware, b-pack, sciquest, enterprise product information management, eprocurement, einvoicing, and procurement which provide remarkable satisfaction to the customers.</t>
  </si>
  <si>
    <t>Jk-Holding GmbH doing business as SunLync Software, Inc. is an operations manager, security guard, administrative assistant, and equipment maintenance supervisor all in one. The company's business categories include Computer Software Development &amp; Applications and Custom Computer Programming.</t>
  </si>
  <si>
    <t>Ecommpay, Ltd. is an international payment service provider and a direct bank card acquirer with its own system, and engineering bespoke payment solutions. Its payment gateway facilitates an omnichannel payment process, combining acquiring capabilities, 100+ payment methods, mass payouts, and technological innovation within a single, seamless integration. It serves e-commerce clients worldwide.</t>
  </si>
  <si>
    <t>ClearCycle Corp. provides financial and disbursement management software for healthcare insurers. It specializes in tailored financial, claims, compliance, and information management solutions provided as software, consulting, analytics, and decision support services. The company offers ClearCycle Financial Management Solutions that maintains financial integrity and transparency to enable operational improvement, and provides information and automated tools to improve tracking and management of receivables, overpayment recovery, cash management, and operational efficiency; and ClearCycle Claims Management Solutions, which provides the clarity and control that enables customers to pay the right amount at the right time.</t>
  </si>
  <si>
    <t>CirQ Connected POS is a complete platform for running a shop or grocery store and restaurant from any mobile device with real-time reporting on the web. It's designed to run on any device which makes it unique.</t>
  </si>
  <si>
    <t>Merch38, Inc. is a printing service company. It develops a B2B for printing merchandise and provides printed merchandise and shipping to businesses. The company offers its services to businesses and consumers across the country.</t>
  </si>
  <si>
    <t>FinTech Decision Pte., Ltd. doing business as PayOp is a software development company. It offers to help businesses accept payments on its websites worldwide by processing online payments from its clients. The company offers its products and services to clients worldwide.</t>
  </si>
  <si>
    <t>Ki Systems, Inc. creates customized business solutions that serve the needs of a wide variety of businesses. The company is a powerful customizable pos solution for tablet, desktop, or cloud to quickly process retail sales in multiple store or mobile locations.</t>
  </si>
  <si>
    <t>Credova Financial, LLC is a consumer financing company for online lenders that provides its users with consumer as well as business loans. It also provides "buy now, pay later" solutions to merchants with both brick-and-mortar retail locations and an integrated API eCommerce solution. The company serves customers within the area.</t>
  </si>
  <si>
    <t>Main Street Softworks, Inc. doing business as Monetra Technologies, LLC is a technology firm specializing in the design and development of advanced electronic payment systems. The company delivers state-of-the-art electronic payment processing solutions to large format retailers, government entities, hospitality chains, systems developers, and small merchants. Its technologies deliver the most secure, reliable, and cost-effective solution the industry has to offer, encompassing all the privacy and control benefits of locally installed applications.</t>
  </si>
  <si>
    <t>Authorize.Net, LLC provides payment gateway solutions for processing transactions. The company offers online merchant solutions that allow users to accept credit cards and electronic checks from Websites and Internet auction sites virtual point of sale solutions to accept swiped card payments at retail locations accepts mail order and telephone order merchant solutions and mobile merchant solutions that accept credit card payments from a mobile device.</t>
  </si>
  <si>
    <t>Netstars Co., Ltd. is a company that operates in the information technology and services industry. It is a Japanese internet service company that delivers services combining Japanese technologies with Chinese technologies through the internet to the world. The company engaged in Fintech payment services, international telecommunications services, and the development of applications for smartphones.</t>
  </si>
  <si>
    <t>Akinon Internet Yatirim ve Proje Gelistirme A.S. is a global software development company that provides state-of-the-art omnichannel solutions for the top retail brands worldwide. It offers custom-made solutions, available in a self-service platform that allows it to optimize time and improve its toughest metrics such as revenue, customer engagement, and more.</t>
  </si>
  <si>
    <t>Mycom Systems, LLC is a dedicated point-of-sale (POS) consulting company. It specializes in providing an end-to-end solution, which gives the organization a single vendor who can integrate seamlessly across all required modules. The company serves retail and hospitality (restaurant) businesses.</t>
  </si>
  <si>
    <t>Cart2Cart is the leading automated shopping cart migration solution that lets to transfer data automatically within 90+ most popular e-Commerce platforms. It offers a quick migration setup that's easy to deal with even for non-technical users, the widest range of transferrable entities, not just products, customers, and orders, but as much other data as possible, numerous migration options to minimize manual work after the migration and migration packages in case of specific requirements for data transfer.</t>
  </si>
  <si>
    <t>AdZis, Inc. is a content generator for eCommerce and marketing agencies. It offers auto-generating product descriptions, videos, social posts or banners, blog posts, and meta tags for the online shop that helps eCommerce to automate the process of adding product descriptions. It is available as an API, Web App, Shopify App, and as a service.</t>
  </si>
  <si>
    <t>Veratad Technologies, LLC is a provider of online or real-time identity verification and knowledge-based authentication solutions. The company develops cloud-based verification technologies that reduce fraud and compliance risks. It also provides age verification, identity verification, knowledge-based authentication, two-factor authentication, document capture, and compliance solutions.</t>
  </si>
  <si>
    <t>Mikrostil d.o.o. is engaged in the provision of IT services. It specializes in creating software solutions for the needs of business and accounting and PC cash registers. The company specializes services in developing software solutions for the needs of business and accounting, and PC cash registers.</t>
  </si>
  <si>
    <t>Asinkey, Inc. helps find thousands of keywords and get better rankings. The company is to assist Amazon sellers and provide with relevant ways of improving product sales. It offers a keyword research tool.</t>
  </si>
  <si>
    <t>prodexa GmbH is a software company that provides SaaS solution services. It is the reliable and creative partner users need when it comes to product information and the application of quality information processes. Its primary focus is on creating revenue from product information so that it constantly provides consumers, partners, and employees with possible product involvement across all online and offline channels.</t>
  </si>
  <si>
    <t>The Pinnacle Corp. is a computer software company that provides automation solutions. Its retail solutions include a point-of-sale system (POS), a Windows-based touch screen POS available for the petroleum convenience store industry, as well as tools and solutions for various issues, such as escalating credit card fees, fuel price volatility, fuel theft, supply issues, consumer loyalty, inventory control, business intelligence, audit controls, and workforce management.</t>
  </si>
  <si>
    <t>Keygen, LLC is a dead simple software licensing and distribution API built for desktop apps, software, and other digital products. It offers cloud-based SaaS (software-as-a-service). It provides secure license and user management for desktop apps and other types of software.</t>
  </si>
  <si>
    <t>Jumeirah Lifestyle General Trading, LLC is a UAE based provider of Point of Sale, Barcodes, Mobile Computing, Security &amp; Surveillance and RFID solutions. The company has worked hard and earned a reputation of being devoted, consistent, and customer-oriented in a very short span of time.</t>
  </si>
  <si>
    <t>On Technology Pty., Ltd. doing business as Codisto is a marketplace for the integration of software-as-a-service. The company is an extension for Shopify, Magento, and WooCommerce that provides next-generation Amazon and eBay integration capable of converting an entire Magento product catalog into fully integrated Amazon and eBay listings in minutes.</t>
  </si>
  <si>
    <t>3Dsellers, Ltd. is an all-in-one solution to boost eBay sales. The company creates an opportunity for eBay sellers to increase sales by up to 300%, create a professional brand and provide explicit customer care to elevate total score rating. Its features include an intuitive listing designer, a stunning PDF catalog generator, engaging feedback reminders, cross-sell email messaging tool, and a Facebook store.</t>
  </si>
  <si>
    <t>Tesi SpA doing business as TESISQUARE provides IT solutions in the areas of procurement and supply chain, logistics, finance and control, human resources, and sales and marketing, as well as HSE, risk management, and internal audit. Its products and solutions include contract agreement, supply chain management, order-to-pay collaboration, transportation management system, warehouse efficiency, Web order management, demand planning, continuous replenishment process, electronic data interchange, eInvoice, document management, cloud collaboration community, human resources management, and application management system; governance, risk, and compliance and Nephromeet, multimedia and interactive Web-based platform that enables to share the knowledge by establishing relationships among people operating in or interested in the field of nephrology.</t>
  </si>
  <si>
    <t>SULTS Technology, Ltda. is a software development. The company manages communication, engage the employees, ensure the quality of the business, increases productivity, and manages all day-to-day activities. It also manages the entire business with integrated applications.</t>
  </si>
  <si>
    <t>OneStepCheckout.com provides a simple but robust way to simplify checkout and boost conversion. Over the years, the team has grown including best-in-class developers and marketers with FMCG and Retail experience, on the client's side.</t>
  </si>
  <si>
    <t>trbo GmbH is one of the leading technology providers for dynamic on-site personalization, optimization, and testing. The company offers Big Data Cruncher that customizes retailers' targeting efforts for a specific customer segment.</t>
  </si>
  <si>
    <t>SPS Commerce, Inc. is an IT Services and IT Consulting company that provides cloud-based supply chain management solutions. The company provides solutions through the SPS Commerce platform, a cloud-based product that enhances the way retailers, suppliers, distributors, logistics firms, and other trading partners manage and fulfill orders, manage sell-through performance, and source new items. It serves customers within the area.</t>
  </si>
  <si>
    <t>Innoviti Payment Solutions Pvt., Ltd. develops payments processing, credit distribution, and payments management software solutions. It offers UnionPay, a unified payment and card management system for retailers; quickEMI, a solution that provides consumers the option of paying for its purchases in installments on its credit cards; It is a solution that provides consumers the option of paying for its purchases in installments; and fastCollect, an automated collection technology for banks and retailers or online megastores.</t>
  </si>
  <si>
    <t>Stepping Stone Media, LLC doing business as Modular Merchant provides eCommerce solutions for companies selling downloads, shipped products or subscription products. Its web-based shopping cart software makes it easy to open an online store, run sales and promotions, manage to ship, engage customers, and track results.</t>
  </si>
  <si>
    <t>Sales Temperature, LLC offers a retail sales forecasting software application. It allows retail businesses to know its daily sales and customer counts prior to opening its doors. The company provides an accurate daily sales and ticket forecast, built on a state-of-the-art Machine Learning platform.</t>
  </si>
  <si>
    <t>IVR Technology Group, LLC develops secure voice and text applications. The company offers products for cloud routing, click to call, voice broadcasting, call tracking and analytics, interactive voice response (IVR) and web surveys design and administration, and over the phone payment applications. It provides healthcare solutions including automated answering, voice broadcasting, patient outreach systems, and payment processing.</t>
  </si>
  <si>
    <t>7Learnings GmbH provides a software service to help e-commerce companies optimize its prices. The company uses advanced machine learning models to forecast demand for different price points with high accuracy. It offers the most intuitive way to steer prices.</t>
  </si>
  <si>
    <t>OrderStorm Ecommerce, Inc. is a developer of enterprise-level e-commerce software designed to manage an unlimited number of e-commerce storefronts using shared data. The company's software offers WordPress e-commerce shopping carts, drop-shipping software, order management software, customer relationship management (CRM), and dealer program software. It enables businesses to sell products online and reach out to wide customers.</t>
  </si>
  <si>
    <t>Amaryllis Payment Solution, Ltd. develops a technology platform that delivers unparalleled value to marketplaces in any stage of the life cycle, powering marketplaces to define the payments strategy according to the business needs. It offers Payments, Payment Facilitation, Payments Management, Payments Processing, Transactions Management, Reconciliation, Dispute management, Risk Management, Marketplaces, Sharing Economy, PSP, Platform Payments and Complex Payments.</t>
  </si>
  <si>
    <t>Kotak Network Pte., Ltd. doing business as Jumper.ai offers a commerce enabler that helps entrepreneurs to sell the products instantly on social media with comments. Its suite of enterprise solutions personalize the customer experience, increase ad conversions, offer guided shopping, process orders, collect payments, send notifications, and gather insights for consumer re-engagement.</t>
  </si>
  <si>
    <t>Method Merchant, Inc. doing business as GoDataFeed helps online retailers to get products everywhere by syndicating its product listings to a choice of over 100 shopping engines including Google Shopping, Amazon, Shopzilla, eBay, Rakuten, NexTag, Facebook, and many more. The company specializes in comparison shopping engine feeds, marketplace product data feeds, channel performance analytics, marketplace order synchronization, order synchronization, online retail, e-commerce marketing, Shopify marketing, Magento marketing, retargeting platforms, its software, e-commerce, multichannel retail, and information technology.</t>
  </si>
  <si>
    <t>WorldNet TPS, Ltd. doing business as Worldnet Payments provides online payment gateway services for eCommerce merchants in Ireland and internationally. It offers NetStart, an online payment gateway package for merchants who are launching an eCommerce Web site to accept online payments or who want to accept card payments over the phone; and NetSubscriber that receives, reconciles, and manages recurring subscription payments for subscription businesses.</t>
  </si>
  <si>
    <t>Open Solution Co. is a simple to use and easy to modify PHP scripts, Quick.Cart and Quick.Cms. Installation takes less than 5 minutes and it doesn't require MySQL. It developed professional editions, Quick.Cms.Ext and Quick.Cart.Ext</t>
  </si>
  <si>
    <t>Cypress Solutions, Inc. is a manufacturing industry. It provides retail operations with the strongest systems available on the market. The company offers the Infinity POS System to retailers and resellers in California and throughout the Country.</t>
  </si>
  <si>
    <t>Temalogic AB builds software products for the retail industry and helps its clients solve important problems and make better decisions. The software products include strategic and operational planning tools for campaign price workforce and assortment management. It serves clients internationally.</t>
  </si>
  <si>
    <t>CSG Systems International, Inc. is a customer engagement, revenue management, and payment solutions company. It provides customer interaction management and billing solutions. The company offers its services to businesses around the world.</t>
  </si>
  <si>
    <t>Lexicon Software is a small group of web developers and designers and everything seen on its site has been made by the developer, maintained by the owners, and supported by the users. The result of this choice is the continuous development of the services for the benefit of the customers, as always it uses state-of-the-art technology.</t>
  </si>
  <si>
    <t>SafeCharge International Group, Ltd. is the payment service partner for the world's most demanding businesses. The company also provides global omnichannel payments services from card acquiring and issuance to payment processing and checkout, all underpinned by advanced risk management solutions. Its fully featured proprietary payment platform also connects directly to all major payment card schemes including Visa, MasterCard American Express and Union Pay as well as over 150 local payment methods.</t>
  </si>
  <si>
    <t>PlusMargin Pte., Ltd. is a venture-backed predictive analytics platform for e-commerce merchants. It combines behavioral psychology and machine learning, it drives online customers to buy, buy more, and keep buying.</t>
  </si>
  <si>
    <t>Importify, Ltd. is a company that operates in the Consumer Services industry. It is an automated solution for product management and order fulfillment. The company specializes in Consumer Electronics &amp; Computers Retail.</t>
  </si>
  <si>
    <t>The Good Till Co., Ltd. is the country's provider of iPad EPOS systems for a smarter business that wants more flexibility and greater business insight. The company helps retailers, restaurants, bars, and coffee shops across the country to better compete against the dominant big names, get closer to its customers and successfully grow its businesses.</t>
  </si>
  <si>
    <t>MultiPay B.V. doing business as MultiSafepay B.V. is a leading provider of multi-channel payment solutions and services and a reliable partner when it comes to managing and optimizing online payments. The company offers advanced integrations to enhance conversion, provide insight into data and allow the clients to save valuable time and increase turnover.</t>
  </si>
  <si>
    <t>AiBuy, Inc. is a platform that makes videos shoppable without the viewer ever having to leave the content to complete the transaction. It offers products that transform the way brands engage with consumers while increasing the Return on Investment of high-quality media content through more direct sales. The company provides video shopping technology for E-commerce businesses.</t>
  </si>
  <si>
    <t>Live Management, LLC doing business as EveryBill, LLC provides enterprise-class web-based applications and payment-collection platforms to businesses that collect process, and settle electronic payments and deposits through automatic and manual means. Its services include manual check drafting, electronic check drafting, credit card charging, and using the Automated Clearing House (ACH) Network.</t>
  </si>
  <si>
    <t>Findify AB provides e-commerce sites with advanced search and navigation. It develops an online platform for adding real-time personalized searches, recommendations, and collections to the online store. The company's technology features include spelling error tolerance which automatically gives results based on the correct spelling, autocompletes suggestions and product matches, filtering, synonym results, and a multi-lingual search interface.</t>
  </si>
  <si>
    <t>RW Consulting Srl is a professional firm that works alongside entrepreneurs, managers, and company staff. It brings real and tangible development to companies and businesses. It provides business consulting and services.</t>
  </si>
  <si>
    <t>ProTeam Softwares India Pvt., Ltd. is an IT Services and IT Consulting company. It focuses exclusively on maximizing client returns from outsourcing and off-shoring. The company offers its services to consumers and businesses in its area.</t>
  </si>
  <si>
    <t>Global Solutions, Inc. doing business as BazaarBuilder provides leading-edge e-commerce software solutions by nurturing close business partnerships with key e-commerce service providers. It is a family of e-commerce software solutions for small and medium-sized businesses, eCommerce website design, Web designers, and Web hosting companies.</t>
  </si>
  <si>
    <t>KeyTrend Technology Holdings, Ltd. doing business as AsiaPay, Ltd. provides electronic payment services for banks, merchants, and charities in Asia. The company also offers credit card payment processing, debit card payment, mobile payment, charity donation, micropayment, and payment security solutions. It provides a payment gateway, 3-D MPI, mobile payment, online shopping cart, online reservation management system, and hotel reservation management system solutions.</t>
  </si>
  <si>
    <t>Sanguine Software Solutions Pvt., Ltd. is a software development organization providing applications to industries in Retail and Manufacturing. It is founded to help its clients augment its IT management capacities with Top Quality consulting help and make decisions in IT to enable the business to succeed.</t>
  </si>
  <si>
    <t>Zenweshare SAS doing business as Dotaki is an internet company. It offers software products like customer insights, cognitive ergonomics, and Chrome extensions. The company serves clients globally.</t>
  </si>
  <si>
    <t>OpenWay Europe S.A. developed a payment processing software vendor that provides software solutions for issuing and acquiring bank cards, payment processing, channel management, and financial transaction routing. The company offers WAY4, an e-payment processing framework for banks, payment processors, telecommunication companies, and petrol companies.</t>
  </si>
  <si>
    <t>Pixelshop is an all-in-one visual marketing platform. It provides easy for customers to shop for the products featured in Instagram posts, turning social engagement into website traffic and sales. It is a visual commerce and visual marketing company for businesses that turn photos into purchasable products and utilizes user-generated content for revenue. The company is an all-in-one visual marketing platform.</t>
  </si>
  <si>
    <t>Liana Technologies Oy is an international company specializing in digital marketing and communication software. It has professionals in digital marketing, communications, and advertisement. The company cooperates with leading advertising agencies and communication professionals around the world.</t>
  </si>
  <si>
    <t>Brighte Capital Pty., Ltd. provides no-interest credit for home energy improvements, such as solar panels and home batteries for residential homeowners. The company offers its services via an online portal and a mobile application, BrightePay. Its BrightePay Payment Plan enables users to make one or more purchases of approved goods and services, and then repay later.</t>
  </si>
  <si>
    <t>Yellow Dog Software, LLC is a company developing inventory management software for hospitality and retail markets. It offers a retail and food and beverage inventory system to manage the merchandise needs of resorts, casinos, restaurants, bars, universities, clubs, and general retail operations. The company serves customers within the country.</t>
  </si>
  <si>
    <t>RentSmart, Ltd. doing business as ThinkSmart, Ltd. a digital payments company, provides leasing and credit point of sale finance for consumers and businesses in the United Kingdom and Australia. It offers payment propositions, digital credit decisions, and customer life cycle contract management through its technology platform SmartCheck. Its products include Flexible Leasing, a mobile phone consumer leasing product; and ClearPay, a consumer credit product, which offers consumers the option to split retail purchases into three interest-free payments.</t>
  </si>
  <si>
    <t>ShopEx, Inc. is an e-commerce software and service provider company. It offers a B2B mall system, Intelligent operation center, B2B2C multi-user mall system, Omni-channel one-package OMS solution, and DigiOS retail digital operating system products and services. The company serves its products and services throughout the country.</t>
  </si>
  <si>
    <t>Transactional Services, Inc. doing business as TSI Payments is a service of Transactional Services Inc., which specializes in providing electronic payment processing using the latest technology. From a single point of service in a small business to the multi-user, many-entity environment of large organizations, it will custom-tailor a solution to maximize the cash flow.</t>
  </si>
  <si>
    <t>B2BE Pty., Ltd. provides e-commerce-based supply chain solutions. The company offers solutions in the areas of business operations ranging from EDI, purchase to pay (P2P), e-invoicing, Three Way Matching, Web portals, accounts payable automation, document digitization, scan pack, and warehouse solutions to m-commerce, and tailored procurement systems.</t>
  </si>
  <si>
    <t>VoPay International, Inc. is a developer of an online currency exchange platform intended to transfer money online worldwide. The company's platform offers money transfer services as well as a prepaid master card that can be loaded with multiple international currencies, enabling users to send and receive money online securely and safely at real-time currency value. It also focuses on growth rather than trying to solve the problem of payments.</t>
  </si>
  <si>
    <t>EPOS Pte., Ltd. is a leading software developer that provides SMEs comprehensive and cost-effective IT solutions. It is one of the top three Point of Sales companies in Singapore.</t>
  </si>
  <si>
    <t>Edit Systems GmbH doing business as reybex Cloud ERP operates as a Software Company. It also specializes in E-commerce, Sales and CRM, banking, financial accounting, Checkout and POS, Data Security, and more.</t>
  </si>
  <si>
    <t>Appath, Inc. is a cloud solution for multichannel e-commerce retailers to centrally manage inventory, orders, shipping, and customer service. The company provides its clients with multichannel marketplace inventory management in a simplified central solution. It also offers e-commerce order management software, e-commerce shipping management software, and e-commerce inventory management software.</t>
  </si>
  <si>
    <t>Accesso Technology Group plc is a software company. It provides queuing and ticketing technology solutions to theme parks and attractions that deliver revenue-generating results. It serves customers around the world.</t>
  </si>
  <si>
    <t>People in Progress Global, Inc. doing business as Progress Retail is a retail operations and learning company. It provides dynamic learning, task management, and company communications. The company serves clients across the country.</t>
  </si>
  <si>
    <t>Essiell, Ltd. is a leading independent prepaid and foreign exchange point-of-sale systems provider. Its software, UltraPoS, is used by many organizations in both the foreign exchange and prepaid sectors with a local and international reach. The company's UltraPoS caters to the needs of any size organization, from a single shop to a large multinational corporation.</t>
  </si>
  <si>
    <t>BNG Infotech Pvt., Ltd. is to provide ERP software solutions to small and medium businesses, popularly known as the SME sector. With a modest beginning through the composite efforts of three young men, it grew to its present status as an enterprise software (ERP) provider in the country.</t>
  </si>
  <si>
    <t>Iconasys, Inc. provides digital imaging software and hardware solutions for still and 360 photography. The company's Shutter Stream Product Photography Software is the world's first fully integrated image capture, editing and processing software designed for in-house photography.</t>
  </si>
  <si>
    <t>SwiftPOS Pty., Ltd. is a software company. It focuses on point-of-sale system that can be scaled to meet the needs of any type of hospitality or retail operation. The company offers its products and services to consumers and businesses within that area.</t>
  </si>
  <si>
    <t>Billbee GmbH is an information technology and services company offering cloud solutions. It provides extensive, yet easy-to-use order processing, merchandise management, and automation solutions for sellers who sell products through one or more (online) channels. It offers its services to small and medium multichannel retailers.</t>
  </si>
  <si>
    <t>TeamCore Solutions empowers sales reps and retail vendors with critical information of the business, at the point of sale. It accurately identify point of sales opportunities processing stores sales data on  machine learning algorithms. The company's platform enables a structured sales methodology, by crating a problem solving workflow across the entire sales team.</t>
  </si>
  <si>
    <t>iMarketVend, Inc. offers a platform that enables to launch online retail portals for a vast and varied target customer base in a very short time. The platform seamlessly provides Multi-Language and Multi-Currency capabilities.</t>
  </si>
  <si>
    <t>Lengow SAS is an e-commerce automation company. It offers a SAAS solution for e-commerce sites to help them centralize, optimize, and track the distribution of product catalogs toward comparison shopping sites, marketplaces, affiliate networks, sponsored links, social networks, etc. The company serves people across the country.</t>
  </si>
  <si>
    <t>LEMARIT GmbH has provided corporate domain management to internationally active large and mid-sized companies. The clients include some of largest and best-known brands in Europe and the world.</t>
  </si>
  <si>
    <t>SelbySoft, Inc. designs cutting-edge point of sale systems for the cafe, coffee, and pizza industries. The company specializes in supplying a popular SP-1 Zero Training POS system to coffee shops, cafes, and restaurants around the United States.</t>
  </si>
  <si>
    <t>BrandShield, Ltd. is a financial company focused on building an investment portfolio that includes primarily natural resources and technology. It invests in fast-growing disruptive markets including technology metals, cybersecurity, and e-commerce.</t>
  </si>
  <si>
    <t>Paymash AG is a powerful business software allowing to sell across all channels. The company provides POS systems that makes selling quick and easy. It supports in managing business and build loyal customers.</t>
  </si>
  <si>
    <t>Four Technologies, Inc. is a fintech holding company that provides transparent and competitive payment options to credit-challenged consumers. It focuses on buy now, pays later and purchase-specific financing options. The company operates in the space of eCommerce plugins that allow Retailers to empower shoppers with payment options.</t>
  </si>
  <si>
    <t>Transformations, Inc. is a software solutions company. It offers comprehensive CCM software on the market for securely creating, producing, delivering, and tracking critical customer communications and provides modules focused on additional revenue channels and compliance, such as multi-channel delivery, online document management, electronic presentation and payment, and securing and protecting confidential data. The company serves clients within the area.</t>
  </si>
  <si>
    <t>ArabyAds is the leading Performance Marketing company in the Middle East and North Africa Region. It provides CPA Models, Leads Generation, and Branding Campaigns to enrich ROI for Marketing Budgets.</t>
  </si>
  <si>
    <t>SOLUSQUARE Commerce Cloud is a French SaaS omnichannel e-Commerce platform. The company addresses all types of international B2B and B2C projects serving brands, distributors, and pure players. It is the only one to offer so many opportunities for adaptation to allow brands to focus on improving the customer experience and developing omnichannel revenue.</t>
  </si>
  <si>
    <t>WiziShop, SAS is a technology, information, and internet company. It offers an innovative e-commerce solution that allows the creation and daily management of the online shop. The company serves customers in Nice, Provence-Alpes-Cote d'Azur, France.</t>
  </si>
  <si>
    <t>Pixyle B.V. is a B2B innovative startup that offers a visual API for analyzing fashion items in images that helps fashion e-commerce companies improve conversion, net promoter score, and search engine optimization. Its Visual API is built on top of state-of-the-art artificial intelligence technology with a massive dataset and knowledge base for fashion.</t>
  </si>
  <si>
    <t>VoyageOne Group, Inc. is a provider of an e-commerce platform intended to unlock a new world of online shoppers to brands and retailers. The company's platform helps brands get easy access to Chinese commerce by converting orders into readable formats, handling customs, marketing support, carrying brand identity, leverages proprietary technology to combine content, order, warehouse, and CRM systems, enabling prominent foreign brands and merchants to enter the Chinese e-commerce market.</t>
  </si>
  <si>
    <t>Retail Pro International, LLC (RPI) is a global provider of retail POS technology, merchandising, e-commerce, and business intelligence. It offers point-of-sale and inventory management solutions. It provides native retail functions to serve critical POS, customer engagement, e-commerce, store stock management, and replenishment needs. It also develops and markets Retail Pro, a point-of-sale and inventory management software used by specialty retailers worldwide.</t>
  </si>
  <si>
    <t>Poool is a management &amp; retention platform company. It offers products including Paywall, Registration Wall, Cookie Wall, and Subscription Platform. The company serves services throughout France.</t>
  </si>
  <si>
    <t>Orankl, Inc. is to offer smart email marketing services and reviews. The company inserts review forms in product pages of retailer websites, tracks customer behavior, and analyzes and processes the information to generate marketing emails with product suggestions according to the customers.</t>
  </si>
  <si>
    <t>Refermate, LLC allows users to earn cashback and commission by shopping and referring to favorite stores. Its users are able to access thousands of coupons, products, and stores to shop and share.</t>
  </si>
  <si>
    <t>CASA Retail AI is a one-stop digital platform provider that analyses customer behavior and clusters them into various buckets and engages with them in a personalized non-invasive manner. It provides a single view of customers and understands the customer's journey both offline and online and helps the retailer develop an ever-lasting relationship with the customer.</t>
  </si>
  <si>
    <t>Alacriti, Inc. is a fintech company specializing in financial services and payment-related technology solutions. The company offers payment processing solutions and provides software, services, and outsourcing of technology for its clients. It has a successful track record in delivering several technology solutions for some of the world's largest financial services organizations in the areas of global payments, retail banking, wholesale banking, credit cards, and international remittances.</t>
  </si>
  <si>
    <t>PayPro Global, Inc. provides reselling and distribution services to software developers worldwide. The company offers EasyCommerce, an eCommerce solution to sell products online, accept payments worldwide, increase cart value, and maximize visitor-to-purchaser conversion rate; PayPro Passport which is designed to allow developers to embed near-zero footprint authentication technology into the existing applications; and PayPro Chat, provides buyer support and increases customer loyalty.</t>
  </si>
  <si>
    <t>Payaut BV offers an automated payment solution for online marketplaces. The company's solution provides a PSD2-compliance and automation of the payment process. It helps online businesses that are part of the payment flow to easily comply with the new PSD2 regulations, while still being able to use multiple Payment Service Providers (PSPs).</t>
  </si>
  <si>
    <t>Pixalate, Inc. provides fraud protection and data intelligence solutions for various advertisement events. It offers fraud protection products for auto re-loader, cookie click fraud, domain masking, IAB crawler, device click fraud, fast clicker, domain impression fraud, and cookie impression fraud; network and campaign analytics, which include a tracking device to marketing spend, and a rating system for programmatic advertising, including domain quality rating, seller quality rating, domain masking, pricing service, and targeting intelligence.</t>
  </si>
  <si>
    <t>Drive Commerce, LLC supports global retailers with guided shopping, product audit, and custom product software solutions. The company is a team of eCommerce professionals leveraging experience in solving complicated problems for global retailers into easy-to-use, SaaS products that drive sales, increase customer satisfaction, and integrate seamlessly into the client's current platform.</t>
  </si>
  <si>
    <t>Risk.Ident GmbH is a software development firm that offers anti-fraud solutions to companies within the e-commerce, telecommunication, and financial services sector. It provides anti-fraud solutions for companies within the e-commerce and financial sectors. The company is an expert in device fingerprinting, and behavioral analytics and its products are specifically tailored to comply with European data privacy regulations.</t>
  </si>
  <si>
    <t>Simplepay Gateway Sdn. Bhd. doing business as senangPay is an Online Payment Gateway that accepts payments for online transactions, through credit/debit cards or Internet Banking (FPX). senangPay eases online selling arrangements and online transactions between merchants and buyers. Buyers can directly pay the merchant straight on product view, whether it is on a blog, web, or media social such as Facebook, Instagram, and Twitter. Merchants can also receive payments through SMS and Email.</t>
  </si>
  <si>
    <t>Shopmatic Pte., Ltd. is an international eCommerce company. It has established partnerships with highly well-placed companies and has a team of extremely driven, experienced people, from relevant backgrounds.</t>
  </si>
  <si>
    <t>VoipReview.org is an information place for consumer VoIP providers and small business VoIP providers. It is a network monitoring software that helps businessess ensure that VOIP system works functionally and efficiently.</t>
  </si>
  <si>
    <t>POSLABS, Inc. doing business as eatOS POS, Inc. is to provide Point of Sale solutions to business micro verticals. It is a Point Sale Service provider for restaurants including QSR, Fine Dining, Café, and Food Courts with state-of-the-art features. It is designed to make it easier to manage guests, staff, marketing, finances, and even the menu, thereby helping restaurant operators thrive.</t>
  </si>
  <si>
    <t>StilyoApps, Ltd. builds Shopify apps that help merchants increase NET profit. The company apps are built around the real needs and pain points of merchants and aim to solve in the simplest way possible while giving store owners the full control needed. It offers eCommerce, Shopify, Shopify apps, customer retention</t>
  </si>
  <si>
    <t>Pollinate International, Ltd. is a software business that focuses on reinventing merchant acquiring for banks around the world. The company's technology is an innovative cloud-based platform that wraps around a bank's legacy payment systems the platform powers merchant and consumer digital experiences including onboarding, portals, and loyalty programs, without costly and distracting platform migrations.</t>
  </si>
  <si>
    <t>Entriwise, LLC is an intelligent accounting integration solution for Amazon sales. The company automatically imports Amazon sales and expenses into accounting software strictly according to the corresponding Amazon statements. It offers accounting integration, Amazon, Amazon FBA, Amazon Seller Central, bookkeeping integration, computer hardware, e-commerce, marketplaces, NetSuite, QuickBooks, QuickBooks desktop, software, and Xero.</t>
  </si>
  <si>
    <t>Get Me A Shop is a single, most-comprehensive solution to help start an online business that encompasses a website builder, e-commerce engine, marketing tools, social media marketing, digital marketing, and CRM suite all neatly packaged into one solution so that businesses can focus on what the best to do.</t>
  </si>
  <si>
    <t>Purpletree Software, LLP is a software development company. It is primarily involved in developing software for enabling E-commerce merchants. It serves customers around the world.</t>
  </si>
  <si>
    <t>DPD Technologies Pvt., Ltd. doing business as QueueBuster is a company that operates in the computer software industry. The company specializes in developing android POS applications. It provides services to small and medium-sized businesses in India.</t>
  </si>
  <si>
    <t>ThinkTime, LLC is a retail technology company. It offers retail task management and retail help ticketing. The company provides its services to its clients throughout the country.</t>
  </si>
  <si>
    <t>Syndy B.V. is a internet company. It provides a Content Collaboration Platform (CCP) for brands to streamline product content delivery to online retailers, customized to needs. The company provides its services to technology sectors and the internet industry.</t>
  </si>
  <si>
    <t>Retail Management Systems Pty., Ltd. doing business as Retail Directions has unified retail management that enables retailers to simplify retail operations, reduce operating costs, and deliver seamless experiences for consumers and staff.</t>
  </si>
  <si>
    <t>RJFSoft is a software solution specifically designed for shops selling on consignment and handles "buy-outright" retail items. It provides automated POS transactions, inventory control, commission payouts, printable reports, label and tag barcode printing, integration with Shopify eCommerce, and free support.</t>
  </si>
  <si>
    <t>Dinside Srl doing business as On Page is a Communication Data Manager that has been developed to collect, organize, update, and publish online all the information needed to communicate products to the sales force, distributors, and customers. It allows clients to easily manage, update and publish in real-time all product information on paper, web, and app documents.</t>
  </si>
  <si>
    <t>ReadySet offers a fully immersive, all-in-one, VR answer for product manufacturers, retailers, and researchers who need a better, faster way to design, test, and implement retail solutions. It enables its users to plan, test, and take solutions to market in a fraction of the time and at a fraction of the cost.</t>
  </si>
  <si>
    <t>Millenium Retail Solutions, Inc. doing business as Crimson Transaction Technologies is a software development company. It offers a suite of industry-leading solutions including Point-of-Sale, and Back Office. It helps clients achieve dramatic improvements in business performance with a line of software solutions.</t>
  </si>
  <si>
    <t>Zoovy, Inc. develops Zoovy, an on-demand e-commerce solution that provides tools and services for merchants to streamline operations. The company's platform enables the business to simplify processes and allow product management, multi-channel listings, sales, inventory, shipping, accounting, and storefronts to work together while updating in real-time.</t>
  </si>
  <si>
    <t>PremierWireless develops a point-of-sale that is functional, versatile and will help to protect the investment, products and employees while growing the business. Its managing inventory, preventing theft and generating reports to assist the accounting department have all been developed and are an integral part of what makes it truly unique. The company specializes Product development, Point-Of-Sale Software, Customer Service, and Wireless Retail.</t>
  </si>
  <si>
    <t>Confer with, Ltd. is an Immersive video engagement for retail and eCommerce, Marketing, and Software development that triggers live streaming video calls between shoppers and instore experts from a website, or outside a store. It helps high-value retailers impact consumer buying decisions by facilitating a rich, human interaction between retail experts and shoppers when at a distance.</t>
  </si>
  <si>
    <t>iSolution Microsystems Pvt., Ltd. is a digital solutions company. It specializes in website design and result-oriented digital marketing services. It provides services to brands and companies.</t>
  </si>
  <si>
    <t>Protinus Fashion Networking Pvt., Ltd. doing business as 6Degree is a E-commerce company. It provides an end-to-end online business scale solution for retail brands through an integrated e-commerce enablement platform and brand solutions. The company offers its services within the area.</t>
  </si>
  <si>
    <t>Synapse Group Corp. is a digital agency focused on visual commerce and marketing technologies for brands and retailers. The company offers a visual commerce platform that amplifies engagement and conversion in every channel by activating lifestyle photography, visual search, User Generated Content, and simplifying the path from inspiration to purchase.</t>
  </si>
  <si>
    <t>Integra Capital Group, Inc. doing business as Century Business Solutions is a technology-based payment processing company. It provides cutting-edge payment processing technologies that increase business efficiency and reduce processing costs. The company offers its services to businesses and consumers within the area.</t>
  </si>
  <si>
    <t>Syspedia Technologies Pvt., Ltd. is a process-driven system solution provider. The company offers services such as application development &amp; maintenance, customized API development, implementation, and support services. It serves organizations &amp; enterprises across the country.</t>
  </si>
  <si>
    <t>Varthagam Software Technologies Pvt., Ltd. is a computer software company. It provides quality, cost-effective, and billing software services to its clients. The company specializes in GST Billing Software.</t>
  </si>
  <si>
    <t>PayKickstart, LLC is a software development company that provides reinvented payment and affiliate platforms, providing vendors and digital publishers with the tools to sell its products online. The company offers a variety of plans and pricing options to fit the needs of any business.</t>
  </si>
  <si>
    <t>RPOWER Holdings, LLC doing business as RPOWER Restaurant POS is a premier provider of restaurant management software. The company provides a restaurant, bar, nightclub, and hospitality point-of-sale software and services. It delivers the point-of-sale tools needed to minimize costs, maximize profits, and efficiently manage restaurant establishments.</t>
  </si>
  <si>
    <t>SyncForce Holding BV is a software system company. It is a provider of business software that supports branded goods manufacturers. It connects product development with the distribution of product information. The company's platform helps consumer and professional packaged goods manufacturers accelerate product development through end-to-end communication. It offers its services to clients in the Netherlands.</t>
  </si>
  <si>
    <t>Tradift, Ltd. is a technology company. The company offers a platform with services that are engineered for reliability, making it easy for businesses to accept payments, ship products, and manage sales within a single platform. It provides e-commerce solutions for businesses of any size globally.</t>
  </si>
  <si>
    <t>nChannel, Inc. is a cloud-based integration and operations platform for multichannel sellers to share sales data across financial, POS, and eCommerce systems. Its cloud-based platform integrates management processes such as product information management (PIM), customer experience, order management, inventory synchronization, business intelligence, and supply chain integration through a highly agile and intuitive workspace.</t>
  </si>
  <si>
    <t>WebLinc Corp. doing business as Workarea is the only digital commerce platform built on a modern tech stack uniting commerce, content, and insights in one application. The company's SaaS product was custom-built to meet the demand of lean digital commerce teams to collaborate, execute, and perform with confidence. It helps retailers outpace the competition by removing redundant tasks, keeping current with technology, and empowering them to fully express the brand online.</t>
  </si>
  <si>
    <t>Radixx International, Inc. is an innovative technology approach with unique partnership models enabling airlines of all sizes and business models to be effective retailers and efficient operators. The company offers a world-class Internet Booking Engine, Radixx eCommerce, a cloud-based Passenger Services System, Radixx Res, and a leading Departure Services Suite, Radixx Go, uniquely designed to enable airlines to increase its profitability and maximize productivity through expanded distribution services.</t>
  </si>
  <si>
    <t>Apport Software Solutions Pvt., Ltd. doing business as QuickSell, Inc. help businesses accelerate the sales process by enabling to communicate product offerings via an intelligent catalogue with inbuilt real-time customer insights and quick order bookings more. It is a sales acceleration platform enabling businesses to to transform conversations to conversions using Personal Commerce.</t>
  </si>
  <si>
    <t>Kuberas, Inc. doing business as OrderCup is an internet publishing industry that provides eCommerce shipping and fulfillment to businesses. The company provides a web-based software service that allows it to efficiently process and ship orders from integrated e-commerce carts using the leading carriers.</t>
  </si>
  <si>
    <t>Attraqt Group plc develops and provides a SaaS-based merchandising platform for online retailers. The company enables retailers to control the merchandised products through the eCommerce sites including site search, product recommendations, category pages, product detail pages, check-out baskets, email, order tracking, and in-store devices.</t>
  </si>
  <si>
    <t>Quick eSelling, Inc. is an e-commerce software. It provides voice search, store locator, native app, BI dashboard, shipping configuration, user access management, order management, multi-currency, own domain, shipping agents, tax configuration, and push notifications. The company offers its services to manufacturers, wholesalers, and retailers.</t>
  </si>
  <si>
    <t>FoundIt! Group, Ltd. is a Journey Optimisation platform that uses big data to learn what customer intent is in each category and on each page of the website. The company specializes in Customer Experience, SEO, Customer Intent Data, and Marketing Automation.</t>
  </si>
  <si>
    <t>Trade Vitality, LLC is an online dashboard for MAP policy monitoring and enforcement. The company helps brands monitor and enforce the minimum advertised price (MAP) policies. Its sound process and online tools reflect the team's unique level of expertise and insight into the online retail landscape.</t>
  </si>
  <si>
    <t>Uppler, Inc. is a B2B marketplace solution that provides an all-in-one solution to create a B2B marketplace, B2B e-commerce website, and e-procurement platform. It specializes in B2B, a large panel of B2B features that will help develop business.</t>
  </si>
  <si>
    <t>Cryptoloc Technology Group Pty., Ltd. is a cybersecurity firm specializing in EDMS and anti-counterfeiting solutions. It develops and patented one of the world's most secure encryption technologies which it deploys across five products: YDF, Vault, QA, S2C, and SecureShare.</t>
  </si>
  <si>
    <t>Sysxnet, Ltd. doing business as Sysnet Global Solutions provides payment card industry compliance services to clients. The company specializes in Payment Application Data Security Standard compliance validation and merchant intelligence solutions. It offers SysnetAIR, a Web-based compliance management and merchant intelligence solution for acquirers, independent sales organizations, international banks, payment service providers, and merchants across various industries to attract new merchants, interact with it and retain its business.</t>
  </si>
  <si>
    <t>Altius Technology Solution is an e-commerce company. It specializes in product data build, attributization, data cleansing and normalization, navigation enhancement, search term optimization, platform migration, competitor review, site analysis, and more. The company serves clients and businessess across Farmington, Michigan.</t>
  </si>
  <si>
    <t>SpurIT, UAB is a software development and marketing company. The company is one of the biggest Shopify app developers - it has 24 apps in the Shopify App Store. It specializes in e-commerce and app development, marketing services for eCommerce.</t>
  </si>
  <si>
    <t>Retail Rocket Netherlands B.V. provides a b2b SaaS product aimed at eCommerce projects and uses self-learning, and big data models, to increase eCommerce revenue through personalized product recommendations. It helps webshops to implement personalization technologies and take the marketing to the next level by real-time adjusting the website to each visitor's interests and ultimately increasing the conversion rate, average order value, and customer retention.</t>
  </si>
  <si>
    <t>Provecta-Soft SRL is an innovative software, designed for trade automation. This system meets all the international standards in the relevant industry.</t>
  </si>
  <si>
    <t>Fortune3, Inc. is a leading E-commerce software company specializing in the development, and marketing of shopping cart software and E-commerce solutions. Its business model is founded on its quality IP technology for secure online transactions.</t>
  </si>
  <si>
    <t>YFret, Inc. is a B2B SaaS company company. It offers a voice commerce platform that enables brands to create voice conversations with customers on touch points including marketing channels and website personalization and retargeting on email, text, and notifications services. The company serves its services for businesses like retail, healthcare media, travel, and content.</t>
  </si>
  <si>
    <t>ClearChoice Merchant Services, LLC doing business as ClearGate is a proprietary, multi-product  fiat and crypto-currency payment gateway platform integrated with various software products  delivering safe and secure high-speed transaction processing. It offers Merchant Services, Merchant Services Software and Payment Integration Platform.</t>
  </si>
  <si>
    <t>Púca Technologies, Ltd. is an information technology and services company. It provides interactive mobile communications solutions to the marketing community. It also offers Response that incorporates SMS and MMS response which allows brands to integrate a mobile response channel within the above-the-line (ATL) and below-the-line (BTL) communications; Target, which enables users to connect with consumers by advertising directly on the mobiles; and Engage that enable users to engage with the consumers through mobile content and applications. The company serves within the area.</t>
  </si>
  <si>
    <t>ManageByStats, LLC is a computer software company. It offers a software platform that is built for Amazon Sellers to provide functions that are not provided well by Amazon or by other services. The company offers its services to the computer software industry and consumers.</t>
  </si>
  <si>
    <t>Qsic Pty., Ltd. is a software development company that creates smart environments that respond and learn with every customer by connecting everything; innovation, ideas, people, devices, and technology. The company specializes in AI, Machine Learning, Automation, Analytics, Enterprise, Retail, Restaurant, B2B SaaS, SaaS, Music Streaming, Music, and Commercial Music Supply.</t>
  </si>
  <si>
    <t>Picario BV is a visualization engine, software that allows one to realistically display every product in any possible color and fabric based on one picture. The company offers Online Product Configurators, E-commerce Solutions, Visualization Software, Visual Presentation Tools / Apps, Product Visualization, E-Commerce, and Product Rendering. It's ideal for webshop owners, design studios, photographers, developers, and marketing staff.</t>
  </si>
  <si>
    <t>BQool, Inc. is a SaaS company. It develops software solutions for e-commerce business owners. The company provides Amazon sellers with a suite of automated, and time-saving solutions for managing daily operations. It offers its services across the country.</t>
  </si>
  <si>
    <t>Stacktome is an automating advertisement for e-commerce business. The company helps to convert one time shoppers to loyal customers. It also developing a SaaS product that will help businesses to reach and retain its existing customers using online platforms like Google Adwords, Facebook, and Twitter.</t>
  </si>
  <si>
    <t>Envision Horizons, LLC is an e-commerce agency that makes its clients top sellers across major third-party e-commerce channels such as Amazon, Jet, and other related channels. The company connects brands and manufacturers directly with online buyers providing a hands-off solution for companies looking to grow its business by many multiples on major online marketplaces.</t>
  </si>
  <si>
    <t>Iceshop B.V. is an internet company. It specializes in e-commerce solutions, content data, and stock and pricing. The company offers its services to the electronic devices, IT products, and electronic industries worldwide.</t>
  </si>
  <si>
    <t>Infinity Internet Pvt., Ltd. doing business as Jubi.ai is an information technology and services company. It specializes in artificial intelligence, chatbots, NLP, machine learning, deep learning, third interface bots, conversational commerce, customer happiness, customer engagement, behavioral science, decision science, chatbots, and behavioral finance. It serves people around India.</t>
  </si>
  <si>
    <t>Rapid Garden POS is an IT company. It provides POS and software solutions for inventory management, plant care, garden centers, nurseries, greenhouses, and landscaping businesses, including inventory management, barcode management, and printing. It offers its services to businesses.</t>
  </si>
  <si>
    <t>MERS Technologies Corp. doing business as Subuno helps small and medium businesses prevent fraud and improve order review efficiency. The company does this by offering a comprehensive fraud prevention platform that provides data automation, manual review tools, and insurance coverage.</t>
  </si>
  <si>
    <t>Wunderdata GmbH is a SaaS business intelligence solution for online shops. The company provides KPI reporting for online shops; online analytical processing tools that enable various operations for data analysis, including filtering, sorting, drilling or slicing, and dicing; self-service business intelligence solutions; and visual business intelligence solutions.</t>
  </si>
  <si>
    <t>Print Aura is the white-label solution for companies to have products printed on demand under the brand. It offers apps that automatically print and ship shirts directly to customers of Shopify, Magento, WooCommerce, Storenvy, and Etsy store owners.</t>
  </si>
  <si>
    <t>CHN Group, Ltd. doing business as ChangeNOW International, Ltd. is a web platform created for simple exchanges of more than 200 cryptocurrencies - no signups necessary, Mahé, Beau Vallon, Seychelles. It is a limitless non-custodial instant cryptocurrency exchange service, accelerating crypto mass adoption worldwide by making it easy, safe, and secure to interact with its non-custodial model of funds management and a sign-up-free environment.</t>
  </si>
  <si>
    <t>Sandpiper Digital Payments AG is a global platform company provider of closed-loop digital payment, proximity marketing, and loyalty on mobile. It provides mobile commerce solutions to financial institutions, sports- and events, publisher- and ad networks, retailers, and brands.</t>
  </si>
  <si>
    <t>InfiPlex Order Management System ( InfiPlex OMS ) offers a complete solution that helps simplify and optimize eCommerce sales channels. The company manages all orders, inventory, pricing, and fulfillment across all selling channels. It can also get connected with drop shippers to automate the shipping process, allowing it to grow faster.</t>
  </si>
  <si>
    <t>Pymt, LLC operates as a software company. It combines full-featured POS software with modern hardware to create an affordable solution that merchants and customers love. The company offers its services to consumers within the area.</t>
  </si>
  <si>
    <t>STEL Solutions S.L propose the use of smart technologies to make business and life easier for everyone. The company offers products that help optimize business operations. It develops solutions that are aimed at increasing productivity and efficiency for every company.</t>
  </si>
  <si>
    <t>Blue Bite, LLC is a provider focused on adding digital experiences to objects in the physical world. With hundreds of thousands of deployments in outdoor media, retail, consumer products, and apparel, Blue Bite leverages a mix of mobile technologies to empower conversations between consumers and the objects and media around them. The company has developed a revolutionary platform that manages dynamic content and supports seamless interactivity, data flow, and reporting through eight unique technologies.</t>
  </si>
  <si>
    <t>Expandly, Ltd. is a computer software company that develops a multi-channel inventory and order management platform intended for e-commerce retailers. The company's platform allows businesses to connect, manage, and automate listing, inventory, orders, shipping, and accounting. It offers its services to businesses and consumers throughout the United Kingdom.</t>
  </si>
  <si>
    <t>Systems West, LLC is the author of EzPOS, the leading Point Of Sale (POS) software solution for retail. The company produces software and integrations to increase clients stores efficiency and accuracy.</t>
  </si>
  <si>
    <t>Till POS Pty., Ltd. is a cloud-based mobile point-of-sale software for all food outlets, hospitality stores, and retail shops. It helps businesses realize the benefits of going digital.</t>
  </si>
  <si>
    <t>Churchill Systems, Inc. is a software and services organization that applies AI-based pattern recognition technologies to the understanding and forecasting of retail shopper buying behavior. It focuses on the real-world requirements of medium to large retailers.</t>
  </si>
  <si>
    <t>Ekos Global, Ltd. provider of a global e-commerce platform. The company provides a cross-border e-commerce platform and allows businesses to sell in foreign markets on the same level as local competitors and to run fully localized web stores in new markets in the local language and currency. It serves people around the United Kingdom.</t>
  </si>
  <si>
    <t>Intentwise, Inc. is an operator of a marketing analytics company intended to solve traditionally time-consuming or unsolved challenges in digital marketing. The company's services leverage natural language processing and machine learning on providing analytical systems of pay-per-click advertising and marketing and provide deep analytical capabilities in the areas of keyword expansion, advertisement testing, bid optimization, and performance diagnostics, enabling users to find out the target customer or market by performing marketing analytics on the data from the customers's feedback. It offers Marketing, Analytics, Machine Learning, and Artificial Intelligence and it serves in the B2B, SaaS space.</t>
  </si>
  <si>
    <t>AgeChecked, Ltd. is a specialist in global age verification. The company provides a fast, accurate, and easy-to-use single solution age verification system for websites that distribute goods or services that are age-restricted.</t>
  </si>
  <si>
    <t>Elavon, Inc. is a payment processing solution and service that helps businesses, small and large, accept all payment types. It offers reseller and referral programs that include merchant processing services for financial institutions, payment processing services for MSPs or ISOs, and customer relationship management services. The company provides its services to its customers worldwide.</t>
  </si>
  <si>
    <t>Kloudville, Inc. is a software company. It develops a business software suite designed to help businesses streamline operations and transact commerce. The company's software features pipeline management and multiple sales channel integration. It serves its services within the area.</t>
  </si>
  <si>
    <t>BinderPOS, Ltd. provides and supports a fantastic range of custom website modules, website platforms, and POS solutions. It is a global company, with clients all over the globe, and currently supports many different currencies and support multi-language websites.</t>
  </si>
  <si>
    <t>TechnoSource Australia Pty., Ltd. is a specialist provider of both on-premise and cloud software solutions, e-signature pads, barcode scanners, label printers and mobile PDAs to track sales, warehouse stock and company assets. It provide end-to-end  solutions comprising of barcoding software, hardware, set-up, implementation and support services.</t>
  </si>
  <si>
    <t>Quant Retail s.r.o is a software company that offers retail space management, planogram software, task management, shelf label management, automatic ordering, and reporting. It also focused on developing its own software system called Quant and has a professional solution for managing retail spaces and category management.</t>
  </si>
  <si>
    <t>Viral Philanthropy, Inc. doing business as PandaPay helps for-profit companies accept and manage donations to charities without having to worry about tax, legal, or compliance concerns. The company's API handles incoming donations, IRS verification, and disbursement at scale.</t>
  </si>
  <si>
    <t>MerchantPlay Technology Pte., Ltd. provides premium IT solution and specializes in delivering top notch solutions to the retail, healthcare services and F and B businesses. The company offers Cloud-based inventory management systems helps the client manage inventory in real-time with high-resolution genealogy and traceability.</t>
  </si>
  <si>
    <t>Rachitskiy R&amp;D, LLC doing business as SKU Grid Grid provides services for marketplace sellers to work with product data from different sources. The company helps sellers manage inventory from multiple suppliers, create pricing structures, manage stock and update everything in real-time at multiple marketplaces, such as eBay Global, Amazon Global, Shopify, Etsy, WooCommerce, and others.</t>
  </si>
  <si>
    <t>Aspidistra Software, Ltd. designs and builds high-performing B2B e-commerce websites that are fully integrated with Sage, Pegasus and SAP Accounting packages. It has been working with businesses to help it become smarter online through seamless B2B e-commerce Solutions.</t>
  </si>
  <si>
    <t>Arastta Association is the next generation of eCommerce software fully responsive and built with modern technologies. It uses its resources and network to constantly engage in new projects and initiatives to help educate people about Arastta and support the growth of the Arastta project.</t>
  </si>
  <si>
    <t>Profit Whales, LLC is a marketing agency. It offers an e-commerce brand, that scales on Amazon and through a cross-channel approach and also offers services such as PPC management, DSP ad services, product ranking, and PPC audit. The company offers its services and products to clients in the United States.</t>
  </si>
  <si>
    <t>MagicPay Merchant Services, LLC provides payment solutions to all types of merchants. The company offers credit card processing through secure payment gateways. It has the right technology to easily and securely process payments.</t>
  </si>
  <si>
    <t>BJ Technologies OÜ doing business as Outvio OÜ is a software development company. It offers a platform for shipping API, tracking API, Returns API, fulfillment, shipping, tracking, notifications, returns, exchanges, Shopify returns into revenue, customer support, and analytics. The company provides its services to companies, businesses, and clients in the e-commerce industry in Spain and throughout Europe.</t>
  </si>
  <si>
    <t>Silver Earth, Inc. is an eCommerce software company. It offers a multi-channel e-commerce platform for websites, storefronts, marketplaces, inventory, POS, and more. The company provides a cloud-based platform that gives businesses the ability to manage multiple eCommerce websites, multiple inventory locations, multiple POS locations, and access to all of the major online marketplaces (eBay, Amazon, etc), from one cloud-based system, with real-time data across all sales channels.</t>
  </si>
  <si>
    <t>Brosley, Ltd. doing business as UniCenta delivers a joined-up Click and Mortar Point of Sale platform to help retailers and hospitality businesses compete in fast-changing spaces. It helps retailers start to extend the storefront to a wider audience like never before.</t>
  </si>
  <si>
    <t>CareCart is focused on delivering reliable and high-quality Shopify apps to help businesses grow. The company develops valuable Shopify apps that help businesses achieve excellence through smart apps, intelligent automation, and unparalleled support. It provides unlimited functionality when it comes to attending abandoned carts.</t>
  </si>
  <si>
    <t>Apliiq, Inc. is a developer of an online retail platform intended to help in creating customized apparel and fashion. The company's platform offers access to private labeling and professional apparel branding on every product in the catalog. It offers dropshipping, custom packaging, professional finishing, product sourcing, and other related services, enabling users to design and purchase. The company serves the world.</t>
  </si>
  <si>
    <t>Inventory Source, Inc. is the world's largest and longest-running dropship data solution provider that connects resellers directly to the dropship supplier programs and allows resellers to efficiently manage product catalog updates. The company provides the resources and tools for business owners to find the right suppliers, get the inventory data in the right format, and more. It serves thousands of customers across the globe.</t>
  </si>
  <si>
    <t>SalePoint, Inc. provides retail software solutions for chain store retailers. It offers store solutions, such as point of sale, hand-held receiving and inventory, and digital TV security solutions; corporate solutions, which includes Retail STAR, a software that provides inventory control and commerce solutions for traditional and Internet retail businesses and hardware solutions. It serves retail point of sale, corporate retail, higher education, healthcare, and public sector industries.</t>
  </si>
  <si>
    <t>Retail Systems Group, Inc. doing business as Cardwatch POS is a software company. It provides a point-of-sale system for resident services and manages different plans, captures extra charges (residents), guest charges, and staff charges at any point of service in the community including fine dining, quick-serve casual dining, retail locations, or services. The company serves within the area.</t>
  </si>
  <si>
    <t>xSellco, Ltd. is an information technology and services company that centralizes customer support queries. It offers a platform that enables the connection of websites, marketplaces, and social platforms, allowing centralized management of sales, support, and reputation. The company serves its services to clients throughout New York, the UK, and Ireland.</t>
  </si>
  <si>
    <t>SimOneEMS, Inc. offers its users with e-commerce management solutions, order management systems, and customized software development solutions. The company's software is the first ever eCommerce Management Solution (EMS).</t>
  </si>
  <si>
    <t>Dharma Merchant Services, LLC is an MSP, offering essential card payment solutions with fair pricing and fully transparent practices. The company serves thousands of small businesses in retail and service industries, as well as nonprofits. It provides unparalleled customer service, and employ trained, non-commissioned salespeople, fostered in a culture that sees business and social responsibility as a path to awakening and purposeful living.</t>
  </si>
  <si>
    <t>Aten Software, LLC provides data feed software that submits product listings to all the major comparison shopping engines (CSEs). The company supports e-commerce platforms, including Yahoo Store, Shopify, BigCommerce, Volusion, Magento, Magento Go, and AspDotNetStorefront.</t>
  </si>
  <si>
    <t>Bandicoot Imaging Sciences, Pty., Ltd.  is an Australian company focused on building cutting edge image capture, alignment and image processing technologies that have applications in a diverse range of industries.</t>
  </si>
  <si>
    <t>Finablr, Ltd. is a holding company that engages in the provision of a platform for payments and foreign exchange solutions. It operates through the following segments: Cross-Border Payments and Consumer Solutions, Consumer Foreign Exchange Solutions, and B2B and Payments Technology Solutions.</t>
  </si>
  <si>
    <t>Profimetrics is a retail business solutions with more than 15 years of experience. It is a business unit belonging to the itim Group (UK), which develops business solutions for the retail industry.</t>
  </si>
  <si>
    <t>Yuzu USA, Inc. helps retailers to optimize conversion rate its reduce acquisition costs, by virtually share its shopper's data. It analyses customers' behavior on-site and activates at the best time with an offer that will turn its customers.</t>
  </si>
  <si>
    <t>Schieck Financial Software, Inc. doing business as Retail Magic is an incorporation that creates point-of-sale and accounting software for retailers and wholesalers. It was born and seamlessly integrates point-of-sale transactions with accounting information increasing the information available and reducing the time spent recording this information.</t>
  </si>
  <si>
    <t>roc.Kasse GmbH develops iPad main box and server for roc. Mobile. It offers a mobile iPad POS system for gastronomy, hotel industry, and trade. The company consists of software solutions based on various computer platforms and offers applications for all user groups from restaurants, bar staff, and service staff to customers.</t>
  </si>
  <si>
    <t>Doba, Inc. is a commerce platform serving suppliers and buyers. The company provides a marketplace that connects suppliers and retailers by automating the e-commerce supply chain through virtual inventory management and direct merchandise fulfillment. It helps a supplier grow distribution and manage retail channels efficiently.</t>
  </si>
  <si>
    <t>Fanplayr, Inc. is a SaaS company that provides services to eCommerce, travel, and other websites enabling. It offers segmentation, messaging, email marketing, performance management, and other services.</t>
  </si>
  <si>
    <t>Intale, SA develops a cloud-based application that enables brands to communicate and interact with retail stores and end consumers. It creates a transparent network for the retail markets, allowing all parties to communicate, promote, sell, buy, and order. The company offers a cloud retail tool that collects data and translates it into reports, to bridge the gap among retail industry brands, point of sale, and the end consumer, enabling small businesses to improve and increase daily transactions and grow its business.</t>
  </si>
  <si>
    <t>Datamann, Inc. offers complete solutions for ecommerce and catalog order management software, retail POS transactions, marketing databases, data management and list processing needs. The company is one of the nation's oldest service bureaus serving the direct marketing industry. It provides a full range of services aimed at allowing the clients to contact customers, drive response, and record transaction.</t>
  </si>
  <si>
    <t>Eversight, Inc. is a software company. It provides cloud-based solutions built on predictive, machine learning, and data science technologies for retailers and consumer goods manufacturers. The company serves clients throughout the area.</t>
  </si>
  <si>
    <t>Countr International B.V. is a hardware and software independent company. It offers services like providing a complete point-of-sale (POS) system designed to support the growth of hospitality and retail businesses. The company provides its services to various business clients globally.</t>
  </si>
  <si>
    <t>Fern Digital, Ltd., provides unique amongst POS Systems, FernPOS gives the client instant performance control facilities from anywhere in the world. It is a New Zealand based IT company providing business information solutions to companies from all different industries in New Zealand and overseas.</t>
  </si>
  <si>
    <t>Aldelo Ventures Co. doing business as Aldelo, L.P. designs and develops a point of sale and payment processing software. The company offers Aldelo EDC, a payment processing solution, and XERA POS, a hospitality point of sale software. It provides media customer display products focusing on order confirmation and product advertising.</t>
  </si>
  <si>
    <t>managed IP GmbH provides corporations to protect identities online (corporate domain management, cybersquatting) on a worldwide basis. The company offers usually start off with an analysis of the international protection level, then help the clients define a worldwide strategy and portfolio, and then execute the strategy.</t>
  </si>
  <si>
    <t>Jazva, Inc. develops a cloud-based platform for the automation of day-to-day business processes. It offers order management, inventory management, marketing management, financial management, and business intelligence features for mid to large-sized businesses. The company's clients operate in various industries, such as environmentally friendly and handmade toys, designer clothing for children and teens, and artisanal and designer jewelry.</t>
  </si>
  <si>
    <t>Socialsales.io is a platform to personalize the social customer journey. The company's mobile application enables sellers to share personalized links, track customer activity, and quickly respond to any activity alerts triggered throughout the social customer journey.</t>
  </si>
  <si>
    <t>Wizz Systems, LLC doing business as IDScan.net provides a full spectrum of solutions to its customers for fraud prevention, access control, visitor management, automated data capture, and age verification. Its solutions are used in a variety of industries, including retail, finance, security, entertainment, casinos, law enforcement, and more. The company's technology benefits any business needing to quickly, accurately, and efficiently validate an ID or auto-populate fields of any form.</t>
  </si>
  <si>
    <t>NTEx Transportation Services Pvt., Ltd. doing business as ElasticRun is a B2B e-commerce company. It specializes in crowdsourced logistics networks, direct distribution networks, and logistics and distribution platforms. The company offers its services to businesses and consumers in rural areas across India.</t>
  </si>
  <si>
    <t>BlackCart, Inc. is a software company. Its platform offers customers to try on items at home from its favorite brands without an upfront, enabling businesses to increase sales and profits. The company offers its services to clients and businesses in Canada.</t>
  </si>
  <si>
    <t>Mangopay S.A. is an information technology and services company. It specializes in e-wallets, payments, payout, identity, fraud, and FX. The company provides its products and services to clients globally.</t>
  </si>
  <si>
    <t>Virto Solutions, Ltd. doing business as Virto Commerce is a provider of next-gen B2B-first e-commerce software. It provides all the tools required to establish, run and grow a successful e-commerce web store across multiple touch-points, websites, and regions.</t>
  </si>
  <si>
    <t>LUCID Restaurant ERP is an integrated Software Solution that automates all functions of the Restaurant business.</t>
  </si>
  <si>
    <t>IntelliFlow Systems doing business as VRMS is one of the first Windows based restaurant POS and management software. Its system is a Windows-based restaurant software with rich features and affordable prices.</t>
  </si>
  <si>
    <t>CM.com NV is a telecommunications company that is providing mobile-based direct and push messaging solutions. It provides mobile applications and offers SMS Gateway Direct, a solution to send and receive text messages.</t>
  </si>
  <si>
    <t>St. Michael Strategies, Inc. (SMS) doing business as Storetraffic is a leader in wireless and wired traffic counting solutions and software. It creates smart, right-size business solutions for all retailers.</t>
  </si>
  <si>
    <t>ExtendCredit.com, Inc. provides a cloud-based SaaS financial services platform for companies, multi-location entities, and large enterprises. The company offers an ExtendCredit platform that provides an end-to-end solution for defining payment plan rules, signing up new customers, managing the billing and payments collections, customer communications (including email, customer portal, and more), and management reporting. Its solutions include payment plans, payment plan technology, membership solutions, membership software, and third-party credit integration.</t>
  </si>
  <si>
    <t>CardUp Pte., Ltd. is a fintech company offering a new way to pay all clients big monthly expenses. The company offers an online card payments platform for cash management which enables any payment made by bank transfer. It provides payment services.</t>
  </si>
  <si>
    <t>CrazyLister, Inc. is a developer of Web-based designing software. The company offers an online platform that enables small and medium businesses to create customized and interactive sales and product pages without any in-depth experience in webpage design.</t>
  </si>
  <si>
    <t>Nexway SASU is a technology company that provides digital commerce-as-a-service solutions for games, applications, software publishers, and online merchants. It also develops and operates a cross-device digital commerce platform that allows publishers and merchants to sell and service digital products through traditional web interfaces, as well as within software and game interfaces, and offers account management, IT, digital catalog, digital agency, payment, and fraud prevention and customer support services. It serves customers worldwide.</t>
  </si>
  <si>
    <t>Fidzup SAS is a software development company that designs and develops an indoor localization mobile application that allows professionals to send advertisements to customers when it enter a retail space. The company gives a lift to traditional businesses through technological innovation. The company provides its services to clients across the country and internationally.</t>
  </si>
  <si>
    <t>S1ngularity, LLC helps manufacturers, distributors, wholesalers, and retailers develop omnichannel commerce strategies and implement technology to achieve the goals. It provides a complete cloud-based solution for multichannel commerce with a flexible management console, mobile-friendly eCommerce websites, and seamless integrations.</t>
  </si>
  <si>
    <t>Helmsmen Solutions Pvt., Ltd. doing business as Worklabstech is a software solution and consultancy company that provides all the services that are needed for a venture. It works with the latest technologies and exclusive software development techniques with a skilled team of consultants, designers, marketers, and developers. The company provides its services to clients across the country.</t>
  </si>
  <si>
    <t>DashboardStream Software Corp. is a software development company. It provides a simple POS app and a robust cloud inventory management platform that automates many small business processes: manage inventory levels, create sales orders, issue invoices from sales orders, create purchase orders to buy, and replenish inventory with just a few clicks, receive products from suppliers. Its product includes DataQlick, DataQlick Mobile, and BubblesPlanner.</t>
  </si>
  <si>
    <t>DATAWEPS s.r.o. is a data company developing tools for online retail. It is specializing in the creation of tools for product analytics, automation of processes in e-shops, and development of data technologies.</t>
  </si>
  <si>
    <t>TransactionTree, Inc. is a technology company and a provider of digital receipt services. It offers digital receipt solutions for the retail industry and other transaction-oriented enterprises. The company serves the retail industry and other transaction-oriented enterprises throughout the country.</t>
  </si>
  <si>
    <t>Context-Based 4 Casting, Ltd. (CB4) is a developer of predictive analytics software designed to help retail teams capture lost sales and improve customer experiences. The company's software applies patented machine learning algorithms against the pre-existing point of sales data to identify physical issues in a store that are holding back sales and disappointing customers as well as capture lost sales by correcting operational inefficiencies on a store level, enabling clients to understand the demand of the customers and serve them with increased efficiency.</t>
  </si>
  <si>
    <t>Promidata B.V. is a dynamic software company. It focuses solely on the development, production, sales, and support of software specifically developed for the products industry in Europe. It offers its services to consumers and businesses in its area.</t>
  </si>
  <si>
    <t>IT Retail, Inc. is a grocery POS software company. It focused on creating innovative solutions to keep grocers ahead of the competition and on top of the technology curve. It provides software designed specifically to improve the grocery store's organization while empowering the grocers to manage the store. The company serves clients throughout Riverside, California.</t>
  </si>
  <si>
    <t>Sellgo, Inc. is a measurable and proven method to reach better ROI in Amazon Business. It was designed specifically to be an end-to-end solution for Amazon sellers. It captures, analyzes, and represents billions of data points from the Amazon marketplace in the most meaningful way to help sellers.</t>
  </si>
  <si>
    <t>ASSAL Corp. doing business as InTouchPOS engages in providing a point of sale systems for the restaurant and hospitality industry. The company becomes one of the leading restaurant POS Systems for the restaurant and hospitality industry.</t>
  </si>
  <si>
    <t>RCH Group Spa is present in 40 countries around the world. Design, production and distribution ensure the efficiency in the solutions at the Point of Sales. The Group has a strong Italian character of planning and quality, which it is continuing to enhance with the robustness of the Research &amp; Development department.</t>
  </si>
  <si>
    <t>IntCom Systems Pvt., Ltd. specializes in Microsoft technology platforms, leveraging a combination of cloud, on-premises, and hybrid configurations to increase productivity for end business users. The company provides quality IT Services with over 24 years of experience based in Mumbai offering tailor-made IT Solutions fitted around personal and unique requirements.</t>
  </si>
  <si>
    <t>React Technologies GmbH doing business as RICH Commerce offers exceptional returns for the world's most customer-centric businesses. The company currently supports all major credit cards. It specializes in Shopify returns, Shopify exchanges, automation, merchant experience.</t>
  </si>
  <si>
    <t>Ghost Monitor, Inc. doing business as Recart developed a web application that turns cart abandoners into buyers on autopilot. It enables pre-built subscription tools and campaign templates with a single click and starts generating extra revenue in minutes.  The company's application works with every major e-commerce platform.</t>
  </si>
  <si>
    <t>Printzware, Ltd. is a gift personalization platform for eCommerce websites. The company provides a drop-ship service that includes live previews on a range of photo-based personalized gifts. Some of the products it provides include; canvas prints, photo books, cushions, blankets, tote bags, and much more.</t>
  </si>
  <si>
    <t>Blueday, Inc. is an enterprise SaaS company focused on helping retailers survive and thrive in the new age of retail. It develops The Blueday Store Revenue Management system, a software as a system (SaaS) system that enables retailers in finance, operations, and in-store management. The company serves users and stores around the globe.</t>
  </si>
  <si>
    <t>Advansys, Ltd. provides multilingual eCommerce solutions which give the ability to sell all over the world making the customer base global. The company also offers integration into major websites such as eBay and Amazon making the website a multi-channel eCommerce platform that will allow a widening target audience.</t>
  </si>
  <si>
    <t>SellersCommerce, LLC is a B2B eCommerce solution provider that helps manufacturers and retailers sell products online. The company's B2B retailer pro platform makes store building simple and easy.</t>
  </si>
  <si>
    <t>Peer2Me doing business as What The Shop creates plug-and-play solutions that allow the physical world to have the same tools as the digital world. It serves its customers throughout France. The company's digital tools for the physical world invest in stores that represent 90% of its clients businesses.</t>
  </si>
  <si>
    <t>Shopgate GmbH is the leading mobile commerce platform. The company develops customized native apps optimized for mobile web, iOS, and Android to help online shops increase conversion rates, customer retention, and revenue. Its leading software-as-a-service (SaaS) enables online stores to easily create, maintain and optimize native apps and mobile websites for iPhone, iPad, Android Smartphones, and Android Tablets.</t>
  </si>
  <si>
    <t>Magnius B.V. is hosting a white-label intelligent payment platform for banks, PSPs, and acquirers that allow them to serve retailers with competitive and innovative payment products. The company provides the appropriate package for each customer.</t>
  </si>
  <si>
    <t>Client Server Technology Solutions, LLC (CSTECH) operates as an Information Technology and Service. The company also specializes in Consulting Solutions, Cloud Solutions, Software Engineering, and Quality Engineering. It serves within the area.</t>
  </si>
  <si>
    <t>Marketplaceworks, LLC offers a cloud-based marketplace integration platform to streamline inventory management, product listing, orders, and fulfillment for sellers. It provides Marketplace, Selling, Integration, and Fulfillment management.</t>
  </si>
  <si>
    <t>Matica Group S.A. is a company that designs manufactures and markets electronic identification products. The company offers centralized systems, ID printers, and laser desktop machines to issue cards and identification documents, such as passports, credit cards, debit cards, ID cards, and SIM cards. It provides its products and services to financial services, government, citizens, enterprises, leisure, entertainment, retail, healthcare, insurance, transportation, and education sectors in Europe, America, Asia, and the Middle East.</t>
  </si>
  <si>
    <t>MerchantWords, Inc. is a computer software firm. It provides a suite of tools for Amazon sellers to conduct product research, SEO, and PPC optimization. It markets its services to the technology sector.</t>
  </si>
  <si>
    <t>Pagato, Inc. makes messaging a sales channel by allowing its users to take orders and accept payments via SMS, WhatsApp, Instagram, and more. The company specializes in information technology and messaging.</t>
  </si>
  <si>
    <t>HiplayApp is a social media management tool that works on top of a user's Buffer account. It automates social media management tasks and improves the content reach to help the user save some time and reach more people.</t>
  </si>
  <si>
    <t>Tyler Net, Inc. builds innovative, intelligent solutions for real-world companies. The company introduced one of the first cloud-based retail solutions in the industry. Its product has evolved to address each daily process retailers encounters in its business.</t>
  </si>
  <si>
    <t>eDebit Direct, LLC is an alternative payment processing solution known as Demand Drafting that was developed specifically for the unique needs of online merchants. Its patent-pending technology allows businesses the ability to quickly and securely process payments online or over the phone. The company offers personalized support for any customized reports that the clients may require.</t>
  </si>
  <si>
    <t>Viart, LLC  is an advanced e-commerce shopping cart and CMS solution. It provide a fully functional, though limited to the number of products and categories allowed, version of its software</t>
  </si>
  <si>
    <t>Cresco Data Pte., Ltd. is a cloud-based technology business company. Its platform was designed with scalability to keep up with the rapidly growing Commerce demand. It also accelerates Pitney Bowes Enterprise Shipping and Locker's go-to-market strategy for the Retail and Pharmacy verticals.</t>
  </si>
  <si>
    <t>Formatech, Inc. is a software company that provides computer vision and graphics technology. It allows users to create a flexible visual identity from a single photo, instantly and photo-realistically. The company serves services to businesses and consumers.</t>
  </si>
  <si>
    <t>SERF Co., LLC is an outsourcing IT development company. The company develops unique software that imitates user behavior based on visual construction. It teaches robots to think like humans and help many companies to grow up with the help of logic.</t>
  </si>
  <si>
    <t>Conversity, Ltd. is an information technology and services company. It specializes in helping brands and retailers, both in-store and online, by developing active customer conversations that engage consumers and make customized recommendations. It serves people around the United Kingdom.</t>
  </si>
  <si>
    <t>Remarkable Internet, Ltd. is a commercially driven full service agency producing cutting-edge ecommerce that engages with customers. The company provides industry-leading software development, with a driving passion to achieve exceptional sales results and form close long-term partnerships with its clients.</t>
  </si>
  <si>
    <t>4POS Software is a software company. It offers a software titled called 4POS Application Suite. It is Software for the Independently Minded Retailer.</t>
  </si>
  <si>
    <t>Whiplash, Inc. is one of the nations leading omnichannel fulfillment providers catering to both established and emerging brands. It manages a sophisticated nationwide distribution and fulfillment network for maximum speed and flexibility.</t>
  </si>
  <si>
    <t>NTS Retail KG is the first software solution provider with a clear focus on telco retail optimization. It specialized in the development and implementation of retail management and touchpoint solutions for service-oriented retailers. The company also supports telecoms worldwide to maximize the in-store experience and sales performance.</t>
  </si>
  <si>
    <t>Emnos Analytics GmbH provides strategic planning, retail analytics, technology solutions, and customer insight category and media solutions worldwide. The company is a provider of automated, data driven solutions for retail category management and assortment planning. It helps retailers with a simple, fast, and better decision-making ecosystem so that a business will be ready.</t>
  </si>
  <si>
    <t>Crystallize AS operates a headless commerce service with subscription management and a fast GraphQL-based PIM as a service. The company makes commerce heroes by providing an API-driven e-commerce platform for subscription business models. Its software uses cutting-edge technology to deliver blistering fast, easy-to-use APIs. Its diverse team is remote and globally distributed.</t>
  </si>
  <si>
    <t>Ciao Systems, Inc. operates as a software development company. It provides Ciao POS, restaurant management or point-of-sale (POS) software; add-on modules, including credit card processing, delivery, gift cards, back office management, table management, enterprise, kitchen display, and mapping; and interfaces to third-party programs for accounting, inventory control, payroll, property management, and security applications.</t>
  </si>
  <si>
    <t>Knack Systems, LLC is an SAP consulting company that provides digital solutions. It offers services such as strategy and planning, implementation, rollout and adoption, application management, and operations. The company caters to consumer brands, manufacturing, whole and distribution, chemical, life sciences, and other industries.</t>
  </si>
  <si>
    <t>Findologic GmbH is a developer and seller of site-search, merchandising, and mobile commerce solutions for online retailers. The company offers a semantic algorithm that provides a self-learning site-search, filter-navigation, and merchandising solution that links Google Analytics accounts to customer accounts to provide site managers with relevant information to convert browsers into shoppers. It provides training and education services; consulting services, on- or off-site training, software upgrades, user interface (UI) changes, managed services, and hosted solutions. The company serves clients across the country.</t>
  </si>
  <si>
    <t>JTB Consulting, LLC doing business as JTB Custom provides a turn-key production service to get brands into customers quickly. It offers simple decoration and personalization services to supplement the current offering and allow it to add custom to the eCommerce platform.</t>
  </si>
  <si>
    <t>OneGreenDiary Software Pvt., Ltd. is inspired by the common habit of keeping a diary of notes. The company is a cloud-based customer retention platform for local merchants such as grocers, bakers and restaurants.</t>
  </si>
  <si>
    <t>California Software Co., Ltd. is a global Product Engineering and  Enterprise Solutions company with a strong background in development and implementation. The company's approach is to deliver total solutions to customers leveraging the deep industry, technology and product expertise, along with the strategic global partnerships and alliances.</t>
  </si>
  <si>
    <t>Bulu, Inc. builds and rebuilds subscription box programs. It is one of the first Subscription Boxes and continues to pioneer the industry. The company team works with multi-billion dollar companies executing full or a la carte private label Subscription Box businesses while continuing to operate Bulu Box subscriptions. It serves clients within the United States.</t>
  </si>
  <si>
    <t>Afosto SaaS BV is a platform to support the retailer. It develops and facilitates innovative and at the same time accessible store and web store software. It helps the company to organize efficiently with software so that current innovations and techniques can be used in-store.</t>
  </si>
  <si>
    <t>Easy Pay Direct, LLC is a merchant account provider. The company focuses on providing a valuable service that is efficient and easy to use. Its online system has the ability to accept credit cards, checks (electronically), ACH transactions, and send email invoices making the system available to all kinds of customers.</t>
  </si>
  <si>
    <t>Profitect, Inc. develops cloud-based prescriptive analytics solutions for the retail industry. The company offers Profit Amplification Suite, a solution that uses predictive analytics to pinpoint value chain margin leakage, inventory distortion, on-shelf availability issues, shrink, waste,  damage, process non-compliance, cashier fraud, coupon abuse and operational risks. It also provides Mobile Field Application, a solution for retail field users to view store's activities in real-time, on the sales floor.</t>
  </si>
  <si>
    <t>Chargeback Help, LLC is a financial service company. It provides chargeback management solutions for merchants and offers dispute management, alert automation, delivery confirmation, payment gateway, and other services. The company serves services to customers throughout the country.</t>
  </si>
  <si>
    <t>Social Gaming Platform S.R.L. doing business as BrainSINS is an information technology and services company. It provides an eCommerce personalization solution, including personalized product recommendations, email retargeting, behavioral targeting, gamification, and eCommerce analytics. The company offers its services within Spain.</t>
  </si>
  <si>
    <t>Cloud Commerce Group, Ltd. doing business as ChannelGrabber builds intuitive, easy-to-use eCommerce software that helps its customers sell more, through any channel, delight customers, and conquer administration. The company's software enables merchants to manage listings, inventory, billing, shipping, and messaging all in one place. Its software has been designed and developed with the scalability and reliability required by large enterprises in mind but it can be used by any size of business, large or small.</t>
  </si>
  <si>
    <t>Bloomy BV doing business as BloomyPro is a unique floral software solution designed to make the business bloom. It offers retailers the possibility to virtually design the flower display and find out how the flower display will look in real life.</t>
  </si>
  <si>
    <t>iTristan Media Group, Inc. is an information technology service provider company. It specializes in commerce and supply chain, finance, and ecosystem workflow automation. The company brings together a tightly integrated business tuned for the ever-evolving landscape.</t>
  </si>
  <si>
    <t>BetaList, Ltd. enables users to discover and get early access to the latest internet startups. It specializes in computer software, its software, marketing, online reputation management, and website monitoring. The company helps entrepreneurs to show off a startup to an audience of 15,000 early adopters ready to provide valuable feedback.</t>
  </si>
  <si>
    <t>Aireus, Inc. is an iPad cloud restaurant point-of-sale (POS) software company. The company operates as a restaurant industry game changer, putting sophisticated, cost-effective, multifunction tools within reach of more restaurants. It specializes in custom rapid feature development, ideation, and design.</t>
  </si>
  <si>
    <t>OneMarket Network, LLC develops digital technology solutions for consumers, retailers, and global brands. The company's network, retail partners globally can overcome data, technology, and speed-to-market challenges. It is the world's first retail technology network that unites retailers, brands, venues and partners to facilitate collaboration, encourage data sharing and implement new technologies such as AI and AR at scale.</t>
  </si>
  <si>
    <t>Action Center Group, LLC doing business as Action Card is a mobile field management software that simplifies the standards and best practices managed across multiple locations. The company also helps users identify, track and reconcile action items critical to compliance and standards.</t>
  </si>
  <si>
    <t>BrodieWare, Ltd. doing business as NewHaven Software is a software company. It is a company that develops industry multi-channel order management solutions, including e-commerce and back-end software, consulting, data management, and ongoing support. The company's suite of services (including business analysis, project management, custom reporting tools, custom programming, and web/eCommerce development) and ongoing support services enable it to provide complete, scalable long-term solutions for small to mid-size businesses. It provides services to its clients and business consumers.</t>
  </si>
  <si>
    <t>Shoplo sp. z o.o. provides Shoplo Apps to add new features to an Internet store. The company's apps help track sales trends and more.</t>
  </si>
  <si>
    <t>Edge Commerce is a B2B eCommerce software with built-in ERP and CRM capabilities. It was developed and optimized for B2B online ordering and management. Running on the cloud, Edge Commerce allows managing the business on the go, anywhere, anytime.</t>
  </si>
  <si>
    <t>Gastronovi GmbH is a cloud software solution company. It provides marketing, management, goods and prices, and digitization concepts. The company offers its services to the gastronomy and hotel industry.</t>
  </si>
  <si>
    <t>Better Industries, Inc. doing business as ReadyContacts, LLC is an advertising and marketing company. It provides services such as; discovering target accounts, technographic intel, role-based decision makers, building ABM campaigns, global intel for global teams, improving event marketing, empowering sales development, personalizing content marketing, and audience wishlists. The company offers its services to its business clients.</t>
  </si>
  <si>
    <t>Helios, LLC is a leader in salon software. Its salon POS (point-of-sale) system is designed for tanning salons, fitness gyms, day spas and beauty salons. The company aims to be the number one salon software provider for tanning, hair, spa and related service-based industries in order to ensure commercial longevity and the viability of its business model.</t>
  </si>
  <si>
    <t>Oneir Solutions, Inc. is a software company. It offers business, accounting, inventory control software solutions, consultation, programming of special needs, data implementation assistance, and training services. The company offers its products and services to the building materials, construction, food and beverage, industrial equipment, manufacturing, wholesale, retail, service, e-commerce, and textile sectors.</t>
  </si>
  <si>
    <t>Scandi, Inc. is an IT services and consultancy company. Its services include PWA, headless react front end for performance, migration to Magento 2, Fixing issues with sites, 24/7 on-demand support, conversion rate optimization, and SEO audit. It serves clients in the United States.</t>
  </si>
  <si>
    <t>Cool Services UG, LLC is a Germany-based company that helps its users get reviews for the products listed on an e-commerce website. It provides reviews from consumers for consumers.</t>
  </si>
  <si>
    <t>Datalab Tehnologije d.d. is a company that develops ERP business information software for small, mid-sized, and large companies in Slovenia and internationally. Its products include Pantheon, an ERP system for use in warehouse management, accounting, retail sales, management, farming, public service, etc. The company offers consulting and training services.</t>
  </si>
  <si>
    <t>BrewPOS, Inc. offers feature-filled, Windows Based Touch Screen POS Systems, at low cost to the restaurant owner. The company also offers; Unlimited custom modifiers, Full Back office access to the POS, Tracking of all Voids, Discounts, and Cancels, Emv integration for chip cards, Fast payments, Included tax Items, Payroll reports, Inventory tracking, Gift card systems, Ticket splitting, and merging, Table layouts, Tabs, Foolproof ordering, Multi-language kitchen printing, Over 50 built-in reports, Complex server, and manager permissions, Delivery. It serves people around the United States.</t>
  </si>
  <si>
    <t>NuORDER, Inc. operates a wholesale e-commerce platform intended to connect brands and retailers. The company's platform helps brands showcase products, power market appointments, boost sales, and help retailers visualize the buy and create merchandising stories, enabling brands to deliver a seamless, collaborative wholesale process where buyers can browse products, plan assortments, and make smart buys in real-time. It serves retail, hospitality, and golf businesses in over 100 countries.</t>
  </si>
  <si>
    <t>Kliger-Weiss Infosystems, Inc. (KWI) is a cloud-based technology that powers all the solutions need to create unified customer experiences. The company offers a complete commerce solution for specialty retailers. It helps brands maximize sales by delivering delightful online and in-store shopper experiences using mobile-first and global payment technology.</t>
  </si>
  <si>
    <t>mSIGNIA, Inc. operates a mobile credentials life-cycle management platform. The company offers mobile authentication and user-device recognition solutions.</t>
  </si>
  <si>
    <t>Worthware Systems International, Inc. doing business as CellSell is the leading Retail ERP platform designed for North American retailers of cellular phones, wireless devices, and telecommunications products and services. It supports single corporate entities with single or multiple retail locations or multiple distributed corporate entities with multiple retail locations.</t>
  </si>
  <si>
    <t>Sellfy UAB provides an e-commerce platform for selling digital products. Its platform enables users to upload content and sell digital products, such as e-books, music, videos, photos, software, design templates, and graphics to fans and followers.</t>
  </si>
  <si>
    <t>WebSell is to provide eCommerce solutions for retailers. The company offers implementation consulting services and provides solutions using a software-as-a-service model. It offers NitroSell eCommerce, an integrated eCommerce solution for Microsoft Dynamics retail management system store operations that features maintenance, automated payment processing, multiple Web stores, gift registry support, and a range of discounting and promotions.</t>
  </si>
  <si>
    <t>SmartStore AG is a manufacturer of e-commerce systems on a NET basis. The company offers B2B, D2C, B2C, and Enterprise Marketplace solutions. It has focused on customer-oriented business models, whether it is the creation of content, Website building, e-commerce, or personalization, and is characterized by international technology and solution partners and a globally networked community.</t>
  </si>
  <si>
    <t>CSS Holdings, Inc. doing business as LivePOS is a software as a Service (SaaS) provider of Real-Time Cloud Point of Sale solutions for chains and franchises. The company is now a leading international turn-key POS provider. It specializes in delivering cost-effective and simple-to-implement solutions to small and mid-tier retailers who wish to grow businesses.</t>
  </si>
  <si>
    <t>Best Consignment Shop Software, LLC (BCSS) is a computer software company. It designs and develops consignment, resale, and thrift software. The company offers inventory and customer management, sales and settlement processing, and accounting services. It caters to managers of consignment, resale, and thrift stores, garage, and yard sales. It produces and maintains software programs for consignment, resale, thrift, pawn, scrap metal, antique and auction businesses, and shopping malls.</t>
  </si>
  <si>
    <t>Shopgro India Pvt., Ltd. is a provider of product data management solutions for businesses. The company developed a plug-and-play device that connects the barcode scanner and PoS (point of sale) at stores.</t>
  </si>
  <si>
    <t>Cybertill, Ltd. develops and operates retail stores, a cloud retail management system that streamlines EPoS, MPoS, eCommerce, mail order, inventory, warehousing and merchandising, and delivery and return functions in multi-channel retail companies. The company offers RetailStore Express, a cloud-based EPoS and management system for independent retailers, and retail store Extra, a cloud-based retail management system for larger retailers.</t>
  </si>
  <si>
    <t>Omnichannel Commerce, LLC is a team of talented eCommerce professionals with over 18 years of experience exclusively in building eCommerce applications and multi-channel integrations for various POS companies, strategic channel partners, POS, and eCommerce store users. Therefore, integrating a Point-of-Sale System with various shopping cart platforms and marketplaces is its passion and core competence too.</t>
  </si>
  <si>
    <t>Comecero, LLC helps companies large and small to develop and improve e-commerce strategies. It specializes in security, and compliance, open-source apps, payment solutions, deep analytics, invoicing, and PCI-compliant.</t>
  </si>
  <si>
    <t>Pine Labs Pvt., Ltd. is a merchant commerce platform. The company provides financing and last-mile retail transaction technology to merchants. It offers a merchant platform that includes technology and financial solutions for merchants.</t>
  </si>
  <si>
    <t>Sellbery, Inc. is a product feed automation platform. The company integrates business with the top marketplaces and reaches millions using its simple automated product feed solution. It specializes in Retail, Amazon marketplace, Google Shopping, Shopify, Magento, Product Feed, Inventory, eBay, Etsy, Shopware, Lazada, and Facebook.</t>
  </si>
  <si>
    <t>Brisebox, Inc. is an online retailing company fueling purchase power for consumers. It offers such as spend cashback rewards and other spend management.</t>
  </si>
  <si>
    <t>Acumen Business Connections, Inc. is a merchant services provider, setting up businesses and government agencies with the ability to accept all forms of electronic payments. It processes credit/debit card transactions for merchants of all sizes and government agencies across the United States.</t>
  </si>
  <si>
    <t>PayPlug SAS provides an online payment solution. It enables users to create a payment page by entering the amount and the transaction description; paste the 'pay' button on its website or send the link directly by email or SMS to its customers, and allow its customers to pay on the secure page and get notified by email. Its solution is used by B and B and tourism clients, events, photographers, consultants and freelancers, non-profits and donations, trade shows and flea markets, online stores, drivers, repairs and services, professionals, and artists and craftsmen.</t>
  </si>
  <si>
    <t>Appropos, LLC doing business as Envoy B2B is a wholesale e-commerce platform for footwear, apparel, and accessory brands. Its tools and services are designed to help create dynamic content, increase the speed of sales, and bring closer to the customer, and IT department.</t>
  </si>
  <si>
    <t>MetaMuse Labs, LLC doing business as Prestozon provides online services for Amazon sellers to help automate and optimize product and marketing strategies. The company help automate sellers' PPC campaigns on Amazon to decrease costs and headaches.</t>
  </si>
  <si>
    <t>Infilect Technologies Pvt., Ltd. is the potential of visual AI to free humans from mundane and slow decision-making, bringing automation at scale. The company creates this impact in an environmentally responsible way through its technology that helps optimize complex and manual processes, therefore bringing about a net-positive impact on the world.</t>
  </si>
  <si>
    <t>Creative Web Graphic Solutions, LLC is a full-service web application design and web development company that provides superior user experience(UX/UI design) for application and branding services for Business to Business, Business to Customers, enterprise and lean start-ups across the world.</t>
  </si>
  <si>
    <t>Payroc, LLC is a Financial Services Company. It provides payment processing solutions. The company specializes in payment processing, merchant services, credit card processing, and interchange management. It also provides services and supports over 10,000 merchants throughout North America.</t>
  </si>
  <si>
    <t>HST Systems and Technology, Inc. doing business as HST Software Solutions is a global company that offers software solutions and services for the financial and retail industries. The company provides a complete self-service solution for ATM and kiosk applications which comprises every aspect of development, management, control, and support. It offers highly adaptive software for each customer by listening to clients, understanding the needs, and then translating these into solutions that result in increased customer satisfaction as well as increased opportunities to reach untapped markets.</t>
  </si>
  <si>
    <t>Oodles, Inc. offers a marketing and analytics platform connecting brands and retailers with local shoppers and converting every transaction into relationships. The company's loyalty engagement and insights platform opens the doors for brands and retailers to grow customer engagement and lifetime value utilizing AI and connected cars. Its app is a rewards hub where users can access promotions, earn cash back, receive location-based offers, and acts as a digital way to rack up store savings.</t>
  </si>
  <si>
    <t>Corevist, Inc. is a stop shop for B2B eCommerce. It offers Corevist Platform (a managed, cloud-based solution for B2B eCommerce), implementation services, SAP integration, and ongoing support. It helps clients leverage investment in SAP to implement a risk-free, customer-friendly, and eCommerce solution. The company IT resources needed to run an enterprise eCommerce website by offering a fully managed cloud solution, all with real-time ERP data. It offers its service to companies and business sectors.</t>
  </si>
  <si>
    <t>Meetanshi, Inc. is one of the leading companies providing best-in-class Magento extensions and Magento development services. It is actively contributing to the Magento Eco sphere for the betterment of e-commerce. Its offers include Magento security patches installation service, Magento upgrade service, and Magento 1 to Magento 2 migration service.</t>
  </si>
  <si>
    <t>weDevs Pte., Ltd. is a WordPress-based production company that specializes in developing plugins for business and productivity. The company delivers world-class industry solutions and provides quality support that users can completely rely on. It offers Dokan Multivendor E-commerce solutions, WP ERP, WP User Frontend, and WP Project Manager and serves within the area.</t>
  </si>
  <si>
    <t>Union Works, Ltd. is a UK-based software development company that builds and operates fast and reliable Shopify Apps to address real Shopify Merchant pain points. It combines development and eCommerce experience to deliver smart and robust apps and integrations to the Shopify platform.</t>
  </si>
  <si>
    <t>SmartShyp, LLC designs and develops online shipping software solutions. The company offers SmartShyp, an eCommerce shipping solution that integrates with eCommerce shopping carts and platforms to manage and ship online orders. Its solution enables clients to print labels, manage and process orders, schedule pickups, and track packages, as well as save money through discounted shipping rates.</t>
  </si>
  <si>
    <t>Manhattan Associates, Inc. engages in providing information technology solutions for distribution centers. The company offers solutions to optimize the receipt, storage, and distribution of inventory, as well as manage equipment and personnel within a distribution center. Its solutions are designed to enable the efficient movement of goods through the supply chain.</t>
  </si>
  <si>
    <t>Nsys Group, Inc. is an international IT- company which develops integrated software solutions for diagnosing the functionality of mobile devices. It helps companies in the used phones industry to check devices more accurately, quickly, and easily. The company specializes in developing software for diagnosing mobile device functionality.</t>
  </si>
  <si>
    <t>Abowire GmbH is an Information Technology company. It developed a Subscription Management software designed to automate recurring billing, collections, contracts, and cancellations. It serves clients Worldwide.</t>
  </si>
  <si>
    <t>ProcessOut, Inc. provides a smart router that facilitates international payment solutions and services. The company enables its users to find and connect with payment providers and is able to analyze and control its customers' payment data. It offers payment, payment processors, payment automation, licensing, payment, payment gateways, payment analytics, payment platform, tax and fraud management.</t>
  </si>
  <si>
    <t>Elevar, LLC is an analytics and tracking platform. The company helps ensure direct-to-consumer brands on Shopify have a data foundation that can trust and scale with, as well as elevating the digital marketing strategy and finding opportunities to increase profits and conversions. It serves customers globally.</t>
  </si>
  <si>
    <t>QeRetail is an independent, full-service agency. It provides digital marketing services, e-commerce development, and eCommerce solutions, which is specialized in product upload services, facelifts, e-commerce templates, Website Redesign services, graphic designs, and multiple eCommerce store management with efficiency and affordable rate.</t>
  </si>
  <si>
    <t>Beesion Technologies, LLC a multinational software company that helps businesses of all sizes to implement and automate effective corporate strategies that increase profits and maximize efficiencies. The company delivers intelligent enterprise applications that are built on its state of the art Swarm technology.</t>
  </si>
  <si>
    <t>Mansion Ecommerce, Inc. is a SaaS company that makes IT-less eCommerce possible for retail businesses worldwide. Its  SaaS solutions include forward-looking products addressing new categories plus, operational solutions to help retail e-commerce businesses of all sizes, in any market.</t>
  </si>
  <si>
    <t>ReadyCloud, LLC is a Shipping, Returns, and CRM Suite built for eCommerce. The company offers powerful customer relationship management (CRM) software that is further enhanced with the ReadyShipper and ReadyReturns plugins to create an all-in-one e-commerce solution. It imports and manages all the orders and customer profiles in real-time, from invoices and order numbers to shipments.</t>
  </si>
  <si>
    <t>Solvilor Technologies Pvt., Ltd. doing business as StorePep is a one-stop shipping solution for an eCommerce store. The company is the perfect solution for all leading eCommerce platforms and carriers. It offers eCommerce platforms like WooCommerce, Magento, and Shopify with the shipping carriers and displays live shipping rates on the cart, automatically chooses the cheapest shipping cost from different Shipping carriers, Generate 100s of labels in a single click, requests pickups and generate Manifests, tracks shipments online with proactively sends delivery updates to customers.</t>
  </si>
  <si>
    <t>CustomCat, LLC is the premier print-on-demand fulfillment solution used by online retailers to create, customize, sell and distribute high-quality products worldwide. It handles all of the merchandise and physical product fulfillment needs by offering over 550 styles of t-shirts, hoodies, mugs, cell phone cases, embroidered hats, and bags.</t>
  </si>
  <si>
    <t>Goodstag GmbH is a company that operates in the IT Services and IT Consulting industry. It provides enterprise software (SaaS) that specializes in product-journey analytics, product tracking, SaaS, enterprise software, e-commerce, and the Internet of Things. The company focuses on providing quality services to end-users and clients within the area.</t>
  </si>
  <si>
    <t>Shelfbucks, Inc. is the leading in-store shopper marketing optimization platform. The company offers digital in-store tool and platform that enables users to interact with products on retail shelves via smartphones. Its displays also instantly provide CPG manufacturers and retailers with access to millions of new data points for measuring the impact of merchandising on local, regional, and national levels, as well as historically unavailable indicators for determining product performance.</t>
  </si>
  <si>
    <t>Peel Insights, Inc. is a developer of a smart business intelligence tool designed to give business analytics in a short time. The company's tools automate business analytics and identify key insights and trends through hypersegmented reports and cohort analysis for eCommerce stores. It also provides prebuilt dashboards, revenue reports, and security, enabling businesses to continuously monitor business health and performance and measure data, and improve customer acquisition and retention.</t>
  </si>
  <si>
    <t>CrypKey (Canada), Inc. offers powerful encryption options to protect PDF, PowerPoint, audio, and video files. The company's line of business includes designing, developing, and producing prepackaged computer software.</t>
  </si>
  <si>
    <t>Avetti.com Corp. doing business as Avetti Commerce is a stable, and experienced international eCommerce software development corporation. It specializes in helping global companies with high-volume eCommerce needs and provides integration and customization services. It helped retailers, distributors, banks, and governments.</t>
  </si>
  <si>
    <t>ThriveCart, LLC is a shopping cart, sales funnel, affiliate program, and educational course creation platform empowering SMB's worldwide. It provides entire business sales, metrics, subscriptions, affiliates, and online courses. The company also facilitates creating cart pages, funnels, affiliate campaigns and courses, enabling businesses to empower its businesses.</t>
  </si>
  <si>
    <t>Webplus, Inc. is an IT Services and IT Consulting industry. The company specializes in web based tools that are developed to help businesses succeed online. It serves customers within the area.</t>
  </si>
  <si>
    <t>eReprice, Ltd. is an Amazon repricing solution that monitors Amazon's marketplace prices and makes changes to keep listings competitive. The company is a customizable system with a 14-day trial and fast repricing to help sellers beat the competitors and increase profits. It offers retail, computer software, IT software, tools for amazon, e-commerce, and information technology.</t>
  </si>
  <si>
    <t>Synderesis Technologies doing business as MyAxisPoint is a software development company. It is an industry profession that has watched for years as entrenched technology providers sold the same tools to friends as new and improved, charging upgrade and support fees for little to no upgrades or support. The company provides services to clients globally.</t>
  </si>
  <si>
    <t>Millennium Resources is a fully supports most point of sale equipment such as receipt printers, cash drawers, credit card readers and barcode scanners and printers. The company's MPOS point of sale can fully manage and track a customer sale with powerful marketing &amp; mailing tools.</t>
  </si>
  <si>
    <t>Piedmont Red, Inc. doing business as Bytestand offers a Shopify app that moves and maintains inventories from Amazon to Shopify or BigCommerce store. It pushes to Shopify or BigCommerce all the information the user requires to build out each and every product from its inventory on Amazon.</t>
  </si>
  <si>
    <t>Propellor B.V. is the digital commerce platform that places itself at the heart of the digital ecosystem. It brings online and offline sales together in a cloud-based platform to drive revenue, reduce errors and build lasting relations.</t>
  </si>
  <si>
    <t>Shift6 Solutions, LLC doing business as Ricochet Consignment Software is a web-based point of sales platform purpose-built for consignment and second-hand retailers. It builds and supports cutting-edge point-of-sale systems for retail and consignment environments.</t>
  </si>
  <si>
    <t>PT Sterling Tulus Cemerlang doing business as iREAP poses many challenges for both the customer and the implementation partner. It specializes in SAP Business One, ERP Consultant, Retail Business Specialist, iReap POS, Livestock, Point of Sale, SAP GOLD Partner, SAP Cloud, SAP Business One Cloud, SAP Hana, SAP Hana Cloud, retail, manufacturing, distribution, iReap, and mobile POS.</t>
  </si>
  <si>
    <t>Kiwi System is a company that currently markets KiwiRes, its advanced point of sale and management software for table service and quick service hospitality operations. Its products have been purchased by a large number of small and mid-sized restaurants nationwide.</t>
  </si>
  <si>
    <t>SPRL Architektura doing business as 4ASoft GO is a developer of business management software for small and medium companies. It offers competitively priced innovative management software for small to medium-sized businesses.</t>
  </si>
  <si>
    <t>Casperon Technologies Pvt., Ltd. is a leading mobile app development company in India which is also an expert in creating cutting edge software products and IOT solutions to various clients all over the world. It has full-time skilled 200+ professionals and experts in the latest technology and IoT is providing support and cost-effective scalable product output at its best.</t>
  </si>
  <si>
    <t>SmartCart, LLC is an all-in-one e-commerce website manager that can be utilized to manage a complete website or seamlessly added to an existing website as a secure e-commerce extension. It exclusively hosts and manages SmartCart Ecommerce Systems, and has been providing professional web development, reliable web hosting, and secure e-commerce. The company specializes in customization not only in design but in web applications as well.</t>
  </si>
  <si>
    <t>SGA Capital, LLC doing business as Bravo provides user needs to launch user-generated video campaigns. The company helps clients plan on its campaign in six simple steps: set-up of campaign goals, identifying a target audience, crafting a campaign message, building the campaign, promoting the campaign, and measuring results.</t>
  </si>
  <si>
    <t>The Credit Collective, LLC doing business as MAPP Trap is a software development company. It offers a tool for online brand protection strategy with e-commerce price monitoring, seller identification, MAP policy enforcement, scanning, reporting, seller database, and enforcement tools. The company provides its services to manufacturers, wholesalers, distributors, and merchants in the online retailing industry.</t>
  </si>
  <si>
    <t>Marello, Ltd. is an open source inventory tracking solution for online retailer which enables retailers to manage omnichannel inventory. The company focus on commerce designed for manufacturers, wholesalers, and retailers who are looking to systemize business processes.</t>
  </si>
  <si>
    <t>OSC Works a software organization. It offers a piece of software called ozCart, an eCommerce software, and includes features such as catalog management, customer accounts, inventory management, order management, product configurator, promotions management, returns management, SEO management, shopping cart, templates, kitting, mobile access, data security, reviews management, and CRM.</t>
  </si>
  <si>
    <t>Virtual Impulse Technologies is a complete IT Solution company. It is an absolutely intelligent solution provider. The company specializes in restaurant management software, ERP and retail systems, hotel management software, and e-commerce software.</t>
  </si>
  <si>
    <t>Kepler Analytics Pty., Ltd. is a retail company. It provides bricks-and-mortar retailers with tools to make profitable data-driven decisions. The company serves retailers across the globe.</t>
  </si>
  <si>
    <t>Axoft Argentina S.A. is the leading company in the development of management software for companies, accounting firms and businesses. The company developed Tango for Windows being the first management software that worked on this platform in the country.</t>
  </si>
  <si>
    <t>AShop Software develops a shopping cart software written in PHP with a MySQL database. It is installed on the user's website and controlled through a web-based administration panel which user's login to usings favorite web browser. It also can be customized through templates to smoothly integrate with an existing website.</t>
  </si>
  <si>
    <t>Intelistyle, Ltd. is an artificial intelligence fashion stylist. The company's software provides personalized styling recommendations. It offers features, such as complete the look, which creates multiple outfits for each of the selected products; personal styling advice via an AI chatbot; visually similar and out of stock, which provides alternatives for out-of-the-stock garments; and wardrobe management.</t>
  </si>
  <si>
    <t>Opterus, Inc. is a software company for retail communication. It also specializes in retail, banking, and food service. The company serves clients around the world.</t>
  </si>
  <si>
    <t>Cloudfy, Ltd. is a cloud-based B2B e-commerce platform that was designed to help retailers, wholesalers, manufacturers, distributors, and other businesses trade online. With Cloudy it can enjoy a brand new e-commerce website that gets updated constantly in weeks, not months, all for the price of a low-cost monthly subscription.</t>
  </si>
  <si>
    <t>Gud Technologies, Inc. doing business as gudTECH, Inc. is a web application development firm specializing in large-scale multi-tenant systems. Its flagship product, RetailOps, is a highly specialized platform dedicated to bringing enterprise-level efficiency to small and medium retailers.</t>
  </si>
  <si>
    <t>CentralPay Co. offers a complete solution to automate complex payment processes. It allows online merchants or platform marketplaces to optimize local and international transactions.</t>
  </si>
  <si>
    <t>KineticX tech Solutions Pvt., Ltd. is a software consulting and development company. It offers development, consulting, and research services. The company provides its services across the globe.</t>
  </si>
  <si>
    <t>Printful, Inc. is a dropshipping company. It ships custom clothing, accessories, and home and living items for online businesses. The company serves customers in the United States, Mexico, Canada, UK, Latvia and Spain.</t>
  </si>
  <si>
    <t>Primaseller, Inc. is a company that provides software that is a service-based order fulfillment platform. It helps retailers to manage brick-and-mortar stores. Its platform enables small and medium retailers to add products, synchronize inventory, download orders from marketplaces, manage physical stores with billings and stock, and create digital records of various products.</t>
  </si>
  <si>
    <t>Stylemania, Ltd. doing business as Dressipi is the global leader in fashion-specific personalization, working with some of the world's biggest retailers. The company's SaaS solution helps apparel retailers give each customer a tailored shopping experience both online and in-store.</t>
  </si>
  <si>
    <t>SLI Systems, Inc. provides site search and navigation technologies to connect site visitors with products on e-commerce Websites worldwide. The company offers SLI Buyer Engine, a cloud-based machine-learning platform that powers various SLI apps, Learning Search, a site search product for online shoppers to buy; SLI Rich Auto Complete, which displays the product names, categories, and many more.</t>
  </si>
  <si>
    <t>Portal Labs, LLC is a self-funded and profitable web services company. It focused on fanatical customer support and developing advanced web-based eCommerce and marketing solutions for users with little to no technical knowledge. The company specializes in building web-based services for businesses using simple point-and-click interfaces, easy-to-understand options, and simple customization options.</t>
  </si>
  <si>
    <t>ShopSite, Inc. is an e-commerce company. It enables users to design, manage, implement search engine optimization (SEO), market, convert, and use fulfillment features while creating a store website. The company caters to small-to-medium-sized businesses.</t>
  </si>
  <si>
    <t>Nirvana Intelligent Systems, Ltd. doing business as Nisyst is a software company. It develops efficient EPoS (Electronic Point of Sale) systems and Gift Aid solutions for the charity sector, as well as the wholesale and retail industry. The company serves clients nationwide.</t>
  </si>
  <si>
    <t>Daisy Intelligence Corp. operates as an artificial intelligence Software-as-a-Service company. It analyzes the client's transaction and operational data to make automated operational decision recommendations, that retailers can capitalize on to improve business. The company offers solutions in the areas of promotional product selection, SKU rationalization, space planning optimization, site location, pricing, inventory, customer targeting optimization, and promotional targeting.</t>
  </si>
  <si>
    <t>Pygmalios Analytics develops software to track and analyze store performance, customer experience, and staff utilization. The company software enables store managers to improve store performance, customer experience, and staff utilization by better understanding the behavior of customers and employees.</t>
  </si>
  <si>
    <t>zOrder Technologies Pvt. Ltd. is a software development company that provides complete software solutions for Retail Businesses. It strives to achieve excellent solutions for retail business and hence comes up with an Array of state-of-the-art applications that will help any retail organization to manage, secure, and analyze the business in a more meaningful and efficient manner.</t>
  </si>
  <si>
    <t>Finqu Oy is a trade online, in-store, and at events with incredible ease. It helps merchants succeed by combining all merchant information and sales channels behind single management. It is the modern platform that makes managing information as well as sales incredibly easy.</t>
  </si>
  <si>
    <t>Digital Module Technologies offer multiple services, the majority of them associated with new businesses- with expertise in handling diverse-sized projects of varying natures. It provides the following: POS (Point Of Sale) for Retail and Restaurants Website Design and Development SEO IT Services provides the following: POS (Point Of Sale) for Retail and Restaurants Website Design and Development SEO IT Services.</t>
  </si>
  <si>
    <t>Focus IP, Inc. doing business as AppDetex offers mobile application brand protection solutions for businesses and its customers. The company provides search, monitoring, and enforcement services to large brand-holders to combat infringements and fraud in the application space.</t>
  </si>
  <si>
    <t>Webeyez Analytics, Ltd. develops a digital intelligence platform designed bottom-up for eCommerce websites, analyzes real user data, in real-time, to help marketing and sales teams identify technical issues impacting online revenue. Its platform offers the first-ever session recording solution designed for eCommerce websites.</t>
  </si>
  <si>
    <t>TrustFeed is a platform for online businesses. It is a user friendly platform that makes easier for businesses to automatically capture, manage and leverage Reviews and Customer Feedback.</t>
  </si>
  <si>
    <t>Duoplane, Inc. is a provider of hosted order management software for eCommerce retailers, suppliers, and marketplaces. The company focused on the development of technology solutions to automate and manage business and supply chains of e-commerce businesses. Its software solution enables its customers to manage drop shipping, merchandising, and accounting.</t>
  </si>
  <si>
    <t>Leeroy Group AB provides software solutions. The company designs and develops software applications for making payments, handling menus, and generating discount codes. It serves customers in Sweden.</t>
  </si>
  <si>
    <t>SAM Software Solutions, Ltd. is a computer software company. It provides business management solutions, including field service management software, stock control software, CRM software, point of sale solutions, and sage order software. The company provides its services to the business-to-business and technology sectors.</t>
  </si>
  <si>
    <t>Horst Klaes GmbH &amp; Co., KG provides software solutions for manufacturers and sellers of windows, doors, facades, and conservatories. The company offers customized solutions for all sizes of companies from manageable and flexible solutions for the building components trade to highly integrated and consistent ERP solutions for the industrial production of building components.</t>
  </si>
  <si>
    <t>Mersane, Ltd. doing business as KeyCaptcha provides an anti-spam Website protection solution. The company's products and services offer a platform allowing advertisers and publishers to create own advertisements (CAPTCHAs) for its advertised goods, services, and brands on Websites. It provides products, such as KeyCAPTCHA that offer Website protection against spam.</t>
  </si>
  <si>
    <t>Noosphere Ventures Partners L.P. is a venture fund and the corporate venture arm of Noosphere Global. The company invests in teams and companies from incubation through seed to emerging growth. It also investing in great entrepreneurial teams, that are creating breakthrough technologies, transformative business models, and strong intellectual property that can change the world.</t>
  </si>
  <si>
    <t>Sizebay Servicos de Informatica, Ltda. is a computer software company. It develops technology for recommending sizes and fashionability analysis, from the deduction of the user's body measurements. The company serves clients in the fashion sector.</t>
  </si>
  <si>
    <t>ACE GmbH doing business as FlickRocket offers consulting, training, and support services. Its cloud-based solution shops for big and small content owners enable secure digital content sales and marketing.</t>
  </si>
  <si>
    <t>Accpre Software Solutions Pvt., Ltd. doing business as Banyan Space is a cloud-based, multichannel platform designed for restaurant businesses. It offers a suite of cloud-based applications that help restaurants deliver a superior customer experience by optimizing both front and back-house operations.</t>
  </si>
  <si>
    <t>Sizer Technologies, Ltd. is an app that provides shoppers with exact size recommendations based on body measurements. It provides shoppers with the confidence of knowing that whatever buy online will always fit while providing retailers with a 360 solution that will build customer engagement, increase online sales and optimize offline-online customer behavior.</t>
  </si>
  <si>
    <t>OBP Investments, Inc. doing business as Obopay, Inc. provides mobile payments solutions to businesses in North America, Asia, and Africa. It offers money transfer, mobile and online commerce, minutes top up, bill payment, and cash loading and unloading solutions; agent networks to harness new distribution channels; and solutions for other mobile payment needs. The company's solutions allow financial institutions to offer mobile money services to convert cash and checks into digital transactions; mobile network operators to offer its own carrier-branded mobile wallet service; handset manufacturers to launch and operate mobile money businesses; and merchants, acquirers, and gateways to convert cash and checks into digital transactions through mobile payment acceptance solutions.</t>
  </si>
  <si>
    <t>Questudio, Inc. is a premier provider of software and services that help manufacturers, distributors, wholesalers, and catalogers manage its product content efficiently and deliver consistent product information to its customers across various marketing channels. It provides flexible state-of-the-art software products to collect and manage product content in a central repository using a database to automatically publish to Print, PDF, Web, CD-ROM and other XML systems. The company offers custom services to convert existing catalogs from any format, including paper, to electronic format.</t>
  </si>
  <si>
    <t>Ankerdata Pty., Ltd. is a quality POS and Solutions provider focusing on the development, marketing, and maintenance of inventory control and interactive POS solutions. The company provides customers with the latest affordable technologies to ensure to gain and maintain a competitive edge in its respective markets.</t>
  </si>
  <si>
    <t>Adesso Solutions, LLC is an integrated technology solutions provider primarily serving the consumer goods industry. The company operates in the business-oriented computer software business industry within the business services sector.</t>
  </si>
  <si>
    <t>Sigma Systems Canada, LP offers an operational support system (OSS)/business support system products for communications, media, and high-tech companies. The company's product portfolio comprises software capabilities that streamline the design, sale, delivery, and management of Internet/data, voice, mobile, satellite, trunking, TV/video, cloud, and M2M services.</t>
  </si>
  <si>
    <t>RevuCue, LLC offers an automated system that specializes in generating and monitoring customer reviews for multiple offices or stores with ease. The company makes it easy to ask for, generate, and monitor customer reviews, and turns a large percentage of its clients' happy customers into the best online marketers.</t>
  </si>
  <si>
    <t>Mobipaid, LLC provides a cloud-based payment request application that enables merchants to request payment by sending customers an email or text message. Its application can be used for social media, scheduled, and standard payments. The company's application can be accessed through personal computers, laptops, tablets, iPads, or smartphones. It serves micro-merchants or large businesses.</t>
  </si>
  <si>
    <t>Pricedex Software, Inc. is a developer of world-class product, part, and pricing information management solutions. It allows companies to rapidly launch new products, and bring life to overall product lines, by leveraging product master data management in a continuous, collaborative process to create replete, rich content to support and enhance customer and supplier relationships.</t>
  </si>
  <si>
    <t>PeakCommerce, Inc. is a private company that provides a subscription e-commerce platform that enables B2C and B2B merchants to create uniquely branded shopping experiences optimized for any device. Its cloud-based software platform manages the complexity and simplifies the process of customer self-service and other subscription experience elements, cost-effectively and with e-commerce-class scale, speed, and reliability.</t>
  </si>
  <si>
    <t>PocketSuite, Inc. provides a mobile booking and communication tool for independent professionals to confirm appointments. The company offers a mobile app that enables companies to keep track of all upcoming bookings and helps consumers to communicate with businesses by text message. It then serves people around the United States.</t>
  </si>
  <si>
    <t>Paymill GmbH is a company that owns and operates an online payment platform. It offers an innovative payment solution that enables online businesses and services to accept card payments. The company supports all major credit and debit card brands like Visa, Mastercard, AMEX, JCB, CuP, Diners, Discover, etc.</t>
  </si>
  <si>
    <t>Happy Returns, Inc. provides technology and logistics services that enable in-person returns for online shoppers. The company is also building a network of physical Return Bars where online shoppers can return in person for an immediate refund, eliminating the hassle and waiting for returns by mail.</t>
  </si>
  <si>
    <t>GrandNode is a group of young, engaged people, passionate about e-commerce and programming. It develops a functional, cross-platform, open-source solution for building scalable eCommerce software. It provides a flexible all-in-one platform for merchants to easily establish, promote, and sell products or services online.</t>
  </si>
  <si>
    <t>PayZang, Inc. is a financial services company. It offers contactless transactions, mobile processing, online payments, recurring transactions, and electronic invoicing. The company provides its services to consumers in the area.</t>
  </si>
  <si>
    <t>Paystack Payments, Ltd. doing business as Paystack is a software development industry that offers tools for developers to create payment flows. It provides front-end and back-end APIs for developers. The company's businesses also accept payments via credit card, debit card, money transfer, and mobile money on websites or mobile apps.</t>
  </si>
  <si>
    <t>Soraco Technologies, Inc. provides enterprise-class software solutions as well as consulting services. The company's software licensing product, adds license protection to any software application. It offers an end-to-end solution for selling software online.</t>
  </si>
  <si>
    <t>Level Four Storefront, LLC doing business as WP EasyCart is a shopping cart plugin designed to integrate into any new or existing WordPress website. It offers the ability to have products displayed on the WordPress website, customers can add to shopping cart systems, checkout and use popular payment gateways, redeem coupons and special promotions, and manage accounts all from the easy-to-use plugin.</t>
  </si>
  <si>
    <t>11Ants Analytics, Ltd. is a company that develops data mining software solutions for technical and non-technical people. It offers Microsoft Excel that converts Excel into a data mining tool for predictive analytics and classification applications. The company helps airlines and retailers around the globe increase profits with simple-to-deploy customer analytics solutions.</t>
  </si>
  <si>
    <t>Electronic Transaction Systems Corp. (ETS) is an international corporation. It develops state-of-the-art products utilizing the latest technologies to service, and enable all merchants with the most comprehensive processing solutions.</t>
  </si>
  <si>
    <t>iStraxx UG doing business as VirtueMart offers a complete eCommerce solution. The company ensures and steers the steady and ongoing development of VirtueMart to become the best e-commerce solution of choice.</t>
  </si>
  <si>
    <t>AMZSout Corp. offers the most accurate product research tools for Amazon with a web app and chrome browser extension, giving detailed sales and market data for any product or niche category. Using AMZScout's collection of services, Amazon sellers can utilize a plethora of information to formulate better strategies, helping them beat the competition and capture the market.</t>
  </si>
  <si>
    <t>Megaorb, Inc. doing business as SupplySpy.com provides a host of powerful, data-driven products for Amazon Sellers. Its exclusive software includes the Popular Brands and Popular Products tools (searchable databases that hold critical info on the most popular products on Amazon). Its Supplier Directory contains info for thousands of U.S. wholesale suppliers, its Bulk Analyzer tool pulls data from supplier lists and tracks price and profitability fluctuations over time.</t>
  </si>
  <si>
    <t>Systum, Inc. is a software platform that allows wholesale distributors to easily adopt or successfully operate a B2B eCommerce business. It provides its customers with a single view of the business and the real-time data needed to sell. The company´s platform is a provider of a cloud-based, digital operating platform for small to medium-sized businesses.</t>
  </si>
  <si>
    <t>Openbucks Corp. is a software development company. It develops an alternative payment gateway. The company's platform is widely used in North America and the USA.</t>
  </si>
  <si>
    <t>Wiser Solutions, Inc. is a provider of actionable online and in-store data for better decisions. The company provides a complete suite of solutions to give retailers, brands, and manufacturers the edge to stay both competitive and most importantly, profitable. It offers merchandising, pricing, retail, retail analytics, retail marketing, shopper marketing, consumer insights, trade marketing, channel marketing, omnichannel retail, and digital shelf.</t>
  </si>
  <si>
    <t>Blue Parasol Group, LLC doing business as Paragon Payment Solutions is the next era of integrated payments, delivering secure, cost-effective solutions and purpose-built programs, thoughtfully designed to meet the unique needs of software providers and customers. The company is an industry-integrated payments provider focused on delivering tailored solutions and strategic partnerships that help software providers and customers excel.</t>
  </si>
  <si>
    <t>Cosmic Shovel, Inc. focusing on ease of use and optional registration, these simple web apps are used by thousands of people every month to save money. It is developing interesting and possibly-useful projects.</t>
  </si>
  <si>
    <t>National Computer Corp. (NCC) manufactures and distributes computer hardware. It engages in the implementation of ERP systems, production planning, and management systems, and maintenance and repair management systems, as well as proprietary software, and distributes telecommunications equipment and measuring instruments. The company offers solutions in the areas of system integration and information technology (IT) infrastructure, IT consulting, management process automation, portal software, E-Government, customized programming, IT outsourcing, industrial automation, corporate federal supplies, and management consulting. It serves clients within the United States.</t>
  </si>
  <si>
    <t>Explorex Technologies, Inc. is an ecosystem designed to optimize establishment and a one-stop solution for all business needs. It specializes in Saas, Fand B, Social, Engagement, Loyalty, and Retention.</t>
  </si>
  <si>
    <t>Innovit, Inc. is a globally certified PIM solution. It manages, optimizes, and accelerates the syndication of a company's data for omnichannel and e-commerce. The company's systems deliver automated workflow management and enforce control over data governance, validity, and regularity.</t>
  </si>
  <si>
    <t>eStoreMedia Sp. z o.o. is a pioneer in the field of e-packaging, finding new ways to utilize e-commerce as a medium, and has extensive experience measuring and leveraging the impact of social media activities on brand equity. The company provides impactful information so brands can create content that sells and specializes in delivering actionable insights, content, and tools to help clients grow online competencies and capabilities.</t>
  </si>
  <si>
    <t>Linvio, Inc. is a software development company and a Salesforce development partner. The company provides payment management and eCommerce solutions for Salesforce. It represents a wide variety of clients from Fortune 500 to small businesses.</t>
  </si>
  <si>
    <t>Cooler Screens, Inc. develops IoT-enabled screens for retail cooler surfaces that deliver marketing opportunities and merchandising. The company also delivers new marketing opportunities, and smart merchandising for the ultimate shopper experience.</t>
  </si>
  <si>
    <t>ComCash, Inc. develops point-of-sale software and systems for the retail and restaurant industries. The company offers applications that include a fuel management system and a wireless liquor monitoring system. It removes friction in retail transaction processes within stores to allow for increased human interaction between retail associates and customers.</t>
  </si>
  <si>
    <t>Posterita, Inc. offers a cloud-based software application that enables retailers to operate an entire chain or a single store from any computer with an Internet connection, at any time. It also makes it possible for retailers to maintain a uniform database about every aspect from sales to inventory.</t>
  </si>
  <si>
    <t>Storenvy, Inc. is a web development company. It provides an online store builder feature for sellers and enables shoppers to buy arts, books, DVDs, edibles, health and beauty products, housewares, invitations, jewelry, music products, paper goods, pets, shoes, toys and games, and wedding-related products. It serves in the United States.</t>
  </si>
  <si>
    <t>Market Beyond, Ltd. provides Fortune 500 companies with actionable, real-time, product-level insights to increase e-commerce market share. The company's platform derives real-time insights from analyzing billions of e-shoppers' decisions across the global e-commerce universe. Its unique technology employs advanced Machine Learning and AI across billions of online shopping journeys, correcting deficiencies in product assortments, pricing models, website traffic, and other conversion factors, thereby ensuring growth by both revenue and market share.</t>
  </si>
  <si>
    <t>Kibly, LLC specialize in automated business tools for e-commerce sellers. Its features include, but are not limited to e-mail and direct mail follow up, sales and marketing tools, and sale monitoring tools.</t>
  </si>
  <si>
    <t>Tuku, Inc. provides an uninterrupted direct channel for brands to communicate directly with consumers. It engages, informs, and inspires consumers, via personal mobile devices, to make confident in-store purchase decisions.</t>
  </si>
  <si>
    <t>Sonder Payments, LLC is able to participate and thrive in the economy. It pays true cost plus 8¢ per transaction as opposed to a percentage of its revenue. The Company is created to eliminate the barriers that exist between merchants and payment providers.</t>
  </si>
  <si>
    <t>SkyTab is a complete Point of Sale (POS) designed exclusively for restaurants, hospitality environments, and the food and beverage industry. It manufactures and sells POS systems and other hardware devices for restaurant management. The company serves nationwide.</t>
  </si>
  <si>
    <t>Acenda, Inc. offers solutions for retailers both small and large; from a single-store vendors to big box retailers. The company connects and optimizes products with consumers everywhere: amazon vendor and seller central, eBay, Walmart, overstock.com, b2c, and b2b, and launches a white-label marketplace.</t>
  </si>
  <si>
    <t>Viva Payment Services S.A. doing business as Viva Wallet is a licensed e-money institution for operations in the EEA-31 region by the Bank of Greece. The company is a global, fully cloud-based digital payments factory, providing innovative, reliable, and secure payment services.</t>
  </si>
  <si>
    <t>Virtusize Co., Ltd. provides a virtual fitting solution that helps online retailers visually illustrate the size and fit of clothing in Europe and Asia. The company's garment-to-garment two-dimensional illustrator allows online shoppers to measure a favorite garment by tagging a previously bought item; compare the difference between the item it want to purchase and the item it already owns, and buy clothes that fit.</t>
  </si>
  <si>
    <t>Southern Page, LLC doing business as Gourmetmiles operates the only cardless, effortless, and hardware-free loyalty solution. The company provides customer data and produces customer ratings while collecting tons of customer feedback.</t>
  </si>
  <si>
    <t>Dropified, LLC is the international leader in e-commerce product discovery. The company's clients increase revenues while it enjoys a seamless retail distribution experience.</t>
  </si>
  <si>
    <t>Red Door Software, LLC is a software company specializing in the development of E-Commerce applications for small-to-mid-sized (SMB) industrial companies. The company offers Product Syndication and Product Hosting. It also operates in the Software Development industry.</t>
  </si>
  <si>
    <t>DropStream is a leading provider of system integrations, connecting the world's most popular e-commerce, fulfillment, and shipping platforms. The company serves third-party fulfillment providers, e-commerce merchants, and multi-channel retailers. It provides seamless integrations that automate commerce and fulfillment workflows.</t>
  </si>
  <si>
    <t>BlockScore, LLC doing business as Cognito, Inc. is a software company. It offers simplified identity verification through cutting-edge technology integrations and partnerships. The company's platform connects users' phone numbers with traditional ID data like name, date of birth, address, and SSN to help verify user identities. It offers services to clients within the area.</t>
  </si>
  <si>
    <t>Askuity, Inc. is a software development company specializing in retail analytics software. It develops a platform that combines automated POS data collection with analytics and mobile technology to uncover sales enablement insights. The company serves customers in Canada.</t>
  </si>
  <si>
    <t>LAN Services, Inc. doing business as 24Seven Commerce, LLC is a global provider of POS integrated e-commerce and marketplace solutions for independent retailers. It allows Retail Pro POS eCommerce Integration. The company provides a web storage method for a retail pro with advanced Features of Retail Pro integration.</t>
  </si>
  <si>
    <t>Partially, Inc. provides businesses with a powerful, easy-to-use platform to sell products and services with payment plans. It offers a payment plan option to businesses or individuals that owe money.</t>
  </si>
  <si>
    <t>Monyx Wallet, Ltd. provides an app that allows consumers to purchase products at vending machines quickly and easily using smartphones. It provides special discounts and promotions on participating machines worldwide. With Monyx app, users can use Debit/Credit card/Paypal, track purchases history, send gift products to friends and much more.</t>
  </si>
  <si>
    <t>KodyPay, Ltd. is a developer of a financial platform built to upgrade the payment process. The company's platform offers personalized checkout processes, and different payment options along with a reward system and is applicable for all types of businesses, enabling merchants to save money, reduce the use of materials, and give them an alternative payment process.</t>
  </si>
  <si>
    <t>Plug and Pay Technologies, Inc. (PNP) provides payment processing solutions for Web and retail merchants. The company offers WebXpress, a processing gateway to integrate with Web sites; ACH e-Check, a solution to accept e-Checks; membership management service, an online tool that enables membership or subscription-based eCommerce sites to manage subscriber base and to enable members to register for events; digital download delivery, a solution for authors and vendors that can offer information or software online; POS WebXpress, a point-of-sale solution; FraudTrak2 security tools that block fraudulent transactions before it becomes a sale; shopping cart solutions; and coupon management solutions.</t>
  </si>
  <si>
    <t>KiWiPOS offers the point of sale system for restaurants. The company is the first of a Suite of POS products developed for small business. It supports midsize businesses.</t>
  </si>
  <si>
    <t>Commonsku, Inc. is a software development company. It offers a cloud-based CRM, order management platform. It serves within the area.</t>
  </si>
  <si>
    <t>marketRelay, LLC is a cloud-based platform that empowers product marketers to aggregate and manage product line content and pricing all in one place, syndicate it to its distribution channels, and publish it across any number of digital platforms in real-time. It is a simple cloud-based solution for managing product line content and pricing, distributing it to downstream channels, and publishing it across any number of digital platforms.</t>
  </si>
  <si>
    <t>Greendeck, Inc. is one of the leading retail-tech companies that uses artificial intelligence to help retailers and retail brands make better pricing, marketing, and merchandising decisions. The company creates state-of-the-art technologies using image recognition, natural language processing, and deep learning algorithms to tackle the hottest problems in retail and e-commerce. It enables clients to make better pricing and buying decisions with intelligence on market trends and the competitive landscape.</t>
  </si>
  <si>
    <t>Smartest Seller, LLC doing business as SmartScout is an information technology and service company. It is the most innovative Amazon research tool ever made. The company discovers hundreds of Amazon businesses that need the services with its unique Seller database and Seller Map.</t>
  </si>
  <si>
    <t>Pricing Excellence, LLC is the leading provider of online pricing and market share intelligence solutions to manufacturers and distributors. It provides online pricing, promotion, and market share information, enabling clients to find market opportunities and to address competitive threats.</t>
  </si>
  <si>
    <t>Robora, LLC promotes products and services by running a sale. The company can sell the product easily with hassle-free.</t>
  </si>
  <si>
    <t>Ekm Systems, Ltd. is a software development company. It offers features, subscriptions, themes, EKMPay-embedded payments, account manager support, evolution mode, PPC advertising, shop design, and email marketing. The company provides its products and services to various individual users in the United Kingdom.</t>
  </si>
  <si>
    <t>Soldsie, Inc. develops and provides an e-commerce tool that enables business owners and retailers to post products for sale on its Facebook pages. The Company helps modern retailers grow bottom line using Facebook and Instagram. Its experience begins when a retailer posts a product photo along with its price and the available quantity.</t>
  </si>
  <si>
    <t>Swoopos is an innovative mobile point-of-sale system that connects businesses directly to customers for easier, faster, and more rewarding transactions. The company works intuitively alongside the customer app to enable seamless ordering and payment as well as powerful mobile marketing and analytics.</t>
  </si>
  <si>
    <t>RevenueWize.com  is the First Competitive Driven Conversion Optimization Solution for Brands selling on marketplaces. Its solution increases profits and sales using AI driven predictions on how likely shoppers will purchase an item given its competitive landscape.</t>
  </si>
  <si>
    <t>Pazo Innovations Pvt., Ltd. is a company that developed a task management platform designed for retail, hospitality, and facility management. The platform offers features such as task management, performance tracking, auditing, chat capabilities, and customizable dashboards for headquarters leadership teams. It serves retail, shopping malls, and hospitality industries.</t>
  </si>
  <si>
    <t>Paydock Holdings UK, Ltd. provides a payments middle ware adapter unlocking access to all payment types and third-party integrations from a single API. The company helps reduces cost, increases conversions and opens up new possibilities of customer engagement.</t>
  </si>
  <si>
    <t>Mswipe Technologies Pvt., Ltd. is a financial services company. It operates as a card payment processor. It offers point-of-sale and business payment solutions and wireless payment terminals. It provides an app for all major platforms - Android, iOS, Windows Mobile, Windows PC, Java, and Linux. The company serves its service to customers in India.</t>
  </si>
  <si>
    <t>Broadleaf Commerce, LLC is an eCommerce framework that enables online retailers. It offers to develop an open-source, enterprise-ready eCommerce solution using the adopted Spring Framework, which is the platform to build and run enterprise Java applications. The company provides its services to companies and business sectors worldwide.</t>
  </si>
  <si>
    <t>HubVision Business Intelligence, Inc. is a leading minimum advertised price monitoring firm. The company specializes in Map Monitoring, Map Enforcement, Minimum Advertised Prices, Price Comparison, and Software Development.</t>
  </si>
  <si>
    <t>Zaptech Solutions Pvt., Ltd. doing business as Builderfly is the world's leading eCommerce platform for rapidly growing and established businesses. It's the one platform with all the eCommerce and point-of-sale features needed to start, build and grow a business.</t>
  </si>
  <si>
    <t>Pleasant Realtors Pvt., Ltd. doing business as Accpol is a software company. It helps any organization to use all the modules of the product without investing in a large product and allows the companies to grow from small to large with the application. The company reduces the operational time and cost of generating invoices with a click of a button. It serves clients across India.</t>
  </si>
  <si>
    <t>Multiply Software, Ltd. is an internet company. It offers an omnichannel repricing tool that helps retailers optimize prices and maximize sales. The company serves clients in the United Kingdom.</t>
  </si>
  <si>
    <t>Wincor Nixdorf AG is a Germany-based company that provides information technology (IT) solutions for the retail and banking sectors. The company's portfolio of products and services includes hardware, software, and consulting services. It provides banks with a range of automated and self-service systems, such as automated teller machines (ATMs) and cash deposit terminals.</t>
  </si>
  <si>
    <t>ShipLeaf, Inc. is a cloud-based multi-carrier shipping solution for e-tailers. It offers an online platform that can be integrated with a web store to import shipping details.</t>
  </si>
  <si>
    <t>Virid, Inc. designs, develops and manages e-commerce sites for retailers. Its services include designing store frameworks, media, and interactive content, mini and microsites, landing pages, and other materials, such as print collaterals, business cards, hang tags, as well as photographing products for media. The company also provides game-changing digital solutions to busy retailers.</t>
  </si>
  <si>
    <t>Paperless Receipts, Ltd. doing business as Yocuda develops solutions for storing electronic versions of receipts in a web account. Its solutions allow retailers to generate and send electronic receipts to customers' cloud accounts, and users to store electronic versions of receipts in a web account, as well as receive promotions, coupons, discounts, and other offerings based on past purchases.</t>
  </si>
  <si>
    <t>Wylie Systems, Inc. provides the advantages of cloud-based systems to companies that need to keep close track of inventory, sales, and customer information. It operates in the software-as-a-service sector.</t>
  </si>
  <si>
    <t>Retailisation B.V. is a unique, cloud-based inventory management solution for brands and retailers who sell merchandise via retail networks. The company improves the profitability of its clients with a software (SaaS) solution that uses data from retail stores to calculate ideal inventory levels in retail networks for every item every day and deliver re-order points or orders to optimize the product flow to consumers everywhere.</t>
  </si>
  <si>
    <t>TrustSpot, Inc. is an operator of reviews and reputation management platforms. The company's platform offers reputation management, reviews, content marketing, referrals, loyalty, video testimonials, photos, social experiences, product Q and A, and other related services to both online and offline businesses, providing clients to build up its reputation using verified buyers to create the highest level of audience trust and to increase on-site trust, conversion rate, and sales.</t>
  </si>
  <si>
    <t>HVAR, LLC doing business as ShineOn is an e-commerce platform that empowers the creation and sale of jewelry. The company allows Sellers to send own designs and concepts to create production-ready 3D jewelry.</t>
  </si>
  <si>
    <t>SRC System Integrators BV is a software company. It offers EDI and Product Information Management solutions. The company markets its services to food &amp; beverage, DIY, building &amp; installation, and healthcare in the European B2B market.</t>
  </si>
  <si>
    <t>Posorbis IT Solutions Pvt., Ltd. is an India-based IT company. It provides complete POS solutions for single to multi-store operators with using standard operating systems. It serves within the area.</t>
  </si>
  <si>
    <t>Technophile Pvt., Ltd. designs, develops, and markets great software for mobile and web devices for SMEs, startups, and large enterprises. The company offers the market's most powerful custom eCommerce solutions, helping people build and manage successful online businesses.</t>
  </si>
  <si>
    <t>MassPay, Inc. doing business as MassPay Holdings, LLC is a financial services company. Its technology platform allows automation of clients’ international payments with compliance with the United States, EU, and other jurisdictions. The company serves globally.</t>
  </si>
  <si>
    <t>Allied Softech Pvt., Ltd.  is a leading commercial software development company. It provide software's in Pharmaceutical, Hospital, Healthcare, Retail and Hotel industries. It also has maintained a consistent standard of timely delivery ensuring customer satisfaction and, at the same time, covers the various spectrum of IT.</t>
  </si>
  <si>
    <t>Cyber Samurai Marketing, Inc. doing business as 1AutomationWiz is an Application Service Provider (ASP) / SaaS offering end-to-end e-commerce and e-business software solutions. Its product line enables small to mid-size companies to create, launch and market its online business in just hours, all with one simple affordable eCommerce solution.</t>
  </si>
  <si>
    <t>Ubamarket, Ltd. is a software company. Its shopping app provides retailers, shoppers, and brands with Scan, Pay, and Save in-store apps. The company serves its clients across the country.</t>
  </si>
  <si>
    <t>Vinieo, LLC offers a cloud-based product content management solution, PIMHUB to brands,  retailers, and suppliers to manage, optimize and distribute consistent content to multiple channels. It helps B2C and B2B multi-channel commerce and marketing professionals tell perfect product stories by distributing consistent, and accurate product content across all channels.</t>
  </si>
  <si>
    <t>Datavora S.A. is building a high-accuracy, automated monitoring tool for e-commerce B2C retail offer, to bring high uses for its customer's decision-making process. The company provides E-Commerce data, collected every day from the marketplaces on the Web. It serves people around Tunisia.</t>
  </si>
  <si>
    <t>Pixlee TurnTo, Inc. develops and delivers a platform that enables companies to crowdsource customer-generated photos, and display photos in albums. The company platform helps to connect with customers on social networks and create an engaged photo-sharing community and offers services such as visual marketing, influencer marketing, user-generated content, brand engagement, customer experience, e-commerce, brand awareness, and many more.</t>
  </si>
  <si>
    <t>Ground Labs Pte., Ltd. is a global expert in sensitive data discovery that focuses to develop a technology for data management and regulatory compliance. The company provides mitigate risk, finds sensitive data, discovers data, and more.</t>
  </si>
  <si>
    <t>Shuup, Inc. is an internet company. It develops a customizable, self-hosted multi-vendor e-commerce platform for products, services, and digital goods. The company provides its products and services to local and foreign customers globally.</t>
  </si>
  <si>
    <t>StrikeTru, LLC is an expert commerce and data service provider. From content to creative to tools, It offers a suite of services to help brands and retailers modernize the commerce environments. The company provides clients with a holistic and integrated delivery team that applies best practices in digital experience design, data architecture, system design and implementation, integrations, migrations, and automation. It will combine domain, platform, and industry know-how with a robust delivery methodology to ensure successful projects.</t>
  </si>
  <si>
    <t>Global Electronic Technology, Inc. is a financial services company. It offers merchant solutions, which comprise retail credit card processing, online credit card processing, wireless credit card processing, and MOTO/home-based credit card processing solutions, as well as terminal supply and warranty programs and customer services. The company provides its products and services to customers in the retail, hospitality, supermarket, healthcare, and financial services industries.</t>
  </si>
  <si>
    <t>BrandCommerce is a middle layer of APIs integrated with offline and online retailers, fulfillment providers, and logistics partners. The company seamlessly connects retail partners, logistics providers, last-mile vendors, content, and data management platforms allowing users to offer a single, seamless eCommerce experience fulfilled without deploying complex logistics technology.</t>
  </si>
  <si>
    <t>Salviol Global Analytics, Ltd. offers software for the categorization, monitoring, and visualization of information. The company offers FROPS, a software solution that automatically detects, prevents, and investigates various forms of fraud, FROPS-Revenue assurance module, a solution that helps users to cut costs, maximize revenue, and optimize profit by using structured and unstructured data for analysis of events and processes, and FROPS-Early warning system, which allows banks or other organizations to detect financial weaknesses and vulnerabilities of its clients.</t>
  </si>
  <si>
    <t>Close To Me SAS doing business as SoCloz is a computer software company. It offers solutions to drive traffic in-store, enhance in-store conversion, and ease sales associates' day-to-day operations. The company offers its services within the area.</t>
  </si>
  <si>
    <t>Moolah, LLC is a financial services company. It offers dental solutions, wireless smart terminals, and simple flat rates. The company specializes in payments for dental practices. In addition, it serves consumers in the insurance and software development industries.</t>
  </si>
  <si>
    <t>Telintel, Ltd. is a Telecommunications company. It provides SMS and voice capabilities for marketing purposes. It also offers SMS and voice origination and termination, APIs, and marketing solutions. The company serves its services within the area.</t>
  </si>
  <si>
    <t>Thinks Mobility (Tmob) is a software and mobile app development company. It specializes in digitalization and integration solutions, bringing growth and success to businesses and partners with its innovative SaaS, PaaS, and premium solutions. The company provides its services globally.</t>
  </si>
  <si>
    <t>ROBO Design Solutions are software developers, with experience and products in both Windows and Web programming. It creates GST-friendly e-commerce solutions for NZ businesses, custom software applications, and webpage optimization with spectacular success.</t>
  </si>
  <si>
    <t>Ozon.io is the first cyber all-in-one designed for eCommerce sites SOHO / SME. The company is immediate and comprehensive protection against hackers and fraudsters. It detects and protects against cyber-attacks while preventing online fraud. It offers a 360 cybersecurity solution that prevents websites from cyber-attacks and fraud.</t>
  </si>
  <si>
    <t>Ignite Solutions is a software development company. It offers a point of sale (POS) platform that allows businesses to sell online. The company provides its products and services to businesses within the area.</t>
  </si>
  <si>
    <t>BRdata Service, Inc. is a software development company. It provides independent insights, blog, or data analytics, BRdata enterprise suite, BRdata cloud ecosystem, BRdata vendor portal, BRdata ordering, BRdata connect, b, BRdata e-commerce, BRdata loyalty, meat grind tracking, and warehouse management. The company serves its products and services to the retail industry.</t>
  </si>
  <si>
    <t>Attuneo SAS doing business as Beyable is an Information Technology, company. It provides traffic conversion solutions for online businesses. The company provides its services throughout the country.</t>
  </si>
  <si>
    <t>Feedonomics Holdings, LLC is a marketing service company that provides online shopping feed management processes intended to serve the marketing sector. Its data feed management platform optimizes and feeds products to any marketing channel, helping clients list products everywhere people shop online.</t>
  </si>
  <si>
    <t>ZonGuru Holdings, Inc. is a software platform. It offers a suite of tools and features that can help Amazon sellers with product research, keyword analysis, sales estimation, competitor tracking, listing optimization, review management, and more. The company provides insights and data-driven solutions to improve sales and profitability for Amazon sellers in the area.</t>
  </si>
  <si>
    <t>EFT Canada, Inc. is a financial processing company that offers various solutions to the collection and payment processing needs of small and medium-sized business merchants, banks, credit unions, and other financial firms. It develops, maintains, and delivers online electronic transaction processing technologies, such as customized electronic payment and collection processing solutions, and gift and loyalty card services. The company also provides electronic check recovery services for bounced check recovery for companies, which accept paper checks for payment. It serves customers across the country.</t>
  </si>
  <si>
    <t>Advance Technology Systems is a new generation of Restaurant,  Night Club, Food court, and Canteen management Software for Windows and Android. The software is already running successfully at more than 1150+ Restaurants, 550+ Hotels, and 690+ food courts or canteens.</t>
  </si>
  <si>
    <t>Infinite Markets, LLC, doing business as My MarketPlace Builder, is a SaaS company focused on helping people and businesses on an enterprise level create a marketplace for any idea it can think of. Its  signature product, My Marketplace Builder, connects buyers and sellers allowing easy creation of any branded marketplace site from start to finish.</t>
  </si>
  <si>
    <t>FuturePay Holdings, Inc. is a non-credit card payment option that allows shoppers to buy now and pay later from any device. The company provides consumer revolving credit products for e-commerce merchants in order to strengthen the exchange between shoppers and merchants by simplifying the buying process with technology.</t>
  </si>
  <si>
    <t>StoreFeeder, Ltd. is a multi-channel retailing software company that engages in providing a hosted multi-channel e-commerce software solution, which enables retailers to integrate with major sales channels that include eBay, Amazon, Play, online stores, and others. It offers its own software solution for order management, courier integration, intelligent warehousing, inventory management, listing management, and account integration.</t>
  </si>
  <si>
    <t>Xonic Solutions develops and markets a powerful and proven shop software package. Since 2004, it has successfully implemented projects in the areas of Business to Consumer (B2C) and Business to Business (B2B). The XoniC Shopsystem offers a successful sales platform for every industry and every budget.</t>
  </si>
  <si>
    <t>Cybersprint B.V. develops software that detects vulnerabilities and prevents incidents. It focuses on malware analysis and defacement detection engine that monitors websites in real-time for behavioral and visual changes, discovers the changes that will have a negative impact on the reputation of the user notifies the incident to the user. The company offers software for asset exploration, attacking attackers, and digital risk monitoring.</t>
  </si>
  <si>
    <t>Impresee, Inc. is a visual search, creative search, and hashtag search solution for eCommerce. The company offers an easy-to-integrate API that can be used by any e-commerce platform. It gives e-commerce customers a unique shopping experience through image-based search and creative search.</t>
  </si>
  <si>
    <t>Turnkey Web Tools, Inc. (TWT) is a web design and development company that specializes in eCommerce solutions for businesses of all sizes. The company offers a wide range of professional services to fulfill all web design, eCommerce, and web development needs.</t>
  </si>
  <si>
    <t>FDM4 International, Inc. is a provider of integrated Enterprise Resource Planning (ERP), Warehouse Management Software (WMS), eCommerce Web Solutions (B2B/B2C), Customer Relationship Management (CRM), and Executive Dashboard. The company is a progressive development company that continues to take advantage of the latest development tools as it becomes available.</t>
  </si>
  <si>
    <t>Unilog Content Solutions, LLC is a global technology and services company that specializes in e-commerce solutions and enriched product catalogs for the B2B marketplace. The firm transforms product data into enriched, optimized content that drives traffic and increases conversion.</t>
  </si>
  <si>
    <t>Openbravo S.L.U. develops Web-based enterprise resource planning and point of sale solutions for businesses. The company's products include Openbravo ERP, a Web-based open-source enterprise management systems, that covers various areas of an integrated management system; Openbravo POS, which offers various functionalities, including sales, refunds, daily reports, cash management, and warehouse management; and Openbravo Exchange, an online marketplace for commercial open source ERP solutions and extensions.</t>
  </si>
  <si>
    <t>Klickly, Inc. is a developer of a real-time consumer data software platform designed to create new revenue streams in hard-to-monetize spaces. The company's data engine leverages billions of full-funnel events and millions of data profiles, enabling multi-channel offer prioritization, intelligent product discovery, in-ad buying, and customer acquisition for thousands of fast-growing DTC brands.</t>
  </si>
  <si>
    <t>Cloud Conversion, Inc. provides cloud-based customer relations management (CRM) solutions for  online retailers. The company also offers ecommerce, salesforce.com, crm, force.com, cloud computing, customer service, and reverse logistics for crm.</t>
  </si>
  <si>
    <t>PhaRmLogs, LLC is an affordable narcotics tracking and chain of custody solution. It offers API to communicate with ePCR or Records Management System. It provides secure, reliable, and mobile means by which firefighters and other EMS users can track drug inventories and count logs.</t>
  </si>
  <si>
    <t>iTrust Digital Marketing, Ltd. is a British based company that supports businesses of all sizes looking to grow business through digital marketing. It provides b2b, consumer reviews, e-commerce, improve sales, information technology, its software, market research, product reviews.</t>
  </si>
  <si>
    <t>FISCAL Technologies, Ltd. is designed specifically for accounts payable and purchases to pay staff to easily run on a constant monitoring, daily or weekly basis. The company provides world-class accounts payable forensic software for corporations and government organizations to protect spending, cut costs and reduce risk.</t>
  </si>
  <si>
    <t>Ekata, Inc. is an international identity data. The company provides businesses with global identity verification solutions via enterprise-scale APIs and web tools to help companies identify legitimate customers, prevent fraudulent transactions, and smooth new customer creation.</t>
  </si>
  <si>
    <t>Kooomo, Ltd. is an e-commerce company. It provides digital commerce, cloud commerce, omnichannel, multichannel, cloud commerce, eCommerce, marketplace, digital commerce, managed services, digital strategy, online retail, international e-commerce, international e-commerce platform, and e-commerce platform. The company serves its services to customers throughout the country.</t>
  </si>
  <si>
    <t>SwipeSum, Inc. is a financial services company. It offers payment processing, business software, merchant services, and fintech. The company provides its services to customers in St. Louis, Missouri, United States.</t>
  </si>
  <si>
    <t>Merchant Applications, Inc. provides innovative Retail Management Systems (RMS) to specialty retailers. The company's Merchant RMS is the selected standard in over 1,000 client sites in North America, including some of the most widely recognized retail brands from around the globe.</t>
  </si>
  <si>
    <t>Agena 3000 SA is a software development company. It designs solutions to support customers in digital transformation. It specializes in PIM, EDI, ERP, data management, data pool, content management, TPM, PDP, and E-Invoicing. The company serves clients in the area.</t>
  </si>
  <si>
    <t>Eri Digital, Ltd. doing business as Checkout-X creates e-commerce software that boosts shop performance and solves pain points for online merchants who are trying to reach the full potential of the business. It combines cutting-edge technology, digital marketing expertise, and customer feedback into business-oriented products that help achieve even better results.</t>
  </si>
  <si>
    <t>Envoice, Ltd. offers a cloud-based real-time economy interface that syncs with accounting software. The company users are SMEs and corporations that are looking for more functionalities than the current software provides.</t>
  </si>
  <si>
    <t>Cavius International, Ltd. doing business as Loyverse helps manage sales and shop from a smartphone or tablet. It provides simple yet powerful tools for managing small to medium retail businesses.</t>
  </si>
  <si>
    <t>NEKOM Customer Care GmbH is a professional multichannel middleware solution. It combines know-how in marketing, retail, and technology to implement innovative software solutions for online and brick-and-mortar retail. The company's networks are all modern sales channels in retail, such as marketplaces, online shops, social media channels, and stationary retail.</t>
  </si>
  <si>
    <t>Bitter End, LLC doing business as MOBY POS provides fee-based comprehensive server hardware setup. It is tailored specifically to offer the most flexibility, customization, and integration of any option available, and at the lowest price, too.</t>
  </si>
  <si>
    <t>CoPOS Co. offers Point-of-Sale (POS) systems that are stable, fully featured, and easy to use. It makes running a co-op or grocery store simple and efficient.</t>
  </si>
  <si>
    <t>Mash'n Learn B.V. is a start-up Tech company that has developed a Product Catalog Automation Suite. It primarily focuses on the automation of product descriptions for companies that are active in the e-Commerce and Retail Industries.</t>
  </si>
  <si>
    <t>Young World Technology doing business as Engine Themes is a WordPress application theme creator. The company engages in making complete platforms for customers to set up the websites easily and customize however it fits the needs.</t>
  </si>
  <si>
    <t>Active8 Software, LLC is an innovative point-of-sale software provider in the active entertainment industry. The company allows customers to create online accounts, complete electronic waivers, purchase tickets, and book birthday parties on an easy-to-navigate interface. It provides trampoline parks and similar venues with software solutions that accommodate the unique needs of these venues.</t>
  </si>
  <si>
    <t>AreTheyHappy NV is an online tool that centralizes all messages, reviews and social media into one intuitive inbox. The company offers a software application that helps restaurants, bars, cafes and agencies in managing online reputation. It also enables customers to centralize all incoming messages from different social profiles which is called supported platforms in one online tool.</t>
  </si>
  <si>
    <t>Tower Systems International (Aust) Pty., Ltd. provides designs, develops, markets, and supports the point of sale and retail management software solutions for retailers. It offers news agency management software to help operate newspaper home delivery and retail newsagent businesses; jewelry retailing software for jewelry retailers in Australia and New Zealand; software for gift and homewares, bicycling retailers, convenience stores, hair salons, and bottle shops and book retailers; theft management solutions; and credit, debit, and EFTPOS card services.</t>
  </si>
  <si>
    <t>Simply POS is an private company software, easy to use web based Point of sale system for stand alone or chain retail stores. Simply POS manages all routine tasks of a retail store like sales using bar code scanner, receipt printing, inventory management, orders automation and more cool features that drive efficiency to all daily operations.</t>
  </si>
  <si>
    <t>Hatch B.V. provides online lead generation services. The company enables online sales conversion for manufacturers by converting prospects into buyers via authorized online resellers. It drives and refers ready-to-buy customers/shoppers from the manufacturer website to authorized online resellers and merchants, as well as serves as a product content syndication distributing product datasheets to its channel partners.</t>
  </si>
  <si>
    <t>Barilliance, Ltd. is an internet company. It offers an integrated suite of applications that enables e-commerce sites of any size to deliver a personalized shopping experience by adding a single code snippet to the site. The company's suite includes cross-channel personalized product recommendations, behaviorally triggered emails, and real-time onsite personalization. It serves clients around the world.</t>
  </si>
  <si>
    <t>CubeCart, Ltd. is an IT company that provides open-source eCommerce solutions. It specializes in e-commerce, open-source, m-commerce, PHP, MySQL, IT software, e-commerce, shopping carts, and information technology. It also provides an e-commerce solution enabling thousands of merchants to sell digital or physical products online. The company serves its clients globally.</t>
  </si>
  <si>
    <t>Vendio Services, LLC provides a cloud-based multi-channel eCommerce software platform for small and mid-sized online businesses to sell merchandise through its own online stores and across the marketplaces on the Internet. Its platform offers online selling tools, such as auction management software, eBay selling tools, eCommerce hosting, eBay motors compatibility, selling on eBay and Amazon, and online store comparison. It also helps crafters, makers, and artists grow businesses and sell products.</t>
  </si>
  <si>
    <t>Core Technologies, Inc. doing business as Channergy, LLC is a mail-order company. The company provides truly useful software at fair prices. It also offers Computer Software.</t>
  </si>
  <si>
    <t>NovaTek Software, Inc. doing business as Alteris is a provider of point-of-sale systems. The company offers to support software companies to provide products including Software, Turnkey Systems, Credit Card Processing, System Requirements</t>
  </si>
  <si>
    <t>Magstar, Inc. is an information technology and service company. It provides Enterprise Resource Management solutions for mid-sized specialty retailers, delivering ERP and POS solutions. The company offers its services to customers across the country.</t>
  </si>
  <si>
    <t>Movista, Inc. is a retail execution SaaS company. It helps companies manage, verify, and communicate with mobile workforces. The company serves clients in the United States.</t>
  </si>
  <si>
    <t>Professional Consultants, LLC doing business as Connecticut Retail Systems provides software engineering, networking and PC hardware support services to POS Dealers. The company provides software that can be customized to the needs, Remote Online Installation, Remote Online Support and National Onsite Technicians.</t>
  </si>
  <si>
    <t>Pindar Creative is a company providing travel information, catalog, and data services. The company provides the total solution to catalog production from page design, typesetting, automatic page creation, and e-commerce websites to printing and distribution.</t>
  </si>
  <si>
    <t>Platform 21, Ltd. doing business as ShopWired, Ltd. is an all-in-one eCommerce solution suitable for any business, built with a custom and bespoke design from the team. The company provides Upload products, photos, and videos; Set payment and shipping settings; Create discount codes and run promotions; Manage orders and monitor customers; and Free integration of its card processor.</t>
  </si>
  <si>
    <t>Gambio GmbH is an information technology company. It offers small and medium-sized enterprises in the e-commerce sector software products and services. The company offers its services within the area.</t>
  </si>
  <si>
    <t>CCBill, LLC provides online merchant global billing services. The company offers geo-targeted payment forms, multilingual support, and acceptance of various global payment types, as well as multiple currency options that enable merchants to deliver messages to international consumers in a language it understands, and a payment method it is comfortable using; and fraud protection, membership management, marketing, and online consumer support services.</t>
  </si>
  <si>
    <t>Wonderment, Inc. is an internet company that gives eCommerce merchants a better way to manage shipping delays and issues. It also offers order tracking and customer experience. The company helps SMB merchants grow and retain customers.</t>
  </si>
  <si>
    <t>Castle Intelligence, Inc. is an internet company that develops a collaborative platform for preventing the hacking of web and mobile applications. The company also captures every user action and data in the web application, including clicks, taps, swipes, and form submissions. It serves businesses of all sizes across the globe.</t>
  </si>
  <si>
    <t>Zobaze Technologies Pvt., Ltd. helps small businesses modernize billing, inventory, and sales. It's a Mobile Point of Sale (POS) that provides more clarity on staff collaboration, customer delight, and business growth.</t>
  </si>
  <si>
    <t>CatalogForce is a product information management solution. It provides tools to help organize the products in a centralized database with separate styles from content and a variety of formats are supported.</t>
  </si>
  <si>
    <t>PPI AG is a computer software company. It offers technical advice, handles implementation, provides support for projects and business lines, and specializes in various aspects of payments, including SEPA, instant payments, electronic banking, electronic mass payments, interbank payments, home banking, Internet banking, and file transfers that facilitate communication between corporate and individual customers and its banks. The company serves banks and insurance across Germany.</t>
  </si>
  <si>
    <t>Addiction Srl is a software company that develops web and mobile applications using the Agile method. It produces web portals, multimedia content, and mobile apps for businesses to streamline workflows, manage corporate knowledge, realize activities on the go, convey company values, and realize interactive presentations with an appealing visual impact. The company offers its services to customers y</t>
  </si>
  <si>
    <t>FrigginYeah, LLC is a web scraping and web automation solution provider. The company specializes in creating Web Data Solutions. It offers its services within the area.</t>
  </si>
  <si>
    <t>ALLBiz Software, Inc. doing business as Biztracker POS, Inc. is a computer software company. It develops Biztracker Infinity POS is a solid 32-bit comprehensive Point Of Sale and Retail Management software system for Windows 2000 / XP. The company provides powerful POS features in a user-friendly Windows graphical interface.</t>
  </si>
  <si>
    <t>Fluentsoft, Inc. is a computer software company. It offers product engineering outsourcing services, application development, testing, enterprise solutions, and business process consulting. The company also provides custom software development services in Java or J2EE, PHP, and Python technologies. It serves customers in India.</t>
  </si>
  <si>
    <t>Crobox B.V. provides persuasion-as-a-service software for customers in the Netherlands and internationally. It offers Crobox, automated software that combines consumer psychology with machine learning to convert shoppers into buyers. The company's software is also used for predicting purchase intent persuasion profiling; and automated campaigns.</t>
  </si>
  <si>
    <t>jProductivity, LLC is a computer software company. It offers services such as protection! implementation, integration with CRM systems, integration with Borland JBuilder, product customization, and consulting and development services. The company offers its services within the area.</t>
  </si>
  <si>
    <t>Amosoft, LLC is a provider of business-to-business EDI and supplies chain integration, synchronization, and collaboration solutions. The company offers an extensive range of outsourced EDI and supply chain management solutions to help companies, both large and small, connect worldwide with business partners, synchronize product and price information, optimize inventory control management and demand forecasts, and speed up the overall performance of global supply chains.</t>
  </si>
  <si>
    <t>Today Software, Ltd. doing business as POSperfect design, development, distribution, and support point of sale and retail management systems internationally. It offers pos, point of sale, retail, e-commerce, franchise, and retail management systems.</t>
  </si>
  <si>
    <t>TCPinpoint Pty., Ltd. develops a cloud-based collaboration tool for the property industry. The company's platform manages tasks, communications, documents, and reporting required in the delivery of retail shops. It caters to tenants, designers, services engineers, center managers, and facilities managers.</t>
  </si>
  <si>
    <t>ReviewMonitoring.com, LLC provides a single source for collecting reviews for every product found on the web in a central beautifully designed and organized dashboard with powerful analytics. Its focus is to automate customer feedback/reviews research, and analytics and provide intelligent answers to the most important questions around product performance.</t>
  </si>
  <si>
    <t>Softhunters Technology Pvt., Ltd. is the foremost IT Service Company that provides complete development and designing of the website as well as the SEO and Digital Marketing for the same. It is the fastest-growing web designing company in India with over 300 clients in and out of India.</t>
  </si>
  <si>
    <t>MyReviewNinja monitor business online reviews and get more reviews from customers. The company is Cost-Effective Review Generation and reputation management Software to grow business.</t>
  </si>
  <si>
    <t>Almuqeet Systems Pvt., Ltd. is an enterprise technology company focused on financial software such as payment gateway software, money transfer and remittance systems, banking software, and extensions. The company has vast experience in developing solutions for banking, payment processing, digital money, and e-money business models.</t>
  </si>
  <si>
    <t>StackCommerce, Inc. enables people to discover products and brands in the publications and media it engages. It develops and implements a marketing and content campaign for brands to access publishers worldwide and reach customers. It is native commerce solutions that build new, incremental revenue streams for publishers, and empower brand partners to reach relevant audiences.</t>
  </si>
  <si>
    <t>FoodZaps Technology Pte., Ltd. is a technology company that provides a suite of cloud-based software solutions for the food and beverage industry. It offers a range of products including POS (Point-of-Sale) systems, kitchen display systems, online ordering and delivery platforms, table management systems, and inventory management systems.</t>
  </si>
  <si>
    <t>Accuvia Software Group, LLC (ASG) is a computer software company. It develops point-of-sale (POS) software solutions for the retail industry. The company offers VIA store Central Office, a multi-purpose suite of applications that provides views into sales audits, customer awareness, loss prevention, and more to businesses. The company provides VIA|store Point-of-Sale, a solution that supports customer-friendly functions, such as pricing events and customizable receipts that include warranty information printing, and points reward management; and VIA store Mobile POS, a solution that provides various POS tools to store staff.</t>
  </si>
  <si>
    <t>Comersus Open Technologies, LC is a leading provider of e-commerce solutions. Its product is called the Comersus Shopping Cart. It serves customers in Miami, Florida and has resellers and agents in Europe, Asia, and the Americas.</t>
  </si>
  <si>
    <t>Struct A/S provides net-based web solutions. The company is a specialist agency that can deliver the entire solution, from analysis, design, implementation, operation, and hosting (with a partner). It offers product information management tools that allow taking complete charge of the product information.</t>
  </si>
  <si>
    <t>Acumen Commercial Insights, Ltd. is a revenue management consultancy, helping leading FMCG companies make smarter, more profitable decisions through a combination of pricing, promotions, and mix management. The company is a quickly plan, track and record promotions, activity by activity. It is also a specialist software provider of pricing and promotions solutions.</t>
  </si>
  <si>
    <t>Vogueboard, Inc. doing business as Ashlar is a software development company. It develops integrated eCommerce and CRM tools to help users lay the foundation for faster sales, happier customers, and new business. The company's all-in-one platform integrates live inventory data, sales automation, CRM, and an online marketplace.</t>
  </si>
  <si>
    <t>Platforme International, Ltd. is a software ecosystem that scales product personalization experiences for the top luxury fashion brands. It provides a made-to-order (MTO) production solution. It is powering at-scale customization, personalization, and digital collections across industries. The company serves the area.</t>
  </si>
  <si>
    <t>Navigators Software Pvt., Ltd. deploys the world's leading technology to address tomorrow's challenges, today. It enables the clients to reach its full potential by creating meaningful products, digital assets, and deeper customer relationships. The company is also making a difference in the way enterprises work, connect and deliver results using cutting-edge technology.</t>
  </si>
  <si>
    <t>Checkout Page is an eCommerce term that refers to any of the eCommerce website pages shown to a customer during the step-by-step checkout process. It is an online equivalent of a physical checkout counter in a grocery store that a consumer pays for the chosen goods.</t>
  </si>
  <si>
    <t>Origami.ms  is an agile and scalable platform to build enterprise-level custom information management systems by simply dragging and dropping fields. It follows a strict 'No Code' policy to help organizations of all sizes to build the enterprise-level system in less than a week and at almost 10 percent of the market cost.</t>
  </si>
  <si>
    <t>eRetail Cybertech Pvt., Ltd. is a company that offers billing software to the retail industry. It provides Point of sale billing software to various segments of the retail sector like Fine dining restaurants, QSR, supermarkets, bookstores, Ice Cream outlets, Fruits and Vegetables, Fish and Meat stores, and wine stores to name a few. It operates international operations.</t>
  </si>
  <si>
    <t>Segmentify Yazılım A.Ş. is a information technology and services company. It provides insights and real-time analytics for e-commerce managers to help them get better decisions for campaigns and discounts, enabling clients to satisfy the customer needs. It offers its services to customers across the United Kingdom.</t>
  </si>
  <si>
    <t>Velou, Inc. information technology and services company. It enables luxury retailers and brands to bring the in-store luxury experience to e-commerce. The company offers its services in the USA, France, Germany, and Sri Lanka.</t>
  </si>
  <si>
    <t>Dunraven Systems, Ltd. designs and develops ultrasonic fuel tank monitors. It offers local oil level monitors that allow users to take control of the storage tank levels; remote monitoring systems that enable fuel distributors to monitor its customers' tanks without leaving the depot; Oil Pal, a solution that allows heating oil users to take control of its oil tanks.</t>
  </si>
  <si>
    <t>Tillpoint Enterprise, Ltd. is an iPad point of sale and business management app that can help develop its customer's business and enhance the customer experience. The company specializes in Business Management Systems, Point of Sale, Retail Business Technology, Business Technology Software, Hospitality Business Technology, ERP, Accounting, CRM, Staff Management, Quotations, Reservations, Invoicing, Supplier Management, Reporting, Table Manager, and Cash Manager. It serves clients within the area.</t>
  </si>
  <si>
    <t>Style Arcade Pty., Ltd. is a company that offers software to guide fashion retailers on how to improve users' product performance. It provides Retail's Essential fashion tool that enables retailers to take product ranges and performance to the next level. The company serves its clients within the area.</t>
  </si>
  <si>
    <t>Handpoint, Ltd. is a computer software company. It specializes in the development of products such as embedded payment platforms, terminals, in-person payment methods, SDK for SmartPO, and e-commerce platforms. The company offers its products and services in the US, UK, Spain, and Iceland.</t>
  </si>
  <si>
    <t>Channel Pilot Solutions GmbH is an e-commerce SaaS provider. It develops a cloud-based multi-channel online marketing tool for online shops to list the products on marketing channels, analyze the results, and optimize product marketing. The company offers online marketing, e-commerce services, online multi-channel marketing, market connection, feed engine, and product data management.</t>
  </si>
  <si>
    <t>Accumula Labs, Inc. unites retailers' e-commerce sites with in-store POS to create a seamless customer experience. The company enables retailers to integrate the sales and marketing channels into a single system, minimizing retraining, and maximizing ROI.</t>
  </si>
  <si>
    <t>ImPOS Solutions International Pty., Ltd. is an Australian Point of Sale (POS) solution provider that specializes in the development of software for the hospitality industry. It provides a point of sale solutions to the hospitality industry to ensure the success of a range of venue types.</t>
  </si>
  <si>
    <t>Fortuneglobe GmbH is an e-commerce full-service agency. It develops innovative and individual e-commerce solutions portfolio including shop and corporate design, UX and interface design, campaigns, performance marketing, SEM, SEO, affiliates, display advertising, software, middleware, marketplace integration, and PIM. The company provides its services to businesses in online shops for Fashion SMEs.</t>
  </si>
  <si>
    <t>Myda Pte., Ltd. offers a unique 'myda cloud' software system which is sold in conjunction with high-quality reliable android hardware. The company creates an ecosystem that will change not just how people shop but also access products and services from retailers, government agencies and other service providers.</t>
  </si>
  <si>
    <t>EML Payments Europe, Ltd. is a global payments company that provides an innovative global payment solutions platform. The company offers prepaid disbursements and funding card programs for gaming payouts, government disbursements, health care reimbursements, and commission payouts. The company provides its services to clients globally.</t>
  </si>
  <si>
    <t>AUTHADA GmbH develops a mobile application that reads the electronic identity (eID) of an identity card via the NFC interface of the smartphone. The company has an application that allows customers to legitimize themselves to products and services mobile and online via smartphone and identity card; and AUTHADA VOICE, a solution that authenticates with the electronic ID of the identity card to the service staff or an interactive voice response system. It serves its customers globally.</t>
  </si>
  <si>
    <t>Kamwa is an online store builder that helps customers have a place to sell its products. It is easy to use and powerful tool that enables anyone to create an online store within seconds so it can focus on whats best for the business.</t>
  </si>
  <si>
    <t>Phoenix Group Information Systems, Inc. represents a unique blend of experience and expertise unmatched in the parking and citation management industry. The company's reputation as an industry leader is evidence of strength in customer loyalty and proven customer satisfaction. It exceeds expectations while committing to quality, efficiency, and responsiveness; all while growing with customers.</t>
  </si>
  <si>
    <t>Sineron Co. provides the best POS program and software with revolutionary multi-functions for restaurant POS systems. The company offers Sineron, the most modern POS program for restaurants. Its software is specifically designed for restaurant businesses.</t>
  </si>
  <si>
    <t>Host Merchant Services, LLC is the client's trusted payment processing solutions partner. The company offers innovative solutions in payment processing, including e-commerce, wireless, virtual terminals, retail, restaurant, and many other services custom-tailored to the needs of the client's business.</t>
  </si>
  <si>
    <t>Quote Generator Plus Co. helps Writing-Editing-Translating companies sell services faster and more accurately. The company can provide customers with customized, online, instant writing-editing-translating services Quote Generator connected to the website. It helps different types of businesses manage quotes, schedules, invoices, payment, processing, lead manager, and online booking.</t>
  </si>
  <si>
    <t>Bizzfo offers a point-of-sale system to equip entrepreneurs with the tools and software to close the barrier of entry when starting a new business. It enables clients to create new opportunities for growth and employment within the market space.</t>
  </si>
  <si>
    <t>Solidus.io is a free, open-source eCommerce framework for digitally-native brands, fast-growing online businesses, and pragmatic developers. It powers the brands defining the future of eCommerce.</t>
  </si>
  <si>
    <t>Tipser AB is a platform for distributed e-commerce through digital pop-up shops. The company thinks e-commerce should be like a streaming service, Accessible, independent of the platform, and located where the audience is.</t>
  </si>
  <si>
    <t>Shopsys s.r.o. specializes in providing ecommerce technology and know-how for large retail companies facing digital transformation. It offer our clients integrative and comprehensive services to succeed in the omnichannel world.</t>
  </si>
  <si>
    <t>CalliPay, LLC provides services worldwide. Its core business is providing payment systems and solutions founded on the latest proven technology with operations in North America and Europe. The company has a quality assurance program that tailored a meeting or exceeds the prevailing OWASP and ISO Q.A. standards, as well as industry-specific or regulatory requirements.</t>
  </si>
  <si>
    <t>ETP Group Pte., Ltd. is an Omni-channel retail solutions company. Its omnichannel solutions include omnichannel POS, mobility, CRM, marketing and promotion campaigns, order management and supply chain management, and merchandise and assortment planning to serve industries across Asia Pacific, India, and the Middle East.</t>
  </si>
  <si>
    <t>Advanced Kiosks is a premier supplier of state-of-the-art self-service solutions featuring interactive turn-key computer kiosk systems with software that can be delivered and installed at a moment's notice. Its design, engineering, manufacturing and support are all based in the United States. It designs custom-built hardware and fully customization software applications to create a self-service kiosk customized for a more personalized experience.</t>
  </si>
  <si>
    <t>NetSDL, LLC enables customers to manage its sales channels, product information, omnichannel orders, customer service, and inventory on one backend. The company is a fully integrated with online marketplaces, standalone eCommerce platforms, offline sales channels, and logistics providers.</t>
  </si>
  <si>
    <t>NectarBits Pvt., Ltd. is an  IT consulting company. It provides custom mobile app development services with customizable solutions. The company serves clients globally.</t>
  </si>
  <si>
    <t>Akal Tech, Inc. provides comprehensive business and technology consulting services and software products to help organizations reduce operational risk, increase productivity, and support revenue growth. The Company is highly experienced consultants who combine deep business expertise, powerful research capabilities, and innovative new ways of thinking to solve today's business problems.</t>
  </si>
  <si>
    <t>VERVE Point of Sale System is an internet software &amp; service. The company offers a robust, scalable, cloud-based solution for retail stores and service businesses, and provides customized editions by industry type and business size. The company's software is an affordable, easy-to-use, always-on business tool for all types of retail and service businesses. It helps track all business activity in just a few clicks and provides comprehensive reporting and analytics to help make informed business decisions. The comaopny operates throughout the country.</t>
  </si>
  <si>
    <t>Ritapos is a web based point of sale and stock management system.  It helps business to manage inventory, sales, and customers at an affordable rate. The software is designed to work seamlessly with existing equipment, hardware, and systems such as cash drawers, barcode scanners, receipt printers, caller id devices and others.</t>
  </si>
  <si>
    <t>JumpSeller is an e-commerce platform that enables businesses to set up a retail store. It also generalizes, massifies, and simplifies the SME's online presence by allowing the free and automatic creation of a flexible and modular online store, able to adapt to most business models.</t>
  </si>
  <si>
    <t>Bidmatik offers to use technology to make advertising more effective. It delivers more relevant ads to customers and increases global commerce through targeted advertising.</t>
  </si>
  <si>
    <t>Dwizzy Infotech Pvt., Ltd. is SaaS-based Retail software company, Providing Retail CRM solutions to Retail businesses Pan India. The company offers Dwizzy, it is a Personalized marketing Software with online lead auto integration, auto call log management, personalized SMS and email campaign for retail customers.</t>
  </si>
  <si>
    <t>UK Tech, Ltd. doing business as Touch2Success has been a one-stop point for POS solutions for Takeaways and Restaurants across the United Kingdom. The company provide takeaways and restaurants with revolutionary solutions to ease workload and thrive in an ever competitive market.</t>
  </si>
  <si>
    <t>PriceManager is a computer software company. It offers services such as; retailer challenges, manufacturer challenges, and brand challenges. The company offers its services to 55 countries, including Fortune 500 retailers, brands, and manufacturers.</t>
  </si>
  <si>
    <t>Algopix Holdings, Ltd. is a developer of an end-to-end product market analysis platform designed to help e-commerce retailers evaluate product demand and optimize online sales. The company's platform also offers actionable product insights automatically, provides a detailed analysis of the expenses related to selling a product including shipping fees, and provides a recommended search phrase, average cost-per-click, competition level, and estimated cost-per-acquisition for a recommended phrase, enabling eCommerce sellers to make data-driven decisions that decrease risk and optimize sales. It serves within the United States.</t>
  </si>
  <si>
    <t>BPS Info Solutions, Inc. doing business as UltraCart provides an industry-leading hosted shopping cart service for small to medium businesses. The company's product provides Single Page Checkout, JavaScript API Checkout, REST API Checkout, SaaS Shopping Cart, Upsell After, and Rotating Transaction Gateway.</t>
  </si>
  <si>
    <t>Dealavo Sp. z o.o. is a data-driven company specializing in delivering actionable e-commerce insights to brands and e-shops. It provides innovative and ultra-advanced e-commerce tools, enabling users to maximize revenues by adjusting product prices intelligently.</t>
  </si>
  <si>
    <t>HBP Systems, Ltd. is an IT, cloud, and accounting software provider. It provides cybersecurity, cloud technology, and accounting. The company provides its services to customers in Scunthorpe, England.</t>
  </si>
  <si>
    <t>Aevi International GmbH is an operator of a payment platform designed to help merchants manage businesses and increase in-store customer experience. The company's platform simplifies the payment infrastructure with an enhanced payment gateway for legacy and smart endpoints and offers a range of payment and non-payment devices that can easily be connected, enabling users to consolidate analytics and reporting for informed decision-making. It operates across Europe, Australia, and the Americas with offices in London (UK), Prague (CZ), and Paderborn (DE).</t>
  </si>
  <si>
    <t>PitchPoint Solutions, Inc. is a provider of fraud detection and verification services for the mortgage, tenant, and background screening business channels. Its customizable suite of solutions enables customers to access billions of multi-channel data points to validate applicant identity and loan data safely, securely, and instantly. The company's comprehensive package of vetting reports, using rule-based processes, is designed to effectively mitigate risk and fraud.</t>
  </si>
  <si>
    <t>mSHIFT, Inc. is a provider of Mobile Banking solutions. The company offers an array of features including Bill Payment, Transfers, Account Summaries, History, ATM locators, and more. It serves customers within the area.</t>
  </si>
  <si>
    <t>3Q Holdings, Ltd. doing business as Island Pacific Systems, Inc. is a global leader in retail software solutions with a reputation for delivering high quality, reliable, flexible, scalable, and affordable solutions. The company offers merchandise management software solutions for retailers.</t>
  </si>
  <si>
    <t>Mal's E-commerce, Ltd., operates as a remotely hosted shopping cart application. It helps people sell things on its website and make it easy to hook into third-party payment processors.</t>
  </si>
  <si>
    <t>SellerZen is a cloud-based platform that allows customized integration between marketplaces like Amazon and QuickBooks. It automatically imports Amazon transactions into QuickBooks Online in near real-time as data becomes available.</t>
  </si>
  <si>
    <t>CartStack, LLC is a software company that offers abandoned cart re-marketing services for e-commerce and online reservation systems. It tracks users that left shopping carts and automatically sends optimized email reminders. The company serves customers in the United States.</t>
  </si>
  <si>
    <t>Squad Experience, Ltd. doing business as Squadded is an e-commerce social solution company. It provides bonds and opinions between friends during the purchase process to offer shoppers a fun, collaborative, and shopping experience. The company offers its services to individuals and businesses in Israel.</t>
  </si>
  <si>
    <t>August Purple Services Pvt., Ltd. doing business as AceTurtle is a technology-driven platform company that provides direct-to-consumer web commerce solutions for leading retail brands. The company operates its proprietary platform, integrates online and offline retail channels automates and optimizes omnichannel fulfillment, and provides brands with a single view of inventory.</t>
  </si>
  <si>
    <t>Fischer Information Technology AG  is a communication company. It offers expertise in the areas of data integration, data fabric, information provision, knowledge management, data management, and data virtualization, enabling businesses to find information about the data whenever required. It serves within the area.</t>
  </si>
  <si>
    <t>BrandWide, LLC is a company that operates in the information technology industry. it believes the success of individual franchisees is the key to its Franchise brand's success and growth. The company's products and services help franchisors streamline franchise sales, increase operational efficiencies, and manage brand consistency.</t>
  </si>
  <si>
    <t>ConnectPay UAB develops a banking alternative for online-focused businesses. It delivers a connected and usability-focused customer experience to fast-paced online businesses. The company leveraging its extensive know-how and network, ConnectPay shortens the distance of power between under-served digital businesses and mainstream banks.</t>
  </si>
  <si>
    <t>RHBUS Solutions is a cloud-based platform available on subscription. It's easy to use, fully configurable, and affordable. The company offers complete tools for business operations. It manages orders, customers, warehouses, inventory, sales, and products across any number of sales channels while providing real-time accurate, and intuitive reporting.</t>
  </si>
  <si>
    <t>Zash AB develops and offers cloud-based Point-of-Sale (POS) software for restaurant, bar, cafe, quick service, and food truck industries. It offers Zash POS, a mobile application that handles various preferred ways of payments, such as card, Apple Pay, application payments, and more; and Dashboard that enables users to upload the menu, handle bookings and preorders, manage shifts/staff, look at customer reviews, handle the CRM-data, create marketing campaigns, look at transaction history, manage accounting, download reports, and more.</t>
  </si>
  <si>
    <t>Status2 S.L. is a developer of software and business management services that accompany clients in the growth of business. It has made a firm commitment to construction and the incorporation of technology standards in the retail trade sector, and this guarantees long-term protection of customers' investment in retail technology. It offers the best omnichannel retail with STMODA.</t>
  </si>
  <si>
    <t>i.LEVEL Software Ltd. offers a cost-effective and powerful wholesale fashion and apparel business management software. It is built on flexible cloud architecture, making it accessible across different operating systems and variable screen sizes. The company's software automates the daily operations of modern brands in a single solution for the management of products, sales, inventory, manufacturing, websites, and retail stores.</t>
  </si>
  <si>
    <t>Business Software Solutions, Inc. doing business as BPAPOS offers a wide range of custom configurable Point of Sale hardware systems for restaurants, retail stores, and hotels. Its industry-standard hardware provides a combination of value and reliability.</t>
  </si>
  <si>
    <t>Cpro Industry Projects and Solutions GmbH is a SAP Gold Partner that provides SAP solutions, consulting, and support to mid-sized and large companies in the trade &amp; logistics, industry, and services sectors. The company offers ERP solutions like SAP consulting, notification processing, SAP application development, AMS, and training. It serves businesses and consumers throughout Germany.</t>
  </si>
  <si>
    <t>Afineo Solutions helps product managers, marketing, e-commerce, purchasing, and IT managers to secure and control product data, contextualize profitable offers, and embrace the omnichannel customer journey. It is a distributor, suppliers, marketers, creative people who work efficiently within a full web collaborative DAM platform to centralize and exploit digital resources with a single repository: photos, videos, technical documents, logos, packshots, and music.</t>
  </si>
  <si>
    <t>Shoppr Labs Sdn. Bhd. doing business as Omnilytics is a market intelligence company that offers data analytics and insights to help brands and retailers across multiple industries make informed decisions with speed, accuracy, and precision. The company is built by a dedicated team who share a passion to help brands and retailers grow through the understanding and use of real-time data.</t>
  </si>
  <si>
    <t>Cognilyze Ltd. is a psychology-based, motivation driven recommendations engine. The company
develops e-commerce product recommendation and customer profiling engine.</t>
  </si>
  <si>
    <t>Jupiter. is a software development company. It creates a payment platform designed for software and BSB SaaS companies.</t>
  </si>
  <si>
    <t>BazarBit is an eCommerce website builder that is a viable platform to create an eCommerce website, and out-of-the-box stores in no time. It was developed specifically to match the brand, choosing from a wide range of eCommerce website templates to establish a brand online.</t>
  </si>
  <si>
    <t>LocateAI, Inc. is using geospatial data and machine learning to transform the antiquated, $4T real estate industry. It provides unparalleled artificial intelligence combined with broker expertise to offer accurate retail site selection. It also provides a one-stop-shop for both data and brokerage, offering industry-leading mobile data and artificial intelligence at no cost to retailers. It markets its products and services throughout the country.</t>
  </si>
  <si>
    <t>iMenu360, Inc. is an information technology company. It offers restaurant online ordering, mobile applications, marketing, and retention. The company provides its services to clients in the area.</t>
  </si>
  <si>
    <t>Ratepay GmbH is an e-payment service intended for online trading. The company's e-payment services include individual e-payment software, custom-tailored payment methods, and billing software, enabling customers to make secure and easy payments on the Internet. It serves clients in Germany.</t>
  </si>
  <si>
    <t>GoldTech, Inc. provides a retail management point-of-sale and retail management solution and lets retailers focus on the customers. The company continually creates a greater array of solutions by combining its unique blend of customer-driven innovation and emerging technology.</t>
  </si>
  <si>
    <t>AnnounceKit, LLC provides an announcement app for product updates and software updates. It helps companies communicate product updates and news to its customers, increase feature adoption and build customer trust.</t>
  </si>
  <si>
    <t>42 Technologies, Inc. is a company developing an end-to-end data analytics and reporting platform for brands and retailers. It provides clients with big data, which allows users to gain insights into customer buying patterns, see sell-through rates, and break down sales performance by store. The company offers its services to its clients across the country.</t>
  </si>
  <si>
    <t>Xfers Pte., Ltd. provides an online platform that enables users to collect payments and make payouts automatically. The company enables sellers to collect online payments; developers to integrate embedded checkout and automate payouts, and businesses to disburse payouts to its vendors and contractors instantly through dashboards.</t>
  </si>
  <si>
    <t>Acumen Computer Systems Pty., Ltd. is a family-run software company. It provides POS system to businesses involved in retail, wholesale, and trade throughout Australia. The company has been able to streamline business activities, increase profit margin, reduce stock holding, and reduce overheads.</t>
  </si>
  <si>
    <t>Shopkick, Inc. is a company that operates in the Advertising Services industry. It develops a mobile shopping companion application that helps users save money and get rewarded. The company enables users to find the best deals and trending products at various stores, as well as earn rewards for everyday actions, such as store visits, products scan, and purchases.</t>
  </si>
  <si>
    <t>Ydeveloper, Inc. is an industry company that offers custom ecommerce solutions for online store design and development. It offers built-in solutions needed for businesses to sell online using asp.net, php, and other technologies for the designing and development of an ecommerce website. The company provides its services to businesses in the USA.</t>
  </si>
  <si>
    <t>eKomi Holding GmbH is a feedback company and Europe's leading independent provider of authentic, verified, transaction-based reviews and ratings. It collects transaction-based customer reviews and product reviews for its customers. Reviews are checked manually before getting published on the customers' sites, in Google and Facebook. It helps companies to increase trust, customer satisfaction, and sales with authentic and valuable customer reviews through the web-based socialSaaS technology.</t>
  </si>
  <si>
    <t>Harland Clarke Corp. is a provider of quality payment solutions, multi-channel marketing campaigns, secure data-driven lead generation, and critical communications. The company provides integrated payment solutions, marketing services, security services, and retail products. It offers payment solutions such as personal checks and related products, security check solutions, business products and programs, card services, financial forms and services, and contact center services.</t>
  </si>
  <si>
    <t>Manthan Software Services Pvt., Ltd. is a software company. It provides retail solutions, such as customer marketing, merchandise management, E-commerce, supplier collaboration, store operations, finance analytics, food and grocery retail, convenience store retail, fashion and apparel retail, human resource analytics, and consumer packaged goods solutions, including demand signal management, shopper marketing analytics, predictive and prescriptive analytics, and big data. It offers its services to consumers and businesses in its area.</t>
  </si>
  <si>
    <t>Ginni Systems, Ltd. is a retail solution that provides data from POS, integration with e-commerce, logistics, and control over operations. The company specializes in Retail software for Supermarket and Lifestyle Retail. It offers its services within the area.</t>
  </si>
  <si>
    <t>LumenSoft Technologies Pvt., Ltd. is an information technology consulting company. It offers a complete package to give retailers the resources to succeed in the market, including financial management, stock management, price management, customer loyalty club, customer order maintenance, analysis and reporting of data, SMS services in both English and Urdu, and physical audit.</t>
  </si>
  <si>
    <t>Pilot Software Holdings Pty., Ltd. is a software development company. It develops and implements point-of-sale systems.The company provides its products and services to customers in independent and franchise markets.</t>
  </si>
  <si>
    <t>Leapchat, Ltd. doing business as ServiceDock provides a Customer Experience Management platform specifically designed for Retail and Service groups. Its platform also enables businesses to offer customer service via messaging apps, social networks, and web chat in one easy-to-use dashboard.</t>
  </si>
  <si>
    <t>Tiliter Pty., Ltd. is accelerating the democratization of computer vision using artificial intelligence and data analytic algorithms to automate business processes. Its fresh produce scanner updates the way in which customers shop at the self-service checkout into a more seamless and automated one by visually recognizing fresh produce for them at the point of sale.</t>
  </si>
  <si>
    <t>AU10TIX, Ltd. is a pioneer of multi-channel (front-end, online, mobile) ID authentication and record generation solutions. The company develops and implements solutions that automate the capture, authentication, validation, and generation of digital records of identifying documents such as passports, identity cards, and driving licenses, and etc.</t>
  </si>
  <si>
    <t>RWN Solutions, LLC doing business as LandingCube is a landing page builder for Amazon FBA sellers that converts external traffic into email subscribers and Amazon sales. It provides possible support and drives sales and customer happiness.</t>
  </si>
  <si>
    <t>Omnichain Solutions, Inc. is a computer software company that specializes in providing supply chain management, blockchain technology, and retail supply chains. Its focus is on consumer packaged goods (CPG) brands, retailers, and distributed ledger technology-based supply chain management systems. The company serves customers in the B2B space in the United States.</t>
  </si>
  <si>
    <t>Citious Team, S.L. doing business as Conver.fit develops and operates an online conversion marketing platform that allows users to personalize the content of a website. Its technology is the top customization tool to create customization strategies in eCommerce.</t>
  </si>
  <si>
    <t>TillTech Systems (UK), Ltd. is an Information Technology &amp; Services company. It makes life easier and business run smoother. The company is an industry in telecommunications, high-speed Internet, and pay TV, it takes a team of amazing innovators to make it possible, and becomes far easier when these all talk to each other and not just easier, but more productive to match.</t>
  </si>
  <si>
    <t>Paloma Works PBC is a developer of a direct message-commerce platform intended to help anybody sell through Facebook Messenger and Instagram DMs. It offers businesses to manage inventory, create consumer shopping experiences, direct to checkout, and track performance integrations are available for Shopify and Square merchants to link its catalogs and checkout experiences, helping clients to turn the customers into conversions and create a sustainable and reliable growth funnel. It helps e-commerce businesses sell directly to customers through messaging channels, with automated personal shopping conversations.</t>
  </si>
  <si>
    <t>Tectry Software AB doing business as Yayloh is a SaaS solution for e-commerce players, which digitalizes and automates the return process and unleashes the potential of data. The company automates clients' returns, streamlining costs, and shortening return cycle speed. It will expand second-chance sales opportunities while increasing customer satisfaction and reducing customer service costs.</t>
  </si>
  <si>
    <t>Etailerhub Technology, Ltd. doing business as HyperSKU is to provide a solution made for drop shippers by eCommerce veterans that integrates extensive resources and cutting-edge technologies. Its platform allows its users to get rid of the ineffective methods of traditional sellers and deliverers. It acts as a supplier, fulfillment handler, and virtual assistant.</t>
  </si>
  <si>
    <t>Optionizr SAS is a software development company. It offers payment, ancillary revenue, mobile payments, discount methods, web3, and IA. The company provides its products to various users and business clients in France.</t>
  </si>
  <si>
    <t>Digital Wave Technology, Inc. is a developer of omnichannel and DTC commerce platforms intended to drive growth via disruptive technologies. The company offers a modern cloud-native platform that gives visibility, drives revenue and efficiency, and delivers accurate product information and content to all sales channels and internal systems. Its solutions assist brands in accelerating omnichannel and direct-to-consumer digital sales and marketing.</t>
  </si>
  <si>
    <t>Aralco Point of Sale Systems, Ltd. provides inventory control and point of sale software systems and support. The company's POS, CRM and inventory management system combines the best qualities and customer experiences of traditional retail systems with cutting-edge technology that can link web stores as well as in-store Point of Sale (POS) terminals to Back Office Systems (BOS), accounting and mobile applications to provide real-time inventory control for management analysis. It helped clients all over the globe with its robust, feature-rich yet affordable, inventory management ERP and POS systems.</t>
  </si>
  <si>
    <t>Lucova, Inc. is a company that brings technology, data, and people together to enhance human touchpoints in the world of offline commerce. The company provides tools for enterprise businesses to strengthen loyal customer behavior by turning customers' smartphones into intelligent Bluetooth sensors that interact with the in-store point-of-sale infrastructure - informing staff of the customer's presence on arrival, enabling hands-free payments, and generating opportunities for brand moments. It serves customers within the area.</t>
  </si>
  <si>
    <t>Signify N.V. is a appliances, electrical, and electronics manufacturing company. It develops, manufactures, and sells lighting products worldwide. The company operates through four segments, lamps, LED, professional, and home and it also offers incandescent, halogen, fluorescent, and high-intensity discharge lamps for residential and professional applications and electronic components, such as electronic ballasts and drivers for luminaire manufacturers.</t>
  </si>
  <si>
    <t>Upclick Inc. develops a custom E-commerce platform with expertise in sales funnel optimization and monetization for merchants in the digital goods and software industries. The company delivers effortless payment processing while improving conversion rates and overall cart value.</t>
  </si>
  <si>
    <t>JetCommerce is a computer software company. It provides software for eCommerce, CRM, ticketing, and POS. The company serves clients in the United States and India.</t>
  </si>
  <si>
    <t>ActionTRAK, LLC specializes in Warehouse Management Systems (WMS); inventory, manufacturing, and production management systems; vendor-managed inventory tracking systems; and barcodes. It innovates and implements cost-effective industrial-grade solutions for use by distribution companies as well as manufacturers, retailers, or internet marketing companies who buy, sell, or manufacture products.</t>
  </si>
  <si>
    <t>EWCart, Inc. is an entirely new eCommerce solution designed for small businesses that want a reliable, secure, fast eCommerce platform with the added bonus of its own web development team at no extra charge. The company primarily operates in the information technology and services industry.</t>
  </si>
  <si>
    <t>RevFee lets users collect reviews from the customers/clients with just one simple link. The company operates as a simple way to collect reviews from customers. Its customers publish positive feedback straight from the computer screen at the touch of a button.</t>
  </si>
  <si>
    <t>Exclusive Concepts, Inc. is an eCommerce marketing firm that focuses on online retail. It offers eCommerce marketing, conversion optimization, SEO, and email marketing. The company serves clients in the United States.</t>
  </si>
  <si>
    <t>Retail Systems Technology, Ltd. (RST EPoS) designs, supplies and supports innovative Electronic Point of Sale Systems for use in the hospitality and retail sectors. The company develops, delivers, and supports all aspects of the system including hardware, software, installation, training, and support services.</t>
  </si>
  <si>
    <t>Record Trak, LLC doing business as Trak Systems is a company that provides inventory management information to businesses. It provides point-of-sale (POS) computerized inventory control software designed specifically for retail music stores and record stores. The company serves its services throughout Connecticut.</t>
  </si>
  <si>
    <t>Cydec Software, LLC is a company that provides Web-based tools for online selling businesses. It offers sales conversion tools, an affiliate management suite that offers features, such as leader board, affiliate ad-tracking, and stats and reporting, reporting and analytics tools, such as visual dashboards; tracking tools; Email marketing tools; and payment processing tools.</t>
  </si>
  <si>
    <t>ViA-Online GmbH doing business as Afterbuy is a software company. It develops a multichannel tool that includes all the functions required for e-commerce. The company offers an open platform for connections to third-party tools. It offers its products and services to consumers and businesses internationally.</t>
  </si>
  <si>
    <t>Datasembly, Inc. is an industry company that provides access to billions of grocery and retail pricing records from every store at hundreds of retailers. The company collects product data and provides real-time pricing, promotions, assortment, and availability data to clients. It provides its services throughout the country.</t>
  </si>
  <si>
    <t>Eye4Fraud, Inc. is an online fraud protection service software. The company connects with other scoring and data services to compile a three-dimensional image of the shopper on the other side of the computer screen. It utilizes advanced security protocols such as device fingerprinting and proxy piercing to expose the real people hiding behind the screen.</t>
  </si>
  <si>
    <t>InContext Solutions, Inc. is a desktop computing software company. It provides technology that assists retailers in in-store shopping merchandising, display, layout, and other in-store shopping. It serves food, beverage, and consumer products retailers and manufacturers. The company serves the Chicago, Illinois area.</t>
  </si>
  <si>
    <t>Advanced Commerce, Ltd. develops a saas merchandising platform designed to provide retailers with all the tools needed to merchandise its online stores effectively. Its platform contains a lot of new and innovative features, packaged within an easy to use intuitive interface.</t>
  </si>
  <si>
    <t>Secure Channels, Inc. provides cyber security solutions with encryption technologies for authentication and data protection. The company develops an agile security platform for the digital ecosystem. It develops products to offer access control, adaptable encryption, data protection, enterprise confidentiality solutions, and proximity-based monitoring and intelligence capabilities.</t>
  </si>
  <si>
    <t>PayMotion, Inc. provides a multi-channel commerce platform. It's designed and optimized for small and medium-sized businesses to sell online across the web, mobile, and social media storefronts. The company manages a multi-channel eCommerce platform, designed and optimized (for small and medium-sized businesses) to sell online across web, mobile, and social media storefronts.</t>
  </si>
  <si>
    <t>Merchlogix, Inc. is a computer software firm specializing in the development of cloud-based enterprise applications. The company focuses on database-driven web applications that integrate natively with existing infrastructures and business processes. It serves clients across the country.</t>
  </si>
  <si>
    <t>Mono Solutions ApS is an internet company. The company is a digital services provider and offers white-label website building solutions. It offers its services to small businesses across the globe.</t>
  </si>
  <si>
    <t>Techedge S.p.A. provides information technology services. The company offers information of things, cloud computing, performance management, procurement and corporate solutions. It serves the automotive, consumer goods, energy, and manufacturing sectors in Italy.</t>
  </si>
  <si>
    <t>scondoo GmbH develops and offers shopping deals applications for mobile phones. The application provides deals for supermarkets and drug stores. It helps upload purchase vouchers to the application or online and select the applicable deals.</t>
  </si>
  <si>
    <t>Cloudprinter.com B.V. provides Apps, Content, Business, or any application to printed products around the world through Cloudprinter.com API solutions. It offers enables communities, businesses, and enterprises to send any print job, data, or content to the Cloud printer API and Production handler for the worldwide creation and fulfillment of print products.</t>
  </si>
  <si>
    <t>Hypur, Inc. is a banking company that develops a financial platform designed to help commerce in underserved industries. Its platform offers payment services for banks, merchants, and consumers, enabling financial institutions to leverage technology to manage risk. The company provides its services within the United States.</t>
  </si>
  <si>
    <t>Krunchbox Operations Pty., Ltd. is a global SaaS company. It automates the collection of the customer's POS Data from any source or format including Spreadsheets, EDI, and Retailer Portals. The company's platform identifies the insights and appropriate actions that can't be found on a spreadsheet, allowing the customers to deliver data backed suggestions to retail partners.</t>
  </si>
  <si>
    <t>Progi Media, Inc. specializes in solutions for distributors and manufacturers; from data management to publication of catalogs to e-commerce. The company integrates the content management process and creates databases from old catalogs or websites.</t>
  </si>
  <si>
    <t>RealTime 7, Inc. is a consulting firm that helps enterprises to cut costs, achieve better-operating margins, and increase the effectiveness of business processes through the use of better technology. It provides its customers with tools to improve decision making and achieve better control of operations through the use of web technologies and innovations in computing. It provides the following solutions; COMPASS POS, ALLOK8, and WMS.</t>
  </si>
  <si>
    <t>ShopyGen is a hub for eCommerce solutions. It supports all types of marketplaces B2B, B2C, C2C, mobile commerce, hyper-local e-commerce, service marketplace businesses, and many more. It offers reliable, turnkey eCommerce software solutions, customized to build some highly scalable marketplace startups in unique niches.</t>
  </si>
  <si>
    <t>Triniteq International Pty., Ltd. is a technology and services provider. It specializes in developing innovative point-of-sale technologies. The company serves clients in Australia.</t>
  </si>
  <si>
    <t>Fusion Software, LLC provides highly specialized integrated solutions that have served as the building blocks for companies. The company is a fully integrated Point-Of-Sale, warehouse management, digital marketing, and accounting solution that's cloud-enabled and specially designed for today's retailers.</t>
  </si>
  <si>
    <t>Dinari Systems, LLC doing business as XpertMart provides point of sale and inventory control software solutions to retailers. It offers XpertMart single Store Edition that uses a style/size/color Matrix to input and display stock quantities throughout the system; and XpertMart Multi-Store Edition, which is designed for a chain of shoes, clothing, and sporting goods stores. The company also provides Xpert pharma for pharmacies, convenience stores, and retailers of cosmetics and beauty products; Xpert mart consignment for wholesalers selling on consignment; XpertAccounts, an accounting system that includes general ledger, accounts receivable, and accounts payable modules; Xpert mart Webstore, an ecommerce software for Web store or shopping cart; and XpertMart EYZ for managing Ebay auctions, Yahoo Store, or Amazon zShop.</t>
  </si>
  <si>
    <t>Estel Technologies Pvt., Ltd. is a mobile commerce specialist company providing m-Banking, e-Topup, and other software services to banks, telecom operators, and other service providers. The company covers Solution Design, Contracting, Project Management, Development, Supply, Systems Integration and Professional Services, Technical Support, and Managed Services in the field of Mobile Baking, Mobile e-Top up, Mobile Commerce, and Voucher Management.</t>
  </si>
  <si>
    <t>PatternSpy Technologies, Inc. is a young company started by individuals with experience in both banking and technology, who realized that there is a better way to combat fraud. The company combines technical expertise with a rich fraud detection framework to offer to the customers, a solutions that works as a cornerstone piece in defense against fraud.</t>
  </si>
  <si>
    <t>Hingeto, Inc. operator of an online platform intended to help fashion brands to crowdfund new designs. The company's platform helps fashion brands to test out its designs and offer limited-edited products from new celebrity fashion lines to everyday wear, enabling retail brands to save money on excess inventory.</t>
  </si>
  <si>
    <t>Scurri Web Services, Ltd. offers a Web-based service for e-commerce delivery. The company helps online merchants manage parcel carriers. Its cloud-based, easy-to-install software enables merchants to simplify the processes, saving cost and time, and allowing the merchant to focus on growing its business. It markets its product to businesses and consumers throughout Ireland.</t>
  </si>
  <si>
    <t>Seito Systems, Ltd. develops and markets Point-of-Sale (POS) solutions in the area of hospitality, food service, retail industries. The company is the POS system application and it is now the industry leader with its Seito Food and Beverage Management System.</t>
  </si>
  <si>
    <t>Tact Developpement SARL doing business as SolidPepper specializes in product data management and multi-channel communication solutions: catalogs, websites, and mobile. The company offers Plug and play software solutions and also develops on-demand projects which fit perfectly to all information systems of the company.</t>
  </si>
  <si>
    <t>Cornwall Analytics, Inc. is a privately owned and operated business intelligence firm that provides a customer relationship management application built with flexibility and customization. It focuses on delivering apt and reliable information for effectively building a business.</t>
  </si>
  <si>
    <t>EunaRede has been in the market for developing customized software and solutions for web, mobile devices and desktop applications for more than 10 years. The company provide its customers and partners with efficient technologies aligned to the needs of each business.</t>
  </si>
  <si>
    <t>Sanvi Software Pvt., Ltd. doing business as Dhru Cloud Pvt., Ltd. has years of experience in IT services from providing elite management panels to one-stop solutions. It hosts a plethora of products for various industries with ultramodern features and on-the-dotted support.</t>
  </si>
  <si>
    <t>Global Payments, Inc. is a technology and software company. It offers authorization services, settlement and funding services, customer support and help-desk functions, chargeback resolution, terminal rental, sales and deployment, payment security services, consolidated billing, and statements, online reporting, industry compliance, and payment card industry security services. It serves services within the area.</t>
  </si>
  <si>
    <t>KudoBuzz, Inc. is a Saas company that builds tools to help eCommerce merchants build trust, increase traffic and boost sales, using UGC and SEO. It allows businesses to curate verifiable reviews from social media, product pages, and after-purchase emails.</t>
  </si>
  <si>
    <t>Tabby FZ, LLC is a financial services company. It provides a buy now, pay later service that allows customers to split purchases into 4 interest-free payments, online or in-store. The company provides its services to consumers across the UAE and Saudi Arabia.</t>
  </si>
  <si>
    <t>Sellvia, LLC is a full-cycle ecommerce ecosystem, which includes all the technical, customer service and marketing features necessary to start, run and grow an online business. The company was created by a team of entrepreneurs and software developers. Its headquarters, manufacturing and fulfillment center are based in the U.S. (Irvine, California).</t>
  </si>
  <si>
    <t>ActivePoint, Inc. provides DIY tools and services that help in creating multilingual sales and marketing publications either for print or channel media to marketers, sales professionals, and graphic designers. It offers D2D-Data to Design, a catalog flyer design maker tool that enables to produce HTML or PDF flyers, brochures, booklets, and leaflets, automated and custom catalogs, portfolios, and eBooks, customer targeting, profiling, and data services, and customer analytic, insight, and behavior services.</t>
  </si>
  <si>
    <t>Paulson Computer Systems, Inc. designer and developer of industry-specific professional business management software. The company's software is built on the Microsoft technology platform with a focus on user experience and usability, enabling businesses in marine and outdoor power equipment industries to get access to state of art software tools.</t>
  </si>
  <si>
    <t>Nitrobox GmbH is a software company. It offers services such as automate order-to-cash processes. The company offers its services globally and collaborates with clients from more than 70 countries worldwide.</t>
  </si>
  <si>
    <t>Celerant Technology Corp. provides retail management software services. Offers implementation and training, customer support, hosting, and third-party application services to retail industries, including apparel, footwear, hardware, sporting goods, firearms, and furniture. It provides innovative end-to-end retail commerce software that maximizes business growth and efficiency for startup to enterprise businesses. The company supplements the power and simplicity of its retail commerce software for in-store and eCommerce with an experienced team, online marketing services, industry-specific functionalities and features, and flexible pricing models to enable retailers to focus on its business, not its software. It sreves customers across the country.</t>
  </si>
  <si>
    <t>Flieber, Inc. is democratizing supply-chain operations for marketplace sellers so that anyone can not only sell products online but also have efficient operations that allow for lower investment and higher margins. The company's system uses advanced data analytics and machine learning to connect in real-time sales forecast, inventory availability, and supply-chain decisions, enabling multi-channel online retailers with a reduction in the stock-outs that hurt sales and overstocks that hurt margins and capital allocation. It focused on helping multi-channel online retailers optimize inventory and efficiently operate supply chains.</t>
  </si>
  <si>
    <t>Looklet AB is a fast-growing B2B fashion-tech start-up. The company offers the most modern, scalable, and industrialized workflow for fashion e-commerce players globally. It provides hardware/software solutions that rethink traditional image production.</t>
  </si>
  <si>
    <t>PaymentVision, Inc. is an industry-leading financial technology firm that offers a PCI-compliant payment gateway. The company helps businesses accept electronic payments via its own call center, automated phone systems, web, or integrated software payment API. It is an autoscribe company, and financial services and payment processing currently servicing thousands of financial institutions and corporate billers across the nation.</t>
  </si>
  <si>
    <t>PayMaya Phils., Inc. offers mobile commerce services. The company provides PayMaya, the prepaid online payment app that enables the unbanked and the uncarded to pay online without a credit card; PayMaya Business, the company's system solutions that allows businesses to receive payments from all cards anytime, anywhere; Smart Money, an e-wallet linked to a mobile phone; and Smart Padala, domestic remittance brand in the Philippines with touch points at Smart Padala Centers across the country.</t>
  </si>
  <si>
    <t>S.C. Pleisty S.R.L. operates as a recommendation engine for e-commerce that makes it easy to automate personalized communication of product promotions and marketing messages. It deploys AI-powered product marketing in minutes with its easy-to-use marketing automation platform.</t>
  </si>
  <si>
    <t>Trimit Group A/S is a Danish independent software vendor (ISV) that has incorporated feedback from dozens of market leaders like Antwerp, Silverline, and Halton Group Americas to develop a trio of revolutionary Microsoft dynamics nav solutions for the fashion, furniture, and configuration niches. It is a leading software solution for the fashion, furniture, and general manufacturing industries.</t>
  </si>
  <si>
    <t>Imbibe Digital, LLC provides bespoke websites and software application services for those in the brewing, distilling, wine, and cannabis industries. The company clients range from the latest startup micro-brewery to established top-tier brands such as Guinness, Bacardi, MillerCoors, Heineken, Corona, and everything in between.</t>
  </si>
  <si>
    <t>Digi International, Inc. is a provider of IoT connectivity products, services, and solutions. The company offers digital and cellular solutions, embedded systems, servers, connectors, and other related hardware products. It serves the railway, energy, transportation, and industrial sectors worldwide.</t>
  </si>
  <si>
    <t>Zencommerce India Pvt., Ltd. is a ready-to-build, pre-eminent E-commerce platform that helps shopkeepers, entrepreneurs to build its E-commerce website on its own domain. It is provider of software for opening online store instantly, an ideal solution for those who want to quickly and professionally set up a business online for buy and sell activity.</t>
  </si>
  <si>
    <t>HomaVo, LLC is the clients' smart selling assistant. The company offers eBay Tracking and Audit solution to eBay sellers.</t>
  </si>
  <si>
    <t>Securepay Pty., Ltd. is an online payments expert and a business. It develops and offers payment gateway solutions for banks, state and local government organizations, water utilities, gas and power utilities, insurance companies, telecommunications carriers, corporate customers, mum and dad businesses, mobile retailers, other payment gateways, and billing organizations in Australia.</t>
  </si>
  <si>
    <t>Celect, Inc. provides predictive retail analytics software as a service (SaaS) based platform for merchandise planning and product assortment optimization. It offers Celect Choice Engine, a SaaS-based solution that coordinates buying, merchandising, and merchandise financial planning by extracting operational insight from Big Data.</t>
  </si>
  <si>
    <t>IXOPAY GmbH is a PCI-DSS Level 1 certified white-label payments and enterprise merchants gateway. Its independent and fully scalable platform enables the management and control of transactions efficiently and safely in one place.</t>
  </si>
  <si>
    <t>Apriva, LLC is a technology company that develops a platform for mobile communications and omnichannel payments. It offers comprehensive payment solutions, and Apriva ISS offers secure government communications. The company serves merchants, vending operators, and businesses of various sizes and industries that require payment processing solutions.</t>
  </si>
  <si>
    <t>RepSpark Systems, LLC is a B2B e-commerce solution for the apparel, footwear, and accessories industries by providing a web sales force solution service. It provides a web-based sales force management/ B2B solution for the apparel, footwear, and accessories industries. The company presents robust to-the-minute sales and inventory information, as well as sales history and order management through a multitude of easy-to-run reports. In addition, it provides sales managers with a territory planning module and management dashboard. It serves within the area.</t>
  </si>
  <si>
    <t>Laybuy Holdings, Ltd. is a global leader in Buy Now, Pay Later payments technology. The company continues to innovate and expand abroad and be the global leader in deferred payment technology. It offers an innovative fully integrated payment platform designed with simplicity at its core.</t>
  </si>
  <si>
    <t>North Gang SAS doing business as Kreezalid is an internet company. It is an online solution to launch marketplace sales or rental of goods or services in a few minutes and without technical expertise. It handles all aspects of sales in the marketplace.</t>
  </si>
  <si>
    <t>Verifi, Inc. is a developer of global electronic payment and risk management software for card-not-present merchants. The company's services are offered through its customizable end-to-end payment protection, real-time reporting, and management platform, enabling clients and merchants with minimal information technology infrastructure updates to protect card payments through the entire payment lifecycle to manage the payment challenges face every day and also help combat fraud, prevent disputes and eliminate costly chargebacks as well as recover profits.</t>
  </si>
  <si>
    <t>Cubebrush, Inc. is the first marketplace for all things CG. It builds the best no-nonsense eCommerce platform for artists, game developers, and designers while offering the best revenue shares in the industry and providing its users with more value than any other platform out there.</t>
  </si>
  <si>
    <t>Cizaro Corp. is an international software company specializing in robust management systems including pioneer ERP and POS solutions to empower managers with high business intelligence. The company provides state-of-the-art software for new generation business management spanning all sectors of services, sales, and public administration to face challenges of the modern world.</t>
  </si>
  <si>
    <t>Commerce Dynamics, Inc. is the world's leading dynamic eCommerce development boutique. It creates unique and non-traditional growth solutions for Fortune 500 companies and international entities that span different industries and sectors.</t>
  </si>
  <si>
    <t>River Cleaner is an amazon Seller Central listing optimization made easy. The company allows professional Amazon sellers to automatically optimize product listings. Its features include finding profitable long tail keywords with exact search volume directly from Amazon, getting keyword relevancy, checking if keywords are indexed, keyword tracking</t>
  </si>
  <si>
    <t>Antenna, Inc. is a provider of a content development platform. It offers a platform that enables the audience to react to any text, image, video, audio, and article on the company's website.</t>
  </si>
  <si>
    <t>Viral Launch, Inc. is a software development company. It develops a product recommendation platform that is designed to search for products that could be purchased via Amazon. The company's platform recommends and researches various products, providing accurate keywords tool for product relativity, runs a discounted promotional giveaway to increase keyword ranking on Amazon, and also assists in providing services with business coaches, product photography, and listing optimizations. It enables clients to launch products through Amazon and helps in brand development.</t>
  </si>
  <si>
    <t>RealValidation, Inc. provides the Real phone number information. The company supports customizable, multilingual scripts that capture complex financial applications automatically and with Data Distribution Engine.</t>
  </si>
  <si>
    <t>ProductFitter, Ltd. doing business as iStockist is a B2B eCommerce software solution company. It accepts and processes online orders and automates marketing and communication around products and offers. It allows customers to check stock online, browse products, and place and track orders easily from its mobile device in real time. It also serves clients within the area.</t>
  </si>
  <si>
    <t>Total Apps, Inc. is a leading authority of advanced payment processing technologies and services. The company develops a range of new payment technologies that integrate social media, biometrics, and streaming video, in addition to powering the traditional checkout process for e-commerce, retail and mobile vendors worldwide. It provides Advanced Payment Processing Solutions with cutting-edge payment processing technology based on industry-leading experience and expertise.</t>
  </si>
  <si>
    <t>The Clix Group, LLC doing business as PayClix is a company that is dedicated to providing the finest in online payment solutions to businesses of all sizes. Its customer base covers virtually all vertical markets from NFP to public companies. Its patent-pending technology enables the payee to Accept or Reject any proffered payment.</t>
  </si>
  <si>
    <t>CardinalCommerce Corp. is a financial services company that specializes in authenticating eCommerce transactions. It provides digital authentication solutions and products for merchants, financial institutions, and networks. The company serves clients around the world.</t>
  </si>
  <si>
    <t>Integrated Research, Ltd. (IR) develops, sells, and supports system, and application management software products. The company offers Prognosis, an integrated suite of monitoring and management software designed to give an organization's management and technical personnel operational insight into the HP NonStop platform, distributed system servers, unified communications, payment environments, and business applications that run on the platforms.</t>
  </si>
  <si>
    <t>Talech, Inc. is a POS system that provides merchants with analytics and insights. It offers talech software that enables users to take orders and manage inventory; run sales and promotions using discounts; track and manage employee hours; manage cash drawer; get detailed reports on sales and transaction trends; get recommendations; capture customer information at the point of sale, and accept multiple payment types. Its software also works with various equipment, such as iPad tablet, card reader, printer, cash drawer, iPad stand, and barcode scanner.</t>
  </si>
  <si>
    <t>Eats365, Inc. is a scalable iPad-based restaurant solution for SMEs to multi-regional operators. The company is a cloud-based platform, built from the ground up to closely connect restaurants and patrons. It provides a restaurant with a user-interactive point-of-sale system.</t>
  </si>
  <si>
    <t>Fifny is a cloud configurator company. It is a simple and effective tools for personalizing products.</t>
  </si>
  <si>
    <t>Vendiro B.V. develops marketplace integration software that allows retailers and brand owners to offer the products to more than 50 marketplaces in 11 countries in Europe. The company can also offer good advice at a strategic and operational level.</t>
  </si>
  <si>
    <t>Vyapay, LLC is a company that operates in the Financial Services industry. It provides payment process solutions to merchants. The company offers a GST-compatible Accounting App that lets a business owner keep complete control of the business accounting, customer/supplier ledger, stock/inventory, Invoice creation, and more, in a secure and private way. It serves customers within the area.</t>
  </si>
  <si>
    <t>Vantage Analytics, Inc. owns and operates a website or platform that provides online business managers with predictive analytics, insights, actions, and data mining modules. The company's platform allows clients to connect, integrate and prioritize information; understand customers, marketing activities, and operations, generate insights, identify actionable opportunities, and make decisions; import and export data; and act and react to the market demands.</t>
  </si>
  <si>
    <t>eClear AG is a developer of a taxation compliance platform designed to help e-commerce businesses to distribute goods within the member states of the European Union. The company's platform provides certified tax rates, exemption regulations, and country-specific information on products for immediate application, enabling clients to perform lawful calculation, collection, and payment of Value Added Tax (VAT) owed through cross-border trade.</t>
  </si>
  <si>
    <t>Right Information Sp. z o.o. is an information technology and services company. It provides software and integration services, by developing and implementing web, desktop, and mobile, tailor-made solutions that help to manage product data and work more efficiently. The company offers its services to various clients operating in local, regional, and international markets.</t>
  </si>
  <si>
    <t>Decta, Ltd. is a processing center and provider of end-to-end services for payment processing, acquiring, and card issuing for thousands of customers worldwide including banks, financial organizations, payment services providers, and online merchants. The company is a fully licensed e-money institution, authorized by the FCA UK to provide financial services. It is certified with the highest PCI DSS Level 1 standard and holds VISA and Mastercard Principal Member status.</t>
  </si>
  <si>
    <t>Girafi UG develops marketing software. The company's software creates win-win situations in which customers get a discount, free access, or any other type of freebies in exchange for doing various tasks. Its software provides engaging interactions between companies and the customers.</t>
  </si>
  <si>
    <t>Grabr, Inc. operates a platform that enables and facilitates peer-to-peer delivery services involving travelers and shoppers. The company allows users to post the items and receive offers from travelers to deliver it choose the best offer; set up secure payment, and meet the traveler in a public place to receive its item.</t>
  </si>
  <si>
    <t>SRS Live Technologies Pvt., Ltd. doing business as SabPaisa is a Computer Software company. It offers an application programming interface unified payment experience platform that specializes in online payment gateway, b2b e-collect, subscriptions, payouts, offline payments, and payment links. The company provides its services to customers within the area.</t>
  </si>
  <si>
    <t>Accustar, Inc. doing business as TouchPro provides restaurateurs with the tools to improve profits, reduce costs, and provide the training and services necessary to use it most effectively. Its industry knowledge, coupled with the ability to develop cutting-edge using software has allowed Touch Pro to lead the way in complete Restaurant Point of Sale Systems. It helps restaurant owners enhance customer service.</t>
  </si>
  <si>
    <t>EcomPreneur Pvt., Ltd. is an offshore ecommerce web development company. It provides the finest of facilities for Customer's gratification. The company serves its services in the country.</t>
  </si>
  <si>
    <t>Milople Technologies Pvt., Ltd. is an E-commerce Technology company building software products and new eCommerce stores. Its products help on the Payments, Personalization and Marketing Automation parts of omnichannel retail.</t>
  </si>
  <si>
    <t>HyperPay, Inc. is a fintech company. It provides payment gateway, solutions, and services for e-commerce and merchants. It also provides merchants with a broad array of products and services in addition to payment processing, including risk and fraud management, monitoring systems, installments, and invoicing systems among others. The company serves clients globally.</t>
  </si>
  <si>
    <t>Betur, Inc. doing business as Coins.ph Pte., Ltd. is an open financial system company. It provides consumers with direct access to banking and digital payment services, local and international remittances, bill payments, game credits, and online shopping. The company provides everyone access to Web3 and digital assets across the Philippines.</t>
  </si>
  <si>
    <t>Shopmetrics, Inc. offers technology platform solutions to mystery shopping and market research providers worldwide. The company is a global organization with offices in North America and Europe.</t>
  </si>
  <si>
    <t>Shoptimised, Ltd. offers an intelligent self-serve feed generator and optimization platform in the eCommerce market. It enables anybody who requires a feed to drive Google Shopping, Bing, Facebook, and affiliates with the ability to manage, edit, create and optimize.</t>
  </si>
  <si>
    <t>Mageplaza Co., Ltd. offers a wide range of the most feature-rich modules. It is an ecosystem of over 230 extensions highly compatible with the latest versions of Magento 2 (Adobe Commerce).</t>
  </si>
  <si>
    <t>Checkout Champ, LLC offers an e-commerce platform that provides the top-rated and absolute powerhouse of a CRM built-in at no additional charge. Its CRM offers the highest level of cardholder and data security available while offering greater functionality than any other platform.</t>
  </si>
  <si>
    <t>LiveRecover, LLC provides a human-powered, text message-based abandoned cart recovery tool for e-commerce. The company offers a truly conversational marketing tool that utilizes Shopify, live human chat, and personalization.</t>
  </si>
  <si>
    <t>GroupBy, Inc. is a software development company. It is an e-commerce search and product discovery SAAS technology provider that powers some of the largest b2b and b2c brands. It provides industry features for data enrichment, search, recommendations, navigation, personalization, merchandising, and search analytics. The company offers its services to the eCommerce industry. It serves in Canada and the United States.</t>
  </si>
  <si>
    <t>Breakout Commerce, Inc. doing business as Gooten, Inc. develops custom print fulfillment solutions. It offers an intuitive application program interface (API) for white-labeled print sales and an application, Shopify, that automates product fulfillment and direct sales of merchandise and promotional products.</t>
  </si>
  <si>
    <t>BitPay, Inc. is a Bitcoin payments company building tools for spending, accepting, and building with Bitcoin. It offers virtual currencies, payment processing, blockchain payments, bitcoin cash, digital payments, and other services. The company caters to payments, billing, bitpay send, nonprofits, retail, pricing, exchange rates, and other businesses.</t>
  </si>
  <si>
    <t>SMTX Software B.V. delivers a standardized solution for Service Catalog management to enterprise customers. The company helps organizations across industries attain cost savings and operational efficiency through best-in-breed Service Management software solutions. It provides service catalog software that offers easy-to-use request forms, shopping baskets, workflow approvals, and interfaces.</t>
  </si>
  <si>
    <t>MyUNiDAYS, Ltd. doing business as UNiDAYS is a student affinity network. It connects a verified global student audience with relevant brands and services, across every consumer touchpoint to create lifetime brand affinities. The company provides its services in Europe, North America and in Australia.</t>
  </si>
  <si>
    <t>Lackford Consulting Group, Ltd. doing business as Shuttle is a web-based application that enables and accelerates the capture, storage, and sharing of documents in the financial transaction process. The company provides a secure digital chain of custody of documents, Shuttle eliminates the time and cost-intensive processes and reduces the risks of paper, photocopiers, unencrypted emails, and laptop hard drives.</t>
  </si>
  <si>
    <t>Embedded Business Solution Pte., Ltd. doing business as Twirll operates in Information Technology and Services. The company specializes in Retail, Wholesale(B2B), Hospitality, E-Commerce, Mobile Commerce, Print Media Commerce, KIOSK, Email Marketing, Short URL, Digital Marketing, CRM, Invoicing, Inventory Management, Order Management, Loyalty, Custom Form Process, Shared Service Center for Business Operations, Website, Purchase Management, Lead Management, Point Of Sale, and Services Business.</t>
  </si>
  <si>
    <t>Valk Solutions B.V. is an IT company. It develops cloud software for retailers, providing omnichannel solutions that are customer-centric and 100% online and real-time. The company helps retailers with smart automation solutions of modern technology and good service.</t>
  </si>
  <si>
    <t>KTS InfoTech Pvt., Ltd. is a company that has a experience in design and development of high quality innovative software products. The company offers customized software solutions, IT consultancy services and training to customers. It uses technical expertise in software development for developing software products with excellent quality.</t>
  </si>
  <si>
    <t>Zip Co., Ltd. is an online payments technology provider that offers consumers credit options for online shopping. It provides point-of-sale credit and digital payment services to consumers and merchants in Australia and New Zealand. The company provides Zip Pay and Zip Money, which are digital wallets that enable customers to buy now and pay overtime for purchases online and in-store, and Pocketbook, a mobile app that automatically categorizes spending. It provides services to Australia, New Zealand, and the United States.</t>
  </si>
  <si>
    <t>JSC DINETA is an IT company that provides business management solutions for small and medium-sized businesses. It offers business management solutions that are cloud-based and can be accessed from anywhere there is an Internet connection. The company specializes in creating business management solutions.</t>
  </si>
  <si>
    <t>XcCommerce, Inc. is a computer software company. It offers promotion management, coupon management, and cross-channel promotion solutions. It markets its products and services to consumers in Canada.</t>
  </si>
  <si>
    <t>Epostrader, Ltd. is a software company and an online provider of cloud-based eCommerce software that has the additional functionality of a cash register. It offers an e-commerce software solution with integrated point-of-sale functionality. The company provides its services to businesses and consumers within the area.</t>
  </si>
  <si>
    <t>Truevo Payments, Ltd. is a regulated Financial Institution licensed by the MFSA. The company provides merchant account and card-acquiring services to businesses of all sizes, from micro-merchants to large enterprises.</t>
  </si>
  <si>
    <t>Openpay SAPI de C.V. develops Openpay, a payment gateway that allows users to take payments online or using a mobile app. The company's service supports various business models, such as marketplaces, online stores, subscriptions base payments, third-party payment, mobile applications, and crowdfunding.</t>
  </si>
  <si>
    <t>Prayosha Food Services Pvt., Ltd. doing business as PetPooja is a restaurant billing software provider company. It provides restaurant management software, including billing, inventory management, online ordering, and all other front and back-of-house management modules that any restaurant requires. The company serves restaurants across India and UAE.</t>
  </si>
  <si>
    <t>Jrox Technologies, Inc. is an IT services and IT consulting company. It offers software applications that help the client manage and maintain its sites online. The company primarily serves clients throughout the United States.</t>
  </si>
  <si>
    <t>Winds Online Pvt., Ltd., is one of the leading web-based applications and mobile applications firm. It meets the online needs of a gamut of companies from small scale enterprises to international giants; helping generate revenue streams by establishing a global network of communication channels and streamlining business operations.</t>
  </si>
  <si>
    <t>Zumila, Inc. doing business as Blutag, Inc. is a turnkey SaaS solution that enables retail companies to deliver voice apps to customers without coding in just a few simple steps. The company provides online applications that help retailers and brands to deliver voice shopping experiences.</t>
  </si>
  <si>
    <t>DemandLink, Inc. is the cloud solution for demand planning, analysis, and sales visibility. The company offers a way to translate this data into useful, easy-to-understand information, improving retail forecasting and replenishment. It also offers the most accurate insights into current and historical trends that affect seasonal consumer goods.</t>
  </si>
  <si>
    <t>ChannelUnity, Ltd. is a software development company that provides a multichannel integration platform for online retailers. It offers synchronistic multichannel e-commerce services and Magento support services. The company serves customers with the area.</t>
  </si>
  <si>
    <t>MyStyle Custom Products, LLC doing business as MyStyle Platform is a powerful and scalable technology made for any level of business. The company powers product customization and personalization software for many ecommerce websites, merchandise agencies, printers, and manufacturers.</t>
  </si>
  <si>
    <t>DH Anticounterfeit AB is a web-based case management system designed for IP owners and brand protection teams. Its important tool supports and speeds up daily administrative operations, as well as helping top management make strategically important decisions. It offers a world-guiding digital solution that empowers brand protection teams in its everyday work. Its clients are global owners of intellectual property and brand protection teams who want to streamline, digitalize, and professionalize its operations, case and project management, intelligence and data analysis, collaboration, and communication and reporting of anti-counterfeiting activities.</t>
  </si>
  <si>
    <t>Peecho B.V. is an IT service and IT consulting company. It provides a service that enables users to sell professionally printed products and digital publications as physical products from its application or Website. The company enables users to convert its content, and visitors to buy digital documents or images such as photo books, magazines, and canvas prints. It serves users who run a Website or application, such as mobile apps, photo-sharing Websites, social networks, and games.</t>
  </si>
  <si>
    <t>Handshake Corp. is a provider of an online sales order application. The company's application enables mobile order writing, web order management, and back-office integration. It serves the music, gift, toys, fashion, eyewear, healthcare, and outdoor industries.</t>
  </si>
  <si>
    <t>Good's Technology Services doing business as StoreLIVE is a software company. It develops and supports software to help manage retail sales and inventory. It provides systems that are reliable and easy to use and backs them up with responsive support. It provides its products and services to retailers throughout the United States and Canada.</t>
  </si>
  <si>
    <t>Nukkad Shops India Pvt., Ltd., helps small and medium-size businesses become more efficient, competitive, and earn more. It achieves this by providing retailers with an Android-based cloud-connected commerce platform that helps retail businesses do billing and inventory management, enables an engaging loyalty program, creates cohorts and runs marketing campaigns, accesses deep analytics, access store information remotely, creates a mobile storefront, and sells online. It serves within the area.</t>
  </si>
  <si>
    <t>Now Commerce is a computer software. It provides a QuickBooks integrated B2B eCommerce platform  and offers an online ordering portal and order management system for wholesalers, manufacturers, and distributors. It markets its services within the area.</t>
  </si>
  <si>
    <t>Oriel Infonet Solutions Pvt., Ltd. is a software company. It provides software development services across industry verticals. The company offers a range of business solutions from designing and creating applications, to implementing the result. It serves clients across the country.</t>
  </si>
  <si>
    <t>Server Management, LLC doing business as Wiremo, LLC offers a convenient customer review software platform that helps consumer-centric teams improve its products and make its team more effective by listening to its most substantial asset customers. It also makes it easy and fast for everyone.</t>
  </si>
  <si>
    <t>WebAppick, LLC is a software development company. It develops Plugins for WordPress and Woocommerce. It has introduced two WordPress plugins WooCommerce Product Feed Pro and WooCommerce Review Collector Pro.</t>
  </si>
  <si>
    <t>Niche Interactive Media, Inc. doing business as ShoppingGives helps organizations raise money in a new way by turning everyday purchases into fundraising. It offers easy-to-use web tools that allow users to quickly create, share, and promote the campaign, including access to a suite of marketing tools and analysis to help reach any fundraising goal.</t>
  </si>
  <si>
    <t>PayGate Pty., Ltd. is an international payment gateway and credit card processor linked to more than 70 banks in more than 30 countries throughout the world. It processes credit card transactions and provides alternative online payment solutions securely, and reliably.</t>
  </si>
  <si>
    <t>PayBright, Inc. is a FinTech company. It provides payment plan options for goods and services. It offers a buy now, pay later service as an alternative to credit cards that allows customers to make purchases at participating retailers and pay for them in installments. It serves businesses and customers within the business area.</t>
  </si>
  <si>
    <t>RetailAutomata Analytics, Inc. is a big data analytics products-based IT company. It provides offline as well as online retailers of any size with a complete ecosystem of the predictive analytics product suite. The company enables clients with complete eCommerce, mCommerce, and personalization solutions.</t>
  </si>
  <si>
    <t>DSM Solutions, Ltd. doing business as Drop Shipping Management Tool (DSM Tool) is a bootstrapped startup in the eCommerce industry. It is allowing to re-market of products from multiple vendors (e.g. Amazon, AliExpress, and more) and in 2 years its customers sold over 3 million items with not a single item held in stock by them.</t>
  </si>
  <si>
    <t>91APP, Inc. is a mobile solution provider. The company provides a SaaS platform for retailers to immediately own branded apps and mobile-friendly websites as well as in-store applications. It develops and markets customized applications for small merchants in Taiwan.</t>
  </si>
  <si>
    <t>Omnico Group, Ltd. develops and offers software for retail, entertainment, hospitality, and leisure sectors. The company offers mobile applications which include Mobile Shopper, a solution that allows online shopping; Mobile POS, an application which enables sales associates to deliver information, support, and payment capabilities to the customers; and Mobile Stock, an in-store stock management tool. It provides an electronic point of sales hardware systems under the brand name of Blade, Toccare All-in-One, Retail Active, Retail Core and Dynamic Blade.</t>
  </si>
  <si>
    <t>SalesVu, LLC is a provider of mobile point-of-sale software. The company offers a suite of apps that allow business owners to update prices, products, services, customer data, and automatically beam the changes to mobile devices in the field.</t>
  </si>
  <si>
    <t>Verified Credible, Inc., operates a reviews management software that manages the collection of reviews, reviews monitoring and reviews posting. Its private label management software offers an all-in-one solution to improve the client's business.</t>
  </si>
  <si>
    <t>Ecomsoft SIA doing business as ECOM 2.0 is new e-commerce software that delivers a high-end experience both for merchants and customers. It offers a full-range function in order to cover all processes across the entire e-commerce cycle.</t>
  </si>
  <si>
    <t>Posnet, Inc. offers a cloud-based restaurant point-of-sale system that increases efficiency. It offers an app, point of sale, and software.</t>
  </si>
  <si>
    <t>Adyas InfoTech doing business as ExlCart is an online enterprise solutions provider which offers products like marketplace software and multivendor shopping cart. It develops mobile apps for any kind of online store and customizes and integrates on an hourly basis.</t>
  </si>
  <si>
    <t>Shift4 Payments, LLC is a financial services company. It specializes in payment processing solutions such as point-to-point encryption, tokenization, EMV technology, and point-of-sale (POS). The company provides services within the area.</t>
  </si>
  <si>
    <t>Personal Touch Systems, Inc. is a systems and software development company. It is a company that specializes in point of sale, systems support, cleaners profit maker, timeclock guard, and iRentSmart. The company offers its products and services to clients and business consumers.</t>
  </si>
  <si>
    <t>HyperIn, Inc. is a mall management company. It offers an integrated tool to administer tenant, service provider, and consumer information, communication, sales reporting, leasing, and marketing. The company provides its services to clients throughout the area.</t>
  </si>
  <si>
    <t>Tech Binge Review, LLP doing business as aveJana provides solutions for User Generated Content Marketing.  The company connect brands, retailers, and consumers in the e-commerce space and help brands harness the power of user-generated content to deliver higher ROIs through reviews and analytics. It is a  SaaS based organization which helps brands to extensively create user generated content that not only helps them Sell more, but also helps them understand the 'Why'? behind consumer behavior.</t>
  </si>
  <si>
    <t>Powersoft Computer Solutions, Ltd. is one of the largest business software development company's in Cyprus. The company  aim to empower the corporate customers, whether independent professionals, or multi-national organisations, by offering integrated business systems that deliver tangible commercial results, increased functionality and unlimited accessibility. Its services are based upon the quality, commitment and expertise of its staff, its solution-driven approach, and its team work ethic in working alongside customers to transform the businesses.</t>
  </si>
  <si>
    <t>Sellmetric Pte., Ltd. doing business as SellerApp is a company that operates in the computer software industry. The company specializes in providing an e-commerce intelligence platform. It provides services to businesses globally.</t>
  </si>
  <si>
    <t>Saara, Inc. helps online stores and fulfillment centers reduce, automate, and monetize returns. The company's return reduction not only improves the customer return experience but also improves revenues by providing intelligent exchange options under a fully branded workflow.</t>
  </si>
  <si>
    <t>Clearly Payments, Inc. is a company that focuses on merchant services. It specializes in online, in-store, mobile, and invoicing payment processing by providing a merchant account, payment gateway, and payment terminals. It offers the ability to accept credit cards, debit cards, and cryptocurrency.</t>
  </si>
  <si>
    <t>Elastic Suite, Inc. is a company that provides business-to-business (B2B) e-commerce and digital merchandising solutions. It offers assortment planning, digital catalogs, visual merchandising, virtual sales, and other solutions. It serves within the area.</t>
  </si>
  <si>
    <t>Brainpower Technologies Pvt., Ltd. provides integrated solutions that enables Enterprises to service a Customers, Simplify Business Operations, and Implement Best Industry Practices with Insightful Business Analytics and Reporting. Its product can connect multiple outlets, warehouses, central production units and corporate office through a private Cloud based solution.</t>
  </si>
  <si>
    <t>Odyssey Technologies, Ltd. is a Software Company and a pioneer in Information Security in the Asia-Pacific region. It specializes in Cryptography and Internetworking and has a long history of software innovation. It also offers services such as xorkee service, and xorkeesign.</t>
  </si>
  <si>
    <t>Vogue Web Solution, Ltd. doing business as VoguePay is a secured, user-friendly online payment platform to send and receive payment with or without a website. Its platform allows flexible solutions that could personalize to solve all payment problems across a wide range of industries.</t>
  </si>
  <si>
    <t>JEM Point of Sale, Ltd. is an AI-powered, cutting-edge iPad Point of sale encouraged to transform the hospitality experience with innovation in functionality and reliability. The company is building an industry-beating POS system, which utilizes Artificial Intelligence and machine learning to help businesses maximize revenue and customer engagement. The foundations of this point-of-sale solution are laid with credence in quality and convenience mixed with the determination to enrich users' restaurant business with a speedy and fully automated process.</t>
  </si>
  <si>
    <t>Twiggle, Ltd. develops an e-commerce search and discovery technology by using the techniques of data science, machine learning, and natural language processing. The company's technological infrastructure enables the gathering, structuring, enrichment, and discovery of product-related data at scale for retailers, marketplaces, ad networks, and search engines. It offers Product Search, Product data, mobile commerce, and e-commerce.</t>
  </si>
  <si>
    <t>BVoucher Sales Pte., Ltd. doing business as Boson Protocol is a fully automated Web3 primitive that enables a decentralized commerce ecosystem. It is a foundational primitive that solves the digital-to-physical redemption problem to enable decentralized autonomous commerce.</t>
  </si>
  <si>
    <t>Quorso UK, Ltd. creates an easy-to-use, AI-powered app that analyzes data for huge, complex companies and helps managers on the ground learn, grow, improve efficiency and increase profit. It rigorously measures the impact of every manager's actions, to ensure that the managers are contributing to making its companies better, faster and happier.</t>
  </si>
  <si>
    <t>IVCbox, Inc. is a real-time video chat for immediate support. The company provides complete all-in-one customer communication for businesses, designed to deliver quality customer service and personalized customer experience through communication channels like live chat, video call, voice call, and chatbots, enabling customers to connect with business and prospective customers.</t>
  </si>
  <si>
    <t>Store Apps Technologies, LLP is a software company. It provides store management, creates offers and sales, abandonment, and checkout. The company offers its services to businesses worldwide.</t>
  </si>
  <si>
    <t>Opinew, Ltd. provides visual user-generated content by collecting, managing, and ranking customer reviews and aggregating e-word of mouth. It has a product review platform for the new generation.</t>
  </si>
  <si>
    <t>Agilis Software, LLC is an infrastructure software company, that develops and markets software license management solutions to hardware/software systems vendors and document content providers. The company specializes in providing electronic license management solutions for the internet era. It offers EasyLicenser, a software license management product; Orion, an Internet protocol-based network license server and Acropolis, an on-demand software license.</t>
  </si>
  <si>
    <t>TechnoLabs Software Solutions Pvt., Ltd. is one of the early birds who applied CLOUD, MOBILE, IoT, and Analytics technologies in specific business areas like Retail Chain Automation, Digital Commerce, Omni Channel Management, Enterprise Mobility, and Mobile BPM. The company treats data and documents as a single entity and provides business automation solutions to the modern retail sector.</t>
  </si>
  <si>
    <t>Automated Management Systems, Inc. doing business as AMS Retail Solutions is an innovative retail technology company that provides Point of Sale (POS), and Store Management Systems to independent retailers. The company supports a growing client base of over 500 retail locations ranging from the small single-store operator to large multi-store specialty retail chains.</t>
  </si>
  <si>
    <t>Avectous Integrated Software, Inc. designs and develops solutions for sales channels, orders, and warehouse processes. The company offers Channel Management System (CMS), Order Management System (OMS), and Warehouse Management Software (WMS).</t>
  </si>
  <si>
    <t>Traede ApS is a B2B ecommerce platform designed specifically for the fashion and lifestyle industry. It handles all aspects of the wholesale process in a single platform, including managing products, keeping track of customers and creating and processing orders.</t>
  </si>
  <si>
    <t>The Loop54 Group AB is search software that offers a fast-learning, easy-to-implement product search engine that gives retailers a competitive edge. The company's platform specializes in giving and developing search solutions. It offers a search engine that finds results according to relevance, popularity, and the user's personal preferences.</t>
  </si>
  <si>
    <t>Superb Group APS is a software development company. It offers a platform that provides reservations, payments, POS, gift cards, takeaways, and marketing. The company serves restaurants.</t>
  </si>
  <si>
    <t>Plexis Point of Sale Software (POS) is a complete point-of-sale (POS) solution that assists retailers of all sizes. Its features include inventory and employee management, barcode scanning, reports, analytics, touchscreen solutions, billing, and built-in accounting.</t>
  </si>
  <si>
    <t>MeaWallet AS provides cloud-based payments and tokenization. The Company offers mobile services platform and mobile business components to perform digital payments on any mobile network with remote security services. It operates in Europe.</t>
  </si>
  <si>
    <t>Web.com Group, Inc. is to provide a wide range of Internet services to small businesses. The company offers web services and products that enable small businesses to establish, maintain, promote, and optimize online presence and its services include domain name registration services, website design, eCommerce website design, search engine optimization, search engine marketing, shopping cart software, local sales leads, logo design, call center services and Facebook business pages.</t>
  </si>
  <si>
    <t>MerchantGuy, LLC is the best processor of all forms of one-time or recurring electronic payments: credit and debit cards, ACH, e-check, and gift cards. The company delivers processing capabilities through point-of-sale hardware, payment processing software, and e-commerce solutions.</t>
  </si>
  <si>
    <t>eSwap Global, Inc. is an inventory order and shipping management software for eCommerce and wholesale with a B2B ordering platform, payments and mobile to take complete control of the business. It includes all the tools in one place that any online retailer needs to run a successful business.</t>
  </si>
  <si>
    <t>UtilitySoft provides software solutions for the hospitality industry, retail businesses, and HR departments. The company provides menu and recipe management software, employee management software and a complete restaurant and retail point of sale software.</t>
  </si>
  <si>
    <t>Baleela Nate Retail CC doing business as SmartRetail developed a single Point Of Sale software to cater to various different types of businesses (Smart-Trade Retail Management System) which is tailor-made, with built-in system switches, for every retail outlet, quick service, franchise stores, restaurants, liquor stores, butcheries, canteens. It offers the most recent hardware solutions and is constantly on the lookout for new technology on the market to add to the other benefits already available in the system including customer back displays capable of running live advertisement and in-store specials as it started, LCD digital shelf talkers, etc.</t>
  </si>
  <si>
    <t>Morevago LLC was founded a businesses that can easily and affordably increase sales, opt-ins and conversions with the power of social proof. It allows businesses to display Sticky Reviews by real customers on it websites to instantly increase sales.</t>
  </si>
  <si>
    <t>Audiencefy, Inc. is the best eCommerce customer segmentation and analytics app on Shopify. The company is to optimize marketing campaigns and exponentially grow eCommerce revenue.</t>
  </si>
  <si>
    <t>PayFunnels, LLC is a simple checkout as a service to accept payments online. It is for non-technical startups or established service providers like digital Marketers, fitness coaches, business consultants, online tutors, business coaches, sports coaches, Freelancers, and others. The company makes receiving payments online simple, and fast.</t>
  </si>
  <si>
    <t>Mergado Technologies s.r.o. is a software development and marketing service provider. It offers to create software that helps e-shops revenue from product advertising campaigns and also provides services to marketing agencies, online stores, affiliate campaign managers, and developers. The company serves clients within the area.</t>
  </si>
  <si>
    <t>BravaPOS collects non-personally-identifying information of the sort that web browsers and servers typically make available, such as the browser type, language preference, referring site, and the date and time of each visitor request.</t>
  </si>
  <si>
    <t>Dynode Software Technology Pvt., Ltd. (DST) is an IT solution providing company. It provides total IT solutions to various organizations like Pharma, FMCG, schools, transport, hospital, hotel, and many more.</t>
  </si>
  <si>
    <t>3X Software, Ltd. is a support and development providing software solutions to business problems. It provides credit or debit card payment software for System I (AS/400) for Internet, telephone ordering, and retail environments utilizing Chip and Pin. The company has offered a range of support and packaged solutions for all industry sectors.</t>
  </si>
  <si>
    <t>Desk Content Marketing is a marketing company. It provides solutions for product information management (PIM), digital asset management (DAM), and publication management. The company serves clients of all sizes across different industries.</t>
  </si>
  <si>
    <t>Preferred Payments, LLC is a single-source merchant processing provider that delivers highly responsive services to clients. With its extensive experience in the credit card processing industry, the firm has earned a reputation for being reliable, honest, accessible, and rooted in the traditions of ethical business practices. It also offers a full array of payment solutions, products, and equipment.</t>
  </si>
  <si>
    <t>Computer Information Services Pvt., Ltd. (CIS) has been providing software and hardware solutions for both public and private sector clients for almost 3-decades. It offers hardware solutions, website designing, digital marketing, and maintenance services.</t>
  </si>
  <si>
    <t>OsCommerce, Ltd. provides Open Source online shop e-commerce solutions backed by a large and active community network of store owners. The company's customers have complete access to and total control of online stores and data. It sells products and services to customers worldwide.</t>
  </si>
  <si>
    <t>Sylmetrix S.R.L. is an attribution Data Management Platform. It helps the e-commerce company to manage digital media channels like Facebook, Google, adroll, and others related to budget data (conversions, turnover). Represent one multi-touch attribution system based in ponderation of the daily conversion to all channels, including the organic and direct.</t>
  </si>
  <si>
    <t>Listing Mirror, LLC is an e-commerce company that offers robust software solutions for multi-channel online sellers. Its tools includes listing creation, data storage, order consolidation, inventory syncing, and warehouse management. It also offers integrations with Amazon, eBay, Walmart, Google Shopping, Jet, Etsy, and Shopify. The company serves customers globally.</t>
  </si>
  <si>
    <t>BlackCloset, Inc. doing business as Brandboom, Inc. offers a content management and sales automation system that enables its users to generate PDF line sheets and price lists. It provides a line sheet sales, iPad sales, and order management tool for retailers and wholesalers.</t>
  </si>
  <si>
    <t>Proximity Insight, Ltd. develops Shop Floor Engagement (SFE) software for retailers with a focus on luxury verticals. It puts cutting-edge capabilities in the hands of sales associates to drive traffic through all physical, and online channels.</t>
  </si>
  <si>
    <t>OnlineSales, Inc. doing business as OnlineSales.ai enables eCommerce businesses globally in its pursuit of higher sales and margins. The company provides ten times better experience in acquisition and retention marketing for eCommerce. It builds an operating system for eCommerce businesses globally by converging all avenues of shopper acquisition, engagement, retention, analytics, and monetization on a single platform.</t>
  </si>
  <si>
    <t>RevenueStream, Ltd. uses an innovative algorithmic approach to intercept and prevent payment fraud before it even happens, outperforming even the most advanced technologies used by large payment corporations today.</t>
  </si>
  <si>
    <t>Pineapple Payments Opco, LLC is a payments technology company. It provides proprietary technology and financial services and offers payment processing technology for both brick-and-mortar and online businesses. The company serves clients within the area.</t>
  </si>
  <si>
    <t>Eseel, Inc. is a software company. It provides services that improve and simplify businesses, from developing web apps to advertising and generating qualified leads. It also owns multiple platforms built in-house a Point Of Sale app, B2C e-commerce, and an escrow bidding app. The company serves clients within the area.</t>
  </si>
  <si>
    <t>Powa Technologies, Ltd. designs and builds retail technologies for customers worldwide. It offers PowaWeb, a cloud-based eCommerce platform that organizes payments across multiple sites, payment types, and currencies.</t>
  </si>
  <si>
    <t>Datagram Srl is a provider of a data analytics platform that focus on making the data readable and activatable to boost sales. The company helps brands and distributors to drive the eCommerce strategy by optimizing its positioning the conformity of the content and compliance with pricing policy.</t>
  </si>
  <si>
    <t>Wojo Design, LLC is a full-service web marketing agency. It provides a variety of services including web design, web development, and internet marketing. It also gains the advantages of working with an agency that has the variety of talents required for an effective outcome to the advantages of a small, focused, personal team. The company offers its services to its clients of all sizes with every element of its online marketing strategy and implementation.</t>
  </si>
  <si>
    <t>Swogo, Ltd. offers an automated bundling solution for e-commerce retailers. Its platform allows retailers to drive sales for the highest-margin products by creating recommendations. The company's clientele includes Tesco, Media Markt, Rakuten, Otto, and CDiscount.</t>
  </si>
  <si>
    <t>The Search Monitor, LLC provides competitor, trademark, and affiliate monitoring solutions worldwide. The company offers real-time competitive intelligence to monitor brand and trademark use, affiliate marketers for compliance, and competitive advertisers on paid search, organic search, social media, and shopping engines. It monitors blogs, Websites, forums, news, and mobile.</t>
  </si>
  <si>
    <t>edrone Sp. z o.o. is the first CRM and Marketing Automation platform designed especially for e-commerce and online businesses in order to meet specific needs. The company offers edrone eCRM, a system to analyze customer behavior and engage in using automated and personalized messages.</t>
  </si>
  <si>
    <t>Audit Bot, Inc. is a SAP License Management, SAP GRC, SAP Process controls, and SAP security automation software solutions provider. It helps to maintain audit compliance within finance, internal audit, and IT organizations. The company's SAP Risk Management software suite helps companies to spot and counter the risks instantly so that it does not impact the budget with remediation expenses and avoid huge audit clean-up fees. It serves clients nationwide.</t>
  </si>
  <si>
    <t>BSD Infotech Pvt., Ltd. design and develop customized software applications, websites, and e-commerce solutions. The company provides website or software maintenance and support services. It also provides comprehensive support and maintenance to existing applications/websites.</t>
  </si>
  <si>
    <t>Pricer AB is an electronic shelf labeling system company. It offers products and devices such as optical, electronic shelf labels, electronic displays, and cameras. The company serves products globally.</t>
  </si>
  <si>
    <t>Digital Media Technologies, Ltd. doing business as Taggstar provides e-commerce messaging software to convert online browsers into online buyers by sharing popularity, trending, scarcity, and promotional messages. Its software harvests and interrogates the retailers' Website data through its Social Proof Engine, an analytics platform that combines the platform with a messaging delivery system that allows retailers to push the right messages to the right customers at the right time in the online journey.</t>
  </si>
  <si>
    <t>Qvalent Pty., Ltd. provides web-based software and support services that enable medium to large enterprises operating in the public, private and not-for-profit sectors to streamline financial business processes such as accounts payable, accounts receivable, and superannuation. Its suite of products and services focuses on improving business processes in the areas of accounts receivable, accounts payable, and procurement.</t>
  </si>
  <si>
    <t>CVDM Solutions SAS doing business as Planorama is an internet software and services company. It offers image recognition technology for the creation of planograms and store analysis using artificial intelligence. The company provides its services in the technology sector.</t>
  </si>
  <si>
    <t>Feedvisor, Ltd. is a developer of an AI-based advertising optimization platform designed to maximize campaign performance. The company offers algorithmic repricing, strategic advertising campaign optimization, brand and content management. It serves customers within the area.</t>
  </si>
  <si>
    <t>Spatie BVBA is a web design agency. It specializes in tailormade applications and websites, with a focus on a clean interface. The company develop using the open-source Laravel framework and it actively contributes to the open-source community</t>
  </si>
  <si>
    <t>Konvo Pty., Ltd. is a company that develops a revolutionary virtual social shopping center and augmented shopping experience. The company gives merchants of all sizes an eCommerce-enabled SaaS solution for absolutely no upfront cost. It provides its services within the area.</t>
  </si>
  <si>
    <t>SureDone, Inc. is a company that operates in the information technology and services industry. It is a company that operates a cloud-based eCommerce platform that enables users to sell across various marketplaces. The company offers a solution that allows users to plug multiple channels into it and manage listings, inventory, orders, and fulfillment out of one platform.</t>
  </si>
  <si>
    <t>inkFrog, Inc. is a developer of business listing software. The company's software allows recording and managing listings, orders, and messages in a better way and features scheduling, template builder, order manager, and pre-fills enabling clients to create perfect listings and save time and money.</t>
  </si>
  <si>
    <t>Visual Retailing B.V. is retail technology and consultancy service. The company's undeterred passion and expertise have made it the trusted retail specialist and brand partner to numerous international brands. It supplies the most interactive 3D retail experience as well as innovative range assortment and space planning tools to retail chains and wholesalers.</t>
  </si>
  <si>
    <t>Netformx, Inc. develops sales enablement, and profit acceleration solutions. It offers DesignXpert, a desktop tool that simplifies multivendor design and proposal generation, and Netformx Discovery, a customer's network to drive more business with targeted network migrations and upgrades. The company helps IT service providers, solution providers, vendors, and distributors to increase revenues and create an improved buying experience for customers.</t>
  </si>
  <si>
    <t>Pear Commerce, Inc. is an advertising service company. It simplifies retail marketing by connecting CPG advertisements directly with retailers and provides complete transparency from the click of an ad to the purchase of a product. The company provides services to clients throughout the country.</t>
  </si>
  <si>
    <t>Epinium SL is an e-commerce analytics platform for product market research in real time. The company collects big data from any kind of product and any market and It analyzes it to offer actionable insights. It serves its clients within the nation.</t>
  </si>
  <si>
    <t>Merchant Labs, LLC is a web development and data engineering company. It enables the full productive potential of individuals by breaking down barriers that inhibit innovation and progress.</t>
  </si>
  <si>
    <t>International Fulfillment Solutions, LLC doing business as FirstMile is an e-commerce parcel carrier that provides a combination of price and service across a network. It specializes in front-end solutions for domestic and international shippers in E-commerce and direct-to-consumer industries.</t>
  </si>
  <si>
    <t>Electronic Charge, Inc. is a provider of packaged and custom software, implementation, and consulting services. It helps the business control and manage inventory and ordering, and helps with customer service and inventory costs in the state area.</t>
  </si>
  <si>
    <t>VisualFabriq Revenue Management B.V. doing business as VisualFabriq provides instant, Intuitive Insights; bringing business decision-makers closer to the consumer with a revolutionary new SAAS consumer insights platform. It radically improves revenue management for CPG companies by integrating data, artificial intelligence (AI), and workflows.</t>
  </si>
  <si>
    <t>Elite Ventures, LLC doing business as Cartloop is the conversational commerce platform that customers love. It builds the most powerful marketing channel through real human connections. The company also helps merchants recover abandoned carts, and generate sales by messaging customers in real time.</t>
  </si>
  <si>
    <t>PricingHUB leverage data at scale, using power of machine learning to help retailers implement multiple pricing strategies and action for daily trading. It help clients understand price elasticity and its components at a granular level and bring in automation to run pricing optimization at scale.</t>
  </si>
  <si>
    <t>Fieldstack, LLC is an integrated lean retail software system for mid-size and large retailers. The company's solutions are cloud-based, touch-screen enabled, scalable, secure, flexible, modular, and PCI compliant. It provides consulting, software, and hosting.</t>
  </si>
  <si>
    <t>Market Labs Sp. z o.o., is a well-oiled machine consisting of programmers, engineers, analysts, and salespeople. The company creates a system that allows for maximum automation of retail stores without interrupting the existing processes. It offers vending machines, iot, machine learning, artificial intelligence, retail, and more.</t>
  </si>
  <si>
    <t>GoDaddy Sellbrite, Inc. develops and offers a web-based application for online retailers that enable selling across multiple e-commerce sales channels. The company's platform enables retailers to list and control inventory on multiple online channels, such as Amazon, eBay, Walmart, Etsy, Shopify, Bigcommerce, and others, all from one simple interface. Its web-based solution enables multiple-channel product listing and selling, orders and inventory management, and reporting.</t>
  </si>
  <si>
    <t>Posboss, Ltd. is an information technology company. It offers iPad software for cafes, bars, restaurants, and events. It serves within the area.</t>
  </si>
  <si>
    <t>Zen Ventures, LLC doing business as Zen Cart is the art of e-commerce, free, user-friendly, open-source shopping cart software. The company develops and delivers e-commerce software. It also offers Zen Cart an open-source shopping cart software solution that facilitates users with payment processing, and PayPal integration features.</t>
  </si>
  <si>
    <t>Aloha Data Systems, Inc. doing business as StoreTender Online is a software development company, specializing in point of sale, or POS, software solutions. Its products are the StoreTender suite of POS solutions for the supermarket/grocery store, convenience store, and liquor store verticals. It distributes its products directly and through a worldwide network of Certified Resellers, who are trained in the sales, installation, use, and support of products.</t>
  </si>
  <si>
    <t>Velmie, LLC is a banking technology provider with expertise in developing software and providing professional fintech services. It offers a mobile e-wallet platform for instant transactions, POS, QR payments, and p2p money transfers. The company builds highly-scalable, secure, and compliant financial platforms that offer a wide variety of services, including mobile banking, e-wallets, remittance platforms, payroll solutions, and more.</t>
  </si>
  <si>
    <t>AOP Tech, LLC doing business as AOP+ prints on-demand all-over-print T-shirts, vests, tank tops, and drop ship to customers with the brand. It connects e-commerce platforms like Amazon, eBay, ETSY, Magento, Opencart, Shopify, WooCommerce, and many more to its platform.</t>
  </si>
  <si>
    <t>Dolphin Web Solution Pvt., Ltd. offers a comprehensive range of web solutions with Magento development, Magento designing, E-commerce, or Shopping cart web development with affordable web development rates.  It delivers digital strategic solutions by keeping pace with emerging technologies that aim the clientele's contentment.</t>
  </si>
  <si>
    <t>Smarthint Tecnologia, Ltda. is a service based on machine learning that recommends products from a store according to the browsing profile. It specializes in recommendation systems, E-commerce, and artificial intelligence.</t>
  </si>
  <si>
    <t>Prima Computer Systems (PCS) is a solutions-oriented strategic IT business. It specializes in providing integrated cloud-based chain-store point of sale (POS) systems, real-time process automation systems, intelligent contactless card access systems, and interfaceable digital video recording systems.</t>
  </si>
  <si>
    <t>AlfaRichi, Ltd. introduces a complete web based back office and provide its software as a service with monthly payments only and no long term contracts. It provides robust and reliable solutions using the most modern technologies. The company's software can run on most existing EPOS hardware or it can provide new hardware as needed.</t>
  </si>
  <si>
    <t>TrackStreet, Inc. is an internet brand protection company that provides price tracking, market visibility, and analytics for distributors and retailers. It offers software applications for Internet brand protection and market analytics. It serves in the United States.</t>
  </si>
  <si>
    <t>Pagination S.r.l. is an InDesign Automation service provider. The company offers automated publishing solutions as a service (SaaS). It also provides a solution that takes data from any source and converts it automatically into documents.</t>
  </si>
  <si>
    <t>WooPOS is a high-end customizable retail POS and inventory management software with WooCommerce and Shopify integration. It comes with an integrated CRM system to analyze and nurture clients' customer relationships and track and analyze data while delivering quality customer service through programs, customer tiers, and email subscriptions. It serves people around Canada.</t>
  </si>
  <si>
    <t>Hoolah Holdings Pte., Ltd. is a FinTech business providing installment payments with zero interest. It currently focused on online merchants in Singapore and expanding quickly across the Asia region and into physical stores too.</t>
  </si>
  <si>
    <t>Bintime, LLC is an e-commerce solutions provider. The company's solutions help manufacturers distribute its product content, and retailers receive it in its data model and format automatically.</t>
  </si>
  <si>
    <t>Intelisale, Ltd. is an internet company. It specializes in omnichannel sales platform that increases field sales, telesales, and eCommerce productivity for leading B2B companies. The company offers its services to customers within the area.</t>
  </si>
  <si>
    <t>Contentder Pty., Ltd. provides intelligent cloud-based website and mobile app building platform that serves to transform any business into digital platform. It has a bundle of robust features that will create websites with ease and swift and necessary tools to connect, engage and sell anything to the targeted customers.</t>
  </si>
  <si>
    <t>360 Payment Solutions, Inc. develops an online payment aggregator designed to facilitate digital and cashless payments in real-time. The company's aggregator provides an integrated interface consisting of credit card processing, mobile payments, point of sale, and e-commerce payment platforms allowing cashless payments through multiple devices in the cloud, enabling customers to secure virtual payments for both domestic and commercial needs.</t>
  </si>
  <si>
    <t>Excellor Ecommerce, Pvt., Ltd. is a customer-centric organization. It enables organizations to improve business performance and realize higher returns on investments through the potential of business solutions.</t>
  </si>
  <si>
    <t>Channel Software Corp. is a privately-held SaaS company addressing today's diverse b2b e-commerce requirements of the channel sales industry. It helps drive the ERP-integrated e-commerce success for industries that include: wholesale, manufacturers, manufacturer rep, distribution, field orders, and IoT.</t>
  </si>
  <si>
    <t>Quri, Inc. provides a Web application that monitors the performance of products and promotions in retail stores. It helps to deliver real-time retail intelligence for brands. It serves customers in the United States.</t>
  </si>
  <si>
    <t>Hightech Payment Systems S.A. (HPS) provides various electronic payment solutions for financial institutions and card processors worldwide. The company's solutions also include PowerCARD-Issuer which provides services for issuance and management of various card types; PowerCARD-Switch, which supports various payment networks services, and enables multi-channel authorization and transactions switching; and PowerCARD-ATM which provides tools to monitor ATM networks, and executes notifications to the appropriate supervisors when the ATM is malfunctioning and/or cash runs out by sending alerts through email and SMS.</t>
  </si>
  <si>
    <t>Aleran Software, Inc. is a computer software company.  It developer of a business-to-business commerce control platform designed to deliver commerce and order management solutions. The company offers a range of services including sales order management, marketplace builder, integrations, headless commerce, rest APIs, and more, offering users a cloud-based system for managing orders, reconciling reports, and resolving discrepancies as well as having it all on a customizable e-commerce site. It serves manufacturers, wholesalers and distributors, and sales organizations.</t>
  </si>
  <si>
    <t>iwoca, Ltd. is a financial services company. It provides financing to businesses for a variety of purposes, including bridging short-term cashflow gaps and investing in stock opportunities. It provides services to retailers, restaurants, hotels, and other businesses.</t>
  </si>
  <si>
    <t>Copernica, Inc. doing business as Amplifier provides private-label merchandising for those running large, high-affinity online communities. The company integrates a number of traditional and cutting-edge production technologies to produce static as well as personalised merchandise. It serves its customers worldwide.</t>
  </si>
  <si>
    <t>Resaleworld.com, Inc. provides inventory control, auction management, and point-of-sale software for the consignment, resale, trading assistant, and retail industries, as well as thrift stores worldwide. It offers Liberty4 Consignment, a software program for consignment, thrift, and resale stores; Liberty Cloud, a solution that allows stores to rent computers and software.</t>
  </si>
  <si>
    <t>Sweft, LLC is a SaaS software solution providing merchandising tools that coordinate and prioritize digital content creation, to get products online faster and with greater accuracy. It increases revenues and profitability by enhancing collaboration and communication across the company, and by improving productivity through the reduction of data entry and tedious tasks.</t>
  </si>
  <si>
    <t>SOW Philippines Fulfillment, Inc. doing business as Payo Asia is a logistics and supply chain company. It enables e-commerce that provides solutions to address the needs of online merchants. The company helps in the logistics process. It serves clients within the area.</t>
  </si>
  <si>
    <t>Bridge Solutions Group Corp. is a software services company. It provides supply chain technology, solution design, and implementation, managed services, project and program management consulting, custom application development, business process consulting, and cloud hosting services for businesses.</t>
  </si>
  <si>
    <t>NewNet Communication Technologies, LLC is the leading provider of innovative solutions for contact centers. The company is next-generation mobile and fixed-line networks, mobile communications, secure transaction transport. It also has Enterprise File Sharing and Storage.</t>
  </si>
  <si>
    <t>Carritus, Inc. doing business as SmartCommerc, Inc. provides an online consumer packaged goods marketing and brand support platform. Its services are scalable to work with brands of virtually any size across Europe, North America, and South America.</t>
  </si>
  <si>
    <t>WakeupData ApS is an online data integration hub. It offer product feed optimization to boost the  sales channel revenue. It builds a flexible and efficient interface for online stores to export its optimized and up-to-date data to countless platforms for maintaining inventories, transferring invoices, using 3rd party tools and marketing purposes.</t>
  </si>
  <si>
    <t>Competera, Inc. provides a technological solution for retailers, manufacturers, and brands that helps take full control of pricing, protect the brand's price image, and build and implement winning pricing strategies. It operates as an online service competitor monitoring and price optimization.</t>
  </si>
  <si>
    <t>ConsignCloud, LLC is a software company that specializes in providing cloud-based consignment management solutions to store owners and operators. The company's software is designed to make it easy for businesses to manage consignment inventory and sales by utilizing its software, store owners and operators can streamline the consignment process, allowing it to focus on other important aspects of its business. It provides its products and services to businesses and consumers within the area.</t>
  </si>
  <si>
    <t>Dolmen Technologies SARL designs and develops software programs to allow professionals to optimize the management of client activities. It offers a range of iDol applications, which allows the collection of client data directly at outlets. The company serves shopping centers, superstores, and shops.</t>
  </si>
  <si>
    <t>Basketful Co. designs and develops online food retail solution. It suite enables food advertising and retail services.</t>
  </si>
  <si>
    <t>Fugu Risk, Ltd. is a post-payment solution that tracks online payments after checkout, recording information revealed by the customer during the delivery process. It is designed to build trust between online merchants and the customers while fulfilling more transactions, increasing conversions, reducing false positives, and fighting chargebacks.</t>
  </si>
  <si>
    <t>Genuiti Software, Inc. doing business as Truerev, Inc. is an application for revenue management. It provides an application aimed at simplifying revenue management and helping companies prevent costly mistakes from improperly recorded revenue. The company also offers productivity software, invoicing software, contract management software, and revenue recognition.</t>
  </si>
  <si>
    <t>Every Store Perfect, LLC delivers complete visibility and control over the shopping experience in every store from how to execute, to how customers are served and sold. The company offers software development, mobile computing, field service logistics.</t>
  </si>
  <si>
    <t>PT Cashlez Worldwide Indonesia is a payment financial technology company that gives a solution for merchants and offers added value so that business owners could organize and develop its businesses. It creates mPOS, as a concept of payment acceptance using a card, either a credit card or debit card with a smartphone application based that will connect to its card reader using Bluetooth. It serves within the area.</t>
  </si>
  <si>
    <t>Miura Systems, Ltd. designs, certifies and manufactures secure electronic payment hardware for the mobile point-of-sale (mPOS) solution marketplace. The company enables retailers and acquirers to provide payment solutions for retail, hospitality, financial, and transportation markets globally.</t>
  </si>
  <si>
    <t>SambaPOS Yazilim A.S is a free POS software for Restaurants. The company manages restaurant workflows to solve common restaurant problems such as missing orders, late servicing, and fraud. It supports 18 languages and thousands of restaurants from 50 countries using it actively on production.</t>
  </si>
  <si>
    <t>SellerSkills, Inc. is an eCommerce management tool for online sellers. It provides an acute instrument for clients to manage its inventory and be in full control of sales. The company offers its services across the country.</t>
  </si>
  <si>
    <t>San Software Global Pvt., Ltd. is an information technology firm that provides businesses with mobile, web, and software development services. The company offers businesses with e-commerce and cloud ERP solutions, and database design and consulting services. It also provides customized mobile solutions for Payment Collections, Purchase Orders through mobile, and Customer Orders through mobile.</t>
  </si>
  <si>
    <t>Logicommerce Beyond, SLU connects to the entire customer experience with a complete B2C &amp; B2B Unified Platform. The company is a comprehensive eCommerce software platform that helps boost sales, increase traffic to the website while covering all business needs.</t>
  </si>
  <si>
    <t>ChannelSight, Ltd. is a B2B SaaS eCommerce platform that enables brands, publishers, and broadcasters to generate new revenue streams from digital content. The company has built a global retailer network of thousands and is now scaling a proven go-to-market strategy while leveraging patent-pending technology to offer innovative solutions to new market segments that represent an exciting multi-billion /$ market opportunity. It serves its services globally.</t>
  </si>
  <si>
    <t>Adloox SAS is the only Premium Ad Verification company. The company also offers the deepest Brand Safety, Fraud, and Viewability data analysis in the digital market today.</t>
  </si>
  <si>
    <t>POS Solutions, LLC both onsite and remote demonstrations for its featured product package. The company offers inventory automation and point-of-sale systems. It enables to make more profit from a store.</t>
  </si>
  <si>
    <t>Wink is the simpler way to a smarter home. The company's industry-leading platform brings hundreds of products from the best brands together into the easy to use Wink mobile app. It is a simple and affordable platform that lets brands at head office connect to its teams and consumers inside retail stores.</t>
  </si>
  <si>
    <t>Bikayi, Inc. is a software development company. It offers an AI platform that helps marketers convert visitors into revenue. The company provides its services within the area</t>
  </si>
  <si>
    <t>Brandibble Co. doing business as Open Tender is a leading provider of an online food ordering platform designed to offer food delivery services, thereby eliminating middle-man. The company's food ordering platform is a fully customizable tool, enabling restaurant websites with e-commerce businesses to order food items and ingredients. It offers a complete website solution, including a traditional website, online ordering, online catering, and regular e-commerce.</t>
  </si>
  <si>
    <t>Digimarc Corp. is an information technology company. It provides digital watermarking technologies. The company serves customers within the area.</t>
  </si>
  <si>
    <t>Rippleshot, Inc. is a developer of cloud-based technology solutions that detect payment card data breaches. Its solutions enable card issuers, processors, and merchants to monitor suspicious activities and implement fraud risk management strategies when breaches occur. The company serves credit unions, banks, merchants, processors, and intrusion detection companies.</t>
  </si>
  <si>
    <t>Spott NV is the reference for interactive and shoppable content; from well-known TV shows to vloggers or other branded content. The company enriches the viewing experience on every screen (smart TV, iOS Android, website, video player, or set-top boxes) with a real-time view of the ROI of every product and brand shown in the content.</t>
  </si>
  <si>
    <t>Odoscope GmbH provides an operational intelligence platform that optimizes the customer experience based on analysis and data. Its platform enables users to emotionalize its visitors by providing the right content, as well as delivering custom-fit content based on the historical database. The company's solution also simulates the conversion rates (CR), as well as calculates the CR of various contents for the relevant peer group; and delivers the content by using the content or shop management system.</t>
  </si>
  <si>
    <t>Enjovia, Ltd. is an e-commerce platform that facilitates and supports the sale of gift experiences, tickets, and merchandise for the hospitality, leisure, and retail sectors. It manages and processes all gift voucher card management transactions online using its software systems.</t>
  </si>
  <si>
    <t>Delvit Solutions Pvt. Ltd. doing business as Perpule gives the control of offline commerce in the hands of customers by enabling self-checkouts and self-ordering solutions for offline stores, outlets, malls and cafeterias. The company improves the shopping experience of customers and solves the problem of queues at checkout counters.</t>
  </si>
  <si>
    <t>Payfirma Corp. is a company that designs and develops mobile payment processing solutions. It provides credit card, mobile payment, e-commerce, and integrated point-of-sale solutions. The company offers a payment platform and payment analytics for businesses in North America.</t>
  </si>
  <si>
    <t>Konnektive, LLC is a customer transaction and campaign management platform that helps marketers dominate. The company offers call center software solutions such as customer service management software, sales CRM software, and call center CRM software.</t>
  </si>
  <si>
    <t>Veracart, LLC  is a web service and eCommerce company. It develops a hosted shopping cart technology that helps merchants sell easily products online. It helps its clients to succeed by giving them the tools needed and providing support when needed.</t>
  </si>
  <si>
    <t>AP Global Corp., LLP doing business as AstroPay, LLP provides payment solutions. Its products include AstroPay Card, a virtual pre-paid card, and AstroPay Direct, a solution that offers payment solutions in local currency. It provides bank transfers, direct debit, and cash payments solutions to customers.</t>
  </si>
  <si>
    <t>myApps Solutions Pvt., Ltd. is the perfect partner for delivering agile digital technology solutions  such as Cloud, Mobility, Analytics and Social, enabling global companies to accelerate revenue  growth, and re-engineer its business operations. Its clients across the globe have realized exceptional value, by leveraging on highly talented workforce and best industry practices.</t>
  </si>
  <si>
    <t>Merchant Payments Acceptance Corp., LLC doing business as PayKings, is a powerful partner in global transaction High-Risk Merchant Accounts processing solutions with U.S. acquiring banks and Offshore merchant accounts with EU, Caribbean, Asian, and Central American Banks. The company specializes in merchant processing gateway, payment processing, card not present merchant accounts, and high-risk merchant accounts.</t>
  </si>
  <si>
    <t>Vindi Tecnologia e Marketing, Ltda. is a business service provider. The company provides a cloud-based subscription billing and loyalty marketing platform. It serves its services globally.</t>
  </si>
  <si>
    <t>VIPparcel, LLC is an easy-to-use postage-on-demand service. It is a USPS Postal Qualified Wholesaler (PQW) that is doing parcel pick up and consolidation in such states as New York, New Jersey, Pennsylvania, Delaware, Florida. The company also offers Nationwide services online to buy and print discounted USPS labels - Domestic and International.</t>
  </si>
  <si>
    <t>LANSA, Inc. provides application development, modernization, and integration tools and solutions. The company offers RAMP, a process for modernizing legacy software systems; LANSA Integrator, an integration server to exchange data; the LANSA Composer which is a business process integration tool, and aXes, a Web-enablement solution for IBM system I platform.</t>
  </si>
  <si>
    <t>Apptus Technologies AB provides solutions that allow online retailers to develop, manage, and optimize merchandising strategies. The company offers Apptus eSales a unified search and merchandising platform that works with existing e-commerce systems to facilitate real-time gathering and analysis of customer behavior intelligence as well as enable e-retailers to display relevant products and customer propositions for individuals.</t>
  </si>
  <si>
    <t>Nichepro Technologies Pvt., Ltd. is a product and it consulting services company. The company offers accounting &amp; finance, erp, information technology, it consulting, it services, it software, it solutions, it services, outsourcing, pos, product engineering services, retail pos, and service integration.</t>
  </si>
  <si>
    <t>Movmento Pte., Ltd. doing business as Imonggo is an international technology company that delivers software as a service (saas) applications. The company operates a cloud-based point of sale for small-medium businesses (SMB) and small-medium enterprises (SME) to manage the store inventory, and the first retail solution is offered as a saas for free.</t>
  </si>
  <si>
    <t>AFJ Software Pty., Ltd. doing business as Fedelta Point of Sale is an IT Services and IT Consulting company. It provides innovative solutions to the hospitality and retail industries and offers ease of use and reliability. The company offers its services to clients worldwide.</t>
  </si>
  <si>
    <t>Shoffr Pte., Ltd. develops a location-based mobile marketing platform intended to convert online missed sales to in-store footfall. The company's platform offers brand access to customers in real time by tracking online to offline customer journeys across social, chat and web platforms, enabling brick and mortar retail storefronts to win customers back from e-commerce.</t>
  </si>
  <si>
    <t>Opay Holding, Ltd. doing business as Exactly is a finance company for businesses, which offers payment processing for all digital businesses. It offers three user packages such as analyst, owner, or manager, and enables the team leader to allocate roles and set up the financial backbone for the company within minutes.</t>
  </si>
  <si>
    <t>Attabotics, Inc. is a 3D robotics supply chain company that provides a robotic-centric storage and retrieval system. It offers a storage structure and robotics shuttles that utilize both horizontal and vertical space to reduce a company’s warehouse needs. The company serves in the B2B, SaaS space in the transportation and logistics tech market segments.</t>
  </si>
  <si>
    <t>Smart Lab, LLC develop SmartTouch POS. It is is a cloud based POS solution built on modern standards to achieve automation in restaurants, cafes, coffee houses, street food and kiosks.</t>
  </si>
  <si>
    <t>Octo3 Group Holdings, Ltd.  is a Financial Technology company specializing in the development and provision of modern payment and other transactional solutions and services.  Its Velox suite of payment products include card present payment host driving retail terminals, high throughput ecommerce gateways, mobile point of sales payment host, tokenization solutions and HCE based mobile wallet framework. The company's Dabo suite of debit card issuing products include MasterCard debit soon to be joined by JCB and CUP debit products.</t>
  </si>
  <si>
    <t>CommerceV3, Inc. is a full-service e-commerce agency. The company provides a complete suite of services to large and small merchants to launch, maintain, and grow its web channel properties. It also offers to build the platform, launch and host the stores, and provide ongoing support, production, and marketing services.</t>
  </si>
  <si>
    <t>Analytics for Everyone, Ltd. (A4E) offers affordable analytical solutions that improve small and medium business efficiency. Its analytical framework guarantees flexible and affordable pricing models, easy and hassle-free usage, and constant improvement of the service.</t>
  </si>
  <si>
    <t>ShakenSoft, LLC doing business as PointOS is a Point Of Sale (pos software) specifically designed to give any size bar, club, or restaurant owner all of the tools it needs in a bar pos or restaurant pos at an affordable price. Its integrated credit cards, inventory tracking, customer tracking, full reporting, cloud-based management, and reporting.</t>
  </si>
  <si>
    <t>Payment.Ninja, Inc. offers a payment system that helps merchants to sell more with big data and remarketing technology. It allows companies to be connected with clients at all times, constantly and automatically upselling through ads on Facebook, Twitter, Instagram, Google display network using the unique customers' purchase behaviors.</t>
  </si>
  <si>
    <t>Mokini AB is a marketing automation company tailored for e-commerce. The company makes it simple to get more sales for the e-commerce store by helping create automated e-mail campaigns and segmented newsletters.</t>
  </si>
  <si>
    <t>PDLC Tech, Ltd. doing business as Link My Books is a cloud-based application that integrates Amazon seller central with Xero and QuickBooks. The company is fully automated, takes just a few minutes to set up, and is backed by a support team made up of ex-multimillion pound Amazon sellers with vast experience of VAT in both the UK and across Europe too.</t>
  </si>
  <si>
    <t>Pos Solutions Australia Pty., Ltd. has been an experienced supplier of Point of Sale Systems for a wide range of business environments. The company is now a major software developer specializing in Australia in retailers such as news agencies, pet shops, and pharmacies servicing over twelve hundred businesses Australia-wide.</t>
  </si>
  <si>
    <t>N.G.C.A Technology Enterprises, Ltd. doing business as ZIK Analytics is a powerful research software designed for eBay sellers, wishing to improve online business performance. The software was developed by an eBay Power Seller and it uses special calculations and statistical methods to make market research easy, fast and potent.</t>
  </si>
  <si>
    <t>Ecomsilver provides clients with a platform to build, manage and grow e-commerce revenue. It delivers sales growth for online traders with websites with new tools and techniques.</t>
  </si>
  <si>
    <t>SoftWatch Technologies, Ltd. is a global leader in SaaS-based Software License Optimization (SLO) and usage metering and analysis. The company's SoftWatch solution applies a customer-oriented approach and methodologies to assist corporations to optimize and manage software license portfolios. Its Web-based platform, the SoftWatch Relationship Server (SRS(TM)), enables health and medical organizations to create highly targeted e-health marketing and e-business initiatives including professional and consumer portals and communities.</t>
  </si>
  <si>
    <t>MB Lumius Co. doing business as Smart Customizer offers a user-friendly product customization platform that will enhance the buying experience of the customers. It also helps businesses create a seamless and simple buying process.</t>
  </si>
  <si>
    <t>Hustle Got Real S.L. is a SaaS that allows users to sell over the Internet without the need to have the products in stock. It automates customers' online stores by synchronizing the product information with multiple suppliers, without the need for initial investment, and by providing international stock management.</t>
  </si>
  <si>
    <t>Dotpe Pvt., Ltd. is an innovative offline technology platform digitizing merchant's customer engagement with mobile discovery, ordering, and payments. Its empowering offline businesses with tech-enabled innovations.</t>
  </si>
  <si>
    <t>EasyAsk Technologies, Inc. is a natural language software interface that helps people find information on e-commerce sites and in enterprise applications quickly and intuitively. It provides natural language software and solutions for e-commerce and business applications. The company offers a site search, navigation, and merchandising software solution for B2C and B2B companies.</t>
  </si>
  <si>
    <t>Tofugear, Ltd. is an omnichannel retail company and integrated supply chain solutions provider targeting the apparel industry that provides a range of supply chain solutions to its clients. The company's range of solutions includes retail and supply chains. Its Retail Omnitech features e-commerce websites, consumer mobile apps, staff apps, connected fitting rooms, an RFID-enabled POS system, and real-time inventory tracking, on the other hand, its Supply chain RPS features an enterprise social network, quality control mobile app, shipment preparation, consolidation, and receiving, and sales tools. The company serves its clients across the country and internationally.</t>
  </si>
  <si>
    <t>Dory Alfred Azar doing business as POSTCART  takes Instagram feed and turns it into a shoppable website. It is the easiest e-commerce platform for one-of-a-kind and few-of-a-kind sellers. It's anytime, anywhere e-commerce the empower people who like to make, create, merchandise, and curate.</t>
  </si>
  <si>
    <t>Codifyd, Inc. is an Information service that provides product content services and solutions from initial strategy through design, implementation, and ongoing product content governance. The company offers data governance, merchandising strategy, organizational change management, product content strategy, and technology strategy and evaluation services; data quality design, faceted navigation design, product data sourcing, rich content design, and taxonomy design services; SEO/SEM, site search, UX design, and web analytics services; data quality, PIM/MDM, and site search engine services; and content design training, customer team enablement and software training services.</t>
  </si>
  <si>
    <t>Zenlytic is a computer software company. It offers no-code analytics. The company offers its service to e-commerce and DTC businesses.</t>
  </si>
  <si>
    <t>Effectmakers ApS is a leader in trade promotion management and customer business planning-solutions for optimizing profitable customer growth for consumer goods suppliers. The company is a powerful business planning and trade promotion solution. It promotes profitable customer development by helping improve processes for planning, analytics, key account management, supply chain, marketing and finance.</t>
  </si>
  <si>
    <t>AvanSaber, Inc. doing business as ZapERP is the provider of e-commerce software. It offers online cash flow management, invoicing, bank reconciliation, and amp; expense management software for small businesses. The company provides financial software, payroll software, accounting software, invoice management, and inventory management, and gets paid online.</t>
  </si>
  <si>
    <t>ACR POS Systems, Ltd. is the NZ distributor of SwiftPOS point of sale with New Zealand's top 10 points of sale companies selling, installing, and supporting SwiftPOS in all NZ centers nationwide. The company has always provided the NZ hospitality and retail industry the most robust and comprehensive point of sale and EFTPOS technologies with outstanding technical resources and support back up.</t>
  </si>
  <si>
    <t>OpenEdge Payments, LLC doing business as Global Payments Integrated delivers secure, personalized payment solutions. The company drives payments innovation by adapting, scaling, and simplifying how payments are processed. It helps businesses succeed by delivering secure and personalized payment solutions. It provides software that delivers secure and personalized payment solutions.</t>
  </si>
  <si>
    <t>Milagro Corp. developed an Ai powered Marketing Automation platform designed and built for multi-location Restaurants and Retail. Its solutions include SmartPOS - 100% Cloud Managed, SmartX customer feedback, SmartWAIT for wait list and reservations, Online Ordering, Employee Scheduling, WiFi Marketing, and 100% up-time internet and phone service nationwide.</t>
  </si>
  <si>
    <t>Ability Commerce, Inc. is a software company that provides direct commerce retail platforms that help growing retail businesses increase revenue, reduce overhead and engage with customers. It designs, develops, deploys, and supports innovative eCommerce, order management, and financial software solutions for growing multi-channel retailers, catalogers, and distributors.</t>
  </si>
  <si>
    <t>Visual Horizons Software, LLC doing business as ConsignPro is a software industry that provides tracking, and reporting systems. It offers POS hardware distribution, credit card processing, tag and label supplies, website design, and Internet account access for consignors.</t>
  </si>
  <si>
    <t>Sharetribe Oy operates a platform that creates an online marketplace community. The company's platform helps individuals and small organizations to sell or rent products, services, and spaces online to each other. It manages and tracks the marketplaces, and supports payment systems in the United States, France, Australia, Germany, Mexico, Spain, India, and internationally.</t>
  </si>
  <si>
    <t>Insight Mailer is making SME sellers in eCommerce marketplaces successful through ML / AI. It is a SAAS based smart eCommerce seller platform that enables to improve the customer retention, increase revenue per customer, and enhance the long term profitability for eCommerce Sellers.</t>
  </si>
  <si>
    <t>Easyops Technologies Pvt., Ltd. is a  multi-channel inventory solution built specifically for e-commerce sellers, retailers, and wholesalers. It offers a cloud-based multi-channel retail business software for order and inventory management, customer returns management, and GST invoicing. The company provides its services to its customers to purchase products that can be touch and feel in-store and delivered directly to its home or in-store from a central warehouse or a nearby store.</t>
  </si>
  <si>
    <t>NearSt, Ltd. helps people find and buy products by making the world's local inventory searchable for shoppers nearby. The company offers a brand-new way for local retailers to serve a rapidly growing mobile shopping audience, that is simple, fast and easy to set up and maintain.</t>
  </si>
  <si>
    <t>Tokheim Group SAS provides fueling solutions in France and internationally. The company offers fuel dispensers, alternative fuel dispensers, fleet dispensers, multi products. meters, suction pumps, vapor recovery solutions, and automatic temperature compensation systems.</t>
  </si>
  <si>
    <t>USAN, Inc. is a telecommunications company that provides hosted call center solutions. It offers network-based voice response systems, dialers, outbound dialers, workforce management, call center consulting, live agent call to care, computer telephony interface routing, and automatic call distributors solutions, as well as credit card transaction processing, data storage, and transmission solutions. It serves in the United States.</t>
  </si>
  <si>
    <t>One Sigma Technologies Pvt., Ltd. doing business as Simpl is a consumer service company that provides an e-financing online platform intended to provide simple and transparent financial services through a smartphone in real-time. The company's e-financing online platform uses intelligent algorithms and sound engineering enabling customers to buy items instantly and pay for it later.</t>
  </si>
  <si>
    <t>Neowave Solutions Sdn. Bhd. provides a complete array of e-business products and services with a special focus on developing the best e-commerce software for small and medium enterprises (SMEs). The company helps businesses to capitalize on established web technologies to reach out to and better serve the clients.</t>
  </si>
  <si>
    <t>Virtuosity IT, Ltd. doing business as ShopIntegrator is a software company that developed ShopIntegrator which provides SMEs with secure, easy-to-use hosted shopping cart software. It is a powerful e-commerce and m-commerce checkout to sell tangible goods, digital downloads, and personalized products. The platform also has plug-ins to simplify adding eCommerce into popular Content Management Systems (CMS) such as WordPress, Drupal, and DotNetNuke (DNN).</t>
  </si>
  <si>
    <t>Monsoon, Inc. is a software development company that designs and develops channel marketplace management tools for listing, repricing, and automated order fulfillment. It offers software that allows physical stores and storefronts selling products on Amazon, eBay, and other marketplaces to scan an item's bar code and automatically list products for sale on the market. The company serves clients in the United States.</t>
  </si>
  <si>
    <t>Rocketr, LLC is a cryptocurrency and fiat payment processor and e-commerce company. It operates a platform that sells digital content automatically upon payment. It also sells files, activation codes, and natural products. The Company serves its clients across the country.</t>
  </si>
  <si>
    <t>Shopio Ecommerce Software Solution, Inc. is an eCommerce software, shopping cart solution that allows to sell online. It offers a professional online storefront, and a payment solution to accept credit cards in stores.</t>
  </si>
  <si>
    <t>National Processing, Inc. is a Financial Services industry. It offers services such as processing solutions provider that helps businesses increase revenue by providing comprehensive payment processing systems and solutions with a transparent pricing structure. The company serves its services to consumers and businesses within the area.</t>
  </si>
  <si>
    <t>Palnar, Inc. is a software development and consulting company. It has diversified its business to software development and consultancy services around the globe under the trade name PALNAR. The company's services include Software Consulting, Development, Sales, Service, and Support. It has a team of qualified software experts that answers to the demands of its clients, reducing the design costs and time to market.</t>
  </si>
  <si>
    <t>Business Control Systems Corp. (BCSC) provides computer-based automation to businesses. It initially placed a very heavy focus on general computer hardware and POS systems, point-of-sale terminals, and POS peripherals, later establishing methods to provide the best price-performance alternatives for the average point-of-sale systems buyer. It also added a number of other related services, such as hardware and software support, custom application design, and training.</t>
  </si>
  <si>
    <t>Repay Holdings, LLC is a company electronic transaction processing services for retail merchants. It offers solutions in the areas of debit, credit, and gift card processing services, instant funding, automated clearing house payments, remotely created checks generation, electronic bill payment, and presentment gateway, visa POS, and bank account verification service. The company operates its services within the area.</t>
  </si>
  <si>
    <t>Lipscore AS is a software company handling customer ratings and reviews for eCommerce websites. The company offers customer engagement solutions and user-generated data.</t>
  </si>
  <si>
    <t>Loyalytics Consulting LLP is a company that operates in the Research industry. It specializes in Information Collection, Delivery of Media, and Internet Services.</t>
  </si>
  <si>
    <t>Poster POS, Inc. is a computer software company. The company offers a cloud-based point of sale and inventory management platform for cafes, restaurants, and stores. It offers its services within the area.</t>
  </si>
  <si>
    <t>goEmerchant, LLC is a merchant account solution company. It offers payments, shopping cart software, startups, iPad POS systems, mobile payments, and other solutions. The company serves customers within the area.</t>
  </si>
  <si>
    <t>ShareRails, LLC  is a cloud-based platform powering real-time sales and push marketing tools for e-retailers and digital marketers. It brings the traditional in-store retail experience to online and mobile shopping. The company provides live rich media communication utilities to the leading e-retailers around the world.</t>
  </si>
  <si>
    <t>Stylumia Intelligence Technology Pvt., Ltd. is a fashion tech for trend forecasting and demand planning using AI-based fashion analytics enabling revenue growth, profit, and sustainable fashion. The company delivers latest fashion trends real-time to fashion designers,buyers and merchandisers with a consumer lens curated by data.</t>
  </si>
  <si>
    <t>SilverWare POS, Inc. is a hospitality company. It provides advanced enterprise solutions for large venue operations, hotels, and resorts, and deploys systems to meet the specific needs of multi-revenue operations with restaurants, bars, lounges, room service, banquet, and retail facilities. The company offers its services within the area.</t>
  </si>
  <si>
    <t>Moreira e Costa, Lda. doing business as Redicom develops eCommerce multichannel strategies that provide the fusion and synchronization of digital and physical experience, in order to have a complete view of customer behavior. The company develops technological solutions for online commerce. It provides customers with web applications.</t>
  </si>
  <si>
    <t>Otto Group Solution Provider GmbH (OSP) is an IT service provider for retail and logistics. The company offers tailor-made software, fulfillment and BI solutions. It provides flexible back-end solutions for omnichannel commerce: from e-commerce and m-commerce to logistics, from order and warehouse management to shipping.</t>
  </si>
  <si>
    <t>Feelter Sales Tools, Ltd. operates an online tool that brings companies with the customers' valuable social information on any product in any industry. The company offers feelter, a smart widget for online stores in the areas of tourism, electronics, home appliances, auto, health and beauty, and sports and outdoors.</t>
  </si>
  <si>
    <t>AO UK, Ltd. develops, sells, and supports the product information and content management solution; AO Campaign, in different market sectors worldwide. It caters to travel and tourism, retail and mail order, industrial, manufacturing, and B2B catalogs, advertising, media, and production agencies.</t>
  </si>
  <si>
    <t>Geoswift, Ltd., is a payment technology company that provides cross-border payment collection and settlement solutions to and from China. Its solutions cover payments related to e-commerce, travel, and education. The company serves banks, financial institutions, and payment processors.</t>
  </si>
  <si>
    <t>Yellow Brand Protection Group AB is a leading global provider of online anti-counterfeiting services. The company operates 24/7 online to protect brand, by detecting infringements and then taking unauthorized sales down in all kinds of distribution channels online.</t>
  </si>
  <si>
    <t>AliDropship, LLC is one of the most trusted dropshipping solutions used by dozens of thousands of entrepreneurs worldwide, and the number keeps growing daily. The company allows users to search for and import products to the site directly from Ali Express quickly and easily. It creates a professional web store and starts running a drop shipping business in mere minutes.</t>
  </si>
  <si>
    <t>Lobster UK is revolutionising the way information is transferred between businesses. Lobster retails a range of products, including cigars, cavier, gift boxes, lobster, and salmon. The Company also provides recipes, menus and information.</t>
  </si>
  <si>
    <t>Vinculum Solutions Pvt., Ltd. develops software that enables an eCommerce ecosystem with SaaS-based products for order management and fulfillment. Its products include Vin eRetail, a SaaS-based order fulfillment and inventory management suite that enables multi-channel retailing, a multi-domain master data management solution to manage and keep master data consistent across channels, a store inventory management solution to provide the real-time view of inventory across channels critical for enabling omnichannel retailing and unlocking new revenue streams through offline to online and online to offline transformations. It serves its customers globally.</t>
  </si>
  <si>
    <t>CLEARomni, Ltd. is an omnichannel retail orchestration hub that helps retailers seamlessly connect customers, products, and channels together to enable a holistic omnichannel experience. It specializes in the multi-vendor marketplace, and product information management.</t>
  </si>
  <si>
    <t>Jana Mobile, Inc. is a mobile advertising company and provider of free internet that enables free apps to be truly free in emerging markets. Its application, mCent, allows users to collect points for installing and trying apps, that could exchange for free mobile recharges.</t>
  </si>
  <si>
    <t>Hades Info Systems Pvt., Ltd. is a fast-growing company of customized software and website development. The company focuses on adopting applicable leading-edge technologies to deliver value and competitive edge to customers and provides comprehensive IT infrastructure management including availability, manageability, and performance on a 24x7 basis for hardware, software, peripherals, networks, webspace, and custom applications.</t>
  </si>
  <si>
    <t>Solemate Software develops a series of interrelated software packages that would form the basis of a fully integrated reporting system for the apparel and shoe industries. It provides software for fashion and footwear stores incorporating POS software, stock control software, barcoding and accounts.</t>
  </si>
  <si>
    <t>Global Retail Technology, Ltd. doing business as Nobly POS provides a point of sale (POS) system designed to make running the business simple and efficient every step of the way. Its iPad EPOS system offers intelligent reporting, inventory, and ingredient tracking and an integrated payment service that lets users see transactions in or out of the store through intelligent reporting software, enabling the business to process customer payments easily, quickly, and securely.</t>
  </si>
  <si>
    <t>Salesoar S.r.l. is the easiest solution for the efficient creation and management of large-scale search engine advertising campaigns for eCommerce. It offers native integration with the most widely used eCommerce platforms, such as Magento, PrestaShop, and Woocommerce.</t>
  </si>
  <si>
    <t>INSTUT Pte., Ltd. is a technology startup focused on building business productivity solutions with mobile computing and cloud computing technology. The company builds the first production-ready restaurant and partnered with 3 restaurants to evaluate the software functionality, stability, and usability.</t>
  </si>
  <si>
    <t>GenAlpha Technologies, LLC is a developer of business management software intended to manage, capitalize, and transform aftermarket activities. The company's software provides its customers with a unique platform including eCommerce, data conversion, e-catalogs with 2D and 3D interactive technology, and data analytics, enabling original equipment manufacturers to drive maximum profitability and deliver an exceptional customer experience while gaining market share and market potential.</t>
  </si>
  <si>
    <t>Devicedesk Pty., Ltd. is an automated self-service portal, for ordering products and managing service requests. It specializes in building Business-to-Business (B2B) commerce websites where customers get a streamlined, online experience and get all the efficiency of automating manual business processes.</t>
  </si>
  <si>
    <t>Beaconic has developed a comprehensive, easy-to-use Retail Kit designed to create and manage iBeacons for retail stores, shopping malls, airports, sports arenas and other venues with heavy foot fall. It enables the use of iBeacon technology for any business located in Europe or the United States.</t>
  </si>
  <si>
    <t>Sensai Metrics SA de CV analyzes data coming from all different sources of an e-commerce store with different data science models. It also gives the owners or analysts actionable insights and predictions to help grow and optimize sales.</t>
  </si>
  <si>
    <t>DotActiv Pty., Ltd. is the first to market with a data-driven category management software platform. The company's integrated all-in-one category management software and advisory services enable retailers and suppliers to use its business data to create better product layouts, localized assortments and advanced retail analytics.</t>
  </si>
  <si>
    <t>Instagift, LLC provides virtual gift card services plus loyalty and rewards programs for restaurants and merchants. The company's e-commerce products service 5,000+ local merchants, handling millions in online transactions per year.</t>
  </si>
  <si>
    <t>UltraServe Internet Pty., Ltd. doing business as Ultra Commerce Internet Pty., Ltd. delivers managed and cloud hosting services for online businesses in Australia. The company offers various eCommerce hosting services and provides managed services, including monitoring, managed firewall, and managed backups.</t>
  </si>
  <si>
    <t>Alternative Payments, Ltd. doing business as Judopay is a financial services company. It offers payment platforms for mobile commerce, including judoPay, which allows users to process card payments natively within its mobile application, and judoAcquire, which allows users to accept card payments through its platform on behalf of the merchant. The company provides its products and services to customers worldwide.</t>
  </si>
  <si>
    <t>Erply, Ltd. is a software development company. It provides and develops software as a service point of sale and inventory software solutions for commercial retail inventory and e-commerce that handle data across physical shops, online stores, and warehouses. It serves within the United States.</t>
  </si>
  <si>
    <t>Billplz Sdn. Bhd. is a payment software company. It offers a fair payment platform for organizations to pay and get paid fastest, at the lowest cost possible. The company provides services for merchants to collect payment.</t>
  </si>
  <si>
    <t>Streetpricer Pty., Ltd. is a dynamic repricing, competitor analysis, and price monitoring tool for serious eBay sellers. It helps sellers build sales momentum, react quickly to price changes, identify new stock lines and compete on price.</t>
  </si>
  <si>
    <t>Mamaya, Inc. is a data-driven creative marketing platform for eCommerce. It generates campaigns with data-driven creatives for online retailers. The company's creative engine uses data from the online store, as well as relevant data from 3rd party sources. It offers eCommerce, advertising, remarketing, software, other marketing, marketing, e-commerce, e-merchandising, e-commerce analytics, CRM and related, and information technology.</t>
  </si>
  <si>
    <t>Retail Solutions, Inc. (RSi) develops cloud-based applications for consumer goods manufacturers and retailers. The company provides a Software-as-a-Service data platform that integrates with enterprise resource planning to capture key data from integrated systems at client organizations; vendor-managed inventory software to improve planning and reduce inventory costs; and visualization tools to produce detailed reports and analyses. It is a software firm providing SaaS products for data management, business intelligence, and point of sale applications.</t>
  </si>
  <si>
    <t>Opencart Holding, Ltd. is an open-source PHP-based online e-commerce solution. It is one of the worlds leading open-source e-commerce platforms, helping tens of thousands of merchants sell products online. The company designs feature-rich, easy-to-use, search engine friendly, and with a visually appealing interfaces.</t>
  </si>
  <si>
    <t>UpClear, Inc. is a software development company. It offers a cloud-based BluePlanner software that is a revenue management platform supporting integrated business planning, pricing, trade terms and trade promotion management, analytics, and insights. It serves clients in over 25 countries across America, Europe, Asia, and Africa from its offices in New York, London, Paris, Hong Kong, and Australia.</t>
  </si>
  <si>
    <t>Divido Financial Services, Ltd. is a developer of an online retail finance platform designed to boost sales, customer conversion, and average order values. It provides a range of credit products to retailers for customers. It allows customers to pay in full after delivery or spread out the payments over up to three years. The company also offers an online platform that enables customers and retailers to track and query activities related to accounts in real-time.</t>
  </si>
  <si>
    <t>Innovent Solutions, Inc. is a consulting firm. It provides consulting, training, support, and solutions for Search, Business Intelligence, and e-commerce technologies. It builds systems that enable its clients to find the information it need, understand the context and meaning of information, and trust the information to be accurate and timely. The company serves its customers throughout the country.</t>
  </si>
  <si>
    <t>SageMailer is a tool for getting organic Amazon reviews and seller feedback. It helps sellers boost amazon sales and product reviews by building good relationships with customers.</t>
  </si>
  <si>
    <t>Innovative Computer Solutions, Inc. doing business as WinePOS develops software solutions for the beer, liquor, and wine retail market. It provides tools for inventory control, point-of-sale, and custom reporting for retail liquor stores or wine shops.</t>
  </si>
  <si>
    <t>Freestyle Solutions, Inc. is a software company that develops order and inventory management software for e-commerce merchants. Its services include multi-channel management, order management, inventory management, shipping, and drop shipping, enabling eCommerce merchants to unify the order lifecycle.</t>
  </si>
  <si>
    <t>1st Floor Texas, LLC doing business as TrackifyApp is a developer of software applications intended to allow marketers and business owners to connect with data to drive profitable advertisements. The company offers an integrated software toolkit to users, helping them sustain and scale marketing advertisements for better profits.</t>
  </si>
  <si>
    <t>w3bstore.com, LLC offers an eCommerce platform to help merchants grow sales across channels and locations. It manages sales, orders, inventory, and fulfillment across online and retail locations.</t>
  </si>
  <si>
    <t>Nop Solutions, Ltd. doing business as nopCommerce provides eCommerce solutions. It is an open-source e-commerce solution that contains both a catalog frontend and an administration tool backend. It is a perfect solution for creating an online store of any size and type and it offers powerful out-of-the-box features for effective B2C and B2B sales.</t>
  </si>
  <si>
    <t>Wondersoft Pvt., Ltd. provides business management for the retail and distribution sectors. The company has provided solutions to organizations of all sizes from an independent outlet to a large chain of outlets. Its suite offers end-to-end solutions for pharmacies and health care, clothing and apparel, supermarket and grocery, spa and salon, food and grocery, electrical and electronics, lifestyle and fashion, and quickly adaptable to emerging innovative verticals. It serves its customers within the area.</t>
  </si>
  <si>
    <t>Starloop, LLC is the reputation management software that makes it easy to get real reviews for local business. The company specializes in reputation management, online reviews, Yelp reviews, Google reviews, Trip Advisor reviews, Facebook reviews, online reputation management, facebook recommendations, and reputation marketing.</t>
  </si>
  <si>
    <t>MultiMerch Systems OU creates flexible, feature-rich and affordable multivendor marketplace websites for individuals and companies. The company built the MultiMerch marketplace platform to make it possible for business owners to launch custom online marketplaces.</t>
  </si>
  <si>
    <t>Edge Technologies, Inc. produces retail management computer systems. It had developed its own POS software (Profit-Premier) and continues to improve its systems to keep pace with the latest technologies and retail advancements. It provides traditional LAN/PC-based systems or it can upgrade to its Cloud-based hosted system.</t>
  </si>
  <si>
    <t>dataX is a comprehensive end-to-end product data transformation, onboarding, and syndication platform. The company is trusted by retailers, distributors, and manufacturers. It optimizes and aligns customer-facing content to customer expectations.</t>
  </si>
  <si>
    <t>Peerius, Ltd., provides personalization software solutions to retail, travel, media, and financial services industries in Europe.  It also offers various software tools that enable companies to increase eCommerce sales. The company offers SMART-recs, a solution that allows users to deliver personalized product recommendations on the Websites; SMART-mail that generates content for each recipient based on personal preferences and Website behaviors; and SMART-content, which allows users to create a personalized site experience for visitors of its Website.</t>
  </si>
  <si>
    <t>ReviewSpreader, LLC helps companies get reviews quickly without the huge price tag other platforms charge for reputation management. It increases word-of-mouth marketing with more reviews on Google and Facebook.</t>
  </si>
  <si>
    <t>MishiPay, Ltd. is a developer of a fintech application designed to offer self-checkout technology. The company uses RFID and cloud computing to ensure seamless integration and provide security against theft. Its technology provides a theft-proof scan, pay and leave shopping solution that eliminates queuing, bridging offline and online shopping into a true Omni-channel experience.</t>
  </si>
  <si>
    <t>nToklo, Ltd. is a scalable platform built on Cassandra and Hadoop technology to process big data. The company  provides sophisticated processing of consumer data to avail value added services that allow its partners to deliver real social commerce through personalised, relevant content discovery.</t>
  </si>
  <si>
    <t>GotoBilling, Inc. doing business as OmniFund has been a leader in the online payment arena. The company's unique approach and user-centric interface make gotoBiling the most advanced and easiest to use payment platform available. It is a software company that provides bill payment processing solutions for its customer base.</t>
  </si>
  <si>
    <t>VFP Business Solutions, LLC provides software solutions to small, medium, and large companies on a local, national, and international scale. The company offer modules that include sales management, purchasing management, account management, warehouse management, stock management, point of sale, business intelligence, and inventory management. It also provides services such as software implementation, maintenance, consulting, training, custom software, and support.</t>
  </si>
  <si>
    <t>SYVO, LLC is a computer software company. The company identified simple ways that retailers and designers could streamline operations, boost visibility, target audiences, and effectively advertise a diverse set of products to a unique and optimal demographic. Its platform was built to suit the specific needs of this demographic with best-in-class, mobile-friendly website design, and it continue to evolve to provide its clients the new era of fashion industry technology.</t>
  </si>
  <si>
    <t>Nirav, Inc. doing business as Rapid RMS provides point of sale applications. It develops a cloud-based iPad point-of-sale system for liquor and convenience stores. The company also sells hardware, including receipt printers, cash drawers, bar code scanners, and keyboards; and offers credit card processing and support services.</t>
  </si>
  <si>
    <t>Kaon Softwares is to provide customized software development of all kinds to its clients. It specializes in web-based software development including designing, programming, testing, installation, documentation, and maintenance.</t>
  </si>
  <si>
    <t>Recurpal is a B2B subscription management dashboard for companies to manage its subscriptions, the company provide analytics on engagement, performance and productivity tools.</t>
  </si>
  <si>
    <t>MJVS Fashion Services Pvt., Ltd. doing business as Coutloot is a retail company. It develops and operates an online platform to buy and sell authentic pre-owned designer wardrobes. The company offers dresses, tops, shirts, bottoms, bags, footwear, accessories, shirts, watches, jumpsuits, jackets, and mobile accessories for women; shirts, T-shirts, bottoms, shoes, watches, and accessories for men; and bloggers and celebrity products. It serves customers in India.</t>
  </si>
  <si>
    <t>Storbie, Ltd. is a featured online shop and marketplace builder that anyone can use to create, run and grow its own e-commerce site or marketplace. The company is a growing global network of online shops and shop clusters that are intrinsically connected yet all unique. It hosts thousands of sites with over $35 million in local products sold.</t>
  </si>
  <si>
    <t>Poq Studio, Ltd. develops a cloud-based application commerce platform for retailers. The company's platform allows retailers to combine data from online shopping and in-store; measure application commerce performance against the community and identify the best growth opportunities. It offers rich functionality out of the box, enabling to launch of a transactional app with all of the features its customers have come to expect.</t>
  </si>
  <si>
    <t>Near Me, Inc. is an e-commerce platform that allows people to create an online marketplace. The company provides a customizable marketplace solution. It offers marketplace platforms and enterprise software.</t>
  </si>
  <si>
    <t>Digismoothie s.r.o. is the Shopify powerhouse. It carves its long-term e-commerce experience into its public apps and tailored online stores. The company builds slick e-commerce stores and apps that look great and perform even better. Its apps are being used by more than 6000 merchants around the world and are recognized by the expert community. It serves people around Czechia.</t>
  </si>
  <si>
    <t>Zooz Mobile, Ltd. operates an online payment platform, that connects and merges online and in-store transactions. The company provides e-commerce merchants and developers with plug-and-play solutions that increase conversion rates with omnichannel checkout modules, multiple payment options, and one-click payment gateways.</t>
  </si>
  <si>
    <t>B2Sell, Inc. is fully integrated with distributor ERP, CRM, accounting, and other business systems. The company offers the fastest and easiest approach to providing product data to dealers.</t>
  </si>
  <si>
    <t>Navori SA developer of digital signage and marketing analytics software designed to create, deploy, and play any type of digital signage content on any screen. The company engages in the development of signage operations, meeting room displays, elevator displays, information systems, and other related purposes, enabling clients to gather accurate and actionable marketing data that can be used to improve in-store customer experience. It serves customers worldwide.</t>
  </si>
  <si>
    <t>Kiva Logic, LLC is a home delivery management software company. Its services include web hosting, technical support, updates (non-custom), use of the software under the agreement, nightly backups, and bug fixes. It also processes payments, manages customers, and delivers boxes from produce boxes to ethical meat boxes. The company provides its services to clients globally.</t>
  </si>
  <si>
    <t>IQ New Zealand, Ltd. doing business as printIQ is a developer of print management software. It provides IT, custom software development, and business solutions to the printing industry. It also offers print, packaging, label, flexo, signage, and format services. The company serves New Zealand, Australia, the United States, Canada and the UK.</t>
  </si>
  <si>
    <t>BrandLock, LLC is the first-ever conversion optimization suite for online businesses, that offers a consumer-side malware solution and equips with smart insights, and tools to increase on-site conversions. It improves conversions by identifying shoppers, removing distractions, and promoting targeted offers.</t>
  </si>
  <si>
    <t>B2B Wave, Ltd. is the easiest cloud B2B e-commerce solution for distributors, wholesalers, and manufacturers. It is a cloud-based application that allows wholesale businesses and retailers to easily create and manage the e-commerce portal.</t>
  </si>
  <si>
    <t>Straal Sp. z o.o. is a provider of solutions that transform the world of commerce through seamless, secure payments in all channels. Its platform boosts profits through smart optimization engines, controls risk through a best-in-class anti-fraud solution, enables a truly omnichannel experience for its customers, and access insights through its intuitive dashboard.</t>
  </si>
  <si>
    <t>Jetlore, Inc. is a company AI-powered platform maps consumer behavior into structured predictive attributes, like size, color, fit, or style preferences, making it the only customer data platform for B2C businesses in the market. This structured data allows top-tier retailers and large hospitality and media companies to optimize content and communication for the consumers, make better merchandising decisions, optimize search, and empower the next generation of customer service. It serves consumers within the area.</t>
  </si>
  <si>
    <t>Orkiv Retail Solutions, LLC is a company that has a social referral and incentive platform. It provides enterprises with a unique way to drive customer acquisition and retention through its automated social referral and incentive platforms. It allows enterprises to engage with customers through multiple social channels by making incentives for customers to share and offer points for doing so or for direct referrals.</t>
  </si>
  <si>
    <t>Worldline S.A. is the payments and transactional services industry. The company is the technology partner of choice for merchants, banks, and third-party acquirers as well as public transport operators, government agencies, and industrial companies in all sectors. It also offers merchant services and terminals, mobility, and transactional services, financial processing, and software licensing. It serves clients internationally.</t>
  </si>
  <si>
    <t>Intershop Communications AG is a software company. It provides B2B e-commerce solutions and services. The company offers its products and services nationwide.</t>
  </si>
  <si>
    <t>Feedbackz is a company that operates in the Computer Software industry. It specializes in e-commerce, marketing, and software.</t>
  </si>
  <si>
    <t>MidMarket Labs, LLC doing business as CartKit created to increase merchant sales through easy-as-pie marketing automation. The company develops Consistent Cart, a complete abandoned cart recovery solution that uses multiple communication channels to save abandoned carts.</t>
  </si>
  <si>
    <t>JustDomobi, Ltd., is a world leader in mobile web solutions for retailers. It provides the fastest solution existing, allowing clients to achieve more page views, longer time on site, and better exposure for the brand.</t>
  </si>
  <si>
    <t>RedFin Network, Inc. doing business as RedFin POS provides point-of-sale (POS) solutions to all merchant types. The company offers PCI-certified, market-ready POS solutions for mobile merchants, hospitality, wireless, retail, transportation, and enterprise businesses. It provides its services primarily within the area.</t>
  </si>
  <si>
    <t>DevCloud, LLC is a web development composed of software engineers. The company offers any kind of web application, and creates cross-platform desktop apps. It deploys and monitors running.</t>
  </si>
  <si>
    <t>Intelligent Interactions, Ltd. is a company dedicated to improving and extending the dialogue between consumers and companies. It's a suite of software applications enable companies to build trust with existing and future customers, generate user content to improve the SEO, and analytics actively promotes best practice.</t>
  </si>
  <si>
    <t>PFTech specializes in SaaS solutions which encompass powerful eCommerce and turn-key marketplace technologies. The company provides e-commerce, retail, marketplace, SaaS, B2B, software, loyalty, vendor management, and data optimization.</t>
  </si>
  <si>
    <t>Tez Minds Software Pvt., Ltd. help startups/companies transform its ideas into successful products. The company's core competency lies in providing end-to-end software product development for startups, at the early or venture-funded stages.</t>
  </si>
  <si>
    <t>Sandhills Development, LLC doing business as WP Simple Pay offers a plugin that let site owners quickly set up and start accepting credit card payments with Stripe. The company leverages the valuable services and tools Stripe provides and keep setup time to a minimum.</t>
  </si>
  <si>
    <t>Hoops CRM Pty., Ltd. is an end-to-end business management solution built specifically for the decorated products industries. It provides a cloud-based, automated business management solution for screen printing, embroidery, and promotional product industries and it is an accessible, affordable, and scalable solution</t>
  </si>
  <si>
    <t>Ad Badger, LLC develops a cloud-based platform intended to optimize and automate advertising campaigns for Amazon seller businesses. The company improves advertising and PPC sales through automated bid algorithms, keyword management, campaign optimization, and enabling sellers to reap more profit in less time.</t>
  </si>
  <si>
    <t>Salido, Inc. is a developer of hospitality software for fine dining restaurants that enables it to recognize regulars. The company powers the future of restaurant operations. It is a product-focused team with the client's needs in clear view as it builds this innovative technology.</t>
  </si>
  <si>
    <t>Evinent GmbH is a company specializing in platform development for mobile devices and delivering B2B/B2C solutions. The company is composed of software engineers that focus on delivering bespoke software development and ongoing technical support to more than 20 successful clients. The company provides its services to businesses and consumers within the area.</t>
  </si>
  <si>
    <t>Target2Sell SAS is the first open and real-time Artificial Intelligence platform that offers a personalized recommendation engine for online stores. The company enables clients to personalize the website, control the engine by setting filters for certain products, or on the contrary and measure the solution's performance objectively in real-time. Its personalized product recommendation and sorting empower business users to show the most relevant product to each visitor, at all stages of the buying journey.</t>
  </si>
  <si>
    <t>ChannelSale Software Services, Inc. is a multi-channel e-commerce software solution. The company offers clients virtually unlimited access to centrally manage the online store across multiple existing shopping Marketplaces, Comparison Shopping Sites, and Affiliate Networks, the client can rapidly scale the online presence, and benefit from the increased conversions that visibility offers all within the allocated budget. It also specializes in online marketplace management.</t>
  </si>
  <si>
    <t>Cove Systems, Inc. is a software development company. It develops and markets integrated multi-user enterprise-wide systems, and its product was the Stream Order processing system. The company provides its services to clients throughout the United States.</t>
  </si>
  <si>
    <t>Veda Labs Pvt., Ltd. offers a deep technology platform for Retailers. It helps to identify the footfall, age, and gender of each customer who walks into the retail store through the help of Computer Vision, Deep Neural Network, and custom technology libraries.</t>
  </si>
  <si>
    <t>Mindtree, Ltd. provides digital transformation and technology services internationally. The company offers fluorescence, an intelligent real-time recommendation platform; intelligent video surveillance solutions, gladius connected buildings platform, an internet of things platform; shot classes, a micro-learning platform for enterprises; and inspect mine, software as a service platform.</t>
  </si>
  <si>
    <t>Upp Technologies, Ltd. is a company that deals in e-commerce operating systems. It specializes in retail decision intelligence that makes fast and smart advertising decisions in real-time and drives unparalleled profitability and performance on Google Shopping. The company serves clients across the United Kingdom.</t>
  </si>
  <si>
    <t>Qubeeo, Ltd. doing business as StoryStream is a software company. It offers user-generated content, live video shopping, and social commerce platforms. The company offers its products and services to the automotive, beauty, fashion and apparel, home and entertainment, grocery, fast-moving consumer goods, and online retail sectors globally.</t>
  </si>
  <si>
    <t>DSDI, Inc. doing business as Dropship Direct is a wholesale distributor and authorized supplier of more than 900 manufacturer consumer merchandise brands. It offers drop shipping to all destinations within the United States (and Canada in some cases).  The company empowers wholesale inventory sales with its exclusive, cutting edge inventory data feed technology:  PushList.</t>
  </si>
  <si>
    <t>Boost, Inc. offers decentralized commerce for the modern generation. It enables end-to-end transactions to occur using hashtags. Its buyers can comment, tweet, or text the hashtags to make a purchase; and its IT works with Instagram comments, Twitter mentions, and SMS.</t>
  </si>
  <si>
    <t>Instavee, Inc. doing business as LeadCart is the easiest and simplest checkout platform for online entrepreneurs. It is a powerful cart solution that helps convert more sales and maximize profits. The company helps conversion Rates Via Well-Researched Conversion Boosting Features.</t>
  </si>
  <si>
    <t>Denver Research, LLC offers windows POS software with a touch screen, low margin warnings, inventory control, cash drawer reconciliation, and enhanced reports. The company has Cloud Services allow to view reports and update the products from a home office or head office and this included feature allows to view the sales and inventory from the smartphone or computer.</t>
  </si>
  <si>
    <t>Spotfront, Inc. doing business as PromoteIQ automates vendor marketing for e-commerce. The company's platform also delivers online retailers to generate incremental high-margin revenue from native vendor-funded marketing on-site. It serves clients in the state of New York, United States.</t>
  </si>
  <si>
    <t>IPG Group, Ltd. (IPG) has been delivering comprehensive, fully customizable online payment gateways for Independent Sales Organisations (ISOs), Payment Facilitators (PFs), and Payment Processors (PPs). Its gateway is the perfect fit for enterprises seeking to outsource online payment infrastructure to a highly experienced technology partner.</t>
  </si>
  <si>
    <t>Floori is the industry leader in flooring and rug sales system that uses augmented reality (AR) /artificial intelligence (AI) technology to enable customers to visualize products installed in space prior to purchasing. Specializing in Augmented Reality and Visualizer.</t>
  </si>
  <si>
    <t>On-site Custom Software, Ltd., has over 20 years of experience in IT providing both hardware and software support. PC-based applications are built on MS access and online applications use a variety of different technologies. The company specializes in PHP and MySQL.</t>
  </si>
  <si>
    <t>Gigrove, Ltd. operates as a professional networking and web development company. It is globally helping businesses, freelancers, and creatives by providing them with a ready-made storefront and tools to sell work online, from anywhere.</t>
  </si>
  <si>
    <t>Centra Technology AB is an information technology company. It provides live business collaboration development of customer, partner, and employee relationships, collaborative commerce, corporate learning, and training. The company serves clients around the world.</t>
  </si>
  <si>
    <t>Zentail, Inc. is an internet company. It offers a SaaS platform for multi-channel online retailers. It markets its products and services to people in the area.</t>
  </si>
  <si>
    <t>Gotmerchant.com, LLC is a credit card processing provider for Visa, MasterCard, Discover and Amex. The company offers a wide variety of credit card equipment so the client's business can accept cards. It also have been providing a level of personal service unmatched by most merchant providers.</t>
  </si>
  <si>
    <t>Hodi, Inc. doing business as Fairing, Inc. is a software development company. It features multiple courier networks, inventory tracking, reporting and analytics, and others, and also localizes retailers' websites for same-day delivery that can be integrated with retailers existing online stores, enabling clients to increase customer engagement and conversions. The company offers its services to customers across the United States.</t>
  </si>
  <si>
    <t>Comgem, Ltd. is the market-leading developer of B2B Ecommerce solutions. The company is flexible, highly responsive, and integrates with existing software and it has a simple vision to break the mould with innovative software solutions that help the customers to do business better.</t>
  </si>
  <si>
    <t>Metrics Enterprises, Inc. dba Kissmetrics is an operator of a customer engagement automation platform designed to offer behavior-based engagement data and services. The company helps to identify, understand and improve the metrics that drive an online business, and offer behavioral analytics, segmentation, and email campaign, enabling businesses to measure, recognize and attribute actions to specific customers across multiple digital devices.</t>
  </si>
  <si>
    <t>ShoppingFeeder Pty., Ltd. provides a simple, yet powerful platform for online stores to manage and keep tabs on product listings on 3rd party marketplaces and price comparison services. It offers advanced referral, click-and-order, or sales tracking to produce detailed ROI and conversion analytics.</t>
  </si>
  <si>
    <t>Transaction Services, LLC doing business as TrxServices, LLC is a provider in the electronic payments industry. It offers payment processing solutions including point-of-sale credit card processing solutions. The company also serves customers throughout the United States.</t>
  </si>
  <si>
    <t>QuarticON S.A. (QON) is a technology company that increases sales results in e-shops and solves the problems of the e-commerce industry by using modern technology based on artificial intelligence and machine learning algorithms. The company offers product recommendations, personalized banners, pop-ups, e-mail marketing automation, and an intelligent internal search engine.</t>
  </si>
  <si>
    <t>ViaBill, Inc. is a software company that develops an online billing system designed to offer smooth invoicing and debtor-handling services for online stores. The company's online billing system offers a flexible form of payment, where the electronic merchant is at the center and can share the payment and pay for goods and experiences over a period of 24 months fee and interest-free, enabling clients to bring about a boost in conversion rates as well as an increase in order values from e-customers who prefer to pay electronically. The company serves online stores and e-customers in Denmark, the USA, and Spain</t>
  </si>
  <si>
    <t>Kyozou, Inc. is a web-based software for online merchants to manage and run an online business. The company offers marketplace management tools to businesses that market products or services on online sales channels, including eBay, Froogle, and Amazon. It provides sales products to manage employees with user-based access, enterprise-grade inventory management, and order tracking, manages orders and automates shipments with shipping carriers, and automates and controls the company's listings; and Auctions, an online auction platform that enables the client to sell products to existing and authorized customers.</t>
  </si>
  <si>
    <t>Trodat Holding GmbH offers professional stamps, seal presses, original and mobile printing solutions, writing instruments and stamp all-in-ones, ink cartridges, stamp pads, stamp inks, stamp racks, pre-inked stamps, date stamps, seal presses, clothing makers, and numbering machines for office, at home, and on the move applications. The company provides multicolored and individual color stamps, ink cartridges, stamp accessories, and other products.</t>
  </si>
  <si>
    <t>EBANX, Ltda. is a financial services business company. The company offers end-to-end payment solutions across e-commerce transaction flow. It offers voucher payments, online alternate payments, and accepts payments from all domestic and international cards.</t>
  </si>
  <si>
    <t>iControl Systems USA, LLC doing business as iControl Data Solutions is a payment solution company in the Food and Beverage industry that handles alcohol payments, scan-based trading, and accurate point-of-sale data all in one solution. It offers DSD payment solutions, data integration solutions, and performance analytics and forecasting solutions; and payment consolidation services.</t>
  </si>
  <si>
    <t>Pinpoint Intelligence, LLC doing business as Pinpoint Payments, Inc. is a financial services company. It offers payment processing solutions, including credit card processing, merchant services, chargeback management, and fraud prevention, to retail and eCommerce businesses. The company offers its products and services globally.</t>
  </si>
  <si>
    <t>Duvera Billing Services, LLC doing business as EasyPay Finance, serves the financing needs of automotive repair centers by consolidating the need for multiple finance companies into one simple, and affordable program based on the customer's good, challenged or poor credit. Its immediate credit decisions, no equipment to lease, no term or volume commitments, no monthly fees and a very low 2.99% merchant fee.</t>
  </si>
  <si>
    <t>Tapcore B.V. develops security software. The company offers a mobile application for piracy that provides detection, monetization, and critical analytics services. It serves clients in the Netherlands.</t>
  </si>
  <si>
    <t>Orandtech Co., Ltd. doing business as Next Cart is a shopping cart migration service. It allows transferring products, customers, orders, and other corresponding data from one e-commerce platform to another. It is fully automated and secured that supports all popular platforms.</t>
  </si>
  <si>
    <t>ready2order GmbH operates is a mobile and platform-independent POS system. It is developing modular POS and payment solutions for small and medium-sized businesses. The company also provides POS system, customer and inventory management, intelligent evaluations and mobile payments help companies fully leverage its economic potential.</t>
  </si>
  <si>
    <t>Spark Shipping automates order management, real-time pricing updates, and third-party fulfillment for drop shippers and eCommerce site owners. The company's platform allows site owners to automate third-party order fulfillment, calculates the true shipping cost, and provide real-time competitive pricing alerts.</t>
  </si>
  <si>
    <t>Cyscom, Ltd. doing business as ShareMyInsight helps retailers realize gains in a connected environment, from supply chain to merchandising and marketing in developing innovative and patented technologies in data analysis, sensor networks, and AI. The company offers a range of ready-to-use business applications that connects all the data sources and stream data into 1 unified repository for access to the application layer. Its workflow and dashboards provide solutions that enable customer-centric merchandising, streamline operations, and deliver personalized customer engagements.</t>
  </si>
  <si>
    <t>Sketchfab, Inc. is a technology, information, and internet company. It operates a platform for publishing, discovering, and sharing three-dimensional renderings of objects and content. It serves in the United States.</t>
  </si>
  <si>
    <t>Remazing GmbH is a marketing agency. The company offers strategic consulting, content creation and optimization, review management and customer relationship management (CRM), advertising and search engine optimization (SEO) as well as marketing software. It is a provider of services and software solutions for brands on Amazon and other online marketplaces internationally.</t>
  </si>
  <si>
    <t>Abbasoft Technologies, Inc. is a software development company that specializes in the development of custom add-ons for SAP business. It also offers Multi-platform Browsers Manufacturing and distribution software that combines Order-Configuration, Catalog Presentation, and Electronic Commerce on the Internet medium and includes Industrial Manufacturing Software features advanced inventory, Advanced-Production, and Quote-Entry for Business Management. The company offers comprehensive systems for suppliers and distributors of the promotional products industry.</t>
  </si>
  <si>
    <t>GPN Data Group International is a high volume, FSI licensed, PCI compliant, multi-currency Payments Service Provider (PSP) and a full-service payment gateway serving as a turnkey payment processing solution. The company offers an unbeatable package with a complete bouquet of credit card processing options and a broad network of acquirers.</t>
  </si>
  <si>
    <t>Scantranx Technologies, Inc. is an Innovative Information Technology Company. It provides a solution in the Retail and Financial Technology (Fintech) space and specializes in Retail Technology, Fintech, Mobile Solutions, Software Development, and Mobile Payment.</t>
  </si>
  <si>
    <t>Rachis Wine Assessment, Inc. doing business as Quini provides leaders in the wine and restaurant industries with real-time wine tasting sensory and attitude data, analytics, and software solutions that improve decision making and maximize sales. It is also an end-to-end data collection, analysis, and live custom analytics technology framework that delivers proprietary consumer wine tasting and attitude insight to the executive desk in near real-time, to accelerate and improve decision making.</t>
  </si>
  <si>
    <t>Keenwawa, Inc. doing business as Brightloom provides cloud-based software as a service platform that weaves digital solutions into the entire guest experience. The company also provides consumer brands of all sizes with a turnkey, personalized customer engagement solution that is optimized by machine learning and scaled through automation.</t>
  </si>
  <si>
    <t>Real Omni Channel Commerce, Inc. is an enterprise-grade e-commerce software platform that delivers powerful and highly intuitive solutions to meet all omnichannel and omni-device needs. The company worked with over 300 companies from around the world, powering thousands of sites, to implement high-quality e-commerce solutions.</t>
  </si>
  <si>
    <t>Uniqodo, Ltd. is cloud-based tracking software for coupon, voucher, or discount code marketing campaigns. The company helps retailers sell online to convert, control, target, and measure effectively. It works with brands and eCommerce businesses across all industries to help them deliver amazing promotion experiences for customers throughout the country.</t>
  </si>
  <si>
    <t>BrandVerity, Inc. is a developer of software tools for brand protection and compliance. The company offers paid search monitoring, content monitoring, and coupon code monitoring to detect online brand and trademark abuse. It used solutions to optimize its marketing spend, enforce partnership agreements and search engine rules, and mitigate its compliance risk.</t>
  </si>
  <si>
    <t>RDT Systems, Inc. is a developer and provider of end-to-end Retail Management Solutions for small, medium, and large retail operations, covering the Point of Sale Operations as well as Back Office and Headquarters operations. The company's cross-functional systems automate key processes in the retail sales process, including transactions, purchasing and inventory, pricing, and labeling, as well as employee management.</t>
  </si>
  <si>
    <t>Reevoo, Ltd. operates a user-generated content platform that connects brands and customers. The company's platform provides verified ratings and reviews that drive conversion and quicken the purchase journey, customer conversions, customer engagement, and online experiences. It serves automotive, finance, manufacturing, retail, and travel industries in the United Kingdom and internationally.</t>
  </si>
  <si>
    <t>Pose POS, Ltd. offers a cloud-based point-of-sale (POS) system designed to provide small businesses with a unified set of management tools to simplify the retail process and increase sales. The company's POS provides streamlined, highly functional management capabilities to empower small businesses in a difficult market.</t>
  </si>
  <si>
    <t>Edgecase empowers retailers and brands with the enriched product data and actionable insights necessary to improve product findability and relevancy, fueling an inspiring shopping experience. It is a product decision platform that provides tools to help shoppers simplify online research and make informed decisions.</t>
  </si>
  <si>
    <t>Granify, Inc. provides a software-as-a-service solution that enables online retailers to maximize sales by using big data and machine learning technologies. The company solution analyzes everything from a shopper's journey and a pathway to the smallest mouse movements and hesitations as it plugs into the platform and automatically introduces a message or stimuli to alleviate the shopper's concern and save a sale for the shopper when it identifies an objection.</t>
  </si>
  <si>
    <t>Airsquare, Ltd. is a computer software company. The company offers e-commerce, point of sale, event ticketing, memberships, email marketing, Xero integration, software engineering, and customer service. It provides its products and services to businesses and consumers throughout the area.</t>
  </si>
  <si>
    <t>IMAGR, Ltd., owns and operates an image processing and artificial intelligence platform. It offers a computer vision solution for the identification of items, products, vehicles, and people in real life. The company's solution includes Retail, which provides a platform to communicate with customers in real-time; and Facial, which provides demographic insights into purchase behavior of consumers; It also develops a solution under the name FAST FUEL, which eliminates physical payments at gas stations by pairing customer to car number plate and payment method.</t>
  </si>
  <si>
    <t>Search Experiences, LLC develops a new generation of Branded Search Engines built on Web 3.0 technology. The company offers a new form of media that is both powerful and affordable, with endless perks from daily brand awareness to access to the purest forms of consumer engagement.</t>
  </si>
  <si>
    <t>ConnectPOS is a cloud-based POS software compatible with multiple platforms including Magento, Shopify, and BigCommerce, focusing on security, high speed, and multistore scalability. It provides a powerful and feature-rich POS system to manage the business. It enables consumers to synchronize information across platforms/devices and have a seamless shopping experience with fascinating features including Split Tenders, Layaway, Refund &amp; Exchange, and Click-and-collect.</t>
  </si>
  <si>
    <t>Curbstone Corp. provides credit card payment software. The company specializes in payment software for IBM Midrange System I AS/400. Its unique technology can take a merchant's entire existing infrastructure completely out of the scope of PCI security mandates.</t>
  </si>
  <si>
    <t>Tilroy BVBA is a computer software company. It offers cloud-based software such as cloud services, inventory management, a cash register system, networking and security, and the implementation and management of ICT environments. The company provides its services to businesses and consumers nationally and internationally.</t>
  </si>
  <si>
    <t>Estar Online, Ltd. is an integrated e-commerce development and technology company providing services to both domestic and international users. It provides e-commerce platforms, and solutions that deliver outstanding shopping experiences, helping brands grow sales, and connect to more customers.</t>
  </si>
  <si>
    <t>Payen, Ltd. was established to provide services that are designed to make it easy for merchants to maximize eCommerce Sales Revenues, and Conversion Rates by reducing the number of transactions abandoned at checkout. The company also offers direct access to domestic acquiring across payment methods and geographies, including all major credit and debit cards, online banking, and other eWallets via a single, integrated platform with built-in fraud management tools, analytics, and reporting features.</t>
  </si>
  <si>
    <t>Pixibo Pte., Ltd. develops a software for fashion industry that provides personalized size and fit recommendations and suggestions in real time for shoppers. Uncertainty around fit and size is one of the biggest barriers in online fashion.</t>
  </si>
  <si>
    <t>MatrixPlace, LLC is a "Cloud Solution Provider" offering both professional consulting services and software for the Retail Industry. It helps brands to infuse Data into Sales and Marketing solutions, in order to drive more revenue.</t>
  </si>
  <si>
    <t>Intelligent Reach, Ltd. is a  data feed management platform. It provides a retail technology platform to connect online retailers with consumers globally. The company connects merchants' products with customers across a range of distribution channels, such as marketplaces, mobile, tablet, and smart TV, affiliates, social media channels, displays, comparison shopping engines or shopping search sites, paid search, and email marketing.</t>
  </si>
  <si>
    <t>Retail Plus Point of Sale, Inc. is a powerful point of sale and inventory control program for any computer running Microsoft Windows. It provides award-winning POS that delivers the right mix of simplicity and features at an affordable price. It includes point of sale, customer tracking, inventory control, invoicing, purchasing, customer loyalty, card processing, superior support, and much more.</t>
  </si>
  <si>
    <t>SP Iusupov A.A. doing business as Elfsight offers an advanced SaaS service that helps people add new functionality to its websites in a couple of clicks. Its service primarily targets the widest audiences with no programming skills, so it's intuitive and very easy to use.</t>
  </si>
  <si>
    <t>Orounda Finance, LP doing business as Orounda PSP is a financial services provider in global growth markets. The company offers payment services and e-money accounts solutions.</t>
  </si>
  <si>
    <t>Treasury Software Corp. provides cash management and electronic payment solutions. The company offers ACH Universal, which allows creating and transmitting automated clearing house (ACH) transactions for collections from customers, payments to vendors and governmental agencies, payroll to employees, and consolidating funds between accounts in various banks; ACH2Excel, a tool to convert ACH files to an easily usable tabular format, which can be opened in various versions of Excel; and Bank Positive Pay, a file creation, and transmission solution for businesses who want to participate in the bank's positive pay service.</t>
  </si>
  <si>
    <t>Bopple Technologies, Inc. is a developer of mobile payment applications. The company's software allows its customers to pre-order and pay for food and drinks from its mobile phones. It serves clients in Australia.</t>
  </si>
  <si>
    <t>Store Automator, Inc. is a flexible commerce management solution company that creates product listings from scratch and optimizes data by using advanced data formatting, mapping, and overriding features. The company provides multichannel listing solutions for retailers and brands to manage online sales in the most effective and flexible way. It also offers a visionary approach to e-commerce which guides customers to future strategies by using insights to grow sales while developing a connection with customers.</t>
  </si>
  <si>
    <t>Lode Data Systems, Inc. doing business as The Assistant Manager (TAM Retail) develops and provides management software systems for Point of Sale and eCommerce to specialty retailers, museums, zoos, aquariums, amusement parks, public lands, botanical gardens, and wildlife preserves. Its solutions include Point of Sale (POS), eCommerce, Inventory Mangement, Admissions and Tickets, Membership Management, Event and Venue Scheduling and Reservations, Quick Service Restaurants, Mobile POS, and more.</t>
  </si>
  <si>
    <t>4Psite, LLC  is a cloud-based order management system. The company provides cloud-based services like multi-channel order management systems, EDI services, and warehouse management systems. It serves customers e-commerce sector within the area.</t>
  </si>
  <si>
    <t>Bleu Tech Enterprises, Inc. is a fintech company that facilitates mobile transactions utilizing Bluetooth low energy beacons. Its range of services consists of project management, release planning, QA, program management, process re-engineering, production support, product management, business analysis, change management, vendor management, requirement gathering, adoption, strategic planning, risk assessment, metrics, and reporting. The company offers a range of product launches and project management services to its clients. It is available in the U.S. and 32 different countries across the globe.</t>
  </si>
  <si>
    <t>POSbistro Sp. z o.o. is an innovative mobile point-of-sale and management software for restaurants, catering, pizzerias, coffee shops, bars, food trucks, and franchises. The company's software is cloud-based, all information is sent to the cloud which allows customers to manage and keep control of its business from anywhere in the world with its laptop or mobile phone. Its POSbistro platform offers a robust portfolio of apps for end-to-end restaurant management, POSowner, POScaller, POSdriver, DirectBistro, and VANseller.</t>
  </si>
  <si>
    <t>PACE Anti-Piracy, Inc. is a computer software company. It provides software copy protection and license management services. The company serves customers in the United States.</t>
  </si>
  <si>
    <t>PayLane Sp. z o.o. is an online payment provider. The company helps e-businesses accept online payments as smooth as possible and anywhere in the world. It is also an officially registered Visa and MasterCard partner and a Level 1 PCI DSS compliant with annual on-site audits performed by an independent certified security auditor.</t>
  </si>
  <si>
    <t>Mowito Automation Pvt., Ltd. is a software navigation solution for mobile robots. The company builds highly accurate, picking robots for warehouses. It provides software tools for mobile robots, to enable them to navigate intelligently in indoor facilities.</t>
  </si>
  <si>
    <t>Iksula, Inc. is a services company offering strategic Outsourcing Solutions for the Direct to Consumer Industry. It specializes in providing complete solutions for Internet and direct commerce companies globally. The company's deep domain expertise, technically proficient workforce, and obsession with excellence help come up with high-quality, cost-effective solutions.</t>
  </si>
  <si>
    <t>AmeriCloud Solutions, Inc. enables businesses to achieve desired business goals based on the best IT solutions that fit needs. The company engineers pride in being qualified and are highly motivated and energetic towards working on projects or solving problems and are committed to a high level of client satisfaction.</t>
  </si>
  <si>
    <t>Buguroo Offensive Security S.L. doing business as Revelock develops cloud security software solutions for corporations. The company offers bugScout, a static, and dynamic code analyzer that helps to reduce the cost of manual audits; bugBlast, an infrastructure scanner that provides a security analysis suite for the client's IT system and bugThreats, a real-time intelligent search, and threat prevention solution that monitor multiple online sources of information.</t>
  </si>
  <si>
    <t>Coffee Cloud Technologies, Ltd. develops an application with a wireless connection for espresso machines that counts how many cups of coffee that is made in real-time and saves the data in the cloud. Its solution is designed for coffee producers, roasters, and distributors to optimize the business from delivered beans to prepared coffee cups. It offers its services to customers within the area.</t>
  </si>
  <si>
    <t>SubscriberVoice, Inc. is the only online trust seal for brands that listen to email subscribers. It is the independent voice of the subscriber the SubscriberVoice Seal transforms email marketing from a one-way, brand-driven push of advertising to a two-way, subscriber-driven conversation.</t>
  </si>
  <si>
    <t>V-Count, Inc. is the world's leading manufacturer of 3D people counting and customer counter, retail analytics system, visitor counter, people counter for stores, shopping malls and libraries. The company develops and manufactures visitor analytics, people counting, heat-map and queue management technologies including Wi-Fi-based devices. It caters to industries including retail, airports, shopping malls, libraries, museums, and smart buildings.</t>
  </si>
  <si>
    <t>RSR Acquisition, LLC doing business as ResellerRatings operates as a Technology, Information, and Internet. It also specializes in E-Commerce, Internet, Retail, Business Development, Business Intelligence, FinTech, Cloud Data Services, and more.</t>
  </si>
  <si>
    <t>3D3.COM Pty., Ltd. doing business as ShopFactory is one of the most powerful eCommerce solutions available: with stores running in almost every country in the world and with employees on four continents. It has continuously developed and improved ShopFactory now for two decades, based on the feedback of its successful customers.</t>
  </si>
  <si>
    <t>Franpos, Inc. is a developer of a cloud-based POS system designed for businesses and franchises that integrates e-commerce, loyalty, and marketing campaigns. It provides POS software solutions for offline retailers; its features include order and inventory management, marketing tools, employee management, and others; the solution can be integrated with third-party solutions such as EMV payments, Magento, and others; the system is specialized for franchisee retail shops; the software solutions can be used for QSR, spas, salons, and others.</t>
  </si>
  <si>
    <t>TR3 Solutions, Inc. provides sales and supply chain execution solutions to consumer packaged goods and retail markets worldwide. The company offers CPFR Workbench, a Software as a Service solution that enables analysts to manage retail accounts, correct problems in the automated replenishment system and highlight the positive impact of the actions on the bottom line; promotes sales operations and offers order forecasting services.</t>
  </si>
  <si>
    <t>Maxpay, Ltd. is an international payment processing company that helps companies easily receive payments, set up subscriptions, and increase revenue in just a few clicks. It provides online businesses not only with complex payment solutions but also with a full range of consulting services to help them choose the best Maxpay option and easily integrate it into any website.</t>
  </si>
  <si>
    <t>Masterpayment AG provides online payment processing services for small and medium sized e-commerce stores. The company also offers unique, payment, and financing solutions.</t>
  </si>
  <si>
    <t>Pixel Labs, LLC doing business as Helium10 is a software company. It offers a suite of software tools such as product research, keyword research, listing optimization, operations, analytics, marketing, chrome extensions, and pricing. The company provides software solutions for Amazon and Walmart sellers.</t>
  </si>
  <si>
    <t>Linguastat, Inc. provides a technology that automatically generates and manages optimized product descriptions through The Web, mobile, tablet, in-store kiosks, and digital signage channels for retailers, brands, agencies, and digital media publishers. It offers Marquee that provides personalized landing pages to appeal to target consumer and accelerate the impact of product listing advertisement. The company's technology automatically writes and manages optimized product comparisons, buying guides, and other content linked to Google Shopping, Amazon Advertising, and other product listing advertising, as well as to clients Website eCommerce efforts.</t>
  </si>
  <si>
    <t>Informed Software, Inc. doing business as Informed.co provides a strategic price intelligence platform that keeps online sellers competitive at all times with continuous automated repricing and analytics. The company sellers make data-driven decisions by making complex pricing information to access, and understand. It offers its services within the area.</t>
  </si>
  <si>
    <t>Shopery Networks Spain S.L.U. develops an online platform for the creation and management of online stores. The company provides store set up, custom domain, custom design, and logo design services; and themes and offers retailers, brands, and corporations with a marketplace-as-a-service technology (MaaS) as a new source of digital revenue.</t>
  </si>
  <si>
    <t>Esanjo Ventures, Ltd. creates, builds, and invests in beautiful technology businesses. The company creates products, build product from scratch for customers and occasionally invest in founders and businesses that look interesting. It is for the right balance between business, product, and engineering.</t>
  </si>
  <si>
    <t>Alibaba Group Holding, Ltd. is a software company. It provides the fundamental technology infrastructure and marketing reach to help merchants, brands, and other businesses that provide products, services, and digital content leverage the power of the Internet with users and customers. The company comprised commerce, cloud computing, digital media, and entertainment innovation initiatives. The company serves customers globally.</t>
  </si>
  <si>
    <t>FactEye Techlabs, Pvt., Ltd. doing business as Param.ai is a predictive intelligence recruitment solution. The company helps companies automate most of the hiring tasks using artificial intelligence. Its recruiting software helps automate tedious, repetitive manual tasks like resume screening.</t>
  </si>
  <si>
    <t>Sontiq, Inc. is a TransUnion company. It provides a full range of ID Theft Protection, Mobile Security, and Identity Restoration. The company serves businesses.</t>
  </si>
  <si>
    <t>Scloby s.r.l. operates an online platform that lets the user manage clients, sales, and marketing activities of the business. The company's platform is an assistant adaptable to any type and size of business that allows selling any kind of product or service anywhere or via e-commerce. It supports some selected card readers (POS) for credit and debit cards as well as payment services through QrCode, NFC, and the Internet.</t>
  </si>
  <si>
    <t>JaJuMa GmbH provides Magento based SaaS marketplace software, full service e-commerce agency. The company specializes in online marketplace, online shop and PIM implementation, as well as Magento extension development, optimization and consulting. It offers consulting, e-commerce, marketplace, online portals, SaaS, SEO, software engineering, and web development.</t>
  </si>
  <si>
    <t>ibox Holding Ltd. is a mobile payment service for acquiring banking cards. It gives the ability to run the business wherever it suits. The company controls the complete cycle of product development and production - from coding to reader assembly.</t>
  </si>
  <si>
    <t>Shopping Cart Technologies, Inc. doing business as Monotote provide patent-pending real-time buy button technology allows viewers of inspirational content to directly purchase showcased products from pictures and video. It specialized in Artificial Intelligence, E-Commerce Platforms, Internet of Things, Machine Learning, Retail Technology.</t>
  </si>
  <si>
    <t>Aphix Software, Ltd., is a software company that offers real-time cloud and mobile ordering systems for wholesalers. The company has a cloud-based eCommerce and Sales ordering software unlocks the power of the real-time pricing, stock, order, and account information in its customer's ERP systems. It helps its customers' B2B (trade) business and its on-the-road sales teams by providing real-time data to order products online or via tablet applications with accuracy, ease, and simplicity.</t>
  </si>
  <si>
    <t>Zepo Technologies Pvt., Ltd. is to offer an eCommerce platform that aims to simplify eCommerce for Indian brands. The company has a ready-to-use platform where anyone can create its own online store within minutes and one can design websites using any of the 100+ eCommerce website templates with simple drag-and-drop features. It provides its customers with the complete infrastructure required to run an online business.</t>
  </si>
  <si>
    <t>Pathfinder Software, LLC doing business as CenterEdge Software is a software company. It is a company that offers management solutions for the amusement, entertainment, and FEC industries. The company's integrated suite of products allows managing the entire entertainment business from one complete software package. It provides everything from POS to group sales and redemption counter software. It provides services to its clients and business consumers.</t>
  </si>
  <si>
    <t>Watershed Software, LLC doing business as ShopTab is one of the original Facebook store providers and creators of the Social Commerce market. The company allows clients to increase revenues by easily creating a shopping page on a fan or business page.</t>
  </si>
  <si>
    <t>ePages GmbH provides an e-commerce cloud service platform for Internet service providers in Europe and the United States. The company offers ePages, an on-demand shop system to sell jerseys, cameras, or industrial machinery; rent out holiday homes or lawnmowers. It also has book restaurant tables or consultation sessions online.</t>
  </si>
  <si>
    <t>Canis Solutions Pvt., Ltd. doing business as CanisHub is a leading e-commerce personalization and marketing automation platform that applies advanced data sciences to connect shoppers to the products while providing predictive actionable insights for merchandising. The company also provides machine learning recommendations and UI widgets, shoppers receive an optimized shopping experience, every time.</t>
  </si>
  <si>
    <t>NBS Technologies, Inc. develops and provides equipment for card personalization, EMV compliance/migration, smart card manufacturing, and semiconductor handling. Its products include desktop card printers, desktop card embossers, desktop card lasers, smart card manufacturing equipment, card software, mobile payment solutions, and card imprinters.</t>
  </si>
  <si>
    <t>WompMobile, Inc. is a web-to-mobile solutions company. It converts regular websites to mobile and optimizes responsive websites for speed and usability. The company provides a personal solution and a custom design combined with an unbeatable price and value. It serves clients within the area.</t>
  </si>
  <si>
    <t>Cashfree Payments India Pvt., Ltd. is a payment and API banking company. It provides collect payments, recurring payments, embedded payments, make payouts, escrow as a service, verify identity, cross border payments, and banking as a service. The company offers its services to e-commerce, education, and NBFC Lending industries.</t>
  </si>
  <si>
    <t>Kerverus IT, Ltd. doing business as MiiPharos, Inc. is a location-aware technology company. It enables Retailers to create in-store mobile marketing campaigns and monetize shoppers' in-store behavior. The company's solution provides access to marketers and retailer in order to develop in-store cross-selling and direct promo marketing campaigns, personalize in-store marketing campaigns based on shoppers' purchase history, demographics and location and develop more effective remarketing campaigns.</t>
  </si>
  <si>
    <t>XY Retail, Inc. is an information technology and services company. It offers its services like order orchestration, inventory management, made-to-measure, private sales channels, ship-from-store, CRM, clienteling, and operational intelligence. The company serves its services globally.</t>
  </si>
  <si>
    <t>Orckestra Technologies, Inc. is a technology to produce customized, flexible, and robust customer experience solutions. It centralizes commerce experiences, data exchanges, and workflows to unify the integration of digital, and brick and mortar ecosystems. The company also offers improved inventory and order management: the solution enhances product visibility, which favors turnover, protects margins, and results in increased revenue.</t>
  </si>
  <si>
    <t>Reason Automation, LLC  power BI solutions for Amazon sellers, vendors, advertisers, and agencies. The company converts Seller Central and Vendor Central reports into database tables making it easy to combine and transform data. Create a comprehensive, customizable pipeline for existing business workflows.</t>
  </si>
  <si>
    <t>Intelligent Financial Technologies doing business as Safepay is a fun and secure solution for peer-to-peer social payments. It specializes in digital payments that are secure as well as helps merchants receive payments faster by enabling online payments.</t>
  </si>
  <si>
    <t>Symphony Commerce, Inc. is a firm that provides eCommerce solutions to brand designers, innovators, and business entrepreneurs. The company delivers enterprise-level commerce as a service to today's fastest-growing brands and handles critical wholesale and retail business requirements from commerce applications to supply chain logistics.</t>
  </si>
  <si>
    <t>Datamakers, Inc. is a fully customized back-office software package for c-stores. It manages price book; inventory; gross profit; vendor costs and much more.</t>
  </si>
  <si>
    <t>Onlinestorebiz.com, LLC doing business as Wholesale2b is a software development company with a focus on dropshipping software. The company helps the online entrepreneur get started with a Dropshipping business quickly and efficiently. It is a leader in the provision of wholesale dropship products and dropship selling tools.</t>
  </si>
  <si>
    <t>DAI Software Solutions Pvt., Ltd. is an IT-based Company. It specializes in Web Development, Web Designing, E-Commerce Web Development, Android or IOS App Development, SEO (Off-ON Page), and Social Media Optimization.</t>
  </si>
  <si>
    <t>Success4Mobile SAS develops and offers a performance advertising platform for mobile. The company offers FUSIO by S4M, a mobile analytics and programmatic solution that uses an algorithm to predict, serve, measure, optimize, and deliver mobile advertising campaigns in real-time.</t>
  </si>
  <si>
    <t>Purpletab Software Solutions, Pvt., Ltd. is an innovative enterprise solutions provider to enhance the processes and customer experience using tablet devices. Currently focusing on the Jewellery retail industry with its cutting edge technologies to provide virtual trial room, digital catalog, mobile apps, and eCommerce solutions.</t>
  </si>
  <si>
    <t>Hubba, Inc. operates a platform for brand marketers. The company's platform helps users in the digital representation of its product portfolio; the creation of product stories by pulling together product information, rich media, and promotional and external content into a single source and provides access to the content of the product for retailers.</t>
  </si>
  <si>
    <t>Websale AG was the first company in Germany to introduce the - standardized shop software for rent when the Internet and, above all, online commerce were still in the children's shoes. The company has remained true to its model and a valued partner of successful mail-order companies, offers any design and has efficient and scalable state-of-the-art solution while focus on USPs.</t>
  </si>
  <si>
    <t>Innovations In Software, Inc. is a provider of fully integrated, retail and distribution software solutions for the large ticket retail and route distribution industries under the Iridium trademark. The company provides fully integrated, retail and distribution software solutions.</t>
  </si>
  <si>
    <t>Pickrr Technologies Pvt., Ltd. is a logistics-tech company. It specializes in offering logistics and warehousing solutions via SaaS. It provides services to clients globally.</t>
  </si>
  <si>
    <t>EFTlab Pty., Ltd. develops products for the electronic payments industry that make it easy to deploy new payment systems faster. The company's solutions represent a new generation of software for the payment industry, developed with the needs of modern businesses in mind; adaptable, customizable, affordable, and easy to set up and use.</t>
  </si>
  <si>
    <t>Radiance Labs, Inc. doing business as Radiance Commerce is helping brands and retailers prepare for the next generation of commerce with powerful technology tools. The company is also the only platform that provides a broad range of functionality across marketing, sales, and customer service.</t>
  </si>
  <si>
    <t>Bertsch Innovation GmbH is an association of the company DAM Group, TOP21, and e-pro. The company develops integrated, individual multimedia online communication solutions and concepts for companies in various sectors. It specializes in information technology, internet, and software, IT software, media asset management, mobile, Omni channel, online, PIM, product information management, and publishing.</t>
  </si>
  <si>
    <t>FosterFBA, LLC is an internet company. It offers individual Listing Optimization and Keyword Research packages. The company also offers research, optimization, and scaling solutions to help Amazon sellers increase revenue.</t>
  </si>
  <si>
    <t>RevCascade, Inc. develops marketplace automation platform in the United States. Its platform enables brands to connect with retailers. It also allows retailers to connect with consumers.</t>
  </si>
  <si>
    <t>PredictSpring, Inc. is a software company that specializes in a mobile commerce platform that allows clients to build and launch mobile apps from the Web, email, social media, and paid channels. The company's platform is fast mobile commerce designed exclusively for brands and retailers. Its innovative technology powers native mobile, and in-store apps with Instant Search, Dynamic CMS, and One-Touch Checkout. It offers its services to brands and retailers.</t>
  </si>
  <si>
    <t>Delvify APAC, Ltd. builds and runs AI predictive models for businesses. The company helps global brands turn consideration into conversion with intelligent insight-driven Programmatic AI and increase revenues with visual AI solutions for eCommerce.</t>
  </si>
  <si>
    <t>Better Payment Germany GmbH is an investment management company. It provides online payment and services such as a decision engine for fraud prevention. The company offers an online payment solution for merchants of all sizes, from small businesses to corporate clients across Germany.</t>
  </si>
  <si>
    <t>Streamoid Technologies Pvt., Ltd. is a technology company building a super-intelligent AI platform for fashion and retail. It offers next-generation search and style recommendations, it acts as a highly trained stylist and shop assistant rolled into one. The company retail also offering includes a revolutionary suite of products that redefine Search and Styling in the online shopping experience.</t>
  </si>
  <si>
    <t>PowerStores E-commerce, Ltd. doing business as Webware.io operates a platform that enables small business users to create online stores. Its company platform allows users to add applications to the store to increase sales, process orders, and communicate with the customers; change images, choose colors, edit the content on pages; and create custom designs.</t>
  </si>
  <si>
    <t>Walkbase Oy develops a cloud-based in-store analytics and marketing platform for retailers. The company's platform analyses in-store customer patterns, measures and optimizes the impact of marketing on physical stores, and customers with personalized marketing messages based on in-store customer behavior, and links the online and offline customer journeys together. Its portfolio of solutions includes Walkbase Advertising, analytics, and targeting solutions for retailers to determine the location, pricing, and content for in-store advertising.</t>
  </si>
  <si>
    <t>Tamion Corp. owns and operates several websites, including weezoo.com, a search engine that matches consumers to service providers. Its website can book appointments with provider or simply fill out quote and receive quotes from up to 3-4 service providers.</t>
  </si>
  <si>
    <t>WhizHop is a unique food &amp; beverage management software. It offers a delightful experience to customers, by speeding-up order processing, billing, recording feedback, running loyalty programs, and performing a host of other experience-enhancing activities.</t>
  </si>
  <si>
    <t>Softcon Business Solutions is a software developing company that provides retail solutions and ERP solutions for Apparel manufacturing companies. It emphasizes a lot on the implementation process post the purchase of software, which ensures the success of most of the clients.</t>
  </si>
  <si>
    <t>CombineSell Pte. Ltd. offers a Software as a Service platform that automates and simplifies multi-channel e-commerce selling processes by aggregating popular online marketplaces into just a single platform. The company's platform provides the creation or management of listings, reply customer inquiries, synchronize or control inventories, and fulfill orders from a single interface.</t>
  </si>
  <si>
    <t>Nuvovis, Ltd. provides a cloud service and a small library (DLL on Windows) called via an API to ensure that a software application is run with the settings prescribed by the software vendor, and is run only in the environment for which the license was originally activated. The company's product enables to create and manage software licenses for software applications using cloud-based activation services.</t>
  </si>
  <si>
    <t>ZhenHub Technologies, Ltd. offers a cloud-based inventory and order management system for eCommerce retailers to automate logistics. Its platform will provide a complete overview of all customer's shipments globally. The company will help people with international package and freight quotations, warehouse and fulfillment, platform integrations, reporting, and analytics.</t>
  </si>
  <si>
    <t>Reflektion, Inc. develops artificial intelligence-driven predictive marketing software. Its customer engagement platform combines individual shopper insights, product intelligence, and deep learning to create impactful commerce experiences. The company offers e-commerce solutions that include Personalized Site Search, a solution that leads visitors with a path to various products; Predictive Product Recommendations, a platform that creates a one-to-one connection with shoppers and a mobile solution that unifies customers shopping by integrating various devices.</t>
  </si>
  <si>
    <t>Gati Automata, Ltd. doing business as Shopper.com is a B2C couponing platform based in the UK. It combines crowd power and artificial intelligence to help thousands of shoppers save money on e-Commerce stores. It's over 35k plus global stores on the platform and is one of the fastest-growing community-driven couponing platforms.</t>
  </si>
  <si>
    <t>IdyaFlow, Inc. offers a peer-to-peer marketplace platform designed to foster and speed up this 'movement' to create a meritocratic social community of suppliers and customers. It provides not just a smart business model, but an opportunity to share and reuse resources and assets efficiently.</t>
  </si>
  <si>
    <t>xCircular, Ltd. operates in the information technology sector. It offers a Cloud-based Product Catalog Management platform and solutions for Retail and B2B. It provides its products and services throughout the country.</t>
  </si>
  <si>
    <t>Silentmode Sdn. Bhd. is a technology company that delivers innovative solutions via a Software-as-a-Service model to F and B retailers. The company's premier mobile apps development company.</t>
  </si>
  <si>
    <t>Rightlander, Ltd. is a state-of-the-art affiliate compliance platform that allows affiliates and operators to identify potentially non-compliant content in regulated jurisdictions. The company helps clients detect, review, and remediate non-compliant affiliate marketing.</t>
  </si>
  <si>
    <t>Paygate India Pvt., Ltd. doing business as SafexPay, is a Payment Solution from Paygate that brings in disruptive technologies and revolutionary solutions for merchants from around the world. The company's platform integrates with the best payment gateway solution in India in less than 60 mins. It provides an end-to-end Payment Solution that Caters to all Payment and Banking needs of businesses Worldwide.</t>
  </si>
  <si>
    <t>Rayeye Labs, LLP is a computer vision company building shopper focus on solutions for retail to evaluate and enhance shopper experience using in-store cameras. It offers Store Analytics, Operations, Retail Operations, and Store Manager for retail stores.</t>
  </si>
  <si>
    <t>Posjam is a cloud management system for restaurants and retail including loyalty programs and inventory management. A cloud box office on Android and Windows.</t>
  </si>
  <si>
    <t>Biyo, LLC provides a robust point of sale for restaurants and retail establishments. It offers the next generation of payments. Its biometric terminals link users' palm to its wallet for the safest, most efficient check-out experience yet.</t>
  </si>
  <si>
    <t>Orpak Systems, Ltd. is a company that develops, manufactures, and markets end-to-end solutions for the automation of service stations and fleet management worldwide. The company also offers SiteOmat, a solution for forecourt operations in retail and home base service stations.</t>
  </si>
  <si>
    <t>IMA Computer Co., Pty., Ltd. doing business as POSiSales IT operates as an information technology and services company. It simplifies retail operations with an intuitive POS software designed for iPad, whether a client owns a restaurant, bar, cafe, bakery or gym, its point of sale software is a perfect accompaniment for the business.</t>
  </si>
  <si>
    <t>Eunimart Multichannel Pvt., Ltd. is a leading cross-border e-commerce company with Artificial Intelligence technology that is enabling small merchants to sell internationally. Using artificial intelligence and machine learning algorithms, the company is helping Indian e-commerce sellers identify and reach out to uncharted business territories.</t>
  </si>
  <si>
    <t>Uju Pty., Ltd. doing business as Metorik is an all-in-one analytics solution for WooCommerce stores, unifying store orders, customers, and products through brilliant reports and a blazing-fast interface. The company offers countless features that help in running a store and making more informed decisions like segmenting and filtering, digests, order reports, management, customer profiles, product insights, and reports.</t>
  </si>
  <si>
    <t>All Things Accessory, Ltd. doing business as FBA Auditor is a powerful tool helps Amazon FBA sellers recover unpaid refunds for missing and damaged stock, going back 18-months. The company specialist team of auditors conduct extensive searches on all your refund and inventory reports and file personalized, manual claims to get money back from Amazon FBA.</t>
  </si>
  <si>
    <t>YumaPOS UK, Ltd. is a software development company. It provides innovative and tailored solutions for businesses of all sizes and sectors. The company serves businesses and consumers across United Kingdom.</t>
  </si>
  <si>
    <t>Cloud Catalogue helps fill a gap in the market of wholesalers' catalogues. It is built specifically to work across all platforms with endless features and add-ons, but importantly, it is a brilliantly priced solution that is flexible and works for international wholesalers and international clients just as well for local clients. It can provide the best in a digital catalogue and live ordering system.</t>
  </si>
  <si>
    <t>Anchanto Pte., Ltd. is a B2B company that offers a suite of SaaS products for Digital Commerce and logistics businesses. It offers FACO, a cloud-based direct-to-consumer platform that provides brand-specific mobile and E-commerce applications and Websites with backend systems integrations, payment and order processing, verification, and forward and reverses logistics.</t>
  </si>
  <si>
    <t>SACS Software, Ltd. is a firm of accountants and computer consultants. It provides reliable and cost-effective IT solutions with support and ongoing advice as to how businesses and markets move forward.</t>
  </si>
  <si>
    <t>Components Engine S.r.l. is a computer software company. It provides a software solution for creating interactive 2D and 3D spare parts catalogs. It serves 500 companies worldwide.</t>
  </si>
  <si>
    <t>Zenda, Inc. is a shipping solution that offers the best of both worlds: fast shipping and great prices. It delivers packages with exceptional speed and value.</t>
  </si>
  <si>
    <t>Omnyfy Technology Pty., Ltd. is a marketplace company. It specializes in product or service marketplace to B2B, procurement or booking marketplaces and offers enterprise applications or cloud services like CRMs, ERPs, shipping solutions, and accounting software. It serves the e-commerce sector.</t>
  </si>
  <si>
    <t>Naffa Innovations Pvt., Ltd. doing business as ToneTag designs and develops payment software. The company offers a platform that enables mobile payments using sound and near-field communication (NFC) tags enabling any mobile device to make payments without the Internet.</t>
  </si>
  <si>
    <t>Matrix Software Development, Ltd. doing business as Pimberly, offers powerful cloud-based Product Information Management (PIM) system for connecting suppliers and distributors. The company has been designed to handle unlimited numbers of SKUs and data feeds for manufacturers, distributors, and retailers.</t>
  </si>
  <si>
    <t>Vevo Systems Co., Ltd. is the PA-DSS Certified e-Commerce solution. Its includes 100s of features with full source code that has everything need to run a successful e-Commerce business at a lower cost of ownership.</t>
  </si>
  <si>
    <t>POSmart Systems, Ltd. provides cutting edge point of service solutions to businesses of all sizes. The company compromises qualified and vastly experienced professionals in Retail and Hospitality Industries. It offers software that helps the client manage the business effectively and meets the unique needs of small and medium enterprises.</t>
  </si>
  <si>
    <t>Vonus Corp. SAPI de CV is an IT Services and IT Consulting company that provides intuitive and simple online software with a beautiful interface to small businesses in the Latin American market and the retail industry at an affordable price (SaaS). The company combines point of sale, inventory management, electronic invoice, financial analysis, discount management, and client management and is 100% cloud-based. Its clients sell and analyze anywhere, on any device.</t>
  </si>
  <si>
    <t>Social Places Pty., Ltd. is a marketing technology company that specializes in location-based marketing and reputation management for multi-location and franchised brands. It offers an array of product suites structured around software that centralizes reviews and customer feedback, social media and GPS listings, restaurant bookings, local store social media, and targeted location-based digital advertising.</t>
  </si>
  <si>
    <t>AstraFit Inc. has developed an online fitting room. It is a SaaS that has proven high impact on main business metrics of online clothing stores.</t>
  </si>
  <si>
    <t>Pixc, Inc. is helping online stores increase sales with better product images. The company helps eCommerce stores and individuals selling online increase sales with better product images. It provides a quick, efficient, and easy way to have retail-ready photos.</t>
  </si>
  <si>
    <t>BIRetail Solutions India Pvt., Ltd. is a business transformation enabler for retailers, through pragmatic actionable deployment of BI and analytics technologies, and making a measurable difference to business operations. The company's products are business solutions, which lend immense value because of the industry best practices in retail analytics that are in-built into the product.</t>
  </si>
  <si>
    <t>Perzonalization, Inc. provides real-time predictive personalization solutions on the web, mobile, and e-mail that boost online store revenues by up to 15% bringing at least 20X ROI for online stores. It democratizes predictive marketing technology solutions to reach wider audiences. It continues to grow and allocates a larger range.</t>
  </si>
  <si>
    <t>Webmedia, Ltd. doing business as CloudCart AD makes it easy to create a successful online store. The company specializes in eCommerce website building and creates an online store. It develops a successful internationally-acclaimed business model at the local level - country by country.</t>
  </si>
  <si>
    <t>Second Measure, Inc. is a technology company that analyzes billions of anonymized purchases to help some of the world's largest brands and investment firms answer real-time questions on company performance and consumer behavior. The company offers a platform that helps to rank companies against its competitors; compare retention, engagement, and lifetime value of customer cohorts, leverage correlation with reported revenue, check transaction updates, and access transaction history. Its platform provides visibility to public and private companies that sell directly to consumers.</t>
  </si>
  <si>
    <t>Leap Ventures, Inc. doing business as Putler takes care of tedious data collection and processing work. The company has ready integrations with the most popular payment gateways. It has an open-source connector for popular WordPress eCommerce plugins.</t>
  </si>
  <si>
    <t>EmbedSocial PLTD is a software company. It provides tools to aggregate and display user-generated content from Instagram, Facebook, Google, or all other major social media networks. It provides benefits for marketers that help to save time for content production, help to engage more with website visitors, and give unique tools to improve web trust and conversion rates.</t>
  </si>
  <si>
    <t>Concrete Media, Ltd. is a company that specializes in retail productivity. It designs help to unlock potential, by providing a conduit into each and every market and store to provide education, communication, tasks, approval processes, and ultimately two-way operational support and visibility. It provides real-time retail with built-in analytics to iteratively improve customer engagement.</t>
  </si>
  <si>
    <t>ViSenze Pte., Ltd. is a developer of smart search and product discovery platforms. It provides intelligent visual search and recognition tools for digital businesses. It offers ViSearch, a cloud-based visual tool that identifies various images ranging from simple images to user-uploaded images and performs a targeted search of related images or products, and ViContext, a visual advertising solution that analyses the images and videos viewed by users and recommends semantically relevant ads. It provides its services to businesses and consumers globally.</t>
  </si>
  <si>
    <t>Collectec, Ltd. is a solutions company focused on providing the latest innovations, experience, and technology to deliver real customer and retailer benefits from a Click and Collect service. It designs and supplies in-store technology that brings the digital world into retail stores enabling customers to collect online orders quickly, without queuing, and at a time that suits it. The company serves customers within the area.</t>
  </si>
  <si>
    <t>Olu Technology Solutions, LLC doing business as Zeamster.com offers uniquely advanced technologies for Cloud EMV, POS hardware integration, Tokenization, Recurring Payments, Ad-Hoc Reporting, Customer Portals, IVR, configurable User Interfaces, and robust web-based Virtual Terminal solutions. The company works with thousands of ISVs, ISOs, and Merchants for seamless gateway integrations.</t>
  </si>
  <si>
    <t>Colateral, Ltd. is a software company. It offers in-store marketing and compliance management solution for retailers and brands with years of experience in retail, marketing, and technology, its team has thoughtfully reimagined traditional ways of working and created a platform where the planning, allocation, communication, and compliance for every in-store marketing campaign is simple, visible, and easily managed.</t>
  </si>
  <si>
    <t>PayTrace, Inc. is a provider of a comprehensive, easy-to-use, and efficient payment processing and data storage software solutions. The company provides services that allow merchants to efficiently manage payment processing and can focus its attention on succeeding in its own respective businesses.</t>
  </si>
  <si>
    <t>NetRead Software and Services, LLC is a conduit, connecting publishers to retailers such as Amazon, Barnes and Noble, and Apple. It makes both print and eBook titles and the assets available Bowker, Ingram, and Baker and Taylor. It is the first company to create an ONIX-conversion application.</t>
  </si>
  <si>
    <t>Gearfire, LLC is an innovative technology provider to the United States firearms industry. The company currently provides engaging eCommerce platforms to over 1400 firearm retailers. It serves the entire sportfishing industry, including retailers, manufacturers, and distributors.</t>
  </si>
  <si>
    <t>Payrexx AG develops and provides an online payment platform. Its platform enables individuals to sell products, collect donations, and schedule events; business customers create a payment link for the customers to pay invoices, make donations, and buy products; and industries to optimize individual sales processes.</t>
  </si>
  <si>
    <t>Products Designer is an innovative company who believes in providing personalized product selling options online. The Company has an in-house development team who are experienced and experts in the printing and customized products industry to develop the best online Web-to-Print software that the clients can use with the E-commerce websites/Shopping carts.</t>
  </si>
  <si>
    <t>Snapcart Digital Indonesia, PT develops a mobile application. The company offers a platform with cashback deals on daily purchases via a process that involves taking pictures of receipts. It serves customers in Indonesia and the Philippines.</t>
  </si>
  <si>
    <t>Plytix SLU operates as a cloud platform that enables brands to store the company's product pictures and information online. It is the only product-based e-commerce analytics and content management platform for true multi-channel retail success.</t>
  </si>
  <si>
    <t>One Mobikwik Systems Pvt., Ltd. manages a mobile payments network that connects users with retailers. The firm enables users to load money into the wallet once using cash, loyalty points, debit cards, credit cards, and net banking to make payments for online or offline purchases, and transfer money to wallets and bank accounts of friends and family using it.</t>
  </si>
  <si>
    <t>Hivecode, Inc. helps companies to keep an eye on digital assets. The company tracks web applications and software usage. It offers Information Technology and Services.</t>
  </si>
  <si>
    <t>Entrupy, Inc. develops a material detection device for detecting the authenticity of materials ranging from canvas, leather, fabric, wood, paper, and metals. It is the only company using artificial intelligence to instantly authenticate luxury handbags and accessories.</t>
  </si>
  <si>
    <t>Dinlr Pte., Ltd. provides a full range of solutions that helps to reduce front-of-house manpower and increase productivity/turnover for restaurants. It offers front-of-house solutions to solve manpower issues, improve customer satisfaction, cut down costs, and manage business better.</t>
  </si>
  <si>
    <t>Shoppegram Commerce PLT  is a hosted e-commerce platform designed for ease of use with a high conversion rate for small businesses. It provide e-learning content such as E-commerce Masterclass to helps users learn easily.</t>
  </si>
  <si>
    <t>Transigo, Inc. is a Fintech startup offering pay-later service to marketplaces in order to provide credit to its buyers with no risk or cost to the marketplace or exporter. The company's services include real-time onboarding and underwriting, electronic KYC, and an easy-to-integrate API. It also offers point-of-sale Net Terms to its customers at zero risk to the marketplaces.</t>
  </si>
  <si>
    <t>G2A.COM, Ltd. is a digital marketplace company. It creates the world's largest digital marketplace for gamers, making game trading simpler, safer, and more affordable for all. The company cooperates with over 400 talented and skilled specialists from 12 countries who can work from anywhere in the world.</t>
  </si>
  <si>
    <t>Fitle provides a simple and accurate solution for e-shops that indicates to the customers the right clothing size, directly from the online product page, based on the morphology and the brand sizing standards. It unlocks the last door of online clothes shopping, making e-shopping as simple as it is in a regular shop. The company specializes in Fashion, Technology, Online shopping, E-Commerce, Clothes, Size recommendation, SaaS, and Big Data.</t>
  </si>
  <si>
    <t>LogBase Technologies, LLP doing business as SlickPOS is a cloud-based Point of Sale (POS) software for food businesses like restaurants, cafes, quick-serve restaurants, food trucks, etc. It enables to grow of the business by avoiding customer dissatisfaction through the customer feedback app, avoiding pilferage through inventory/recipe management, remote monitoring of stores, and analyzing sales using reports and analytics.</t>
  </si>
  <si>
    <t>Giggster, Inc. is a media production company. It specializes in the intersection of retail, real estate, and technology in ever-changing brand experiences. The company serves customers in the United States.</t>
  </si>
  <si>
    <t>Fabacus Services, Ltd. is an IT Services and IT Consulting company. It provides business management software that supports process and data management in manufacturing, retail, and hospitality companies. The company also provides business and creator of Xelacore, designed to digitally transform businesses within the licensing and retail industries through data.</t>
  </si>
  <si>
    <t>Fraugster Services GmbH is a payments intelligence company that provides fraud prevention solutions. It develops AI compliance, risk and fraud management, and revenue uplift platforms that allow the e-commerce ecosystem to minimize fraud and maximize revenue. The company caters to buy now, pay later, gaming, marketplaces, digital goods, and travel sectors.</t>
  </si>
  <si>
    <t>Ensygnia, Ltd. develops an application for mobile transactions. The company offers Onescan, a mobile transaction platform that has applications for mobile payments, identity-based authentication, and retail loyalty programs. Its Onescan application provides secure mobile identity solutions to protect and manage secure mobile identity; secure mobile payment solutions for money transfers; and mobile loyalty programs and reward schemes for retailers.</t>
  </si>
  <si>
    <t>SellerExpress, Ltd. operates as an all-in-one multichannel e-commerce solution that helps sellers sell across multiple online marketplaces as well as e-commerce web stores, exposing a wide market of online shoppers. It synchronizes inventory and brings stock management, order processing and auto repricing for multiple channels into one solution.</t>
  </si>
  <si>
    <t>First Mile Geo, Inc. doing business as Native is a global, on-demand company enabling businesses to task trained locals to collect data on behalf and analyze results in real-time and wanting to monitor a store presence and in the competitors, a media organization or political party needing rapid polling, or a re-insurer segmenting in a risk. The company be the fastest, most affordable, and most well validated source of locally collected data available in the world.</t>
  </si>
  <si>
    <t>2C2P Pte., Ltd. provides payment processing solutions for businesses in the Asia Pacific. It offers e-commerce and m-commerce payment solutions for online and offline merchants peer-to-peer payment and money transfer solutions and banking and payment solutions for banks and financial institutions.</t>
  </si>
  <si>
    <t>MadfoatCom PSC provides e-payment services. It enables consumers to pay and see bills online using e-banking channels provided by banks or using various bank channels, including ATMs, IVR, Internet banking, mobile banking, and call center. It offers a centralized bill payment gateway that connects banks with billers in real time.</t>
  </si>
  <si>
    <t>Vrindi, Inc. offers an online strategy, mobile responsive content, features that increase sales, SEO, social media marketing, email marketing, PPC ads, and more that will set it apart and ahead of the Competition. It delivers feature-rich software that's affordable while making sure that the clients have the most reliable and responsive service which will help in increasing sales and expanding clients' restaurant business.</t>
  </si>
  <si>
    <t>Sine Info Ventures Pvt., Ltd. doing business as E-junkie offers a unique shopping cart and digital delivery service which works with leading payment processors to offer a centralized, copy-paste e-commerce solution. The company provides shopping cart and buy now buttons to let sell downloads and tangible goods on a website, eBay, MySpace, Google Base, CraigsList and other websites using PayPal Standard, PayPal Pro, Google Checkout, Authorize.Net, TrialPay, ClickBank, and 2CheckOut.</t>
  </si>
  <si>
    <t>ParLevel Systems, Inc. is a developer of vending technology tools intended for the food and beverage industries. The company's tool monitors cash consolidation, spoilage tracking, vending, and micro market in real-time as well as offers detailed insights, helping clients to boost productivity across its operation.</t>
  </si>
  <si>
    <t>GSPV, Ltd. doing business as Xelix is an enterprise SaaS company that provides intelligent automation solutions to the CFO office. It operates a SaaS platform that facilitates the process of discounting between buying organizations and suppliers. The company's platform enables buyers to realize returns on spare cash, whilst at the same time providing hassle-free, finance to its supply chain.</t>
  </si>
  <si>
    <t>PRIME AI, Ltd. offers artificial intelligence solutions to the fashion retail industry. It uses Artificial Intelligence to assist fashion retailers in reducing refunds and increasing sales.</t>
  </si>
  <si>
    <t>BrikL BV is a computer software company. It develops e-commerce and 3D solutions for custom-made clothing: Its Market is a B2B marketplace for custom-made activewear. The company provides E-commerce platforms, custom-made clothing, group e-commerce, computer hardware &amp; software, software, apparel, apparel design, information technology, vertical industry, and computer hardware.</t>
  </si>
  <si>
    <t>ChargeDesk Pty., Ltd. is a company that operates in the Software Development industry. The company integrates with many popular payment gateways in order to provide support agents with the relevant billing information for the customers it is supporting as the customers need it. It also provides turnkey billing support pages, invoices, and email receipts.</t>
  </si>
  <si>
    <t>EHopper Services, LLC is an information services company that provides intuitive management systems. The company helps small businesses run operations at full efficiency while conducting business with its customers and clientele. It provides complete solutions to the needs of small businesses in order to cut operating costs and earn more profits.</t>
  </si>
  <si>
    <t>My Cloud Grocer, LLC, is an award-winning eCommerce solution designed to help supermarkets thrive in a competitive digital world. It also offers a robust, customizable virtual storefront. Its top-rated white label platform powers and integrates the full shopping experience, from the initial order to the customer's door.</t>
  </si>
  <si>
    <t>Flxpoint  is a provider of suite solutions for businesses. Its solution offerings include drop shipping solutions, inventory &amp; data management, sales &amp; profit reporting, B2B reseller management, order routine optimization, and more. The solution can be integrated into the marketplace like Shopify, Amazon, ShipStation, and more.</t>
  </si>
  <si>
    <t>Quable SAS is a computer software company. It provides a product information management platform and a PIM and DAM solution for product data management. The company offers its products and services in the fashion, luxury, food, and industrial sectors globally.</t>
  </si>
  <si>
    <t>Hero Towers, Ltd. offers is a retail company. The company changes the way the world shops, making it a whole lot more personal. Its app also represents a whole new way to do its job, giving access to millions of online shoppers, not just customers who pass by the store. It serves within the area.</t>
  </si>
  <si>
    <t>InfoSolve, Inc. doing business as mPower Beverage Software helps beer, wine, and liquor stores maximize sales, save time and increase revenue. The company software offers the point of sale, powerful ordering, inventory control, and credit card integration, designed specifically for the beer and wine.</t>
  </si>
  <si>
    <t>Ebates Performance Marketing, Inc. doing business as Rakuten Rewards operates as an online retailer that sells various products to customers, merchants, and retailers worldwide. The company offers computers and office products, electronics, fashion and beauty products, video games, books, and movies. It has music, home, and household products, health and fitness products, toys, and baby products.</t>
  </si>
  <si>
    <t>Seller's Suite, LLC provides SaaS solutions for online sellers. Are primary focus is on customer and inventory management.</t>
  </si>
  <si>
    <t>KvTechnology, Ltd. doing business as Kyvio is an advertising and marketing automation company. It offers a marketing automation tool, helping build a real business with funnels, membership sites, email marketing, and affiliate management. The company helps turn super-powers into profits, without worrying about technical distractions, quickly and easily creates profitable membership websites, sales funnels, lead generation funnels, setup email marketing, and much more. Its product is specifically made for companies selling more than 3 products or services online who make 25-100k monthly revenue and are serious about providing the best online Customer Experiences.</t>
  </si>
  <si>
    <t>Channel Signal is a software company that offers a web application for product review analytics for brands. The company aggregates all of a brand's product reviews into one analytics platform. It delivers only relevant information and works with clients to interpret information.</t>
  </si>
  <si>
    <t>Nextechnology GmbH doing business as Sellerboard is a software development company. It specializes in analytics, CMS, and real-time inventory management. The company serves Amazon sellers throughout Germany.</t>
  </si>
  <si>
    <t>IXXO eCommerce Solutions is a software business that publishes a software suite called IXXO Multi-Vendor. The company's product is SaaS, Android, iPhone, and iPad software.</t>
  </si>
  <si>
    <t>Modalyst, Inc. is a developer of an online wholesale platform designed to be used for product sourcing and drop-shipping automation processes. The company operates an online marketplace that connects designers and retail buyers around the globe, enabling e-commerce retailers to source and sell unique products without the financial risk of purchasing inventory.</t>
  </si>
  <si>
    <t>CEBS Worldwide, Pvt., Ltd. is a renowned IT product and services company that helps customers achieve optimized, secure, and scalable solutions. The company provides effective and flexible technology and business solutions that meet the demands of startups to Fortune 500 companies and some of the most recognized brands on the planet.</t>
  </si>
  <si>
    <t>Paperplane, LLC doing business as Spiffy is a company that provides conversion-optimized checkouts and upsell flows for productized services and digital products. It boosts revenue and average order value with intelligent checkouts and smart upsell flows.</t>
  </si>
  <si>
    <t>Intelligence Node Consulting Pvt., Ltd. delivers solutions for merchandisers. The company also offers competitor, pricing, and assortment data platform for online and offline retailers and optimizer, a tool that uses price and merchandising algorithms to adjust pricing and assortment aspects to gain profit margins. It is a real-time retail analytics firm that empowers businesses to drive product-level profitability and grow margins using data-driven competitive insights across pricing, assortments, digital shelf visibility, and more.</t>
  </si>
  <si>
    <t>Powergap AG is a software development company. It develops software with features such as merchandise management, POS, MDE, and personal support. It offers information about inventory management, POS, ERP, SEO, and video publication. It serves the information technology sector.</t>
  </si>
  <si>
    <t>Rymera Web Co., Pty., Ltd. is a computer software company. It develops WordPress plugins and WooCommerce extensions. It works with clients from all over the world delivering a range of website creation and marketing services tailored to business owners.</t>
  </si>
  <si>
    <t>Zibster, LLC is a full service marketing platform for businesses that want to grow with a presence on the web. It equalize and grow small business presence on the internet, world wide, on all devices no matter how big or how small.</t>
  </si>
  <si>
    <t>BillPay GmbH operator of an online retail payment platform, known for easy, secure, and smooth payments, achieved through an unbeatable customer experience. The company's online retail payment options are primarily used to manage collections and chargeback processes and deliver payment methods invoice, direct debit, and installments, thereby enabling online shoppers to pay in installments and direct debits. It serves people around Germany, Austria, Switzerland, and the Netherlands markets.</t>
  </si>
  <si>
    <t>Trustpair SAS is an internet software company. The company offers a payment fraud prevention platform. It offers its products and services to information technology, software, wealth management, investment, accounting, media, and logistics companies.</t>
  </si>
  <si>
    <t>Easync Services, LLC is designed for businesses selling merchandise on eBay. It is dropshipping automation platform that helps search products, create listings, send messages directly to buyers, generate reports, and more. It specializes in software technology.</t>
  </si>
  <si>
    <t>Multiorders, Ltd. is a computer software company. It develops shipping and inventory management software. The company connects shipping carriers, prints labels, and manages pricing stock levels of all sales channels from the same place. It serves clients in the United Kingdom.</t>
  </si>
  <si>
    <t>Edge by Ascential, Ltd. is a provider of online price and promotion analytics services intended to optimize online proposition, drive engagement, and ultimately increase sales. It delivers some of the industry's most accurate and actionable sales-driving data, insights, and advisory solutions for global brands and retailers looking to win in today's e-commerce-driven world.</t>
  </si>
  <si>
    <t>Expoarena, Ltd. doing business as Retso Studio develops software solutions for the furniture industry. The company offers software solutions such as Epos, back office, internet, CRM, inventory control, stock replenishment, special or stock purchase orders, customer service management, event management, price tickets, price management, mailshot or marketing, financial reports, and more.</t>
  </si>
  <si>
    <t>Merchant e-Solutions, Inc. is a payment processing and consulting company. It offers mobile credit card payment processing solutions through iPhone, iPad, or Android smartphones; online payment processing solutions comprising phone or mail order transactions; point-of-sale payment processing options; and debit cards and alternative payment solutions. The company's services cater to a range of industries, including global payments and e-commerce, and are designed to simplify the payment acceptance process for both domestic and international transactions.</t>
  </si>
  <si>
    <t>Modern Technology Solutions, Inc. (MTSI)  is a company that provides engineering services and technology solutions. Its capabilities include test and evaluation, modeling and simulation, program operations, cybersecurity, system engineering, and integration, as well as unmanned systems solutions. It focuses on defense, commercial, federal civilian, and intelligence community sectors.</t>
  </si>
  <si>
    <t>Acme Infovision Systems Pvt., Ltd. is a software product company. It offers software products such as Acme Insight Software for Retails, Wholesalers, Distributors, and Acme Infinity Software for Jewellery Business. The company developed Technology Platform Acme PADM which is specially designed for Cloud.</t>
  </si>
  <si>
    <t>A&amp;B POS Solutions, Inc. is a provider of customized payment and POS solutions to businesses. It offers innovative, reliable, and secure payment solutions for merchants, ISOs, FIs, and government organizations. The company also offers the latest point-of-sale terminals, software applications, wireless products, and e-commerce gateways that provide optimal solutions and security. It serves customers within the area.</t>
  </si>
  <si>
    <t>Card Z3N, Inc. is a financial company. It offers z3n payments, a payment processing platform, and z3n gateway, an e-commerce payment gateway for both online and card-present (retail) merchants. The company offers its services to businesses, and online and physical stores globally.</t>
  </si>
  <si>
    <t>PBP Research B.V. doing business as Pointer Brand Protection offers the most advanced online brand protection solutions. Its online marketplaces, social media, and webshops are monitored 24/7. The company connects the information from posts, listings, and websites and combines it together.</t>
  </si>
  <si>
    <t>eMerchant, Inc. is a premier merchant account and gateway provider offering payment acceptance solutions to businesses. The company specializes in e-commerce transactions providing online payment and gateway programs for some of the internet's most successful websites. It also offers Internet merchant accounts and credit card processing services.</t>
  </si>
  <si>
    <t>Tall Idea Labs, Inc. doing business as Commerce.ai operates a Deep Product Learning platform. It automates product decisions and workflows for brands and retailers using AI which can read, see, hear, and understand consumer feedback at scale. The company offers deep learning, product intelligence, product marketing, artificial intelligence, analytics, and customer experience.</t>
  </si>
  <si>
    <t>Yubireji, Ltd. doing business as Ubiregi Co., Ltd. develops a cloud-based point-of-sale system designed to realize improvement in-store sales. The company's system is a point-of-sale application for iPad to analyze merchandise and acts as a mechanism to increase repeat sales, thereby enabling merchant clients to manage multiple stores, grasp the tendency of sales at each store, and manage customers to obtain repeaters.</t>
  </si>
  <si>
    <t>xt:Commerce GmbH has been developing and providing world-leading shop software systems. The company provides e-shops and e-commerce software solutions. It is an e-commerce shop system, offered in multi-languages with a broad spectrum of e-commerce functions and running shops in Europe.</t>
  </si>
  <si>
    <t>Quotient Technology, Inc. is a digital media and promotions tech company. It creates brand-building and sales-driving marketing opportunities and offers online printable, social, and mobile coupons in apparel, automotive, beverages, books, entertainment, food, healthcare, household, office supplies, pet, photography, professional services, and restaurants. It specializes in digital promotions, digital coupons, digital media, shopping, promotions, retail, analytics, data, CPG, coupons, e-commerce, digital advertising, retail performance media, advertising, marketing, and public relations. The company serves clients within the area.</t>
  </si>
  <si>
    <t>Metail, Ltd. offers a virtual fitting room service for fashion retailers that allows customers to create a 3D photo-realistic model of themselves from just two uploaded photos. It combines expertise from fashion, photography and technology to eliminate expensive studio model photography.</t>
  </si>
  <si>
    <t>Revain, LLP is a new-generation feedback platform, mostly based on blockchain technology, that doesn't allow users to change or delete reviews. It uses blockchain technology that manages to create an economic model that allows common users to stay highly motivated.</t>
  </si>
  <si>
    <t>DusuPay, Ltd. is a developer of a secure payments platform designed to help businesses accept and make payments online. The company's platform and mobile application accept payments from various countries and operators opening up wider markets and making more services accessible to consumers by integrating other modes of payment such as Visa, MasterCard, SEPA, Direct Debits, and PayPal, enabling businesses to receive global cashless payments.</t>
  </si>
  <si>
    <t>Retaxis is a technology platform that can help set up an online business. It can help start an eCommerce store or a multi-vendor marketplace for B2C, B2B, C2C, or services. It offers eCommerce services in website design and development for business.</t>
  </si>
  <si>
    <t>Ve Global UK, Ltd. operates an online platform that enables online businesses and retailers to acquire, engage, and convert customers.  The Company offers a platform that connects digital advertising, onsite engagement, and remarketing to optimize the entire customer journey and add relevancy to every online experience. It serves customers worldwide and provides software solutions.</t>
  </si>
  <si>
    <t>New Concepts Software, Inc. is a computer company. It offers custom software needs of the local community.</t>
  </si>
  <si>
    <t>OCTPOS, Ltd., offers sales management, product catalog, stores management, track agents performance, daily status on mobile. It provides inventory tracking, customer management, e-commerce integration.</t>
  </si>
  <si>
    <t>Feedback Co. B.V. designs and develops customer feedback analysis software. It is an official review partner of Google. It developed various tools with which easily ask customers for feedback.</t>
  </si>
  <si>
    <t>SetSight, Inc. is a computer software company. The company provides a harmonized platform ingesting EDI, retailer POS, syndicated, digital, cross-retailer price movement, weather, and internal data. It offers its services to the retail sector.</t>
  </si>
  <si>
    <t>Dalet S.A. is a media solutions and service provider company that enables media organizations to create, manage, and distribute content. It also offers collaborative tools and end-to-end workflows for news, sports, program preparation, post-production, archives and enterprise content management, radio, education, governments, and institutions. The company serves clients globally.</t>
  </si>
  <si>
    <t>Quest Software, Inc. is a software manufacturer. The company develops, manufactures, and supports software used by IT professionals. It provides solutions to simplify IT operations, modernize infrastructure, optimize application experience, and protect identities. The company operates in the United States.</t>
  </si>
  <si>
    <t>Marketpath, Inc., provides content management solutions for marketing professionals. It offers market path cms, a software-as-a-service website content management system.</t>
  </si>
  <si>
    <t>Ampio Solutions, Inc. is a software development company. It provides a platform that simplifies business processes and enables clients to focus on its core business with efficiency and optimal employee productivity. The company helps organizations maximize its ROI, increase employee productivity, and decrease operational costs.</t>
  </si>
  <si>
    <t>DocAcquire, Ltd. is a cloud-based data capture platform. It enables customers to transform and uses cases for automation such as invoice processing, insurance claims processing, logistics operations, and another document-driven process.</t>
  </si>
  <si>
    <t>My Docs Online, Inc. provides a secure professional online environment for the storage and sharing of files globally for small businesses, professionals, and enterprise workgroups. It serves businesses in the automotive industry, banking, financial, credit unions, mortgage, accounting, real estate, local government, universities, colleges, trade schools, engineering, manufacturing, healthcare, medical, clinics, law, tax service providers, medical transcription, guardianship, printers, marketing firms and many more.</t>
  </si>
  <si>
    <t>MetaCommunications, Inc. doing business as Workgroups DaVinci, Inc. develops and markets project management, workflow management, and collaborative productivity software to marketing, advertising, creative design, packaging, and prepress workgroups in the United States and internationally. It offers a software suite that contains various modules for project management; online proofing and review; and digital asset and finance management.</t>
  </si>
  <si>
    <t>Somar Digital is a computer software company. It does web services and design, user interface design, development, SilverStripe solutions, cloud hosting support, agile delivery, and research workshops. The company offers its service to organizations and people worldwide.</t>
  </si>
  <si>
    <t>BoxedCMS is a custom content management system that helps build a web portal or directory. It helps publishers build or rebuild stunning web portals, digital directories, magazines, and city portals. It is a custom CMS tailored to suit the business needs. It also helps small and midsized entrepreneurs, and associations create and execute sustainable business websites, digital directories, and publishing houses.</t>
  </si>
  <si>
    <t>Wuilt, LLC is a website builder that creates websites using just user-provided content. Its website's features guarantee the easiest website creation experience available. The company helps individuals and businesses create ready-made websites and e-stores in 5 minutes (tested).</t>
  </si>
  <si>
    <t>WIP APP, Ltd. doing business as Wipster, Inc. is a software development company. It provides a cloud-based software platform for reviewing, approving, and collaborating on video production. The company offers its products and services to the film-making industry.</t>
  </si>
  <si>
    <t>Client Share, Ltd. is a Customer Success SaaS platform built to improve the relationship between buyers and Suppliers. The company is a secure, collaborative, digital community for sales and account management, giving the client one place to share and access content and rate the business relationship anytime.</t>
  </si>
  <si>
    <t>InfoDeli, LLC is a domain monetization, website development organization, and internet start-up factory. The company's development and consulting services include domain name consulting, domain name portfolio management, affiliate marketing, internet marketing, e-commerce, content management, open-source tool customization, integration and website design, and development. Its current domain development projects span a variety of business and consumer areas including agriculture, law, politics, cooking, music, internet video, geographic domains, and consumer and business-to-business directories.</t>
  </si>
  <si>
    <t>Feedspot is a social feed reader compiling news feeds from online sources that user can customize and share with other social network users. It offers several services to consumers and to marketers/businesses accross industries.</t>
  </si>
  <si>
    <t>Apres Systems, Inc. doing business as etfile is a software development company. It provides custom integrated, electronic document imaging, filing, and retrieval systems offering superior price performance and service and support. It serves customers throughout the United States.</t>
  </si>
  <si>
    <t>DocXellent, Inc. is a global business with customers in Asia, Australia, Europe, Mexico, and North America serving nearly every industry requiring a document control and quality management solution. The company provides a trusted, web-based document management system with quality control solutions to companies from start-up businesses to the Fortune 500.</t>
  </si>
  <si>
    <t>Phase2 Technology, LLC is a designer and provider of digital and technology services intended to provide a digital experience that advances the human experience. The company offers content management systems, multi-site platforms, design systems, decoupled architecture, customer data platforms, commerce, and salesforce platform development. It serves clients in the area.</t>
  </si>
  <si>
    <t>SiteSell, Inc., develops business-building platforms that help entrepreneurs and small businesses to build Web sites. The company's platform provides building, hosting, and marketing tools. It publishes resource e-books for online businesses, as well as offers e-learning services.</t>
  </si>
  <si>
    <t>Triton Digital, Inc. is a Software Development company that provides technology and services to the digital audio and podcast industries. It provides technology that enables broadcasters, podcasters, and online music services to build audience, maximize revenue, and streamline day-to-day operations. The company caters to more than 80 countries.</t>
  </si>
  <si>
    <t>GlobalVision, Inc. develops print inspection technology that helps businesses eliminate errors in print and packaging. The company offers text inspection, artwork inspection, braille inspection, barcode inspection, proofreading technologies, print inspection, proofreading software, quality control, and compliance services.</t>
  </si>
  <si>
    <t>Stable Host, LLC is an information technology and services company. It offers WordPress hosting, shared web hosting, enterprise web hosting, unlimited web hosting, reseller hosting, virtual private servers, domain names, SSL certificates, security audits, and VPN services. The company offers its services throughout the United States.</t>
  </si>
  <si>
    <t>Harvest Technology Group, Inc. is a recognized leader in technology consulting. Its solutions transform linear paper-based document processing methods into seamless enterprise content management solutions. The company's dynamic and innovative document and business-information exchange offering combine comprehensive enterprise document management (ECDOM), imaging, and workflow solutions with dynamic business process consulting to a wide range of industries worldwide, providing cost-effective products and practices that quickly and easily integrate with the client's organization's existing technology.</t>
  </si>
  <si>
    <t>WebProof A.S. provides web-based solutions to automate collaboration and online proofing in marketing and advertising work. By integrating with its own hot folder-based workflow, it has become the most automated workflow on the market.</t>
  </si>
  <si>
    <t>Neriven helps to build professional website design, website development, and website hosting. It provides information technology and services.is It is a specially designed environment and adapts favorite apps/websites on PC.</t>
  </si>
  <si>
    <t>Open Document Management System S.L. doing business as OpenKM focuses on creating a Document Management System Open Source, which due to its characteristics, can be used in both large companies and SMEs. It is a very useful tool for knowledge management, providing a flexible and lower-cost alternative to other proprietary applications. The company helps to manage, more efficiently, the collective intelligence that resides in the human resources of the company; This implies an increase in productivity in the short term.</t>
  </si>
  <si>
    <t>Prisma Information Filtering B.V. doing business as Crowdynews is the world's largest social media curation platform, delivering social content to the news media market worldwide. It is the definitive one-stop shop for automating the inclusion of relevant, real-time, and safe social content from Twitter, Facebook, Instagram, YouTube, Vimeo, and more, alongside editorial content.</t>
  </si>
  <si>
    <t>Shoviv Software Pvt., Ltd. is a Computer Software company. It offers a platform that specializes in email data recovery, conversion, migration, and management. The company provides its services to customers worldwide.</t>
  </si>
  <si>
    <t>Indigo Stream Technologies, Ltd. doing business as Copyscape provides an online plagiarism detection service to protect its users' valuable content online. The company products are trusted by millions of website owners worldwide to check the originality of its new content, prevent duplicate content, and search for copies of existing content online.</t>
  </si>
  <si>
    <t>SiteSupra SIA is a hosted CMS or a website builder that makes it incredibly easy to create a professional-looking, powerful website for business without any IT skills and at a fraction of the cost of ordering one from a design shop or a freelancer. It offers high-quality visual design and comes with responsive layout support by default.</t>
  </si>
  <si>
    <t>DataRooms.com, LLC is a SaaS (Software-as-a-Service) provider of hi-end Online Virtual Data Rooms (VDRs). It plays a key role in sharing, protecting, and tracking access to documents for critical business transactions such as mergers and acquisitions, loan syndication, debt financing, technology licensing, commercial real estate sales, and life sciences intellectual property protection.</t>
  </si>
  <si>
    <t>Websites.in is a no-code, mobile-first, SaaS platform that empowers the business to create a website. It offers blogs &amp; eCommerce catalogs to the website through the platform and grows online.</t>
  </si>
  <si>
    <t>ImpressCMS is a multi-language content management system for the web. It offers a community-built, open-source project and based on the common web technologies of PHP and MySQL.</t>
  </si>
  <si>
    <t>Kurtosys Systems, Ltd. is a cloud software company providing digital marketing and client reporting products. It offers fund buyer portals, sales presentation automation, enablement hubs, fund comparison tools, portfolio construction, and others. It caters to the financial services industry.</t>
  </si>
  <si>
    <t>Computhink, Inc. operates as a Developer of Contentverse - Document Management Software. The company's diverse team then comprises innovative and experienced people dedicated to developing outstanding digital business solutions. It also serves accounting, architecture, engineering, construction, education, financial services, government, healthcare, invoice processing, legal, manufacturing, non-profit, real estate, and transportation customers internationally.</t>
  </si>
  <si>
    <t>Zeticon NV is a consultancy and software company. It offers a versatile solution for Media Asset Management for customers in the broadcasting industry, corporate environments, and the public sector.</t>
  </si>
  <si>
    <t>AllOnMobile, Ltd. is the leading mobile work management provider. Its customers benefit from radically improved information flow, reduced costs, and increased customer satisfaction in the UK.</t>
  </si>
  <si>
    <t>Aquarius Imaging, LLC offers unrivaled Document Management Products and Services for any businesses in all types of industries. It is leading the way in integrating revolutionary document management solutions with ambulatory Electronic Medical Record software to provide cohesive access to needed information from within EMR.</t>
  </si>
  <si>
    <t>Aryson Technologies Pvt., Ltd. is a software company that provides data recovery, email management, and email migration software and tools for users. It specializes in software in the field of data recovery and email migration</t>
  </si>
  <si>
    <t>Affirm Software Group Pty., Ltd. delivers paperless business process management and interactive forms solutions. The company provides transformational solutions for resource-intensive business processes. It specializes in electronic forms, Onboarding, Forms automation, eForms, employee onboarding, workflow engine, Contract management, web-based onboarding, onboarding software, e-Forms, employee onboarding, Government, human resources, and Insurance. The company serves the area.</t>
  </si>
  <si>
    <t>Xtracta, Ltd. is a computer software company. It provides document data extraction technology to automatically capture data from scanned, photographed, or digital business documents. The company works with a range of documents from invoices and receipts to sales orders, packaging slips, and manifests - the technology allows businesses to drastically reduce costs and inaccuracies associated with manual data entry. It offers its products and services to clients nationwide.</t>
  </si>
  <si>
    <t>FileFlow Technologies AS has developed and now offers the world's fastest and most secure delivery solutions for format-independent digital image workflows. It enables secure "anywhere access" for PCs, and Macs. It offers quality services for its client's needs.</t>
  </si>
  <si>
    <t>Altirnao, Inc. doing business as AODocs provides cloud-based file server and document management services on top of Google Drive and Google Apps. The company specializes in document management for enterprises. Its services help users with category-based search, centralized file management, and business process workflow.</t>
  </si>
  <si>
    <t>Green Island Interactive, LLC doing business as  SiteCaddy is a professional internet solution and consulting company serving all business sectors, and offering unique services to golf and country club, tourism and multinational organizations.</t>
  </si>
  <si>
    <t>Brighter Tools, Ltd. offers bespoke software development services from ad-hoc/MVP to enterprise-scale projects. The company specializes in software development projects, from ad-hoc help when required to full ongoing product development services. It offers its services within the area.</t>
  </si>
  <si>
    <t>Banxa Holdings, Inc. is a compliant digital banking infrastructure company that also offers a fiat-to-crypto conversion service and provides regulatory compliance, fraud detection, and mitigation, as well as payment reconciliation solutions. It also operates cryptocurrency exchanges in Australia and abroad.</t>
  </si>
  <si>
    <t>Boundless Labs, Inc. is a computer software company. It is a website builder that empowers creators to build web applications. The company offers its products and services to clients nationwide.</t>
  </si>
  <si>
    <t>Brandlogic Corp. doing business as Tenet Partners is an advertising services industry that provides brand innovation and marketing consultancy that helps companies grow by putting customers at the center of its business. The company offers insights and innovation, engagement, brand, technology, customer experience, and measurement and analytics.</t>
  </si>
  <si>
    <t>Soholaunch.com, Inc., is a leading provider of Internet development systems that employ highly flexible, scalable, and portable web-based technologies. The company helps people realize its dream of launching small businesses and home offices around the world.</t>
  </si>
  <si>
    <t>Simulated Aptitude, LLC doing business as Yogi is an operator of a yoga reviews and rating analytics platform intended to help brands improve its product experiences. The company's platform uses advanced artificial intelligence technology to process and interpret customer feedback across online and offline channels and provides metrics and interactive visualizations to explain what clients' customers are saying, enabling businesses to improve customer service and feedback analysis.</t>
  </si>
  <si>
    <t>RSG Systems, Inc. doing business as RSG Media Systems, LLC provides information technology solutions and consulting services. The company offers e-commerce, mapping, information sharing and archiving, integration, and enterprise performance products. It provides its products under RightsLogic, Knowledge, The TRIPURA, and Xperanto brand names.</t>
  </si>
  <si>
    <t>Virtusales.com, Ltd. doing business as Virtusales Publishing Solutions is a market software supplier. The company's range of Biblio services handles everything from pre-acquisition to post-publication with seamless integration with software built for the publishing industry in England, United Kingdom.</t>
  </si>
  <si>
    <t>Emitrr, Inc. is a software development company. It provides a voice platform intended for consumer businesses. The company's platform is designed to act as a smart front desk assistant that can handle customer queries like service appointments, quotes, and faqs, enabling consumer services companies to focus on business growth and operations. It serves within the area.</t>
  </si>
  <si>
    <t>Onehub, Inc. is a software company that provides online file collaboration and sharing solutions to businesses. The company offers a client portal, an FTP alternative, secure file sharing, and virtual data room solutions. It enables businesses to store, organize, and share files in the cloud.</t>
  </si>
  <si>
    <t>Device Magic, Inc. is a computer software company. It builds software applications for mobile devices and smartphones that help individuals and businesses solve data capture problems. The company's mobile forms application enables assigning forms to organizational groups and distributing to people in the field from the Web browser; and completing the forms on Android, BlackBerry, iPhone, and iPad devices. It serves clients in the United States.</t>
  </si>
  <si>
    <t>Quark Software, Inc. is a software development company specializing in desktop publishing, digital publishing, and content automation. It develops a content automation platform that helps organizations streamline the creation, management, publishing, and delivery of business-critical content. Its solutions automate the process with reusable Smart Content components that can be assembled and delivered with precision in any format and to any channel. The company serves clients in industries such as finance, manufacturing, energy, and government across the country.</t>
  </si>
  <si>
    <t>Link Consulting, SA is an information technology company. It provides consulting and engineering services for the development of models that support the e-commerce sector such as business-to-business, business-to-consumer, and business-to-employees. The company serves countries such as Belgium, Brazil, Cape Verde, Canada, England, France, Ireland, Israel, Luxembourg, Morocco, Mozambique, Malta, Portugal, Spain, S. Tomé and Principe, and Switzerland.</t>
  </si>
  <si>
    <t>Tickaroo GmbH offers a smartphone application for professional live sports information publishing. Its application enables users to publish their own professional sports-liveticker at the event, and share their passion on their blog or Website.</t>
  </si>
  <si>
    <t>Crowdway OÜ doing business as Postach.io offers the Evernote-powered blogging platform. It is the easiest way to blog and turn an Evernote notebook into a beautiful blog or website.</t>
  </si>
  <si>
    <t>Flowbox AB is an award-winning SaaS company offering a visual marketing platform. The company helps brands to leverage and distributes social content throughout the buyer journey to increase engagement, social proof, and sales and it also heart lies in how technology can help brands generate and use owned, paid, earned, and user-generated content for a more effective, converting and transparent marketing and e-commerce. Its customers are able to collect, moderate, and publish content to websites, online shops, and social channels.</t>
  </si>
  <si>
    <t>Astoria Software, Inc. provider of on-demand solution for enterprise content management. The company helps in managing and publishing business-critical content and documents by providing an end-to-end solution that includes authoring, content management, and rendering systems, provided as an integrated solution and hosted on-demand.</t>
  </si>
  <si>
    <t>Roxen AB develops Web-based editorial and content management tools for multi-channel publishing. The company's solutions include Roxen Editorial Portal, a Web-based multi-channel editorial system; Roxen News Website, an easy-to-use digital delivery platform that is adapted to the needs of small and medium-sized news media publishers for online dispersion of news; Roxen Enterprise CMS, a Web content management system for production, distribution, deployment, and maintenance of internal and external Web sites; and digital asset management and analytics solutions. It provides professional services, such as consulting, customer training, and technical support services.</t>
  </si>
  <si>
    <t>Remarkbox develops a hosted comment system to help engage readers with content. It reallly works everywhere, even static sites.</t>
  </si>
  <si>
    <t>Staple AI Pte, Ltd. is a software development company. It focuses on automating the processes of accounting, finance, and paperwork using artificial intelligence (AI). The company serves global professional services firms, financial institutions, industrials, and online grocery retailers.</t>
  </si>
  <si>
    <t>Elxis CMS is a small team that develops and coordinates the elxis project. It provided for free and without any guarantee. The license allows developing software that extends elxis built-in functionality and adapts to the needs.</t>
  </si>
  <si>
    <t>Mocsy, Inc. doing business as SortSpoke is a software development company. It provides data entry automation software to turn documents into data automatically. The company provides insurance, banking, and professional services.</t>
  </si>
  <si>
    <t>Obox Themes is a WordPress Theme with a point-and-click site builder so simple. Its features are built into the free Layers theme, allowing to customize site via the WordPress customizer, without touching a line of code.</t>
  </si>
  <si>
    <t>RushTera, Inc. is a media management and collaboration software company. It provides solutions like media gallery, package transfer, and project collaboration for sharing multiple folders of videos and entire movies. The company serves in the B2B, SaaS space in the Media and Entertainment market segments.</t>
  </si>
  <si>
    <t>Square 9 Softworks, Inc. is a software solutions company. It designs and develops content integration, document workflow, data printing, automation, production scanning, equipment integration, and disaster recovery software. The company provides services to clients globally.</t>
  </si>
  <si>
    <t>RJ Consultancy s.r.o., offers mediation of related legal services, including preliminary document check and legal, financial, tax and technical due diligence, in cooperation with Rutland ježek, law firm. It designed to speed up and rationalize client transaction and project negotiations while providing high security for shared data through tightly controlled access permissions.</t>
  </si>
  <si>
    <t>iPEGS, Ltd. is an innovative mobile application that enables users to build customized digital forms. It has unique features including FaceStamp, TimeStamp, and DateStamp allow users to electronically sign digital documents securely. It creates a range of documents from application forms, surveys, attendance registers and timesheets within a secure, user-friendly app or web interface.</t>
  </si>
  <si>
    <t>Dotclear is an open source blog publishing application and managing content online distributed under the GNU GPLv2. It aim to develop a software that fully respects web standards based on open source solutions, with multilingual interface and publishing capabilities.</t>
  </si>
  <si>
    <t>ScanPoint, Inc. is an innovative software development company that provides effective solutions. The company's line of business includes providing computer programming services. It offers cloud integration, content management, digital signature, disaster recovery backup, enterprise software, ERP integration, file storage and sharing, information technology, ITt software, network solutions, paperless workflow, pdf creation.</t>
  </si>
  <si>
    <t>BitTitan, Inc. is a software company that provides cloud solutions. It manages technology solutions, as well as enables IT workers to optimize and automate service delivery. The company serves clients worldwide.</t>
  </si>
  <si>
    <t>WiseTREND, LLC specializes in OCR (Optical Character Recognition) and Data Capture (intelligent form processing) software and processes. It helps eliminate paper and extract data from images using the latest software in the backend, mobile, and cloud architectures.</t>
  </si>
  <si>
    <t>Stackfield GmbH is a software company. It provides project management software. The company offers its services to the government agencies, banks, insurance companies, law firms, churches, Research &amp; Innovation, Agencies &amp; Consulting Firms, Healthcare &amp; Pharma, Automotive &amp; Engineering, and universities.</t>
  </si>
  <si>
    <t>myEcho, Ltd. is an app that can take to dictation and insert it into any Windows program. It's remarkably accurate and easy to use.</t>
  </si>
  <si>
    <t>Renesent, Inc. doing business as Algorip is a SaaS platform that synchronizes unlimited directories and consumer sites of an organization under a single dashboard. The company platforms make managing online presence and reputation much easier with real-time alerts and notifications of all activities.</t>
  </si>
  <si>
    <t>Fordata Sp. z o.o. is a provider of Virtual Data Room Solutions. The company helps customers in managing documents and communication during complex and confidential deals. It has services that are used by market leaders, including the largest advisory companies, banks, investment boutiques, law firms, and Private Equity/Venture Capital funds.</t>
  </si>
  <si>
    <t>MarcSquared, Inc. doing business as PortalsXpress is helping businesses streamline its operations in a secure, user-friendly and cost-effective way. It allows sharing documents securely with the clients and field offices.</t>
  </si>
  <si>
    <t>Two Hat Security, Ltd. is the main AI-powered content moderator for organizations ranging from start-ups to enterprise levels. The company specializes in online monitoring, analytical tools, community management, security, data mining, classification, social apps, social games, MMOs, virtual worlds, social media, content filter, threat detection, user protection, content moderation, online safety, and chat filter. It serves people around Canada.</t>
  </si>
  <si>
    <t>Enonic AS is a software development company. It offers digital solutions like public websites, mobile, intranets, and commerce for public and private businesses. The company provides its services to clients and businesses worldwide.</t>
  </si>
  <si>
    <t>ICM Document Solutions, Inc. is a software development company. It specializes in document management software, web portal software, eForms software, IT services, and scanning services as well as provides services such as scanning services, contingent workforce services, and custom software development. The company offers its products and services across the country.</t>
  </si>
  <si>
    <t>Interfy Corp. operates as a software development company. It also offers enterprise content management, business process management, a smart web capture system, and a digital signature system. The company serves clients in the United States, Brazil, and worldwide.</t>
  </si>
  <si>
    <t>Pastel Labs, Inc. offers a communication tool for teams or freelancers building websites and web apps. It then eliminates the need for screenshots and back-and-forth emails by allowing a user to have conversations directly on top of what building and export those conversations to tools that already use.</t>
  </si>
  <si>
    <t>Cloudrexx AG creates powerful enterprise websites and online stores for customers. It offers its customers attractive prospects for the marketing of its products and services.</t>
  </si>
  <si>
    <t>Theme Technologies, LLC doing business as TemplateMonster is a digital marketplace for E-commerce and web design products. The company provides ecommerce templates, such as oscommerce templates, magento themes, zen cart templates, prestashop themes, virtuemart templates, and cre loaded templates; and CMS and blog templates, including Joomla templates, Drupal themes, WordPress templates, and Tumblr themes. It serves clients globally.</t>
  </si>
  <si>
    <t>Ethion Corp. Co. doing business as Ethion Technologies makes small business marketing simple. It offers 24/7 website support, professional fonts, email marketing, a website password, a download app tool, and a careers page. It also shapes the future of online publishing.</t>
  </si>
  <si>
    <t>Evertabs, LLC doing business as GoodGrids, offers an API to export data into an Excel spreadsheet. It software converts CSV to Excel, either via the API or website.</t>
  </si>
  <si>
    <t>Urlbox, Ltd. is a company that offers a lightweight REST API built to automate the process of capturing website screenshots of clients' products. The company specializes in Information Technology, Design, Office, Authoring and Publishing, Other Design, and IT Software. Its API's architecture is focused on ease of use and integration, making for a high level of compatibility with any application, framework, and programming language. The company operates within the country.</t>
  </si>
  <si>
    <t>Software Construction Co. is a provider of cross-platform multimedia content management and digital archiving systems for the publishing industry. The company's products allow professionals to merge, store, use, and reuse the digital content of the company.</t>
  </si>
  <si>
    <t>FormDocs, LLC develops the FormDocs family of electronic forms design, form filler, and forms automation software. The company provides rich forms functionality through simple-to-use menus and commands. Its form filling solutions are among the most popular and widely used in the world.</t>
  </si>
  <si>
    <t>Majenta Solutions, Ltd. is a technology solutions provider. The company offers various training courses and certifications for Dassault Systèmes software as well as providing BIM, wider digital construction, and digital manufacturing training courses. It also operates in the Business Consulting and Services industry internationally.</t>
  </si>
  <si>
    <t>Thum.io is a free website screenshot generator that provides real-time desktop and mobile screenshots of websites. It offers an Enterprise Plan to support businesses at scale.</t>
  </si>
  <si>
    <t>ownCloud GmbH is the market-leading open-source content collaboration solution worldwide. It offers a self-hosted file sync and share server that provides access to data through a Web interface and sync clients or WebDAV while providing a platform to view sync, and share across devices, and enables organizations to access, control, and manage files across applications, on-premises or cloud storage, or other data silos.</t>
  </si>
  <si>
    <t>PrestoSoft, LLC operates an independent software development company. The company creates powerful yet easy-to-use and affordable software utilities that can be used by individuals and corporations alike.</t>
  </si>
  <si>
    <t>Robbin and Co, LLC doing business as Vapid, Inc. is an intentionally simple CMS for people who build websites for other people. The company built on the idea that can create a custom dashboard without ever leaving the HTML.</t>
  </si>
  <si>
    <t>WStudio supports developing digital communication: Websites and E-commerce, natural referencing (seo), community management on social networks, e-reputation management, tailor-made developments, print, and web graphics. The company is part of the Technology, Information, and Internet industry.</t>
  </si>
  <si>
    <t>Multipartner S.p.A. is an innovative SME active in advanced ICT services with high-security standards: Virtual Data Room, Virtual Workspace, and Virtual Workflow. The company provides business consulting and corporate finance advisory services. Its practice areas include corporate finance; corporate value consulting; and legal, financial, and economic due diligence and consulting.</t>
  </si>
  <si>
    <t>Formpipe Software AB is a software development company. It offers business software for mid-sized to large companies and public organizations. The company provides its services in Sweden, Denmark, the United Kingdom, the USA, The Netherlands, and Germany.</t>
  </si>
  <si>
    <t>Pagekit is modular and lightweight CMS built with modern technologies. The company  gives the tools to create beautiful websites. It is quickly evolving thanks to its growing community and the help of a contributors over at GitHub.</t>
  </si>
  <si>
    <t>Radix Software Pty., Ltd. helps teams apply simple common sense principles to organize, control and navigate its workplaces, with software that is quick to implement and simple to use. The company fixes problems by introducing good document management practices to common sense thinking in practical software that can be implemented without overthinking.</t>
  </si>
  <si>
    <t>Verde Places, LLC doing business as Silvrback offers a subscription blog site geared towards users seeking a clean, ad-free blogging experience. The company's platform provides users with a potent, minimalist writing experience that was easy to use, well-supported, and distraction-free - all at a modest price.</t>
  </si>
  <si>
    <t>Agile Content S.A. operates as a computer company. It also provides digital OTT TV and video solutions for telecom and media companies. The company serves clients in Spain.</t>
  </si>
  <si>
    <t>Parseur Pte., Ltd. offers email parsing software built to accelerate data entry processes via automation. The application gives all the high-value data in every email without doing the time-intensive manual and tedious work of going through it one by one. It allows a user to easily and effortlessly create parsing templates with its point-and-click approach.</t>
  </si>
  <si>
    <t>whitesquare GmbH doing business as Thrive Themes is the most advanced, yet, simple-to-use WordPress suite of website tools. It focused on creating the best, conversion-focused themes and plugins for WordPress. Its products include Thrive Architect. Thrive Leads, Thrive Quiz Builder, Thrive Membership, Thrive Ultimatum, Thrive Ovation, Thrive Comments, Thrive Optimize, Thrive Clever Widgets, and Thrive Apprentice.</t>
  </si>
  <si>
    <t>Fedora Commons, Inc. doing business as Duraspace is an independent organization providing leadership and innovation for open technologies that promote durable, persistent access to digital data. It collaborates with academic, scientific, cultural, and technology communities by supporting projects and creating services to help ensure that current and future generations have access to the collective digital heritage.</t>
  </si>
  <si>
    <t>Filestring, Inc. is designed to enable users to share files with control such that users can protect, track, push updates, and revoke access to shared files by recipients. The company enables sharing, tracking, and analytics, each user must have a service identity. It is an easy-to-use cloud-based service that attaches a digital string to the important files to share.</t>
  </si>
  <si>
    <t>Watermark Technologies, Ltd. is a company that operates in the computer software industry. The company specializes in providing document management systems. It provides services to small businesses and individual departments.</t>
  </si>
  <si>
    <t>Comala Technology Solutions, Inc. develops collaboration tools and solutions for the Atlassian Confluence ecosystem. The company's tools allow users to create, review, approve and publish content, organize, build, visualize, categorize, manage pages, projects, tasks in real-time, publish draft spaces, pages, blogs to published spaces, collaborate, visualize ideas, organize, and layout issues into boards.</t>
  </si>
  <si>
    <t>SysKit, Ltd. is a software development company. It focused on creating quality enterprise monitoring and administration solutions for SharePoint, Office 365, Windows Servers, Remote Desktop Services, and Citrix environments. The company's products are used by administrators and consultants all over the world.</t>
  </si>
  <si>
    <t>Meidh Technologies, Inc. doing business as trokt, is a cloud platform that efficiently, accurately, and securely organizes complex collaborations. From contract negotiation to collective bargaining, arbitration to mediation, issue tracking to grievance resolution, it manages complex, multi-party collaborations in one easy to use platform so any participant can securely access and participate from anywhere at anytime using any device with all the relevant information directly at the fingertips.</t>
  </si>
  <si>
    <t>Imagen, Ltd. is a computer software company. It offers software tools to manage media workflows just like ingesting content via live stream feeds, manual or automated uploads through to asset enrichment, transcoding, storage, and distribution. The company offers its services to sports organizations and media companies nationwide.</t>
  </si>
  <si>
    <t>Taggun, Ltd. offers receipt scan optical character recognition API with real-time processing to extract data from receipts for expense reporting for businesses. The company offers an enterprise-licensing, for on-premise installations.</t>
  </si>
  <si>
    <t>Managing Editor, Inc. (MEI) doing business as TruEdit is the content and workflow management system that empowers teams everywhere to publish content anywhere. It is designed to meet the market's need for a cloud-based content and workflow management solution, able to support print and digital workflows throughout the nation.</t>
  </si>
  <si>
    <t>Naviga, Inc. is a leading provider of software and services powering media-rich industries. Its content creation, syndication, presentation, and monetization solutions help companies drive profitability and accelerate digital business models.</t>
  </si>
  <si>
    <t>Luna Imaging, Inc. is to provide Insight software systems for distributing, managing, and using digital images. Insight software enables users to build, manage, and share digital collections. The company offers digitization services, including film and print scanning, digital photography, and project planning. In addition, it offers digitized content services, including derivative creation, media duplication, file conversion, and data; and image editing services, including color balancing, dusting, cropping, and sharpening. It offers consulting services, including image content management, digital imaging, and software training.</t>
  </si>
  <si>
    <t>Altiar, Ltd. a powerful and flexible knowledge management platform. The Company combines intuitive search functions and enhanced CMS capabilities with a comprehensive administration suite for total configurability. It is an efficient and powerful way to collate and distribute content, it can revolutionize knowledge management across the organization.</t>
  </si>
  <si>
    <t>Deighton Associates, Ltd. is an infrastructure asset management software system. It helps communities thrive by making optimal use of resources. It operates in the software development industry.</t>
  </si>
  <si>
    <t>PDF Share Forms, LLC is the world's leading PDF forms integration company. It combines PDF forms and SharePoint into one complete infrastructure. It also enables users to fill-in PDF forms in Adobe Reader and save in SharePoint, present external data (BCS) as PDF documents, and create workflow solutions with PDF forms.</t>
  </si>
  <si>
    <t>Virtamove Corp. provides a fast, flexible way to move server applications to a cloud or data center, without code change. Its Encapsulating Windows applications in VM or OS-free containers, VirtaMove's patented software moves most Windows server applications with ease. The company allows to move of applications from an old OS to a newer one and to modernize and move to the cloud efficiently.</t>
  </si>
  <si>
    <t>FutureVault, Inc. develops a SaaS platform for financial, legal, and institutional organizations. It offers a secure digital filing cabinet built for high net-worth individuals and virtual family offices; allows end-users to deposit, store and manage the important financial, legal, and personal documents in an organized and structured way enabling users to easily collaborate with the network of trusted advisors while storing documents securely in an encrypted private cloud; and allows organizations to acquire new customers and serve the existing client base.</t>
  </si>
  <si>
    <t>SnapPages, LLC is an online Saas provider that caters to a mainstream audience. The company designed to enable developers to build and manage its website using simple language and plenty of graphics, coupled with drag-and-drop tools. It offers a suite of online applications that allow the average person to perform several different tasks online.</t>
  </si>
  <si>
    <t>EcoDocs Solutions, LLC  is a DYOS cloud collaboration software. It is helping modernize manufacturers by going digital from automated workflows to content management that improves workforce efficiency and increases profit margins. It specializes in Document Management, Workflow Automation, Business Process Management, Forms Automation, Business Intelligence, Data Visualization, Digital Transformation, Paperless, Performance Analytics, and Cloud Storage.</t>
  </si>
  <si>
    <t>Spacesaver Systems, Inc. doing business as Infolinx System Solutions provides enterprise physical records management software, professional business services, and information management consulting products to a range of commercial and government clients worldwide. The company offers Infolinx WEB, an enterprise-class native Web application for records management and IT professionals; and Infolinx WEB Express for departmental solutions.</t>
  </si>
  <si>
    <t>Cubbit SRL is a developer of cloud-based storage designed to recycle the internet that users waste into competitive and secure web services. The company's storage offers users the opportunity to store data in a private and secure cloud space which avoids CO2 emissions, enabling clients to avail of privacy-focused, cost-efficient, and green cloud service.</t>
  </si>
  <si>
    <t>Foursixty, Inc. is a provider of shoppable Instagram technology platform created to make brands and bloggers monetize both brand and user-generated Instagram content. The company converts brands and user-generated content into shoppable galleries for online stores, newsletters and blogs, displays Instagram photos through widgets, tags products featured in pictures and videos so that visitors can shop from embedded posts and enables brands to sell products through social media.</t>
  </si>
  <si>
    <t>Backdrop CMS is a comprehensive CMS for small to medium-sized businesses, non-profits, educational institutions, and companies or organizations that are delivering comprehensive websites on a budget. The company enables people to build highly customized websites, affordably, through collaboration and open-source software.</t>
  </si>
  <si>
    <t>BarnData, Ltd. is a software company that offers Microsoft Access, web hosting, and web and database development for all business sectors. The company develops new systems from scratch, using MS-Access, VBA, SQL, PHP, and other technologies, and provides a range of web and email hosting facilities, plus internet domain name registration services, its client base includes everything from small businesses to public sector organizations. It serves clients across the United Kingdom.</t>
  </si>
  <si>
    <t>ViMP GmbH is a video content management system. It offers Video CMS that is perfectly suited for online video and over-the-top content (OTT) platforms as well as video-on-demand portals, e-learning platforms, and internal corporate video solutions. It offers its services in Munich, Bavaria.</t>
  </si>
  <si>
    <t>CRMJetty is a hub of innovative customer relationship solutions, using tools that can ensure render enhanced interactions at each stage of the customer's lifecycle. The company provides ready-to-CMS integrated portal solutions for SuiteCRM, Sugar CRM, Salesforce, Dynamics CRM, and products for SuiteCRM, SugarCRM, Salesforce, and Dynamics CRM.</t>
  </si>
  <si>
    <t>QBNK Holding AB is a web-based DAM solution that makes work with market communications more efficient. The company provides business and government cloud-based products and services within digital asset management worldwide. It offers QBank, a system for digital asset management, which works as a central online media hub with various plugins that allow Web editors and others to access company images.</t>
  </si>
  <si>
    <t>BasisIT Consulting is a business service provider. The company offers consultancy and infrastructural support services focusing on SAP Netweaver environment administration and specializes in management solutions for the domestic market, serving companies of all sizes and segments using ITIL best practices and supporting high-performance projects based on SAP and Microsoft technologies. It serves its services in the country.</t>
  </si>
  <si>
    <t>CoreTrek, is one of Norway's leading suppliers of network solutions for all digital surfaces to companies, public enterprises and organizations. The Company provides assistance at every level around the websites, both with digital marketing, search engine optimization and content production.</t>
  </si>
  <si>
    <t>Executive Technologies, Inc. doing business as SearchExpress is a software development company. It offers search, workflow, and management of both digital and paper documents. The company offers its services worldwide.</t>
  </si>
  <si>
    <t>MediaPlatform, Inc. is a software, software development, and content &amp; collaboration software company. It develops and delivers enterprise video communications technology to enterprises and digital media producers worldwide. The company owns and operates an enterprise webcasting platform that enables on-demand video and live webcasting for internal communications, CEO town halls, training, and marketing.</t>
  </si>
  <si>
    <t>CloudCannon, Ltd. is a visual CMS that gives content teams full autonomy on the developer-approved tech stack. The company provides an integrated content management system and a host of other features for Web designers. It also provides Cloud Cannon, a platform for Web designers to deploy and maintain Websites.</t>
  </si>
  <si>
    <t>Occtoo AB is a no-code, low-code API experience, and Data engagement service. It also provides the freedom and flexibility of APIs and data in a fraction of the time and with less hassle. The company's API delivers predictive and personalized content in real-time based on customer insights, third-party segmentation data, and geo-location, creating personalized API-powered UI experiences in all phases of the customer journey.</t>
  </si>
  <si>
    <t>folivora.AI GmbH is an IT company. It develops macOS and iOS applications such as bettertouchtool, bettersnaptool, and btt remote. It serves the software development sector.</t>
  </si>
  <si>
    <t>Vadikom Web, Ltd. is a small web design and development studio run by the company run by Vasil Dinkov. The company offers a small toolbar with some buttons in the top left corner of any image when clients hover it allowing easily to zoom in/out just the image without the need to zoom the whole page.</t>
  </si>
  <si>
    <t>Dataprius S.L. is a cloud storage solution for businesses and a virtual intranet to share and work with documents. The company specializes in the storage and management of files in the cloud, compliance with privacy standards and data protection, document management in the cloud, and European standards for cloud storage.</t>
  </si>
  <si>
    <t>The Woodland Group, Inc. doing business as VideoNitch provides technology, tools, and services for companies to create on-demand, video-based learning channels, and the customized assets that comprise it. The company enables learning and development professionals to monitor employees to track the activities.</t>
  </si>
  <si>
    <t>Cosmic JS, Inc. provides a web dashboard to create content and API tools to distribute content to any website or app. It offers a hosted headless CMS solution that helps teams build content-powered applications faster, easier, and with a higher level of collaboration than traditional systems.</t>
  </si>
  <si>
    <t>LoudCrowd, Inc. is a SaaS company that helps brands leverage customers as a performance marketing tool. It enables brands to invest in the most valuable assets, the customers, to promote growth and loyalty.</t>
  </si>
  <si>
    <t>Columbiasoft Corp. doing business as Document Locator is a document management software for businesses in a variety of sectors. It provides document management solutions. Its products include Document Locator, an enterprise document management system that offers records management, document imaging, version control, document workflow, and collaboration tools, and Email Archive which offers regulatory compliance, email management, and email continuity planning by automating the capture of email records. The company serves clients throughout the area.</t>
  </si>
  <si>
    <t>Bluetab Solutions Group SL is an enterprise software and technical services company with offices in the UK, Mexico, and Spain. The company works with flexible technologies such as Java EE, Microsoft.NET, and other open-source tools. Its base is drawn from diverse backgrounds in the IT, telecoms, and consulting industries.</t>
  </si>
  <si>
    <t>ActSoft, Inc. is a software development company. It provides mobile resource management solutions. The company offers global positioning system tracking, notifications, time management, data collection, work orders, business analytics, wireless forms, and other related solutions. It serves clients in the State of Florida.</t>
  </si>
  <si>
    <t>Datavare Software And Services, LLP is a software solution company, that provides myriad conversion and recovery tools to people who love technology. It also offers a free demo of the software. The company provides various types of migration, recovery, and merging software.</t>
  </si>
  <si>
    <t>Assai Software Services B.V. is an information technology and services company. It offers a purpose-built, out-of-the-box Document Control and Management system. The company provides its services to its clients in the energy sector globally.</t>
  </si>
  <si>
    <t>Opshub, Inc. provider of integration and migration solutions for the ALM, CRM, and DevOps toolchains. It improves the efficiency and effectiveness of agile teams in ALM and DevOps environments by making necessary and current data available to each user, in that user's preferred system, with full context, in real-time. It offers solutions for integration and migration to speed up development processes, reduce errors, improve decision-making, and result in delivering innovative products and services faster, with higher quality at a lower cost.</t>
  </si>
  <si>
    <t>CleanPix Corp. is a digital asset management accessible directly from the cloud via web-browser and designed with PR/marketing and brand managers in mind. The company provides up to 6 formats automatically upon upload as well as hand finished, and matched logo reformatting.</t>
  </si>
  <si>
    <t>Designmodo, Inc. is a software company. It offers services such as stat c.app, siter.io, mailpost.io, and pulsetic.com. The company offers its services globally.</t>
  </si>
  <si>
    <t>Frontastic GmbH develops a frontend as a-service platform that offers cloud-based software services for frontend technology and e-commerce platforms. The company develops Application programming interfaces and e-Commerce systems. It enables users to link e-Commerce systems with Fantastic, write a set of reusable web components, and further build the site.</t>
  </si>
  <si>
    <t>Abstrium SAS doing business as Pydio operates an open-source file sharing platform for enterprises. Its product connects instantly to existing employee directories and to existing storage without migration. The company's product shares secure Weblinks, grants access to folders and groups, publishes folders as microsites, provides Web access, elastic search for various documents.</t>
  </si>
  <si>
    <t>ActivePDF, Inc. provides creation, conversion, and development tools for automated document management in enterprises. The company offers an active PDF portal that adds PDF viewing, editing, and form-filling capabilities to use web applications. It has naturally evolved over the years to further provide OCR data capture and intelligent workflow automation solutions within existing business processes.</t>
  </si>
  <si>
    <t>FileAgo Technologies AB simplifies collaboration and access to data so that companies can spend more time building stuff that can change the world. brings over several years of experience in the information technology sector with various supervisory roles spanning niche technology platforms, technical marketing, channel business development &amp; sales / pre-sales functions, building &amp; developing start-ups at a new levels of acquisition from built to exit.</t>
  </si>
  <si>
    <t>CEO-Vision S.A.S. is a computer software company. It offers services that include software publisher and management information services. The company offers its services within the area.</t>
  </si>
  <si>
    <t>ManageEngine is a comprehensive IT help desk software that combines asset management and helps desk functionalities in a single platform. It offers tools that help manage all its IT operations, including networks, servers, applications, service desk, active directory, security, desktops and mobile devices.</t>
  </si>
  <si>
    <t>Blue Billywig B.V. is software that started with the idea that the entire video publication process should be easier and better. It is a full-service, holistic online video platform that enables effortless management, hosting, publishing, and analysis of video content. The platform offers extensive possibilities for videos, such as interactivity, personalization, and 360 videos.</t>
  </si>
  <si>
    <t>Document Logistix, Ltd. is a computer software company. It designs, develops, and supplies document management software solutions for SME and enterprise clients. It offers logistics, back office, education, human resources, proof of delivery document management solutions, enterprise content management solutions to police departments and other federal organizations, and electronic document management solutions. The company serves its services across the United Kingdom.</t>
  </si>
  <si>
    <t>FormBit is the fastest way to automate and collect data. It creates beautiful forms and surveys using drag and drop.</t>
  </si>
  <si>
    <t>Damaris RM, LLC provides Document Lifecycle Management solutions and Business Process Outsourcing and Management. The company Key markets served are Banking, Transport, Health, Industry and Public Sector for its legal document archiving needs, turning physical documents in digital archives accessible everywhere. It provided through its unique combination of proprietary software, physical storage, digital storage, outsourcing farms and professional services.</t>
  </si>
  <si>
    <t>Borneosoft Pty., Ltd. doing business as Zapof provides professionals and businesses with a simple to use form editor/builder and spreadsheet with 500+ built-in functions to create fast, powerful and beautiful forms for registration, lead generation, and online payment. The team tackles the challenges by combining spreadsheet functionality into the forms.</t>
  </si>
  <si>
    <t>Themeover is a place for WordPress theme and plugin design. Its flagship web software Microtheme allows to customize any WordPress theme or plugin without writing a single line of code. This makes Microthemer popular with beginners who can change the appearance of its site without technical support.</t>
  </si>
  <si>
    <t>Webit, Inc. is a technology company designed to take the business to the next level with professional, functional, and affordable websites. It offers a web solution equipped with the tools needed to reach goals.</t>
  </si>
  <si>
    <t>ITI Marketing, Inc. doing business as ITI Digital, is a dynamic group of marketers, software, and design professionals who create innovative solutions driving brand awareness and sales. It's relentless in creating strategic marketing plans to reach the intended audience and generate results. It serves clients nationwide.</t>
  </si>
  <si>
    <t>Rabbitsoft, Ltd. doing business as Clinked develops and publishes document sharing software. The company offers software that enables companies to store and organize its document files online, synchronize, and access the files from any device. it offers a collaboration platform to manage projects and markets its products and services internationally.</t>
  </si>
  <si>
    <t>Scinaptic Communications Pty., Ltd. doing business as OnePlace Solutions is an information technology and services company. It specializes in developing and providing SaaS solutions,  email and document management solutions, and more. The company serves the technology and business sectors.</t>
  </si>
  <si>
    <t>Paperless Environments, LLC is a content management and workflow automation solutions provider firm that operates in the software development industry. It offers enterprise content management, document imaging, workflow solutions, accounts payable workflow, construction document management, accounts payable automation, and construction compliance management.</t>
  </si>
  <si>
    <t>Village Blacksmith, LLC doing business as Buttondown, LLC is a simple, powerful tool for building and sending newsletters and emails. It supports markdown, image uploads, link checking, and more all out of the box..</t>
  </si>
  <si>
    <t>KZO Innovations, Inc. provides a saas-based enterprise video platform that allows users to create, manage, and deliver video content with a focus on e-Learning and corporate communications. The company's platform employs search, collaboration, and integration to LMS or content destination allowing users to access content for just-in-time learning. It offers learning and development, sales enablement, corporate communications, and knowledge management solutions, as well as on-demand video with built-in social discussion forums and social syndication across public and private networks.</t>
  </si>
  <si>
    <t>Advellence Solutions AG is an information technology and services company. It offers a complete portfolio of IT services and technologies including consulting to conception and implementation. It markets its services to the technology and business services sectors.</t>
  </si>
  <si>
    <t>Collabware Systems, Inc. offers lifecycle management software. The company specializes in records management, collaboration, communication, SharePoint, knowledge management, enterprise content management, e-discovery, archiving, content management, enterprise search, websites and portals, office 365, email management, document management, information governance, enterprise software, and network solutions.</t>
  </si>
  <si>
    <t>Jumbomail Technologies, Ltd. provides a new way to send, receive and manage media files. Its users can send up to 2GB by email for free without registration and up to 20GB for subscribers. From documents to videos, photos, and music, for work and for pleasure, send large files while enjoying great features like a rich online media gallery, long-term storage, secure transfer of files, and social sharing options.</t>
  </si>
  <si>
    <t>ChekRite Pty., Ltd. provides an innovative electronic data capture solution for performing inspections, managing defects, and safety compliance checks that need to be performed on all plants, equipment, and facilities. It is a tablet-based App for managing inspections and checklists, which will give the users confidence in ensuring compliance, increasing consistency, and reducing costs.</t>
  </si>
  <si>
    <t>ID SCOUT srl doing business as ShortPixel makes the website load faster by reducing the size of the images and helps rank better in Google search. The firm is an image compression tool that helps improve website performance.</t>
  </si>
  <si>
    <t>TenWeb, Inc. is a computer software company. Its products include AI Website Builder, AI E-commerce, Hosting, Page Speed, AI Business Name Generator, Industries, AI Assistant, AI Marketing Strategy Generator, Plugins, Widgets, and Website Management. The company provides its products and services to clients globally.</t>
  </si>
  <si>
    <t>Bondware, Inc. provides web solutions and has a small team that is tightly focused on helping news publishers succeed online. Its owners have also been publishers and investors in newspapers and online communities over the years so the firm understands most of the challenges first-hand.</t>
  </si>
  <si>
    <t>uStudio, Inc. is an enterprise SaaS provider. It helps businesses use streaming media to modernize the way to communicate. It is built on a philosophy of simplicity and efficiency, this online workplace automates technical complexity and moves video effortlessly from wherever it is created to wherever it needs to go.</t>
  </si>
  <si>
    <t>Neemb, LLC doing business as Distill is a web monitoring tool. It can monitor RSS feeds, a webpage, or a part of a webpage, and alerts in the form of a pop-up, audio, or emails can be received.</t>
  </si>
  <si>
    <t>BoldGrid, Inc. is an information technology and services company. It provides cloud WordPress, test WordPress, and speed coach services. The company offers its products and services to companies, businesses, and individuals.</t>
  </si>
  <si>
    <t>Boostport Pty., Ltd. develops a suite of collaboration, customer management, and website management tools designed to accelerate growth. It offers Intelligent software to build extraordinary businesses.</t>
  </si>
  <si>
    <t>Doculife Global, Inc. owns and operates a platform that provides a digital vault for documents, such as wills, titles, insurance policies, and travel documents. The company provides peace of mind through encrypted document automation for life's most important documents such as wills, deeds, investments, real estate holdings, personal identification, travel documents, and more.</t>
  </si>
  <si>
    <t>CubexSoft Tools Pvt., Ltd. doing business as CubexSoft Technologies is a leading global professional services company, providing a broad range of services and solutions in Digital Technology and Operations. It offers CubexSoft MBOX Export, a robust Mailbox converter tool designed to quickly and conveniently convert and export emails from MBOX-supported email platforms including Thunderbird, Apple Mail, Spicebird, Mail Copa, and DreamMail to name a few. It gives users a tool that simplifies and accelerates MBOX file conversion including attachments without any changes or loss of data.</t>
  </si>
  <si>
    <t>Rocketspark, Ltd. is an online website builder, purpose-built for designers, marketers, and VAs who design websites for clients. It is a dynamic, diverse team of software developers, designers, and customer success people.</t>
  </si>
  <si>
    <t>Mobile Joomla! is an advanced extension to create high performance mobile version of any Joomla! site. The company specializes in mobile, joomla, mobile design, HTML5, mobile marketing, Mobile Web App, responsive design, and responsive templates. It serves and offers its services within the area.</t>
  </si>
  <si>
    <t>Percussion Software, Inc. develops and delivers Web content, experience, and engagement software products. Its products include Percussion CM1, a Web content management software for users to take control of web content initiatives, and Percussion CM System, an enterprise WCM platform for businesses, government agencies, and organizations.</t>
  </si>
  <si>
    <t>TwicPics, SAS is a developer of responsive image processing software designed to optimize images for websites and applications. The company's platform delivers resized and device-adapted webmaster images, in real-time, on websites and apps, enabling developers and businesses to offer end-viewers better content quality, user experience, and faster site speed.</t>
  </si>
  <si>
    <t>Draycir, Ltd. is a software development business. The company creates software that provides practical solutions to real business problems, helping businesses to reduce environmental impact, cut costs and bad debt, and improve cash flow.</t>
  </si>
  <si>
    <t>Mere Secure, Inc. offers Software as a service (SaaS) services that feature the secure sharing of information between multiple participants. The company product helps users to manage many vendors, contractors, clients, suppliers, and contacts efficiently through gathered centralized data, system notifications, statistics dashboards, and advanced search options.</t>
  </si>
  <si>
    <t>SoftConstruct, LLC doing business as Ucraft is a tech company that offers a fast, easy website builder for restaurants, photography, or online portfolios. It offers a landing page builder that creates one-page websites or crafts effective landing pages for businesses or products and provides new drag-and-drop functionality to create websites, online shops, event pages, blogs, and more easily.</t>
  </si>
  <si>
    <t>Brand iQ Technologies, Ltd. is developed to solve brand and marketing challenges. The company provides a centralized solution to unite teams, assets and business workflow. Its platform is exclusively developed and supported by its talented team in the UK and through a constantly evolving R&amp;D process is continually improved to meet the needs of its clients and the industries its works within.</t>
  </si>
  <si>
    <t>Docunym, Inc. offers an affordable enterprise content management (ECM) and workflow system. The company leverages its experience developing business automation systems using document imaging for high-volume environments and created an easy-to-use, web-based system.</t>
  </si>
  <si>
    <t>formsRus is a Go Green enterprise-level online solution to handle all of the clients' business documentation from one place. It specialized in Online Forms, Business Documentation, and Web Based Faxing. The company provides everything that the clients need to manage all of the client company documents online to go paperless with a single platform.</t>
  </si>
  <si>
    <t>Symphony CMS is an open-source content management system (CMS) that combines a flexible, open architecture with the power of XSLT. It gives users complete control over every aspect of its project, from its data structures to its templating layer and everything in between.</t>
  </si>
  <si>
    <t>doForms, Inc. is a mobile forms company.  It provides Sync and Saves technology enabling the collection of field data accurately and quickly. It also provides mobile workforce enablement services on iPhone, iPad, Android, and various smartphones. The company provides its products globally.</t>
  </si>
  <si>
    <t>PagePeeker SRL generates screenshots and thumbnails from web pages. Its service is provided via an API or direct embedding with image tags.</t>
  </si>
  <si>
    <t>Digioh, LLC operates as a generation and marketing company helping to convert clicks to customers. The company's range of services includes design, optimization, training, onboarding, and assistance. It specializes in marketing, email marketing, conversion optimization, lightbox modals, shopping cart abandonment, exit intent, growth marketing, digital marketing, b2b services, advertising agencies, marketing services, information technology, and outbound marketing.</t>
  </si>
  <si>
    <t>Organyze Systems Pvt., Ltd. is a document management software company. It focuses on serving the information, information technology, and design needs of businesses. The company has three divisions: software; corporate communication and design solutions; and media and content.</t>
  </si>
  <si>
    <t>MomaSoft Srl, doing business as MomaPIX, is a digital asset management software for photo agencies, companies and professional photographers. It is composed of a highly specialized development team, made up of passionate professionals and available to face the most disparate issues of digital archiving and online promotion.</t>
  </si>
  <si>
    <t>FotoWare A.S. is a Norwegian software company. It offers digital asset management software and helps enable complex workflow needs to efficiently store, manage, distribute, and re-use digital files. It provides services to organizations and both small and large companies.</t>
  </si>
  <si>
    <t>Factory Bucket, Inc. is an information technology company. It focuses on cloud-based web apps that provide streamlining, implementation, and custom solutions. The company provides services to the manufacturing industry.</t>
  </si>
  <si>
    <t>Xerox Holdings Corp. is an American global corporation that sells print and digitalizes document products and services in more than 160 countries. The company uses automation and next-generation personalization to redefine productivity, drive growth and makes the world more secure. It is a technology leader focused on the intersection of digital and physical.</t>
  </si>
  <si>
    <t>Grass Valley USA, LLC is a Broadcast Media company. It provides hardware and software solutions for television facilities and offers infrastructure products that use digital technology to allow transmission signals to be converted to multiple standards, including high-definition formats, media playout, and automation products, which allow television broadcasters to manage playout of living, pre-recorded, and graphics content to air. The company offers its services to clients in North America.</t>
  </si>
  <si>
    <t>Dekko Secure is a secure email, chat, and document storage system for customers and its business. The company eliminates leaks of internal and customer communication and prevents spam and phishing attacks completely. It offers its services to customers globallt.</t>
  </si>
  <si>
    <t>Orangedox Media, Inc. Co. is a company that will help track the analytics of documents. It specialized in dropbox enterprise tools, dropbox analytics, dropbox Whitelabel, Gmail sales tool, Gmail attachment metrics, and more.</t>
  </si>
  <si>
    <t>Stigasoft Pvt., Ltd. provides complete eCommerce solutions and is abundantly equipped and profusely experienced to produce eCommerce solutions for the diverse needs of clients. The company's eCommerce solution provides the complete IT backbone for its client's businesses. It operates in a highly collaborative environment to develop precisely what is needed rather than forcing some off-the-shelf products to fit the requirements.</t>
  </si>
  <si>
    <t>Brandworkz, Ltd. is the industry-leading supplier of web-based brand management solutions. The company's brand experience management platform is the central hub of the marketing ecosystem that enables brand, marketing, customer service, and any other internal teams to deliver a unified brand experience.</t>
  </si>
  <si>
    <t>Flazio S.R.L. is a technology, information, and internet company that provides web designing services. It offers software for website creation. The company serves customers in Italy.</t>
  </si>
  <si>
    <t>IM Creator, Ltd., offers builder fully white-labeled for designers, entrepreneurs, and creative agencies to repurpose as its own website-building business. The company's sites are compatible across all devices and browsers, including tablets, smartphones, PCs, and even TVs. Its website builder white label option includes built-in functionality for all the user's website needs, from e-commerce to blogging, portfolios to wedding sites, and everything in between.</t>
  </si>
  <si>
    <t>Boom Labs Pty., Ltd. offers digital media consulting, design, and development services including the implementation of very high traffic OTT, IPTV, and music streaming applications. It utilizes an agile software development process that allows for value prioritization, a gradual evolution of features, and constant improvement.</t>
  </si>
  <si>
    <t>Dubidot GmbH engages in the development and implementation of marketing and communication asset management solutions for enterprises. The company's p-dot software, a Web-based product-and catalog management application, provides various functionalities for processing, storage, administration, structuring, and publication for information data of various formats, as well as enables the production of marketing assets, such as price lists, or catalogs for print, Web, and compact disc.</t>
  </si>
  <si>
    <t>Data Management Internationale, Inc. doing business as WebDocs is a company that helps organizations better manage and protect vital documents. Its flagship product WebDocs offers organizations a turnkey, on-demand web-based imaging platform at a fraction of the cost of traditional systems with a 99.999% uptime guarantee.</t>
  </si>
  <si>
    <t>Magnet Brains Software Technology Pvt., Ltd. doing business as FormGet is an online form builder and email marketing software, provider. It is a web form builder that designs a solution and helps to create any kind of online forms for all types of businesses such as contact forms to guest list planner forms.</t>
  </si>
  <si>
    <t>Lordicon Sp. z o.o is an independent design and animation studio. The company creates memorable designs, which cleverly showcase the brand's message in a highly visual, aesthetic manner.</t>
  </si>
  <si>
    <t>Cometdocs.com, Inc. is an information technology and service company. It is engaged in providing a complete online solution for all document management needs. The company offers a free, online document management system that has served over 3 million customers and counting. It provides its services to clients globally.</t>
  </si>
  <si>
    <t>Altec, Inc. is a computer software company that offers document management and workflow solutions. It helps businesses manage its document lifecycles from start to finish. Its docLink is seamlessly integrated into the top ERPs such as Epicor, Microsoft Dynamics, and Sage, enabling companies to automate control of critical documents and data efficiently and effectively. The company serves clients within the area.</t>
  </si>
  <si>
    <t>Viviti Technologies, Inc. doing business as Jigsy is a content management system and website builder that helps users build great-looking dynamic websites. The company serves personal blogs, small business websites, news portals, bands, churches, pet groomers, artists, musicians, and more.</t>
  </si>
  <si>
    <t>Formyoula is a Technology, Information, and Internet that is designed to provide a way to collect data from people out in the field regardless of the device it uses such as a smartphone or a tablet. It collects data offline with mobile forms and surveys. It serves across the country.</t>
  </si>
  <si>
    <t>Cupstec, Inc. is a Custom Ultimate Profile System (CUPS) Technology service provider. Its lightweight content management system (service) that features and distributes institutional information across web properties of an organization. The company's CUPS technology is an affordable easy-to-use cloud-based content management system (service) - that makes it easier for any size business to distribute organizational content across its web properties, vendors, systems of record, and desktop or mobile applications.</t>
  </si>
  <si>
    <t>SOBIS Software GmbH is an international IT company.  It specializes in Document Management, Correspondence Management, Claim Management, PIRS - Project Information Retrieval System, PIRS: Claim - Claim Management System, Development of Web and Mobile Apps, and Supplier Management</t>
  </si>
  <si>
    <t>Dal33t GmbH doing business as PowerFolder is a software company. It provides inhouse sync or backup and sharing cloud solutions with a focus on security and large-scale installations. The company offers its services to businesses throughout Germany.</t>
  </si>
  <si>
    <t>Componize Software SARL is a DITA content management system that optimizes the authoring, management, and publishing of high-volume product information such as product documentation or learning content. The company provides a full range of features that organizations need for its content strategy. It delivers leading-edge XML-based software solutions to industry-leading, international companies across multiple sectors.</t>
  </si>
  <si>
    <t>Digital Image, Ltd. doing business as Slidebank is a web software consultancy, helping clients maximize its eBusiness opportunities by creating presentation solutions based on decades of sales, marketing, commercial and creative software experience. It offers SlideBank, a leading PowerPoint Presentation Management System for Enterprise that helps deliver slide presentations wherever and whenever needed using Software-as-a-Service technology.</t>
  </si>
  <si>
    <t>LeapFILE, Inc. is a software development company. It provides file transfer, delivery, and collaboration solutions for businesses and Web-hosted service manages file transfer and sharing requirements. The company serves advertising and marketing, architecture engineering and construction, banking, communications and media, distribution and retail, environmental engineering, financial services, healthcare, legal, manufacturing and distribution, nonprofit, and public, and printing and reprographics sectors.</t>
  </si>
  <si>
    <t>Softnews Media Group, LLC is designed primarily for the mass media websites and blogs creation on the Internet. It has a wide variety of basic features of the engine that initially integrated and allows to step further ahead of its nearest competitors in terms of the website creation.</t>
  </si>
  <si>
    <t>CMS Commander is an online service to easily and securely manages all websites from a single central place. It controls all sites from one powerful dashboard to save time. It specializes in information and document management, information technology, IT software, WordPress site management, and many more.</t>
  </si>
  <si>
    <t>Agility Incorporated is a headless content management platform that makes it fast and easy to build, manage, and maintain its content, wherever it needs to be. It is a Cloud-based CMS that is Software-as-a-Service (SaaS) is a multi-tenant architecture. The company allows it to choose a programming language while also getting the flexibility, speed, and power that come from lightweight APIs.</t>
  </si>
  <si>
    <t>Zinstall, Inc. is a company that manufactures PC and Windows migration software. Its products can transfer programs, settings, profiles, and files from any Windows to any other Windows, from any hardware to any other hardware, and any system to any system - even if the old machine is broken. It serves customers within the area.</t>
  </si>
  <si>
    <t>Thron S.p.A. is a software-as-a-service solution that allows it to unify all content-related processes in the company. It operates a content strategy platform for marketers. The company offers a DAM solution that enables brands to understand the users and deliver real-time targeted content communication to increase engagement, interaction, and retention. It develops software for managing the entire lifecycle of contents and product information.</t>
  </si>
  <si>
    <t>Tagboard, Inc. is a company that develops online tools to create and grow online communities. The company uses hashtags to search for and collect public social media posted to networks, such as Twitter and Facebook. It offers a suite of tools for enterprise customers.</t>
  </si>
  <si>
    <t>QMS ECommerce Solutions, Ltd. doing business as DocControl is a simple-to-use yet powerful and flexible Document Control system for small or medium-sized businesses. It manages its Document Compliance and Document Control Needs, and its infrastructure is built for the task.</t>
  </si>
  <si>
    <t>Applied Innovation, Inc. is a web hosting company for managing Windows hosting solutions. It offers a suite of solutions for the ARM industry that allows its customers to automate workflow and improve to increase profits. The company provides its services to businesses within the area.</t>
  </si>
  <si>
    <t>Social Board, Inc. operates as an enterprise solution that finds what customers fans are posting socially about and delivers that content anywhere. It helps businesses to control, manage, and promote its brand through social media and deliver only the best user-generated content to any interactive device.</t>
  </si>
  <si>
    <t>PSIGEN Software, Inc. provides innovative developers of end-to-end document capture, business process automation, and content management solutions. The company's products are designed to provide industry-leading flexibility and scalability, allowing for integration with any type of scanning device, fax server, MFP, or network folder. It is an innovative developer of end-to-end document capture, business process automation, and content management solutions.</t>
  </si>
  <si>
    <t>Electronic Media Systems, LLC doing business as EMS Imaging is a leader in information management technology. It specializes in software design, implementation, and customer service in the records management industry.</t>
  </si>
  <si>
    <t>ETES GmbH is an IT system house. Its focus on Linux and Open Source offers numerous IT services - from consulting to implementation, maintenance and support - from a single source. The company offers services such as IT infrastructure based on free software, operation of its own data center, cloud solutions, software development with web technologies, and advice on all aspects of data protection, data security, and ISO 27001/TISAX.</t>
  </si>
  <si>
    <t>Seafile, Ltd. is an open-source enterprise file sync and share platform with high reliability and performance. It provides a similar feature set to Dropbox, googles drive, and Office 365, while it allows users to host the server on its own hardware. The company offers an edition of Seafile server for enterprise, public sector, and research institutes customers.</t>
  </si>
  <si>
    <t>REWOO Software GmbH is a supplier of innovative, cross-sectoral software. The company's enterprise content management system REWOO Scope can be used for all types of businesses and across company borders. It stands for planning, realization, and monitoring of complex projects within just one web-based application, which integrates into existing IT environments without any difficulties and provides relevant project data within the respective context.</t>
  </si>
  <si>
    <t>Big Easy Software, Ltd., doing business as Big Easy One wholly owned software development operations. The company has, for over a decade, served specialist vertical market sectors with its own class-leading video platforms for CMS, Video Libraries, and DAM systems.</t>
  </si>
  <si>
    <t>TagSpaces UG is an open-source, cross-platform, no backend, no login, no cloud personal data manager, and file navigator. It helps organize files, photos, and other documents with tags on different platforms and/or devices, according to its own preferences and following own logic, by using the same smart and friendly interface everywhere.</t>
  </si>
  <si>
    <t>Alfresco Software, Inc. is the leading open-source alternative for enterprise content management. The company helps teams share, manage, and retain content across the extended enterprise with a simplicity that ends users' love and smarts that IT can endorse. It provides simply a better way for people to work, ensuring the information needed, exactly when need it most wherever work.</t>
  </si>
  <si>
    <t>MangoBlogger Technologies, LLP provide businesses with brand kick off service by providing a one stop shop for website launches focused on conversions and providing analytics services to improve conversions. The company create tools to help businesses most of the marketing technology and save time using automation. Its tools SEOMango and Employee Onboarding App are being used by thousands of businesess to gain competitive adavantage.</t>
  </si>
  <si>
    <t>Fly Software, Ltd. is a UK software development company that specializes in form design and form-filling products and services. Its key software products include InForm Designer and InForm Filler. The user-friendly interface and intuitive features of both ensure paper forms, e-forms, and Web forms are designed and completed quickly and easily by anyone.</t>
  </si>
  <si>
    <t>Fielda, Inc. is a software company. It provides data collecting and workflow management software for mobile devices. The company offers specific solutions for the electric, oil and gas, water, property management, engineering, and telecom industries.</t>
  </si>
  <si>
    <t>Webform, LLC doing business as stepFORM is a builder for creating order forms, online surveys and quizzes. Its service is targeted at small businesses to empower them to create forms and surveys on a budget without hiring specialists.</t>
  </si>
  <si>
    <t>Xfive.co Pty., Ltd. provides a solution for design and web agencies looking to expand its capacity for front-end, PHP, and Ruby on Rails or WordPress development. The company produces and works with agencies that don't just create projects but create milestones.</t>
  </si>
  <si>
    <t>Dataflow Technologies, Inc. doing business as Uplevl is a secure cloud-based SaaS platform. Its platform supports and enhances business workflow needs across a range of solutions and industries.</t>
  </si>
  <si>
    <t>ShareRoot, Ltd. owns and operates a user-generated content (UGC) marketing platform. The company develops Software as a Service platform that allows brands to find and source UGC from various social channels, including Instagram, Twitter and Facebook, as well as other networks. Its platform assists organizations in enhancing and personalizing its marketing to the consumer.</t>
  </si>
  <si>
    <t>Clust Technologies SAS is an information technology company. It offers solutions for financial services, mortgages, real estate, law firms, and administrations. The company's contact modes are mail, phone, and physical address.</t>
  </si>
  <si>
    <t>ContentXXL GmbH is the manufacturer of the CMS for Microsoft Server that goes by the same name. Its CMS has been used by leading companies around the world and in all sectors to build and maintain dynamic websites, and intranet/extranet portals. The company is ideally suited for small and medium-sized businesses thanks to its attractive pricing model.</t>
  </si>
  <si>
    <t>Moonfruit, Ltd. is a site builder company. It offers design software to help users build websites and online shops. The company serves its services in small businesses and the community</t>
  </si>
  <si>
    <t>SuiteDash, Inc. offers a unique solution that combines all the necessary components that need to run the business, in one convenient, and efficient dashboard. The company's tools are designed from the ground up to be easy to learn and use, for people of all technical skill levels.</t>
  </si>
  <si>
    <t>dataroomX is a German data room provider it differs from the competition. It offers Data Rooms, Data Room, Due Diligence, M&amp;A, Virtual Data Rooms.</t>
  </si>
  <si>
    <t>OD Consultancy, Ltd. take Alfresco, Harden it, and make it suitable for the most sensitive data. It  launched a direct debit processing service to help charities raise money more efficiently. It also available on a monthly subscription basis, its simple, and charities can control all the pages, tracking info, and of course subscriber details.</t>
  </si>
  <si>
    <t>FanKave, Inc. is an operator of an AI-Powered Social Engagement, Audience Interaction platform intended to personalize and elevate the fan experience. The company's platform caters to the needs of sports fans before, after, and during every game throughout the season covering major leagues around the world, enabling brands to transform social content into brand-safe, visually rich stories across digital channels.</t>
  </si>
  <si>
    <t>Paradatec, Inc. is a global leader in free-form document classification and data extraction. The company offers a proven track record with the most efficient and accurate process for onboarding, automated compliance, and archiving of loan documents.</t>
  </si>
  <si>
    <t>Nomadesk NV develops and provides cloud-based enterprise file sharing and synchronization (EFSS) technology solutions for enterprise customers in Belgium. The company offers Nomadesk Public Cloud which allows users to open, share, synchronize, secure, and backup electronic documents online and offline, and NMD HyperDrive which leverages the security of an on-premises virtualized enterprise-grade infrastructure.</t>
  </si>
  <si>
    <t>Emergent Systems Corp. operates as an engineering services and technology company. The company's services include engineering product development, CAD and design, data transfer and migration, styling and industrial design, CAE FEA analysis, staffing, training, process manuals, E2ks knowledge management software and services, KBE and design automation, custom software development. It serves the automotive, aerospace, energy, and consumer products industries.</t>
  </si>
  <si>
    <t>stereosense GmbH doing business as involve.me is a user engagement platform. The company creates and integrates interactive content for any point in the funnel, from lead acquisition and qualification, through activation and conversion up to measuring customer satisfaction.</t>
  </si>
  <si>
    <t>Sterling Technology, Ltd. is a provider of virtual data room (VDR) solutions. It specializes in the sharing of content, business process automation, and collaboration for the M and A, corporate development, real estate, capital markets, private capital, banking, and legal communities. The company provides its services by corporates, financial and legal advisors, real estate and private equity firms in the UK.</t>
  </si>
  <si>
    <t>Ithos Global, Inc. is an information management company that uses technology and its regulatory knowledge to provide solutions and SaaS offerings. The company develops and integrates enterprise software solutions that help strengthen supply chain transparency over ingredients, and streamline managing supplier quality and risk. It also provides fast and easy access to regulatory restrictions and product safety guidelines from across the globe.</t>
  </si>
  <si>
    <t>Paligo AB is a software company. It is a company that is a Swedish software development provider, based in the Solna municipality of Stockholm. It produces Paligo ccms, a cloud-based structured authoring tool for technical publications. The company specializes in component content management systems, topic-based authoring, single-sourcing, and technical communication. It provides services to its clients and in IT sector.</t>
  </si>
  <si>
    <t>Drooms GmbH is an operator of virtual data room software designed to facilitate secured access to confidential documents. The company's line of business includes providing computer programming services. It serves clients in Europe.</t>
  </si>
  <si>
    <t>Sulu GmbH is an enterprise content management platform based on Symfony made for businesses. It's a flexible CMS to create and manage enterprise multi-sites and a reliable development environment for high-performance apps. With powerful features for developers and a simple UI for editors, it's the ideal engine for state-of-the-art business websites and web-based software.</t>
  </si>
  <si>
    <t>Vasont Systems, Inc. provides component content management software and XML data services to Fortune companies and global organizations from a variety of industries, including manufacturing, technology, publishing, financial, and healthcare. The company offers content management software and data services.</t>
  </si>
  <si>
    <t>Sealpath Technologies, S.L. uses sensitive or confidential documents but has no way of controlling what happens with documents and the information contained within, once shared with others. The company specializes in protecting critical documents wherever travel, on the computer, corporate network, mobile, cloud, or in the network of other companies.</t>
  </si>
  <si>
    <t>Iron Speed, Inc. is a software company that is pioneering in enterprise-class application development. The company's software development tools build database and reporting applications in hand-coding. Its flagship product, the Iron Speed Designer delivers applications for Microsoft .NET, Microsoft SharePoint, and software-as-a-service cloud computing environments. It serves customers in the State of California.</t>
  </si>
  <si>
    <t>Lantech-Soft is a software company specializing in project management software development. The company introduce Vendom, a Document Control System (DMS) used to track and store electronic documents and/or images of paper documents.</t>
  </si>
  <si>
    <t>Zerion Software, Inc. is a mobile data collection form for Android, iPhone, and iPad devices. The company provides to combines data collection, dataflow automation, and custom reports with the support of a creative professional services team. It serves its services throughout the area.</t>
  </si>
  <si>
    <t>FileControl Partners, Ltd. provides hosted and self-hosted active knowledge and litigation management solutions. The company offers eReview, a Web-based native file review application designed to address the need to sort through vast amounts of data before incorporating Knowledge Management System, a web-based document management system for promoting the concept of a paperless environment ideal for storing business-critical information and Utility Suite, a collection of utilities that are used to administer the knowledge and litigation management system when deployed in the self-hosted configuration.</t>
  </si>
  <si>
    <t>Yangaroo, Inc. is a technology software company. It provides forward-thinking technology solutions that enable audio and video content to be managed and distributed across the advertising, music, and awards industries. The company serves across the USA, Central, and South American radio markets.</t>
  </si>
  <si>
    <t>Rocketgenius, Inc. is a software company. It is a specialist in extending WordPress, online contact forms for eCommerce, content management, and lead generation. The company serves clients throughout the United States.</t>
  </si>
  <si>
    <t>BaseKit Platform, Ltd. is a provider of mobile site builders for hosting companies, telecoms, and enterprises. It specializes in offering lean e-commerce, bookings, and website software to resell to small business customers. The company serves clients across the United Kingdom.</t>
  </si>
  <si>
    <t>Chaac Technologies, Inc. is a software company from Montreal specializing in geospatial technologies. The company develops innovative solutions for field data management. It supports its clients during every step of the field operations.</t>
  </si>
  <si>
    <t>Neon Creative Technology, Ltd. doing business as CaptionHub, an innovative and slick cloud-based collaborative translation and subtitling tool. It allows it customer to localize the content centrally and produce outstanding foreign language subtitles. The company gives a full control over the localisation workflows, significantly improving speed and cost without sacrificing quality.</t>
  </si>
  <si>
    <t>Idea Zinc Design, LLP doing business as Pixpa is a portfolio builder application for photographers and creators. It enables photographers, artists, designers, and creative pros to easily create and manage portfolio websites, sell online, manage clients, and publish blogs.</t>
  </si>
  <si>
    <t>CaptureFast, Inc. is a SaaS document and data capture company. The company captures the data on paper documents with high efficiency, and low cost using a mobile app companion. It helps companies extract data from paper documents, enabling digitization of the business processes that remain labor-intensive due to the presence of paper documents.</t>
  </si>
  <si>
    <t>ePartner Consulting, Ltd. (ePC) is an information technology and services company. It offers automated data capture, business process management solutions, digital transformation solutions, document scanning services, document scanners and hardware, software development, pre-project advice, demonstrations, project specification, project management, system implementation, cloud hosting, and training courses. The company offers its products and services to the hospitality, healthcare, education, human resources, government, accounting, and public sectors.</t>
  </si>
  <si>
    <t>Brightspot, Inc. is a product firm that helps companies through business content and digital experiences by creating enterprise applications. The company offers content and product strategy development, user experience and visual design, multi-platform software development, search engine optimization analysis, and hosting services.</t>
  </si>
  <si>
    <t>BlackWire Marketing, LLC is a company that operates in the wholesale distributing and manufacturing industry. The company specializes in providing magic tricks, magic sets, video training, and educational products. It provides products and services globally.</t>
  </si>
  <si>
    <t>Wanpath, LLC doing business as MyWorkDrive is a software development company. It offers secure remote file access and private cloud file-sharing services. Its product architecture works by taking existing file shares and making it accessible over HTTP as an IIS. The company provides its products and services to local and foreign customers globally.</t>
  </si>
  <si>
    <t>Camelback Consulting, Inc. doing business as Camelback Web Architects has been to create solutions to make it easy and affordable for any organization to build and manage its own world-class website that provides both function and design. It core of the business is developing website management software and having some of the brightest and most experienced Web Architects in the business.</t>
  </si>
  <si>
    <t>Inventive Technology, Inc. is fast becoming recognized in video-on-demand and digital media management solutions. The company's platform provides the benefits of a learning content management system, a digital rights management system, and a media delivery system merged into one, browser-based interface.</t>
  </si>
  <si>
    <t>HOP Software, Ltd. is a powerful, yet affordable cloud-based property management system that combines all the critical business tools a hotel needs in one simple-to-use solution. The company specializes in the booking engine, hotel PMS, hotel software, hotel tech, hotel channel manager, reporting, cloud-based, Front Desk, CRM, and Event Management. It provides intuitive technology to hospitality businesses of all sizes, from B, Bs, and medium-sized hotels to groups and chains.</t>
  </si>
  <si>
    <t>Qumu Corp. is the leading provider of a best-in-class platform to create, manage, secure, distribute and measure the success of live and on demand video for the intelligent enterprise. The company offers enterprise video content management software products through the sale of software licenses and hardware, software on a server appliance, software-enabled devices, and a cloud-hosted software-as-a-service platform.</t>
  </si>
  <si>
    <t>Protek Yazilim Sistem Danismanlik Bilgisayar San. ve Tic. Ltd. Sti. specialise in cloud-based development management system. The company's software Papernic, accelerate the processes by organising the paperwork for the company.</t>
  </si>
  <si>
    <t>iSpatial Techno Solutions, Inc. is an IT Services and IT Consulting company. It specializes in the areas of information technology planning, program management, solutions, and services. The company serves its services to consumers and businesses worldwide.</t>
  </si>
  <si>
    <t>Mozard BV is a MidOffice Suite with which organizations can improve services and information provision enormously. It wants to make a social contribution by supporting organizations in general and government organizations in particular in improving the (electronic) services and optimizing information provision.</t>
  </si>
  <si>
    <t>Bookmark Your Life, Inc. is a developer of an Ai-powered website creation platform designed to build automated websites. It uses an artificial intelligence design assistant (AIDA) which helps customers' specific business goals to make predictions that will improve visitor conversion rates with optimal, personalized websites based on business type and region, enabling small business owners to build and grow an online presence.</t>
  </si>
  <si>
    <t>IO Integration, Inc. provides marketing technology, content, and digital asset management (DAM) solutions for brands, agencies, and publishers. It offers approval workflows, brand management, content marketing, digital asset management, marketing automation, and omnichannel marketing. The company helps customers to centralize and automate the processes of creating, producing, managing, sharing and publishing digital media and marketing communication aspects.</t>
  </si>
  <si>
    <t>Data Send UK, Ltd. is a corporate company that offers a convenient way to send files of any size, both safely and securely. It provides a document repository where various parties have secure access to sensitive documents - anytime, anywhere. The company offers its services to businesses and consumers within the area.</t>
  </si>
  <si>
    <t>Do It Software, Ltd. is a privately held software company dedicated to simplifying information and knowledge management for companies, small businesses, professionals, and home users. It developed DocPoint, a document management system that provides organizations of any size with a powerful and affordable paperless office solution.</t>
  </si>
  <si>
    <t>Pipefile is an internet company developing a tool that enables the streamlined collection of financial and otherwise sensitive documents for business professionals. Its collection of personal, financial, and otherwise sensitive documents keeps the business moving.</t>
  </si>
  <si>
    <t>Formsort, Inc. helps internet businesses communicate with customers. The company rapidly prototypes, deploy and optimize beautiful and secure sign-up flows, quoting engines, personalization quizzes, and qualification tools that enable meaningful customer interactions-all without engineers.</t>
  </si>
  <si>
    <t>Ovitas, Inc. provides consultancy, expert design, development, and deployment of content lifecycle solutions. The company builds a solution to fit the needs, using proven software products including ovitas cms, ovitas workflow portal, ovitas publishing bridge, and the ovitas portal framework. It offers component content management xml, dita, dynamic publishing, it software, component content management systems, web content management, information technology, content management, information technology services.</t>
  </si>
  <si>
    <t>Layout International meets the growing technological needs in the market by providing highly customizable enterprise solutions. The company serves more than 200 clients, supplying cutting-edge technology to improve the work.</t>
  </si>
  <si>
    <t>Cassia Content Management, Inc. is a software development company that focuses on enhancing the feature set of Opentext Content Server / GCDocs. It provides software solutions that allow customers to extend or add new content server features, streamline business processes, facilitate user adoption, and maximize its return on investment in OpenText's Content Server software.</t>
  </si>
  <si>
    <t>Orka d.o.o. doing business as Owis is a specialized firm,  focused on delivery of meaningful and reliable  workflow / document management solutions. The company's flagship product which is OWIS, is a result of extensive analysis, development, and implementations within major companies, and government institutions in BiH.</t>
  </si>
  <si>
    <t>Namesco, Ltd. is a domain and web hosting company. It provides professional online solutions for individuals, businesses, developers, and resellers. The company serves its clients across Europe.</t>
  </si>
  <si>
    <t>Origo Software, Inc. is a technology innovator that, providing technologies that facilitate and enable market-driven enterprises to achieve dominance and profitability by converging people, data, and communication resources. The company's Gazelle Platform provides convergence for content, data, communication streams, and access to people resources within a single web-based application space.</t>
  </si>
  <si>
    <t>Miin offers inbound marketing automation software that includes tools for content marketing/blogging, social media, search engine optimization, email marketing, and website development to increase productivitiy, attract new clients and boost sales. The company provides a user friendly, professional, and premium web presence for companies. It helps marketer to produce right contents, SEO, keyword research and also social sharing directly inside their accounts.</t>
  </si>
  <si>
    <t>TDOC Projects, Ltd. offers powerful cost effective software for construction engineering management document control. It can provide an effective "Project Management Document Control Service" for a main contractor or project manager.</t>
  </si>
  <si>
    <t>Mails Daddy Software Pvt., Ltd. is a software development organization that provides solutions for Data Recovery, cloud backup, and Email Migration. It specializes in Office 365 Migration &amp; Backup, Best Data recovery tools, Email conversion tools, IBM Notes-related solutions, and Microsoft Outlook-related tools.</t>
  </si>
  <si>
    <t>Doc.Series SA offers modular and agile solutions for the processing and optimization of documents. Its solutions provide increased information security, improved productivity, and are the most effective way to reduce document processing costs.</t>
  </si>
  <si>
    <t>Formspree, Inc. is an online service. It gives users the ability to create functional HTML forms without the use of PHP or JavaScript. It is the simplest way to embed custom contact forms, order forms, email capture forms, and others.</t>
  </si>
  <si>
    <t>Formplus, Inc. provides a cloud-based enterprise-focused form-building solution that helps SMEs (small-medium enterprises) efficiently collect, manage, and store data using any cloud storage service. The company allows SMEs to create process-improving forms on the web and mobile and seamlessly integrate with existing cloud storage.</t>
  </si>
  <si>
    <t>EchoVera, Inc. is a computer software company that provides intelligent OCR, AP automation, purchase automation, and spend management solutions to organizations looking to reduce costs and increase the efficiency of financial operations. It offers both electronic invoicing and purchase-to-pay solutions to companies throughout North America.</t>
  </si>
  <si>
    <t>Social Scape Tech, LLP doing business as Taggbox is a user-generated content (UGC) platform. The company helps marketers build trust, increase user engagement, and grow conversions. It provides solutions for curating UGC from social media platforms and displaying it across different marketing channels such as websites, events, digital outdoor advertising, email, social ads, and more. The company serves its clients in the United States.</t>
  </si>
  <si>
    <t>ScerIS, Inc. is a software developer and solutions resource company. It provides transformative systems and services that simplify technology and optimize processes in a world of continuously increasing complexity. The company serves Government, Healthcare, Manufacturing, Hospitality, Distribution, Architecture, Engineering, Construction, Banking, Communication, Financial Services, Insurance, Not-For-Profit, Professional Services, Retail, Transportation and Utility.</t>
  </si>
  <si>
    <t>BridgeSol IT Solutions, LLC offers solution engaged into extensive and simple to use solutions for small and medium-sized enterprises. The company provides features and functionalities that enable organizations in becoming operationally efficient and effective.</t>
  </si>
  <si>
    <t>Doccle NV is born from the collaboration between several strong players. The company offers online payments, document management, archiving, and distribution and pays invoices, adds reminders, sends documents and performs all kinds of other administrative actions.</t>
  </si>
  <si>
    <t>ReviewTycoon is a software as a service (saas) that can used to create review sites. It has automation, professionalism, quick and easy, but with a user-friendly interface to give enhanced usability.</t>
  </si>
  <si>
    <t>CitusCMS is a fairly new fully dynamic free Content Management System (CMS). It provides comfortable operation, especially to operators of small and medium-sized websites.</t>
  </si>
  <si>
    <t>SecureDock, LLC creates a safe and easy way for advisors and clients to secure, organize, store and transfer essential files and confidential communication. The company offers proven risk management solutions for advisors, associations, attorneys, banks, credit unions, and physicians to protect clients, customers, and patients.</t>
  </si>
  <si>
    <t>Enadoc, LLC innovative enterprise document management system that is cloud-based and mobile-ready to create paperless environments for small, medium, and large enterprises. The company offers scalable. It's used for large-scale implementations.</t>
  </si>
  <si>
    <t>Oxcyon, Inc. has been an industry leader and pioneer, offering the most comprehensive, market-ready Enterprise platform which can be installed on-premise or cloud. It provides the only content management system portal with weekly remote updates, bringing service-oriented architecture to the client's web strategy. The company streamlines a fragmented market filled with standalone cobbled-together applications.</t>
  </si>
  <si>
    <t>MoFuse, Inc. provides a Software-as-a-Service mobile Web content management platform that allows businesses, publishers, and partners/resellers to launch and manage mobile Websites, landing pages, and forms. The company serves enterprises, small and medium businesses, government agencies, not-for-profit organizations, and professional bloggers worldwide.</t>
  </si>
  <si>
    <t>VITOVA, Ltd. develops knowledge management software for connecting people to the relevant information. It offers VitalScan, a departmental e-Filing solution that scans paper documents into electronic file cabinets for easy management; VitalScan Auto-indexing Module, a form processing system that captures text information from paper form; VitalScan One-Touch, a software solution to digitize paper documents. It also serves education and commercial industries in Macau.</t>
  </si>
  <si>
    <t>Sonadier, Inc. is a business application platform flexible enough to manage data across the organization. It includes detailed security tools, including granular permission management based on users, roles, records, and matching conditions.</t>
  </si>
  <si>
    <t>QFlow Systems, LLC develops an Electronic Content Management (ECM) systems integrator. It provides out-of-the-box or custom content management, imaging and workflow applications that improve business operations and eliminate the handling, processing and storage of paper documents. The company's services include business process analysis, system design, application development and customization, installation, training, technical support and maintenance.</t>
  </si>
  <si>
    <t>MediaHoVe B.V. doing business as PubliSphere centralizes all information and tools required to develop a stronger brand in a single, integrated program. It handles everything including monitoring and upgrades so everything is always to date and accessible from any web browser. It produces produce cloud applications to stimulate cooperation, accesible for everyone.</t>
  </si>
  <si>
    <t>WoltLab GmbH creates and maintains its own pages using a powerful and easy-to-use WYSIWYG editor, as simple as using a text editor. It delivers the best user experience by carefully offering the most suitable view for users' visitors. The company provides assistance during the planning and implementation phase, covering both new projects and the migration from other systems.</t>
  </si>
  <si>
    <t>SiberLogic, Inc. offers a complete and cost-effective collaborative environment for teams producing technical publications in XML or SGML. The company's line of business includes providing computer programming services.</t>
  </si>
  <si>
    <t>Cindr, Ltd. is a powerful, fast, and intuitive website builder. It allows anyone to create a stunning website super simple. It is the simplest, fastest, and easiest way for the user to build a mobile-ready website, from any device.</t>
  </si>
  <si>
    <t>Oroson, Ltd. is a software development company. It provides one place to unite the content and communication around the ship. It helps organize, visualize, and manage the work.</t>
  </si>
  <si>
    <t>Vhizo Yazilim Ticaret Ltd., Sti. is a  free platform that allows to build website easily without coding and is a constantly evolving and cloud-based system. It offers a fast, minimalist and content-oriented experience.</t>
  </si>
  <si>
    <t>EnTribe, Inc. was built to help companies scale and automate manually-labor intensive workflows that hinder a brand's ability to connect with its customers through UGC. Its brands truly build communities that are powered by the people who use its products.</t>
  </si>
  <si>
    <t>Zasio Enterprises, Inc. is an infoGov technology and consulting company. Its services include drafting plans, developing retention schedules, implementing records management software, and ensuring program evolution. The company offers its services to the top 20 Fortune 500 companies.</t>
  </si>
  <si>
    <t>Office Gemini, LLC doing business as Dokmee is an international software developer. The company provides document management and document scanning software products. It offers Dokmee Document Management software for storing and managing various file types, building in an image viewer, integrating Microsoft Office viewer and editor, viewing AutoCAD, scanning as TIFF or PDF from TWAIN source, integrating workflow, managing email, auditing logs and many more.</t>
  </si>
  <si>
    <t>Gate.com is a web hosting company. It offers a platform for managed WordPress hosting and offers WordPress solutions, security solutions, and Imunify 360. The company provides its services to companies, businesses, and clients in the area.</t>
  </si>
  <si>
    <t>Keepeek SAS is a software solutions provider of digital asset management, asset management, and brand asset management product. It provides simple and easy-to-use software to manage images, videos, and documents for business and as well as provides a full web (Ajax) tool to organize, share and publish all kinds of digital assets.</t>
  </si>
  <si>
    <t>Companion Data Services, LLC (CDS) offers secure data center hosting services. Its services include data center hosting, application hosting solutions, data center replacement, mainframe elimination service approach, alternate-site hosting, secure health care cloud, and consulting and assessments. The company provides health information technology hosting solutions to government and commercial entities.</t>
  </si>
  <si>
    <t>ShrinkTheWeb, Inc. provides the framework to fully automate the capture and delivery of website screenshots via an API or using embedding with img src method. It allow programmatic access for developers to easily obtain screenshots of websites using a scalable and automated system that delivers images in the size(s) and shape desired.</t>
  </si>
  <si>
    <t>WareITis Technologies, LLC is an innovative information technology company. The company specializes in providing the most advanced enterprise content management software and professional services to help organizations reduce the cost of managing information, increase productivity, and achieve compliance.</t>
  </si>
  <si>
    <t>Boole Server Srl is a software company and a provider of security solutions and a software vendor customized for all enterprises. It offers secure sharing, file sharing, cloud storage, secure email, personal key encryption, encryption, and data encryption. It designs and develops innovative software for the protection of sensitive information. The company serves clients across the country.</t>
  </si>
  <si>
    <t>Paina Nuevas Tecnologias S.L. doing business as Dokuflex, Inc. is a software development company. It offers solutions including BPM low code, AEAT invoice management, tickets de gasto, digital or electronic signature, leave and vacation management, document management, and integrations. The company offers its services and products to clients within the area.</t>
  </si>
  <si>
    <t>Flatlogic, LLC is a design and technology company with a focus on JavaScript development and user experience design. It creates dashboards and web apps built with Angular, React, and Vue.js for businesses to track, and analyze data. The company serves Belarus and Lithuania.</t>
  </si>
  <si>
    <t>Design Connected EOOD is the online marketplace providing the most photo-realistic 3D models of designer furniture, lighting, and accessories. It offers all-in-one-place solutions for forward-thinking visual merchandising. It helps designers, architects, and visualization artists create better interior CG presentations easier and faster.</t>
  </si>
  <si>
    <t>Lepide Software Pvt., Ltd. doing business as Lepide USA, Inc. is a computer and network security company. It offers change auditing and IT management solutions, monitoring, auditing, and reporting. The company offers its products and services internationally.</t>
  </si>
  <si>
    <t>Adaptavist Group, Ltd. is a software development company that specializes in developing Atlassian toolsets for various Fortune 500 companies. It offers various Atlassian products and plugins, such as enterprise plugins that include umbrella SSO that delivers single sign-on for behind-the-firewall Atlassian applications, confluence, stash, bamboo, and fisheye or crucible, and retired plugins. It is experts at delivering enterprise software, tailored solutions, and quality services across some of the world’s technology ecosystems, including Atlassian, AWS, Slack, GitLab, and Aha.</t>
  </si>
  <si>
    <t>Gravity Wiz, LLC is a small company providing awesome gravity forms resources in the form of snippets, tutorials, and plugins. It provides an easy-to-use, drag-and-drop interface for building forms very quickly.</t>
  </si>
  <si>
    <t>Switch I.T. is a Gold Sitecore Implementation Partner with proven success in delivering the complete vision for customer experience management. It creates solutions for businesses to connect with customers with intelligent design, strong implementation, structured support, and future optimization strategies.</t>
  </si>
  <si>
    <t>QuickSilk, Inc. is a growing software as a service (SaaS) content management system (CMS) company with disruptive proprietary technology. It offers a closed cloud, software-as-a-service (SaaS) content management system (CMS) for building websites, microsites, landing pages, and web portals. The company provides small and medium-sized organizations with affordable enterprise-level security coupled with ease of use and powerful tools to build sophisticated websites.</t>
  </si>
  <si>
    <t>Insynchq Pte., Ltd. is a technology, information, and internet company. It provides a file sync + share platform for Gmail and Google Apps users. the company includes Google API integration (docs, contacts, user provisioning, single sign-on), and it tightly integrates with Finder and Explorer with file and folder overlays to securely sync across computers and between coworkers, clients, and vendors.</t>
  </si>
  <si>
    <t>Netprotect, Inc. operates in the internet protection industry. The company delivers secure, open access to files, websites, software, and media.</t>
  </si>
  <si>
    <t>RV Builders Corp. is here to beautify the home or commercial businesses with the world's most enduring materials. It performs any masonry work and its large team of specialists have the knowledge and experience to perform all these types of masonry and more.</t>
  </si>
  <si>
    <t>Skysa, Inc. provides a Free Plug n' Play website tool bar or app bar that requires no software to install, and adds easily to any website or blog with just one line of code. It is a quick and easy way to enhance a website or blog with social and interactive apps.</t>
  </si>
  <si>
    <t>Edicy OÜ doing business as Voog is a digital agency company that provides easy-to-use services for customers to create mobile-optimized business websites. It offers services for creating responsive, mobile-optimized business websites. It has a multilingual approach and focuses on the design of both the user interface and design templates.</t>
  </si>
  <si>
    <t>idrShare, LLC offers built-to-suit virtual data room sites for banks, financial advisors and corporations, who need to access and share confidential documents and data with confidence to cooperate successfully on business deals. Its features include anonymity management, auditing, collaboration, data protection, data storage management, document tagging, due diligence management, procurement management, project management, Role-Based permissions, and secure preview.</t>
  </si>
  <si>
    <t>DB Technology, Inc. provides solutions to manage, share, and protect critical content. It offers automated information management and reporting solutions that give companies the ability to unify, search, and gain value from documents stored across any and all disparate data sources; and Electronic Forms, a form-generation platform that gathers information from any relevant data source and automatically generates pre-populated, bar-coded documents.</t>
  </si>
  <si>
    <t>DocProcess S.A. is a next-generation Business Ecosystem Automation platform that helps companies streamline and automate processes. The company shapes the future of how companies of all sizes run business by enabling them to take control of processes through the whole partner ecosystem and by connecting them digitally with clients, suppliers, or financial and logistics partners. It has a strong global footprint with offices in Paris, Grenoble, Bucharest, and Brasov, an international team, and a portfolio of over 3,500 reputable clients including Carrefour, Cora, Mondelez, and Saint-Gobain.</t>
  </si>
  <si>
    <t>Mosaic Sales Solutions US Operating Co., LLC is a marketing company. It specializes in omnichannel commerce, experiential marketing, content development, brand design, performance media and measurement and analytics, and many more. It also offers services such as product launches, pop-ups, mobile tours, communications and content strategy, insights and measurement, influencer marketing, corporate events, sampling events, immersive technology, brand strategy, and many more.</t>
  </si>
  <si>
    <t>Yellow blue soft doing business as Tabbles develops a social file-tagging tool that transforms the paradigm of data management from hierarchical to relational. It received enthusiastic reviews from both the press and industry insiders link and has beed dubbed what WinFS should have been.</t>
  </si>
  <si>
    <t>dotCMS, LLC offers an enterprise-level, open-source Java web content management system (CMS) providing large organizations with a rapid development platform for both commercial-grade and multi-tenant content-driven web applications. The company empowers both marketers and developers with the ability to create and reuse content to build connected, engaging, and memorable digital products. It helps manage content, images, and assets in one centralized location and deliver them to any channel.</t>
  </si>
  <si>
    <t>Essent Corp. is a company that operates in the information technology and services industry. It is the provider of fully-integrated business management software solutions and services for process-intensive industries and the trading network for the promotional products industry. The company is a family of fully-integrated products and services that combine practices, business processes, software automation, and network communications to help deliver unparalleled, unified business management solutions.</t>
  </si>
  <si>
    <t>Blue Sultans Pty., Ltd. doing business as Collaboro is a digital asset management company. It organizes images, videos, and artwork into one place, and enables marketers to regain control of its content.</t>
  </si>
  <si>
    <t>Infrrd, Inc. operates as a machine intelligence company. It helps enterprises get more done with its vision, natural language processing, and predictive algorithms focused on Artificial Intelligence Platforms. The company's platform and algorithms extract deep insights from big data based on machine learning.</t>
  </si>
  <si>
    <t>Daminion Software S.A. develops a digital asset management software designed to make the best digital asset management system for small teams. The company's digital asset management software offers reliable and scalable platform with solid performance and a balanced user interface allowing small teams to use it conveniently without hassles.</t>
  </si>
  <si>
    <t>Itesoft S.A. is a software company that provides secure capture and process automation solutions. The company's solutions include eContract, a solution to manage contracts online; ITESOFT FreeMind, a solution for enterprises for document capturing, recognizing, and processing; and ITESOFT W4 BPMN+, a solution that handles a range of business tools.</t>
  </si>
  <si>
    <t>Digizuite A/S develops and provides digital asset management solutions. It offers multi-channel, brand, social media, and video content management, digital communications and content marketing, marketing automation, product information management (PIM), and enterprise resource planning (ERP) systems integration solutions.</t>
  </si>
  <si>
    <t>INACT Document Management System is a complete system for document management purposes, start from document collaboration, document archiving, correspondence and tracking of documents. It is a flexible and adaptive document management system with user-friendly features. The company offers online document management software from InAct boosts productivity around document processes in legal, finance, HR, and other organizations.</t>
  </si>
  <si>
    <t>Vardot, LLC is an enterprise web solutions provider. The company provides global brands with enterprise-level Drupal expertise, web development, strategy, web design, and growth solutions. It provides its services to clients globally.</t>
  </si>
  <si>
    <t>Startups.com, LLC is the world's largest startup platform that helps over one million startup companies find customers, funding, mentors, and world-class education through services. The company's software provides users and its clients with information regarding startups, investors, investment deals, and other similar information from the business startup and financial world. It enables investors and startups with a platform to explore private market information.</t>
  </si>
  <si>
    <t>Cornerstone Communications, Inc. doing business as Document Mountain specializes in business process improvement involving business documents. work with companies who are frustrated that AR days outstanding are too high, annoyed by the inefficiency in its AP Processes, and concerned about the level of write-offs of disputed invoices in its company.</t>
  </si>
  <si>
    <t>iDeals Solutions Group, Ltd. operates as a data room software provider. The company offers data security tools, auditing, and search functionality for documents. It provides secure document management services to investment, legal, and life sciences sectors in Hong Kong, the United Kingdom, and the United States.</t>
  </si>
  <si>
    <t>WhatCounts, Inc. is an email marketing company that provides data management, software, and services to marketing professionals. The company provides enhanced data, flexible deployment options, content automation, and professional services. It also provides a substantial ROI when marketing professionals deliver smart, personalized messages to target audiences.</t>
  </si>
  <si>
    <t>Asbru, Ltd. is a full-featured and ready-to-use out-of-the-box enterprise-level solution. Its software products are used by and for a wide range of customers and websites from individual personal websites, to small and medium-sized business websites, to large organization websites and intranets.</t>
  </si>
  <si>
    <t>Meiotic, Inc. doing business as Vablet is a leading technology innovator in mobility. Its flagship app provides a secure container technology that offers file access, sales presentation and engagement, and analytical reporting for enterprise organizations using tablet devices. The company apps drive sales productivity, marketing alignment, and more wins.</t>
  </si>
  <si>
    <t>iconik Media AB is a media management platform for the entire organization. The company specializes in advertising, content, content creators, digital media, file sharing, information technology, media and entertainment, SaaS, social media marketing, software.</t>
  </si>
  <si>
    <t>RefinedWiki AB creates add-ons to improve the user interface and functionality of Atlassian products. The company provides the infrastructure to build Atlassian Confluence and Jira content onto its own branded, easy-to-navigate, and customizable site. Its user-friendly system makes the content and information accessible, engaging, and useful to all users.</t>
  </si>
  <si>
    <t>GRM Information Management Services, Inc. provides records and information management solutions. The company offers services, which include blended solutions that integrate paper and digital information document storage solutions, digital records management that include automated processing invoicing solutions, document management scanning, document management workflow tracking, image archiving, intelligent document capture, and online record center, and data protection services, including data restoration services, offsite backup solutions for business, offsite tape storage and offsite data storage solutions.</t>
  </si>
  <si>
    <t>PilotBean, Ltd. is a provider of web solutions specializing in content management systems, email marketing, e-commerce, and web hosting. The company has the knowledge and skills to complement the most demanding online strategies and has the experience to deliver a complete web solution from start to finish and beyond.</t>
  </si>
  <si>
    <t>InterWorx, LLC is a Linux-based dedicated server and VPS control panel. It is feature rich for both the system administrator and website administrator. The company can work with a single VPS or dedicated server, but that is just the beginning.</t>
  </si>
  <si>
    <t>TraceMyFile, Ltd. is an innovative image-tracing platform. It is a unique and innovative service providing exceptional digital experiences across the online communities by securely storing, protecting and managing images and files.</t>
  </si>
  <si>
    <t>Nethunt, Inc. operates as a customer relationship management system for Gmail and Google Apps. The company serves as a customizable system for organizing business processes and communications, letting its clients manage a business without leaving the inbox. It specializes in Customer Relationship Management, Gmail, and G Suite apps.</t>
  </si>
  <si>
    <t>Lucidtech AS is developing state-of-the-art machine learning technology for document data extraction and validation in the financial industry. The company is developing intelligent software to close the gap between humans and machines. It utilizes complex image processing algorithms combined with neural networks to automate processes in the financial industry.</t>
  </si>
  <si>
    <t>Klippa App BV is a software company. It offers data and AI consulting and AI-powered SaaS solutions for automating the client's administrative tasks and workflows based on documents and images. The company also offers solutions for scanning, expense management, invoice processing, KYC, loyalty, logistics, and back-office automation.</t>
  </si>
  <si>
    <t>Inmobly, Inc. offers a platform for mobile content delivery, wireless technology solutions, and mobile applications. The company solves the bandwidth-crunch problem with speed, personalization, and new ways to discover must-watch videos and other relevant content. It tackles the challenge of the ever-growing demand for mobile data traffic by using sophisticated prediction and scheduling algorithms to shift network usage preloading high-bandwidth content on WiFi or low-network-traffic intervals to reduce network congestion and eliminate annoying buffering delays.</t>
  </si>
  <si>
    <t>iBase Media Services, Ltd. are specialists in the field of digital asset management, with a client base spanning Europe, America, and Australasia. It works both in the public and private sectors, taking in art galleries, museums, universities, libraries, local councils, charities, commercial picture and video libraries, marketing companies, research organizations, architects, pharmaceutical companies, and many more.</t>
  </si>
  <si>
    <t>Extract Systems, LLC is a software development company. It runs source documents through optical character recognition (OCR) software and astute extracts or redacts the information needed and routes data and the original document to its final destination. It serves Healthcare, Government, Legal, and Other Industries.</t>
  </si>
  <si>
    <t>Hotaru CMS is the developers, designers, and users gather in the forums to seek help, propose new features and offer free support. This open-source organization focuses on the creation of a content management system.</t>
  </si>
  <si>
    <t>cbashcjdgfchjbfd</t>
  </si>
  <si>
    <t>QuickMigrations Software provides Data Recovery, Data Conversion, Email Migration, and Email Backup Solutions. It is have simplified the migrations and make it easier to move from one email client to another platform. All applications have been developed with the latest technology and algorithms to get the user out from migration riddles.</t>
  </si>
  <si>
    <t>Egis Software doing business as PaperTrail brought advanced electronic document management technology to the market through successful content and document management solution called PaperTrail. The company is a global organisation, providing solutions to Europe, the United Kingdom and South Africa as well as the emerging markets.</t>
  </si>
  <si>
    <t>Open Bee SARL is a software company that provides information management software solutions to businesses of any size and sector of activity. The company's platform offers a wide range of features, including document management, contract management, and real-time information access. It offers its solutions worldwide.</t>
  </si>
  <si>
    <t>Wysija Sarl doing business as MailPoet is the most popular newsletter plugin on WordPress. It creates newsletters, automated emails, post notifications, and autoresponders. For 300,000 users around the world, the company makes email happen.</t>
  </si>
  <si>
    <t>Namecheap, Inc. is an ICANN-accredited domain registration and web hosting company. It provides information technology services. The company offers domain names and web hosting services. It also offers web hosting solutions such as hosting packages, reseller packages, MS SQL server, and platform details, domain name registration services such as renewal, transfer, and bulk domain registration; server rentals, including dynamic cloud servers, security, data center, and server support, security solutions such as SSL certificate, trademark registration, and trust logos, and other related consulting services to its users. It serves the IT industry.</t>
  </si>
  <si>
    <t>Symphony Video, Inc. doing business as Ensemble Video offers a turnkey online video platform that streamlines video capture, video management, and video publishing. The company's platform enables hundreds of progressive organizations across the globe to deliver accessible media content anytime, over a variety of networks.</t>
  </si>
  <si>
    <t>Ocasta Studios, Ltd. develops apps, web, and digital products that improve customer and employee engagement. The company builds solutions that provide lasting results and help businesses achieve goals through complex systems that are incredibly easy to use. It transforms how people work by boosting sales, improving knowledge, and driving compliance with behavioral-changing technology and apps.</t>
  </si>
  <si>
    <t>Softdiv Software Sdn Bhd is one of the leaders in multimedia software in the world. the company offers a wide range of multimedia software starting with award-winning Dexster, Recordzilla, VIDEOzilla, Softdiv MP3 to WAV Converter, Photopus, AUDIOzilla and etc.</t>
  </si>
  <si>
    <t>A/S ScanNet is dealing with Internet, operations and development. Its product areas include commercial web hosting, server hosting, domain registration, shopping systems, payment solutions, content management systems, ERP integration, database solutions and IT outsourcing.</t>
  </si>
  <si>
    <t>Exactly WWW LLC, will increase page speeds by way of image optimization. The company will optimize images uploaded and created by any plugin and features special integrations with many popular plugins.</t>
  </si>
  <si>
    <t>Crosscap Media Services, Inc. delivers specific solutions in the areas of planning, execution, and analysis of advertising. It offers multiple services and defines the future of marketing workflow.</t>
  </si>
  <si>
    <t>Incomedia S.r.L. is an independent developer and publisher of multimedia software for the PC. The company's flagship product, WebSite X5, developed to bring high-end website creation software at affordable prices to home, business and education users. The software is designed specifically for users who want to publish high-quality websites and on-line shops, with a professional look and feel in just 5 simple steps.</t>
  </si>
  <si>
    <t>Live Face On Web, LLC is an internet-based service that allows the users website to have a real person as the face of the company. The company believes that real people relate to real people, not to animations.</t>
  </si>
  <si>
    <t>Inkspot Technologies, LLP doing business as BugClipper is a developer of an application testing platform designed to make apps bug-free and users happy. The company's tool offers in-app bug reporting, crash reporting, and network monitoring, while also offering users a dashboard to manage applications and report issues directly from applications with screenshots, screen recordings, and videos, among other features, enabling website builders for startups, solo-entrepreneurs, and hackers create applications and webpages in a hassle-free manner.</t>
  </si>
  <si>
    <t>LiquidText, Inc. is a computer software company. It develops a computer-based active reading system software that facilitates the activities of active reading including manipulation and presentation of content. Its users can squeeze a document to compare disparate areas and create comments that reflect relationships between different parts of a document. The company serves workers and students.</t>
  </si>
  <si>
    <t>Karelia Software, LLC is a software development company. It designs and develops mobile software applications. The company provides its services to users worldwide.</t>
  </si>
  <si>
    <t>Qurate, Inc. is a system and software for the curated internet. It is a service company that is pioneering the development of marketing technology and helping companies deliver revenue growth through digital marketing transformation. The company has a global presence, providing world-class development and education to companies all over the world, with offices in Japan, the UK, and Taiwan.</t>
  </si>
  <si>
    <t>Noxum GmbH is an information technology company. Its products and solutions include NovaDB, Noxum Publishing Studio, AI Consulting and Development, Noxum Secure Infoportal/CDP, Post-Market Surveillance, Building Information Modeling (BIM), Product Experience Management, Web-Systems/Web-Portals/E-Commerce, and iiRDS consulting and implementation. The company serves clients within the area.</t>
  </si>
  <si>
    <t>Direct Line To Compliance, Inc. (DL2C) is a consulting and software firm. It specializes in governance risk, compliance services, workshops, chameleon-docs, color-code it suite, regulatory compliance services, and software solutions. The firm serves the regulatory compliance sector throughout the United States and Canada.</t>
  </si>
  <si>
    <t>Gini GmbH is a software development company. It provides a SaaS solution for extracting content from documents such as invoices, receipts, letters, contracts, and offers. It serves globally.</t>
  </si>
  <si>
    <t>Alboom, Inc. is an information technology and services company. It offers such as Alboom Prosite, Alboom CRM, Alboom Proof, Alboom Designbox, and Alboom AR. The company serves its products to photographers, videographers, and visual artists.</t>
  </si>
  <si>
    <t>OCRvision is an OCR automation software company that empowers companies to work in a smart and time-efficient way. It helps companies transform information-intensive processes, reduce manual work, minimize operation costs, and enhance customer engagement.</t>
  </si>
  <si>
    <t>Varonis Systems, Inc. is a technology company that specializes in data security and analytics. It develops software that is focused on data protection, threat detection, response and compliance, data, account activity, and user behavior analytics. The company serves customers operating in the finance, healthcare, government, education, manufacturing, consumer, retail, technology, media, and energy sectors.</t>
  </si>
  <si>
    <t>The Monticello Corp. doing business as Paper Tiger is a filing software product to find paper files and electronic files, such as emails, spreadsheets, word processing, and various virtual files on the computers using the google desktop software. The company serves associations, large companies, consulting firms, schools and colleges, financial and legal firms, government agencies, healthcare providers, non-profit institutions, real estate companies, religious institutions, small businesses, professionals, and individuals.</t>
  </si>
  <si>
    <t>Crooze Corp. is a recognized leader in Enterprise Content Management. The company helps organizations greatly improve the overall acceptance and adoption of ECM systems. It also offers metadata, collaboration, document management, and enterprise content management.</t>
  </si>
  <si>
    <t>DigiSmart is a feature-rich scanning and digital data. It archived application incorporating an ultra-intuitive user Interface that gives users the benefits of what is love best about the paper world while harnessing the power and sophistication depend upon within the electronic realm.</t>
  </si>
  <si>
    <t>Datto, Inc. is an It company that provides security and cloud-based software solutions purpose-built for Managed Service Providers (MSPs). The company provides backup, recovery, and business continuity solutions to managed service providers worldwide. It offers its solutions for data on-premises in a physical or virtual server, or in the cloud via SaaS applications and serves small businesses to enterprises in the United States, Canada, and the United Kingdom.</t>
  </si>
  <si>
    <t>Ai2, Inc. is an order management software and enterprise mobility solutions company. It provides a sales rep order entry system and mobile sales applications, customer mobile ordering applications, AI2 ordering solutions, B2B e-commerce order management, AI2 ordering solutions, omnichannel e-commerce, content management systems, trade show order-taking systems, sales AI for distributors, retail sales execution, mobile proof of delivery, and mobile CRM. The company offers its products and services to industries including food service, convenience stores, groceries, wine and beverage, hardware, paper, and restaurant supplies.</t>
  </si>
  <si>
    <t>Flowhaven Oy is a computer software company. It develops a brand licensing management platform that automates the brand licensing workflow process. The company serves users across Finland.</t>
  </si>
  <si>
    <t>Docugami, Inc. is a new AI Document Engineering startup in the Seattle area, WA. The company then uses AI to transform the unique document business processes of individual companies, making frontline users more efficient while giving COOs better compliance, and insights.</t>
  </si>
  <si>
    <t>Theum AG provides AI technology that reads through and learns from documents, websites, and wikis throughout the business in seconds, and synthesizes the knowledge into powerful, virtual subject-matter experts. It offers Information Technology, Knowledge Management.</t>
  </si>
  <si>
    <t>Bulletlink specializes in providing the best content management to online newspapers in the US. It is now one of the top newspaper software hosting companies in the USA offering top-quality newspaper templates using the latest in web technology.</t>
  </si>
  <si>
    <t>Triop AB doing business as WPSec is an online security scanner for WordPress vulnerabilities. The company keeps track of all WordPress installations and updates as soon as it is outdated. Its solutions can protect against hackers or attackers who might want to penetrate the WordPress website.</t>
  </si>
  <si>
    <t>Webstarts Corp. is a web development company. It offers a fairly full-featured and very customizable option for building a desktop and mobile site. The company serves in the United States.</t>
  </si>
  <si>
    <t>Vistaprint Netherlands B.V. is a company that operates in the Software Development industry. It offers printing and distribution plants for printing business cards, signs and banners, stationery, embroidered products, calendars, labels, stickers, postcards, self-inking stamps, t-shirts, and other business services. The company offers its services to customers worldwide.</t>
  </si>
  <si>
    <t>Upland Software, Inc. is a software company that develops cloud-based enterprise work management software. It provides products including project portfolio management, project and work management, services automation, time, and expenses management, IT financial management, enterprise content management, workflow automation, web content management, risk management, healthcare records management, and IT cost management. The company offers its services to businesses worldwide.</t>
  </si>
  <si>
    <t>Agence des Medias Numeriques (AMEN) offers a full range of services to assist in setting up and developing web projects. It provides hosting solutions on private or dual-core servers integrating the latest applications on the market.</t>
  </si>
  <si>
    <t>Fuzor, LLC, doing business as Plumsail is a provider of forms, organizational charts, and security and permissions management tools for SharePoint. The company  specialize in development of SharePoint 2010/2013 and Office 365 add-ins, business intelligence and consulting services. It is made up of qualified Microsoft certified specialists who have been working out effective SharePoint solutions for more than 5 years.</t>
  </si>
  <si>
    <t>Dropsolid NV is a Digital Business Company. It's a 60-person strong team in helps clients to enable digital transformation and introduce digital business models within the organization, based on strategy and scalable technical architecture. The company uses the Drupal CMS as a catalyst for generating business results, across all kinds of organizations.</t>
  </si>
  <si>
    <t>hyper CMS Content Management Solutions GmbH is a provider of content management and digital asset management systems for building websites and content repositories in any production environment. It also serves the financial, service, retail, and manufacturing industries.</t>
  </si>
  <si>
    <t>Vehera, Ltd. doing business as Storage Made Easy is a computer software company. It provides a software solution, the Enterprise File Fabric, which unites on-cloud and on-premises file and object storage infrastructure indexing file and object metadata and content. The company offers its services to clients in the country.</t>
  </si>
  <si>
    <t>Generis Knowledge Management, Ltd. (GETL) is a software development company. It offers digital transformation strategy, design and implementation, integrations, migration, training, support, and partners. The company offers its services across the Unites States and the United Kingdom.</t>
  </si>
  <si>
    <t>BrandPier, Inc. is a website creator app and digital marketing platform for local and small Businesses. It offers boomers app that can create a website directly from the app interface and edit the content from the comfort of a mobile phone in under 5 minutes.</t>
  </si>
  <si>
    <t>Zetamatic is a new and top-notch professional E-Commerce, ERP, and WordPress plugins and themes provider through its website ZetaMatic.com. The company develops, sells, and maintains custom plugins.</t>
  </si>
  <si>
    <t>Acct1st Technology Group LLC provides document and records management specifically for CPA and accounting organization. Its Acct1st is the perfect document solution that is an enterprise level suite which includes a wide range of modules and features necessary for company or firm to properly manage electronic documents and workflows securely from anywhere in the world.</t>
  </si>
  <si>
    <t>Censhare GmbH is an international software firm deploying innovative technology that enables companies to master the next generation of digital communication. The company offers brand management, print production management, variant management, translation and localization, digital transformation, and marketing project management solutions. It serves globally.</t>
  </si>
  <si>
    <t>CrowdSpark, Ltd. operates as a crowd-sourced technology and media company. It engages in web-based and mobile software that enables businesses to gather, organize, publish, and amplify user-generated content. The company serves publishers, broadcasters, and brands worldwide.</t>
  </si>
  <si>
    <t>123FormBuilder s.r.l. manages an online platform to create online web forms and surveys. The company's platform allows users to create various forms, such as contact forms, order forms, event registration forms, online surveys, and other web forms.</t>
  </si>
  <si>
    <t>Memberful, LLC is a professional membership software. The company helps web creators sell memberships to audiences. It also helps independent businesses across the web to thrive with a sustainable business model.</t>
  </si>
  <si>
    <t>Pragyaam Data Technologies Pvt., Ltd. doing business as Grid is an information technology and services company. It helps businesses adopt technology through products and more. The company offers its services within the area.</t>
  </si>
  <si>
    <t>Cotonti is a powerful open-source web development framework and content manager. It focuses on security, speed, and flexibility.</t>
  </si>
  <si>
    <t>WP Pipeline offers distinct service designed for those having several sites to manage and need full control of the weblog network without compromising on security. Its software allows creating several groups for categorizing your blogs.</t>
  </si>
  <si>
    <t>Fronter is a software development company. It provides a platform that collects website feedback from teams and clients and exports issues directly to Trello, Asana, Github, and Jira systems. It serves clients in businesses and organizations throughout Spain.</t>
  </si>
  <si>
    <t>SIMgroep B.V. is a digital service provider for e-government. It specializes in high-quality software for a reliable and customer-friendly local government. The company serves local governments along with customers.</t>
  </si>
  <si>
    <t>Crate Media, LLC, doing business as Gutensite designs beautiful mobile-friendly websites with advanced functionality and the ability to manage the site with its powerful, smart, and easy-to-use Content Management System. The company's design and development team provides all the support the client needs to accomplish its goals.</t>
  </si>
  <si>
    <t>Engin.Systems, Ltd. is a New Zealand-owned company with a proven track record of successfully completing complex projects. It is engaged in building SaaS software solutions with web interfaces. The company's bespoke tool development and data analysis and R and D to extend engineering knowledge has been an aspect of the business.</t>
  </si>
  <si>
    <t>Aetopia, Ltd. provides Digital Asset Management solutions for enterprise clients primarily in the Newspaper, Photo Agency, and Archiving sectors. It helps organizations to unlock the potential of its digital content. The company provides the software, tools and consulting services that help discover, manage and add value to assets through the expert application of DAM and DEM.</t>
  </si>
  <si>
    <t>CapLinked, Inc. provides tools for investors, companies, and advisors for networking, secure data rooms, and private updates. The company's tools enable users to store, share, manage, and control access to secure files or images in data rooms, make connections to find investors, advisors, executives, send private requests and updates and manage networks and stay informed by following and archiving activity in the data rooms, and profiles.</t>
  </si>
  <si>
    <t>Digitech Systems, LLC is a provider of SaaS and on-premise content management software. The company offers ImageSilo, a solution to store and access data online. It offers an enterprise content management (ECM) product suite that enables businesses to more effectively manage information of any kind, from paper documents and electronic files to print streams and even email, in on-premise or on-demand environments. It seeks to bring all the benefits of ECM to small, medium, and large organizations, create a competitive advantage for customers, and serve its region and surrounding areas.</t>
  </si>
  <si>
    <t>Docuworx Pty., Ltd. facilitates organisations' digital transformations of businesses and organisations. The company specializes in optimizing the processes at the heart of the business and assist businesses of all sizes to embrace the future with Document Management and Workflow Automation.</t>
  </si>
  <si>
    <t>KnowledgeLake, Inc. is a computer software company that specializes in helping Microsoft-driven organizations solve document-intensive business challenges. The company offers ECM business consulting services, such as ECM strategy planning, SharePoint workflow, and ECM implementation services. It serves clients across the country.</t>
  </si>
  <si>
    <t>UpFlowy Pty., Ltd. is a platform to build, optimize, and AB tests lead and signup flow without any code engine. It uses an innovative approach to simplify the process - creating more time for other tasks.</t>
  </si>
  <si>
    <t>Ingeniux Corp. provides Web and social content management software solutions. The company's products include Ingeniux CMS 7.5, a Web experience management system for various Websites that provides features, such as Web-based AJAX clients, in-context XML editing, integrated analytics, delivery options for various platforms, and an application store for Web solutions.</t>
  </si>
  <si>
    <t>Datamation Imaging Services Corp. is a leading provider of document imaging and management, microfilm conversion, and other services. It provides businesses with expert document scanning, document management, remote collaboration, and workflow automation solutions.</t>
  </si>
  <si>
    <t>Keeeb, Inc. is a social knowledge management services company, provides a tool to collect anything from the Web that inspires a client, including personal projects, images, text passages and videos, creative ideas, or professional work. Its tool also helps to organize visually, share and inspire, save the client's own files, collaborate in teams, and discover collections. In addition, the company offers private topic pages.</t>
  </si>
  <si>
    <t>Contao CMS is an open-source content management system (CMS), for the person who values a professional internet presence and wants to maintain it easily. It offers a high-security standard, allows the development of search engine-friendly and barrier-free websites, and is flexible and cost-expandable.</t>
  </si>
  <si>
    <t>inFORM Decisions, Inc. markets and sells paperless solutions include, forms scanning (capture), storage and workflow;  variable data laser form merging and printing; laser MICR check printing and electronic payment solutions; and IBM i spool file report bursting, sorting distribution and management in various formats including Excel, PDF, Word, Text, XML, CSV and Zip formats. The company also OEMs certain components of its product line to selected software vendors that provide a core technology and have identified a unique competitive need requiring an integration of an e-document solution.</t>
  </si>
  <si>
    <t>Deskspace Corp., Ltd. is an Information Technology and Services company. It is the web-builder: creating the fastest responsive sites on the web.</t>
  </si>
  <si>
    <t>Vuukle is an audience engagement platform that amplifies basic user comments and other attention data (shares, likes) into experiences showing heat and interest in the content and increasing user interest, attention, and interaction. It is coupled with AI-powered spam management (toxicity filter) and smart real-time analytics dashboards, the platform is poised to amplify traffic and revenue for publishers at a most critically-needed time.</t>
  </si>
  <si>
    <t>Ivy Food Technology, Inc. enables people to share information about food while retaining ownership, security, and privacy. It creates a better food system starting with the tools to make information transfer as easy as possible.</t>
  </si>
  <si>
    <t>SysInfo Tools Software Pvt., Ltd. is a computer and network security company. It focuses on developing cutting-edge software applications that provide top-end software utilities in the fields of Data Recovery, File Management, Email Management, Outlook Management, Email Migration, and Freeware Applications. The company offers its services to individuals or an organization across the globe.</t>
  </si>
  <si>
    <t>Compliance Control, Ltd. is a pharmaceutical manufacturing company. It provides compliance, validation, and quality consulting services. The company offers its services to the life sciences and pharmaceutical markets.</t>
  </si>
  <si>
    <t>Botminds, Inc. is a software development company. It provides finance and accounting operations, digital transformation, and research and analysis. It serves customers throughout the area.</t>
  </si>
  <si>
    <t>Wedia SA offers a cloud Marketing Resource Management (MRM) suite that enables organizations to create, customize, distribute and score content across multiple teams, channels and global markets. The company offers solutions for project and content management, digital asset management, print and digital publishing and content scoring management.</t>
  </si>
  <si>
    <t>CM4all GmbH is a website design company providing seamless websites that can be viewed on web browsers and cellphones alike. The company is a successful supplier of the Strato site builder and many other white-label web construction kits, worldwide and in 25 languages. It also can be operated on-premise or cloud-based for small to very large customer groups, and with or without service tools.</t>
  </si>
  <si>
    <t>Image Relay, Inc. is a software company and a developer of digital asset management software designed to secure assets through one integrated platform. The company's software secures, stores, retrieves, and shares production files, views previous versions of assets in the library, and updates every single copy of files, enabling clients to access services to catalog all assets with folder structures, search and refine data, and analyze a business. It offers its services to clients within the area.</t>
  </si>
  <si>
    <t>Jetimpex, Inc. doing business as MotoCMS is an innovative web development company that offers a powerful Flash content management system for functional and SEO-friendly Flash website creation. It is created for Flash developers, design studios, and freelancers who make money developing and maintaining Flash websites.</t>
  </si>
  <si>
    <t>Orbeon, Inc. is an IT company that provides solutions to build and deploy Web forms for companies and public sector agencies. It delivers and supports Orbeon Forms, an open-source and standard-based forms solution for Web browsers. The company offers production support services, such as services for the resolution of technical problems with applications in production, development support services, including technical questions, resolving issues, personalized training, and new features implementation, custom solutions, and onsite training services. The company serves companies and business sectors across the country.</t>
  </si>
  <si>
    <t>IONOS, Inc. is an information technology and services company. It offers services like cloud solutions and web hosting services, including websites, domains, and servers. The company serves its services worldwide.</t>
  </si>
  <si>
    <t>Sony Media Cloud Services, LLC is changing the way creative professionals and next-generation filmmakers work and play with media, Ci's media-centric creative platform has the innovative tools needed to connect people, content, and devices so anyone can develop and deliver beautiful content to the world. It is the service built to collect, store, share, collaborate and archive - all in the cloud.</t>
  </si>
  <si>
    <t>Betterfront Technologies GmbH is an investment technology company dedicated to the private capital markets. It provides fund managers and institutional investors with data analytics to streamline the fundraising and investment process of private market funds.</t>
  </si>
  <si>
    <t>Arca Solutions, Inc. is a security integration services company that specializes in advanced security technology for information systems. It offers Web-based applications that include e Directory, an online directory software, which enables media companies and website publishers to publish various directory-based websites; changerequest.com, which helps web development companies, design shops, internal corporate IT teams, and freelance designers and developers in managing website changes, and in organizing projects, clients, developers, and billing; and Hotel, an online hotel reservation system. The company serves customers in the United States and Brazil.</t>
  </si>
  <si>
    <t>Kontainer A/S provides digital asset management software that creates a fully searchable, categorized library of all its client's digital assets, from images to videos to simple documents. The company specializes in digital asset management, online storage and sharing of files, images, and videos, FTP replacement, presentation, and management tools, image archive, brand asset management, brand sharing portal, dam for cms, filesharing, GDPR secure hosting, billedarkiv, billedbank, filling, byggesagsarkiv, cloud sagsarkiv, dropbox alternative, b2b, cms integration, dam integration, and pr platform.</t>
  </si>
  <si>
    <t>Zivro, Inc. is a Premium Web Design/App Development company that helps Businesses get online with a website that is designed to bring the best possible outcomes. The company offers data-driven platform that enables its users to develop dynamic websites, portfolios, and online stores.</t>
  </si>
  <si>
    <t>Blue Coast Software, Inc. doing business as DynoForms is the easiest and most powerful mobile forms and data collection solution in the market. It can capture any data including text, photos, bar codes, signatures, drawings, GPS location data, and much more, and also displays interactive charts and graphs.</t>
  </si>
  <si>
    <t>Erisk Consulting, Inc. doing business as Omnidek, Inc. is an enterprise smart data content management platform designed for companies of any size to build corporate forms, portals, workflows, and analytics in a single mobile/web platform. It offers an enterprise ecosystem to consolidate all third-party applications and simplify the enterprise rollout of the technology.</t>
  </si>
  <si>
    <t>Systemware, Inc. is a software development company. It provides document and content management software solutions to capture, organize, manage, and deliver information within the context of business processes. It offers Systemware Content Server, a content platform to access and manage documents, email, print streams, images, scanned images, desktop files, and electronic content; Cite, a cloud-based content solution to capture, access, and interact with content; and Content Crawler, which crawls through enterprise file shares and repositories to create a metadata and text index for documents. The company serves throughout the country.</t>
  </si>
  <si>
    <t>Copyblogger Media, LLC has been teaching people how to create killer online content. It's bland corporate crap created to fill up a company webpage with valuable information that attracts attention drives traffic and builds the business.</t>
  </si>
  <si>
    <t>MainConcept GmbH provides audio/video codecs and software development kits to the broadcast, film, and consumer markets. It provides solutions to various platforms, including mobile phones, PDAs, set-top boxes, PCs, and DSP-based solutions. Its developer's products include PC-based SDKs; hardware; and mobile solutions. Its consumer products comprise Reference, which includes various codecs and formats, plug-ins, codecs, and conversion products.</t>
  </si>
  <si>
    <t>OnWebChange is a brilliant online service for tracking changes to web pages and parts of web pages, pdf, text, and image files. The company provides the tools to allow people to exact just those parts of the Internet that are relevant to themselves.</t>
  </si>
  <si>
    <t>Intelligent Video Solutions, LLC (IVS) provides video solutions. The company offers solutions for therapy, interview, simulations, and presentations. It caters to higher education, medical simulations, and law enforcement sectors.</t>
  </si>
  <si>
    <t>Docusoft, Ltd. is a state-of-the-art electronic document and records management system. It facilitates the storing and management of all sorts of information ie Scanned images, Ms. Office files, PDFs, E-mails, and attachments. The company also offers Document Management, Secure Portal, Workflow, and Information handling.</t>
  </si>
  <si>
    <t>Gentics Software GmbH is a developer of content management software and website portals. The company develops CMS, custom tools, and Java portal software as well as offers social intranet, content, and government portal solutions.</t>
  </si>
  <si>
    <t>Forms App OÜ is an internet company. It offers a free online form builder to create online web forms and online surveys. The company serves clients in Estonia.</t>
  </si>
  <si>
    <t>Công ty Cổ phần Công nghệ Haravan is a professional SEO website design platform, an Omnichannel multi-channel sales solution for online websites, a Facebook e-commerce platform for chain stores. It helps build business websites, and centrally manage and market online in an effective way.</t>
  </si>
  <si>
    <t>Eltima Software GmbH is a global software development company, specializing in serial communication, mobile applications, and software for all major platforms including Mac OS, Windows, Linux, and Android. It focused on the development and provision of top-notch software solutions and outsourcing that would improve customers' business and industrial operations. The company offers USB or com redirection technology, mobile and flash software for ios Windows and Linux, serial communication, custom development services (outsourcing), social media marketing, it software, marketing, data integration, design, photo-editing, headless cms, data security, CRM and related, authoring and publishing, it infrastructure, virtual desktop infrastructure security, cloud data integration, office, system security, other cloud integration, information technology, content management, social media management, photography, remote support, confidentiality, and encryption.</t>
  </si>
  <si>
    <t>Freestyle Interactive, Ltd. specializes in marketing, communications, and branding efforts. It offers DAM, digital asset management, and ROI. The company system has evolved substantially last 14 years of building effective asset management solutions for businesses. It serves and offers its services within the area.</t>
  </si>
  <si>
    <t>Zentense SL offers concrete web solutions with a demonstrable value at a reasonable price. It is the creator of Booking an application generates riders so as everyone in the crew knows exactly what to do. It eases information flow during all the processes of the production of an event.</t>
  </si>
  <si>
    <t>Wavestore Global, Ltd. is an electronic security company. It offers video management software, video servers and NVRS, vision cameras, integration modules, client workstation, video wall controllers, video analytics, facial recognition, and PTZ keyboard. The company offers its services to people, properties, and assets across multiple industries around the world.</t>
  </si>
  <si>
    <t>Xamoom GmbH is a mobile-first content management system that makes location-based services available to everyone. It offers mobile location-based services that require lots of know-how, time, and money. The company supports all forms of context identifiers iBeacons, Eddystones, QR, NFC, and GPS Geofencing.</t>
  </si>
  <si>
    <t>Subtle Web, Inc. doing business as FormCrafts is an online form builder. The company offers architecture, interior design, construction management, tenant improvement, office relocation, office renovation, tenant representation, work letter analysis, infrastructure evaluation, legal workplace design, corporate workplace design, cpa workplace design.</t>
  </si>
  <si>
    <t>GX Software B.V. is a software company that designs and develops digital software platforms. It offers data collection and management, product information, web content and digital assets management, communication, content management, and information security management system solutions. The company serves customers in the Netherlands.</t>
  </si>
  <si>
    <t>Ameria AG provides software engineering and software product development support services in Germany and internationally. The company offers digital marketing services that include IT consulting; Web2Print services for creating print-ready advertisements, brochures, and inserts; content management services; customer relationship management services, including data migration, multi-data sourcing, data mining, and controlling and analysis; and business intelligence services, which include data warehousing solutions, online analytical processing, and data mining solutions.</t>
  </si>
  <si>
    <t>The Quality Group GmbH (TQG) is a leading provider of enterprise-wide and future-oriented consulting and solutions for optimizing and structuring business processes, information, documentation, and responsibilities. Its app platform LCM is the leading, standardized solution for the requirements of future-oriented companies in compliance, agility, and risk minimization according to the requirements of Enterprise Information Management (EIM).</t>
  </si>
  <si>
    <t>Smarticus Marketing, Ltd. doing business as OnBrand is a digital communications firm that partners with businesses and organizations to evolve, promote and protect brands and reputations. It easily creates, manages, and orders local store marketing materials within the corporate identity framework.</t>
  </si>
  <si>
    <t>Qognify, Ltd. is a provider of physical security and incident management solutions that mitigate risk, increase security and optimize operations. The company offers video surveillance, situation management, operational intelligence, video analytics, and suspect search services. Its solutions have been deployed to help secure a broad range of organizations and events, such as banks, utility companies, airports, seaports, city centers, transportation systems, major tourist attractions, sporting events, and diplomatic meetings.</t>
  </si>
  <si>
    <t>FunMobility, Inc. is a software development company that provides a mobile engagement platform for marquee clients and enables clients to create engaging mobile ad units and landing pages. The company's platform offers a solution for creating, targeting, launching, and tracking mobile-rich media campaigns across all channels and consumer touch points. It also offers managed services, such as creative design, ad trafficking, campaign optimization, reporting, analytics, custom creative and technical execution, consumer acquisition, and post-campaign retention and CRM services. The company serves its clients across the country.</t>
  </si>
  <si>
    <t>Nimbus Portal Solutions Pty., Ltd. is an innovative software development company focusing on Cloud SaaS B2C solutions. It develops and brings to market a suite of web-based SaaS services to enable businesses to better communicate and collaborate with clients.</t>
  </si>
  <si>
    <t>DigitalX, Ltd. develops software for retail-based consumer applications in Australia. It then provides digital Direct, a private platform designed to provide real-time liquidity to institutional investors and large commercial operators, and AirPocket, bill payment, and money transfer applications backed by Blockchain technology for low-cost, secure, and instant cash transfer solutions.</t>
  </si>
  <si>
    <t>Leapdocs secures document management application that supports optical character recognition for small businesses and start-ups. It services offers import, organise, secure and search.</t>
  </si>
  <si>
    <t>WebBoss, Ltd. is an information technology company. It offers theme designer, banner creator, image editor, customization CSS, email accounts, analytics, and all the modules (plugins) needed to build any type of website. The company offers its services in the United Kingdom.</t>
  </si>
  <si>
    <t>Filecamp AG is an online DAM platform developed to optimize the way, especially creative businesses, share, and collaborate on files. The company provides an all-in-one, integrated, easy-to-use, cost-effective, secure, brandable, web-based platform where creative businesses and clients can collaborate with ease.</t>
  </si>
  <si>
    <t>E-Business4us, Inc. doing business as Builderall, LLC is the most complete and easy-to-use digital online business builder and marketing platform on the internet. It helps entrepreneurs and businesses who want to quickly bring ideas to life with the most complete digital online business builder and marketing platform on the web.</t>
  </si>
  <si>
    <t>Amise by Brightzone developed a multimedia content management tool (or Digital Asset Management / DAM). It allows the client to benefit from all the functionalities necessary for the marketing and communication services of the companies.</t>
  </si>
  <si>
    <t>Segemai Technologies is a global technology services company. It is a company that is providing technology solutions that can reach enterprises. It develops custom software solutions, mobile applications, content management systems, and enterprise portals. The company provides services to its clients and business consumers globally.</t>
  </si>
  <si>
    <t>Vloggi Pty., Ltd., allows users to crowdsource short video clips, and compile short videos, whether for social media marketing or simply for sharing experiences. Using AI, the technology can also select the best clips to create a 60-second highlights reel, without the need for any editing or curating.</t>
  </si>
  <si>
    <t>Galaxkey, Ltd. is a data protection company that addresses the security, management, and protection of sensitive data, transmitted and stored. It secures emails and documents through the Galaxkey Platform, keeping the user's information private and secure from unauthorized viewers. The company also provides a very secure file sharing and collaboration platform.</t>
  </si>
  <si>
    <t>CushyCMS Pty., Ltd. is a free and lightweight CMS for non-technical users in the startup and small business ranks. It offers a white-label version for reseller clients that includes features like page cloning, custom styles, and domain names and is available in 20 languages.</t>
  </si>
  <si>
    <t>Digital Filing Solutions, Inc. is a developer of an enterprise filing solution based in Irving, Texas. The company's software platform offers document imaging and management, workflow automation, custom reporting, compliance tracking, and e-forms processing functionalities to sectors including medicine, education, finance, and government.</t>
  </si>
  <si>
    <t>HostPapa, Inc. is a web hosting company. It provides shared, reseller, and virtual private server hosting. The company serves services from individuals and small to medium-sized businesses.</t>
  </si>
  <si>
    <t>Talkspot provides a wide variety of free and paid web tools to consumers and businesses including page editors, transaction tools for eCommerce, bulletin board and blogging tools, flash-based photo galleries, map display and charting tools, automated polling, powerful email and newsletter functionality, blogs, video, music and more. It is a web tool and hosting services company targeting consumers, small businesses, non-profits entities, and enthusiasts.</t>
  </si>
  <si>
    <t>TurnKey Linux is an Israel-based company that offers more than 100 ready-to-use virtual appliances. The company's virtual appliance is optimized for ease of use and can be deployed in just a few minutes on bare metal, a virtual machine, and in the cloud.</t>
  </si>
  <si>
    <t>Emics, Inc. doing business as Informed K12 develops and offers a platform for K-12 operations. It offers Chalk Schools, a platform that manages and processes K-12 forms, signatures, and workflows online. The company's solution transforms paperwork, into an online workflow for HR and business departments to teachers, students, and parents; tracks processes through a dashboard; and allows users to find information and download data for reporting.</t>
  </si>
  <si>
    <t>Vroman Systems, Inc. is a private corporation providing enterprise-scale online software engineering services. It helps people build professional online forms and surveys.</t>
  </si>
  <si>
    <t>Avx Collection, Ltd. doing business as Handl, LLC is a deep tech B2B company that's reinventing OCR, document classification, and data extraction by merging deep learning algorithms with humans-in-the-loop. Its technology merges AI with humans in the loop, allowing the company to approach even the most complicated document cases with best-in-class accuracy, speed, and flexibility for client requirements.</t>
  </si>
  <si>
    <t>Cordis Solutions, Ltd. is a software company. The company provides packaged applications, services, and support for the SAP Gateway for Microsoft technology platform. It serves businesses throughout United Kingdom.</t>
  </si>
  <si>
    <t>Svbtle is a publishing network company. It curates things from newspapers and magazines to a network of people. The company serves its services to consumers and businesses worldwide.</t>
  </si>
  <si>
    <t>Just Add Content, LLC is a company that specializes in integration with hundreds of apps to help businesses increase productivity and simplify business management. It makes money through monthly and annual subscription services.</t>
  </si>
  <si>
    <t>Opsomai is the French leader of video banks, thanks to its business software, Opsis Media, which is the result of research and professional work in favor of archives and audiovisual production. It saves and develops video and multimedia catalogs, and Opsis Media enables to maximize the return on investment of any digital project (video libraries, business multimedia libraries, rush banks, press websites, video and audio derived on demand, Web TV). It operates in the online audio and video media industries.</t>
  </si>
  <si>
    <t>Discus IT Pvt., Ltd. doing business as Discus Business Solutions is an enterprise technology solutions provider, serving a client base spread across the globe. The company provides the best in class IT Consulting and Software Solutions to enterprises and brings the combination of technical expertise, and business knowledge needed to design and implement software solutions successfully.</t>
  </si>
  <si>
    <t>Merchenta, Ltd. delivers incremental, risk-free revenues to online retailers. Its on-demand behavioral merchandising platform helps retailers maximize consumer engagement, increase conversion rates and reduce merchandising costs.</t>
  </si>
  <si>
    <t>Softology, Ltd. is a specialist document management, rating, and workflow software house who have been developing enterprise-wide solutions. Its portfolio of products offers a comprehensive document content, data capture, and work management solution.</t>
  </si>
  <si>
    <t>dMACQ Software Pvt Ltd. provides IT solutions for buy-side mergers and acquisitions (M&amp;A), sell-side, growth fund seekers, capital market transactions, carve-outs, strategic alliances, licensing arrangements, etc. It is categorized under a document management system.</t>
  </si>
  <si>
    <t>Aproove SA is a software focused on the development of the Aproove solution using industry standards as well as Aproove patented technologies. It is ideal for freelancers, small companies, and those who want to try out Online Proofing. The company initially launched as a feature-rich, Enterprise-class, Online Proofing tool designed explicitly for Marketing teams, Brands, and Enterprise companies.</t>
  </si>
  <si>
    <t>ThinkTilt Pty., Ltd. is an Australian software company that produces apps for Atlassian's products. The company is building a library of best practice business processes and forms that will enable JIRA Service Desk to handle many common business processes across different organizational departments, such as HR, Legal, Marketing, and Operations.</t>
  </si>
  <si>
    <t>MediaValet, Inc. develops and delivers a cloud-native digital asset management platform for enterprises. It provides organizations with the tools to secure, organize, manage, and distribute marketing and other media-rich assets. The company serves healthcare, manufacturing, retail, technology, travel, and other industries.</t>
  </si>
  <si>
    <t>Argali Knowledge Services Pvt., Ltd. doing business as EisenVault manages documents by storing in both electronic and physical forms, enabling smart search and deploying quick retrieval measures. The company offers cloud-based document management systems used in multiple industry sectors and caters to specific requirements of various job roles.</t>
  </si>
  <si>
    <t>CONTENS Software GmbH provides content management software (CMS) and social software solutions for companies with sophisticated online communication needs. The company's line of products meets the demands of businesses from small online editorial services to international companies. It specialize in content management products and serve companies like Adecco, Allianz, Brose, Concordia Insurance Group, Goethe-Institut, Max-Planck Institutes, McDonald's Deutschland Inc., OBI, Peri, Ratiopharm, RTL, Schwyzer Kantonalbank, Siemens, UniCredit Direct Services, T-Mobile and VOX.</t>
  </si>
  <si>
    <t>Computer Document Management Systems, Inc. (CDMS) has helped businesses streamline its business process, improve productivity and realize a rapid ROI. The company is offering solutions that enable easy access to key information from anywhere is the keystone to success. CDMS is the developer of Abledoc software, which combines document management, business process management, online forms, reporting and system management in a single scalable application.</t>
  </si>
  <si>
    <t>Omnis Network, LLC is a web hosting company. It specializes in providing web hosting and domain registration services. It provides services to individual and professional clients.</t>
  </si>
  <si>
    <t>Florida Business Technologies, LLC doing business as Informa Software is a computer software company. It provides capture, enterprise content management, and workflow automation solutions. The company serves clients in Maitland, Florida.</t>
  </si>
  <si>
    <t>Belch.io, Inc. is the first and only truly visual HubSpot COS template builder fully integrated with HubSpot. It allows non-developers to build custom designs and style HubSpot assets without ever writing any code.</t>
  </si>
  <si>
    <t>Hyvor EURL is a software-as-a-service (SaaS) company operated by a small, fully-remote team based in France. It builds privacy-friendly SaaS products. The company provides web-related services.</t>
  </si>
  <si>
    <t>Digiteka Technologies SAS is a specialist in premium in-stream video solutions, with more than 400 million streams per month. It provides unique technology to publishers to develop and monetize the inventory through its broadcasting technologies (intelligent smart video players), its content syndication platform, and its monetization platform. It also offers 100% in-stream, 100% brand-safe, and 100% premium inventory, based on proprietary contextualization and targeting technology.</t>
  </si>
  <si>
    <t>Oozou, Ltd. is a computer software company. It is a web and mobile application design and development company. The company offers cutting-edge pair programming, daily standup meetings, iterative development, and advanced web technologies available.</t>
  </si>
  <si>
    <t>DVORE Application, Inc. is a perfectly multilingual platform for building websites and e-commerce. It allows integration with existing business management tools or the creation of customized modules.</t>
  </si>
  <si>
    <t>Aqubix, Ltd. is an IT consultancy and experienced solution provider and has earned a reputation for offering a flexible approach with years of experience in business analysis and technical architecture. The company offers modular and easy-to-use solutions and has been entrusted with projects for some of the largest companies, both locally, and overseas. Its services include bespoke solution development, as well as web application development and system integration and, have taken a number of innovative products to markets such as GDPR auto, KYC portal, and cabinet EDMS.</t>
  </si>
  <si>
    <t>Power Up Hosting, Inc. doing business as GoPBN is the Ultimate way to start, grow, and monetize Private Blog Network. It started as a project for Udit and Oscar to manage a large network of domains and quickly evolved into a SaaS offering for professional SEO to safely manage and grow own PBN with the backing of web hosting specialists, and other SEO with cutting-edge research and technology.</t>
  </si>
  <si>
    <t>Mitek Systems, Inc. is a software company that develops, markets, and sells mobile image capture and identity verification software solutions for customers. Its solutions are also embedded in native mobile apps and mobile-optimized Websites to enhance mobile user experiences and transactions. The company serves customers worldwide.</t>
  </si>
  <si>
    <t>ShoutCMS is a revolutionary platform for website and eCommerce development, combining the most important functions for running a business through a website WITHOUT plugins. It integrates an easy-to-use Website Builder, eCommerce, Invoicing, Mass Email, CRM, Form Templates, calendars, Email accounts, and a Member Directory.</t>
  </si>
  <si>
    <t>Photools.com is a leading developer of Digital Asset Management solutions for Windows and the Web. It also develops and supplies reliable image management software for professional and amateur photographers, photo agencies, artists, scientists, and corporate, institutional, and governmental users.</t>
  </si>
  <si>
    <t>Ortus Solutions Corp. is a software development company that offers a comprehensive suite of products and services for empowering, building, running, and managing ColdFusion applications. It has a proven track record of successful web application development from small-scale to critical applications, software architecture, design, training, and support services. The company builds open-source tools and web application solutions.</t>
  </si>
  <si>
    <t>Pieter Cooreman BVBA doing business as QuickerSite is an easy-to-use web-based Content Management System (CMS) written in VBScript and ASP. It comes with a powerful WYSIWYG editor for pages, a form builder, galleries, members-only section, newsletters, RSS-feeds, guestbooks, polls, forums, popups, cookiewarnings, filemanager and many more modules.</t>
  </si>
  <si>
    <t>atrify GmbH is a cloud-based platform for product content and is used by more than 20,000 companies in over 50 countries to share accurate and reliable content with its partners and consumers. It offers holistic solutions for multi-channel commerce - compliant, transparent, and brand verified.</t>
  </si>
  <si>
    <t>Unified Development, Inc. offers cutting-edge custom software development, web application development, NET development, IT consulting, mobile development, and more. The company offers a complete suite of web marketing. It also has website development services that equip them to provide full-circle client solutions.</t>
  </si>
  <si>
    <t>Media Lightbox, Ltd. allows individuals or enterprises to store, share, and manage files online. Its features include online collaboration tools, media file preview, workflow approval, tender distribution, management dashboard, search, image copyright, and protection features.</t>
  </si>
  <si>
    <t>Pixel and Tonic, Inc. is a software-as-a-service company. It offers a craft content management system with flexible, user-friendly content management for creating custom digital experiences on the web and beyond. The company is creating some groundbreaking content management tools.</t>
  </si>
  <si>
    <t>Infinitely Virtual (IV) provides cloud computing services. It offers cloud server hosting services, including Windows, Linux, self-install, and upload cloud hosting, as well as virtual appliance hosting. The company also provides exchange hosting, office virtualization, and cloud hosting services; QuickBooks and email hosting services; and support services. In addition, it offers a cloud-based backup/disaster recovery solution.</t>
  </si>
  <si>
    <t>Brandcast, Inc. offers a platform to design and launch websites for marketers and designers. The company caters to a website platform that features intuitive design tools, content management, and a smart platform. It allows digital teams to execute the entire website workflow such as prototyping, design, content editing, and site management from a single and cloud-based platform.</t>
  </si>
  <si>
    <t>The Nucleus Group is a Content Management System (CMS): a powerful set of PHP scripts that allow maintaining one or more weblogs or online journals. The company is an open-source content management system written in PHP with a MySQL backend that has a short summary of the most important features is given: Runs on own server One or more weblogs, even on the same page Plugin-interface to add extra functionality Comments Archives Categories Search Multiple authors Future items Drafts Extensive administration area Media library and file upload Fully customizable skins and templates Skin import/export Banlist against commenting system abuse RSS syndication Easy installation Easy backups XML-RPC interface (implementing the Blogger API and metaWeblog API) XHTML-ready Tools to import Blogger and GreyMatter blogs</t>
  </si>
  <si>
    <t>Shortcodes Ultimate is a comprehensive collection of various visual and functional elements, which users can use in the post editor, text widgets or even in template files. It easily creates tabs, buttons, boxes, sliders and carousels, responsive videos, and much, much more.</t>
  </si>
  <si>
    <t>EthosData, Ltd. is an IT company that provides virtual data room services. It specializes in providing data room services that optimize and offer a method for sharing confidential information between companies. It also helps companies, law firms, advisors, and organizations securely share critical and confidential information. The company offers its services to its clients across the country and internationally.</t>
  </si>
  <si>
    <t>uKit Group is a software development company. It specializes in the development of solutions for the DIY creation and promotion of websites and online shops. Its solutions are optimized for the needs of small and medium-sized businesses.</t>
  </si>
  <si>
    <t>SWICS, Ltd. doing business as FormWarePro is a professional, secure, robust, state-of-the-art, and user-friendly platform for building, publishing, and managing online forms. It helps in solving everyday problems and automates business processes.</t>
  </si>
  <si>
    <t>Degoo Backup AB is a developer of software that provides an online backup service. The company develops software that gives users online backup storage in exchange for sharing some of its unused hard drive space.</t>
  </si>
  <si>
    <t>Pericent BPM and DMS Software Pvt., Ltd. is a preeminent software development company. It specializes in developing and delivering customized services and solutions. It offers its services to customers globally.</t>
  </si>
  <si>
    <t>DITA Exchange ApS simplifies the way organizations create, manage, deliver, and re-use important content through structured content management solutions built to run on the SharePoint platform. The company's solution helps organizations establish a "single source of truth" for all content developed within the organization.</t>
  </si>
  <si>
    <t>WpManageNinja, LLC is a computer software company. It offers products such as fluent forms, fluent CRM, ninja tables, and Paymattic. Its products are offered worldwide.</t>
  </si>
  <si>
    <t>Parablu, Inc. is a secure data management solution company. It provides enterprises with secure data management solutions with a focus on data privacy. The company offers its services to businesses throughout the United States.</t>
  </si>
  <si>
    <t>Procrea8 Technology Solutions, Ltd. doing business Crea8social is an IT startup that develops social networking scripts for its users. It helps companies confidently address technology-related decisions and ensure IT organizations and operating models are agile and effective.</t>
  </si>
  <si>
    <t>iKAN Software, LLC  is an edge software company with extensive experience in the ECM space. Its products connect, enhance and seamlessly integrate with other ECM vendors such as IBM and Microsoft. It provides document management solutions, leveraging the most advanced technology to meet the individual needs of businesses. The company provides its products globally.</t>
  </si>
  <si>
    <t>TechMill, Ltd. doing business as Visual Composer lowers the barrier between the business and IT with the help of easy-to-use visual tools. It is an affordable way to build and manage content in WordPress without coding. It is taking into account important aspects of the business and the IT world: time-saving, solution quality, and flexibility. It serves people around Latvia.</t>
  </si>
  <si>
    <t>Launch Cloud, LLC doing business as Array is a computer software company. It offers inspection software for checklists, issue capture, and task management. It markets its products and services to the business and technology sectors.</t>
  </si>
  <si>
    <t>Wrap Media, LLC, develops mobile engagement technology. Its application includes commerce, digital companion, lead gen, landing page, events, business publishing, real estate, sales enablement, and content publishing solutions.</t>
  </si>
  <si>
    <t>Pushfor, Ltd. is a developer and provider of a cloud-sharing platform. It provides a platform to send multi-media business content of any size, any file type, from any device and allows companies to distribute multiple content types. It protects and shares business content with world-leading enterprise security and features.</t>
  </si>
  <si>
    <t>Archive Power Systems, Inc. doing business as DocuXplorer Software is an industry-leading document management software application designed for organizations of all sizes. It provides services to thousands of users globally in government agencies, educational institutions, and varied industries including financial services, insurance, healthcare, legal services, and retail. Its services are offered domestically and internationally.</t>
  </si>
  <si>
    <t>ImageTag, Inc. doing business as KwikTag provides document management solutions. The company delivers Web-based document management and integration with Microsoft Dynamics GP, SL, NAV, and AX. Its platform supports any process or department with instant and Web-based access anywhere; and accounting process automation, sales order, onboarding, and corporate solutions.</t>
  </si>
  <si>
    <t>Binfer, Inc. is a dynamic young startup focused on developing innovative products to manage, transfer, and share digital content. It offers a next-generation of secure communication software that allows messaging, collaboration, file sharing, synchronization, and more without storing user's data on any third-party systems.</t>
  </si>
  <si>
    <t>Folderit, Ltd. is a document management system for small and Medium Businesses. The company supports file versions and local backups and has a search engine to search not only from the filename but its metadata. It also provides a SaaS cloud-based document management system. It serves both small and medium businesses and organizations.</t>
  </si>
  <si>
    <t>taxomate, LLC is an automated cloud sync service used by Amazon merchants to import its Amazon sales and fee transactions. The company, posts summarized transactions to Xero or QuickBooks accounting systems and compiles all into one invoice for easy reconciliation with payments from Amazon.</t>
  </si>
  <si>
    <t>MemberDev, LLC specializes in building a variety of websites and apps with various subscription models. The company helps startups and entrepreneurs create better membership experiences. It serves startups, entrepreneurs and a variety of unique online businesses.</t>
  </si>
  <si>
    <t>Kordata, LLC is a computer software company. It provides a mobile data collection and workflow solution that enables businesses to remote data. The company offers its products and services to the technology sector.</t>
  </si>
  <si>
    <t>Niice, Ltd. is a Visual Workspace for Creative Discussion. The company enables search for inspiration across the web's top design sources, collect it in a private image stream, and quickly creates beautiful mood boards to express ideas. It reduces the risks and odds of branding mistakes by making it ultra-easy for creatives to provide the guidance, assets, and access to visuals that teams need in order to expertly communicate the brand in the wild and grow the brand with accuracy, consistency, efficiency, and impact.</t>
  </si>
  <si>
    <t>atipso GmbH doing business as DragDropr is a software development company that creates, edits, and designs the content for websites, webshops, or any other web content by simply dragging and dropping. It offers a web and a landing page builder. It also serves clients within the area.</t>
  </si>
  <si>
    <t>Jetimpex, Inc. doing business as Crocoblock is a IT Services and IT Consulting company. It is an all-in-one toolkit for building WordPress websites with Elementor. The company products help customers to create stunning websites, enjoy the process, and make lots of profit.</t>
  </si>
  <si>
    <t>Cloud4J, Inc. is a software company that focuses on helping get more out of a Salesforce instance. The company offers products that help a better engage with customers using existing Salesforce instance, Web Sites, and Web Applications. Its main product is the Web Site Builder wherein it is a salesforce application that enables to quickly create, manage, and track Web Sites using Salesforce instance.</t>
  </si>
  <si>
    <t>Renderro, Inc. is an IT company. It provides Cloud Workplace for audio-visual content creators, designers, and creative individuals. The company serves its services across the country.</t>
  </si>
  <si>
    <t>CharacTell, Ltd. is a developer and provider of solutions designed for demanding form-processing applications. Its systems are used throughout the world by recognized names such as Time-Warner, Shell Oil, Vodafone, Brinks, Audi, Victoria Police, State of New York, Walbusch, Assenda, Land America, Israel Discount Bank, Hapoalim Bank, Leumi Bank, several large and small service bureaus and educational institutes, and many other organizations.</t>
  </si>
  <si>
    <t>VBrick Systems, Inc. is an enterprise video solution. The company offers a video management platform, enterprise delivery network, and online streaming services. It offers its services to serve customers worldwide.</t>
  </si>
  <si>
    <t>ManageWP, LLC is a company that provides a website management dashboard of the same name that allows users to manage multiple websites in one place. It schedules backups, migrates WordPress websites, automates updates, and monitors website traffic, and SEO.</t>
  </si>
  <si>
    <t>Statamic, LLC is an infinitely flexible, flat-file content management system. It builds powerful and dynamic websites without a database.</t>
  </si>
  <si>
    <t>PHP-Fusion, Inc. is a written in PHP that will fit any purpose when it comes to website productions, whether creating community portals or personal sites. The company operates in the computer software industry.</t>
  </si>
  <si>
    <t>Torchbox, Ltd. is a web development company that builds tech applications. It designs and builds websites for some universities and academic institutions, think tanks, fundraising charities, campaigning NGOs, and membership organizations, powered by open-source content management systems including Drupal and its own Wagtail CMS. Its clients include The NHS, NASA, the World Food Programme, Google, Oxfam, the Department for International Trade, and the University of Pennsylvania. The company serves clients internationally.</t>
  </si>
  <si>
    <t>Digital Field Solutions, Ltd. is working with organizations large and small to help use mobile technology to improve efficiency and productivity when gathering information on the move. The company has delivered easily-to-use iPad and digital pen data capture solutions to businesses in financial services, healthcare, property, utilities, training, maintenance, and manufacturing.</t>
  </si>
  <si>
    <t>Tresorit AG is a cloud-based, secure file synchronizing and collaboration software that enables business users to share confidential data. It provides an end-to-end encrypted productivity solution for ultra-secure collaboration including managing, storing, syncing, and transferring files.</t>
  </si>
  <si>
    <t>saas.group, LLC doing business as Juicer.io is a developer of a social media integration software intended to aggregate all brand hashtags and social media posts into the client's website. The company's software integrates all social media posts into one feed on the client's website, enabling it to improve its website performance.</t>
  </si>
  <si>
    <t>Tylio, Inc. is an innovative publishing platform to grow brand awareness and boost recognition. Its technical skills are required to increase traffic and SEO ranking. The company provides a new way for consumers and businesses to communicate and express with stunning one-pagers designed, built, and published in seconds from the content it drops.</t>
  </si>
  <si>
    <t>SwanLogic, LLC doing business as MemberSpace lets users create online courses, training programs, or another business idea inside the existing Squarespace website. It helps users easily turn any website into a membership business.</t>
  </si>
  <si>
    <t>Jumppl Technologies Pty., Ltd. is a Project and Team Management Platform that delivers measurable improvement in Team Productivity. The company offers a team collaboration and management platform. Its users can manage simple tasks or complicated projects and everything in between.</t>
  </si>
  <si>
    <t>TechCruiser Solutions use qualitative and efficient software for the newspaper. It will help distribute them online properly and help publishers to incorporate them into its sites. It provides tools for newspaper publishers to publish online.</t>
  </si>
  <si>
    <t>Ghost Foundation, Ltd. is an Internet company. It provides its users with relevant tools to create online publications. The company allows the clients to write and publish blogs, giving the tools to make it easy and even fun to do. It provides a simple, elegant, design. It serves clients worldwide.</t>
  </si>
  <si>
    <t>M.D. Primis Technologies, Ltd. is an operator of the video discovery platform. The company offers advertising platforms, digital media, and video advertising. It serves within the area.</t>
  </si>
  <si>
    <t>JCL European Business B.V. doing business as Jogobu Group Holding B.V. is a software, website, and business development company. It specializes in developing and marketing software and internet applications such as digital archive systems, secure collaboration systems, secure boardroom solutions, and e-library. The company offers its services to medium-sized and big corporate companies globally.</t>
  </si>
  <si>
    <t>Workfolio, LLC is a technology, information, and internet company. It offers an application that helps individuals create a distinctive personal brand online and provides a personal website builder, customizable staff directories, client microsites builder, and marketing case studies builder. The company provides its services to individuals, organizations, and institutions worldwide.</t>
  </si>
  <si>
    <t>Tari Labs, LLC is a new open-source, digital assets focused blockchain protocol that is being architected as a merge-mined sidechain with Monero. The company focuses specifically on digital assets things like tickets, loyalty points, in-game items, and crypto native assets like CryptoKitties because it sees a huge opportunity to revolutionize the way assets are owned, managed and transferred.</t>
  </si>
  <si>
    <t>XDAM, Inc. is a secure centralized Enterprise Solution providing the performance and security that simplifies, Accelerates &amp; Streamline a company's workflow from concept to distribution with 24-hour support included. It is an Enterprise Class, Digital Asset Management System, with a wide range of features that empower and expedite asset workflows, from pre-production to archive and beyond.</t>
  </si>
  <si>
    <t>GleamTech is a software vendor company. It mainly focused on developing software and development tools for web-based file management. The company's products prove themselves to be high-quality, user-friendly, and robust.</t>
  </si>
  <si>
    <t>Siteglide, Ltd. is a Digital Experience Platform (DXP) to help Agencies build and manage User-First Digital Experiences such as Online Courses, Marketplaces, Membership Sites, and Customer Portals. It allows customers to manage all marketing from one place without needing to learn complex systems. The company specializes in content management systems, customer relationship manager, website management, e-commerce, responsive website, blogging platform, website analytics, and digital experience platform.</t>
  </si>
  <si>
    <t>DocUnity, LLC is a comprehensive Workflow and Document Management System that meets the needs of mid-tier companies around the world. It embraces the very latest in technology, design, and concepts to capture, manage and route documents, reports, and forms.</t>
  </si>
  <si>
    <t>Parashift AG is working on putting Robo-Accounting into reality. It provides AI-based accounting document management through the SaaS platform and APIs. The company is accelerating paradigm shifts in the financial industry by leveraging new technologies.</t>
  </si>
  <si>
    <t>IXIASOFT Technologies, Inc. develops and delivers content management software for industries worldwide. It offers DITA CMS, a component content management solution for managing the entire DITA documentation process that provides the tools required to go big and support a complex documentation workflow ranging from authoring to reviewing, localizing, and publishing.</t>
  </si>
  <si>
    <t>DataHelp Software Pvt., Ltd. is a growing company in the Arena of Data Recovery, Email Conversion, Cloud Migration, and Digital Forensics. It is working on File Migration, Data Recovery, and Forensics Investigation fields, and provides tools as well as services.</t>
  </si>
  <si>
    <t>YuJa, Inc. is a leader in enterprise video solutions. The company provides organizations of all sizes with the tools to educate, engage, inspire, and collaborate. It serves to learn enterprises within all sectors, including higher-ed, K-12, government, healthcare, non-profit, and corporate.</t>
  </si>
  <si>
    <t>WEXBO s.r.o. is a CMS system for the easy creation of websites and e-shops. The company offers CMS systems for creating e-shops and websites easily, quickly, and cheaply.</t>
  </si>
  <si>
    <t>Formotus, Inc. is a SaaS company providing a digital transformation service to enable organizations of any size, in any industry, anywhere in the world, to connect people and devices with its data, securely, quickly, and without any coding. It offers an android, barcode capture, computer software, cross-platform mobile application design, InfoPath filler offline client for iPad, iPhone, mobile business application platform, mobile development platforms, mobile dispatch software systems, photo capture, SharePoint mobile workflow forms, and signature capture.</t>
  </si>
  <si>
    <t>pragmaMx.org is a Web Content Management System (WCMS) which allows a simple way in shaping the content of a website. It is very simple to use and ensures rapid success for the user.</t>
  </si>
  <si>
    <t>NewSpark Media, Inc. offers an easy solution to everyday content problems. The company provides a reliable, scalable, secure, and easy-to-integrate solution.</t>
  </si>
  <si>
    <t>MerlinOne, Inc. is a consumer electronics company. It provides innovative AI-centric digital asset management solutions to organize, manage, and monetize content. The company provides its services to customers worldwide.</t>
  </si>
  <si>
    <t>Visual SKUs, Inc. is a computer software company that offers 360 product imaging solutions onsite at a business or in studios. The company's software, processes, and experience allow it to photograph, process, and format 1,000 product images per day. It provides products and services to its customers in Canada.</t>
  </si>
  <si>
    <t>Doodlebit, LLC doing business as Doodlekit is a website development company. It specializes in website creation tools that enable anyone with no or little technical background to build quality websites. The company serves its clients in the United States.</t>
  </si>
  <si>
    <t>Comrads Solutions B.V. develops Marketing Automation and Digital Asset Management solutions that support, manage and scale its brand, files, and media. It delivers integrated solutions that enable marketers and CMO's to achieve the ultimate brand consistency and return on marketing investment (RMI).</t>
  </si>
  <si>
    <t>Sypht Pty., Ltd. is an enterprise SaaS platform that helps businesses unlock the potential of data hidden in documents. Its empower businesses to automate manual processes to save time and money, reduce customer frictions improving customer experiences, and improving employee productivity.</t>
  </si>
  <si>
    <t>MoreApp allows companies to become eco-conscious and replace the hassle of paper forms. The company begins with digital surveys, audits, instructions, inspections, surveys, time tracking, work orders, reviews, inventories, test drives, leases, appraisals, damage reports, proofs of delivery, and more. It is used in construction, health care, the automotive industry, horticulture, industrial companies, government, off-shore, and education.</t>
  </si>
  <si>
    <t>Sheet2Site, Ltd. is a website builder. It is a tool that will help creates a website from Google Sheets without writing code. It builds a fully functional website with pictures, text, filters, and links.</t>
  </si>
  <si>
    <t>SolidOpinion, Inc. develops application software. The company offers a commenting platform that enables members to earn points for being engaged in the discussion.</t>
  </si>
  <si>
    <t>GTCSYS Services Pvt., Ltd. is an information technology and service company. It offers end-to-end technology solutions to help clients achieve business objectives in the evolving landscape of digital innovation and cloud computing. The company provides its services to customers globally.</t>
  </si>
  <si>
    <t>HTML to WordPress is a workflow tool that enables website managers, developers, designers, and web agencies to convert HTML websites to premium-quality WordPress themes. It maintaining and extending static HTML sites is cumbersome for non-technical users</t>
  </si>
  <si>
    <t>Jease is an Open Source Content-Management-System which is driven by the power of Java. Jease means "Java with Ease", so Jease promises to keep simple things simple and the hard things (j)easy.</t>
  </si>
  <si>
    <t>BitShelter, LLC doing business as PhotoShelter, Inc. is a developer of a cloud-based platform intended to manage visual assets. The company's platform offers smart cloud storage that facilitates uploading and downloading files and also renders the ability to optimize images and videos for search engines, along with flexible digital and print delivery options.</t>
  </si>
  <si>
    <t>Pageproof.com, Ltd. is an ingeniously simple, yet powerful online proofing tool that makes review and approval of work feel effortless. It provides a smart online proofing tool that makes reviewing and approving work feel effortless.</t>
  </si>
  <si>
    <t>Compulink Management Center, Inc. doing business as Laserfiche designs and develops enterprise content management solutions. It provides IT managers with central control over information infrastructure such as compliance standards, security, and auditing. The company has also serves customers in the United States.</t>
  </si>
  <si>
    <t>IntelliChief, LLC develops automated enterprise content management technologies. The company, through its Paperless Process Management (PPM) software, offers document managing and processing, automated imaging and scanning, document capture and forms processing, output management, interdepartmental workflow, and mobile integration solutions.</t>
  </si>
  <si>
    <t>TwineSocial, Inc. creates, customizes and maintains social media hubs for websites, hashtag campaigns, and more. It offers an industry-leading platform to acquire, curate, and display social content.</t>
  </si>
  <si>
    <t>When it Changed, Inc. doing business as Are.na is an online platform for private and collaborative research. Its platform collects and recombines images, texts, links, and files, and organizes them into topical channels.</t>
  </si>
  <si>
    <t>Zinali, LLC doing business as Slideboxx is a software company that develops and sells the Slideboxx PowerPoint Search Engine line of products. The unique search interface provides a fast slide search and allows the user to quickly discern similar slides or group slides with custom tags.</t>
  </si>
  <si>
    <t>Facilis Technology, Inc. operates in the computer networking products industry. It designs and builds turnkey shared storage networks for television, film, and all other aspects of post-production. The company serves clients in the area.</t>
  </si>
  <si>
    <t>Palaxo International, Ltd. is the company behind the CIRCULARO Digital Transformation Platform. Its team of designers, developers, and consultants simplify the over-complicated, nuanced process of managing document life-spans. The company developed Circularo to be simple, flexible, and powerful from conception to publishing and archiving.</t>
  </si>
  <si>
    <t>Fernleaf Systems, Ltd. doing busness as iControlWP was built to address several key issues with WordPress, web hosting and domain management. It secures WordPress sites from attack and disaster, through security plugin, daily automatic backups, and automatic updates.</t>
  </si>
  <si>
    <t>Kodelite, LLC doing business as EditionGuard, LLC built on the idea that selling eBooks securely online should be both easy and affordable.The company help authors and businesses sell more eBooks and retain more of the profit in the process. Its platform is packed with features to help to reach the sales goals.</t>
  </si>
  <si>
    <t>AXtension B.V. is an Independent Software Vendor (ISV) focused on Microsoft Dynamics AX. provides solutions for Accounts Payable Invoice Processing, Document management, Planning &amp; Control, Shipment Integration, and Privacy Protection. It delivers in-house developed solutions for Microsoft Dynamics 365 for finance and operations &amp; customer meetings. The company serves clients throughout the area.</t>
  </si>
  <si>
    <t>Weiss AG is a small virtual asset management company. It utilizes DAM (digital asset management) systems to archive and distributes its photos and videos, VAM (Visual Asset Management) is a much more intuitive and universal tool for documenting, organizing and sharing multimedia and 3D content including its localization. The company develops, manufactures, and distributes 360 and 3D capturing hardware and database applications.</t>
  </si>
  <si>
    <t>City Soft, Ltd. doing business as INKWRX manufactures digital pens for mobile workspaces. It offers an io2 digital pen that collects and sends data; enables users to make freehand sketches, drawings, diagrams, and layouts; converts handwritten notes and ideas into digital text; and scans bar codes. The company provides instant error-free data collection using mobile forms.</t>
  </si>
  <si>
    <t>Transym Computer Services, Ltd. provides OCR Software and is the professionals' choice for highly accurate and reliable OCR solutions. The company consists of the OCR engine and a viewer program to load and manipulate OCR to view both bitmap and files.</t>
  </si>
  <si>
    <t>Stillio B.V. offers software that captures and archives website screenshots automatically. The company's platform helps archive important web pages, keep records for regulatory compliance, track competitors, improve SEO ranking insights, verify ads, monitor copyright infringements, track trends, and capture online digital heritage.</t>
  </si>
  <si>
    <t>FileOpen Systems, Inc. is an information technology and services company. It offers services such as; system components, encryption, access controls, authentication, watermarking, annotations, user experience, and developers. The company offers its services to financial services, healthcare, education, legal and contracts, libraries &amp; CDL, manufacturing, public sector, publishing, and standards publishing sectors.</t>
  </si>
  <si>
    <t>Roya.com, LLC is a saas provider of business-grade online marketing tools, and platforms focused on servicing small to mid-size businesses with cutting-edge enterprise technology at affordable prices. The company has built marketing platforms from the ground up to bring Cloud capabilities within reach of average business owners without breaking the bank.</t>
  </si>
  <si>
    <t>Scooter Software, Inc. develops and markets software utility for comparing data. Its product includes Beyond Compare which allows comparing files and folders. The company's product Beyond Compare allows to quickly and easily compare files and folders.</t>
  </si>
  <si>
    <t>Profitability of Hawaii, Inc. is a leading supplier of imaging and financial SaaS software, virtual printing and digital conversion services and custom software development. It provides exceptional and flexible digital solutions for document processing, document management, and scanning.</t>
  </si>
  <si>
    <t>GetSimple CMS is an XML-based, stand-alone, fully independent, and lite Content Management System. It is truly the simplest way to manage a small-business website.</t>
  </si>
  <si>
    <t>Forestry.io, Inc. is a content management system (CMS) for sites built with a modern technology stack. The company offers a full-featured CMS for a static site with support for Jekyll, Hugo, and Git that is suitable in creating documentation sites.</t>
  </si>
  <si>
    <t>Solid State Networks, Inc. is a software development company. It provides online game deployment solutions, download manager solutions, analytics, reporting, and many more. The company offers its services to clients across the United States.</t>
  </si>
  <si>
    <t>All My Papers, Inc. operates as a software development firm. The company provides clients with software and applications for check image cash letter files used in check image exchange. It offers its services across the United States.</t>
  </si>
  <si>
    <t>Helpfeel Co., Ltd. develops and provides a collaborative Web platform that allows users to create, share, and collaborate on presentations and various forms of online material. It offers Nota for Education, an online collaboration tool that allows students and educators to create and share various documents, including presentations, notebooks, reports, and artwork.</t>
  </si>
  <si>
    <t>Bluestream Database Software Corp. is a component content management system provider company. It offers XML database and content management solutions. Its products include XDocs, an out-of-the-box Darwin information typing architecture-enabled XML content management system to create, manage, and store XML and non-XML content; XStreamDB, a native XML database server for storage and retrieval of XML documents; and StreamStore embeddable record manager, an embeddable database engine for direct Java object storage. The company serves clients in Canada and internationally.</t>
  </si>
  <si>
    <t>PageSmack, Inc. builds a platform that covers many areas of service business. Its platform will assist with marketing and client acquisition while providing the tools necessary to manage the finances.</t>
  </si>
  <si>
    <t>Inbox IT Solution d.o.o. is a full-service company specializing in web design and development. It builds and maintains usable, high-profile and interactive JAVA-driven websites and online applications. The company does everything on the website related to concept planning, custom design, programming server administration, technical support, and content updates.</t>
  </si>
  <si>
    <t>Pauple Studios is a digital agency or studio. The company specializes in online presence, brand strategy development, and brand identity development. It serves throughout the area.</t>
  </si>
  <si>
    <t>American Spirit Digital Marketing Solutions, LLC doing business as LiveEdit is a Software-as-a-Service company, provides marketing and online presence building platform for small and medium-sized businesses. It creates solutions designed to align with a business's products, services, and core values.</t>
  </si>
  <si>
    <t>Civil Co. is the first self-moderated comment platform, that lets host civil, valuable communities at any scale. It connects audiences around the content honestly care about, from community discussions to live video events. The company also brings real-world social cues to comments sections via crowd-sourced moderation and powerful community management tools.</t>
  </si>
  <si>
    <t>Arclab Software OHG is a developer of email software solutions, database software, and website software for Windows PC. It offers MailList Controller, Web Form Builder, Inbox2DB, Website Link Analyzer, Dir2HTML, and Watermark Studio.</t>
  </si>
  <si>
    <t>Zype, Inc. develops a cloud platform for video publishing and distribution. The company offers solutions for Hulu content providers, multi-channel networks and premium content networks, premium content owners, and YouTube channel owners. It also provides the infrastructure for digital video with a cloud-based platform to manage and distribute enterprise-grade video across the web, mobile, TV, and social media and serves people around the United States.</t>
  </si>
  <si>
    <t>Acadaca, LLC is a boutique e-commerce agency. It offers digital marketing, user experience, and design, as well as eCommerce strategy and operations. The company provides its services to businesses and consumers in Manhattan, in NoHo, New York City, with satellite locations in LA, Colorado, Pennsylvania, and Florida.</t>
  </si>
  <si>
    <t>ioGates ApS develops a cloud based video management tool. The company's solution handles media files that does not require advanced technical knowledge and can be securely managed from within a Web browser. Its solution also enables users to upload, archive, convert, share, and distribute videos, files, and folders.</t>
  </si>
  <si>
    <t>Sixty Digits Pty., Ltd. doing business as Digital Pigeon is a large file delivery service for digital media producers, creative studios, advertising, and marketing agencies. It provides file receiving, media previews, client feedback, and tracking.</t>
  </si>
  <si>
    <t>Ademero, Inc. is a document management software company that offers on-premise or in-cloud paperless office solutions. It provides document imaging, document management, indexing, scanning, and workplace collaboration services. The company serves clients across the country.</t>
  </si>
  <si>
    <t>360 Business Ventures, Inc. offers technology-based consulting and outsourcing. The company also provides clients with superior and ethical consulting services and innovative technological solutions to plan for sustainable growth and outsource its support services and automate its manual workflows.</t>
  </si>
  <si>
    <t>DOMA Technologies, LLC is a cloud-based document management company. It offers document conversion and data extraction, analytics, and automated workflows. The company serves the federal, public sector, healthcare, and commercial sectors.</t>
  </si>
  <si>
    <t>Vibbio AS operates a SaaS video creation platform which empowering marketing teams for the future of communication. The company is disrupting the traditional agency model for video production, by leveraging technology and offering a full-service cloud-based video solution.</t>
  </si>
  <si>
    <t>Sociavore, Inc. is a website builder and social media publishing platform for restaurants. The company's specialties include Increasing restaurant reservations traffic, optimizing restaurant digital presence, integrating social media platforms, and custom solutions for independent restaurateurs</t>
  </si>
  <si>
    <t>Nektony, LLC is a software development company that is specialized in Mac utilities and iOS productivity apps. It develops a software product called VSD Viewer that includes features such as collaboration, document creation, file sharing, and project management.</t>
  </si>
  <si>
    <t>Electronic Storage Corp., doing business as LaserVault, has been providing document management solutions that are famous for being fast, easy to use, and competitively priced. Its solutions provided seamless integration to the IBM I system and help manage documents and reports in digital form, moving them through clients' organizations.</t>
  </si>
  <si>
    <t>LinkTek Corp. is to provides the world's leading data migration solution for the management and automatic repair of broken file links found within most common file formats including Word, Excel, Access, PowerPoint, SQL, Visio, Acrobat, AutoCAD, MicroStation, HTML, Windows shortcuts and more.It specializes in data migration, BrokenLinks, Technology, LinkRepair, Software, Sharepoint, Microsoft, Excel, PowerPoint, Word, Migration, Security, Cloud, OpenText, Data, LostData, FileSytem, DropBox, and Links.</t>
  </si>
  <si>
    <t>Marvia B.V. is a software development company that provides an online platform to edit professional layouts for print and publishing. It offers a Web-based HTML editor for updating print layouts; PrintCMS design with flexible templates to create and publish print like advertisements, product sheets, and flyers; PublishCloud, a hosted in-design server engine; and Partner for an advertising agency and printers to edit print.</t>
  </si>
  <si>
    <t>LiveTechnology Holdings, Inc. develops platforms for businesses to manage communications, marketing, and advertising functions across various media channels. The company's products include LiveMarketer for building marketing campaigns across various forms of media; and LivePlatform, which takes the interfaces that help businesses in automotive, banking, business services, cellular, consumer electronics, consumer services, insurance, QSR/dining, real estate, and retail sectors.</t>
  </si>
  <si>
    <t>Vitrium Systems, Inc. is a provider of content protection and digital rights management (DRM) software. The company provides enterprise content security and digital rights management (DRM) software for protecting documents, images, and video. The company provides its services throughout the country.</t>
  </si>
  <si>
    <t>OPin Systems, Inc. develops, markets, and sells its proprietary REVEAL suite of enterprise reporting software. The company delivers a full range of state-of-the-art software solutions built upon the open-source model including the Alfresco ECM platform and OPINs Reveal Output Management solution. Its products are geared toward streamlining enterprise reporting and eliminating printing costs and paper waste by facilitating the creation, management, and distribution of customizable reports and business information via the Internet or a business network.</t>
  </si>
  <si>
    <t>Clockwork Studio Pty., Ltd. doing business as GoVisually develops a visual collaboration tool that enables sales and marketing teams to share visual content with clients to obtain approval and feedback. It is able to facilitate multiple projects and design files.</t>
  </si>
  <si>
    <t>Industrial Medium Software, Inc., is a software company located in McLean, VA, and is the provider of Expressroom technology: XML content management solutions backed by solid engineering and outstanding customer service.</t>
  </si>
  <si>
    <t>OwnLocal, Inc. is an IT company that operates an automated digital advertising platform. It offers a platform that automatically transforms data and offline advertisements into multichannel online marketing campaigns. The company serves its clients across the country.</t>
  </si>
  <si>
    <t>Anoto Group AB is a high-tech company specializing in digital camera technology and image processing in real-time. The Company's business areas are Anoto (transfer of handwriting from paper to digital media), C-Pen (scanning, processing, and storing printed text), and WeSpot (intelligent camera surveillance). It markets internationally.</t>
  </si>
  <si>
    <t>WebMonitoring Technologies, Inc. doing business as VisualPing is a website change monitoring. The company has 400,000 registered users and growing by 20,000 new customers per month, it is the easiest and most convenient way to track changes in websites.</t>
  </si>
  <si>
    <t>Envira Gallery, LLC is a responsive WordPress gallery plugin that creates incredibly simple and easy workflows around building and managing galleries in WordPress. The company's completely responsive WordPress gallery solution from initial display to lightbox view, makes galleries look astounding on any viewing device.</t>
  </si>
  <si>
    <t>Videoly Oy discovers and integrates product videos from social media directly into online stores. The company scout the best product review videos around the web and integrate videos to be displayed on any e-commerce platform.</t>
  </si>
  <si>
    <t>Consind srl is a business consultancy company. It offers services like estimates and appraisals, job security, corporate training, calendar privacy, and GDPR. The company offers its services to all sizes, from multinational groups to Italian SMEs.</t>
  </si>
  <si>
    <t>Techniche APAC Pty., Ltd. is a global software company. It helps organizations manage the performance of its critical operational and IT assets. The company's platforms manage and monitor assets and networks, and devices.</t>
  </si>
  <si>
    <t>Montala, Ltd. is a web application development and services provider. The company develops, supports, and manages cutting-edge and user-focused web applications. Its particular focus is on digital asset management with ResourceSpace.</t>
  </si>
  <si>
    <t>Cognidox, Ltd. is a software company. It offers an eQMS platform that streamlines product development for scaling medical devices and companies. It also provides a private cloud-based document management solution. The company serves clients across the country.</t>
  </si>
  <si>
    <t>Strategy11, LLC is a web development company that specializes in a wide range of web projects and applications from single, static sites to large corporate platforms. It develops and supports several WordPress plugins that streamline the development process by reducing timelines and cutting costs. The company provides businesses with the tools it need to build complex web applications without breaking the bank.</t>
  </si>
  <si>
    <t>XForms, LLC, is a software company that enables the creation and management of custom data collection in both online and offline modes. Its mobile form framework helps companies stay on time, on track, and on budget. The company collects field data using any mobile device, views submitted forms on a simple web dashboard, and programmatically extracts anything out of XForms for insertion anywhere else. In addition, it also provides usable components for other specific verticals. The company offers its services to consumers in the area.</t>
  </si>
  <si>
    <t>Storegate AB is an IT services and IT consulting company. It provides online file storage and backup services. It specializes in cloud services that secure, share, access, and collaborate with digital information. It serves clients in the sectors such as building and construction, retail, finance and accounting, and information technology, enabling clients to get desired cloud service nationwide.</t>
  </si>
  <si>
    <t>Papoo Software &amp; Media GmbH is an information technology company. It offers programming of web software, sales of its software products, and services in online marketing and web development. The company serves customers in Germany.</t>
  </si>
  <si>
    <t>Everleagues, Inc. is a software company. It offers an enterprise collaboration platform, along with a set of productivity tools, for professional service firms. The company then provides the technology to bring organizations, clients, applications, and data all in one secure location.</t>
  </si>
  <si>
    <t>Offsprout, Inc. is a white-label drag-and-drop website builder. The company provides services to design firms to build websites for clients and helps to manage clients' sites. It serves freelance web designers and agencies.</t>
  </si>
  <si>
    <t>DocumenTree, Inc. is to offer a cloud service that allows businesses to share files and collaborate over the internet with clients, vendors, and employees, anytime, anywhere. It is an online document management solution that lets users easily manage, share and secure documents online.</t>
  </si>
  <si>
    <t>ASCOMP Software GmbH is a Modern Windows tool, and a useful smartphone and tablet app. The company's innovative software products include Backup &amp; Synchronization (BackUp Maker and Synchredible), Security (Secure Eraser), and Office (PDF Conversa and Concenturio).</t>
  </si>
  <si>
    <t>ISIS Papyrus Europe AG is a software development company that designs and develops communications and process management solutions. The company provides Papyrus Platform, an application that focuses on customer relationship management and enterprise resource planning. It offers its services to clients within the area.</t>
  </si>
  <si>
    <t>Veer West, LLC doing business as FormAssembly, Inc. is a secure data collection platform that enables organizations to gather and automate data. Its organizations can improve efficiency using the drag-and-drop form builder that can be up and running in minutes. The company's platform offers robust integration to Salesforce and advanced security, compliance, and privacy capabilities such as HIPAA, GDPR, GLBA, and more. It serves the area.</t>
  </si>
  <si>
    <t>Infaxiom Group, LLC doing business as IG Mapware is a comprehensive, easy-to-use database for information asset inventory and data mapping. Its consulting services help optimize information governance, records management, and compliance programs.</t>
  </si>
  <si>
    <t>Piction Pty., Ltd. is a technology company. It focuses on managing, storing, and exchanging digital images and enables professional imaging laboratories to reduce production costs while improving the level of service. The company provides its services to both commercial and government organizations.</t>
  </si>
  <si>
    <t>Gila CMS is a computer software company. It offers website builder, online store, email marketing, web development, social media marketing, and IT services. The company provides its products and services to companies, businesses, and clients in the area.</t>
  </si>
  <si>
    <t>Tweak, Inc. is an online design &amp; asset management company. It offers online design templates and print solutions for business cards, logos, brochures, flyers, print advertisements, stationery products, promotional products, and banners. The company operates in Ireland and internationally.</t>
  </si>
  <si>
    <t>Orange Logic, LLC is a software research company. The company then provides a premier Digital Asset Management solution CORTEX, DAM for any group, national or global, looking to efficiently manage, and scale its digital media libraries.</t>
  </si>
  <si>
    <t>EZDRM, Inc. is an online audio and video media company. It provides hosted digital rights management solutions. It also offers content encryption, microservices, DRM in the cloud, and latency. The company serves content owners and Internet-based media distributors.</t>
  </si>
  <si>
    <t>Tilda Publishing, Ltd. is a publishing company. The company helps create websites, long reads, presentations, and landing pages, as well as photo stories, blogs, look books, portfolios, and all other kinds of web projects. It is basically an easy-to-use responsive page builder. It serves within the area.</t>
  </si>
  <si>
    <t>Duuzra Event Software, Ltd. develops a cloud-based multi-platform sales and presentation software. The company offers Duuzra, a content delivery platform that allows users to easily create and transfer material for use in a variety of applications including sales, marketing events, and training.</t>
  </si>
  <si>
    <t>Pagecloud, Inc. is a software development company. It helps to design, build, and launch websites or online stores, optimize websites for search, integrate marketing tools, and capture audiences with easily customizable forms. It serves people around Canada.</t>
  </si>
  <si>
    <t>DRS Softech is one of the best-quality software companies. The company deals with data recovery, Backup Recovery, Email Recovery, Database Recovery, Virtual Recovery, Windows Data Recovery, and Microsoft Office Recovery products.</t>
  </si>
  <si>
    <t>I-ON Digital Corp. is an enterprise software company. It also provides unstructured data management services, ICT solutions, digital marketing, and more.</t>
  </si>
  <si>
    <t>TEXMEDIA Software Co. provides qualitative and innovative products full of features. It offers Million Pixel Script and Word Link Script.</t>
  </si>
  <si>
    <t>FormKiQ, Inc. is a document management startup. It creates the most efficient, flexible, and scalable DMS on the market.</t>
  </si>
  <si>
    <t>DocEx, Inc. is a information technology and services company. It provides access-control for sensitive documents in-transit, internally or externally. It serves the legal services, life sciences, healthcare, financial services and enterprise privacy industries.</t>
  </si>
  <si>
    <t>Marketing Technologies, Inc. doing business as MarcomCentral, is a marketing asset management solution that empowers sales teams, channel partners, franchisees, distributors, and or other authorized users to produce personalized marketing materials from anywhere at any time. The company offers marketing asset management solutions, marketing on-demand, marketing customization technologies, and brand management.</t>
  </si>
  <si>
    <t>NSO Group AB doing business as Sparkle a technology platform that collects, moderates, and curates content from various social and web sources and displays it on any digital asset. It enables brands to capture and filter user-generated content and display it across screens, websites, apps, ad units, and out-of-home advertising.</t>
  </si>
  <si>
    <t>Form.io, LLC is a unique open-source software solution that provides software developers with unparalleled easy-to-use API creation and management platform. Its solution dramatically cuts development time and support costs and improves quality and speed time to market for web and mobile applications. The company's solution has highly differentiated from other solutions in the marketplace and allows developers to maintain control of its back-end logic while providing real-time communication and a fully integrated solution.</t>
  </si>
  <si>
    <t>Cinegy GmbH is a software, broadcast media production and distribution, and software development and design company. It develops software solutions for collaborative workflow encompassing IP, capture, editing, and playout services tools. It serves technology companies in the broadcasting industry.</t>
  </si>
  <si>
    <t>Axis AI Innovations, LLC is an IT company. It helps with document classification and data extraction solutions. The company has a superior alternative to manual re-keying or the costly and ineffective results of other unstructured data extraction solutions.</t>
  </si>
  <si>
    <t>Infrarch, Ltd. is a web-based application for managing business. The company system is accessed using a browser and requires no software to be installed on client computers. It allows to access documents across the Internet and provides features like correspondence management, registration of invoices, internal instructions registry, timesheets, file sharing, and many others.</t>
  </si>
  <si>
    <t>ADEC Preview Solutions Pty., Ltd. is a document scanning and document archiving company. It provides scanning services, data capture, business process outsourcing, archiving and retrieval, document storage and archiving, specialist services, pharmacy script management, and digitalization for GPS. The company offers its services to market sectors in health and medical records, education, press, media, entertainment, aerospace and engineering, local government, financial services, charities, distribution, law enforcement, human resources, and mining within Australia and New Zealand.</t>
  </si>
  <si>
    <t>Celum GmbH is a cloud software developer. The company provides product marketing project management, digital asset management, and content marketplace to establish the foundation for the creation, administration, publishing, and monetization of content. It serves its services worldwide.</t>
  </si>
  <si>
    <t>Documize, Inc. is a document management company. It provides product plans, assets, documents, app analytics, and customer conversations. The company serves clients across the United States.</t>
  </si>
  <si>
    <t>Ceptes Software Pvt., Ltd. is an information technology company focused on consulting in emerging technology areas, new technology research and development, and training on niche technical skills. The company offers various salesforce products such as sales cloud, service cloud, marketing cloud, community cloud, pardot, app cloud, integration cloud, salesforce analytics, lightning migration, and salesforce consulting. It serves across 5 continents globally.</t>
  </si>
  <si>
    <t>Widen Enterprises, Inc. is a marketing technology company that provides digital asset management (DAM) software solutions and pre-media services. The company offers to widen media collective, a Web-based DAM suite that includes finding digital media features to centralize, retrieve, transform, and distribute digital media with web-based DAM video management features to preview, transcode, and deliver audio and video files on-demand with video asset management.</t>
  </si>
  <si>
    <t>TYPO3 Association is a Software Development that offers highly flexible, scalable, and customizable products for Web Content Management. The Association provides the basis for websites, intranets, and web and mobile applications worldwide always with a focus on the current needs of businesses and public institutions.</t>
  </si>
  <si>
    <t>FormKeep, Inc. develops an easy-to-use cloud database that gives developers and web designers a simple way to capture, store and share data collected from web forms. The company also provides API and Zapier webhook to add versatility and make it easy to connect over 750 apps and automate workflows.</t>
  </si>
  <si>
    <t>Wispform, LLC is a simple form builder so that anyone can create beautiful forms and surveys. The company makes it super easy to share and manage quizzes through email.</t>
  </si>
  <si>
    <t>Ideaform, Inc. doing business as Format is a photography company. It offers online portfolio solutions for photographers, artists, illustrators, and designers. The company offers its services to clients across Canada.</t>
  </si>
  <si>
    <t>Pixlogix Infotech Pvt., Ltd. is a multi-disciplinary, award-winning web design, development, and user experience company with special focus on website usability and responsive design. The company serves front-end Development services.</t>
  </si>
  <si>
    <t>Social Media Software, Ltd. doing business as Curation Wall is a social media wall for events and a content marketing hub for websites. Its team also offers bespoke solutions, from at-event moderation to NFC and RFID-based social sharing systems for events.</t>
  </si>
  <si>
    <t>Digify, Inc. is a cloud-based secure file-sharing service with built-in encryption, file tracking, and virtual data room capabilities. It features document security, virtual data rooms, file tracking statistics, and platform integrations. It enables its users to protect, track, and control its files and information that it sent to a recipient.</t>
  </si>
  <si>
    <t>RhinoDox Document Solutions Co. operates as an information and document management solutions and services company. The company offers document management services in the areas of enterprise content management systems; accounts payable and invoice processing automation services for accounts receivable and accounts payable invoice capture via on-premise software or lockbox facility; accounts payable business process outsourcing; electronic bill presentments and payments.</t>
  </si>
  <si>
    <t>PUTIO Internet Hizmetleri AS is a web design shop. The company provides luxury and relief when torrenting and fetching files from many public places at high speeds, then put into a digital stash.</t>
  </si>
  <si>
    <t>Imaging101, Inc. is an information technology and services company. It provides product modules, server modules, client modules, ocr/omr/barcode processing modules, application integration modules, auto-import, auto-export, filer, print to imaging101, full-text ocr, field template ocr, pdf form integration, future products in planning, and product requirements. The company serves businesses in the area.</t>
  </si>
  <si>
    <t>Pruvan, Inc. is a computer software company. It allows organizations to streamline operations, source and manage vendor networks, and capture real-time field data using industry-leading process management solutions. The company offers its services to the property preservation, home services and delivery, finance and insurance, and construction industries.</t>
  </si>
  <si>
    <t>Rogator AG is a software, services and consulting company specializing in online surveys. It offers  content and methodology advice as well as the full service as an institute: from the questionnaire development on the conception to the implementation, analysis and evaluation.</t>
  </si>
  <si>
    <t>Brid Video, DOO is a company that gave out superior video hosting services for online video publishing and advertising absolutely free. It specializes in software design and computer programing. It is a video technology platform that powers a full-service video content management system as well as a suite of video ad solutions across the desktop and mobile web.</t>
  </si>
  <si>
    <t>LookAt Technologies, Ltd. is a computer software company. It is a developer of a cloud-based video collaboration platform designed to provide a secure collaboration cloud for enterprises. Its platform offers real-time video review and collaboration tools that feature track-changing capability, link comments to footage, and automatic version tracking features. The company provides its products and services to local and foreign customers globally.</t>
  </si>
  <si>
    <t>Dato srl doing business as DatoCMS is an IT services and It consulting company. It develops a friendly, secure, and powerful platform that enables marketers, editorial, or developer teams to build the complex backend in minutes and to bring any kind of content everywhere. The company provides its services to clients across the country.</t>
  </si>
  <si>
    <t>Gitana Software, Inc. is a software development company. It develops a cloud content management system that makes it easy for any business to create, manage and publish amazing content to its websites and mobile applications. The company offers both free community and paid commercial versions of its product.</t>
  </si>
  <si>
    <t>Clipsource AB is a marketing and communication platform specifically designed to streamline workflows in the media and entertainment industries. It operates as an online marketplace for news videos in the Nordics. The company enables various media companies to sell or share breaking news videos produced by it or sourced from viewers and readers with news editors and publishers.</t>
  </si>
  <si>
    <t>GRR Systems, Inc. doing business as DBGallery is a cloud-based digital asset management solution that helps small to medium-sized businesses with image collection management and file sharing. The Company includes role-based permissions, duplicate identification, database management, and format support. It creates a photo database solution for enterprise management of photos.</t>
  </si>
  <si>
    <t>e-Share, LLC is a leading provider of enterprise software solutions for file sharing and content collaboration with external parties using Microsoft 365. It enables the modern enterprise to securely collaborate with external recipients without giving away the data. The company's solutions make customer experience and file-based workflow transformation practical through the easy, secure, and collaborative sharing of essential data with customers, suppliers and partners.</t>
  </si>
  <si>
    <t>SoftChef, Inc. It is a B-to-B software company. It focused on IoT total solution and also the creator of the sensor, live, SoftChef holds its unique company culture of "Born-in-cloud", and "Raised-on-the-ground" to support diversified industries seeking IoT business transformation. It serves its clients worldwide.</t>
  </si>
  <si>
    <t>Technology &amp; Cognition LAB S.r.l. simplifies the use of Artificial Intelligence to organize life, private and working, starting from its documents. The company interface is accessible from any browser and of immediate use allowing from the first day the extraction of data from documents and the use and the way in which are used to do so.</t>
  </si>
  <si>
    <t>Internxt Universal Technologies SL is a technology, information and internet company. It offers a cloud storage service. It serves in Spain.</t>
  </si>
  <si>
    <t>Refractiv, Ltd. is a software company that specializes in cloud computing solutions. It also offers Overdrive, a solution that provides Google Workspace helpdesk, security, and training. The company serves its services globally.</t>
  </si>
  <si>
    <t>Hannon Hill Corp. is a computer software company. It creates web marketing products, including content management systems, social networking solutions, and online. The company offers its services to users across the globe.</t>
  </si>
  <si>
    <t>Framesoft AG is a financial services and software solution company. Its product and services portfolio is strongly focusing on the financial services industry and covers the complete life cycle of a software solution, ranging from supporting the early conceptual application design stages to the delivery and integration of the application into the client's infrastructure.</t>
  </si>
  <si>
    <t>Walls.io GmbH app is an easy-to-use social wall that allows clients to collect, curate, and display content from multiple social media platforms such as facebook, twitter, instagram, youtube, vimeo, vkontakte, pinterest, linkedin, and others. The company can display it at events, in shops, hotels, restaurants, and offices, use it for its hashtag campaign, and even embed it on its website.</t>
  </si>
  <si>
    <t>Mobsyte is a software company. It offers a platform that creates websites optimized for mobile, tablet, and desktop. The company offers its services to business owners, freelancers, and professionals in the area.</t>
  </si>
  <si>
    <t>Data Dwell, Ltd. operates as a cloud-based centralized digital data solution designed to automate and streamline daily branding operations and reinforce brand consistency while having a positive financial impact on organizations. The company serves marketers, designers, salespersons, agencies, distributors, partners, and sales and account management clients. Its platform allows uploading data and managing documents, images, videos, and digital assets.</t>
  </si>
  <si>
    <t>Redmap Networks Pty., Ltd. develops OEM software for technology businesses. The company specializes in document management solutions. It also offers ManagePoint, a document management solution that provides a text-searchable repository for various document formats, such as scanned paper documents, emails, and attachments, as well as electronic documents, including MS Word, Excel, PowerPoint, PDF, and JPEG documents.</t>
  </si>
  <si>
    <t>WebHare is a development platform with powerful components that seamlessly connect with each other. The software can be easily linked to external systems, for example in the area of ??ERP and CRM. This makes WebHare a very powerful, stable and flexible platform for online solutions.</t>
  </si>
  <si>
    <t>CIT Digital, Ltd. specializes in Digital Asset Management and Image Library solutions. The company produces media flow, a DAM solution in the cloud that centralizes a user's digital media and gives the ability to control accessibility and sharing. It provides archive management services to organizations wanting to outsource the set-up or day-to-day running of the collection.</t>
  </si>
  <si>
    <t>Tizra, Inc. provides online information distribution products. It offers a digital publishing platform that enables non-technical personnel to create Web sites for document distribution, archiving, and management applications. The company serves business and corporate, legal and professional service, healthcare, publishing and media, education, and government sectors.</t>
  </si>
  <si>
    <t>Ad Reform, LLC  builds simple tools to improve the digital advertising experience and the process for the delivery of ads. The company is a heavy consumer of digital media, and it's incredibly important to preserve great journalism and entertainment. It is passionate about preserving the online media industry's dominant business model and advertising.</t>
  </si>
  <si>
    <t>Synology, Inc. is a company that develops environmentally-friendly network-attached storage (NAS) products. It offers large-scale businesses, small and medium businesses, home to a business workgroup, home to the small office and surveillance products, expansion units and accessories live view services, and event management services. The company serves customers within the area.</t>
  </si>
  <si>
    <t>Mobile Interactive Technologies Pty., Ltd. doing business as Formitize Holdings Pty., Ltd. is a Global Software and App Development company driving business automation and operational efficiencies across more than eighty industries. It creates mobile forms with amazing features and integrations for a range of industries and companies.</t>
  </si>
  <si>
    <t>Arengu Spain S.L.U. is a generation suite with data enrichment and workflows. The company provides Technology to generate more leads, enrich the data, and automate the workflows with its powerful smart forms.</t>
  </si>
  <si>
    <t>Installatron, LLC develops variety of web-application automation products to satisfy demand from businesses and website owners worldwide. The company provides automation to millions of websites. It serve customers worldwide.</t>
  </si>
  <si>
    <t>Panda OS, Ltd. doing business as Bamboo Cloud, Ltd. is a software development company specializing in online video solutions. It delivers innovative SaaS solutions, end-to-end software development, consultation, and support services. It delivers professional, punctual, and honest service to all of its clients.</t>
  </si>
  <si>
    <t>Red Couch Industries, Inc. doing business as Screenlight offers a simple video collaboration service for video editors and producers to review and approve videos with its teams and clients. The company's tool can easily capture the clear-cut feedback users need to swiftly drive video projects forward.</t>
  </si>
  <si>
    <t>Decos Information Solutions BV is an international company that specializes in the development of high-tech and knowledge-intensive products. It provides healthcare software development and digital technology services. The company serves clients in the Netherlands.</t>
  </si>
  <si>
    <t>Real Vision Software, Inc. is a computer software company. It digitizes and organizes documents, making them available for later retrieval, including secured access over the web or even from a mobile device. The company offers its services to government agencies, medical providers, transportation firms, manufacturers, distributors, and finance and insurance institutions.</t>
  </si>
  <si>
    <t>Dynamic Works, Ltd. (DW) is a management consulting company. It spans a range of industry market segments and brings this experience to the table; it prefers to talk and walk'solutions. The company employs a 3-Step Solutions Road Map process for successful project delivery; and lastly, work with every step of the way, from concept to planning to design to development to testing to implementation to launch and ongoing support. It offers its services globally.</t>
  </si>
  <si>
    <t>8i, Ltd. is a Software Development Company. It develops and offers virtual reality software and technology and provides developers and creators with tools to integrate these holograms and enable a broad range of immersive experiences and apps with real people. The company serves clients within the area.</t>
  </si>
  <si>
    <t>WebsiteBaker Org e.V. helps to create the website that is wanted: A free, easy and secure, flexible and extensible open source content management system (CMS). It is the best choice for designers, developers and users - whether it is a beginner, advanced person or geek.</t>
  </si>
  <si>
    <t>OmCore, Ltd. is a technology, information, and internet company that provides digital products and services. It offers an online business platform to publish, and sell products and services online. The company serves customers in the United Kingdom.</t>
  </si>
  <si>
    <t>Sequel s.r.o. doing business as Sken.io is an advanced service for tracking changes on websites. The company monitors the webpage for changes and if any change occurs it will notify by email or mobile notification.</t>
  </si>
  <si>
    <t>Accellion USA, LLC doing business as Kiteworks provides secure collaboration and managed file transfer solutions. The company offers productivity, enterprise content, file sharing and synchronization, storage, backups, and recovery. Its secure file sharing platform provides CISOs with full control of the content to mitigate the risk of a data breach, ransomware attack, or another form of data loss.</t>
  </si>
  <si>
    <t>CoralFusion Technologies (S) Pte. Ltd. is one of the world's leading software companies where it corporate offices in India and Singapore. It provides the means for businesses to streamline processes with tools that remove manual steps, wasteful paper excess, and human error.</t>
  </si>
  <si>
    <t>ChangeTower, LLC is a powerful, free website change monitor and change detection platform. The company offers website monitoring, internet monitoring, website change detection, change tracking, and keyword monitoring. It monitors any website for any changes or set custom change criteria.</t>
  </si>
  <si>
    <t>Mambo Foundation, Inc. is a full-featured, award-winning content management system that can be used for everything from simple websites to complex corporate applications. The company is used all over the world to power government portals, corporate intranets and extranets, e-commerce sites, nonprofit outreach, schools, church, and community sites.</t>
  </si>
  <si>
    <t>PEAK-14 GmbH is a specialist in media applications and manufacturer of the platform-independent enterprise DAM system cavok. It organizes digital data within the company and making it accessible to employees. The company offers digital asset management, enterprise dam, media asset management, dam system, and marketing automation.</t>
  </si>
  <si>
    <t>Launchaco, Inc. offers a simple website builder for startups. It instantly searches domain names, social media handles, and beautiful logotypes and can generate a beautifully responsive, free website for products, startups, or services.</t>
  </si>
  <si>
    <t>UENI, Ltd. is a London-based tech company. It provides an easy and affordable way for local, service-based businesses to get online. The company helps local services businesses such as hairdressers, plumbers, and dentists become digital and gain exposure to new customers.</t>
  </si>
  <si>
    <t>Savvy Software, Inc. provides powerful, user-friendly, web content management software. The company's Savvy CM Professional represents the best value available today in web-based content management software, including open source software.</t>
  </si>
  <si>
    <t>Justfolio is a software company. It offers a free version and is content management software that includes features such as SEO management, e-forms, audio content, website management, image editor, text editor, document indexing, video content, customizable templates, and full text search.</t>
  </si>
  <si>
    <t>ImageKit Pvt., Ltd. is an IT company that specializes in image and video management and delivery solutions for websites and apps to deliver visuals without compromising performance. It provides cloud-based CDN, image server, manipulation engine, and storage for website and mobile app developers that help companies deliver visual experiences online and it serves its clients across the country.</t>
  </si>
  <si>
    <t>Openhost S.L. is a information technology company. It specialized in web development, IT consulting and migrations into Open and free technologies. It offer customers technical support for Free Software, installation and customization of Linux environments, internet servers, lamp servers and internet security. The company serves its clients worldwide.</t>
  </si>
  <si>
    <t>Flaunter Pty., Ltd. is a SaaS marketplace that offers a streamlined for brands to upload and organize the hires, media-ready content, and an easy-to-access system for media to follow, find, and download. It also offers an image-based sample tracking solution for brands and PR agencies who need to keep samples in order and accounted for. It works with PR and Media Management Platforms connecting brands, media, and influencers. The company offers and serves its services within Sydney Australia.</t>
  </si>
  <si>
    <t>Amidship, Inc. operates as an online platform for professional services. It provides the complete experience which service professionals need to run the business. It helps build a website, manage schedules, and track sales.</t>
  </si>
  <si>
    <t>FWD:Everyone, Inc. unlocks the knowledge frozen in the inbox. It turns out to be the best conversations into blog posts and documentation.</t>
  </si>
  <si>
    <t>Prime Recognition Corp. designs and develops advanced optical character recognition, OCR software,  for the production OCR marketplace. The company's software PrimeOCR is designed for large-volume environments. Its software produces overall OCR processing costs by reducing the total number of errors generated from OCR and providing a level of reliability not available with other OCR engines.</t>
  </si>
  <si>
    <t>Intrepid, Ltd. doing business as Gargate Software doing business as WP Site Importer is a software development company. It developed the IP that gives its plugin intelligence. The company's plugins are feature-rich content import plugins for WordPress.</t>
  </si>
  <si>
    <t>Mozello SIA is a website builder that lets anyone create a web presence easily, fast, and for free. The company specializes in the development of Web services with a focus on website development and e-commerce platforms.</t>
  </si>
  <si>
    <t>Connecting Software, Inc. is an information technology and services company. It offers a unique and powerful software integration platform Connect Bridge, as well as SaaS and on-premises products. The company serves its services worldwide.</t>
  </si>
  <si>
    <t>Hashtagio, is a platform that powers the integration of social media into the sales cycle, making social media searchable, shoppable, and an integrated part of brand marketing. It is a Toronto-based technology company focused on providing custom and turn-key, cutting-edge marketing tools and tactics that support business growth.</t>
  </si>
  <si>
    <t>Mahara is a web application for building e-portfolios that enable users to create journals, upload files, and collaborate with other users. Mahara, meaning think or thought in Te Reo Maori, is a user-centered environment with a permissions framework that enables different views of an e-portfolio to be easily managed. It also features a weblog, resume builder, and social networking system, connecting users and creating online learner communities.</t>
  </si>
  <si>
    <t>INOVEM, Ltd. doing business as Kahootz is a secure cloud collaboration platform helping teams to work together across organizations.  The Company includes project management, client portals, procurement, stakeholder engagement, and much more. It ensures data is safe, security credentials are independently audited to the high requirements of enterprises and government departments such as the UK's Ministry of Defence.</t>
  </si>
  <si>
    <t>TakeShape, Inc. is a technology company that builds Content-as-a-Service technology. It offers a flexible, powerful, cost-effective CMS solution bringing modern technology and creative tools to developers and digital content creators.</t>
  </si>
  <si>
    <t>AfterLogic Corp. is a computer software company. It provides businesses with email software development and software consulting services. The company provides its services to 10,000 clients around the world, small companies, and Fortune 500 companies, including Boeing, Volvo, CERN, NASA, Airbus, CISCO, Vodafone, and many others.</t>
  </si>
  <si>
    <t>Tranxition Corp. is a company provides software for managing personas (profiles and data) in Windows environments for enterprises in the United States. It offers Migrate7 that automatically extracts and preserves end-user customizations, metadata, and files from desktops; and Migrate7 Content Builder, which provides an user interface that makes it possible to define the data in the Windows registry and file system that need to be included to migrate user settings for an application. The company's solutions are used by information technology (IT) service providers and corporate IT professionals to upgrade fleets of personal computers from Windows XP to Windows 7.</t>
  </si>
  <si>
    <t>Source Tree Solutions, LLC doing business as MojoPortal is primarily intended for building business websites with social features, it is not intended as a foundation for building a social networking site. The company features are very powerful and generally intended for trusted users to create and edit content. Its features like the Html Content Feature and the Blog, for example, allow users to add javascript to the page which makes it possible to do powerful things but javascript can be used for malicious purposes.</t>
  </si>
  <si>
    <t>DataDobi CVBA is a global leader in unstructured data management that specializes in seamless storage platform migrations. The company provides storage map and dobimigrate solutions.</t>
  </si>
  <si>
    <t>Zengenti, Ltd. is a vendor of web content management systems for international brands, non-profits, and businesses. The company focuses on building web content management systems, document management systems, enterprise search systems, and digital asset management systems. Its clients can use Zengenti as a single point of contact for hosting, design, user experience, project management, and other web-related disciplines.</t>
  </si>
  <si>
    <t>Site.pro UAB is a professional, responsive website builder. It is providing customers best site builder compatible with cpanel, plesk, and others. The company also provides professional internet solutions for every customer with a white label website builder for hosting providers, cloud or on-premises, and e-commerce included.</t>
  </si>
  <si>
    <t>Pixelsilk, Inc. is to offer a web-based content management system (CMS) built from the ground up with search engine optimization (SEO) baked in. The company's CMS allows full access, and control of the HTML to implement a branded design, custom development, e-commerce cart, or search strategy - while still being easy for the content editor.</t>
  </si>
  <si>
    <t>Fine Uploader is an open-source, native browser upload tool. The company specializes in customizable and allows integrators to fine-tune every aspect of its user's upload experience. Its users enjoy widespread browser support and a suite of features, resulting in a smooth experience when uploading files to a website.</t>
  </si>
  <si>
    <t>Cognito, LLC is an online form builder, that allows anyone to create, publish, and manage forms. It allows users to create unlimited forms, including registration forms, payment forms, and surveys, without any coding. It provides features such as calculation, conditional logic for fields, and a variety of question-and-answer formats from free text to radio buttons and checkboxes, electronic signatures. The company serves its services throughout the area.</t>
  </si>
  <si>
    <t>Ezidox Pty., Ltd. operates a management platform for businesses that need to collect, verify and securely store multiple documents from clients or other third parties as part of a complex transaction. It tracks the complete process so that both parties know exactly what stage is up to, and receive regular reminders until the process is complete.</t>
  </si>
  <si>
    <t>Muchamiel B.V. doing business as Invantive Software B.V. is an information technology and services company that specializes in software solutions for companies acquiring and executing projects. It provides an extensive and integrated range of software solutions for companies across the globe. The company delivers software solutions for real estate, finance, banking, landscaping, technology, and information technology businesses.</t>
  </si>
  <si>
    <t>xSuite Group GmbH is a software manufacturer of applications for document-based processes. It provides standardized, digital solutions worldwide that enable simple, secure, and fast work. It focuses mainly on the automation of important work processes in conjunction with end-to-end document management</t>
  </si>
  <si>
    <t>LeverX International Co., LLC is a SAP solution implementation and customization company. It offers services like application services, SAP services, and SAP on cloud. The company offers its services to automotive, industrial manufacturing, transportation and logistics, metals and mining, chemicals, retail, banking and finance, healthcare, telecommunications, e-commerce, pharmaceuticals and life science, gas, and oil industries.</t>
  </si>
  <si>
    <t>Blue Project Software Srl is a small team of software engineers and a true belief. It delivers optimal solutions to customer needs.</t>
  </si>
  <si>
    <t>Doc.It, Inc. provides practice-wide document management and archiving solutions. The company offers a digital document management solution that includes software, training, and implementation methodology. It also provides web-based training videos for new staff orientation and review.</t>
  </si>
  <si>
    <t>Dakota Systems, Inc. is a leader in delivering enterprise publishing and content management solutions to customers around the world. The company's consultants and developers help digital marketers and technical communicators improve the quality, speed, and business impact of its digital communication.</t>
  </si>
  <si>
    <t>Mygtukynas MB doing business as PageCrawl tracks website changes such as prices on any website and get notified instantly. It provides website monitoring for changes.</t>
  </si>
  <si>
    <t>Blit Labs is a monitoring software for websites that take screenshots of websites periodically. It is a type of software that allows  to take periodic screenshots of any website which can then later be used to evaluate different situations and take important decisions about the future of the business and the marketing strategy on the whole.</t>
  </si>
  <si>
    <t>Pexeso, Inc. doing business as Pex is a digital rights technology company. It specializes in digital rights technology. The company offers products such as Attribution Engine, Pex Search, and Market share reports. It also serves within its area.</t>
  </si>
  <si>
    <t>QuestionScout turns boring, tedious forms, surveys, and questionnaires into a pleasant, beautifully designed experience that businesses and individuals love to use. It specializes in the internet, information technology, and services.</t>
  </si>
  <si>
    <t>B2evolution Group is the Ultimate Social CMS for websites. It integrates all the popular features of a CMS, social CMS, blog, gallery, forums, email, and marketing tools into single, low maintenance, open-source package. The company provides services to build its own website.</t>
  </si>
  <si>
    <t>CageApp, LLC is a graphic design company. It offers media collaboration, project management, client service, and review, and features like Cage for Adobe XD, Cage for Chrome, Cage for Dropbox, and Cage for Slack. The company serves its customers worldwide.</t>
  </si>
  <si>
    <t>Kadence WP is a software company. It creates clean professional WordPress themes and plugins that help creators build beautiful, effective websites for any type of business, e-commerce online store, or blog. The company serves clients worldwide.</t>
  </si>
  <si>
    <t>Adgistics, Ltd. is a specialist provider of brand value management systems. The company helps grow brand value for global businesses with its range of Brand Asset Management solutions, and services. It also offers artwork and production automation, brand asset management, brand centers, brand guidelines, enterprise solutions, image libraries, marketing asset management, and marketing supply chain automation.</t>
  </si>
  <si>
    <t>SAI Global Pty., Ltd. provides risk management and property services. It provides governance, risk, and compliance (GRC) solutions that catalog, monitor, update, notify and manage an operational GRC needs, a library of web-based learning and awareness solutions, supported by a learning management systems offering bot audit and compliance learning management and internally developed intellectual property, such as bibliographic database and property certificates.</t>
  </si>
  <si>
    <t>Scopio Technologies, Inc. provides an artificial intelligence-based user-generated content platform designed to find and license images and videos from social media. The company's user-generated content platform streamlines the copyright process for user-generated images and videos on social media, enabling users to seamlessly search, license, publish and pull insights from user-generated images and videos.</t>
  </si>
  <si>
    <t>NIKKTTO, Inc. is the first website builder to handle all of the user experience, marketing, form building, eCommerce, and community building problems all in one tool. The company was born out of an indefatigable need to find an amazing, all-in-one solution to a particular set of problems.</t>
  </si>
  <si>
    <t>MailsSoftware Pvt., Ltd. is a brand that provides a bunch of solutions based on Data Conversion, Emails Migration, and Data Recovery, etc. The company offers simple-to-execute tools and applications. It develops effective and ultra quality Email conversion or migration and Data Recovery Software for IT or Non-IT filed customers and clients.</t>
  </si>
  <si>
    <t>Aledor, LLC operates as a consulting agency. It offers worry-free web solutions for small business. It provides consulting and training services to help use WordPress to build a better website.</t>
  </si>
  <si>
    <t>Coment SAS is a company that operates in the software development industry that allows simple comments, proofreading, and validation of documents as a team. It offers online proofing software for marketing teams and agencies.</t>
  </si>
  <si>
    <t>MadCap Software, Inc. is a developer of single-source, multi-channel authoring and publishing software designed to help organizations streamline growing content creation and delivery needs. Its platform streamlines the process of developing and delivering training content, learning, and development programs, technical documentation, online help, knowledge bases and also manages the entire content development lifecycle, helping customers across a wide variety of industries to operate efficiently.</t>
  </si>
  <si>
    <t>NeoLedge SAS  is a developer and provider of an online platform designed for interactive content creation. The company's platform offers a suite of integrated solutions for every content marketing, digital publishing, corporate communications, and sales engagement need. It also enables clients to create, distribute, track, and monetize online content from a central platform.</t>
  </si>
  <si>
    <t>Website.com Solutions, Inc. is a professional website builder and hosting service ready to assist the website every step of the way. The company removes any technical or financial barriers preventing business owners from making websites. It provided aspiring site owners with a suite of web services that remove the technical and economic barriers preventing entry into online markets.</t>
  </si>
  <si>
    <t>NetExplorer SAS is a French company specializing in cloud computing IT solutions. It is recognized for its high-end and secure services with its team of engineers specialized in complementary fields such as technical development, ergonomics, IS management, and hosting consulting.</t>
  </si>
  <si>
    <t>Mvine, Ltd. is a cyber-secure platform, identity management tools, integrated websites, and mobile apps for businesses. The company develops cyber-secure platforms, identity management tools, integrated websites, and mobile apps for businesses. Its primary line of business is authoring and selling Cyber-Secure Platforms for Collaboration Portals and Identity Management as well as delivering cloud support services. It serves clients in the United Kingdom.</t>
  </si>
  <si>
    <t>Weps Global, Ltd. develops a chatbot website builder for microbusiness owners that allows people with no web skills to get the website up and running in less than 30 minutes. Its structures and designs website and users only need to fill in the blanks with pictures and content.</t>
  </si>
  <si>
    <t>PageLines, LLC is a WordPress software development company with a passion for beautiful design and happy customers. Its tools are used by the best designers around the world to create beautiful, functional, websites.</t>
  </si>
  <si>
    <t>SeedProd, LLC has become the most popular coming soon and maintenance mode plugin for WordPress with over 800,000 active installs. The company offers software Simple for Beginners, Power Options for Developers, and Agencies.</t>
  </si>
  <si>
    <t>PaperHost.com, Inc. provides web-based document management and document hosting software. It offers a business process management solution, such as automated data capture to eliminate manual indexing; email and fax processing; workflow and custom posting files specifically for accounting systems; image manipulation (splitting, concatenation, or PDF conversion), and others.</t>
  </si>
  <si>
    <t>INKA Entworks, Inc. is a software development company.  It specializes in the fields of digital rights management and mobile application security. The company provides its services to customers in Seoul, South Korea, and has offices in Mumbai and Los Angeles.</t>
  </si>
  <si>
    <t>PT. SHUBA Mitra Solusi is one of the best known custom IT solutions provider in Indonesia. The company is a diversified global software development and IT outsourcing company that give both offshore and onshore technology solution to business enterprises and industries. SHUBA solution and services has grown to be key provider of tools for business growth, driving business productivity, offer enterprises a wide range of possibilities for improving its competitiveness, automation and opening up numerous new business niches and models.</t>
  </si>
  <si>
    <t>Viki Solutions, Inc. is a software engineering company that delivers exceptional results and service to partners in the brand and digital asset management, packaging, and print industries. The company offers online proofing, collaboration, document management, and virtualization solutions. It conducts its business in Canada and provides software engineering services.</t>
  </si>
  <si>
    <t>Asperatus, LLC doing business as DefendX Software is a developer of file storage and data management software designed to clean chaotic file and secure it from insider threats. The company's software provides detailed reports for every storage device, and storage consumption, prevents unwanted files from entering through advanced file blocking policies, deters wasteful consumption with hard and soft chargebacks, helping organizations to secure critical business files and maximize the value of enterprise file storage resources. It provides its services to businesses within the area.</t>
  </si>
  <si>
    <t>Radam Technologies Pvt., Ltd. is a trusted global software development company. It delivers a full spectrum of software consulting, development services, and products to clients across the globe.</t>
  </si>
  <si>
    <t>WebMeccano offers revolutionary technology for creating dynamic websites in just a few minutes. It includes a full range of tools ranging from domain name and hosting services to professional design and development, enabling to use of advanced WordPress templates.</t>
  </si>
  <si>
    <t>Simbla, Ltd. provides an online platform that enables its users to choose templates, customize, edit content and multimedia, and create websites. It's an online business environment that provides all business needs.</t>
  </si>
  <si>
    <t>JsonWhois is an API company specializing in domain Whois API services, offering access to complete whois database downloads. The company operates as an API-based provider that enables its customers to retrieve WHOIS records through a RESTful API. It provides, where available, information associated with a domain name, including its Google PageRank, Facebook Likes, and Twitter counts.</t>
  </si>
  <si>
    <t>GK8, Ltd. is a cybersecurity company that offers high-security custodian technology for managing and safeguarding digital assets. Its technology allows financial institutions to execute the entire digital assets management process, including sending transactions to the blockchain, without the need for an Internet connection.</t>
  </si>
  <si>
    <t>E. Viddal and Associates, LLC doing business as Libercus is a lightning-fast, highly scalable solution built on current generation cross-platform technologies that give the clients both rapid go-to-market times and extreme customization flexibility. It provides a means to manage and present any digital content through a unified, user-friendly, web-based interface.</t>
  </si>
  <si>
    <t>Dynamicweb Software AS develops and operates an all-in-one platform for content management, e-commerce, digital marketing, and integration. It offers a cloud-based eCommerce Suite, an all-in-one business platform that helps online businesses to create customer experiences across various channels, which increases conversions, and optimizes customer lifetime value.</t>
  </si>
  <si>
    <t>SoloFolio is a fully hosted portfolio and blog platform built for creative professionals. It helps build the perfect portfolio and blog, with the cleanest design, highest-quality images, and powerful tools for building beautiful layouts.</t>
  </si>
  <si>
    <t>Transloadit-II GmbH is an IT services and IT consulting company. It provides file uploading, encoding, and processing tools allowing developers to easily integrate &amp; handle large media files. The company serves throughout the country.</t>
  </si>
  <si>
    <t>VSOFTWARE is a well-recognized technology firm, which has discovered the smartest concept of email recovery, exchange server mailbox recovery, OST recovery, and file conversion through its advanced software and services. The company's data recovery process and optimized tools, help many IT professionals, companies, and individuals to recover their essential data from data loss situations.It also offers significant OST to PST converter, which always helps people to convert OST file to PST file format easily within some time successfully.</t>
  </si>
  <si>
    <t>Assecor GmbH  is a competent partner along the entire IT life cycle and accompany customers in the process of digitization. The company help customers use digital technologies to achieve business objectives.</t>
  </si>
  <si>
    <t>Yerbabuena Software, Inc. doing business as Athento is a versatile, powerful, and smart content platform that enables digital workplaces for businesses by integrating processes, documents, and data. The company incorporates leading-edge technology such as Machine Learning, Semantics, and Image Processing to automate processes related to work on documents. It helps businesses automate processes related to the capture, management, storage, and delivery of documents.</t>
  </si>
  <si>
    <t>Tagplay, Inc. provides internet services. The company's platform lets the user update websites and displays using social media profiles like Facebook, Instagram, Youtube, Workplace and Twitter.</t>
  </si>
  <si>
    <t>WPBakery, Inc. focused on lowering the barrier between business management and IT professionals. By introducing visual tools for website creation. It manages content in a very intuitive way, as easy as writing an e-mail, especially in conjunction with an award-winning Visual Composer page builder.</t>
  </si>
  <si>
    <t>Dislack is a half database, half form builder, and fully customizable. It was used by the makers to build, collect and manage form submissions.</t>
  </si>
  <si>
    <t>Plate Gmbh is the most user-friendly content management and website platform for SMEs. It allows users to launch and manage websites and portals securely, cloud-based, in less time and at less cost. It serves within the area.</t>
  </si>
  <si>
    <t>Minbox, Inc. is a firm that designs and develops a cloud storage application. The company offers free file transfer and storage plug-in services for Mac users. It helps other companies organize and share cloud data.</t>
  </si>
  <si>
    <t>Miappi, Ltd. operates an internet community that allows its users to follow tweets, Facebook posts, photos, and films from celebrities. It helps clients identify the content and makes it easy to display the content where it matters most.</t>
  </si>
  <si>
    <t>Framestr, Inc. offers a new approach to buying and sharing online. It blurs the line between Buyer and Seller and allows users to be financially rewarded for sharing products. It works via multiple channels such as social media, email, or direct embedding on websites and blogs.</t>
  </si>
  <si>
    <t>Resilio, Inc. is a computer software company. It develops data synchronization software that provides enterprise customers a file transfer capabilities, and management functions for sensitive data. The company serves gaming, IT and DevOps, logistics, media and entertainment, energy, life sciences, manufacturing, and financial service industries.</t>
  </si>
  <si>
    <t>PharmaceuticalDesign, B.V. doing business as Twona is an END-TO-END Artwork and Design Management SaaS. It offers features like Workflow Management, Approval Collection, Artwork Comparison, and Design Automation. It serves across the Netherlands.</t>
  </si>
  <si>
    <t>MicrostockSolution, LLC is the leading provider of DAM agnostic ingestion, curation, compliance, metadata, and asset management services for the visual media industry. The company offers a degree of continuity, accountability, and intellectual property protection assurance that is unmatched in the industry It serves a who's who list of movers and shakers in the worlds of stock still and motion, editorial still and motion, and the Fortune 500 through DigitalContentSolutions.net, it's a distinctive brand aimed at the wider world of DAM.</t>
  </si>
  <si>
    <t>Zebrafish Labs, Inc. doing business as imgix is a developer of an online image delivery platform designed to offer image processing and delivery services. The company's platform transforms, optimizes, and intelligently caches the entire image library, and solves the context problem by making all images responsive and enabling on-the-fly manipulation while improving delivery speed, enabling users to get websites and applications using simple and robust URL parameters.</t>
  </si>
  <si>
    <t>FlexiMal Pvt., Ltd. is an information technology and services company. It offers services such as Fm Doc Searcher, SharePoint, Software Development, Mobile Applications, Managed IT Services, and 365 Migration. The company provides its services to clients nationwide.</t>
  </si>
  <si>
    <t>Sefas Innovation, Ltd. develops and provides customer communication software solutions to design, improve, control, and manage the production of personalized documents worldwide. It offers an Open Print software suite, a document resource planning solution suite to create, transform, and enhance customer-facing documents in various channels, including print, email, and SMS with real-time tracking and interactive management for financial services, banking, insurance, utilities, telecom, and public sector organizations.</t>
  </si>
  <si>
    <t>Docuvity India Services, LLP is an enterprise-level file-sharing, workflow, and document management system. It is equipped to handle a wide variety of documents used throughout the company with ease.</t>
  </si>
  <si>
    <t>RebelMouse, Inc. is an AI-enabled CMS and creative agency. It provides a publishing platform for social aggregation. The company offers a network that allows assembling a web page populated with links from other social networks, adding and analyzing posts, and inviting contributors, as well as giving a blogging and publication option. It serves within the area.</t>
  </si>
  <si>
    <t>Ambar, LLC offers an open-source document search and management system with automated crawling, OCR, tagging and instant full-text search. The company defines the new way to manage the documents out of the box, Ingest documents from any source, Find documents and images instantly with Google-like search, Manage the documents with tags, hide irrelevant search results, Download or share links to the documents, even if it has been deleted from the source.</t>
  </si>
  <si>
    <t>Hivo Pty., Ltd. is a digital asset management platform that is on a mission to unite technology, teams, and data across multiple businesses to all work together in a collaborative and secure cloud environment. The company creates a video for social media, writes the brief for a press release, views a branded style guide, reviews a website mockup, requests approval from a colleague, or starts an automated marketing campaign.</t>
  </si>
  <si>
    <t>Surfable, Inc. is a powerful end-to-end content platform for enterprises to design and share engaging digital experiences in efficient ways. It elevates its online presence with lightning-fast websites that boost SEO and inspires visitors to become customers. Its industry technology delivers superior website performance and helps drive revenue.</t>
  </si>
  <si>
    <t>Sparrow Tech Pvt., Ltd. is a firm that operates in the financial services industry. It provides the simplest way to control risk and monetize digital assets.</t>
  </si>
  <si>
    <t>Tiki Wiki CMS Groupware is a free Open Source web application platform. It is a full-featured, Web-based, multilingual (40+ languages), tightly integrated, all-in-one Wiki+CMS+Groupware, Free and Open Source Software (GNU/LGPL), using PHP, MySQL, Zend Framework, jQuery and Smarty. The organization can be used to create all kinds of Web applications, sites, portals, knowledge base, intranets, and extranets.</t>
  </si>
  <si>
    <t>Silkfort Technologies is a dynamic web development firm that specializes in Web-based Content Management Systems, Knowledge Management Systems, Document Management Systems, and bespoke application design.</t>
  </si>
  <si>
    <t>Evolphin Software, Inc. delivers application solutions that integrate with existing business support systems while managing the total life cycle of any digital asset from idea to final delivery. It develops products and services for the media, advertising, e-learning, broadcasting, and gaming spaces.</t>
  </si>
  <si>
    <t>SilverStripe, Ltd. is an information technology and services company. It specializes in research and website strategy, UX and visual design, web development, maintenance and support, cloud hosting, and SilverStripe CMS. The company offers its services in New Zealand.</t>
  </si>
  <si>
    <t>AGC Ecommerce, LLC provides solutions to manage gamification solutions and engage the audience in events. It has partnered with event organizers to manage sponsorships, event exhibitors, and sponsors. It also operates in the information technology and services industry and serves Las Vegas, Nevada, and surrounding areas.</t>
  </si>
  <si>
    <t>Imprima iRooms, Ltd. is a computer software company. It offers rooms and an M and A-focused due diligence platform. The company also offers iRooms for online due diligence, company restructuring and insolvency practitioners, IPOs, real estate, capital markets, corporate repositories, and secure online repositories. The company offers its products and services throughout the area.</t>
  </si>
  <si>
    <t>DocuClipper is a software company that Automates data extraction from bank statements, invoices. It extracts data from scanned and digital documents and sends it to Excel, Google Docs, and QuickBooks.</t>
  </si>
  <si>
    <t>Svanaco, Inc. doing business as Americaneagle.com, Inc. is essentially a one-stop-shop offering a full range of solutions for anyone looking to succeed in online endeavors. The company is a web design and marketing company specializing in custom web applications, and e-commerce services.</t>
  </si>
  <si>
    <t>Lauyan Software SARL is a resource company for small businesses, clubs, associations, and anyone else. The company offers Web design, web development, branding, and prints. It serves within the area.</t>
  </si>
  <si>
    <t>Shiv Works, Inc. doing business as Eform makes the application and forms processing easy for the organizations that need forms filled out and processed, the individuals who need to complete the forms, and the subject matter service providers who help individuals fill out forms correctly. It believes in meaningful design. Its approach promotes craftsmanship, community, sustainability, and respect for the environments where work and life. The company's product portfolio ranges from simple materials to sophisticated solutions for the architectural and design industry.</t>
  </si>
  <si>
    <t>WebriQ Pte., Ltd. is an internet company. It provides Software-as-a-Service (SaaS) platforms that customers can use to build business websites, E-commerce websites, Mobile websites, or any content on social media. The company serves global leader for software platforms for web, social, and mobile marketing initiatives.</t>
  </si>
  <si>
    <t>CHL Software doing business as DocMoto specialize in business software development for Mac. DocMoto is a high performance document and email management system, designed specifically to meet the needs of professional organisations running Mac networks. A native Mac application with a familiar look and feel, DocMoto delivers a whole range of efficiency improvements to organisations.</t>
  </si>
  <si>
    <t>DotNetNuke Corp. (DNN) is a software development company. It offers a commercial suite of content management and community engagement applications, Evoq On Demand, a software as a service product that delivers Evoq web content management, and online community solutions in the cloud, and Evoq engages a customer feedback tool that lets the client listen to customers freely discuss products. The company serves its clients within the United States.</t>
  </si>
  <si>
    <t>Author-it Software Corp. (ASC) is a software development company. It offers software applications and web-based platforms for the creation, management, translation, localization &amp; publishing of technical documentation, compliance &amp; procedures, HR documents, and eLearning solutions. The company markets its products and services to authors around the world.</t>
  </si>
  <si>
    <t>Mega Holdings, Ltd. is an internet company. It specializes in the field of network marketing, website design, and hosting for businesses. The company serves clients across Hong Kong.</t>
  </si>
  <si>
    <t>ResourceTrack (UK), Ltd. doing business as pro-Forms is delivering job management and asset management software for medium to large field service companies. It provides Smart job management for field service, Custom mobile forms, integration with Office 365, Powerful Online forms, BI, analytics and reporting, and Sage 50 integrations.</t>
  </si>
  <si>
    <t>fidion GmbH is an internet company. It offers the powerful solution for modern online portals for media companies, newspapers and magazines.</t>
  </si>
  <si>
    <t>Yext, Inc. is an answers company that provides a cloud-based knowledge engine platform. It offers search experience on an organization's or business's own website, and application providers, such as Amazon Alexa, Cortana, Facebook, Apple Maps, Bing, Google Maps, Google, Google Assistant, Siri, and Yelp. The company serves financial services, retail, food services, healthcare, public sector, and consumer packaged goods.</t>
  </si>
  <si>
    <t>Flowmatik is a SaaS company transforming the way developers, product owners and end users experience sign up flows. It improve the conversion of every sign up flow out there.</t>
  </si>
  <si>
    <t>SJA Enterprises, Inc. doing business as DropSend, Ltd. operates in the Software Development industry. It specializes in Telecommunications.</t>
  </si>
  <si>
    <t>Three Digital Software Trading, LLC doing business as Tabscanner offers an advanced verification system, auto-validating receipt totals, and establishments, eliminating the need for human verification. The company's cloud-based receipt API offers a seamless way to integrate software, delivering accurate results, in seconds.</t>
  </si>
  <si>
    <t>Elcom Technology Pty., Ltd. is an IT services and IT consulting company. It provides enterprise of web content management solutions. Its digital transformation platform is used by medium and larger organizations when the timeline, risk, and costs are critical for websites, intranets, online learning, portals, e-commerce, and mobile solutions. It offers its services to customers within the area.</t>
  </si>
  <si>
    <t>Contenttap Aps is the iPad solution that ensures an efficient and updated mobile workforce. It is an easy-to-use desktop tool (cloud-based) that allows updating, managing, and sharing digital material with the team, who can then present the content straight from the iPad.</t>
  </si>
  <si>
    <t>WAVE Corp. provides asset and content management solutions for the publishing industry. Its products include MediaBank, a digital asset management application to manage and distribute file assets; B.media, an enterprise content management application for the collection, administration, and multi-channel distribution of digital information; and Content Suite, a variable data publishing tool, which allows content from multiple sources to automatically populate document pages, including content styler, conductor, and composer.</t>
  </si>
  <si>
    <t>Billion Hands Technology Pvt., Ltd. is an outsourced product development company that provides end-to-end software solutions for domains that demand high-end technology. The company serves the gaming, media, mobile applications, infrastructure management, and financial industry. It has evolved as a Knowledge-based and Client Oriented Organization accentuating.</t>
  </si>
  <si>
    <t>4AI Information Technologies, Inc. doing business as Image4io is a SaaS solution that provides image optimization, CDN, storage, and digital presence management for websites and mobile applications. The company offers visual storage, portal management, optimization/manipulation tools, and more.</t>
  </si>
  <si>
    <t>Escenic AS provides online publishing solutions for customers around the world. It offers Escenic Live Center, an open, extensible live blogging platform that gives newsrooms a direct, real-time channel to readers, and Escenic Content Engine that provides a fast repository for online content.</t>
  </si>
  <si>
    <t>Sizle Pty., Ltd. reimagines the presentation experience for viewers and gives creators more insight into the documents than ever before. It is an intuitive, collaborative presentation platform shaped around how today's teams really operate and create high-converting presentations in minutes, track when it is opened, and see viewer analytics in real time.</t>
  </si>
  <si>
    <t>Stackbit, Inc. is a software company that develops a website design technology intended to build modern JAMstack websites in minutes. Its platform provides an evolution of tools and practices and needs to combine any theme, site generator, and CMS without complicated integrations, enabling developers and designers to create more performant and secure websites.</t>
  </si>
  <si>
    <t>New Vision Systems, LLC doing business as NVSSoft is a UAE-based developer of Enterprise Content Management Solutions with a focus on industries such as healthcare, banking, financial services, telecommunications, governments, and the public sector. The company content is now everywhere, individualized for every consumer, delivered on all kinds of devices, and in all different kinds of contexts.</t>
  </si>
  <si>
    <t>ExpanDrive, Inc. is an independent software company. The company product acts just like a USB drive plugged into the user's Mac or PC. It lets the user open, edit, and save files on remote computers from within the user's favorite programs.</t>
  </si>
  <si>
    <t>Ftopia SAS offers a collaborative file-sharing solution for business use. The company harnesses cloud computing to deliver scalable, secure, and cost-efficient online file-sharing solutions to professionals and businesses. It can offer virtual workspaces to customers, partners, and colleagues in minutes.</t>
  </si>
  <si>
    <t>Innologica, Ltd. is a quickly growing Bulgarian company. It offers a quiet and comfortable working environment and focuses on projects and works side-by-side. The company serves clients globally.</t>
  </si>
  <si>
    <t>Rationalk SàRL is a professional software that can be used from a web browser such as Internet Explorer or Chrome. It is a simple project management tool and inspired by traditional project methods ( HERMES, PMI, PRINCE2, ...) while bringing agile concepts.</t>
  </si>
  <si>
    <t>Unvired, Inc. is a software development company. It provides a Cloud and On-Premise Mobile Platform and Mobile Applications for Enterprises. The company serves customers in N. America, Europe, South Africa, and APAC.</t>
  </si>
  <si>
    <t>AvePoint, Inc. is an advanced platform to optimize SaaS operations and secure collaboration. The company offers products including Cloud Products, Hybrid Products; and solutions including Data Protection, Operational Governance, Records, Information Management, Microsoft Teams, SharePoint Online, Exchange Online, OneDrive for Business, Project Online, Planner, Yammer, and Public Folders. It serves customers worldwide.</t>
  </si>
  <si>
    <t>FileHold Systems, Inc. operates as a developer of electronic document and records management software for companies, departments, and organizations. The company designs and develops document and record management software for medium-sized companies or departments of large organizations. It offers document management software for the capture, integration, and classification of documents; document viewing, markup, redaction, annotation, and watermarking; review/approval and workflow distribution, and searching.</t>
  </si>
  <si>
    <t>Xyleme, Inc. is a software company that develops a learning content management platform that enables single-source publishing of educational materials. It provides enterprise platforms such as Create and Syndicate that empower organizations to organize, deliver, and analyze content. The company caters to the healthcare, IT, telecommunication, aerospace, and other markets. It serves clients within the area.</t>
  </si>
  <si>
    <t>GhostVolt, Ltd. is a computer and network security company. It specializes in secure document storage, compliance, and collaboration for teams of any size ranging from mega-corps right down to individual teams of one. The company serves across the USA and the UK.</t>
  </si>
  <si>
    <t>Matchchat, Ltd. is a social platform which connects sports fans through a network of sports-related sites. It is a commenting plug-in designed specifically for football sites and for passionate fans.</t>
  </si>
  <si>
    <t>SecureDAM, Inc. provides infrastructure products and services to create an Ai (MSP CMMC SMB), that assures the organization fulfills objectives to facilitate the attainment of its goals. It specializes in health SaMD, Innovative Solutions to complex challenges.</t>
  </si>
  <si>
    <t>Sysgem AG is a computer software company specializing in multi-platform system management software. It manages tools for monitoring and managing systems, administering user accounts, and auditing security. The company serves clients in governmental, military, and academic institutions, as well as across healthcare, manufacturing, and financial organizations.</t>
  </si>
  <si>
    <t>Paperform Pty., Ltd. is an Internet company that provides a web platform that enables anyone to create online forms or product pages quickly, and intuitively, and to brand, all without writing code. It specializes in web forms, scheduling forms, order forms, payment forms, calculation forms, subscription forms, conditional logic, landing page forms, quiz makers, poll makers, survey makers, and test makers. The company serves clients in Australia.</t>
  </si>
  <si>
    <t>Document Advantage Corp. is an information technology and services company that designs and develops web-based electronic document management and information management software solutions. It provides software development, systems integration, consulting, system design, installation, and training services. The company caters to the financial services, government, healthcare, education, manufacturing, distribution, nonprofit, and power generation industries.</t>
  </si>
  <si>
    <t>ApiFlash is to offer a clean and polished screenshot API that all modern businesses can use to enhance products. The company's underlying platform is built over Chrome and AWS Lambda to ensure scalability, stability, and cost-effectiveness.</t>
  </si>
  <si>
    <t>eDoc, LLC specializes in custom software development and consulting for all business types. It provides a small business local application and an enterprise web based solution.</t>
  </si>
  <si>
    <t>ReviewStudio, Inc. shares digital assets globally for either independent review or for on-frame markup in live synchronized sessions. The company offers creative professionals and organizations an easy and effective way to get feedback and collaborate in real-time on video, images, and other digital media.</t>
  </si>
  <si>
    <t>Sakhr Software Co. connects the English and Arabic speaking worlds through its advanced speech and language technologies. It has pioneered, led, and delivered the most advanced and comprehensive suite of Arabic natural language processing solutions that work. Hundreds of organizations rely on Sakhr's unparalleled accuracy to search, recognize, organize and understand any type of content communicated in any situation - from deciphering volumes of Arabic manuscripts to enabling live communication between English and Arabic speakers with speech to speech mobile translation.</t>
  </si>
  <si>
    <t>Acolada GmbH is a software company. It provides innovative solutions for XML content management, terminology management, and multilingualism. The company's services include consulting in the field of multilingual as well as structured data management, and multimedia publishing. It also provides program development and adaptation, and project management offering its services and products in Germany.</t>
  </si>
  <si>
    <t>Content Management in Culture P.C. doing business as COMIC has since been active in the field of IT and telecommunications services, specializing in the cultural sector. The founding members of the company are highly qualified with MSc degrees in the field of advanced IT and telecommunication technologies, but also in economic and management sciences.</t>
  </si>
  <si>
    <t>Human Made, Ltd. is a management consulting firm. It provides strategy, development, and consultation on digital platforms. It markets its services within the area.</t>
  </si>
  <si>
    <t>MightyForms, LLC is an online web form builder firm that also offers lead generation and workflow automation services. The firm creates forms from PDF, template, or scratch. It is about giving the power to create incredibly versatile and beautiful forms.</t>
  </si>
  <si>
    <t>ginstr GmbH is a business solutions provider. It creates and delivers tailor-made solutions for its cherished customers. The company helps organizations integrate mobile applications and web applications into the operation for decreasing the error, time, and labor involved in filling out paper forms and entering them into a computer system.</t>
  </si>
  <si>
    <t>Goss Interactive, Ltd. is a web and digital platform company. Its products focus on hosting, web content management solutions, and digital marketing or channel shift services. The company serves clients across the UK Public Sector, including Local and Central Government, NHS and Healthcare, and Emergency Services.</t>
  </si>
  <si>
    <t>Cloudup, Inc. is a software company. It offers native desktop apps for Mac (OSX 6 and higher) and Windows (XP, Vista, 7, 8, and 8). The company provides its services to users in the United States.</t>
  </si>
  <si>
    <t>NameHero, LLC is a leader in high-speed cloud Web Hosting, Reseller Hosting, VPS Hosting, and Dedicated Servers. The company is a full service domain management platform offering Cheap Name Registration, Cloud Web Hosting, and Website Security.</t>
  </si>
  <si>
    <t>Netrix Labs Kft is a professional, full-service IT developer of CMS systems. It focus is on the planning, customization and implementation of content management systems, and complex publishing solutions.</t>
  </si>
  <si>
    <t>BLUE Software, LLC is a software company. It designs and develops Saas-based content process management software. The company offers BLUE, a cloud-based software platform that helps brand-driven organizations control and manage brand assets and activities to drive good business decisions. It provides its services to its clients in the area.</t>
  </si>
  <si>
    <t>Core dna Pty., Ltd. offers an all-in-one digital SaaS platform that allows users to create solutions for content, marketing, eCommerce, intranets, and communities. The company provides a continuously innovative platform, built on cloud infrastructure, and designed to be scaled as required.</t>
  </si>
  <si>
    <t>Prismic.io, Inc. is a content management system (CMS) backend for websites and apps which enables developers, marketers, and content editors to create, schedule and publish content with a custom type builder, scheduling and previews, full revision history, dynamic layouts, integration fields, multi-language translation features, and everything else. It designs and develops content management system tools for editing online content. The company serves customers in the United States and France.</t>
  </si>
  <si>
    <t>Wachete s.r.o. has a platform that provides a universal solution for monitor and tracking web page content changes, monitoring availability and operability. It alerts based on specific text occurring on the web portal, with notifications emails.</t>
  </si>
  <si>
    <t>Data Capture Solutions (UK), Ltd. has been providing innovative enterprise mobility solutions to seamlessly extend business applications to the mobile worker. The Company has experience delivering systems within healthcare, education, and commerce, direct store delivery, stock control, warehouse management, work in progress, field service, mobile delivery, and asset management.</t>
  </si>
  <si>
    <t>Intalio, Inc. provides business process management (BPM) software that large global corporations use to automate and manage a variety of complex business processes. It offers tools for business process governance and compliance, continuous process improvement, process cost management, and business activity monitoring and accountability.</t>
  </si>
  <si>
    <t>SlapFive, Inc. is the first Customer Marketing and Advocacy Software platform for driving Customer-Led Growth. The company offers to mobilize customers to drive strategic growth initiatives that improve customer acquisition, adoption, expansion, retention, and renewal. It combines Customer Content, Customer Advocacy, Customer References, Customer Campaigns, and Customer Influence into a single solution.</t>
  </si>
  <si>
    <t>Jadu, Ltd. is a provider of web experience management software. The company specializes in web CMS, forms, and customer case management for the enterprise. It offers its services to customers within the area.</t>
  </si>
  <si>
    <t>Equisys, Ltd. is a software development company. It provides expense management and document management software to automate manual finance processes. The company serves customers in London and the United States.</t>
  </si>
  <si>
    <t>Zyro.com is an AI-powered, all-in-one website builder that allows anyone to create a professional website in under an hour. It provides a platform that encourages hundreds of businesses to expand and thrive by going online, from a small bakery to a regional lawyer to an international music producer.</t>
  </si>
  <si>
    <t>Pincette BVBA is a software tool that is dedicated to electronic document processing and online document management through WebDAV. It specializes in online document management and electronic document processing through XML. The flagship product is the document management system, which implements open standards in order to enable seamless integration with other systems.</t>
  </si>
  <si>
    <t>Tlk.io is a webchat that is open to anyone and channels are owner-free.To create a new chat channel, just enter a name in the channel field above.</t>
  </si>
  <si>
    <t>Info-Organiser Document Management Software is an information technology and services company. It provides robust document management installed on hard drives or servers and connected to every desktop or device in its network. The company has management paperless experts.</t>
  </si>
  <si>
    <t>Contentserv Swiss GmbH enables retailers and brands to offer rich, relevant, and emotional product experiences that exceed customers' expectations. The company's state-of-the-art, all-in-one platform will help create and manage product content more effectively, hit the market faster, and deliver personalized customer journeys that make the company unforgettable. It offers product information and data, marketing experience, and a digital asset management system and helps in generating customer value, thereby helping industries with uniform product communication across all media and borders in all preferred languages.</t>
  </si>
  <si>
    <t>Vimond Media Solutions AS is a company that operates in the online audio and video media industries. It offers a modular, browser-based online video platform with a highly efficient workflow for the delivery of OTT live streams and VOD. The company serves online TV brands, broadcasters, and service providers globally.</t>
  </si>
  <si>
    <t>Blackhawk Tracking Systems, Ltd. is a leading-edge asset management solution. The company provides technology to help businesses improve workflow, check asset utilization and security, as well as monitoring and mentoring driver behavior.</t>
  </si>
  <si>
    <t>Active Innovations, Inc. doing business as infoRouter offers a document management software system for the management of electronic documents. The company's software includes Workflow, Document routing, Electronic Forms, Scanning, Storage, Archiving, Indexing, and Records Management modules under a single integrated EDMS software suite.</t>
  </si>
  <si>
    <t>Apostrophe Technologies, Inc. is a content management platform built for the enterprise. The company provides solutions and services to empower and accelerate the work of teams building digital experiences with ApostropheCMS.</t>
  </si>
  <si>
    <t>Dynamic Worklabs Sdn. Bhd. is a software. It is used by organizations to manage access to any information including electronic files &amp; paper documents. It is designed to help get the right information to the right people and processes at the right time. It's about helping achieve Information Governance in other words, gaining command of the information a business has and using that information in new, exciting, and beneficial ways.</t>
  </si>
  <si>
    <t>MassMailer, Inc. is an elegantly simple email solution for salesforce CRM. It is the best solution for sending mass emails via mass email wizards or campaigns without hitting any Salesforce email limitations. The company provides solutions for sales and marketing teams in various industries like real estate, franchise, e-commerce, hospitality, retainer, staffing, and recruiting industries.</t>
  </si>
  <si>
    <t>NameRobot GmbH is the perfect gaming machine. It can create unique, perfectly suited names for companies, products, or projects. It provides tools ranging from the first brainstorming session all the way to checking a new brand name.</t>
  </si>
  <si>
    <t>DocSavy, LLC develops a cloud-based document management system that helps make sense of the documents it stores. It groups documents and folders into logs to create reports just like the spreadsheets that users currently use to manage the business.</t>
  </si>
  <si>
    <t>Tivix, Inc. is an information technology and service company that provides software engineering solutions. It offers backend web development, DevOps consulting, mobile application, data engineering, user interface, UX design, python, and Django. The company caters to the application computer software business industry within the business services sector.</t>
  </si>
  <si>
    <t>ShareThis, Inc. unlocks  the power of global digital behavior by synthesizing social share, interest, and intent data. The company offers consumer engagement and sharing tools for publishers, advertisers, or data-driven businesses to discover consumers' shopping sentiments across various verticals and its preferred social channels, as well as to drive engagement, traffic, personalization, and analytics.</t>
  </si>
  <si>
    <t>Snaplitics, Inc. is a software development company that provides a website-building platform. It lets customers create a professional, customizable website with secure and fast web hosting and advanced analytics.</t>
  </si>
  <si>
    <t>Verimatrix, Inc. is a software security company that offers content protection and mobile application security services for pay-TV service providers. It provides a video content authority system (VCAS), a software-based content security solution for cable, satellite, terrestrial, and IPTV operators. The company serves customers worldwide.</t>
  </si>
  <si>
    <t>Picter GmbH is an application platform for creators. It facilitates the organization of visual content and creative review for companies and individuals. Its application provides tools for companies, teams, and individuals to streamline organization, review, and approval of visual assets and documents, and collaborate with team members.</t>
  </si>
  <si>
    <t>Professional Implementation Consulting Services, Inc. doing business as Doclib is a leading consulting, systems integration, web development, and managed services firm focusing on business systems, it has the right people and tools to ensure the success of an enterprise's technology initiatives. It provides a full range of skills needed to direct and deliver a successful solution, including strategic direction, business analysis, management, system design, application development, and systems integration.</t>
  </si>
  <si>
    <t>Area 17 Media, LLC is a film, video, and online production agency. It takes an approach blending the practices of design, technology, and branding to create modern interactive systems. The company offers its products and services to consumers and businesses nationwide.</t>
  </si>
  <si>
    <t>Brandox AB is a software company that offers a Brand Asset Portal that lets users organize and share graphic elements in an easy, controlled, and professional way. It provides brands with a space to organize and share graphic elements in an easy, controlled, and professional way. It stores all the brand elements in one single place - logos, images, symbols, colors, videos, templates. The company serves its clients across the country and internationally.</t>
  </si>
  <si>
    <t>Browshot is a company that offers its clients the ability to offer screenshots as a company service. It also offers more than 15 desktop browsers and about 25 virtual mobile devices (smartphones and tables) to take screenshots of any website in real-time.</t>
  </si>
  <si>
    <t>VersaIMAGE Software Corp. operates as a computer software company. The company provides document imaging software and information management solutions to the marketplace.</t>
  </si>
  <si>
    <t>Squidex UG offers a content management platform to manage all the user's content. It provides APIs to manage the structure of the user content, languages, settings, and the content itself.</t>
  </si>
  <si>
    <t>Deepcloud AI SG Pte., Ltd. is an AI-driven decentralized cloud computing platform for running decentralized applications - IoT and Web 3.0 dApps. The company provides a spot market for computing and storage resources for companies and individuals to share excess capacity on a decentralized cloud and with the AI Matching engine pair of its resources for application developers. It has an Application marketplace for developers with pre-validated applications to speed up the development of the end to end solutions.</t>
  </si>
  <si>
    <t>Pink House Technologies, Inc. doing business as SiteVibes.com is a social engagement platform that helps to climb the mountain of social data and present relevant engaging products for customers to discover. It dynamically showcases trending products across the site based on social shares, views, purchases, and other metrics in the trending formula.</t>
  </si>
  <si>
    <t>Nextide, Inc. is an IT company. It provides a range of services in the design, development, and support of web-based applications and site development. The company offers its services to businesses throughout Canada.</t>
  </si>
  <si>
    <t>Bastian Allgeier GmbH doing business as Kirby is a fantastic CMS for designers, architects, photographers or anybody else interested in building its own website or online portfolio. It also gives great flexibility without having to handle complicated installation steps or fighting with databases.</t>
  </si>
  <si>
    <t>Wovenmedia, Inc. is a social media company. It provides a cloud-based video publishing platform designed for non-media enterprises and provided as a hosted SaaS service. It serves in the United States.</t>
  </si>
  <si>
    <t>Yumisoft, LLC doing business as UMI.CMS develops web management solutions. It is in the top of the key ratings of CMS in Russia and the CIS.</t>
  </si>
  <si>
    <t>PicHit.Me AB doing business as Pickit is a software development company. It provides application development. The company produces software for organizing, sending, and requesting photos to connect with the community and earn rewards. It offers its services globally.</t>
  </si>
  <si>
    <t>Webarchives, LLC is a software developing company specializing in digital asset management systems. The company provides a competitive advantage to its clients by incorporating its expertise in business intelligence and a deep understanding of the industries. It enables the company to provide better search techniques, push capabilities, and collaborative filtering techniques to ensure that the right information interacts with the right people at the right time.</t>
  </si>
  <si>
    <t>Capture, Ltd. is an enterprise-grade media management system and solutions that include rights, licensing, metadata, finance, and royalties. It provides digital asset management systems and solutions.</t>
  </si>
  <si>
    <t>Onepager, Inc. is a software company. It offers web application development services. The company offers its products and services to the therapy, accounting, real estate, restaurant, mechanics, and barbershop sectors across the country.</t>
  </si>
  <si>
    <t>MageComp, LLP is one of the fastest-growing and leading Magento-based eCommerce development companies. The company is offering an extensive amount of Magento extensions along with different Magento services like Customization, Migration, Upgrade, Custom Development.</t>
  </si>
  <si>
    <t>Scape Networks, Inc. doing business as Lifeyo designs and develops web-based templates and software solutions, that enable its users to build websites. It offers individualized templates to help customize and beautify existing websites. The company serves businesses and consumers throughout California.</t>
  </si>
  <si>
    <t>BizCom Web Services, Inc. is an Internet solution, provides various Web solutions, and email and communications to small and medium-sized businesses. The company offers Website design, content management systems, Web application development, and Web hosting. It also offers cloud server solutions; and SharePoint assessment and planning, deployment, migration, customization, and business intelligence services.</t>
  </si>
  <si>
    <t>Pixel Together Pty Ltd. is a website builder that empowers web designers in the cloud. The company's platform provides tools to design and build Websites. It empowers designers to design, build and animate unique sites that stand out by providing a blank canvas and powerful tools.</t>
  </si>
  <si>
    <t>FormConnections, Inc. is a software development business. The company was conceived in response to Apple introducing the iPad tablet and the challenges that this would present as it relates to capturing data on large touch screen devices.</t>
  </si>
  <si>
    <t>Nextcloud GmbH is the industry, fully open-source, on-premises team productivity platform, combining the easy user interface of consumer-grade cloud solutions with the security and compliance measures enterprises need. It offers cloud (computing) security and data protection (products and services). It serves Berlin, the Land Berlin area.</t>
  </si>
  <si>
    <t>Esselbach Internet Solutions doing business as Contentteller is a Content Management System developed for customization, performance, security, and privacy. It comes with 20 modules and supports multiple websites in the same database out of the box. The company's CMS features a flexible content type-based content engine with a modern responsive web design, support for multiple websites, caching for high-traffic websites, progressive web application support, integration with third-party products and services, high security with strong cryptography, long-term support, and much more. It offers its product and services across the globe.</t>
  </si>
  <si>
    <t>Publishnow, Inc. is a full-cycle content publishing platform that helps grow and engage the audience. It builds a content publishing platform that helps marketers and writers to streamline the content creation process and improves content engagement, stickiness, and reach.</t>
  </si>
  <si>
    <t>Sqwiz, Ltd. is the fastest website builder for small businesses. It utilizes all previously entered information about the business such as name, location, phone, operating hours, photos, Facebook posts to build a modern and mobile-ready website.</t>
  </si>
  <si>
    <t>StorifyMe GmbH is a software company. The company offers SaaS, content marketing, e-commerce, SAP, Shopify, visual stories, web stories, retail, customer experience, user-generated content, storytelling, mobile-first, and startup. It offers its services worldwide.</t>
  </si>
  <si>
    <t>DOCUdavit Solutions, Inc. is a full scanning service and storage company, owned and operated by a group of business leaders with a successful track record of growing and managing businesses in Canada. The company provides high-volume hard copy processing services with an extensive network of clients and deep project experience across the country.</t>
  </si>
  <si>
    <t>Mathpix, Inc. is the tool that reads the client's math handwriting using state-of-the-art deep learning algorithms. The company leverages math OCR technology to facilitate interaction with digital mathematics. It offers and serves its services with clients within the area.</t>
  </si>
  <si>
    <t>Uikit is a Software Company. It is a design resources platform for web designers and developers. The Company is a lightweight and modular front-end framework for developing fast and powerful web interfaces.</t>
  </si>
  <si>
    <t>AdAlong SAS enables brands to empower the communities of fans, consumers and employees through the visual content. The company's AI-powered platform is the "pinterest" of brands' user generated content. In a couple of clicks, brands curate the content, contact the creators and promote the multiple channels (social network, website, locally, etc).</t>
  </si>
  <si>
    <t>RJV Technologies, Inc. is an innovator of document management solutions. Its team of architects and software engineers have been specializing for years in Document Management Solutions, Enterprise Content Management systems and more recently includes capabilities in the newly named Content Services Platform (CSP), as per Gartner.</t>
  </si>
  <si>
    <t>Sick Marketing, LLC doing business as MainWP is a WordPress management suite developed to be the most effective, self-hosted WordPress central dashboard. The user can control virtually all aspects of WordPress management including updating all of the sites with just one click of a button, schedule automated backups, monitor sites, manage content across the network, and much more.</t>
  </si>
  <si>
    <t>Wedomedia B.V. doing business as MediaFiler is a cross-platform, web-based, Digital Asset Management (DAM) system with the ability to manage and display hundreds of file types. It is distinguished from other DAM solutions as it is designed as a content management system (CMS) ensuring both rapid deployment and the ability to change functionality and appearance instantly.</t>
  </si>
  <si>
    <t>Endavo Media and Communications, Inc. is a digital media distribution service. Its OTT Video services platform enables the delivery of commercial multiscreen video services for OTT service providers and planet-wide syndication for digital media and entertainment. The company is offered as a cloud-based solution-as-a-service or fully installed system, the platform powers content acquisition, management, monetization, and multi-screen distribution of TV channels, radio, live events, and on-demand multimedia - all within a single delivery system.</t>
  </si>
  <si>
    <t>Automated Media Processing Solutions, Inc. doing business as Equilibrium is a pioneer and leader in developing and patenting automated media processing solutions. It offers a media-rich, media processing engine that enables companies to implement its workflow solutions and achieve the visualization and on-demand media manipulations that customers demand; media-rich ECM for SharePoint, which turns SharePoint into a visual content management system; media-rich image and video processing server, an image and video server software that offers functionality and automation for media and content-centric businesses; and media-rich Hot Folders, which streamlines image and video processing workflow.</t>
  </si>
  <si>
    <t>SNworks can designs, develop and maintain websites for student and professional media organizations around the country. It also provides CMS, Print Plugins and Guides for college and community newspapers.</t>
  </si>
  <si>
    <t>VidGrid, Inc. provides a Video's Most Interactive Platform. The company specializes in recording, hosting, in-video questions, interactive captions, integrations, and custom video API. It communicates and collaborates across sales, customer success, training, and education.</t>
  </si>
  <si>
    <t>Typefi Systems Pty., Ltd. develops computer software. It specializes in software for automated publishing software. The company also provides software in configurations including server, desktop, and cloud configurations.</t>
  </si>
  <si>
    <t>GrabzIt, Ltd., is a software as a service company. The company  provides easy to use services to enable the capture of web data. It specializes in providing various web data capture services to customers.</t>
  </si>
  <si>
    <t>TubePress, LLC is an IT Services and IT Consulting company. It provides video gallery software for the web. The company's products and consulting services are trusted by customers around the world to deliver millions of video galleries every single day.</t>
  </si>
  <si>
    <t>Swift Current Holdings, Inc. doing business as Conarc, Inc. offers powerful, customized software solutions including iChannel, its flagship content collaboration software product, a customer relationship management (CRM) product, and many finance and accounting databases products. The company services clients nationwide.</t>
  </si>
  <si>
    <t>Umbraco A/S is deployed Web content management systems on the Microsoft stack. It's in the server applications and open-source tools. It operates in the software development industry. The company is used by companies and web solutions around the world, from small business brochure sites to complex multilingual corporate websites.</t>
  </si>
  <si>
    <t>AidaForm is an online cloud-based service that creates, hosts, and processes data from web forms and online surveys. It is for a small and medium-sized businesses conducting customer experience and customer development surveys, optimizing its landing page performance, and using online forms to get leads.</t>
  </si>
  <si>
    <t>ThinkParQ GmbH is a computer software and consulting company. It focuses on the research and development of technology that enhances human development. It provides products such as beeGFS, beeOND, and beeGFS hive. The company provides its products to HPC, AI and deep learning, life sciences, and oil and gas industries globally.</t>
  </si>
  <si>
    <t>Ryan Cramer Design, LLC doing business as ProcessWire provides an open-source content management system (CMS) and web application framework, especially for the needs of designers, developers, and its clients. The company allows to build with, and on top of the API, making it ideal for blogs, portfolios, stores, news sites, and even as an API endpoint for external apps and websites (made with PW showcase).</t>
  </si>
  <si>
    <t>ProntoForms Corp. researches, develops, and markets mobile business solutions to automate field sales, field service, and field data collection business processes. Its mobile platform enables remote workers to access data collection forms on a mobile device, access company data in the field, and automatically share the results with back-office systems, cloud services, and people, as well as companies to track, analyze and enhance processes with an OS-native mobile data collection app.</t>
  </si>
  <si>
    <t>Atex Group, Ltd. develops digital software solutions for media-rich industries. The company develops editorial and Web content management systems, and advertising management platforms that enable companies to streamline operations and build multi-channel revenues. It is the company that media-rich enterprises prefer as a trusted partner to help build new revenue streams, reduce operating costs and strengthen brand equity.</t>
  </si>
  <si>
    <t>1Hand2Shake Solution, Inc. is an IT professional. It offers services including Technical Assessments, Contract negotiations, Application Integration, Document Management, Workflow, Imaging, Business Intelligence, Audit and Outsourcing. The company serves clients within the area.</t>
  </si>
  <si>
    <t>Central de Marca is the solution for centralized, online, and efficient brand management. It allows to have in one place a dynamic and always updated brand manual, logos, templates, photos, and digital assets accessible to employees and collaborators, and the on-brand review process with traceability of versions and comments, without exchanging chain letters endless.</t>
  </si>
  <si>
    <t>Fidelio Acquisition Co., LLC doing business as Intertrust Technologies Corp. is a Silicon Valley-based software company. It specializes in trusted computing products and services. It also provides data privacy, rights management, and trusted computing technologies and services. The company serves its services globally.</t>
  </si>
  <si>
    <t>AOTOL Pty., Ltd. is page monitor a website monitoring software that detects page changes, highlights new content, and alerts. It also offers Java/J2EE application development, Java, JSP, Servlet, Struts, EJB, Hibernate, Spring Web service, SOAP, WSDL Ajax, XML, Javascript, and Html Install.</t>
  </si>
  <si>
    <t>Brandcave, LLC is a UX design agency that creates and develops web applications and commercial videos. Its specialties include Video Production, User Experience, Web development and Marketing and Consulting.</t>
  </si>
  <si>
    <t>BlueTie, Inc. revolutionized the Software as a Service industry by introducing the first hosted suite of business email and collaboration applications. It is the leading provider of hosted email services and online collaboration software for small to mid-sized businesses (SMBs).</t>
  </si>
  <si>
    <t>K15t Software GmbH is an Atlassian Platinum and Enterprise Expert. The company is providing innovative apps and services that extend Atlassian's products to over 5000 organizations worldwide. It enhances and expands the collaboration and content management capabilities of its Atlassian products.</t>
  </si>
  <si>
    <t>Chrome Infosoft Solutions Pvt., Ltd. is a leading solutions provider of Business Process Management (BPM), Document Management systems (DMS), Workflow, Records Management, and Process Account Payable Automation software. It specializes in the field of document management and workflow systems that help companies streamline business processes and achieve efficiencies.</t>
  </si>
  <si>
    <t>Dream Broker, Ltd. is an online video software company. It offers cloud-based software for creating, editing and sharing online videos. The Company provides customers with the highest level of Cyber Security, Information and Data Security, and GDPR+ level compliance.</t>
  </si>
  <si>
    <t>TitleSCAN Systems is a separate division to continue the development and marketing of the software which had been very successful in its initial installations. It grew rapidly as product sales increased, and it became accepted as the premier title plant software system in the United States.</t>
  </si>
  <si>
    <t>Inforco Sdn., Bhd. is an enterprise electronic solutions provider. It offers web-based, ISO document management system development and ISO consultancy, and maintenance services.</t>
  </si>
  <si>
    <t>Posthaven, Inc. is a blogging platform that helps individuals and enterprises post contents on its blogs. The company is a long-term project that aims to create the world's simplest, most usable, most long-lasting blogging platform.</t>
  </si>
  <si>
    <t>EXAI, Ltd. enables users to design custom-planned websites without having to use generic templates. It develops and delivers an artificial intelligence technology that allows for the automatic mass-production of custom-designed Websites for small and medium businesses.</t>
  </si>
  <si>
    <t>Simvoly Applications, Ltd. is an information technology services and internet company. It provides a platform that allows users to build websites, create sales and e-commerce, funnel builders, email marketing and automation, CRM, memberships and subscriptions, quizzes and surveys, white label, and white label email marketing. It serves customers in 81 countries around the world.</t>
  </si>
  <si>
    <t>Plus Three is a technology company, serving non-profit, advocacy, membership, and political organizations. It provides ARCOS, a software package including content management, contribution processing, advocacy, targeted e-mail messaging, online constituent relationship management database, reporting and analytics, blogging, and social networking.</t>
  </si>
  <si>
    <t>Maytech Communications, Ltd. is an IT Services and IT Consulting company. It provides a global cloud platform for secure and reliant data transfer. The company operates a global data network with hubs in Europe, America, Taiwan, UAE, India, and Australia providing accelerated transfers and fast regional downloads worldwide.</t>
  </si>
  <si>
    <t>Sri Mookambika Infosolutions Pvt., Ltd. is an IT services organization. The company offers various path-breaking services such as enterprise solutions, technology solutions, and data analytics services. It offers technological solutions to global clients.</t>
  </si>
  <si>
    <t>Acuvea Analytics Pvt., Ltd. doing business as Docsumo is a data entry automation software. The company captures data from documents such as invoices, receipts, and forms and feeds that data directly to CRM, ERP, and accounting software. It also reduces the time spent on data entry and increases the accuracy of the captured data.</t>
  </si>
  <si>
    <t>Mojito Sites is a WordPress-based, DIY site-builder that puts professional and customizable websites within affordable reach. The company helps small businesses build loveable, affordable DIY websites.</t>
  </si>
  <si>
    <t>Collabor8online, Ltd. operates as a project extranet that allows colleagues, teams, and companies to work together more efficiently, saving time and reducing costs, and allowing customers to provide better service to clients. The company aims to provide software solutions that make otherwise complex processes very simple, at the lowest possible price.  It invests in level technical innovation but always ensures that its products are easy to use by using intuitive navigation and familiar structures.</t>
  </si>
  <si>
    <t>Software Technology, Inc. doing business as Zbrainsoft is a premier company offering professional software. It creates simple but powerful software to improve, enhance, and save time and efforts of end-users.</t>
  </si>
  <si>
    <t>ChronoScan Capture S.L. is the ultimate suite for document and data capture applications. The company provides everything from simple capture to complex high-volume extraction and line item data capture. It also offers a server-client solution for big enterprises.</t>
  </si>
  <si>
    <t>Vaultize Technologies Pvt., Ltd. is a Software Development company. It provides digital rights management, mobile content management, and endpoint backup. The company serves its services to consumers and businesses Globally.</t>
  </si>
  <si>
    <t>Enlighten.Net, Inc. provides web-based scanned document storage and retrieval software. Its products help companies, primarily in distribution and manufacturing; dramatically improve internal communication, operation efficiency, and information exchange.</t>
  </si>
  <si>
    <t>Pegboard Software Pty., Ltd. built platforms that give clients confidence in its ability to integrate its chosen sales, marketing, and core business systems and strive towards business objectives at all times. The company enables organizations to improve its interaction with clients through harmonious integration.</t>
  </si>
  <si>
    <t>Kesteven and Associates Pty., Ltd. is a management and documentation consultancy. The company's Kesteven Management Documentation is a corporate knowledge system to help organizations meet compliance requirements, reduce audit costs, and meet commercial objectives.</t>
  </si>
  <si>
    <t>Virtual Vaults Nederland B.V. is a Software Development company. It designs and develops software solutions and products to secure data sharing with services. The company serves customers throughout the Netherlands and the United Kingdom.</t>
  </si>
  <si>
    <t>Formatta Corp. provides Access and has been delivering solutions that solve the real-world pain points of hundreds of organizations worldwide. It is the leading provider of e-forms management software products and solutions, which enable organizations in any industry to effortlessly capture, manage and exchange data between e-forms and business system. The company is enabling change through innovative technology - creating paperless and paper-light processes with green technology, improving work environments by making people's jobs easier and allowing organizations to communicate more effectively with the employees, customers and vendors.</t>
  </si>
  <si>
    <t>SEMIOLOGIC doing business as GraphComment offers software of collective intelligence. With GraphComment the discussion is simple and organized even with a large number of people.</t>
  </si>
  <si>
    <t>Xtenit, Inc. provides a unique services platform for content-centric applications requiring interactive websites, customized email solutions, paid content, and restricted access. The company is a leading provider of web, email, and ad management services in the cloud.</t>
  </si>
  <si>
    <t>Howtomark Pty., Ltd. doing business as Tiikr is a Digital Forms and Workflow platform for web and mobile. It can also integrate into other external systems. Combine with integrated flexible workflows for review, follow-ups, or approvals, giving end-to-end workflow management.</t>
  </si>
  <si>
    <t>Cospective Pty., Ltd. is an agile company that developed visual communication tools. It offers to create innovative software solutions that solve visual communication challenges.</t>
  </si>
  <si>
    <t>Insticator, Inc. is a Technology, Information, and Internet company that designs and develops enterprise software. Its engagement products are geared towards helping publishers establish a strong sense of social community within ecosystems by enticing users to be more engaged with site content and amongst each other. The company serves customers in the State of New York.</t>
  </si>
  <si>
    <t>Bowwe is an online Business Builder supported by AI, which assists users without IT or e-commerce knowledge in creating a professional website and afterward helps attract and convince visitors, allowing to book or buy services online and ultimately gain its loyalty. It provides all the tools that SMEs need to succeed online (such tools as website builders, loyalty programs, online bookings, online reviews, vouchers, portfolios, catalogs of products and services, CRM, and many others). All these tools are intelligent and work perfectly together to provide growth and success for micro, small, and medium size businesses.</t>
  </si>
  <si>
    <t>AppRiver, LLC is an OpenText company that provides cloud-based cybersecurity solutions. The company offers email encryption, email threat protection, information archiving, email message privacy, secure file sharing, and more. It serves customers worldwide.</t>
  </si>
  <si>
    <t>Kudzu Software, Inc. is an automation-assisted digital transformation platform for user experiences and data. It helps businesses accelerate the transformation of legacy forms to modern automation platforms.</t>
  </si>
  <si>
    <t>Accomplice VC is a venture capital firm specializing in startup and early stage investments. The company prefers to invest in technology companies with specialties in cybersecurity, eSports, data analytics, SMB class software, emerging hardware platforms, and marketplaces.</t>
  </si>
  <si>
    <t>CouponFactory, LLC doing business as Easy Peasy Lemon Squeezy Forms is a fresh, eco-friendly, online form creator/collaboration app to help small businesses and organizations easily create customized, professional forms and collaborate the information received from these forms in one place. Its forms can be shared via e-mail, copy the shareable link, Facebook, Twitter, or  can be embedded into a website</t>
  </si>
  <si>
    <t>Graphlr B.V. doing business as Prepr is a smart content management system for media companies. Its streamline multi-channel content management and to create personalized user experiences.</t>
  </si>
  <si>
    <t>Zesty.io Platform, Inc. provide a cloud platform for brand marketing teams to build content-rich websites that engage customers and accelerate sales. The company offer SaaS platform is a low-risk opportunity for mid-market and enterprise brands to speed, scale and secure global distribution, customer engagement and website management of digital content.</t>
  </si>
  <si>
    <t>Triangle Info Soft doing business as Aggreto is a social media aggregator tool that pulls together all social media content from multiple social media platforms such as Facebook, Twitter, Instagram, etc. It provides its users Social wall, Instagram wall, Twitter wall solutions.</t>
  </si>
  <si>
    <t>iText Group NV is an information technology and services company. It provides programmable PDF software for PDF creation, editing, and inspection for finance, governmental, technology, and logistics companies, as well as for medical institutions worldwide. The company's tools customize e-commerce, accounting, CRM, ECM, ERP, and other systems. It offers iText Core, which allows building custom PDF scenarios for web, mobile,  desktop, or cloud apps; XML Worker, which converts HTML content to PDF and also processes other file types to HTML as an intermediary step; XFA Worker, which underpins a change in the way businesses.</t>
  </si>
  <si>
    <t>Dracoon GmbH is a market leader in the German-speaking area for enterprise file sharing. It is highly secure, platform-independent file exchange software that is available as a cloud as well as an on-premises version and has been recognized as a 'leader'. The company-specific branding, comprehensive role administration, and Triple-Crypt security technology convince more than 400,000 users from well-known companies such as Rossmann, Helios Kliniken, Rodl and Partner, and much more.</t>
  </si>
  <si>
    <t>Insercorp, Ltd. is an IT services and IT consulting company. The company provides quality website design and application development services to small businesses, organizations, corporations, and the government. Its proprietary content management system, plasmas, is designed to be intuitive and user-friendly, making it easy for its diverse clientele to manage its websites and business logic from a web-based hosted solution.</t>
  </si>
  <si>
    <t>InterRed GmbH develops and distributes Internet-solutions on the basis of the information technology. The company offers content management systems, such as Internet editorial systems for the creation of professional Internet appearances, intranets, and extranets; knowledge retrieval solutions; live reporting solutions for live-analyses of Websites, and various media-publishing solutions for the production of catalogues, magazines, or personalized marketing documents.</t>
  </si>
  <si>
    <t>Foss Software, Inc. is a software development and consulting company. It is lowering the risk of developing unclaimed software and out-of-date technologies, keeping track of up-to-date technologies and supporting companies in upgrading the software in the most efficient way.</t>
  </si>
  <si>
    <t>PushForms is a One Mobile Data Collection Tool, Infinite Applications  in Native iPhone and iPad mobile forms that work offline and online. Data can be sent to servers or integrated with over 300 applications. No user accounts or programming are required as the app needs only to be installed and a link received.</t>
  </si>
  <si>
    <t>empower Gesellschaft mit beschränkter Haftung is a company that operates in the computer software industry. The company specializes in developing office solutions. It provides services to clients globally.</t>
  </si>
  <si>
    <t>Smoolis GmbH is a cloud-based website builder and e-commerce platform. The company develops a software tool that allows it to create its e-commerce platform, enabling businesses to sell its products online. It offers its services to clients nationwide.</t>
  </si>
  <si>
    <t>Draftable Pty., Ltd. is a document comparison and collaboration technology company. It offers solutions for comparing and collaborating on documents, making it easier for professionals and organizations to review changes and streamline document-related processes. The company offers its products to businesses, legal professionals, and individuals seeking document management and collaboration tools.</t>
  </si>
  <si>
    <t>Digidoc, Inc. doing business as Document Managers is a professional services and IT solutions firm that specializes in document management and conversion. The company has provided consulting services as well as IT hardware and software to Federal, State, and Local government agencies.</t>
  </si>
  <si>
    <t>Terminalfour Solutions, Ltd. operator of a web content management intended to provide a suite of cloud services for education. The company offers digital marketing techniques and creates recruitment success, enabling educational institutes to drive student recruitment, retention, alumni fundraising, and research promotion. It serves people around Ireland.</t>
  </si>
  <si>
    <t>Themeco, LLC is an IT services and IT consulting company. It provides IT software, web design, authoring and publishing, software design, office, website builder, information technology, and content management software. The company offers its products and services to creators, influencers, and businesses in the United States.</t>
  </si>
  <si>
    <t>Sync SRL doing business as Majeeko allows the administrators of Facebook Pages to create its own attractive, professional, fully responsive, and graphically customizable website with a single click. The company offers tools that enable its customers to synchronize the content of the Facebook page with its website. It also offers services in two packages for an annual payment: premium and pro.</t>
  </si>
  <si>
    <t>GoEssential, Inc. offer a complete solution for presenting videos on web pages in a very compelling way. The company enables companies with comprehensive video content to deliver an outstanding discovery and viewing experience on its website.</t>
  </si>
  <si>
    <t>FTAPI Software GmbH is the Secure Data Workflow Platform for simple and flexible implementation, centralization, and automation of sensitive data workflows. It provides transfer and storage technology for business file exchange and access. It offers FTAPI SecuTransfer, a server software, to allows users to exchange business data with customers and partners. It also offers Amazon AWS S3 cloud connector (version 1.2) enables users to outsource the data on the Amazon simple storage service and use FTAPI as the secure gateway into the storage cloud.</t>
  </si>
  <si>
    <t>PaperThin, Inc. is a privately held, profitable Massachusetts-based company. It offers CommonSpot Cloud, a SaaS-based Web content management solution that features a marketing suite, Web 2.0, social media apps, and an open-source application development framework for organizations.</t>
  </si>
  <si>
    <t>Octopus Data, Inc. is a web scraping tool company. It collects data from static and dynamic websites and specializes in web data extraction, API, cloud service, web scraping, data collection, structured data, and web scraping templates. The company offers its services to businesses, careers, or studies.</t>
  </si>
  <si>
    <t>Captisa is an online form builder with database storage. Create online forms with workflows, conditional logic, duplicate detection rules, views, filters, charts, and dashboards.</t>
  </si>
  <si>
    <t>ButterCMS, LLC is a content management system and blog engine that integrates easily into any new or existing web project in minutes. The company offers off-site backups for its enterprise customers.</t>
  </si>
  <si>
    <t>DealRoomData.com is a virtual data room service for brokers and M&amp;A professionals, providing a multi-level service for the independent broker up to the large firm. It has the ability to create deal folders, manage documents, create users, and assign various levels of access.</t>
  </si>
  <si>
    <t>Constellio, Inc. specializes in the field of information management. OSS (Open Source) is the basis for the development and integration of its applications. Its double business expertise (information science ) and technology make it a partner of choice.</t>
  </si>
  <si>
    <t>Mountain Technology Group, LLC doing business as Simian is a progressive, profitable, and growing SaaS company. The company offers global creative workflow and media management solutions for creative companies, advertising agencies, and the industry.</t>
  </si>
  <si>
    <t>Abacus Software, Ltd. doing business as Abacus e-Media is a Software as a Service (SaaS) provider with unique proprietary Customer Data Platform (CDP) and Digital Experience Platform (DXP) offerings. The company helps brands and communities to improve revenue and engagement with personalized digital experiences and offers.</t>
  </si>
  <si>
    <t>Stelder Verspeek Software BV doing business as I-Talamo case management puts an end to working in different document versions, discussing chaotic email changes, and unstructured collaboration with shared network drives. It specializes in cloud business applications.</t>
  </si>
  <si>
    <t>AcceleWeb, Inc. is a consumer and business product company. It offers products such as AcceleWeb wineries, AcceleWeb files, AcceleWeb classifieds, and AcceleWeb dating. It serves people around the United States.</t>
  </si>
  <si>
    <t>Agentejo is a small and creative web design and development studio. The company offers Cockpit, an API-driven web Content Management System (CMS). Its services include Technology Consulting, Digital Solutions, and Design UX/UI.</t>
  </si>
  <si>
    <t>DMXReady is a web technology. The company creates web database applications that acted as templates for web designers who wanted to provide robust solutions for clients. It ris a efabricated web application templates built with Dreamweaver, Classic ASP and MS Access</t>
  </si>
  <si>
    <t>Xpert Technologies is an IT solutions company. The company delivers sophisticated technology-based systems to enable clients to extend its businesses in today's competitive marketplace. It provides technologies that enable customers to take advantage of the efficiency of the Internet and combine both emerging and existing technologies to reduce costs, improve operating efficiencies, optimized supply chains, shorten cycle time, create new revenue opportunities, improve communications, and strengthen relationships with customers, business partners, and suppliers.</t>
  </si>
  <si>
    <t>CMS Made Simple Foundation is an open-source content management system. It allows for fast and easy management of website content. The organization keeps content, functionality, and templates separated.</t>
  </si>
  <si>
    <t>django CMS Association is a non-profit organization that builds enterprise CMS powered by the community. The association offers an open-source content management system used by thousands of websites worldwide. It offers its services to the community around Switzerland.</t>
  </si>
  <si>
    <t>PrinterLogic GmbH designs and develops enterprise printer management solutions for serverless remote site printer deployments. The company also provides a web-based printer, driver management platform, and printer Installer to deliver mobile, pull, and virtual printing while eliminating print servers. It enables organizations of all sizes to eliminate print servers.</t>
  </si>
  <si>
    <t>Siteplus Pte., Ltd. builds online applications to help small business build websites, using the latest trends and technology established a leading brand in the industry. It serves some of the Asia Pacific's largest companies, with expansion under way into other various global markets.</t>
  </si>
  <si>
    <t>Marco Verch doing business as Plaghunter provides a tool for image surveillance and is perfect for photographers, image agencies, bloggers, shop operators, and lawyers. It serves as a reverse image search that scans where images are being used online.</t>
  </si>
  <si>
    <t>Scan123 Corp. is a SaaS-based company. It offers electronic document management, document management software, DMs, and paperless office solutions. The company provides its services to clients throughout the United States.</t>
  </si>
  <si>
    <t>LSSP Corp. doing business as PinPoint provides Electronic Document Management products. It offers PinPoint, its Document Management System is completely Cloud-Based, with access from any location in the world, including iPhones, iPads, Android, MAC, and tablet devices.</t>
  </si>
  <si>
    <t>WoodWing Software B.V. is a computer software company. It offers content creation, digital asset management, multichannel publishing, document management, information management, knowledge management, process management, quality management, creative workflow services, digital publishing services, and app integrations. The company provides its services to customers worldwide.</t>
  </si>
  <si>
    <t>SeoToaster is the most advanced SEO CMS right out of the box, no plug-ins required; featuring automated 301 redirection creation, automated optimized on-site linking, automated link sculpting using JS, and even point and click link siloing. It is also easy-to-use featuring complete front-end 'edit as surf to website' content edition and administration.</t>
  </si>
  <si>
    <t>Ogdesign, Inc. doing business as Eagle App is an easy-to-use and flexible DAM platform. It is a software application that specializes in collecting, searching, and designing creative files in logical ways.</t>
  </si>
  <si>
    <t>ocProducts, Ltd., operate as web development agency. The company is a CMS with advanced content, social, interactive and dynamic features. It specializes in content management systems, web design, and web development.</t>
  </si>
  <si>
    <t>Brand Machine, Ltd., brings together world-class martech professionals from the UK, Europe, New Zealand, and Australia. The company offers a company Local Area Marketing Technology, Digital Asset Management, Banking, and Financial Services Marketing Technology, Legal Documentation Management, Pitch and Proposal Creation Tools, and Beautiful Technology For Brands</t>
  </si>
  <si>
    <t>October CMS is a free, open-source, and self-hosted content management system (CMS) based on the PHP programming language and Laravel web application framework. It currently supports MySQL, SQLite, and PostgreSQL for the database backend and uses a flat-file database for the front-end structure.</t>
  </si>
  <si>
    <t>MediaBeacon, Inc. is a provider of digital asset management services. The company specializes in enterprise-class digital asset management and enterprise search systems that automate and streamlines the process of managing digital assets while controlling costs, increasing productivity, and capitalizing on the return on investment.</t>
  </si>
  <si>
    <t>Automations IO, Ltd. is a no-code automation platform for developers and business to easily build and manage workflows to automate marketing, repetitive tasks and connect together apps already use. It is a new growth engine integrate the entire stack with the leading general automation platform.</t>
  </si>
  <si>
    <t>Digitile, LLC develops an artificial intelligence-powered, cross-platform file search solution that centralizes business files from across multiple cloud platforms including GDrive, Gmail, Dropbox, OneDrive, Slack, Outlook, Trello, and more. The company's platform provides users with previews of all images, documents, and files, regardless of which platform it is stored in.</t>
  </si>
  <si>
    <t>Xeio, Ltd. doing business as Hashtag'd provides a social media aggregation solution that lets brands and agencies leverage the power of gamification to attract and grab new audiences. It is designed to help businesses gather and consolidate social media posts, whether images, videos, or text, found on Facebook, Instagram, Vine, and Twitter.</t>
  </si>
  <si>
    <t>CastLabs GmbH is a software company. It offers software and cloud services. The company serves businesses in the digital video market worldwide.</t>
  </si>
  <si>
    <t>SpaceMade, LLC doing business as Solodev is the internet's largest ecosystem of cloud and digital experience technologies from containers to crypto, content to AI. The company's cloud service provides consulting, training, managed services, and 24 by 7 human support to help users succeed on its cloud journey. It also helps developers and organizations can build amazing customer experiences, deploy custom cloud and blockchain apps, launch NFT marketplaces, and collaborate on digital transformation.</t>
  </si>
  <si>
    <t>IPV, Ltd. is a computer software company. It develops media and video management software designed to deliver organized and streamlined video content management. The company serves clients in the United Kingdom.</t>
  </si>
  <si>
    <t>Keito Tech Pvt., Ltd. offer services that enable enterprises to maximize performance with cognitive RPA solutions for enterprises. The company's products also include a deep learning-based platform for end-to-end automation of standard and non-standard forms for BPOs, BFSI, Logistics, and much more; an email management platform for CXOs via IRA; and classify - an intelligent tool to enhance and make the support system 3x productive.</t>
  </si>
  <si>
    <t>FileWorks, Inc. provides mission-critical, secure enterprise content management solutions for regulated industries where data security is critical. The company's flagship product, iFile is an enterprise-wide, scalable software and hardware solution for imaging and workflow that allows controlled user access to sensitive data. It has robust capabilities for medium and large companies, supporting thousands of users processing over a million documents per year.</t>
  </si>
  <si>
    <t>DSL Consulting Services, LLC doing business as Wordable, LLC is a SaaS app that brings blog posts from Google Docs to WordPress with the click of a button. The company saves content marketers hours on formatting blog posts. It provides draft and collaboration in Google Docs as normal, clicks one button to import into WordPress seamlessly, and export to multiple different WordPress sites.</t>
  </si>
  <si>
    <t>Geronimo Systems, LLC doing business as TubeBuddy is a powerful browser extension for YouTube creators and brands whose innovative software solutions help get more done in less time. The company channel management browser plugin helps content creators, brands, and networks save time and grow brands directly from within YouTube.</t>
  </si>
  <si>
    <t>Devtica s.r.o. doing business as Screenshotmachine provides a website screenshot generator, Web Capturing Bot that really works. It serves API doc and Desktop app and provides code examples in the most common programming languages.</t>
  </si>
  <si>
    <t>OpenDocMan DMS is designed to be easy to install, easy to use, and reliable. It is currently into active development, with many new features being released regularly, open-source, and is released under the GPL license and has a growing community of international users including individuals, small businesses, non-profits, educational institutions, government agencies, and fortune five hundred companies.</t>
  </si>
  <si>
    <t>AbcSubmit SRL specializes in online pages, online forms, personal page, payments, website, website builder, E-Commerce Solutions, and Web Design. The company offers Abcsubmit.com, an online platform which allows creating stunning forms, and websites.</t>
  </si>
  <si>
    <t>Ucoz Media, LLC is an operator of the website constructing platform intended to respond to the demands of the web space. The company's platform specializes in web projects from blogs, forums, and company websites, to e-shops and fan sites, enabling clients to create websites, online shops, portals, and turnkey landing pages. It serves clients in Russia and Eastern Europe.</t>
  </si>
  <si>
    <t>Neuxpower Solutions, Ltd. provides smart compression software for documents, images, and videos. The company's line of business includes designing, developing, and producing prepackaged computer software. It offers PowerPoint, Microsoft Office, File Compression, and Digital Files.</t>
  </si>
  <si>
    <t>WHMCS Global Services is a software development company. It offers installation services, upgrade services, theme customization, custom development, third-party installation, CRM, complete business management, procurement support, supplier control, order information, headquarters/subsidiary/vendor integration, production planning, supplier control, and inventory management. The company serves global tech leaders.</t>
  </si>
  <si>
    <t>Atilekt Group of Co. offers services for creating corporate websites and one-page sites, developing online stores, promoting websites on the Internet, setting up and managing contextual advertising, doing SEO-tuning sites to improve search results, developing logos and corporate identity. Its clients are small and medium businesses, public and private enterprises, creative associations, and corporations.</t>
  </si>
  <si>
    <t>EnterMedia, Inc. is a provider of digital asset management software and content management systems for integrators, marketers, accounting, consultants, and partners, internationally. It works with a network of experienced contractors, partner companies, and DAM consultants.</t>
  </si>
  <si>
    <t>LetzChat, Inc. is a real-time language translation company with a mantra to translate everything. The company was formed to eliminate the language barrier, specializing in real-time language translation products. It supports 104 languages and seamlessly enables multilingual SMS Text communication, chat, website content translation, and more.</t>
  </si>
  <si>
    <t>LINK Data Security A/S is a leading developer and provider of data security products. The company's products protect intellectual property and allow the secure distribution of programs and data and are also extremely secure, user-friendly, and support new platforms such as macOS Big Sur and Windows 10.</t>
  </si>
  <si>
    <t>Oxxy, Ltd. is a High-end Online publishing platform for web design and e-commerce, targeting SMEs, freelancers and designers. The company develops and maintains one-of-a-kind multifunctional website building platform that will enable small and medium size businesses from around the globe to excel in online marketing activities.</t>
  </si>
  <si>
    <t>Acoustic, L.P. is an AI-powered marketing tool designed to understand the real dynamics of the market and find ways to resonate more. The company's marketing technology offers a range of solutions including digital marketing, marketing analytics, marketing automation, pricing and promotion strategies, marketing automation, customer experience analytics, and more. It enables clients to automate marketing channels and discover new content ideas that perform well and validate those content ideas in the most efficient way possible.</t>
  </si>
  <si>
    <t>CyanGate, LLC is a computer software development company. The company offers DAM system architecture design, Enterprise DAM implementations, and integrations. It also delivers relevant content and experiences quickly to its customers globally.</t>
  </si>
  <si>
    <t>PyroCMS, Inc. is a cutting-edge community-driven Content Management System. The company is built with power, beauty, and simplicity in mind by using the PHP framework CodeIgniter. It also provides both professional and personal website design and construction services.</t>
  </si>
  <si>
    <t>Lytho B.V. is a provider of solutions in the field of Marketing Resource Management and Marketing Asset Management software. The company provides software and application development for database publishing, cross-media solutions, the web to print and mobile solutions.</t>
  </si>
  <si>
    <t>Officeware Corp. doing business as FilesAnywhere provides Web-based backup, file storage, and sharing services for consumers and businesses. The company enables its users to store and retrieve personal files and work documents from any computer with a Web browser, as well as to port files between locations. It also offers mobile access, workgroup collaboration, remote file editing, and other online file management capabilities.</t>
  </si>
  <si>
    <t>Easy WebContent, Inc. simplifies the ability to create professional content online through any browser. The company's tools empower novices and experienced designers alike to create stunning, professional websites, engaging online presentations, infographics, animations, and other visual content. It started as a simple HTML editor to allow users to edit existing websites without technical knowledge.</t>
  </si>
  <si>
    <t>Milestone, Inc. is a leading provider of Internet marketing solutions for the hospitality and travel industry. The company provides Internet marketing and social media solutions for lodging, hospitality, and travel industries worldwide. It specializes in hotels, resorts, bed and breakfasts, restaurants, and vacation rentals.</t>
  </si>
  <si>
    <t>Forgemedia, LLC is a digital agency run remotely by two brothers, Brian and Brett Jackson. Both share a passion for performance-driven WordPress development and crafting actionable content derived from first-hand experience. These enable business to take strategic leaps forward.</t>
  </si>
  <si>
    <t>DeepDyve, Inc. provides an online rental service for scientific, technical, and medical research scholarly articles from peer-reviewed journals. The company offers articles on subject areas, such as business and finance, computer science, humanities, IT and engineering, life sciences, medicine, patents and law, physics and physical sciences, and social sciences.</t>
  </si>
  <si>
    <t>NetXposure, Inc. provides digital asset management software. The company offers software products that empower organizations to create, manage, distribute, and digital market content, as well as provides NetXpress, a digital asset management solution delivered via software as a service model for workgroups, marketing departments, and creative teams.</t>
  </si>
  <si>
    <t>Pibas, Inc. is a software company focused on developing solutions for financial institutions. The company has developed its product suite for conventional and Islamic banks aiming at empowering the financial industry at an affordable cost with increased operational efficiency and better customer service.</t>
  </si>
  <si>
    <t>Xpublisher GmbH is a software company. It is a company that offers intuitive content solutions and specializes in standardizing semantically tagging, and publishing content. The company's flagship products X publisher and Xeditor simplify the complexity of creating structured content and provide non-technical users with the best possible editing and content management experience. It provides services to its clients and business consumers.</t>
  </si>
  <si>
    <t>Krepling, Inc. is the first no-code composable platform built for commerce. The company enables merchants to build and unify its entire e-commerce stack and build brilliant, end-to-end, purchasing and automation channels beyond a simple storefront and it operates in Technology, Information, and the Internet. It also specializes in E-Commerce, E-Commerce Platforms, Enterprise Software, Software, Engineering Software, Software Development and Design, and more. It serves customers within the area.</t>
  </si>
  <si>
    <t>Compart GmbH is a software development company. It delivers and allows access to documents and content in any format via any channel. The company provides its services to clients globally.</t>
  </si>
  <si>
    <t>Infinote Corp. offers Infinote, a solution that automates regulatory compliance through intelligent content linking, monitoring, and updating. The company provides intelligent content linking and monitoring, automated CFR compliance, and drug dossier submission acceleration solutions. Its platform can seamlessly integrate with existing enterprise workflows, and content repositories</t>
  </si>
  <si>
    <t>Publitio d.o.o. is an information and technology company. It offers media asset management, digital asset management, WordPress media offloading, image management, video management, audio management, Cloudinary alternative, and Vimeo alternative. The company provides its services within the area.</t>
  </si>
  <si>
    <t>Wunderbuilt Systems, Inc. doing business as Basin works with whatever tools, that are using to develop static sites, web apps, and more. The company takes data security very seriously and providing a service that is safe and accessible to all customers.</t>
  </si>
  <si>
    <t>ELO Digital Office GmbH is a software development company that distributes software solutions for document management, digital archiving, and workflow management. It offers electronic document management, digital archiving, and workflow management covering all areas of Enterprise Content Management (ECM). It serves in Germany.</t>
  </si>
  <si>
    <t>Sinorbis Holdings Pty., Ltd. is a digital marketing platform company. It allows businesses and Higher Education organizations to realize potential in the APAC region. The services it provides are available in the area.</t>
  </si>
  <si>
    <t>Mozenda, Inc. enables users of various types to extract and manage web data. It offers a web console and a data dashboard that allows users to schedule and run agents and allows users to rotate through various IP addresses. It allows users to set up agents that routinely extract, organize, manage, view, export, store data, and publish data to multiple destinations and format, repurpose, and mash up the data to be used in other online, and offline applications or as intelligence.</t>
  </si>
  <si>
    <t>A.W. AdvisorWebsites.com Software, Inc. is a global software leader providing website and digital marketing solutions for the financial services and insurance industries. The company offers financial services web design, marketing for financial advisors, social media, search engine optimization, public speaking, financial web marketing, websites, web marketing, and financial websites.</t>
  </si>
  <si>
    <t>Soptions, Ltd. doing business as SITE123 is a free website builder. It is a solution for a private or corporate Internet user, offering tools that would spare any prior design and coding experience and let handle it without hiring a professional.</t>
  </si>
  <si>
    <t>Oproma, Inc. is an information intelligence software development company. It specializes in digital asset transformations data privacy, web and content migrations, assessments, clean-ups, discovery, and secure file sharing. The company serves services within the area.</t>
  </si>
  <si>
    <t>FINE Design Group, Inc. provides design and communication services. The company offers strategy, design, and technology services. It markets its services to clients globally.</t>
  </si>
  <si>
    <t>OCR Solutions, Inc., focuses on the transfer and capture of data through OCR and network applications. The company specializes in designing and developing imaging and capture software solutions that are technically challenging. Its products include: VirtualScan software allows sharing a scanner over the network as well as gives the customers the ability to scan directly into Terminal Services, and Citrix applications.</t>
  </si>
  <si>
    <t>Adstream (UK), Ltd. provides digital advertisement management and content solutions for various media types. The company provides a platform for managing and delivering global creative content in traditional and new media formats; and enables agencies to collaborate with multiple brands and brands with multiple agencies within the single interface. It serves brands, agencies, production companies, publishers, TV channels, and media owners in Australia and internationally.</t>
  </si>
  <si>
    <t>Empress Media Asset Management, Inc. (EMAM) operates a Digital Asset Management system designed to meet tape less workflow. The company provides a feature-rich web-based interface, allowing instant access to the entire digital library. Its line of business includes providing computer programming services.</t>
  </si>
  <si>
    <t>000Webhost is a development stage semiconductor company. It engages in designing, developing, and marketing software-defined network switches. The company is a fabless semiconductor company designing next-generation switching silicon. It is developing flexible switching silicon to target upcoming software-defined networks in the mega-scale data center, as well as enterprise, aggregation, and metro solutions.</t>
  </si>
  <si>
    <t>Microweber, Ltd. is an open-source CMS platform company. It creates websites using drag-and-drop technology. It offers its services in Bulgaria.</t>
  </si>
  <si>
    <t>ARTLife Solutions Pty., Ltd. can painlessly organise digital photos using own personal memory engine. Image management made easy for both work and home. Sortal Enterprise for work and Sortal Legacy for individuals.</t>
  </si>
  <si>
    <t>Stacked Site is a company that manages updates, upgrades, security, performance tuning, and backups. It designs and creates a site to cover the hosting. The company serves people within the area.</t>
  </si>
  <si>
    <t>Ruby Datum, Ltd. offers the next generation in the online data room and contract management services. The company focuses on the essentials that make its platform faster, sleeker and better value for money.</t>
  </si>
  <si>
    <t>Logiforms Software Inc. is an online data collection and management tool. The company creates HTML forms for websites, blogs, feedback &amp; contact forms, surveys, and more. It builds web-based workflows, secures online forms, and mobile forms, and collects electronic signatures.</t>
  </si>
  <si>
    <t>SlideCamp is a professional slide library platform for presentations. It easily manages PowerPoint presentations in one place. It also securely shares presentations and ensure easy access to the latest versions of slides.</t>
  </si>
  <si>
    <t>Disqus, Inc. operates a comments platform that helps users to build a community from its Website's audience. Its platform includes various features, such as social integration, network, user profiles, spam, and moderation tools, email notifications, and mobile commenting. Its networked platform connects people across various communities.</t>
  </si>
  <si>
    <t>Oxygen Cloud, Inc. doing business as Odrive offers a new file management platform for people and groups to bring all its digital stuff seamlessly together in one place for easy access, protection, and sharing. The company offers an enterprise cloud that connects users, devices, storage, and identity.</t>
  </si>
  <si>
    <t>99 Robots, LLC offers agile web development and digital marketing agency ready to help clients start, run, and grow the business. The company invests significant time and energy to stay on top of the ever-changing digital marketing and technology landscapes.</t>
  </si>
  <si>
    <t>Lightserve Corp. is a security software business that offers virtual data rooms, and secure file-sharing repositories that protect valuable documents which cannot be transmitted by email and fax. The company's platform enables startups and professionals to complete document-critical transactions without the risk of data being leaked by using an SSL-secured document display.</t>
  </si>
  <si>
    <t>Formalize is primarily a CSS framework, but it does rely on a bit of JavaScript to bridge the gap in HTML5 support for older browsers. It maximizes compatibility and does not make it dependent on one particular library.</t>
  </si>
  <si>
    <t>Verio, Inc. is an internet company. It provides shared Website hosting solutions, domain name registrations, VPS hosting, and other online services to individuals and small- to medium-sized businesses. The company offers Website design, SSL certificate, and Microsoft exchange services, as well as add-ons and services; and marketing services, such as Google Apps, search engine optimization, credit card processing, e-mail marketing, design, and search engine marketing services. It serves clients globally.</t>
  </si>
  <si>
    <t>Grig Software is a powerful file compare and folders synchronization utility: Synchronize It Compare It. It specialized in cms tools, consulting, content management, information technology, and IT software.</t>
  </si>
  <si>
    <t>American Wood Finishing Institute, LLC (AWFI) is a recognized provider of coating application training, consulting, and process engineering. It offers a variety of classes from the fundamentals to water-based, color and stain matching, laser spray, and more. The company provides its services to manufacturers in all sectors of the industry.</t>
  </si>
  <si>
    <t>FFD, Inc. doing business as Sequence Software designs and develops software. The company's products include LockStep Desktop, a publishing tool for the creation and management of pictorial work instruction, and Sequence Enterprise Work Instruction, a shop floor software tool that offers manual assembly to create, manage, deploy, and validate the information required to build the products.</t>
  </si>
  <si>
    <t>Azumuta BV is a software company that offers an easy-to-use online tool, to make and manage work instructions. It provides gradual replacement of an old instruction system and manages work instructions and tracks quality issues. The company provides its services to consumers within the area.</t>
  </si>
  <si>
    <t>Quandora Corp. provides enterprise-class knowledge management software. The company offers a question-and-answer platform that enables to share of know-how and experience featuring social networking, game dynamics, and crowd-sourcing mechanisms. It integrates with enterprise tools and provides business analytics.</t>
  </si>
  <si>
    <t>Talisma Corp. Pvt., Ltd. is a provider of Digital Customer Engagement Platforms for a wide range of industries. It enables organizations to deliver an exceptional customer experience on a global scale across engagement channels and interactions. The company serves a variety of industries through its wide range of vertical-specific solutions and delivers a combination of advisory/consulting and support services.</t>
  </si>
  <si>
    <t>GoCinchy, Inc. doing business as ISELO is a computer software company. It enables users to curate content from the web, organize it well, easily recommend content to the team, and collaborate on shared content with comments. The company serves clients across the country.</t>
  </si>
  <si>
    <t>Secutor Solutions, LLC is a developer of knowledge management software intended to provide a repository in which data can be captured and maintained for future use. The company's software minimizes cost and time and improves safety for enterprises by capturing and managing experiential knowledge from important projects, events, or operations, enabling enterprises to collect, manage and reuse valuable experiential knowledge.</t>
  </si>
  <si>
    <t>Business Design Corp. helps small business owners build great companies. The company has developed the TouchStone Business System, which is an intuitive, web-based application for growing businesses. It organizes, creates, and implements consistent and quantifiable operating procedures to help scale customers' businesses while still maintaining a controlled, reliable, and profitable enterprise.</t>
  </si>
  <si>
    <t>Kipwise, Inc. is an information technology and services company. It offers a knowledge management tool that integrates with company workflows. The company offers its products and services to companies across the United States.</t>
  </si>
  <si>
    <t>Vanillapp IVS doing business as Slicki is an information and documentation management app for Slack. It lets users create and maintain wiki pages linked to Slack channels.</t>
  </si>
  <si>
    <t>Requarks.io is a software development company. It provides open-source applications for teams. The company offers its services online.</t>
  </si>
  <si>
    <t>Raffle.ai ApS offers an AI search tool for businesses navigating all company data by using deep learning so that employees can search company knowledge in normal text or voice without remembering keywords or exact names and titles. The company's data becomes accessible from a raffle and connects employees to company knowledge via a simple UI interface, heavily reducing the time spent on search.</t>
  </si>
  <si>
    <t>Cactusoft, LLC is a website and software developer and a digital marketing agency. It produces internet software and undertakes custom web development work using Microsoft technologies classic ASP, NET, and MS SQL Server. The company uses source control software to manage the website code during development and beyond.</t>
  </si>
  <si>
    <t>XWiki SAS develops and offers a collaboration platform that enables real-time editing and interactions, social networking features, document sharing, web office applications, and enterprise content management. The company offers software that allows the creation of online applications for its corporate-critical information. It offers its services in the area.</t>
  </si>
  <si>
    <t>Semedy AG is an industry company that specializes in data engineering. It provides integrated knowledge management solutions for healthcare. The company offers its services worldwide.</t>
  </si>
  <si>
    <t>Visual Knowledge Share, Ltd. (VKS) operates as a powerful electronic work instruction solution developed to help manufacturers improve profitability through improvements in quality, productivity, and efficiency. The company provides a Digital Work Instruction solution to industrial companies to connect workers with information and capture data in real time. It has rapidly grown into an innovative software provider serving customers in over 30 countries.</t>
  </si>
  <si>
    <t>Astersoft Co. is a software development company that specializes in database management and recovery solutions for home and corporate users. The company provides its services to the clients across the country.</t>
  </si>
  <si>
    <t>Hallo Welt! GmbH, has been founded to enable everyone to benefit from the technology and concepts of Wikipedia. The company built collaborative knowledge bases since 2007. It is developing solutions for knowledge management, quality management and online documentation.</t>
  </si>
  <si>
    <t>GitBook, Inc. operates a modern publishing platform and a suite of publishing tools. It provides an easy-to-use, full-featured, editor. The company empowers teams of all sizes to build great internal and external docs.</t>
  </si>
  <si>
    <t>Bonpland Software GmbH doing business as Überblick is the easy solution for internal communication. It offers easy communications, task, and knowledge management in a web version and mobile apps. The company's solution was developed with focus on easy usability and especially to support companies with a combination of desk/non-desk workers in day-to-day operative challenges.</t>
  </si>
  <si>
    <t>Deckard.AI GmbH is the AI engine to learn about the structure and performance of software development. Its team substitutes hundreds of hours of imprecise human work for reliable and objective: estimations, alerts, and benchmarks. The company's intelligence is the most effective solution to answer 3 mission-critical questions.</t>
  </si>
  <si>
    <t>Optimal Electronics Corp. provides state-of-the-art software solutions for electronics manufacturing companies such as Rockwell Collins, Rockwell Automation, Continental, National Instruments, Magna Electronics, 3M, BAE Systems, Banner Engineering, and Digi International. Its strength is the ability to develop and implement state-of-the-art algorithms and customize solutions for specific customer requirements.</t>
  </si>
  <si>
    <t>Cornstalk Software Pty., Ltd. doing business as TKO Software is a software application that allows documenting and then easily sharing policies and procedures with staff. It offers business owners a way to systemize, empower and transform work. The company assists businesses to analyze how and what its systems measure, reviewing, improving, and documenting them.</t>
  </si>
  <si>
    <t>Picomto offers solutions to digitalize work instructions to industrial companies. The company strives to always deliver the best product quality to the customers.</t>
  </si>
  <si>
    <t>Hudu Technologies, Inc. is the world's beloved IT documentation system. The company organizes and enhances clients' IT environments while keeping everything under control.</t>
  </si>
  <si>
    <t>Terkel, Inc. is a content automation platform that makes link building safe, simple, and scalable so businesses can rank higher and grow its business at a tenth of the cost of an SEO agency. It specializes in Branding, Marketing, and Content.</t>
  </si>
  <si>
    <t>Modell Aachen GmbH is a software development company. It provides advisory services on technical and organizational implementation. The company serves clients in Germany.</t>
  </si>
  <si>
    <t>Irrevo, Inc. provides knowledge management consulting, self-service assessment, training, and workshop services. It offers services in the areas of KM innovation, architectural design, executive support, build and test, launch, and optimization.</t>
  </si>
  <si>
    <t>Princeton Center for Education Services, Inc. (PCES) is a computer software company. It specializes in designing and developing content capture, training, and performance support software. The company offers its services to clients in the country.</t>
  </si>
  <si>
    <t>Cronycle, Ltd. is an information technology and services company. It operates a single platform that inspires users to curate, collaborate and communicate quality content. The company transforms the way professionals research business topics and create actionable intelligence. It helps make it faster and easier to generate insight and make smart business decisions. The company offers its services to clients in the United Kingdom.</t>
  </si>
  <si>
    <t>Proplanner, Inc. is a world provider of Manufacturing Process Management and Product Lifecycle Management for manufacturing solutions. Its solutions are used by manufacturers around the world in the automotive, recreational vehicle, aerospace, agriculture and construction, military, white goods, highway vehicles, electrical equipment, medical device, and academic industries. It offers products to engineers and manage the manufacturing process and plant, as well as engineer and executes the in-plant logistics system.</t>
  </si>
  <si>
    <t>Production Software Integrated, LLC is a Technology department of Re-Source Industries, a Michigan-based manufacturing company. It creates a system that would help and meet ISO compliance standards but didn't want to spend thousands of dollars on an over-the-top ERP system.</t>
  </si>
  <si>
    <t>Interfacing Technologies Corp. (ITC) is a provider of digital enterprise management software. The company offers business process management software tools that allow business users to model, map and manage business processes and knowledge and thus provides a wide range of service and training products to help with the challenge of implementing the BPM framework.</t>
  </si>
  <si>
    <t>eFlex Systems, Inc. is a software development company. It provides services in lean manufacturing, flexible assembly line optimization, manufacturing software development, inspection system storage, integrated intelligent kitting, manufacturing data, reporting analysis, PLC engineering integration, digital work instructions, manufacturing traceability, smart manufacturing, manufacturing software for industry, and cloud and onsite hosting for manufacturing software. It serves manufacturers in the automotive, industrial, and heavy equipment sectors in the US.</t>
  </si>
  <si>
    <t>Macro Computer Club, Inc. is a developer of an operational design technology designed to create operational processes. The company's technology platform is built on python, flask, Postgres, and Redis enabling clients to design and deploy customized operations software without writing code.</t>
  </si>
  <si>
    <t>SwipeGuide B.V. is a performance platform for the manufacturing industry that captures, scales and automates critical operational knowledge. The company offers an intuitive cloud service that delivers interactive and visual step-by-step instructions to mobile devices to improve customer experience and reduce service costs. It serves clients in the Netherlands.</t>
  </si>
  <si>
    <t>Blue Mango Learning Systems, LLC doing business as ScreenSteps, LLC simplifies the process of training others how to execute a process that takes place on a computer screen. The company also creates a training model and built a cloud application to help trainers, managers, and subject matter experts create, organize, and deliver training materials for co-workers, and employees.</t>
  </si>
  <si>
    <t>IntraLearn Software Corp. is a leading global provider of e-Learning products to corporate enterprises, academic institutions, associations, government agencies, and training suppliers. Its ISC software is distributed worldwide through authorized resellers, OEMs, Application Service Providers, and Learning Service Providers.</t>
  </si>
  <si>
    <t>Cocoom SAS offers a tool for sharing strategic knowledge in business. The company has effectively distributed the information that matters to the right people, at the right time and in the right way, and gained in performance.</t>
  </si>
  <si>
    <t>SweetProcess, Inc. makes documenting standard operating procedures (SOPs). The company enables everyone the systemization needed to scale and grow businesses. It is the largest independent digital agency that focuses on health and serves customers in the United States.</t>
  </si>
  <si>
    <t>Digital Training Solutions, Ltd. (DTS) doing business as Near-Life is a computer software company. It provides an easy-to-use platform for creating interactive videos, VR, and gamified content. The company offers its products and services worldwide.</t>
  </si>
  <si>
    <t>Hakman Labs, LLC doing business as TeamworkIQ offers intelligent assistive software for process management and workflow automation. It drives down the cost, time, and complexity of automating business processes.</t>
  </si>
  <si>
    <t>Safeharbor Knowledge Solutions is an IT services and IT consulting company. It provides superior customer support, primarily in the technology, retail, banking, airline, communications, and utility sectors. The company offers its services to its clients throughout the country.</t>
  </si>
  <si>
    <t>CDS Visual, Inc. serves Industrial suppliers by providing 3D visualization, CAD automation, and web application solutions that get its products found, designed in, and purchased. It also provides an augmented reality solution for both standard and highly configured products.</t>
  </si>
  <si>
    <t>Starling Solutions, Ltd. is a platform for creating and using digital work instructions and managing training in a user friendly way. It simplifies compliance with quality management systems, and drives continuous improvement.</t>
  </si>
  <si>
    <t>Serviceware SE is a software company that offers strategies and software solutions that help companies compete digitally with Enterprise Service Management (ESM) - by improving service quality and efficiently managing service costs. The company also offers the infrastructure solutions and managed services necessary for operation securely and reliably. It provides a portfolio of software solutions for the digitalization and automation of service processes in Germany, Austria, Switzerland, and internationally.</t>
  </si>
  <si>
    <t>Dokit SAS owns and operate a SaaS platform that enables companies to capture and share knowledge and know-how both within and outside the organization. It makes it easy to organize and control content: categorization, tagging, metadata and workflow validation. The company offers step-by-step instructions software makes it easy to create user guides and product manuals that fit any screen and device.</t>
  </si>
  <si>
    <t>Whatever S.A. doing business as Elium is a European knowledge-sharing solution, bringing together collaboration and knowledge. It provides a knowledge-sharing platform for gaining large internal corporate networks for deployment projects. The company operates as a software developer.</t>
  </si>
  <si>
    <t>Mercury Grove, Inc. doing business as Guides.co operates in the e-commerce industry. The company provides online guides on things that matter in life, from career and business, and personal health and well-being to creating social change and community development. It helps people, organizations, and industries reimagine how it publish and share practical information to create a better future for everyone.</t>
  </si>
  <si>
    <t>Codebridge Technology, Inc. is a software development company with a focus on building web .NET and mobile solutions. It also provides customers with team extension services. Its clients are product and service-based companies from the United States and Europe.</t>
  </si>
  <si>
    <t>systemHUB is a software company that builds cloud-based software to store "how-to" documents, systems, and processes. The company organizes everything in a central location. It is perfect for small business owners and has been designed to work alongside the existing project management platform.</t>
  </si>
  <si>
    <t>Keeni, Inc. is a software development company. Its operating procedures transform operating procedures into modern, digital workflows. It serves globally.</t>
  </si>
  <si>
    <t>Viar d.o.o. is a computer software company. It offers authoring and distribution tools for virtual and augmented reality. The company provides its products to clients worldwide.</t>
  </si>
  <si>
    <t>DoyleSof is still the world's easiest to use knowledge base software. It has been continually improving its knowledge base with the help of feedback from an increasing number of enthusiastic users.</t>
  </si>
  <si>
    <t>Channelkit, Inc. is a tool with the list of people and companies it's interested in and its favorite content pieces in one place -- all arranged by the topic it chooses, no matter what the platform or content format is, it can organize the way it wants it. The company is a knowledge management for creative professionals.</t>
  </si>
  <si>
    <t>Tettra, Inc. is a wiki software that helps teams manage and share organization. It is an internal base that organizes the scattered company that can use it to answer its team's repetitive questions right in Slack or MS Teams. The company provides its services through the software Microsoft slack.</t>
  </si>
  <si>
    <t>OneBar, Inc. is a smart knowledge base deeply integrated with Slack. It's for building a team wiki, quickly onboarding new people, tracking and resolving ad-hoc help requests, and saving slack conversations to re-use later.</t>
  </si>
  <si>
    <t>ITG Software, Inc. doing business as IT Glue provides software as a service IT documentation platform for managed service providers and IT service providers worldwide. Its platform enables users to document applications, devices, passwords, and other IT assets in a standardized way, leverage its built-in templates and best practices to learn from others and organize its IT data.</t>
  </si>
  <si>
    <t>LearnLode, Ltd. provides a SMART online platform for creating, using, and managing a knowledge base for contact centers. The company services are consultancy services, strategy workshops, training and education, and support services. It provides business services, contact centers, credit unions, financial services, help desks, healthcare, housing providers, and technology.</t>
  </si>
  <si>
    <t>Teamemo UG provide modern knowledge management solution with live editing. It also offers a workspace to store all information and data in one central location and to link them with each other.</t>
  </si>
  <si>
    <t>Calls9, Ltd. is an advertising and marketing company. It offers services such as AI fast lane, digital product design and development, web3 development, legacy system modernization, innovation consultancy, and website and app development. The company markets its services to clients in various industries including legal service, automotive, and education.</t>
  </si>
  <si>
    <t>PerformaTech Pty., Ltd. is the developer and maintainer of 'Task Related Information Mapping' software for Standard Operating Procedures called TRIM-SOP. It was designed to meet the varied needs of people who use and relies on Standard Operating Procedures, whether the SOP owners, authors or a user.</t>
  </si>
  <si>
    <t>Benchmark Technologies International, Inc. helps complex organizations, including global financial services firms, simplify complexity. The company's product include FirmCover, Volcker Compliance Benchmark, Rapid Documentation, and FRTB Compliance Benchmark.</t>
  </si>
  <si>
    <t>matterial GmbH is a web software company that offers to helps organizations to manage, network, and share a wealth of knowledge and thus build a sustainable knowledge culture. It provides software development.</t>
  </si>
  <si>
    <t>SoundReply Solutions GmbH doing business as to how.fm is a startup company. It serves organizations of any size that run on standardized work procedures involving manual work. The company provides manual workers with a digital trainer for all work-related procedures and drastically reduces the time spent onboarding and training.</t>
  </si>
  <si>
    <t>SkyPrep, Inc. offers an easy-to-use cloud-based online training platform designed for businesses and knowledge providers to train, test, and manage its employees or clients. It also creates courses to have a simple process and starts by uploading existing content such as PowerPoint presentations, training videos, and Word documents.</t>
  </si>
  <si>
    <t>Intoware, Ltd. is a suite of cloud based software tools that empower the deskless and field workers to perform at its peak. It develops innovative software solutions for mobile and wearable devices.</t>
  </si>
  <si>
    <t>DokuWiki is a simple-to-use and highly versatile Open Source wiki software that doesn't require a database. It is loved by users for its clean and readable syntax. The ease of maintenance, backup, and integration makes it an administrator's favorite.</t>
  </si>
  <si>
    <t>Lumin Creative, S.L. doing business as Answerbase allows for Q&amp;A interaction on the website in just a couple of minutes, enabling companies to facilitate the creation and distribution of valuable content demanded by the target audience. It is a tech company that created a question-and-answer system that people can use in blogs.</t>
  </si>
  <si>
    <t>Nuclino GmbH is a computer software company. It offers products such as; use cases, templates, pricing, apps &amp; integrations, downloads, sidekick (AI), security, and API. The company offers its products worldwide.</t>
  </si>
  <si>
    <t>Aikon Labs Pvt., Ltd. is a consultancy firm that offers advisory services to its clients. It provides an idea management application to its clients. It also communicates and socializes themes that are then reviewed by community members.</t>
  </si>
  <si>
    <t>CasJam Media, LLC doing business as ProcessKit, LLC is a Process-driven project &amp; task management company. It creates flexible processes that adapt to every project. It offers ProcessKit, which lets users create and actually apply its repeatable processes.</t>
  </si>
  <si>
    <t>SlimWiki, LLC is a cloud based wiki platform for teams and organizations of any size. It is built with ease of use and simplicity in mind.</t>
  </si>
  <si>
    <t>Twiki, Inc. is an information technology &amp; services company. The company creates and supports enterprise solutions using the TWiki platform, and provides customer support services for TWiki as well. It is an easy-to-use enterprise wiki, enterprise collaboration platform, and web application platform. It serves clients worldwide.</t>
  </si>
  <si>
    <t>COMPROSE, Inc. provides a proven research-based method and software for capturing, communicating, and managing Policies, Procedures  (SOPs), and Best Practices. The company specializes in software tools ZAVANTA and OPERATIONS MAPPING methodology that enables even novices to build policy and procedure "systems" that it can manage with, train from, and that regulators love.</t>
  </si>
  <si>
    <t>Kaleo Software, Inc. is a software company. It operates as an online platform that allows users to connect with other knowledge workers in an organization to extract, contribute and share information. It offers collaboration software, enterprise software, enterprise SaaS application, knowledge management, sales support, compliance, cross-platform search, application support, and self-help.</t>
  </si>
  <si>
    <t>Knosys, Ltd. is a software development company. It specializes in Cloud Data Services, Consulting, Cloud and Infrastructure, Cyber Security, and FinTech. The company offers its services to customers within the area.</t>
  </si>
  <si>
    <t>Kochar Infotech, Ltd. doing business as Knowmax is a self-service, centralized information repository for incorporating and organizing enterprise information, making it accessible and convenient for employees across departments, customer support teams, and users alike. It is a SaaS product that transforms the idea of knowledge management and highlights how it keeps everything curated with enhanced CX.</t>
  </si>
  <si>
    <t>koviko GmbH is an e-learning company. It offers services like online editing, koviko Edunovela, calendar campaigns, Correspondence Services, microlearnings, explainer videos, motivational campaigns, workouts, and a training catalog. The company serves throughout the country.</t>
  </si>
  <si>
    <t>Livepro Australia Pty., Ltd. services include improving customer service through effective knowledge management. It provides simple navigation and searches for Information to answer any question, compass, and process guidance, it is simple and easy to follow and be informed, up to date, and learning all in one place.</t>
  </si>
  <si>
    <t>Sopan Technologies Pvt., Ltd. is an IT consulting and software development firm having expertise in web and mobile applications development, open source customization and healthcare systems interoperability solutions. The company is primarily involved in software application development across various domains including Healthcare, Education and web applications.</t>
  </si>
  <si>
    <t>Zehnplus GmbH is a software company that develops and provides customer relationship management and management software designed for automated processes. It offers e-billing, customer support, online learning, and a social intranet platform, enabling clients to digitize and automate daily routine processes. The company serves clients within the area.</t>
  </si>
  <si>
    <t>Methodologee, LLC is an information technology and service company. It offers procedure management, web apps, productivity, standard operating procedures, productivity apps, business process management, and business procedure management. The company provides its services to clients in California.</t>
  </si>
  <si>
    <t>XSOL, Ltd. is a software developer and services provider. It replicates what happens in the real world not the world of software development. The company process definition conforms to real-life scenarios it can be overlaid on real-world image diagrams of offices factories, and countries - to help people communicate better what to do.</t>
  </si>
  <si>
    <t>Amsphere, Ltd. is a UK-based global provider of software testing, knowledge acquisition, and business process management services. The company helps customers reduce the risk of IT project delivery and related business change.</t>
  </si>
  <si>
    <t>Allanswered, LLC is an all-in-one knowledge management system powered by artificial intelligence. The company optimized for both tacit and explicit knowledge with its built-in workflow and life-cycle management. It helps teams collectively manage and grow knowledge base over time.</t>
  </si>
  <si>
    <t>ZYP.ONE GmbH doing business as Lumiform GmbH is a computer software company. It provides deskless worker OS, form builders, mobile apps, issues resolutions, results, reports and analysis, administration, temperature monitoring, and pricing. The company offers its services to businesses all over the world to streamline processes such as hygiene documentation in restaurants, safety walks on construction sites, vehicle inspections in logistic companies, and risk assessments in production plants. It serves within Germany.</t>
  </si>
  <si>
    <t>Tripi Connected Tech, Inc. doing business as Andonix is a software development company. It offers an Industry 4.0 solution for digital checklists and work instructions and provides connected worker technology to upskill labor-intensive companies like manufacturers and automakers. The company serves a global manufacturing customer base.</t>
  </si>
  <si>
    <t>Empolis Information Management GmbH provides knowledge and content management solutions to various companies and public-sector institutions. The Company offers Smart  Documentation for technical documentation solutions; Smart Publishing for intelligent publishing across various channels, Smart Service, a central platform for service knowledge, Smart Diagnostics for the diagnostics of equipment malfunctions, repair and Service Resolution Management that enables optimized knowledge delivery to the service organization for problem resolution.</t>
  </si>
  <si>
    <t>Keyword Intent Pty., Ltd. doing business as Way We Do is a cloud-based plug-and-play solution for policies, procedures, processes, and playbooks. The company specializes in SOP Software (Standard Operating Procedures Software), Pre-written Procedure Templates, Business Process Management, and Quality Management Systems.</t>
  </si>
  <si>
    <t>Method Apps, Ltd. doing business as Method Grid is a software company. It offers a platform that provides engineering consulting and construction project management services. The company provides its services to consulting organizations.</t>
  </si>
  <si>
    <t>General Outline, Inc. develops a wiki and knowledge base built for growing teams. It is focused on speed, usability, and extensibility. The company consists of an Open Source core that can be hosted on the user's own infrastructure and a paid, hosted, service that provides income for continued feature development and maintenance.</t>
  </si>
  <si>
    <t>Localize Corp. provides a localization solution for translating websites by connecting companies and consumers around the world. The company offers a javascript code solution that automatically detects the content on the website, loads it into the dashboard and offers a workflow for getting content translated and deployed.</t>
  </si>
  <si>
    <t>IdiomaX, LLC is a translation software company that has been offering translation products and services for the international market. The company's software gives everyone a way to tackle daily translation tasks in the office or on the move.</t>
  </si>
  <si>
    <t>Kinetic Corp. provides translation management systems and services to large and medium-sized companies across the globe. Its product, TheGlobalizor, helps clients accelerate global revenue by optimizing and managing the creation and distribution of global content, including sales, marketing, and customer support documentation.</t>
  </si>
  <si>
    <t>Dakwak, Inc. is a software company that offers cloud-based translation and localization software that automates the creation of localized websites. It helps businesses go global by translating and localizing websites with no technical involvement. The company serves clients in the area.</t>
  </si>
  <si>
    <t>Straker Translations, Ltd. is a software company specializing in providing multilingual content management services for websites. It provides cloud-enabled translation services. It offers business, content management systems, video, personal, and Website translation services. The company provides translation services in various languages.</t>
  </si>
  <si>
    <t>Onesky Technology Pte., Ltd. provides seamless end-to-end localization solutions for thousands of mobile apps, games, websites, and businesses worldwide. The company offers professional translation services in 50 and more languages and a translation management system (TMS) with API integrations and plugins to streamline the workflow. It also offers a wide range of quality assurance features such as translation memory, glossary, and in-context translation to ensure to get high-quality translation every time.</t>
  </si>
  <si>
    <t>MotionPoint Corp. provider of website translation and globalization services. The company's content translation services including the combination of intelligent applications, big data, and expert services are provided via a proprietary technology outlet. It serves Retail E-commerce, Financial, Healthcare, Manufacturing, Software and Technology, and Travel and Hospitality.</t>
  </si>
  <si>
    <t>Transifex, Ltd. is a provider of full product localization and publishing services. The company provides a localization automation platform that helps developers and marketers publish digital content across multiple languages. Its platform is built for companies with agile development cycles, the company's cloud platform helps accelerate the delivery of content with a continuous localization workflow.</t>
  </si>
  <si>
    <t>BIG Language Solutions, LLC is a private-owned company that assembles a portfolio of high-performing and complementary language service providers. It is quietly disrupting the language industry and complementary language service providers. The company's acquisition also focuses on successful and profitable LSPs around the globe.</t>
  </si>
  <si>
    <t>LSP.net GmbH is a specialized provider of business solutions and quality management for the language industry. The company comprises project managers, linguists, business people, legal experts and IT professionals. It develops the business platform OTM (Online Translation Manager) which facilitates straightforward and reliable multilingual cooperation between the business and the customers, as well as with co-workers across a global network.</t>
  </si>
  <si>
    <t>Proteo, Ltd. is a developer of transport management software designed to transform business, workforce, and working practices. The company's software uses mobile technology and vehicle telematics to offer transport management systems, mobile applications, and software development services to various clients.</t>
  </si>
  <si>
    <t>Bablic, Ltd. is a provider of content localization solutions for the Web. It offers a platform that allows Website owners to localize Web content by pasting a snippet in the Website's code. The company's solution includes various features, such as customizable language menus, automatic detection, and update of new content, ad-hoc image localization, social and collaborative translation, CSS adaptation wizard, and more. It also serves clients within the area.</t>
  </si>
  <si>
    <t>Weglot SAS is an internet company. It develops SaaS software that enables translating websites into different languages. It allows companies to manage translations using hosted translation API. The company serves customers in France.</t>
  </si>
  <si>
    <t>Pixelhash Technologies Pvt., Ltd. doing business as ImageTranslate let's translate image text from one language to another. It can help Individuals, Designers, Advertising agencies, or Localisation service providers to create images, ads in one language and translate them to other languages, without having to design for all languages.</t>
  </si>
  <si>
    <t>Wordbee S.A. is an Advanced Localization and Management System. It offers fully scalable cloud translation management technologies for Enterprises as well as LSPs. The company's products blend translation management and computer-assisted translation with powerful project management functions providing a complete feature set to centralize and manage the user's translation projects.</t>
  </si>
  <si>
    <t>Iconic Translation Machines, Ltd. develops and delivers cloud-based machine translation (MT) solutions for the language services industry. Its products include IPTranslator, a solution for the patent and legal translation industry that delivers machine translation for patents and filings, searches and search reports, and eDiscovery and litigation applications; and domain-adapted MT solutions for specific technical areas, including intellectual property, financial services, pharmaceutical, medical, other life sciences, and more.</t>
  </si>
  <si>
    <t>Asia Online Pte., Ltd. doing business as Omniscien Technologies is a global supplier of high-performance and secure high-quality language processing, machine translation, and machine learning technologies and services for content-intensive applications. Its wide range of solutions serves clientele from various industries including the localization industry, online research services, publishing, e-commerce, media and entertainment, online travel, technology, enterprise, and government.</t>
  </si>
  <si>
    <t>Skawa Innovation Kft. doing business as Easyling is a CMS-independent website translation technology platform offering Translation Proxy and JavaScript-based solutions to language service providers worldwide. It includes word count, content extraction to XLIFF, real-time preview, and instant visual translation feedback in the original layout.</t>
  </si>
  <si>
    <t>XTRF Management Systems S.A. provides a Web-based business management platform for translation companies, corporate language departments, and public organizations. It provides tools that help clients manage databases, projects, and documents, as well as optimizes and simplifies project and business management.</t>
  </si>
  <si>
    <t>Babylon, Ltd. is a technology, information, and internet company. It provides monetization solutions to publishers and app developers for monetizing and promoting applications or content worldwide. The company offers translation software that provides translations in 77 languages, dictionary definitions, and Wikipedia results in 25 languages.</t>
  </si>
  <si>
    <t>memoQ Translation Technologies, Ltd. is a translation technology company that offers memoQ, a proprietary computer-assisted translation software suite that runs on Microsoft Windows operating systems. Its product provides translation memory, terminology, machine translation integration, and reference information management in desktop, client/server, and web application environments. The company serves clients globally.</t>
  </si>
  <si>
    <t>Across Systems GmbH is a Software Development company. It develops and markets linguistic supply chain software. It offers Across Language Server, which is a software platform for corporate language resources and for controlling translation processes and workflows; and Across Language Server Portal Package, a portal solution that enables language service providers to integrate customers and subcontractors, and translators through the Language Server in the translation process. It serves as a central platform for language resources and translation processes within a company.</t>
  </si>
  <si>
    <t>ConveyThis, LLC is a small, free button that provides website translation on the fly. The company offers a website translation plugin for WordPress, Shopify, Weebly, Joomla, Wix, Squarespace, Volusion, and other types of websites. It provides both a side-by-side text string editing interface as well as a state and art Graphical Editing Interface where it can make real-time changes to the translated versions without leaving the website.</t>
  </si>
  <si>
    <t>Lingohub GmbH develops a platform for product owners and translators to build successful work relationships. Its platform smoothly integrates localization into the software development process, while acting as a translation marketplace, and payment platform. It also serves its services across the globe.</t>
  </si>
  <si>
    <t>Smartcat Platform, Inc. develops and provides a platform that includes tools for translation automation and project management. The company serves freelance translators, companies, translation agencies, language service providers, in-house translators, and universities. It also offers collaboration, app localization, and integration support solutions.</t>
  </si>
  <si>
    <t>Pairaphrase, LLC is a software company. It offers a web-based translation management system that has a file translator, a translation wizard, speech transcription software for enterprises, foreign language voice-over software, training pairaphrase, a translation software API, pairaphrase for LSPs, translation software for pdf files, and translation software with SSL and multi-factor authentication. The company offers its products to healthcare, financial services, government, schools, law firms, multinationals, automotive, energy, and manufacturing.</t>
  </si>
  <si>
    <t>Protemos, LLC is a software company. It creates a business management system for freelancers and translation companies. It unifies such features as project management, vendor and client management, finances, document generation, file storage, and business reports. The company offers its products and services to consumers and businesses within the area.</t>
  </si>
  <si>
    <t>White Interactive, Ltd. doing business as Loco is a platform agnostic. Its developers can import and export translations in many different file formats including Android, iOS, Gettext, PHP, JavaScript, JSON, YAML, XML, XLIFF, and TMX, and manage the same set of translations across multiple platforms at once. It serves clients within the area.</t>
  </si>
  <si>
    <t>Process Nine Technologies Pvt., Ltd. is a software company with expertise in language localization technology addressing the Internet, cloud, and mobile application spaces. It enables e-businesses to access one billion non-English-speaking customers, localizes mobile devices, websites, apps, mobile sites, and content in nine languages, and provides text entry solutions in 21 Indian languages. The company serves throughout the country.</t>
  </si>
  <si>
    <t>TripLingo, LLC develops language applications for mobile phones. The company's application provides support for languages using the instant voice translator and access to live translators in various languages. It helps travelers stay safe, productive, and savvy during international trips with a suite of tools to help them navigate the language and culture.</t>
  </si>
  <si>
    <t>Tarjama FZ, LLC is a translation and localization company. It offers translation, interpretation, copywriting creative writing, editing and proofreading, transcription, localization, adaptation, typing, technology, and machine translation. The company provides its products and services to customers worldwide.</t>
  </si>
  <si>
    <t>G11N, Inc. is a translation and localization company that helps enterprises reach audiences around the world efficiently using the platform to automate and manage all aspects of the localization process in more than 112 languages. It offers services such as language services, quality assurance services, global consulting, recruitment process outsourcing, and localization staffing. The company serves industries including technology, retail, marketing, finance, healthcare, e-learning, legal, and game industry.</t>
  </si>
  <si>
    <t>Wovn Technologies, Inc. offers WOVN.io a website and blog translation services with one line of code. The company develops website multilingualization and localization straightforward, simple, and accessible to anyone from a website developer to a blogger.</t>
  </si>
  <si>
    <t>Sierra Wireless, Inc. is a telecommunication company that provides IoT and cellular wireless solutions to the machine-to-machine (M2M) and connected device markets. It offers a portfolio of wireless modules, broadband solutions, and IoT connectivity services to original equipment manufacturers (OEM), and wireless gateways and routers for commercial and industrial purposes. The company serves industrial, utility, public safety, security, energy, manufacturing, transportation, sales and payment, mobile computing, field services, enterprise networking, cleantech, residential, and healthcare industry.</t>
  </si>
  <si>
    <t>Innovative Humans, Ltd. doing business as Translate By Humans is a language service company, It provides services such as translation and localization, interpretation, audio, and video. The company offers its services to banking and finance, medicine and healthcare, medical devices and software, clinical research, pharmaceuticals, legal, technical and engineering, travel and hospitality, gaming, retail and e-commerce, food and beverages, and customer services industries.</t>
  </si>
  <si>
    <t>OOONA, Ltd. is a translation and localization company that develops professional management and production tools. It offers software that addresses any subtitling, voiceover, dubbing, or captioning need, while modular, pay-as-go pricing allows users to select the required features. The company provides its services to clients across the country.</t>
  </si>
  <si>
    <t>Slate Group, LLC is a publishing company that develops online magazines. It provides a general-interest publication offering analysis and commentary about politics, news, business, technology, and culture. The company offers its services to the online media sector.</t>
  </si>
  <si>
    <t>Promt, Ltd. is a developer of machine translation software and services for Web sites, corporate intranets, personal computers, and handheld devices. The company provides translation software for various languages, including English, German, French, Spanish, Portuguese, Italian, and Russian.</t>
  </si>
  <si>
    <t>Systran SA is a computer software company. It offers products and services such as systran pure neural server, systran translate pro, systran model studio, and integrations. It serves customers in France, the USA, Japan, and Korea.</t>
  </si>
  <si>
    <t>Talkao, S.L. is a developer of one of the best group of communication tools and translator apps, it serves over 10 million individual and enterprise users in 195 countries. The company is a messaging, calling and translator apps that allow to easily connect with family &amp; friends across countries by discovering ways to strengthen the interpersonal connection.</t>
  </si>
  <si>
    <t>Wordfast, LLC is a company that operates the Translation and Localization industry. It provides a platform-independent translation memory software. The company offers powerful desktop, server, and web-based solutions designed to meet the needs of individual translators, LSPs, corporations, and educational institutions worldwide.</t>
  </si>
  <si>
    <t>Language Business Solutions (LBS) provides management solutions (CRM+ERP) to language business and translation companies in particular. The company is initially created for the exclusive needs of a translation company that belongs to the same group.</t>
  </si>
  <si>
    <t>EasyTranslate A/S is a premier Language Solutions Platform where business language needs are met with smart, efficient solutions, tailor-made, in one convenient location. Its Language solutions platform provides instant access to quality customer service insights, numerous language solutions, and a global network of translators and interpreters, all working together to make sure the business succeeds in any language and market.</t>
  </si>
  <si>
    <t>Prudle Labs Private, Ltd. is an IT company. It specializes in a translation management system that offers an all-in-one platform that covers the entire gamut of products from internationalization to translation and translation management to localization. The company caters to the needs of small, medium, and large businesses alike.</t>
  </si>
  <si>
    <t>CoScaleIT, SPRL doing business as LSP.expert is a translation management tool designed specifically for freelance translators. It helps manage daily translation jobs, invoices and quotes in just a few clicks and allows to generate interesting reports about activity.</t>
  </si>
  <si>
    <t>Deutsches Forschungszentrum für Künstliche Intelligenz GmbH (DFKI) is a nonprofit contract research institute in the field of software technology based on Artificial Intelligence (AI) methods. It provides learning systems, data management and analysis, IT security, human-machine interaction, and robotics. It serves customers in Kaiserslautern, Saarbrücken, Bremen, and Lower Saxony, laboratories in Berlin and Darmstadt as well as branch offices in Lübeck and Trier.</t>
  </si>
  <si>
    <t>Applications Technology, Inc. doing business as Apptek is an artificial intelligence (AI) and machine learning (ML) company. It offers a variety of solutions, including speech-to-text, enterprise translation, automatic dubbing, live closed captioning, media intelligence, subtitling and editing, customer analytics, meetings and interviews, and voice-enabled commerce. The company serves organizations across a breadth of global markets, such as media and entertainment, call centers, government, and enterprise business.</t>
  </si>
  <si>
    <t>GitLocalize is a continuous localization platform built for communities and teams that want to simplify workflow when translating content.  It seamlessly integrates and syncs with the GitHub repository, allowing to build a continuous localization process. The company tracks changes in the repository and pulls them into the project and translated files are synced back to the repo via a pull request.</t>
  </si>
  <si>
    <t>LanguageWire A/S is a translation agency that provides translation, proofreading, text editing, and graphic layout services. The company offers a language management ecosystem combining bespoke AI technology and human expertise to deliver multilingual communication services enabling enterprises to engage with any audience across the globe.</t>
  </si>
  <si>
    <t>Localizer offers a tool that makes any mono-lingual website or web application multi-lingual. It can work with any current system without any additional development. Its users can translate, publish, and localize web pages with one line of code.</t>
  </si>
  <si>
    <t>OmegaT is a free translation memory application that works on Windows, macOS, and Linux and is a tool intended for professional translators. It is a free and open source multiplatform Computer Assisted Translation tool with fuzzy matching, translation memory, keyword search, glossaries, and translation leveraging into updated projects.</t>
  </si>
  <si>
    <t>Translate House is a translation software. It develops localization solutions. It focuses on building software that helps localizers translate and help organizations take software to new untapped markets. The company serves clients worldwide.</t>
  </si>
  <si>
    <t>Welocalize, Inc. is a translation and localization consulting company. It provides translation supply chain management solutions that deliver market-ready, translated content. It specializes in transforming content and data to reach global audiences using generative AI and cutting-edge tools. The company serves its services to clients globally.</t>
  </si>
  <si>
    <t>Nordicwise, LLC doing business as Lingvanex, LLC is a machine translation company that offers translation applications for consumers and businesses on all platforms and can translate text, voice, images, and websites. Its Cloud API &amp; Platform helps privacy-driven enterprises to dramatically reduce the cost of delivering human-quality translation and integrate private neural-based translation solutions fast in any application or device.</t>
  </si>
  <si>
    <t>Atril Solutions has a unique reputation for innovating translation technology from the standpoint of the user, not the technologist. The company provides a tightly-integrated tool that helps everyone in the translation supply chain work as effectively and efficiently as possible.</t>
  </si>
  <si>
    <t>Awaken Intelligence, Ltd. help its clients to transform its customer experience by connecting the entire customer journey with analytics and giving the insights that need to take action and drive positive outcomes. Its software has been designed and architected by seasoned customer service professionals.</t>
  </si>
  <si>
    <t>Correcto. enhances language, and spelling, and provides real-time solutions through artificial intelligence and machine learning. The firm identifies every grammatical error written, ensuring everything that has been written comes across the way intend, creating peace of mind for consumers and businesses.</t>
  </si>
  <si>
    <t>NolymitAI has been building several life-changing AI products in stealth mode. The company has been working hard to build some world-leading exciting AI technologies and products, that can solve the problems now faced by millions of people and organizations.</t>
  </si>
  <si>
    <t>Cloudwords, Inc. provides enterprise-ready cloud-based software that enables organizations to engage multilingual audiences. The company offers an Oracle technology platform to automate the process of managing and localizing B2B and B2C content across international markets and enables marketers to create, manage, and deliver consistent messaging and marketing strategies.</t>
  </si>
  <si>
    <t>Linguatec GmbH is a provider of language-technology software for office use. The company is an expert in speech technology in the areas of translation, text-to-speech, and speech recognition.</t>
  </si>
  <si>
    <t>K Desktop Environment e.V. (KDE) develops and distributes free, open-source software for desktop and portable computing. It creates free software for desktop and portable computing and specializes in full-featured applications that run natively on Linux, BSD, Solaris, Windows, and macOS.</t>
  </si>
  <si>
    <t>Wezen, Inc. provides Semantic Technologies that empower brands through the ownership of its semantic content. The company leverages textual contents from the clients CMS and PIM to help it edit, re-use, deploy, and monitor the content globally in a snap.</t>
  </si>
  <si>
    <t>FPT Software Co., Ltd. is a provider of software outsourcing services. The company specializes in IT Outsourcing, Technology, Analytics, IoT, Mobility and Cloud Services, Digitalization Services, Digital Transformation, Digital Solutions, and Digital Consulting. As a pioneer in digital transformation, the company delivers world-class services in Smart factories, Digital platforms, RPA, AI, IoT, Cloud, AR/VR, BPO, and more. It serves people around Vietnam.</t>
  </si>
  <si>
    <t>OnTheGoSystems, Ltd. is a remote company. It provides services like WPML and Toolset. The company offers its services to clients within the area.</t>
  </si>
  <si>
    <t>Profuz Digital is a boutique software development company that fulfill organization's needs for translation, subtitling, all timed-text services, data processing, media processing, content management, business &amp; process automation, device control, and systems integration. It creates powerful software solutions for organizing workflows and contents that the portfolio includes Profuz LAPIS, SubtitleNEXT, and NEXT-TT. The company provides solutions to companies from industries, such as production and post-production, entertainment, digital marketing, outsourcing, health, education, broadcasting, and manufacturing.</t>
  </si>
  <si>
    <t>Text United GmbH is a software company. It provides solutions and technology such as website translation, elearning &amp; education, software localization, unlock new markets, organization &amp; productivity of translation, technology, translation software, video subtitles &amp; transcriptions, ai &amp; machine translation, and integrations &amp; connectors. The company serves clients throughout Austria.</t>
  </si>
  <si>
    <t>ContentQuo OÜ helps localization departments and language service providers reduce linguistic quality risk, improve vendor performance, and boost MT quality with a data-driven approach. The company's end-to-end, standards-compliant Translation Quality Management SaaS solution makes it easy to define, measure, analyze, and improve language quality with any TMS, at any scale.</t>
  </si>
  <si>
    <t>XTM International, Ltd. doing business as XTM Cloud is a developer of the XTM platform and translation management system with an integrated CAT tool. It specializes in offering accurate translation and deployment of content tailored to any audience in any territory. The company serves clients worldwide.</t>
  </si>
  <si>
    <t>Simya Solutions, Ltd. is a national IT company. It provides mobile applications that enable people to learn every day and everywhere. The company utilizes technologies such as React Native, it offers a variety of quality apps on the App Store and Play Store.</t>
  </si>
  <si>
    <t>Jovosoft is a software company that offers a translation business management solution that simplifies multi-language project management, communication, and quality management. It originally started out as a translation agency.</t>
  </si>
  <si>
    <t>Redokun SRLs is a software that helps in preparing InDesign documents for translation in a simple and easy way. It allows the automatic translation of sections for documents that are common to previously translated documents.</t>
  </si>
  <si>
    <t>Supertext USA, Inc. is a copywriting, translating, localizing, transcreating, editing, and proofreading agency. The company Copywrite translates, edits, and proofreads websites, blogs, newsletters, brochures, letters, mailshots, handbooks, press releases, and much more. It offers its services throughout the web.</t>
  </si>
  <si>
    <t>Gespoint Software S.L. is the Leading Translation Management System for LSPs and freelance translators. It offers an integrated and comprehensive approach to business applications. Its translator is designed for translation companies looking for a comprehensive project management system that is easy to use and adapt.</t>
  </si>
  <si>
    <t>Alexa Translations A.I. is an innovative machine translation platform specifically trained for the legal, financial, and securities sectors, providing complex, industry-specific translations with unrivaled quality and speed. It offers features such as A.I. Optimizer, Adaptive Translation, and Integration with Outlook, aiming to deliver near-human accuracy and boost productivity across borders.</t>
  </si>
  <si>
    <t>Lingotek, Inc. is a cloud-based solution to connect global content in one place for managing brands for Fortune 500 corporations, small professional firms, and businesses. The company provides education, finance, government, technology, telecommunications, and travel industries. It serves customers worldwide.</t>
  </si>
  <si>
    <t>Plunet GmbH offers Plunet BusinessManager, a leading business and translation management software. The company's web-based platform includes business management as well as process and document management. It integrates translation software, financial accounting systems, content management, and existing software environments for LSPs and translation departments.</t>
  </si>
  <si>
    <t>GTranslate, Inc. is a computer networking company. It specializes in translation applications, multilingual applications, increased traffic, multilingual SEO, automatic translation, Google Translate, and professional translation. The company serves customers in the United States.</t>
  </si>
  <si>
    <t>iLangL B.V. is an online platform that provides website localization automation, data integration, and content management systems. Its localization hub platform helps to speed up the localization process.</t>
  </si>
  <si>
    <t>TranslateFX, Inc. is a software development company. It provides instant and accurate translation of legal texts between different languages. The company provides its services to customers in Burlingame, California.</t>
  </si>
  <si>
    <t>Translite is a reliable tool that provides impeccable website translation services. It helps business across the globe to scale up business by accessing more markets, increasing user experience and delivering value to the customers.</t>
  </si>
  <si>
    <t>accessiBe Ltd., Inc. is a provider of ai-powered web accessibility and compliance solution that automatically complies with worldwide standards and legislation. The company's technology scans analyzes, and deciphers the elements of the website and then adjusts them to make sure it complies with the WCAG 2.1 standards.</t>
  </si>
  <si>
    <t>Accessible Web, LLC  is an organization of web accessibility experts. It provides as a service-focused organization providing WCAG audits and certifications that have evolved into a SaaS business with its product, Console; a suite of accessibility tools designed to help identify, understand and resolve accessibility issues at the source.</t>
  </si>
  <si>
    <t>User1st, Inc. is a software development company. It provides cloud-based tools to guide teams through the process of creating an accessibility skin for the website. It also offers real-time crowd-sourced accessibility information that allows teams to support accessibility demands and an accessibility suite, which provides solutions to monitor and modify websites to support diverse disability needs. It provides its products to consumers across the country and internationally.</t>
  </si>
  <si>
    <t>Recite Me, Ltd. is a Cloud-based web accessibility solution that allows visitors to view a site the way it needs to work. It develops software that helps dyslexic and visually-impaired users to personalize web browsing tools. The company specializes in Internet, software, and web browsers.</t>
  </si>
  <si>
    <t>Stark Lab, Inc. is an information technology company. It offers tools to design accessible products by optimizing workflows through intelligent automation, enabling users. It improves production efficiency through a significant reduction in cost and time to compliance.</t>
  </si>
  <si>
    <t>UserWay, Inc. is a software development industry that helps make the web more inclusive and accessible for everyone. It provides helpful accessibility plugins that work without refactoring a website's existing code.</t>
  </si>
  <si>
    <t>Tenon, LLC creates software to help reach beyond compliance and build superior experiences for everyone. It is a one-of-a-kind accessibility testing tool that is aimed at offering unprecedented flexibility in tooling for designers, developers, testers, and content authors.</t>
  </si>
  <si>
    <t>Web Accessibility In Mind (WebAIM) is a leading provider of web accessibility expertise. The organization provides knowledge, technical skills, tools, and organizational leadership strategies. It caters to a wide variety of clients and partners from governmental agencies, businesses, education institutions, non-profit businesses, and Fortune 100 corporations.</t>
  </si>
  <si>
    <t>Helperbird provides software features required to make websites more accessible and custom to the browsing needs. It works to assist more than 1 billion people in the world, who require dyslexia, color blindness, speech, language, and other types of accessibility assistance to give them a better opportunity to learn while browsing the web.</t>
  </si>
  <si>
    <t>Open Access Technologies, Inc. provides accessible technology products and services to aid businesses and institutions in becoming and maintaining Section compliant.  It specialize in cost-effective and easy to use PDF remediation service. It's team will perform a complete compliance analysis against the WCAG 2 and PDF/UA standards on each document and work to make sure that the clients organization's source PDF's will have ongoing and sustainable quality.</t>
  </si>
  <si>
    <t>ADA Site Compliance, Inc. is a company that offers businesses an effective, low-cost solution for minimizing the risks associated with businesses being involved in litigation due to its websites not being in compliance with the Americans with Disabilities Act. It offers the additional benefits of increased sales, conversion rates and ultimately improved revenue by making websites accessible to the underserved segment of the population with disabilities.</t>
  </si>
  <si>
    <t>Tanaguru is a multi-disciplinary team and a toolset entirely dedicated to web quality and web accessibility. The company is a good representation of different web professionals' profiles with, in addition, a strong interest in web accessibility.</t>
  </si>
  <si>
    <t>Accessibility By Click, Ltd. doing business as EqualWeb is a development company that specializes in accessibility and advanced internet applications. The company is a world leader and a pioneer in web accessibility focused on helping people with disabilities to access digital information. It has developed a powerful fully integrated digital component that makes website compliant and operationally efficient with no delays due to deployment.</t>
  </si>
  <si>
    <t>Accessible Metrics operates as a computer software company. It is an easy-to-use tool that monitors website accessibility and provides error-resolution solutions. It provides a way for all visitors to interact with the site including those who require the use of assistive techniques.</t>
  </si>
  <si>
    <t>Odellus Corp. has accessibility solutions for government, educational, and corporate clients. It provides Section 508 and accessibility solutions to government, educational, and corporate clients.</t>
  </si>
  <si>
    <t>UsableNet, Inc. is an industry company that offers digital accessibility. It offers services and technology to help clients make websites, apps, and other digital experiences accessible. The company provides accessibility solutions to Fortune 1000 companies, small and medium enterprises, government, and education organizations across retail and e-commerce, travel, hospitality, food services, automotive, financial services, and healthcare.</t>
  </si>
  <si>
    <t>Bureau of Internet Accessibility, Inc. (BoIA) allows all individuals, including the 1 in 5 people with visual, auditory, physical, speech, cognitive, neurological, and other disabilities, the power to access it with assistive technology. This technology comprises screen readers, Braille encoders, and even devices that can follow eye movement, replacing a keyboard and mouse.</t>
  </si>
  <si>
    <t>Acart Communications, Inc. is an award-winning advertising agency providing strategic, creative, media planning, experiential, and digital marketing services. It provides integrated brand and campaign strategy (including in-house media planning and buying) along with advertising, design, video, and interactive expertise. The company specialties include advertising and marketing for healthcare, sustainable energy and infrastructure, public transit, government, and national associations.</t>
  </si>
  <si>
    <t>Updraft WP Software, Ltd. doing business as UpdraftPlus is a software company. It operates a platform that brings backups, restores, and site copies (clones/migrations) to a WordPress site. The company also offers a wide range of remote storage options for any WordPress backup plugin for the technology, business, information, and software industries.</t>
  </si>
  <si>
    <t>LexAble, Ltd. develops intuitive products that help achieve true potential. It embraces neurodiversity, and particularly focus on dyslexia and mental health, actively seek feedback from the customers, and are constantly developing, expanding, and improving the software.</t>
  </si>
  <si>
    <t>Spyglaz, LLC helps leverage the power of predictive analytics for customer retention. The company's business intelligence platform delivers key insights on churn and predicts potential customer loss before it happens. It builds an application that could help companies retain customers by delivering predictions on customer churn.</t>
  </si>
  <si>
    <t>Transfluent Oy provides a solution for language translations in social media, web, and applications in Finland and internationally. It translates posts, publishes translated messages, displays the received comments from a foreign language into a personal language, and translates the reply of messages in social media.</t>
  </si>
  <si>
    <t>GetBlend, Ltd. is a translation and localization company. It provides online translation of documents for different fields including legal, technical, websites, applications, software, and marketing. The company offers its services to businesses worldwide.</t>
  </si>
  <si>
    <t>eKryp, Inc. doing business as Ascendo focuses on using machine learning and deep analytics to increase the uptime of critical machines for the self-service kiosk industry. It helps companies reduce service costs by 30% through machine learning-based predictive analytics.</t>
  </si>
  <si>
    <t>Smiddle Co. is a young software developing company with the status of a Cisco solution partner. It develops software for optimizing and increasing the efficiency of contact centers. The company helps its customers improve the efficiency of contact centers and customer service.</t>
  </si>
  <si>
    <t>Realtime DC, Ltd. offers mobile software solutions for time and attendance, auditing, asset control, and maintenance. The company also offers a cloud-based point-of-the-sale software solution. It also focuses on offering effective but cost-effective software solutions.</t>
  </si>
  <si>
    <t>AboutTime Technologies, LLC is the leader in mobile time and attendance tracking. The company helps field service businesses to connect, track and manage mobile resources including employee time tracking, electronic forms collection, asset tracking, and real-time resource management. Its enterprise product is an all-inclusive, scalable, and configurable solution for managing labor, productivity, assets, and forms.</t>
  </si>
  <si>
    <t>Success4, Inc. helps recurring revenue (subscription) businesses drive overall customer success using a cost-effective, customizable, and easy to use out of box platform with the help of data analytics and machine learning to enable customer success teams to help customers achieve business goals throughout the customer lifecycle. The platform also centralizes data from all customer interactions and data sources, monitors health and product usage, and predicts customer behavior so that the customer success teams can proactively engage with customers in a meaningful way.</t>
  </si>
  <si>
    <t>Verizon Connect, Inc. is a company that provides software-as-a-service mobile workforce solutions for small and medium-sized businesses (SMBs) worldwide. The company offers fleet operators visibility into vehicle location, fuel usage, speed and mileage, and other insights into the mobile workforce. It serves clients in the area.</t>
  </si>
  <si>
    <t>Front Row Consultants, LLC doing business as Client Chat Live helps every website turn those visitors into potential clients. The company provides trained operators ready to chat with visitors 24/7, transforming a website into an active client generator. Its methods have shown the ability to significantly increase the number of visitors that turn into potential clients.</t>
  </si>
  <si>
    <t>Lynk Software, Inc. is a global provider of enterprise-grade collaboration, communications, and customer engagement software and cloud services that help customers improve service, increase productivity and reduce costs. The company gives even the largest organizations an alternative to unproven solutions from start-ups and inflexible solutions from legacy vendors.</t>
  </si>
  <si>
    <t>FieldServio, LLC is a software development company. It provides end-to-end field service management software for companies that rely on field service revenue. The company offers its services to its customers across the country.</t>
  </si>
  <si>
    <t>HappySignals, Ltd. is an Information Technology Company that develops an experience management platform that helps improve employee experience and productivity. The company helps businesses improve internal services by shifting the focus to employee experience by measuring and analyzing employee happiness and productivity.</t>
  </si>
  <si>
    <t>Cirrus Response, Ltd. is a developer of an omnichannel cloud platform intended to digitalize customer service operations. The company's one central system allows the management of multiple channels and interactions, thus allowing businesses to communicate with customers through any media such as voice, SMS, chat, email, and social media.</t>
  </si>
  <si>
    <t>Genesis Systems Corp., Ltd. specializes in telecommunications reporting and switch management software applications. The company designs and develops client and web-based call accounting, traffic reporting, ACD reporting, Avaya and Nortel switch management, 911 alerting and E911 software solutions for small, medium, large businesses, and enterprises.</t>
  </si>
  <si>
    <t>KJW Technologies, Inc. offers QuickService, a next-generation mobile-enabled software solution designed expressly for field service operations. The company solves common problems encountered by service-based companies interested in automating total business operations. It offers its services in the area.</t>
  </si>
  <si>
    <t>CDYNE Corp. provides data quality API and communication web services. The company offers communication APIs which comprise SMS Notify and Phone Notify, and data quality APIs consist of Postal Address Verification (PAV) API and Phone Verify API.</t>
  </si>
  <si>
    <t>Actimo ApS develops a mobile dialogue platform for businesses for improving mobile mass communications to employees or customers. The company offers dialogue-based messaging solutions for sales and support managers to optimize customer satisfaction and operational efficiency; mobile training for employees; internal communication solutions. It facilitates feedback from various recipients; and API and automation solutions.</t>
  </si>
  <si>
    <t>PropFuel, LLC is the voice of the member platform built for associations. Its conversational member engagement platform makes it easy for associations to capture, analyze, and take action on member feedback to drive revenue and deeper member engagement.</t>
  </si>
  <si>
    <t>Xima Software, LLC develops a solution addressing the growing need for inexpensive, accurate, and easy to use call reporting, recording and real-time reporting for Avaya IP Office. The company's solutions are being used across the globe to provide powerful reporting, recording, and real-time statistics to a wide array of businesses ranging from small offices to large distributed contact centers.</t>
  </si>
  <si>
    <t>Groupe Acticall SAS doing business as Sitel Group provides customer service outsourcing services through telephone call center services. It offers various services including customer service, technical support, customer acquisition, retention, and revenue generation services, and back office support. Its customer care services primarily consist of inbound telephonic services.</t>
  </si>
  <si>
    <t>SpeechSoft, Inc. is a provider of computer telephony software and complete solutions. The company has been developing and selling telephony automation software. Its extensive industry experience has enabled it to provide cost-effective telephony solutions to its customers in many industries and it continues to partner with industry leaders Microsoft and Dialogic to provide edge solutions.</t>
  </si>
  <si>
    <t>CollabIP, Inc. doing business as Tethr is a software development company that develops a communications platform designed to surface insights from customer phone conversations. The company offers customer experience, quality assurance, speech analytics, virtual team productivity, collaboration, and other solutions. It helps customers listen to customers to improve metrics that matter.</t>
  </si>
  <si>
    <t>Deepija Telecom Pvt., Ltd. is an information technology company. It designs and develops telecommunication software solutions. The company offers omni channel contact center, predictive call center dialer, convox CCS app, IVR call center solutions, WhatsApp solutions, ticketing, grievance management, and customer relationship management. It offers its products and services to the healthcare call center software, banking, finance and insurance telecom, education operations software, petroleum, banking, finance and insurance, BPO, e-commerce, NGO, and government sectors.</t>
  </si>
  <si>
    <t>UserEcho, LLC is a community forum tool that helps businesses manage customer feedback and a software solution for better customer service. It includes a support forum with the possibility of voting for ideas, Helpdesk, Knowledge Base, and Online Chat. It provides customer engagement solutions, which help to communicate effectively and resolve needs of any business.</t>
  </si>
  <si>
    <t>Qubicles, Inc. is a creator of decentralized tools and services powered by blockchain that helps transform the way customer service, sales, and support businesses operate. It also empowers businesses to provide better service by connecting them with millions of talented agents worldwide.</t>
  </si>
  <si>
    <t>EmployeeTrail offers a performance management solution for businesses. It allows clients to track employee work, monitor computer activity, and sends necessary alerts to admins. Offered on a monthly subscription model.</t>
  </si>
  <si>
    <t>Spiral Technologies, Inc. is a software company that focuses on building solutions for customer feedback using AI. It specializes in computer software, augmented reality, computer vision, gaming, and social network.</t>
  </si>
  <si>
    <t>Field Pros Direct, LLC is an information technology and services company. It offers catastrophe response, claims management, risk management, technology, desk adjusting, field adjusting, insurtech, and virtual adjusting. The company provides services to clients throughout the country.</t>
  </si>
  <si>
    <t>Novocall Pte., Ltd. is a software company. It offers products such as click-to-call, outbound dialer, call tracking, phone numbers, time sync, and novochat. It serves customers around the world.</t>
  </si>
  <si>
    <t>Omotenashi Techlabs Pvt., Ltd. doing business as Omoto is a cloud-based solution to measure NPS, get customer feedback, and improve customer retention. It is an automated real-time customer feedback and request management system that helps measure, manage, and monetize the customer experience.</t>
  </si>
  <si>
    <t>Elision TechnoLab, LLP doing business as Elision Technologies Pvt., Ltd. is the leading supplier and pioneer of VoIP solutions all over the world. The company indulges in the telecommunication market, which ranges from start-up companies to established and well-known industry leaders.</t>
  </si>
  <si>
    <t>Mobile Reach Technologies, Inc. is a software development company that sells mobility software products and development services in the United States and Europe. The company's split product automates the process of disseminating and entering time-sensitive information to mobile workers in both the enterprise and government agencies, as well as makes the available location, navigation, and tracking information to both the mobile worker and the central control systems. It easily creates, deploys, and manages cross-platform, native mobile applications in an intuitive, and code-free environment.</t>
  </si>
  <si>
    <t>Support.com, Inc. is a provider of cloud-based software and services for technology support. It offers support optimization solution that enables companies to boost agent productivity, dramatically improve the customer experience, and more quickly resolve complex technical support issues for end-users and technology support services programs that help leading brands in cable, retail, software, and other connected technology industries create new revenue streams, and deepen customer relationships.</t>
  </si>
  <si>
    <t>PeopleMetrics, Inc. is a software development company. It provides CEM software and CX expertise. It focuses on cloud-based software designed to capture feedback. It offers SaaS enterprise software, implementation services, analysis/reporting, customer advisory boards, strategic market research, and workshops. It also developed real-time reporting on survey results to help take action on that feedback. It offers its services to consumers and businesses in its area.</t>
  </si>
  <si>
    <t>BigRadar Co., Ltd. is a developer of live chat and email marketing software designed to help businesses acquire and convert customers on its radar by making conversations simple. The company's platform offers rules-based automation to deflect repetitive queries, automatic replies to offline visitors, multiple chat support, and smart routing, enabling businesses to engage and convert its visitors into customers.</t>
  </si>
  <si>
    <t>Uptain GmbH is a software development company that offers intelligent solutions for the Recovery of Shopping Cart Abandoners for Online Shops. The company provides an AI-driven marketing technology platform for small and medium-sized businesses. It offers its services within the area.</t>
  </si>
  <si>
    <t>Hatchify, Inc. doing business as Hatch is a developer of an enterprise platform designed to help businesses to automate sales conversations from one collaborative workspace. The company's platform combines two-way text, email, and phone with automation in one collaborative workspace to offer business planning, data organization, and sales conversations, enabling small and medium-sized businesses to increase close rates, shorten sales cycles and increase franchise revenue. It helps sales teams connect with customers with a click of a button.</t>
  </si>
  <si>
    <t>Silly Moose, LLC doing business as KnowledgeOwl provides powerful yet affordable knowledge base software for any budget. The company design, develop, and offer a tool that allows users to create and share online manuals, handbooks, help pages, user guides, and software documentation.</t>
  </si>
  <si>
    <t>Information Tools, Ltd. is an award-winning software and services provider for the market research industry. Its powerful cloud-based software platform, Info Tools Harmoni, is purpose-built for market research data.</t>
  </si>
  <si>
    <t>Beyond Feedback, LLC designs and implements voice-of-the-customer and voice-of-the employee solutions for businesses. The company delivers customer, employee, and marketplace insights combined with world-class interactive online reporting and other services that assist clients to go beyond the feedback data to get actionable, business-relevant insights that deliver tangible business benefits.</t>
  </si>
  <si>
    <t>Castel Communications, LLC, is a firm that designs call center software, services, and solutions engineered for businesses. It helps contact centers achieve operations milestones through proactive compliance and top practices built on actionable data. It also specializes in the computer software, data processing services, and analytics areas.</t>
  </si>
  <si>
    <t>Connected Displays, Inc., doing business as Chatnels Software, Inc. is a product development consultancy group with key competency and technology focus in areas relating to big data, data security, machine learning, and mobile/web apps.</t>
  </si>
  <si>
    <t>CustomerSure, Ltd. is to offer feedback and follow-up software that allows organizations to automatically gather and respond to feedback from every customer. It also provides online retailers, membership associations, accounting, law, dental firms, and other organizations that are committed to keeping customers happy by using the CustomerSure solution to identify customer problems.</t>
  </si>
  <si>
    <t>OracleCMS International, Inc. is an outsourcing provider company that services hundreds of companies across multiple industry sectors. It develops an array of platforms for organizations. It offers services such as Chatbot, Contact Centre, Social Media, and Software and Web Development.</t>
  </si>
  <si>
    <t>Копини ООО is an internet company. It specializes in developing platform solutions, analytics and reports, support applications, and support forums. The company offers its services to more than 10,000 companies.</t>
  </si>
  <si>
    <t>Horatio, Inc. doing business as Simplemnt provides one place for customers to handle everything related to the onboarding process. It makes even the most complex onboarding process feel like a delightful, in-product experience. The company operates under Computer Software.</t>
  </si>
  <si>
    <t>Bontact, Inc. provides a smart, multi-channel communication tool that promotes effective communication between site owners and its visitors through live chat, callback, text messages, and email options. It helps businesses engage website visitors directly from its website through a Multi-channel customer engagement platform which includes a combo of fastest live chat, call back (to any phone - worldwide), ticket and SMS, all through a single interface.</t>
  </si>
  <si>
    <t>Uplight, Inc. provides software solutions. The company offers energy management software that connects energy providers and customers to connect the complex network of dots on the path toward clean-energy ecosystems. It serves customers worldwide.</t>
  </si>
  <si>
    <t>Thematic, Ltd. develops a customer feedback analysis software solution. The company's software analyzes unstructured sources to help companies gather feedback and prepare catalogs for companies. It caters to Manpower Group, Sky TV, Serato, SBS, and Info tools.</t>
  </si>
  <si>
    <t>PCI Pal plc is an information technology and services company. It provides payment solutions for contact centers and businesses taking cardholder-not-present payments. The company serves clients in the United Kingdom.</t>
  </si>
  <si>
    <t>Spearline Labs, Ltd. is a software company. It provides all toll and toll-free number testing services for enterprises and offers a testing platform for revealing unknown issues, outages, quality drops, and failed calls, as well as providing automatic IVR pathways testing and false answer supervision. The company serves its services in the country.</t>
  </si>
  <si>
    <t>Alpha Media, Inc. specializes in developing software designed to give businesses and individuals the ability to easily communicate, organize, and improve productivity. The company develops custom software to meet the needs of companies and individuals that want specific software tailored to meet exact requirements.</t>
  </si>
  <si>
    <t>Behavioral Signal Technologies, Inc. develops artificial intelligence (AI) software to analyze human behavior from recorded speech. The company offers callER analytics suite for enterprises can track emotions and behaviors in calls or live interactions and get a view of related key performance indicators. It offers its services to call centers, inside sales, finance, human resource, interactive assistants and healthcare sectors.</t>
  </si>
  <si>
    <t>Talkative, Ltd. is a developer of web based video communication and co-browsing software designed to enhance communication between company and client. The company's software supports two-way communications in one click and uses a consultative approach to first truly understand businesses to provide customized and innovative customer communication service solutions, enabling companies to communicate with customers through its website or application. It operates its services worldwide.</t>
  </si>
  <si>
    <t>Rhino Support, LLC is a brandable web-based help desk application that works with existing email, supports unlimited number of agents and it is a fresh innovative live chat software with online help desk support ticket system that focuses on simplicity, and natural ease-of-use. The company set up, simple to use, handles multiple websites under one platform, increase sales and amazing customer service.</t>
  </si>
  <si>
    <t>Keeprop Software, Inc. is an IT Services and IT Consulting company. It automates services and optimally manages the workforce and assets. It serves clients within the area.</t>
  </si>
  <si>
    <t>AXSY Marketing (UK), Ltd. is a software development company that offers an offline-first mobile app for field sales, service, and cloud POS. The company offers axsy, an order-to-cash service that enables field sales and field service teams to sell mobile, control stock from multiple locations, and conduct real-time analytics of sales activity is focused on providing mobile-first enterprise order-to-cash solutions delivered as software-as-a-service. It offers its services to clients in the United Kingdom and Canada.</t>
  </si>
  <si>
    <t>MyCallCloud, LLC is a full-service contact center software company. It specializes in Integrated Web and Telephony Solutions, SIP Trunking, Telecommunications Consulting, Web Development, Cloud PBX, Cloud Call Center, Cloud VoIP, Cloud Consulting, Business Intelligence, Custom Development, Integration Service, Network Engineering, and Message Broadcasting. It serves people around the United States.</t>
  </si>
  <si>
    <t>Velocity Integrations Software, Inc. is a developer of IT Help Desk software built for the IBM Notes, Domino platform. It has extensive experience in helping IT managers put a winning help desk solution in place within the organization.</t>
  </si>
  <si>
    <t>Enghouse Systems, Ltd. is a Software Development company. It develops software products for automated mapping, facilities management, and geographic information systems. The company offers its services to clients worldwide.</t>
  </si>
  <si>
    <t>WowDesk, Inc. is a technology and professional consulting, company that рrоvidеs top-notch omnichannel help desk software, customer service platform, and consulting services to meet thе challenges оf a rapidly changing аnd competitive business environment for clients. The company delivers an intuitive platform for seamless customer service and support. Its platform serves аrеаѕ оf customer support, business process automation, customer and internal employees interactions management, and workflow management.</t>
  </si>
  <si>
    <t>Inworks GmbH is a software company. It provides CIRS, feedback systems, claims management, and software solutions. The company offers its services to the healthcare sector. It serves services within the area.</t>
  </si>
  <si>
    <t>Sematell GmbH is an information technology company. It specializes in the fields of artificial intelligence, software, and hardware technology, as well as consultancy. The company provides its products and services to customers across the country.</t>
  </si>
  <si>
    <t>Avensoft, Inc. current line of products includes web based help desk, customer service and support, CRM, bug tracking and defect tracking software. It is proven leader in web based business software and are proud to serve over 2000+ companies or organizations worldwide.</t>
  </si>
  <si>
    <t>Q One Tech, Ltd. is a market research and consumer insight software development business. It builds products for real-world market research. It also combines decades of experience of running market research projects all over the world and its passion for innovative technology in making software that is impactful, customizable and easy to use.</t>
  </si>
  <si>
    <t>Stellan Devco builds webspaces with a human touch. It hands builds applications (as opposed to using themed/templates content management systems) to maximize function and customizations while giving it full control over what goes into the code. It is a development company offering a boutique, hand built approach to web applications.</t>
  </si>
  <si>
    <t>ezySurvey Co. provides a shared enterprise environment where professionals in HR, marketing, sales, training, and customer service can produce-manage surveys, engage others to collaborate on survey projects, interview audiences, and analyze the results. Its products and services help businesses acquire the feedback needed to get informed decisions on critical matters like customer satisfaction and market research.</t>
  </si>
  <si>
    <t>TIM Technologies Pty., Ltd. is a privately owned Australian company specializing in online business productivity solutions including hosted call accounting. The company's cloud-based call accounting is the low-cost, low-risk alternative to legacy call accounting applications.</t>
  </si>
  <si>
    <t>Dispatch Software, Inc. doing business as Dispatch Pro provides best-of-breed integrated office and field service business solutions. It offers the most comprehensive business solution for plumbers, electrical, HVAC, and other service-related contractors. The company provides all the reporting and remote access to manage the business easily.</t>
  </si>
  <si>
    <t>Netmine Mobile Innovations Pvt., Ltd. doing business as Rolo Android App tracking personal interactions across multiple apps using to-dos, notes, reminders, calendars, SMS, and calls. It provides easy shortcuts to common actions such as writing a note, setting a reminder, or sharing contacts.</t>
  </si>
  <si>
    <t>TruRating, Ltd. develops a point-of-sale rating system that enables customers to give feedback about the business right at the moment that pay. The company provides an online dashboard that displays ratings from genuine paying customers and enables businesses to publish the ratings. It serves sole traders, SMEs, corporate customers, and venues.</t>
  </si>
  <si>
    <t>AsisteClick is a software company. It offers a collaborative, multichannel customer support platform and software product called AsisteClick Messenger For Business. The company's platform provides live chat, a ticketing system, and a range of management reports.</t>
  </si>
  <si>
    <t>ParamInfo Computer Services, LLC is a company that operates in the IT services and IT consulting industry. The company specializes in providing consulting, IT services, IT solutions, and outsourcing. It provides services globally.</t>
  </si>
  <si>
    <t>Simplify360, Inc. is a customer service and support company. It offers digital care, omnichannel support, artificial intelligence chatbots, social media suite, email management, reputation management, live video chat, WhatsApp management, and Google My Business solutions. The company offers its products to the electronics, technology, automotive, healthcare, logistics, chemicals, insurance, e-commerce, retail, consumer goods, and furniture sectors globally.</t>
  </si>
  <si>
    <t>Content Guru, Ltd. is an information technology and services company. It offers services like cloud communications solutions, off-the-shelf and bespoke customer engagement, and cloud contact center services. The company provides its services around the world.</t>
  </si>
  <si>
    <t>JPK Software Solutions Pvt., Ltd. doing business as Vision Helpdesk serves various IT sectors and provides professional services to clients across the globe. The company also offers custom reports, ticket and client management, self-help, knowledgebase, forums, qanda, multi-company management helpdesk, automation workflow and sla, task management, ticket billing, multi-channel, blabby - private social hub, and multi-language support.</t>
  </si>
  <si>
    <t>DOV-e, Ltd. provides wireless mobile communication solutions. Its applications provide mobile payment solutions for point-of-sale and online; mobile push notification solutions for in-store, and near TV, radio, and PC; and virtual mobile card solutions. It is a Telecommunications company that provides secure mobile payment and interactive mobile engagement on any platform.</t>
  </si>
  <si>
    <t>Yellowfish Software, LLC doing business as Revelation Helpdesk is a developer of a web-based help desk software designed to facilitate customer communication and chat-based support services. The company offers a range of cloud-based help desk facilities such as instant live chat, auto-email sending and ticketing, automated entry processing, scheduling, multi-channel support, and real-time project tracking, enabling businesses to respond to customer requests and offer instant communication and customized user experience on the go.</t>
  </si>
  <si>
    <t>Syteg, Ltd. offers Syteg SSP System is designed as call center software to respond to any demands of business ideas. It makes every effort to stay the first-class telecommunication provider. The company's products are calling, Chat, SMS, Monitoring and Analytics, IVR, Voicemail, and Support Tickets. It serves people around the United States.</t>
  </si>
  <si>
    <t>ConvertFox Global, Inc. doing business as Gist is the ultimate growth stack for its business. It is user analytics, live chat, email marketing, and marketing automation all in one place, can craft every interaction with its visitors, leads, trial users, and customers like a pro.</t>
  </si>
  <si>
    <t>Crisp IM SAS is a software development company. It offers an all-in-one business messaging platform that gathers teams, conversations, data, and knowledge, around one place. The company provides its products all over the world.</t>
  </si>
  <si>
    <t>Teleportivity, Inc. provides a SaaS-based video telecommunications system. The company creates thousands of customized Live videos and Information. Its solutions are designed to cater to various industries.</t>
  </si>
  <si>
    <t>Segmanta, Ltd. is a modern DIY survey platform that empowers decision-makers with dramatically faster, simpler, and more accurate tools to understand consumers, eliminating the need to outsource the research process. It offers a groundbreaking market research platform, allowing decision-makers to effectively create highly specific customer segmentation.</t>
  </si>
  <si>
    <t>Cireson, LLC is an authority on the Microsoft System Center IT platform, specializing in Service Manager apps and expert-class services. The company develops a suite of technology solutions for service and asset management organizations. It provides service, asset, and identity management platforms for organizations internationally. The company offers asset management, service management, lifecycle management, password reset, and essential management stream services. The company provides its services to customers across the world.</t>
  </si>
  <si>
    <t>Inner Genius Tech Pvt., Ltd. doing business as Aspiro is the first-ever tool to help sales leaders quickly create and conduct fully automated conversational role-plays that mirror real customer interactions. It analyses and understands every simulated conversation in real-time and goes deeper and assesses reps on the recommended micro-behaviors, mode of delivery &amp; persuasive techniques specific to the given customer situation.</t>
  </si>
  <si>
    <t>Service Guru, LLC is an IT company that develops a platform that allows customers to rate and review employees based on the service provided. It gathers customer service review data at the individual employee level and delivers useful insight back to the business. The company provides its services to businesses within the area.</t>
  </si>
  <si>
    <t>Stuffix, Inc. doing business as Helprace provides an all-in-one customer support application that imitates customer engagement demonstrated by online social media. The company offers a one-stop solution for an organization's help desk, feedback community, and other customer service needs. It helps desk software consists of a support ticket system, knowledgebase, community, and feedback widget.</t>
  </si>
  <si>
    <t>AMC Technology, LLC is an open-architecture platform integrator that helps call centers easily blend the CTI solutions chosen. The company provides software integration for customer service industries with CRM and contact center integration platforms for both premises and the cloud. Its product, Contact Canvas, integrates CRM, database, and custom applications with communication channels, including phone, email, and web.</t>
  </si>
  <si>
    <t>Table Duck B.V. helps automate customer service in an easy and fast way. The company's product streamlines customer conversations across channels like Live Chat, Email, Messenger, and more. It makes customer support automation accessible for any type of business, regardless of size, and also helps businesses create chatbots that can have natural, human-like conversations with customers, similar to having a conversation with a live agent.</t>
  </si>
  <si>
    <t>Nexent Innovations, Inc. doing business as Miracle Service is a software company. It develops and sells field service management software solutions for the field service industry. The company serves its services globally.</t>
  </si>
  <si>
    <t>International Telcom, Ltd. doing business as Dial800, LLC provides tools to increase response and sales. The company offers 800 toll-free numbers to increase leads and sales and call routing services to control various aspects of routing with various managed routing features and a cloud-based interface by routing to various call centers, agents, buyers, or targets.</t>
  </si>
  <si>
    <t>Big V Telecom Pvt., Ltd. is a pioneer in cloud telephony-based business utilities. It provides simple and affordable telephony solutions to SMEs, IVR software, virtual number, and cloud call center software solutions services.</t>
  </si>
  <si>
    <t>Akita Ventures, Ltd. provides an innovative Customer Success Management platform that helps businesses nurture, retain and grow its customer base. The company connects the cloud-based software-as-a-service applications business use and aggregates data in real-time. It is a sales management tool that enables businesses to evaluate its customer base and find out at-risk customers.</t>
  </si>
  <si>
    <t>Partner Hero, Inc. is an outsourcing consulting company. It specializes in customer support, customer service, and software development. The company offers its services within the area.</t>
  </si>
  <si>
    <t>LLC Tecnology Distribution, Ltda. doing business as JivoChat developer of a business messenger designed for business communication. The company offers products like Pricing, Facebook Integration, Applications, Affiliate programs, Jivo Business Phone, Callback, Jivo Team Chats, Company`s Email Integration, Chatbots, and Instagram. It serves people around the United States.</t>
  </si>
  <si>
    <t>One-to-One Service.com, Inc. is a leading provider of online customer service and marketing software (iService) that is easy to implement and even easier to use. The company routes and manages customer inquiries capturing a complete history of every customer interaction whether online or offline.</t>
  </si>
  <si>
    <t>Selltis, LLC develops, sells, implements, and supports customer relationship management, partner relationship management, and sales force automation solutions for the industrial sales market. It offers Selltis Sales 5.0, a web-based hosted team-selling software solution for industrial sales organizations and channel partners.</t>
  </si>
  <si>
    <t>Obzervr Pty., Ltd. is a software development company. It includes a mobile application, a web portal for scheduling and administration, and a business tool for data visualization. The company serves consumers online.</t>
  </si>
  <si>
    <t>FieldCircle, Inc. is a modern field service management software that helps SMBs and mid-market businesses become more efficient, transparent, and profitable and offers software solutions to make on-field management much easier for professionals. The company develops field service software that enables businesses to manage processes easily through a one-stop solution software. Its product features include monitoring on-field issues in order to bring a suitable solution and offering its services within the area.</t>
  </si>
  <si>
    <t>Elixir Technologies Corp. is a Software Development company that provides technology or services that help organizations improve communications with members or customers by streamlining processes and reducing operational costs. The company's line of business includes designing, developing, and producing prepackaged computer software. It serves clients in the area.</t>
  </si>
  <si>
    <t>Inflectra Corp. is a provider of software testing and project management software solutions. It also offers cloud services, application development, robotic process automation, ERP, and other services. It then makes turn-key solutions that address challenges in software testing and QA, test automation, and product lifecycle management.</t>
  </si>
  <si>
    <t>Servetel Communications Pvt., Ltd. is a main cloud telephony service provider. The company specializes in Business Communication, Toll-Free Numbers, Virtual Numbers, Call Center Solutions, IVR, Call Broadcasting, Bulk SMS, Missed Call Services, Cloud Telephony, number masking, 1800 number, voice broadcasting, and interactive voice response system. It serves people around India.</t>
  </si>
  <si>
    <t>Listen360, Inc. is a software development company. It is a cloud-based customer engagement solution that enables businesses in the healthcare, franchise, fitness, and service industry to collect clients' feedback using surveys and analyze received results. It serves in the United States.</t>
  </si>
  <si>
    <t>Pivony, Inc. is a self-service web platform that helps discover conversation topics and obtain insights from real user-generated data that is provided by the company's internal data sources or the outer world, open-data, like Twitter, google play, and app store. The company can evaluate customer satisfaction levels, find out what it would like, and develop a marketing strategy accordingly. It's AI algorithms support most of the commonly used languages, including Turkish.</t>
  </si>
  <si>
    <t>Telerion GmbH is a Telecommunication company. It integrates multichannel communication, video, AI, and automation for business processes and customer service. The company serves its services to consumers and businesses worldwide.</t>
  </si>
  <si>
    <t>Deep Software, Inc. doing business as SoftActivity delivers security applications for businesses, employees and parents. The company helps to protect companies from insider threats, IP theft, fraudulent activity by employees and improve staff productivity.</t>
  </si>
  <si>
    <t>USU Software AG develops and markets information technology (IT) and knowledge management software solutions for knowledge-based service management internationally. The company operates in two segments, Product Business, and Service Business.</t>
  </si>
  <si>
    <t>Persistent Telecom Solutions, Inc. doing business as Accelerite operates as an enterprise cloud management platform that provides endpoint management, cloud, and mobility solutions for organizations ranging from small businesses to Fortune 500 enterprises. The company's products include Radia, an endpoint management solution that provides a way for organizations to manage devices across various platforms and devices; Rovius, an enterprise-grade disaster recovery solution that enables to conversation, migrate, replicate, and recover data and applications across physical and virtual environments; ConVirt that supports a Web-based console for VMware, KVM, Hyper-V, and AWS; and iCloud, a cloud recovery and business continuity solution.</t>
  </si>
  <si>
    <t>Messagely, LLC is a software development company. Its products and services include customer support software, a knowledge base, live chat, chatbots, a shared inbox, and customer messaging. The company provides its products and services to its clients throughout the country.</t>
  </si>
  <si>
    <t>Antila Apps, Inc. doing business as Chatrify operates the most user-friendly live chat support software that provides outstanding customer support to impress customers and thereby increase the overall online business conversions. It provides highly dependable customer support around the clock. The software operates in the IT Services and IT Consulting industry.</t>
  </si>
  <si>
    <t>Metropolis Corp. provides advanced call accounting, 911/emergency management, and Telemanagement applications for businesses of all types. The company's easy-to-use applications provide advanced call notifications, over 200+ report templates, toll fraud detection, and trunk analysis tools that help organizations reduce liability, increase revenue, minimize expenses, and boost productivity.</t>
  </si>
  <si>
    <t>Gemba Software Solutions, Inc. doing business as ProcedureFlow operates a Website for real-time, and historical data on system performance. The company offers ProcedureFlows which enables users to map processes, policies, and procedures into small hyperlinked flowcharts.</t>
  </si>
  <si>
    <t>Ardira Corp. is a Salesforce ISV partner that offers tailored apps on the Salesforce AppExchange. It provides Salesforce implementation (configuration, customization, administration, and integration) services to businesses of all sizes and Salesforce Consulting organizations.</t>
  </si>
  <si>
    <t>Nice Reply s.r.o. is full of data crunchers, pixel officers, and algorithm-loving geeks that provide the best customer satisfaction survey tools. Its services allow companies to turn email communication into a customer satisfaction and feedback center.</t>
  </si>
  <si>
    <t>Spechy is one of the providers of cloud communication software. The company is managed with a passion for perfection in communication technologies, regardless of size, and it helps all businesses create unique customer communication.</t>
  </si>
  <si>
    <t>Field Promax, LLC provides software management solutions for service-related small businesses like HVAC, Plumbing, and Landscaping companies. Its software enables to creation, dispatch, and invoice of work orders from the field.</t>
  </si>
  <si>
    <t>TeleManagement Technologies, Inc. (TTI) is the leader in Telemanagement software solutions. The company's dynamic and innovative software solutions, WinBill Telecommunications Expense Management (TEM) and WinCall Voice Network Management System are designed to effectively manage, identify and protect an organization's information technology (IT) resources. It specializes in IT Services and IT Consulting.</t>
  </si>
  <si>
    <t>Xentric, LLC doing business as PhoneIQ is an all-in-one communications solution for Salesforce. It is a new breed of call center software built for Salesforce, designed to automate every interaction and power the new customer experience.</t>
  </si>
  <si>
    <t>Bharti Airtel, Ltd. is a telecommunications company that provides telemedia services, digital TV services, mobile services. It offers 2G, 3G, and 4G wireless services. It also offers ommunication and ICT services comprising voice, data, data center and managed services, IoT, cloud, and digital media. The company serves customers within the area.</t>
  </si>
  <si>
    <t>Mythical Labs, Inc. doing business as RemoteHQ is an internet company that specializes in providing software platforms designed to connect people to applications and virtual resources. Its platform serves as a host of team meetings, sales demos, support calls, and training sessions.</t>
  </si>
  <si>
    <t>Mongoose Research, Inc. is an internet company. The company offers SMS texting, AI chatbot, live chat, and text message marketing. It serves colleges and universities.</t>
  </si>
  <si>
    <t>Issuetrak, Inc. is a people-first company. The company offers a platform for internal and external customer support, an IT help desk, workflow management, process management, and issue tracking. It serves customers around the globe.</t>
  </si>
  <si>
    <t>Competella AB is a native Skype for Business (Lync) and Microsoft TEAMS independent software vendor who develops advanced contact centers, attendant console, and complementary office user add-on's. It develops software applications within the Multimedia and Unified Communication field using Lync and Microsoft Exchange as the core platform.</t>
  </si>
  <si>
    <t>Nylus System Corp. is a computer software company. It offers field service management, IT software, customer service and related, information technology, enterprise software, and network solutions. the company serves clients across Canada.</t>
  </si>
  <si>
    <t>Hinduja Global Solutions, Ltd. (HGS) is an IT service and IT consulting company. It provides business process management services. The company offers marketing and digital enablement services, including customer experience management, digital enablement, social media engagement, digital marketing services as well as consumer interaction services.</t>
  </si>
  <si>
    <t>BizSolutions365 is a professional brand offering software solutions, business consulting, and outsourcing services. It provides modern classroom solutions that empower teamwork, creativity, and innovation, using the best of Microsoft.</t>
  </si>
  <si>
    <t>Spinoco Czech Republic A.S. offers a business software tool integrated into companies' own telecommunication structures. It provides services like a PBX telephone systems, data services, a call centers, and security and monitoring.</t>
  </si>
  <si>
    <t>Service Works is a complete suite of products for Simplified and complete solutions for dispatch, inventory, point of sale, accounting, and real-time tracking. It also offers a unified cloud-based platform to run complete business operations. It serves services within the area.</t>
  </si>
  <si>
    <t>SupportBee, Inc. is an IT company that develops email support software. The company helps organizations collaborate with teams and handle customer support emails, enabling businesses to scale up customer support effortlessly. It has the ability to collect and correlate all support emails in one system.</t>
  </si>
  <si>
    <t>Tactful, Ltd. offers an integrated cognitive contact center solution in the market. The company uses AI and real-time analytics to provide 360-view of the customer and empower customer care agents to deliver personalized and rewarding experiences across digital platforms.</t>
  </si>
  <si>
    <t>Alterna CX, Inc. is a software company that develops customer experience management software designed to help companies manage customer experiences. It offers experience measurement and improvement, digital footprint measurement and management, AI-based text analytics, customer satisfaction, and impact prediction services, enabling companies to measure and manage customer experience and results. The company works for different sectors from retail, e-commerce, banking, and insurance to automotive industries with global brand names internationally.</t>
  </si>
  <si>
    <t>Apollo Soft ERP is a customized Appliance Repair CRM, field-tested and ready to go. It was created by technicians for technicians dedicated IT team provides personalized solutions for small and medium-sized home service companies with the main focus on the appliance repair industry.</t>
  </si>
  <si>
    <t>FieldHub, Inc. is a business service provider. The company provides provides a single system to manage the business from lead and proposal, to project and field service management, inventory, recurring/deferred revenue management, and full accounting. It serves its services in the country.</t>
  </si>
  <si>
    <t>Vitamap Software Solutions Pvt., Ltd. is an emerging enterprise mobility provider with a sharp focus on field force mobility. Its products are created from the ground up for businesses that rely on mobile employees.</t>
  </si>
  <si>
    <t>CDC Software, LLC is a provider of cloud-based integration solutions that empower companies to create real-time, event-based links between its telephony systems and its CRM and other mission-critical systems. The company transforms telephony into CRM integration for companies across all key segments, including retail, entertainment, financial, utility, travel, and telecommunications industries. It provides its services to customers within the area.</t>
  </si>
  <si>
    <t>Pronto Holding, Ltd. doing business as Simplesat is a fun and engaging survey tool for service businesses to gather insightful and actionable feedback from customers. The company's focus is on asking the right questions and at the right time, getting those opinions.</t>
  </si>
  <si>
    <t>Husky Intelligence Oy is a Finnish and international software company. It specializes in mobile work control and provides tools for sales management, enterprise resource planning, and managing rolling work. It creates software solutions that are designed to help businesses run efficiently, including field service scheduling software and service dispatch software. It provides its products and services to clients across the country and abroad.</t>
  </si>
  <si>
    <t>Crow Canyon Software, Inc. provides an efficient, cost-effective solution to various small or large organizations in all types of industries. The company's line of business includes providing computer programming services.</t>
  </si>
  <si>
    <t>Bursting Silver, Inc. is a professional services company specifically focused on delivering iMIS-based business solutions to Canadian associations, regulatory bodies, and not-for-profits. The company's professional services team provides specialized implementation and support services for the iMIS database and website solutions, as well as, products WeRise and BSI Forms. It has deep expertise in iMIS database and website solutions.</t>
  </si>
  <si>
    <t>Trakdesk, LLC is a fully customizable customer service software that provides customers with all the necessary tools to provide exceptional customer support. It offers the Trakdesk software to provide users with a comprehensive package that not only integrates several applications into one but also provides a premium user experience and allows customer service agents to deal with issues in an expedient fashion.</t>
  </si>
  <si>
    <t>Questback AS is an online experience management company specializing in employee experience, customer experience, and market research software. It helps companies understand customers, engage employees, and outperform markets. It offers data hubs, reporting, integration, data virtualization, and computing services. The company provides its products and services to more than 1600 customers globally.</t>
  </si>
  <si>
    <t>Arise Virtual Solutions, Inc. is a work-at-home, business process outsourcing company. It provides business process outsourcing and consulting services. The company offers customer support services, including voice, email, live chat, text, social media, and technical support.</t>
  </si>
  <si>
    <t>imBee, Ltd. is a SaaS company. It provides conversational tools that enable multiple departments to collaborate and engage. The company markets its services to its customers all over Hong Kong.</t>
  </si>
  <si>
    <t>Analytix Machine Pvt., Ltd. is a technology company working towards solving difficult problems in the simplest way. It provides a data-analytics-based dashboard of the sales, and service team's performance.</t>
  </si>
  <si>
    <t>Kobelt Development, Inc. (KDI) is an information technology and services company. It provides knowledge, network support, and software solutions. The company provides its services to the technology sector.</t>
  </si>
  <si>
    <t>Satmetrix Systems, Inc. is a software development company that offers VOC solutions, data analytics, and software that helps organizations measure, manage and prove performance and customer retention. It provides Satmetrix NPX which is a software platform that helps improve customer satisfaction and promotes customer loyalty, Net Promoter Score which is a metric for measuring and acting on customer loyalty data, and Net Promoter Network which is a community and content hub for sharing CX-related resources and thought leadership. The company serves its clients worldwide.</t>
  </si>
  <si>
    <t>Ziff Davis, LLC is a company that operates in the Technology, Information and Internet industry. It provides cloud services such as virtual phone, cloud fax, email marketing, digital media, customer marketing, privacy, cyber security, online backup, and customer relationship management (CRM) solutions. The company serves customers worldwide.</t>
  </si>
  <si>
    <t>Customer Radar, Ltd. provides training and support at all levels of the organization to help with implementation as well as learning how to use customer feedback information. The company has worked with regional managers to help understand where the opportunities for growth, and improvement in stores. It offers live streaming, customer experience trending, insights, and comments.</t>
  </si>
  <si>
    <t>Irys develops an application that allows users to make and check the status of service requests, report problems, view other requests submitted for the area and get badges for engagement. It owns, and operates the mobile interactive social network for 311 services. The company also operates the mobile application to help citizens play a role in solving the problems see in own neighborhoods.</t>
  </si>
  <si>
    <t>DATEL Software Solutions, LLC is a telecommunications software manufacturing company with a proven reputation in the industry. The company caters to all companies, regardless of size, and its solutions are relevant to all industries. It creates innovative, cost-effective multichannel contact center and call-accounting solutions enabling organizations to manage all of its customer interactions in a single, easy-to-use application.</t>
  </si>
  <si>
    <t>ThirdChannel, Inc. is powering smart retail for some of the world's top brands. Its cloud-based platform combines data analytics with human-reported insights to also deliver a holistic picture of brand presence in third-party retail stores.</t>
  </si>
  <si>
    <t>NeoSound Intelligence B.V. develops a cloud-based application programming interface service that allows supervisors and managers to automate that process and provide insights about all the calls. The company also provides reporting that helps users to track the quality of customer service and common complaints, and actionable data about the mood of the customers to make decisions for angry customers and happy ones.</t>
  </si>
  <si>
    <t>StringBean Technologies, LLC (SBT) is quickly becoming a dominant smart city application for facility operators. It eliminates the costs brought about by the dynamic and inefficient working relationship between property operations staff, inspection organizations, and trade services companies. The company focuses on disrupting the norm in highly regulated, thinly staffed, and/or service-rich properties.</t>
  </si>
  <si>
    <t>Voip4callcenters provides a Complete set of Call Center Software Solutions. The company has been recognized as one of the Top VoIP Call Center Solution Providers all over the world.</t>
  </si>
  <si>
    <t>Parlance Corp. is a telecommunications company. It provides services like voice-enabled call routing, outbound notification, managed directory, and messaging and uses speech recognition to modernize. The company offers its services to clients within the area.</t>
  </si>
  <si>
    <t>Lasso Live Chat offers Live Chat/Instant Messaging tool used to help roofing contractors get more leads from the website(s) by converting website traffic into pre-qualified contacts. It focus is on improving conversion rates for their clients. The Company providing 24/7 live chat for the websites.</t>
  </si>
  <si>
    <t>XAmplifier, LLC is a software development company. It drives an improved customer experience, increases referrals, sales conversions, and builds digital audiences. The company serves throughout the United States.</t>
  </si>
  <si>
    <t>Call Systems Technology, Ltd. (CTS) specializes in communication technology and critical alert software solutions for the hospitality industry. The company provides pioneering, robust on-site communication and alerting solutions including paging systems, two-way radios, critical alarm notifications, and call buttons for service and emergencies.</t>
  </si>
  <si>
    <t>Oneserve, Ltd. is a software company that provides SM solutions for building, construction, utilities, and local government. It specializes in call center management, workflow management, workforce scheduling, mobile workforce management, supply chain management, asset management, analytics and finance, parts and stock control, and void management. The company serves customers in the United Kingdom.</t>
  </si>
  <si>
    <t>Maru/edr Limited brings together the very best talent in research, technology and customer experience to paint better pictures faster for all our clients. The firm is the world leader in Voice of the Customer programs and a proud part of Maru Group - a technology enabled professional services firm delivering information and insight.</t>
  </si>
  <si>
    <t>SpeechIQ, LLC is an advanced speech analytics and quality management platform. It is also an easy-to-use, cost-effective solution to drive agent productivity, operations efficiency, and improved customer engagement.</t>
  </si>
  <si>
    <t>Zipline Cloud Pty., Ltd. doing business as Pendula Solutions is a computer software company. Its software enables two-way communication via SMS, email, instant messenger, fax, and post directly from any object in Salesforce or Zuora. The company serves its services to customers in Australia.</t>
  </si>
  <si>
    <t>Motion Software, Ltd. specializes in the development of innovative business software products and creative multimedia, web solutions. The company offers Motion Kinetic which provides a comprehensive software solution for capturing accurate inspections. It enhances and automates clients inspection procedure, improves processes and allows report data to flow seamlessly between inspectors, administrators, and customers.</t>
  </si>
  <si>
    <t>Informizely B.V. is a powerful website survey tool that helps companies capture actionable insights that can be used to find new opportunities for growth, increase conversion rates, and revenue and decrease churn. The company creates full-page questionnaires with possibly many questions, that can be distributed by a public link. It allows for engaging the right customers at the right time and offers to visitors at just the right time, measuring the Net Promoter Score, or building a profile of visitors.</t>
  </si>
  <si>
    <t>Emojilike, Inc. doing business as Likemoji offers a patent-pending Emoji-based social proof platform. Its platform helps businesses close feedback loops with customers. It is a communication, engagement, and feedback solution that helps businesses improve customer and employee experiences.</t>
  </si>
  <si>
    <t>HelpSpace GmbH provides customer service and agent productivity management software. It is a well-rounded customer service tool customer will benefit from team inbox, task management, intuitive interface, self-service sites, and multiple inbound channels to get a competitive edge in its market.</t>
  </si>
  <si>
    <t>Competent Groove Pvt., Ltd. researches, designs, and develops to bring the best products to the mobile application world. Its primary focus is on building mobile apps and converging multiple technologies into one in the best possible manner.</t>
  </si>
  <si>
    <t>Clevertar Pty., Ltd. is a software development company. It offers Large language models (LLM), Natural language processing (NLP), semantic search, conversational agents, virtual humans, and speech AI. The company serves businesses in Australia.</t>
  </si>
  <si>
    <t>Okomo AG is an enterprise software as a-service company that helps service-driven organizations digitally transform the sales and service activities. With an elegant, custom-tailored all-in-one multi-channel chat, voice, video, and screen-sharing solution, It integrates easily into every online channel, helping online visitors easily find, collaborate, and stay connected to the right person in an organization directly through the company website, effortlessly, at any time and from any place.</t>
  </si>
  <si>
    <t>FellaFeeds Pvt., Ltd. is a multi-feature feedback app and customer feedback system which collect feedback on Kiosks, iPad &amp; Android Tablets, and Online Surveys on websites and Emails. It offers easy and customizable surveys to collect customer feedback efficiently and effectively.</t>
  </si>
  <si>
    <t>Call-Em-All, LLC doing business as Text-Em-All provides on-demand automated voice broadcasting and bulk text messaging technology for large and small clients. The company offers bulk text messages, call blaster, emergency notification, group texting service, mass phone call, phone tree service, robot caller, and voice broadcasting.</t>
  </si>
  <si>
    <t>Startel Corp. provides unified communications, business process automation, and performance management solutions and services for small to mid-size organizations. The company offers unified communications solutions that enable call, email, and text.</t>
  </si>
  <si>
    <t>Retail Insights Consultancy Services Pvt., Ltd. is a retail technology company. It offers omni-channel retailing, digital retailing, and edge retailing. The company serves retailers and brands on a local presence and global scale.</t>
  </si>
  <si>
    <t>Renewity Systems, Inc. provides SaaS-based business process automation solutions for manufacturers, repair and calibration centers. It offers offers a web application to track and manage after-sales service and returns and repairs.</t>
  </si>
  <si>
    <t>Nubitel is a cloud-based CRM that allows customers information sharing between different business units in a company. It is a Cloud Communication Solution that allows businesses to be more reliable, flexible, and scalable.</t>
  </si>
  <si>
    <t>Huggy Tecnologia da Informação, Ltda. simplifies relationships between organizations and customers through digital, human, scalable and real-time service. Its platform is a customer service digital platform whose mission is to make digital service simpler, more complete, intelligent, and innovative.</t>
  </si>
  <si>
    <t>SentiSum provides an OmniChannel analytics solution leveraging state of the art Artificial Intelligence (AI) and Natural Language Processing (NLP) capabilities enabling customers to accelerate customer intelligence within the business. The company operates in the space of contextual sentiment analytics, in order to provide the much needed actionable insights from customer-opinion data.</t>
  </si>
  <si>
    <t>InProd Solutions Pty., Ltd. is a software vendor that is focused on the contact center industry. The company specializes in configuration management solutions specifically designed for the contact center industry to reduce the risks and costs associated with configuration changes, within Genesys-powered contact centers. It serves its services to call center telecommunications business.</t>
  </si>
  <si>
    <t>Sigmax Holding B.V. develops innovative software for business users on handhelds, tablets, or smartphones. It offers professionals the best technology, regardless of location or platform. The company consists of 5 business units, each with its own expertise areas such as ICT Specialists, Law Enforcement, Field Mobility, Mobile Solutions, and SequriX.</t>
  </si>
  <si>
    <t>Dexem SA is a software company that provides web-based telephony solutions like IVR, call routers, and voice messaging. The company's voice publisher cloud platform (PaaS) enables the creation of call qualification and call routing applications for interactive voice response (IVR). It serves clients throughout the world.</t>
  </si>
  <si>
    <t>Affle (India), Ltd. is an internet company. Its product portfolio includes mobile advertising, a re-targeting platform, a programmatic ad platform, a push notification platform, fraud detection, an O2O marketing platform, rich media and video, data management, audience intelligence, ad monetization, app development, and multi-channel commerce. The company offers its services and solutions in Singapore, India, Israel, Spain, Argentina, UAE, Brazil, Cyprus, Indonesia, and the United States.</t>
  </si>
  <si>
    <t>ServiceTonic S.L. is a service management software company. It offers services such as; IT service management (ITSM), customer service, asset management, and enterprise service management (ESM). The company offers its services to healthcare, IT service providers, schools, transport and logistics, insurance companies, financial services, and the public sector.</t>
  </si>
  <si>
    <t>Foncloud, Inc. doing business as Fonolo develops cloud-based call-back solutions. Its services include Contact Center, Call Center, Customer Service, Customer Experience, Virtual Queuing, Call-Backs, Customer Support, Analytics, Mobile, Telecommunications, Software, technology, call centers, and hold technology  The company is the leading provider of cloud-based call-back solutions for the contact center.</t>
  </si>
  <si>
    <t>Chekkt, Ltd. doing business as DiscoverCloud is a technology, information, and internet company. It is also a leading business software marketplace. The company provides the tools, information, and know-how which enable smarter decision-making.</t>
  </si>
  <si>
    <t>Bizrate Insights, Inc. is a voice of customer feedback solution that helps retailers optimize its customer experience. Its omnichannel retail marketing insights and solutions cover online visitors and buyers, as well as retail store buyers to allow retailers of all sizes to build customer experiences, gain competitive intelligence, and attract qualified traffic.</t>
  </si>
  <si>
    <t>Chaport, LLC is a business service provider. The company provides free live chat for websites. It serves its services in the country.</t>
  </si>
  <si>
    <t>SightMill, Ltd. develops tools to help track and improve customer experience using NPS. Its software provides sophisticated analysis tools, integration with third-party software, and smart automation workflow to ensure the teams get feedback and respond effectively.</t>
  </si>
  <si>
    <t>Hansen Software Corp. provides telephone call accounting software solutions. The company offers CASH+, a cost recovery and call management software system that logs all telephone transactions, including incoming, outgoing, local, and long-distance calls. Its CASH+ monitors and reports telecommunication activities by assigning telephone costs and reporting telephone system usage.</t>
  </si>
  <si>
    <t>Bella Solutions, Inc. is a Software-as-a-service (SaaS) provider specializing in field service management solutions for industries including property management, cleaning, IT services, contractors, and HVAC service firms. It manages one's business operations at every stage in the Work Order process.</t>
  </si>
  <si>
    <t>MTS IntegraTRAK, Inc. is a provider of operations support systems for telecommunication management, customer care billing solutions, CRM, and ERP solutions. The company's product includes accounting software, web-based applications for cable, facility, budget, work order and invoice management and toll fraud detection, and network fault management systems across the nation.</t>
  </si>
  <si>
    <t>ServiceFactor is a cloud-based service and project management software for office and field use. It designed specifically for contractors.</t>
  </si>
  <si>
    <t>National Warranty and Install Services LLC doing business as InsightPro is a warranty management software specifically developed for manufacturers, distributors, wholesalers and retailers to more effectively and efficiently manage the overall warranty process from beginning to end. It is to help companies transform post-sales service from a liability to an opportunity by improving the customer experience and reducing costs. The company offers a mobile app for field technicians with industry specific logic-based forms</t>
  </si>
  <si>
    <t>Dqt Asset Acquisition, LLC doing business as DQ Technologies, Inc. is a leading provider of order delivery tracking, GPS tracking, integrated mapping solutions, vehicle maintenance management systems, mobile workforce, and sales force management tools. The company's products have continued to grow with the help of customers.</t>
  </si>
  <si>
    <t>Fieldd Service Software, LLC is a developer of a scheduling application designed to operate and manage a field service business. The company's application gives its members a 360-degree view of clients' history and future jobs, quickly rearranges schedules or teams with a drag-n-drop calendar, communicates crucial information across teams, manages teams via a cloud-based storage interface and a dashboard platform, processes credit card payments directly from mobile applications and identifies user's roles as well as skill sets, enabling clients to get organized, easily schedule jobs and focus on selling services in a cost-effective manner.</t>
  </si>
  <si>
    <t>Inherent Method Software, LLC doing business as ServiceLedger, Inc. is a software development company. It provides service management software and services. The company serves clients throughout the area.</t>
  </si>
  <si>
    <t>ODCEM Technologies Pvt., Ltd. doing business as OneDirect is an IT Services and IT Consulting company. Its services include providing a Service Management Platform, Feedback Management Platform, Messaging, advanced analytics engine, and Service 360. The company works with brands across Consumer Electronics, Aviation, Automotive, BFSI, Government, Retail, Healthcare, Travel, Real Estate, and Hospitality Industries.</t>
  </si>
  <si>
    <t>STRAT7 Group, Ltd. is a data and insight consultancy, specializing in analytics and transformative strategies. It is a strategic insight consultancy, powered by technology, data, and analytics that enable global businesses to understand, predict and act on change. The company specializes in converting market and customer data into knowledge, insight, and competitive advantage for businesses across sectors including retail and FMCG, entertainment, technology, and healthcare. It serves customers globally.</t>
  </si>
  <si>
    <t>eSAY Solutions, Ltd. doing business as WorkMobile operates an award-winning mobile data capture app enabling staff working remotely to capture all essential business data. It provides a more accurate, compliant, and efficient alternative to paper forms captured in real time. The company serves the construction industry, facilities management, utilities, retail, and charities.</t>
  </si>
  <si>
    <t>ZEF, Ltd. develops software solutions for international customers. The company creates software for clients who want to increase sales, get satisfied customers, and improve business. Its products include Matchit, a solution to engage and drive social traffic to the client's website with fun quizzes.</t>
  </si>
  <si>
    <t>Captivated, LLC is a Computer Software, B2B, and Information Technology and Services company. It provides an enterprise text platform that enables a business to engage in real-time conversations with its customers for the purposes of sales or customer service.</t>
  </si>
  <si>
    <t>Service In Sync, LLC is a service business software that is one of the only All In One platform that provides everything needed in the tech world to service businesses. Companies get a website, app, full scheduling platform, payroll, customer and staff portals, and an array of amazing features all intended to provide a streamlined, efficient and organized system for service industries. It's not just a scheduling platform, field service software, or dispatch software, it's a full 360-degree operations platform.</t>
  </si>
  <si>
    <t>Smartsupp.com s.r.o. helps webshops and small companies to increase sales and automate customer care with chatbots. The company is the most popular chat solution in Central Europe and one of the largest in Europe with more than 50,000 active users.</t>
  </si>
  <si>
    <t>WeLoop helps the product team to have a better product by showing them what its users want to improve on it. It makes end-users collaborate with each other continuously to seamlessly understand its needs.</t>
  </si>
  <si>
    <t>Kloudgin, Inc. is a computer software company. It provides field service and enterprise asset management solution that automates work management processes. The company provides its services to the utilities, telecommunication, and energy sectors.</t>
  </si>
  <si>
    <t>Consolto Sites, Ltd. develops a cloud platform. It provides everything SMBs and Freelancers need to deliver the services remotely including unique one-click conferencing from within its website (No downloads, no installations), fully integrated with a scheduling module; payment transfer; persistent text messaging, micro-CRM, site analytics, and even a personal page.</t>
  </si>
  <si>
    <t>Dial Once Holdings SASU provides visual interactive voice response technology solutions worldwide. It offers Dial Once Touch, a visual interface that enables customers to find answers to its questions without having to go through an operator.</t>
  </si>
  <si>
    <t>Objectif Lune, Inc. is a software development company. It offers a flexible platform for the creation and automation of interactive customer communications, through print, internet, e-mail, and mobile devices. The company creates, manages, distributes, and automates transactional documents while solving the challenge of integrating systems. It helps its customer around the world.</t>
  </si>
  <si>
    <t>LogiMove, Inc. is a global provider of customizable and low-code enterprise solutions that transform complex business processes into efficient workflows. The company is the technology leader in offering clients mobile solutions to the field service operations.</t>
  </si>
  <si>
    <t>SearchInform, Ltd. is a DLP (Data Loss Prevention) business specializing in all-encompassing corporate data security solutions. The company is a software solution used to monitor and prevent leaks of sensitive data through e-mail, Skype, ICQ, and other instant messengers, forums and web blogs, removable media (CD/DVD/USB), corporate laptops, iPods, iPhones, FTP, file servers, and printers. It serves worldwide.</t>
  </si>
  <si>
    <t>SC Soft Pepper Solutions SRL-D is a Romanian software development company offering complete business solutions development services, flexible insurance software applications, and IT consultancy. The company offers a range of innovative services in software development and IT consulting.</t>
  </si>
  <si>
    <t>Homisco, Inc. is a telecom software development company. It offers software design, system integration, technical support, software as a service, and other solutions. It caters to education, financial, government, healthcare, legal, retail, and other sectors.</t>
  </si>
  <si>
    <t>Tecnolink SA doing business as inConcert is a developer of omnichannel software designed to provide SaaS solutions for digital marketing and customer experience. The company offers software products including marketing, CRM, help desk, workforce management, speech analytics, and collections, enabling its customers to provide a better service and reduce operating costs.</t>
  </si>
  <si>
    <t>Nuxiba Technologies, Inc. is a contact center solution. The company develops software for centers of channel contact and has a predictive dialer. It has developed platforms that are easy to use, reliable, robust, adaptable, and provide experience for customers' use across the nation.</t>
  </si>
  <si>
    <t>Channels is a Cloud Telephony for Call Centers and Sales Professionals that is accessible right within the browser, without any installation or complex billing. The company allows users to organize and manage sales, control the quality of its calls, reduce costs, integrate and automate telesales campaigns. It is also an easy-to-use sales enablement platform that increases cold-call ROI and helps with website conversions.</t>
  </si>
  <si>
    <t>Marketing based Assets International Pty., Ltd. doing business as MyNextAdvice improves efficiency, productivity, risk management, and compliance. It accelerates internal and external business growth, and access auto-generated reports and insights that lead to smarter business decisions.</t>
  </si>
  <si>
    <t>Dapresy AB develops and provides web-based data visualization and integration software. It offers visual business intelligence, market research, and customer experience management solutions.</t>
  </si>
  <si>
    <t>Gleantap, Inc. is a technology, information, and internet company. It offers customer retention software for fitness studios to run SMS, email, and push campaigns to boost retention, reduce churn, and increase referrals. The company serves customers in the United States.</t>
  </si>
  <si>
    <t>Berqun is a premium quality activity tracking tool to increase users' productivity. It manages the setup, infrastructure, security, and maintenance of the users environment</t>
  </si>
  <si>
    <t>Control INN Corp. doing business as Feedback Inn is the software company behind some of the great products such as Feedback INN, Housekeep INN, FeedBack Report, and its flagship software Onsite INN. The company offers beautifully smart software to help clients grow businesses with more than eight products aid to its sales and marketing, support, and customer satisfaction.</t>
  </si>
  <si>
    <t>Litmus World Marketing Technologies Pvt., Ltd. is an enterprise SaaS platform that delivers dramatic improvements in business processes by enabling customer interactions. It brings businesses closer to its customers to better understand its expectations and gather actionable insights.</t>
  </si>
  <si>
    <t>AcuCall, LLC provides packaged, integrated customer contact solutions for On-Demand Cloud delivery. The company's cloud-based software suite, CenterMaster completely automates customer interaction management for call centers and businesses that emulate call center activities within its organizations. It serves people around the United States.</t>
  </si>
  <si>
    <t>Micro-Tel, Inc. doing business as Microcall is a pioneer and leader in the Telemanagement industry. The company's Microcall Telemanagement software interfaces with any VoIP or phone system and provides unlimited call reporting for Call Accounting, Toll Fraud Detection, Gateway/Traffic Utilization, Equipment Inventory, Employee Productivity, Cost Reduction, and much more.</t>
  </si>
  <si>
    <t>SocialRel8, Ltd. doing business as EvaluAgent provides services that allow call centers to supply better customer services. The company offers a software-as-a-service product that enables call center managers to monitor and evaluate employee performance as well as support them through coaching, e-learning, and customer feedback.</t>
  </si>
  <si>
    <t>Thoughtful Systems, Inc. is a software development company, that creates innovative software solutions for a wide range of service businesses. It specializes in the development and implementation of multi-functional service business software. Its flagship product, scheduling manager, incorporates robust CRM features, as well as job scheduling, employee scheduling, accounts receivable, payroll, mapping, SMS, and caller ID to help a wide range of service businesses improve efficiency and customer service capabilities.</t>
  </si>
  <si>
    <t>CETIS, LLC doing business as Re:plain operates as the simplest live chat. It integrates with a Telegram Bot and uses Telegram as the agent's communication backend.</t>
  </si>
  <si>
    <t>cluetec GmbH focuses on the development of customized software solutions, especially mobile and distributed solutions. The company is based in the technology-rich Karlsruhe region. Its steady concentration on innovations for the mobile world with the release of mQuest, mobile software that has proven its value a million times over as a reliable, flexible instrument for surveying in nearly all fields.</t>
  </si>
  <si>
    <t>Spectrum Corp. provides call center wallboard software to collect real-time and historical data on performance or status in the call center. The company's software is capable of being displayed on LCD screens, wallboards, desktops, and mobile devices. It offers Unified Contact Center Reporting, Dashboards, Desktops, and Call Center Analytics.</t>
  </si>
  <si>
    <t>Jet Interactive Pty., Ltd. is a call analytics company and specialist telecommunications provider. It provides call tracking and reporting information to consumers. The company serves its services globally.</t>
  </si>
  <si>
    <t>Tree Management Systems, Inc. doing business as ArborGold provides cloud and mobile field service management software. It offers proposals, sales, service scheduling, marketing, and more.</t>
  </si>
  <si>
    <t>Ctalk, Ltd. develops and integrates software for contact centers. It offers speech recognition, text-to-speech, IVR, call recording, screen recording, dialler, and wallboards it is suitable for all sizes of contact centers. The company's system is provided as both a hosted and customer premises-based product.</t>
  </si>
  <si>
    <t>Manage Smart Solutions doing business as Zervicio.com offers cloud-based after-sales service platform enterprises for automating customer support services. It brings the customers face-to-face with the service teams, enabling customers, agents, and service managers to remain connected at any time from anywhere.</t>
  </si>
  <si>
    <t>QMS Software, Ltd. is a supplier of customer service software. It provides management and staff with a clear view of the current status of all customer queries.</t>
  </si>
  <si>
    <t>Botcopy, Inc. is an LA-based software company. It offers a SaaS that connects google Dialogflow and other major enterprise frameworks to websites, empowering businesses to run sophisticated conversational AI on its websites to radically boost revenue and cut costs.</t>
  </si>
  <si>
    <t>Seamless Desk, LLC is a cloud-based service desk software that helps manage tickets, assets, knowledge bases, and more. It offers a user-friendly UX and UI and includes IT asset management capabilities, reporting, and automation. The company serves its services globally.</t>
  </si>
  <si>
    <t>Loris.ai, Inc. develops a data-driven platform that helps companies navigate hard conversations. The company helps educate employees around conversations about performance, human relations, upset customers, firings and layoffs, and diversity and inclusion. It trains companies on how to approach hard conversations and employ empathy and compassion.</t>
  </si>
  <si>
    <t>Emtropy Labs, Inc. offers an AI-enabled startup that helps fast-growing teams build a data-driven culture of feedback and learning. It helps teams instrument such as winning cultures using the web and mobile tools for continuous feedback, timely meetings, goal management, micro-learning, and broadcasting.</t>
  </si>
  <si>
    <t>XComms Direct offers the Most affordable / Multi-Channel communication solution in its industry that enables Any size company to its software, host it locally and securely and all without the obligation of paying mandatory recurring fees beyond the initial purchase. It provides valued customers with the necessary information to not only allow to make informed buying decisions but to also experience complete dedication to providing the most effective, secure, and affordable solutions that will transform the way of business.</t>
  </si>
  <si>
    <t>Bhrigus, Inc. is a global services and solutions provider of Voice and Speech-based technology offerings and Enterprise Solutions. The company empowers people and organizations by designing, developing, and delivering leading-edge software solutions and products to streamline and optimize business operations and processes. It provides enterprise management solutions to help global corporations achieve sustainable and competitive growth.</t>
  </si>
  <si>
    <t>Autochat SaaS, Inc. is a conversational customer engagement solution tailor-made for E-commerce. The company helps online stores sell more by proactively engaging and supporting customers throughout its purchase journey.</t>
  </si>
  <si>
    <t>Churnly Technologies, Ltd. is a computer software company. It offers artificial intelligence software designed for B2B SaaS companies to predict and prevent customer churn. It uses machine learning and AI to gather customer data, identify patterns, and predict customers are likely to churn at each stage of the customer journey. The company also offers its services in the United Kingdom.</t>
  </si>
  <si>
    <t>Message Made Easy, LLC (MME) is a feature-rich online contact list management and message broadcast service that scales to any user's size and messaging needs, and budget. The company has made it very easy for schools, businesses, organized sports groups, and non-profit organizations to manage the current contacts into meaningful groups along with providing web-based.</t>
  </si>
  <si>
    <t>Everise Holdings Pte., Ltd. is a business process outsourcing and technology company. It offers customer service for healthcare, transport, logistics, insurance, financial services, and tech businesses. The company serves clients around the States.</t>
  </si>
  <si>
    <t>Feedbackify, Ltd. is an easy-to-use voice of customer website feedback solution, which enables companies to engage with customers at the point of need, in a secure private setting. It is a fantastic way for companies to be alerted to problems with websites, which may be stopping customers.</t>
  </si>
  <si>
    <t>Certikleen, Inc. doing business as MeazureUp is a cloud-based solution. The company helps multi-unit enterprises to improve the quality assessment process. It serves its services globally.</t>
  </si>
  <si>
    <t>Zingaya, Inc. doing business as Voximplant is a communications cloud platform built and designed for developers. The company provides innovative real-time communication tools with full control over voice, video, and messaging.</t>
  </si>
  <si>
    <t>RazorSync, LLC is a company providing software for the field service industry. It offers a desktop and mobile app for business operations customer experiences, field service tech management, schedule organization, automated billing operations, and other capabilities. The company serves to alarm and security, appliance repair, electrical contracting, IT and computer repair, and more.</t>
  </si>
  <si>
    <t>Zai Lab Pty., Ltd. is a software development company. It creates innovative contact centers and communication products that use learning algorithms to personalize client's companies customer experiences and empower employees by providing them with information and guidance for best performance. The company offers its services in the area.</t>
  </si>
  <si>
    <t>Tracx US, Inc. provides a social enterprise platform that enables brands and agencies to manage, analyze and monetize businesses. The company offers social media management system, a SaaS platform that allows marketers to sift through streams of social media data, and provide geographic, demographic, and psychographic insights to monitor performance against competitors while planning, monitoring, engaging and measuring influencers.</t>
  </si>
  <si>
    <t>The Results Companies, LLC doing business as ResultsCX provides contact center customer service and sales solutions to Fortune 500 companies. Its services cover areas, such as inbound, outbound, quality assurance, training, analytics, and recruitment and hiring. It serves communications, energy and utilities, financial services, healthcare, retail, technology, travel, and entertainment industries. It serves also within the area.</t>
  </si>
  <si>
    <t>Industrial and Financial Systems AB (IFS) operates as a global enterprise software vendor providing solutions that help companies get a better return on investment. The company develops, supplies, and implements IFS Applications, a component-based extended ERP suite built on SOA technology. It focuses on agile businesses of any of four core processes are strategic such as service and asset management, manufacturing, supply chain, and projects.</t>
  </si>
  <si>
    <t>ClickDesk Corp. is a live support chat software that helps businesses connect with website users via communication portals. The company offers a multi-channel customer engagement platform that includes a combo of the fastest live chat, browser phone (VoIP), and social toolbar, all through a single interface, helping businesses connect with website users via the communication portals. It also offers in-browser video chat for a more personal experience, improves customer relationships with the social toolbar, and provides an all-around awesome experience for visitors.</t>
  </si>
  <si>
    <t>Customer Lobby, LLC is a business marketing solutions software company. It provides data and artificial intelligence to automate customer retention. The products and services offered are available online and in the area.</t>
  </si>
  <si>
    <t>Ozonetel Communications Pvt., Ltd. provides cloud communication services to reach, engage, support, and retain customers. The company offers KooKoo, a platform that allows clients (developers and experts) to build its business communication infrastructure, telecom applications, IVRs, office PBX, and outbound campaigns; CloudAgent, a contact center solution that delivers contact center over the Internet using a Web browser by providing multichannel voice, email, SMS, social media, IVR, dialer, quality monitoring, interaction intelligence, and more; and Cloudagent-Lite, a cloud business phone system for businesses.</t>
  </si>
  <si>
    <t>Office24by7 Technologies Pvt., Ltd. is a unified communications-driven customer experience platform transforming telecommunications, sales, marketing, and support functions. It provides an assortment of automation tools across the communication, marketing and sales areas to make organizations leverage technological innovations in the areas for improved efficiency and higher growth prospects.</t>
  </si>
  <si>
    <t>Velaro, Inc. is a software development company that provides live chat software for enterprise customers and small businesses. Its products include live chat, messaging, chatbots, co-browsing, secure form, texting, feedback, voice, ticketing, and knowledge-based solutions. The company offers its services to the e-commerce, higher education, health care, pharmaceutical, and financial services sectors throughout the country.</t>
  </si>
  <si>
    <t>phpMyFAQ is a multilingual, database-driven FAQ-system. It offers a multi-language Content Management-System with a WYSIWYG editor and an Image Manager, flexible multi-user support with user and group-based permissions, templates, PDF-support, Facebook and Twitter support, LDAP and Microsoft Active Directory support, and an easy to use installation script.</t>
  </si>
  <si>
    <t>Rasayel, Inc. is a true omnichannel platform for anyone's business. It connects with the customers on all its social media and chat channels. It operates in the software development industry.</t>
  </si>
  <si>
    <t>Customer Research Technology, Ltd. doing business as ViewPoint Feedback, Ltd. provides interactive feedback services via a range of technologies that engage with consumers, patients, staff, service users, and other stakeholders at the moment. The company's ViewPoint CX platform enables touchscreen kiosks, tablets, online surveys, SMS surveys, automated voice surveys, and other means of data capture to collect feedback and transform it into actionable analysis that drives business strategy and service improvement. I</t>
  </si>
  <si>
    <t>JobBox Software, Inc. doing business as ServiceBox a software company. It specializes in developing software for service products that are sold globally. The company developed a single product called ServiceBox that is used to manage the workflow of any services-based business, including plumbing and heating, electrical, elevator technicians, and general contractors.</t>
  </si>
  <si>
    <t>Oberon3, Inc. doing business as Opiniator operates a customer feedback and recovery technology that offers on the spot customer feedback. It offers live feedback via voice, text, and web from customers through mobile phones. The company provides integral analysis and alert management services.</t>
  </si>
  <si>
    <t>Gray Matrix Solutions Pvt., Ltd. is a custom IT solutions provider that specializes in delivering cutting-edge digital transformation and technology services that empower global businesses to outperform the competition, improve productivity, and optimize costs. The company offers a full spectrum of IT services including outsourcing, offshore development, and business consulting. It serves customers worldwide.</t>
  </si>
  <si>
    <t>Think Help Desk provides school IT management solutions. It is a cloud-based system and enables the school to manage IT-related issues like ticket management, and ticket solutions.</t>
  </si>
  <si>
    <t>Responcierge, LLC is the ultimate "All-in-one" Online Customer Engagement Platform designed to meet the needs of website visitors and existing clients based on its personal interaction preference or stage in the buying process.</t>
  </si>
  <si>
    <t>Senvee, Inc. doing business as Enchant web applications that solve problems for small businesses. The company's first product is SupportFu - a lightweight help desk solution for teams that have outgrown the shared inbox.</t>
  </si>
  <si>
    <t>Chatmarshal is a live chat service that offers both a chatbot and a human agent. It offers a web-based managed Live Chat support services worldwide, with 24 hour live chat support sales agents for customer service and sales.</t>
  </si>
  <si>
    <t>Oak Innovation, Ltd. develops communications management solutions. The company offers RecordX, a call recording system that includes fixed-line, mobile, and VoIP recording in a single solution, ReportX, a call reporting solution that includes call logging and intelligent wallboard display, ConnectX, a CRM integration tool that brings together business and telecoms data and Wallboard, a real-time reporting engine, as well as a motivational and presentation tool. It also offers Clarify, a voice and data recording solution for advanced business applications and Evolve, a call reporting and management solution for formal and informal contact centers.</t>
  </si>
  <si>
    <t>Salesmachine, Inc. offers a customer success platform that helps subscription businesses onboard, retain, and grow its customers. The company also brings all the customer data together in one place, helping understand customer health, lifecycle stages and deploy customer success strategies to reduce churn and increase upsell.</t>
  </si>
  <si>
    <t>Evanto, Ltd. solves the problems of using email software to respond to customers' Facebook posts, tweets and emails. The company offers a fantastic track-record in delivering first-class, high-quality applications to the web.</t>
  </si>
  <si>
    <t>PINC Solutions, Inc. provides yard management, finished vehicle logistics, and inventory robotics solutions. The company offers software, hardware, and services. It enables companies to move goods through the supply chain and cloud-based real-time asset tracking platform that allow companies for the execution of the supply chain.</t>
  </si>
  <si>
    <t>Majuda Corp. design, develop and sell advanced Call Recording and Quality Management Software Solutions to small, medium and Enterprise size business through a network of Authorized Resellers and Distributors throughout the world. The company was categorized under Computer Services. It designs, develops, and sells call recording and quality management software solutions.</t>
  </si>
  <si>
    <t>Yolo9 Internet Solutions Pvt., Ltd. doing business as Fynzo offers smart software to help grow business. It specializes in saas, surveys, feedback, software, form builder, hospitality, restaurant feedback, customer feedback, opinion, poll, survey builder, online surveys, offline surveys, survey software, and hotel feedback.</t>
  </si>
  <si>
    <t>Loc8.com Pty., Ltd. is an information technology and services company. It offers services like job management, asset management, quoting and invoicing, field service management, property facility management, and defect and problem management. The company serves its services worldwide.</t>
  </si>
  <si>
    <t>Warwick Analytics Services, Ltd. is a computer software company. It offers predictive analytics and process automation. The company provides its services to global brands across consumer, retail, finance, and service industries.</t>
  </si>
  <si>
    <t>SandSIV Holding AG is to enable world-leading companies to gather superior customer intelligence. It offers Voice of the Customer (VoC) technology and Customer Experience Management (CXM) consulting solutions. Its solutions provided by the platform include direct VoC, indirect Voc, inferred VoC, data visualization, natural language processing, and close-the-loop.</t>
  </si>
  <si>
    <t>A.I.R., LLC doing business as TantaComm, LLC is an industry-leading provider of interaction recording, security, regulatory compliance, and performance management solutions for contact centers around the world. The company develops and offers workforce optimization solutions. It provides interaction recording, vendor and workforce management, regulatory compliance, and speech analytics solutions.</t>
  </si>
  <si>
    <t>Nixxis Group SA is a professional software publisher specializing in call/contact centers and customer interaction solutions. Its advanced Nixxis Contact Suite, a visionary and flexible solution has been designed to anticipate all future needs of contact centers in terms of customer interactions (phone, email, chat, SMS, and Social Networks). The company provides the highest productivity in the market.</t>
  </si>
  <si>
    <t>Raaft collects all of customer analytic data and feedback and shows it with insights in a simple dashboard. The company allows building a better Saas product for the future.</t>
  </si>
  <si>
    <t>ContactWise, Ltd. is build efficient workflow, and optimizes the performance of the contact center to deliver better interaction with customers. It offers an innovative cloud-based contact center platform with an advanced data-driven routing engine to help companies to improve sales, customer satisfaction, and retention.</t>
  </si>
  <si>
    <t>Asolvi AS is a software development company. It offers Field Service Management (FSM) software for forward-thinking service companies. The company provides its services in France, Germany, Norway, Sweden, and the UK.</t>
  </si>
  <si>
    <t>Meetoou, Inc. doing business as LiveNinja operates a live video chat marketplace that provides people with direct and personalized access to service providers, or people with expertise on a particular subject. It offers unique communication tools that enable businesses to better serve and understand its customers.</t>
  </si>
  <si>
    <t>JAKWEB eG is a web design agency. It has been made to have an all-in-one solution including Live Chat, Support Tickets, Email to Tickets, Client Management, Billing, Client API, FAQ, CMS, and a Blog. It is fully mobile-optimized and responsive for all screen sizes. Modern and fast, easy to use for clients and operators.</t>
  </si>
  <si>
    <t>GotLiveChat.com is an online chat service for increasing sales with customers. The company is one of the providers of Internet services - web hosting, computer support services, website development, and website programming. Its knowledgeable staff works with individuals and businesses to develop powerful and cost-effective solutions utilizing the latest technologies.</t>
  </si>
  <si>
    <t>SITA Laboratories, Inc. doing business as Callcap provides innovative call tracking and measurement. The company offers a call tracking and monitoring service for businesses by providing ad-specific phone numbers related to specific marketing endeavors and recording and analysis for customer service or sales purposes.</t>
  </si>
  <si>
    <t>Channel.me B.V. develops and provides software solutions that allow users to simultaneously surf the web together with friends, and see all of the participant's mouse movements in real-time, with the ability to add notes to the webpage. It also offers Co-Browsing for Sales and  Support Teams.</t>
  </si>
  <si>
    <t>Tract Systems, Inc. is a computer software company. It develops a management platform that brings business owners, employees, customers, and resources together in the cloud. It offers a variety of reports to help make invoice collection as simple as possible and ensure the customers get paid for the work being completed. It serves clients in  Ontario, Canada.</t>
  </si>
  <si>
    <t>Jobfilez, Inc. is transforming how small to mid-sized companies do business by providing a cloud-based, unified system that delivers unprecedented capabilities to drive the business forward. It offers cloud-based field service management software products and services.</t>
  </si>
  <si>
    <t>CXM Recording and Quality Monitoring provide leading-edge workforce optimization solutions for contact centers and enterprise-level business clients. It was developed based on a client request for a solution that was easier to use and less expensive than what was available on the market.</t>
  </si>
  <si>
    <t>Fieldeas, SLU provides a business mobility solution that connects workers with the company from any mobile device. It offers solutions that allow automating, controlling, and management processes of any field service worker, connecting the company through a personal or professional mobile device while offering a high level of security.</t>
  </si>
  <si>
    <t>Micro Key Software, Inc. doing business as Micro Key Solutions (MKS) develops and distributes accounting, service, and central station automation software. The company offers recurring billing and accounts receivable, scheduling, job costing and inventory, sales, and customer relationship management (CRM), purchase and accounts payable, and general ledger solutions. It caters to alarm dealers, full-service central stations, contract central stations, universities and colleges, and governments and embassies.</t>
  </si>
  <si>
    <t>Insights Delivered Sp. z.o.o. doing business as Survicate Sp. z.o.o. develops an application to collect feedback from Website visitors. It offers Feedback Management, Surveys, and the Voice of Customers.</t>
  </si>
  <si>
    <t>HappyOrNot, Ltd. is a customer feedback management company. It provides innovative solutions, online survey tools for website feedback, online review tools, and NPS tools to help businesses improve customer experience and increase satisfaction. The company's services have been trusted by global brands, including some of the biggest names in retail, healthcare, transportation, hospitality, and other industries.</t>
  </si>
  <si>
    <t>Napersoft, Inc. provides on-demand customer communications management (CCM) software for Fortune 1000 businesses and organizations primarily in financial services, insurance, public sector, telecommunications, and utility industries. It offers Napersoft CCM document automation software, a browser-based CCM system for creating, publishing, managing, and archiving batch, interactive, or OnDemand customer documents, including letters, policies, statements, explanation of benefits, contracts, quotes, billing notices, correspondence, and proposals.</t>
  </si>
  <si>
    <t>Gannett Co., Inc. is a media and marketing solutions company. It specializes in social media advertising, digital branding, online advertising, social media videos, SEO, and graphic design. The company serves clients across 43 United States and 120 local media brands in the United Kingdom.</t>
  </si>
  <si>
    <t>Shining Brow, LLC is a computer software company. It provides installation, support, and maintenance services. The company also provides software solutions for contractors, field service, job costing, and estimating. It serves a variety of industries including mechanical contracting, medical equipment, specialty trades, interior landscape contractors, and building services.</t>
  </si>
  <si>
    <t>Median, Inc. is a developer of real-time visual communication software intended for sales and support teams. The company's software lets online sales and customer support professionals view customers navigating sites quickly and easily, enabling employees to efficiently understand customers' context and address issues quickly and efficiently.</t>
  </si>
  <si>
    <t>Clootrack Software Labs Pvt., Ltd. is an intelligent customer experience analytics platform made for enterprises and high-stakes decision-makers. It offers the first-of-its kind platform that discovers and measures brand perception metrics that matter. Its platform guides users step by step, through relevant data, to discover the next big app idea.</t>
  </si>
  <si>
    <t>Parker Software, Ltd. is a software company that specializes in the development of live chat and business process automation software. Its products include WhosOn, a tool for monitoring website visitor activity in real-time to engage online customers; and Email2DB, an email parser, and message processing automation solution, which integrates incoming emails with business processes. The company serves customers across 6 continents, in over 40 languages.</t>
  </si>
  <si>
    <t>IndusTrack, LLC is a field service management software company. It offers scheduling, timesheets, mobile forms, GPS, an asset tracking platform, and a User Interface (UI). It specializes in scheduling, reporting, mapping, and time tracking for residential and commercial. It serves in the United States.</t>
  </si>
  <si>
    <t>contactSPACE Pty., Ltd. is a cloud-based contact center software solution company. It offers intelligent outbound, auto-diallers, omnichannel contact, PCI-compliant &amp; IVR payments, integrations, speech analytics, quality assurance, infrastructure, and Twilio Flex &amp; Amazon connect plugins. The company serves its services to clients internationally.</t>
  </si>
  <si>
    <t>Fusion Software, Ltd. doing business as Wizu is a conversational user interface that helps companies measure and improves customer experience. The company can be used for a wide range of purposes from the Voice of the Customer, Employee Engagement, Customer Satisfaction, Product Feedback, and many more.</t>
  </si>
  <si>
    <t>ShowTime Market, Ltd. doing business as Proonto offers the first online marketplace that connects e-commerce websites and sales experts, enabling both a fully-featured collaborative live support platform. The company enables e-commerce businesses to increase revenue from existing website traffic by outsourcing live pre-sale support.</t>
  </si>
  <si>
    <t>Eazy Costing (Pty)., Ltd. doing business as Eazy Contracting is an information technology and services company. The company provides global cloud-based operations and field service management solutions. It offers its services to the electrical and energy, refrigeration and air conditioning, property maintenance and management, and plumbing and sanitation industries.</t>
  </si>
  <si>
    <t>serviceMob, Inc. is a startup that fixes many inefficiencies in how consumers access and interact with companies when customer service is needed. The company is currently being accelerated in MuckerLab, a top-ranked venture accelerator.</t>
  </si>
  <si>
    <t>iMonitor Software, Inc. has become the leader in computer and employee monitoring software. The company has employee computer monitoring software designed for enterprises, education organizations, and government offices. It specializes in computer monitoring software, electrical, electronic manufacturing, employee monitoring, and employee monitoring software.</t>
  </si>
  <si>
    <t>ICT Innovations is an Information and Communication technology company. It offers consultancy services to its clients and works with the company to understand the business scenarios and requirements well, suggest open-source tools, and estimate required resources to customize, develop, migrate, integrate, and provide network architecture and deployment plans to customers. The company serves customers in Pakistan.</t>
  </si>
  <si>
    <t>Whale S.A. doing business as Clientscape is a technology company that develops a platform in which companies can manage all requests for contact that customers have with a brand on digital channels. The company brings together dispersed data silos and creates a Single Customer View based on all digital information collected, including CRM and Social Media. It provides a SaaS platform that combines Customer Identification, Social Customer Care with Big Data analytics.</t>
  </si>
  <si>
    <t>WorkPal, Ltd. is a software development company. It provides job tracking, invoicing, reporting, and mobile workforce management services. The company serves customers across the globe.</t>
  </si>
  <si>
    <t>E-satisfaction S.A. offers a humanized marketing platform that e-businesses can use to ask customers what it can do better, understand what it says and leverage feedback to recover or retain. Its solution is the easiest way for online retailers to measure customers' happiness and leverage insights to make more sales and build loyalty.</t>
  </si>
  <si>
    <t>Real Scheduler Co. is a computer software company. It offers field service scheduling and management, including IT, HVAC services, pool services, cleaning and janitorial services, and more. It markets its products and services to the business and technology sectors.</t>
  </si>
  <si>
    <t>Exelysis, Ltd. is a fast-growing company, specializing in developing telecommunication solutions and marketing them worldwide. The company is a unified contact center platform, which maximizes profits while reducing costs.</t>
  </si>
  <si>
    <t>Apptricity Corp. is a software company that provides inventory management, enterprise application, asset management, IoT, and field services. It caters to retail, energy, education, healthcare, logistics and transportation, construction, and other sectors.</t>
  </si>
  <si>
    <t>Phonologies Pvt., Ltd. is a provider of contact center technologies and cloud based platforms to 'voice enable' business processes. Its technology is the foundation to deliver applications such as, mobile customer care, web telephony, collaboration, unified communications, speech IVR and other types of applications within the social media.</t>
  </si>
  <si>
    <t>Boomtown Network, Inc. provides technical support services for businesses. It offers 24/7 remote and onsite technical support services in the areas of business technology, network connectivity, and back office support. The company's services include POS installations, network installation and configuration, Ethernet cabling, managed routers and services, software training, POS menu building, refrigeration monitoring, and tablet repair.</t>
  </si>
  <si>
    <t>MobileForce Software, Inc. provides cloud-based enterprise mobile applications for enterprise mobility, such as sales automation, field services automation, partner enablement, and employee enablement. It eliminates sales process friction leading to tremendous gains in productivity and providing a significant competitive advantage.</t>
  </si>
  <si>
    <t>U.S. TelePacific Corp. doing business as TPx Communications provides facility-based competitive local exchange carrier services. It provides voice services, such as local and long-distance, pre-paid minutes, conference centers, and VoIP applications, integrated services, including flex line bundle and flex trunk and PRI, Internet access services, such as the Internet and bonded T1, and DS3 Services, and data networking services, including MPLS VPN, private line, collocation, and managed security services.</t>
  </si>
  <si>
    <t>Software Assistance doing business as Seraph Open source web-based highly customisable customer support management system for IT support companies. writen in LARAVEL and JAVASCRIPT ( neweset best languages) WEB BASED</t>
  </si>
  <si>
    <t>Hund, LLC is a small bootstrapped team that values clean, readable code and minimal organizational hierarchy. It provide companies with simplified transparency, allowing to stay focused on the product at all times, from routine maintenance to critical system failures.</t>
  </si>
  <si>
    <t>Callbell SAS is a software development company. It provides products and services like chat management, widget and callbell shop. The company offers its services to B2C businesses.</t>
  </si>
  <si>
    <t>Clik, Ltd. is a development of job management and certification software intended for the field service industry. The company's platform provides services in asset management, electrical certificate development, fleet management, job management, invoicing and reporting and purchase orders. The company provides software for electricians, gas installers, security companies, construction, field service, and the FM industries.</t>
  </si>
  <si>
    <t>Aimsio, Inc. is a computer software company. It provides managerial, operational, and financial processes. The company offers field service management software across North America, Canada, and internationally.</t>
  </si>
  <si>
    <t>Stallion Archisys, Ltd. is a web, mobile, and cloud consulting company focusing on startups, digital agencies, and enterprises. It provides software development services and dedicated developers for hire to companies that aim to innovate.</t>
  </si>
  <si>
    <t>Localz Pty., Ltd. provides location orchestration platforms designed to offer micro-location experiences and iBeacon tools for enterprises. The company's location orchestration platforms offer contextual content delivery, asset tracking, and frictionless mobile payments.</t>
  </si>
  <si>
    <t>Omnicus AS is a software company. It provides automation, AI, and smart routing, to achieve a more consistent, efficient, and rewarding user experience. The company serves its services in the country.</t>
  </si>
  <si>
    <t>Cention AB is a software development company. It provides software that enables businesses to manage interactions more rapidly and efficiently from social media, and web forms. The company serves its clients across the country and internationally.</t>
  </si>
  <si>
    <t>VMukti Solutions Pvt., Ltd. engages in the development and marketing of online communication platforms. The company products include web convergence, peer-to-peer architecture, and telecom applications.</t>
  </si>
  <si>
    <t>Sprinklr, Inc. is a company developing an AI-based customer experience management platform for enterprises. It offers inbound and outbound voice, live chat, social listening, social media automation, content marketing, social advertising solutions, moderation, strategy and analysis, enablement, success management, and other services. It serves globally.</t>
  </si>
  <si>
    <t>Sitehelpdesk.com, Ltd. offers web-based help desk software, inventory and customer support solutions used by organizations worldwide. It is Using a wealth of knowledge in online trading, the company brings to the market, some of the most effective and simple-to-use helpdesk software solutions available today.</t>
  </si>
  <si>
    <t>Fresh Milk Software, Ltd. developed Flobot, a brand new way of taking payments, scheduling jobs, raising invoices, creating quotes, and managing workflow. the company keeps an eye on all of the customers' orders, all the time. It can schedule engineers, take payments from customers, and create estimates, quotes, and invoices.</t>
  </si>
  <si>
    <t>Glow was founded by a former PricewaterhouseCoopers director who saw a need to democratize research so that businesses without vast resources could compete in an increasingly data-driven world. The company´s unique platform, which likens a customer insights ecosystem, brings together all the tools and resources it needs to both understand customers and engage with them.</t>
  </si>
  <si>
    <t>Aastra Technologies, Ltd. makes products and systems for accessing communication networks including the Internet. Its products include residential and business telephone terminals, screen telephones, Enterprise Private branch exchanges (PBX), network access terminals and high quality digital video encoders, decoders and gateways. The company operates global with more than 50 million installed lines around the world and a direct and indirect presence in more than 100 countries.</t>
  </si>
  <si>
    <t>iKeyMonitor is a mobile app for both iPhone and Android devices that with parental control capabilities and phone monitoring features. It's a control app for Android that logs SMS.</t>
  </si>
  <si>
    <t>Techna Center, LLC is an information technology company. It introduces new software for Windows to insert logos or watermarks into multiple photos at a time. The company specializes in the development and training of web design, web programming, apps, content management systems, email campaigns, software, creative services, search engine marketing, and social media networking. It offers its services within the area.</t>
  </si>
  <si>
    <t>SAWIN Service Automation, Inc. is a provider of turn-key business solutions designed specifically for the service and installation industry. The company products reflect a streamlined, single-point-of-entry approach, consolidating all aspects of business into one powerful software solution.</t>
  </si>
  <si>
    <t>N-able Technologies, Ltd. is a leading global provider of complete IT management, automation, and MSP business transformation solutions. The company has a proven track record of helping MSPs standardize and automate the setup and delivery of IT services in order to achieve true scalability.</t>
  </si>
  <si>
    <t>SQM Group, Inc., is a specialist firm for assisting organizations in using voice of the customer (VoC) data to measure and improve contact channel customer experience, operating costs and retention. The company's line of business includes performing commercial business, marketing, opinion, and other economic research.</t>
  </si>
  <si>
    <t>Adjetter Media Network Pvt., Ltd. doing business as Kapture CX is an Enterprise-grade SaaS-based Customer Support Automation platform that provides businesses across industries with an all-in-one customer service software. The company's array of features includes ticket management, a knowledge management system, an intelligent self-service portal, efficient customer data management, intelligent chatbots that provide contextual responses, omnichannel support operation that integrates queries from multiple channels onto a centralized location, customized tools, and powerful API integrations for smooth operations. It serves and offers its services worldwide.</t>
  </si>
  <si>
    <t>Kaizo Operations B.V. is a software development company. It specializes in gamified and AI-driven workforce performance management services. The company provides its products and services to more than 70,000+ users worldwide.</t>
  </si>
  <si>
    <t>Pipkins, Inc. is a software development company. It develops new applications to provide contact center managers with the state-of-the-art tools necessary to improve the efficiency and effectiveness of the systems. The company has an installed base of solutions in a variety of industries, from financial services and health care to manufacturing, travel, and telecommunications.</t>
  </si>
  <si>
    <t>Metis Solutions, S.L. doing business as Hubtype is a software development company. It offers products for conversational platforms, conversational cx, automation platforms, desks, campaigns, WhatsApp, and botonic. The company serves services worldwide.</t>
  </si>
  <si>
    <t>Customer Happiness Systems, Ltd. (CHS) helps businesses understand how the customers feel to improve the measuring, managing, and marketing. It measures, manages, markets and grows the business, with the only feedback platform that captures how the customers and employees really feel, in real time.</t>
  </si>
  <si>
    <t>SmartMax Software, Inc. doing business as ChatBeacon owns and operates the best installable live chat software on the planet and the leader in robust live chat solutions. The offers live chat, live chat software, advanced website reports, and chat conversion tracking.</t>
  </si>
  <si>
    <t>Orbcom Equipamentos e Serviços de Informática, Lda. is a technology company. It offers a range of IT services, including networks and infrastructures services, software development, and consultancy services. It also offers customizable solutions such as Orbox, a low-cost IP-PBX and JAT fleet, a fleet management solution that streamlines maintenance processes and keeps maintenance processes, contracts, and costs under control. The company provides its services to companies worldwide.</t>
  </si>
  <si>
    <t>Upcall, Inc. is the human-powered engagement platform and API. It provides sales professionals on demand, enabling businesses to trigger human phone calls within seconds. The company offers an on-demand solution to increase awareness and revenues and helps hundreds of companies acquire, qualify, engage, and retain customers through outbound phone calls around the world.</t>
  </si>
  <si>
    <t>Notifuse, Inc., offers an API solution that enables its users to connect and manage notification channels of applications. The company offers layouts and templating markups to create notification templates and solutions that enable brands to send newsletters and manage marketing campaigns.</t>
  </si>
  <si>
    <t>ReferralYogi Technologies Pvt., Ltd. is a SaaS-based customer advocacy platform that promises sustainable revenue growth for businesses. It helps identify promoters, encourages referrals, manages references, and creates social buzz for brands.</t>
  </si>
  <si>
    <t>Konotor, Inc. develops a visual workflow tool for commercial design professionals to discover trends, find and upload images, and share ideas. The company connects projects with products on an image-based platform.</t>
  </si>
  <si>
    <t>Cadalys, Inc. is a technology company that provides customer relationship management (CRM) optimization and implementation consulting services. The Company operates in various spheres including employee engagement, product development outsourcing, service cloud, and app cloud, as well as public sector. It serves within the area.</t>
  </si>
  <si>
    <t>ESW Capital, LLC operates as a private equity firm. The company invests in software companies. It specifically focuses on buying, transforming, and running mature business software companies.</t>
  </si>
  <si>
    <t>BursysTecX, Inc. doing business as FieldEquip is an innovative turn-key field service management software available as a Software-as-a-Service platform. It offers out-of-the-box modules for Oil Field Service companies engaged in various specialties such as chemical management, water management, well completion fluids, well services such as completions, coil tubing, and so on. It also provides direct connectivity to assets/Equipment in the field both rental/fixed using FieldEquip Edge Gateway that enables IoT connectivity to the FieldEquip Cloud.</t>
  </si>
  <si>
    <t>Dxv Technology, LLC is an HVAC software created specifically to ensure easy business management while growing quickly. The company is easy to access from any device, anyone on the team can complete any task from anywhere.</t>
  </si>
  <si>
    <t>CallTools.com, Inc. is a telecommunications company. It designs and develops call center software that offers live agent monitoring, call recordings, and real-time reporting solutions. The company serves clients globally.</t>
  </si>
  <si>
    <t>Qualitista OÜ doing business as Klaus is a customer service quality management app for running an effective QA process, coaching agents, and boosting customer retention. It provides improving quality of answers and onboarding new agents.</t>
  </si>
  <si>
    <t>Klets B.V. doing business as TalkJS is a messaging tool platform. It allows buyers and sellers on a marketplace or platform to connect via chat, instead of contact forms or emails, and let's get out in between. The company provides the best-in-class chat API and SDKs.</t>
  </si>
  <si>
    <t>SmartKarrot, Inc. is an intelligent platform that account management and customer success teams use to drive expansion, retention &amp; advocacy in existing accounts. The company offers services that have a high-energy, fast-growth, innovative, fun company that welcomes anyone who is more ambitious than average.</t>
  </si>
  <si>
    <t>Data-Basics, Inc. is a services and construction management software company for electrical, mechanical, plumbing, and other industries. It offers scheduling and dispatch, workflow automation, project management, inventory management, remote time entry portal, payroll, billing, invoicing, and others, enabling companies to plan and track daily activities while managing corporate data in a customized, and secure environment. The company serves its services throughout the area.</t>
  </si>
  <si>
    <t>Profit Strategies, Inc. doing business as Coolfront Technologies is a leader in the HVAC, plumbing, and electrical industries for flat-rate pricing and maintenance agreement management systems. Its three easy-to-use business solutions, Quality Service Pricing, Service Frequency, and Coolfront. The company is making the daily work lives of contractors more manageable and, better yet, more profitable.</t>
  </si>
  <si>
    <t>I-net Software GmbH is a Software Development company. It provides reporting software, including its graphical Designer. It serves clients within the area.</t>
  </si>
  <si>
    <t>VideoEngager, Inc. is a B2B SaaS startup, pioneering video selling and disrupting the $5 Trillion U.S. market for consumer major purchases. Its video customer engagement technology revolutionizes the way major purchase merchants interact with buyers. It also specializes in automotive, e-commerce, real estate, furniture stores, real-time video, real-time mobile interactive video, mobile video, video streaming, customer service, customer support, mobile, and video support.</t>
  </si>
  <si>
    <t>CDR-Data Corp. is a provider and developer of telemanagement solutions. The company offers a telecommunications billing system and it also offers call accounting, billing, and Tele management solutions. It serves over 400 customers throughout the United States and globally.</t>
  </si>
  <si>
    <t>LiveWorld, Inc. is a company that operates as a digital and social marketing agency. It offers services such as moderation and engagement, strategy and consulting, design and production, and insight and analytics. It caters to retail, healthcare, travel and hospitality, and other industries.</t>
  </si>
  <si>
    <t>BlueFolder Software, Inc. is a management solutions company. The company offers customer service, technician management, service requests, billing, mobile access, job scheduling, equipment tracking, and reporting functions. It serves the industrial, medical equipment, technology service, manufacturing, property maintenance, and other sectors.</t>
  </si>
  <si>
    <t>AptEdge.io, Inc. is an early-stage stealth company working in a multibillion-dollar B2B SaaS market. It analyzes large volumes of data with machine learning to help companies build a better product experience and have a significant impact on the direction of software products.</t>
  </si>
  <si>
    <t>Success Springs, LLC, doing business as Quality Driven Software is a software company. It specializes in CRM and related, customer satisfaction software, customer service, customer success, employee performance tracker, information technology, IT software, lawn care software, and maid service software. The company offers its products and services to customers in any industry.</t>
  </si>
  <si>
    <t>ISC Consultants, Inc. provides consulting services in operations, management, and training for the call center industry. It offers payoff custom training and performance support systems in contact center services in small business and corporate environments, as well as call center optimization review, call center agent and manager performance training, analysis, training system analysis, needs analysis, task inventories, and analysis, and implementation services.</t>
  </si>
  <si>
    <t>InVision AG develops and markets products and services for optimizing workforce management in Europe and the United States. Its products include injixo, a workforce management suite for forecasting, scheduling, intraday management, and reporting activities in call centers; The Call Center School, a cloud-based e-learning solution for call center professionals; and InVision WFM, a software solution for workforce management in contact centers.</t>
  </si>
  <si>
    <t>SkyBoss, Inc. is the industry leader in providing service business with cloud-based software for dispatching, technician management, invoicing, inventory management, and accounting. The company streamlines clients' entire service business. It has every aspect of clients' service business covered from paperless invoicing, splitting jobs, and payroll processing.</t>
  </si>
  <si>
    <t>Katsu Ventures, LLC is the world's first help desk that works inside Gmail. It allows a team to manage customers to support more efficiently directly from a current mailbox without having to use an external helpdesk.</t>
  </si>
  <si>
    <t>Treble.ai, Inc. is an internet-based company. Its platform is easy to use and it is designed to make its client's life easier, better, and more efficient.</t>
  </si>
  <si>
    <t>Merfantz Technologies Pvt., Ltd. is a multi-technological service. The company is a provider of various cloud platforms and applications with the partnership of various leading cloud platform providers. It is a recognized Salesforce Ridge Consulting and AppExchange partner, Merfantz Technologies specializes in CRM, business intelligence, field services, manufacturing services, and retail experience solutions. The company operates globally.</t>
  </si>
  <si>
    <t>Tcn, Inc. is a software development company. It provides a cloud-based call center technology for contact centers, BPOs, and collection agencies. It serves in the United States.</t>
  </si>
  <si>
    <t>TissueApp, LLC is in the Internet Publishing and Broadcasting business. It makes its escalation to its development team so much easier. The company specializes in internet publishing and broadcasting, it software, customer service, CRM &amp; related, information technology, ad other customer service.</t>
  </si>
  <si>
    <t>Gyst Technologies, Inc. uses cloud and on-premise models to enhance efficiencies in self-service phone calls. The company patented and patent-pending technology uses intelligent algorithms, machine learning, and call sampling to determine caller skills in navigating the voice application. It uses this behavioral data to make adjustments to the call experience on the fly.</t>
  </si>
  <si>
    <t>Data Track Technology, Ltd. doing business as Datatrack is a software development company that specializes in unified communications analytics and call management. The company offers both technology solutions and education, consultancy services to the global contact center industry.</t>
  </si>
  <si>
    <t>Friend2Friend, Inc. offers social media tools and software that enable brand marketers to increase engagement between consumers and brands on a social platform. It offers products such as social engagement applications, tools, and services to moderate and administrate content and promotions, tools and services to manage and amplify integrated media and social stories, and analytics to measure engagement performance and gain community insights.</t>
  </si>
  <si>
    <t>Demandforce, Inc. is a software company that provides marketing automation and reputation management solutions for dental, medical, spa and salon, automotive, optometry, and veterinary industries. It develops software-as-a-service applications designed to help customers revenue, keep clients coming back, and manage operations more effectively. The company helps small businesses in the Internet economy.</t>
  </si>
  <si>
    <t>Brekeke Software, Inc. is an industry-leading developer of SIP (Session Initiation Protocol) software products for IP (Internet Protocol) network communications. The company designs and develops all of its products with great care and attention to detail. It also develops high-quality, innovative SIP communication software products for OEMs, enterprises, and service providers.</t>
  </si>
  <si>
    <t>Sedin Technologies Pvt., Ltd. is a software development and consulting company. It provides global business consulting, digital, IT, and outsourcing services for various business needs. The company serves its clients globally.</t>
  </si>
  <si>
    <t>Qualaroo, Inc. is a SaaS company for the customer feedback tool that helps companies target customers over multiple channels to collect contextual insights. It specializes in survey nudges unobtrusively on its website, mobile, SAAS product, email, and other channels to target precise customer actions and behavior. The company provides its services to its customers all over the world such as Zillow, Lenovo, eBay, TripAdvisor.</t>
  </si>
  <si>
    <t>Wolken Software Pvt., Ltd. operates as an AI and Cloud-native SaaS that enables enterprises to provide internal/external customer service. The company offers the following solutions: Wolken Service Desk for Enterprise Support, Wolken Service Desk for Customer Support and Wolken Service Desk for Case Management. It serves India and California.</t>
  </si>
  <si>
    <t>Protean Software, Ltd. is an IT service and IT consulting company that provides software and technology solutions to improve operations for companies that are involved in supplying, installing, maintaining, or hiring equipment. The company offers job management, costing, and invoicing solutions, planner board, and mobile engineers communications solutions, service agreement solutions, templates for equipment registration, CRM, marketing and prospect management solutions, and parts control solutions.</t>
  </si>
  <si>
    <t>Get Awesome Support is a versatile helpdesk that supports plugins for WordPress websites. It is a software company that provides support tools such as a help-desk plugin for WordPress.</t>
  </si>
  <si>
    <t>SuccessWare, Inc. is a company providing business management software for the home services contractor industry. Its features include custom reporting, integrated accounting, mobile field service management, customer account management, and more. The company serves plumbing, electrical, HVAC, dispatching, roofing, and other sectors.</t>
  </si>
  <si>
    <t>SurveyMe, Inc., is the first app of its kind joining up the ability to give feedback and get rewarded. It is the fastest, most flexible, and cost-effective way of capturing and rewarding 'Point of Experience' feedback.</t>
  </si>
  <si>
    <t>Davisware, Inc. is a software development company. It offers a platform that provides cash flow, simplified operations, actionable insights, and delights customers. The company serves the commercial food equipment, petroleum equipment, commercial HVAC and refrigeration, overhead garage doors, and mechanical industries.</t>
  </si>
  <si>
    <t>Chatter Research, Inc. develops a real-time customer feedback application for retail and hospitality businesses. Its application enables customers to engage in a conversational survey via text message, so as to leave the store or restaurant. The company helps retailers and restaurants save lost sales and drive repeat business through AI-powered conversations with customers.</t>
  </si>
  <si>
    <t>AirVote, LLC provides a practical and inexpensive way to capture and track real-time customer feedback about the services received. It scans codes with phone cameras and instantly provides anonymous votes with an optional comment also it receives 24/7 real-time alerts and reports to fine. The company helps to easily receive and analyze real-time feedback from customers.</t>
  </si>
  <si>
    <t>Way2connect BV is an internationally renowned specialist in field service and workforce management software. It specializes in offering planning, managing digital work orders, management of installed base and service contracts and reporting, committed to completing fieldwork, automating and improving the entire service process, and with high efficiency. The company provides its services to businesses within the area.</t>
  </si>
  <si>
    <t>Advanced Field Solutions, Ltd. is a computer software company. The company offers web-based field service solutions enabling companies to interact with its on-site service staff. It offers its services to the technology sector.</t>
  </si>
  <si>
    <t>Somia Reality Oy doing business as Ninchat is a developer of a cloud-based communication platform intended to engage businesses in online dialogue with customers. The company's platform can be used for team communication, customer communication, or live group discussions and adds secure real-time communication environments to the web, mobile, application, or social media sites, enabling companies to better engage in online dialogue with customers.</t>
  </si>
  <si>
    <t>Staffino s. r. o.  is an IT Services and IT Consulting company. It provides customer experience (CX) and employee experience (EX) management solutions that enable businesses to deliver an exceptional customer experience, improve employee engagement, and drive business growth. The company serves 50 companies across more than 30 countries.</t>
  </si>
  <si>
    <t>Conflux, Ltd. brings feedback from all the company's channels in one place and helps businesses manage it better. It enhanced Feedback Management Capabilities and brings all the feedback into one dashboard.</t>
  </si>
  <si>
    <t>Helpjuice, Inc. develops and delivers knowledge-based software solutions to deliver instant support to its customers. The company provides analytics, and instant search, and set-up solutions to support emails. It serves Fortune 500 companies and three-person startups.</t>
  </si>
  <si>
    <t>M800, Ltd. doing business as CINNOX, Ltd. is a total experience SaaS platform that elevates customer and staff experiences with innovative omnichannel engagement and analytics solutions. The company specializes in analytics, collaboration, customer service, saas, unified communications, and VoIP. It operates in the information technology industry.</t>
  </si>
  <si>
    <t>Geomant UK, Ltd. is a company innovative software developer, and systems integrator specializing in Microsoft and Avaya technologies. Its product suite includes a geomantic wallboard, a real-time and historical performance management solution that supports contact center management and staff, whether remote, hybrid or in the center. The company serves customers across the globe.</t>
  </si>
  <si>
    <t>Mobiess, Ltd. is a Computer Software company. It offers services such as Field Service, Asset Management, Fire Safety, and Audits and Inspections. The company also offers services to support organizations across the Facilities and Asset Management industry.</t>
  </si>
  <si>
    <t>Cayzu, Inc. develops a cloud-based help desk software solution that is designed to manage customer service for small and medium-sized businesses. The company features include ticket management, Facebook and Twitter integration, mobile apps, real-time reporting, and instant notifications; managing multiple brands from a single portal, and more. It provides a simple, affordable, and robust support portal with great technology that makes it accessible to anyone looking for help.</t>
  </si>
  <si>
    <t>FMDirect (UK), Ltd. is a Technology &amp; Consultancy Company within the Property and Facilities Management sector. The company offers Help Desk/Call Centre Solutions, Project Management Services, Estate Management Software, and Consultancy Advice. Its consultants have many years experience of in providing independent advice and technological support in Facilities Management Operations, Help Desk Solutions, Room Booking, and Planned Preventative Maintenance software (PPM).</t>
  </si>
  <si>
    <t>FieldConnect, Inc. operates a web-based, device-agnostic, mobile technician software company that enables field employees to access, modify, and complete electronic work orders. The company offers field mobility software solutions that enable technicians to easily connect with customers.</t>
  </si>
  <si>
    <t>Benhauer Sp. z.o.o. doing business as SALESmanago, LLC operates as a cloud-based marketing automation platform. The company offers various products and applications, including mobile marketing automation, A/B/X testing engine, Facebook ads integration, marketing automation, email marketing, personalized Website content, personalized remarketing, SMS and VMS, social media, CRM, and 360 customer view, campaign management, event management, conversion analytics, and ROI, SALESmanago Web beacon, and beacons for offline tracking.</t>
  </si>
  <si>
    <t>Clever Security Software, Ltd. doing business as CleverControl, LLC is an employee monitoring company. It develops and implements employee monitoring software that helps in boosting companies' productivity and revenue. The company's application is employed as an instrument for increasing productivity and detecting slackers. It serves people around the United States.</t>
  </si>
  <si>
    <t>Surfly B.V. develops a remote desktop for web applications. It provides co-browsing and video chat technology that lets customers seamlessly upgrade any conversation from any channel.</t>
  </si>
  <si>
    <t>Chatwoot, Inc. is a customer support solution. It helps companies engage customers over Facebook Messenger. It also gives real-time reports to measure the team's performance, canned responses to easily respond to frequently asked questions, and private notes for agents to collaborate. It operates in the IT services and IT consulting industries.</t>
  </si>
  <si>
    <t>Field Squared, Inc. provides mobility solutions for enterprises. It offers a cloud-based system for creating customizable native mobile applications and desktop tools for field operations management. The company's solution is also used for various functions, such as asset management visibility, automatic time tracking, customer management and notifications, field data capture, integrations, photos, markup and sketching, scheduling and route optimization, team location tracking, and work order management.</t>
  </si>
  <si>
    <t>Apptentive, Inc. is a developer of a SaaS-based customer feedback platform designed to stream actionable feedback from customers at scale. The company's platform offers a customer engagement mobile application with a two-way conversation tool, enabling application developers to connect with the people for ratings and feedback while mobilizing customers to take action through in-app messages, surveys, and rating prompts, enabling companies to deeply understand its customers in order to drive application downloads, create seamless customer experiences and validate product roadmaps.</t>
  </si>
  <si>
    <t>CRM Runner, LLC is a provider of business management platform that provides field and office management services. Its software allows assigning, managing, and viewing up-to-the-minute information about jobs and the status and payment details. It serves within the area.</t>
  </si>
  <si>
    <t>Dialsmith, LLC is a technology company that develops products and services for research, audience engagement, and live event polling. It provides analytics, market research, and communications consulting services.</t>
  </si>
  <si>
    <t>Paldesk, Inc. is a live chat and helpdesk software that helps businesses efficiently offer superior customer service to visitors from all the available public channels, including Email, Facebook, Google App, iOS Apps, and Twitter. It consolidates inbound inquiries from email, mobile apps, and social networks so it can be answered from one convenient dashboard or even from Slack across the nation.</t>
  </si>
  <si>
    <t>Mesma, Ltd. is a specialist in quality assurance for schools, further education, and skills. It supports senior leaders build a meaningful approach to self-assessment and developing robust improvement plans to drive change for the benefit of the students and learners. The company specializes in Software Development.</t>
  </si>
  <si>
    <t>Ensight Plus, LLC is a business service provide. The company provides facilities management, utilities, construction, oil and gas, and home services. It serves customers globally.</t>
  </si>
  <si>
    <t>Ticksy, Ltd. is bloat-free customer support. It builds an incredibly simple app, so signup isn't a lengthy process. It helped transform the way client interact with customers by giving the necessary tools to better serve them via its dependable, powerful, and easy-to-use platform and it serves Pennsylvania, United States and surrounding areas.</t>
  </si>
  <si>
    <t>MobileFrame, LLC is a software development firm. It provides wireless mobile applications and offers MobileFrame Standard Suite, a software suite that allows businesses to create workflow instantly, and MobileFrame Business which enables enterprises to mobilize data in various ways, such as attaching to deployed projects and mobile users and displaying it as a part of mobile tasks. The company serves its users in California, United States.</t>
  </si>
  <si>
    <t>Delighted, LLC develops an online service that enables organizations to gather actionable feedback from customers. The company also uses the Net Promoter System to gather real feedback from customers through a single-question survey for rating products and services and provide feedback in its own words.</t>
  </si>
  <si>
    <t>ChatGenie, LLC is the first ChatOps platform purpose-built for Technology Solutions Providers (TSPs) and Managed Service Providers (MSPs) collaborating in the ConnectWise ecosystem via Slack or Microsoft Teams. It empowers its clients to efficiently work "where" modern teams are working - chat.</t>
  </si>
  <si>
    <t>Solarvista Software, Ltd. is a software company. It provides cloud-based field service management software and mobile apps, incorporating ERP, CRM, mobile, scheduling, system integration, and web applications. The company serves its services to clients across the UK.</t>
  </si>
  <si>
    <t>Vivocha S.p.A. is an online customer service software company that helps businesses of any size to sell more online. The company provides cloud-based services to businesses to engage customers online. Its solution enables businesses to communicate with prospects and customers on the Website using audio and video, chat, callbacks, and collaboration tools.</t>
  </si>
  <si>
    <t>Tentie LLC doing business as WithRelay, Inc. operates an online platform for exchanging real-time text messages and accepting payments from customers. Its platform is used for customer messaging where one can view and manage all the customer data in one place. The company provides transactions and subscription services where customers also have the option to send payments directly inside a conversation.</t>
  </si>
  <si>
    <t>Tiledesk S.r.l. is a software development company. It offers customer support, engaging and boosting sales, and integrations. The company serves e-commerce, financial services, education, healthcare, manufacturing, travel, professional services, telecom, media, IT operations, BPM, and government industries.</t>
  </si>
  <si>
    <t>DYL, LLC designs and develops lead management software and cloud phone systems with sales automation. The company caters to medical and dental, small business, real estate, health insurance, and car dealership markets. Its products include VoiceConnect, a cloud phone system; ContactConnect, a customer contact manager with text messaging, email drip, and CRM; CampaignConnect, a campaign dialer; and LeadConnect, a lead responder.</t>
  </si>
  <si>
    <t>Custella Sdn. Bhd. is an intelligent mobile and web application built to simplify important aspects of a field service team. It is designed to optimize the performance of the mobile workforce by automating information flow and providing real-time visibility of people and tasks.</t>
  </si>
  <si>
    <t>Dista Technology Pvt., Ltd. offers an AI-enabled location intelligence platform that offers a wide range of solutions for businesses to power its mobility and field operations. Its cutting-edge cloud solutions help to quick-start mobile operations, optimize each field interaction, and delight every customer.</t>
  </si>
  <si>
    <t>Track It All Software, Inc. doing business as CrewTracks helps in managing, tracking, and growing business. The company's web interface enables to schedule jobs, dispatch crews and equipment, and view automatically-generated reports in real-time, while the mobile app allows field workers to quickly report attendance, work completed, and materials and equipment usage.</t>
  </si>
  <si>
    <t>Gritware, LLC specializing in the development of web-based IT Help Desk and Inventory Software. The company's products allow IT Administrators to easily track day-to-day tasks and hardware and software assets. Its focus is to provide easy-to-use, feature-rich solutions for small to midsized IT departments.</t>
  </si>
  <si>
    <t>AnswerDash, Inc. is a question-and-answer platform that serves business customers thereby reducing support costs and revealing customer needs. The company provides website contextual answer services. It enables companies to provide selection-based, self-service, point-and-click contextual answers websites, web applications, and mobile experiences to customers where it needs them, whether on the desktop or mobile platforms.</t>
  </si>
  <si>
    <t>Kunnect, LLC is a Tier-2 class carrier and an on-demand, hosted call center service provider that manages about 6 billion calls a year through its best-in-class hosted solution, worldwide. It provides customer contact businesses with unattended inbound/outbound IVR solutions and ACD queue, Auto-attendant, Predictive, and Preview Dialer call center solutions in a hosted, subscription-based service model.</t>
  </si>
  <si>
    <t>Purpleslate Pvt., Ltd. is a Conversational AI startup driven by a passion to reimagine next-generation interfaces. It believes humans would soon be able to have Smart Conversations
with machines in the language speak, to get things done.</t>
  </si>
  <si>
    <t>EasyData is a computer software company. It offers a cloud-based data collection and management solution. The company also offers features that include a questionnaire designer, task assignment and work status indicators, communication abilities via online chat, and data collection, storage, and analysis. It offers its services around the United States.</t>
  </si>
  <si>
    <t>VCC Live Group Zártkörűen Működő Részvénytársaság is a porovider of a cloud-based technology platform intended to offer call center software services. The company's cloud-based technology platform offers call center and telecommunication technology for both in-house and outsourced call centers, enabling them to efficiently handle communication with its customers in a wide variety of channels.</t>
  </si>
  <si>
    <t>Mobi Corp. develops location-based solutions and analytics that help businesses drive down costs, increase customer satisfaction, and improve productivity. It provides operational simulation and analysis, deployment, and integration services. The company provides its solutions to telecom, pest, lawn, government, healthcare, linen, maintenance, and delivery industries.</t>
  </si>
  <si>
    <t>Macorva, Inc. is a new employee engagement platform that visualizes employee dynamics in order to bring startup levels of engagement to established companies. It has reimagined the employee survey as a feedback tool that not only measures engagement but also drives meaningful action to increase engagement by empowering employees to anonymously rate experiences with coworkers. The company survey identifies specific scenarios that limit engagement before it negatively impacts company goals by analyzing employee dynamics. It delivers feedback as meaningful, actionable data that empowers all employees and helps leadership manage proactively.</t>
  </si>
  <si>
    <t>Feedbackly Oy is an AI-powered feedback tool that manages the entire customer journey so that companies can understand how to create customers. The company provides a SaaS solution to collect and analyze feedback throughout all touch points of the customer journey of clients (both digital and physical channels). It automates customer experience monitoring through the entire customer journey and takes action on customer experience data at every touchpoint, both online and offline.</t>
  </si>
  <si>
    <t>Contexta B.V. doing business as Contexta360 offers engines for Dutch (broadcast and telephone) and English (broadcast and telephone) software that runs as a SAAS solution but also works as an on-premises solution. It works on cutting-edge technology with a team of multidisciplinary data scientists covering topics like data visualization, machine learning, text mining, and artificial intelligence (AI).</t>
  </si>
  <si>
    <t>Cloudphony is an alternate telecommunication service provider. It provides cloud base hosted telephone solutions for businesses.</t>
  </si>
  <si>
    <t>Passport Corp. is a computer software company. It offers planning, data collection, and route execution management software
The company provides its services to field service organizations, industrial contractors, home service providers, field service operations, facilities and venue managers, public works, and manufacturers.</t>
  </si>
  <si>
    <t>CYF Technology is a company that provides leading solutions for quality assurance and quality improvement for call centers and contact centers. Its activities are focused on the call center market, including doing training and developing solutions for service quality assurance and management.</t>
  </si>
  <si>
    <t>Deutsche Telekom AG is a telecommunications company. It provides fixed-network solutions including voice and data communications based on fixed-network and broadband technology. The company also offers fixed-network/broadband, mobile communications, Internet, and IPTV products and services for consumers, and information and communication technology (ICT) solutions for business and corporate customers.</t>
  </si>
  <si>
    <t>GemSeek Consulting, Ltd. is a management consulting company. It provides services such as; competitive cx benchmark, cx impact analytics, text analytics, digital experience analytics, cx analytics advisory, brand experience, product experience, message and value proposition testing, predictive NPS, root cause analysis, vulnerable customers experience, next best action, solution voc, integrated customer experience programs, and cx platform implementation &amp; managed services. The company provides its services to healthcare, b2b industries, banking, financial, insurance, consumer goods, telecoms, media &amp; tech, and retail &amp; leisure industries.</t>
  </si>
  <si>
    <t>Boostopia, LLC is to builds products for customer service managers and operations teams to decrease stress, control costs, and retain customers. The company's market of support tech focuses almost exclusively on building workflow tools for customer service agents and NOT the bosses, or the managers.</t>
  </si>
  <si>
    <t>Syntec, Ltd. is an information technology and service company. It offers a stable PCI DSS compliance payment system for contact centers for both audio and digital channels. The company serves clients throughout the area.</t>
  </si>
  <si>
    <t>i2x GmbH develops artificial intelligence software to optimize sales and customer calls through real-time automated coaching. Its features for teams and individuals include enabling the recording of calls for future reference, helping in analyzing calls using a combination of machine learning algorithms, big data, and the experiences of colleagues, and receiving feedback after every call so that the team improves and enhances each customer's experience.</t>
  </si>
  <si>
    <t>AutoVu Solutions, Ltd. is a professional field service management specifically designed for Mobility Companies within the Lift Industry. It provides a leading combination of field service management, CRM, and an online job booking diary. Designed for both large and small businesses that work with products or offer a service.</t>
  </si>
  <si>
    <t>BF Softwares Technologies, Inc. doing business as InputKit a customer feedback software that helps businesses streamline the after-sales follow-up process. It enables its users to take advantage of important but overlooked opportunities to grow business.</t>
  </si>
  <si>
    <t>Zultys, Inc. is a provider of communication solutions. The company offers web conferencing and collaboration, mobility, cloud, and other services. It caters to healthcare, real estate industries, and more.</t>
  </si>
  <si>
    <t>VirtualQ GmbH provides call waiting for services for call centers and hotlines through text messaging, voice announcements, call recognitions, mobile applications, and Web pages. It provides the solution for service numbers and calls centers. The company also enables companies to improve customer experience, reduce abandonment rates, and lower costs.</t>
  </si>
  <si>
    <t>Trade Tech Software doing business as Trade Trak is a web-based app that has been created to simplify the life of the everyday tradesman by eliminating countless hours spent completing administrative work back at the office or after hours at home, which could be better spent on the job site. The company provides software and technology solutions to help streamline and automate processes and systems that are common to all trades.</t>
  </si>
  <si>
    <t>Kundo AB is a cloud-based customer support platform. It offers chat, email, and social media management for the customer service team and support communities.</t>
  </si>
  <si>
    <t>Appstation, Ltd. doing business as The Motivity Workforce Software develops and supports mobile workforce solutions under the brand name Motivity. It can be used for electronic job sheets through to a full-blown service management system.</t>
  </si>
  <si>
    <t>PushMaze is a self-hosted web and mobile push notifications service using google firebase (FCM). It specializes in push notifications, hosted apps, fcm, android push notifications, ios push notifications, chrome push notifications, safari push notifications, and browser push notifications.</t>
  </si>
  <si>
    <t>Safe Apps, Ltd. is a software development company. It offers app-based workplace safety solutions. The company offers its services around the world.</t>
  </si>
  <si>
    <t>Jacari Group Oy doing business as Serviceform develops and markets a platform that allows business to create customized booking solutions. It helps users in availability management, accepting online payments, lead qualification, and automatic invoice generation. The company's platform offers multiple templates that suit the business requirement.</t>
  </si>
  <si>
    <t>Track S.A. is an internet and customer experience management company. The company helps companies deliver the best customer services, improve loyalty, and track server business. It offers its services across many industries and countries.</t>
  </si>
  <si>
    <t>Zappix, Inc. is a software development company that develops mobile payment applications. It provides an easy and intuitive visual map of the phone menu options on a free-to-consumer native iOS and Android App that the consumer can click through and interact with the company. It also offers on-demand customer service solutions, visual IVR, on-demand apps, outbound engagement, and robotic process automation. The company serves businesses and consumers across the United States.</t>
  </si>
  <si>
    <t>Serfy is a modern management platform which directly connects the client and the executor. It is a social network for business that changes the perception of providers to embrace the customer-centric approach since the customer is involved in overall task process as a monitoring party.</t>
  </si>
  <si>
    <t>Click4Assistance, Ltd. is a software company. It offers products such as live chat, chatbot, video chat, smart contract, click2call, promotions, and meeting rooms. It serves SMEs, corporates, the public sector, Auto traders, insurance, retail, contact centers, healthcare, travel, housing associations, local authorities, and Universities.</t>
  </si>
  <si>
    <t>INGO S.p.A. operates in the development of solutions able to ensure a smooth and efficient, as well as increasingly multichannel and up-to-date customer experience. It offers innovative software and technological tools, digital solutions, and consulting services.</t>
  </si>
  <si>
    <t>Smartlogics Services Pvt., Ltd. (SLSPL) is a full-service IT Company offering E-Commerce Solutions, Digital Marketing, Software Solutions, Web design, and development. The company offers software solutions and provides services in web designing, brand identity, digital marketing, and many more.</t>
  </si>
  <si>
    <t>V K Control System Pvt., Ltd. is an expert in providing quicker, impactful, and user-friendly software products and in providing full-time assistance to its customers. The company offers a software tool for monitoring employees' productivity. Its monitoring types include live screen monitoring, idle employee alerts, automatic attendance, full productivity report, activities of employees, all employees live status, screenshot recording, employee face capture, work shift and week off, granular access, most used apps, and top accessed URLs.</t>
  </si>
  <si>
    <t>Evolve, LLC is an end-to-end Service Management application specifically designed for field services industries. The company designed to fully integrate within the business, Evolve has helped organizations improve sales, service, and office productivity.</t>
  </si>
  <si>
    <t>Pajat Solutions, Ltd. doing business as Poimapper operates as a mobile solutions company. It offers PoiMapper, a cloud-based mobile data collection and monitoring point of interest solution for affordable GPS-enabled feature phones, smartphones, and tablets. The company is used for mobile market research, mHealth, field program monitoring, and enterprise mobility and is offered a software-as-service model.</t>
  </si>
  <si>
    <t>Edify Labs, Inc. is a company that operates in the computer software industry. It is a cloud-based company that offers both prepackaged products for customer support and office communications and Rest APIs for development. It also embeds machine learning and natural language processing for continuous analysis and insights. The company serves clients int the State of California and Indiana.</t>
  </si>
  <si>
    <t>RSJoomla! provides joomla templates and joomla extensions. The company's team counts 13 members, 6 involved in the development process, 5 helping out clients, 1 web designer, and 1 marketing specialist.</t>
  </si>
  <si>
    <t>Talkus SAS doing business as lemtalk develops an online platform that provides conversational engagement solutions for the marketing industry. The company offers a multi-channel messaging platform and conversion with real-time website content personalization.</t>
  </si>
  <si>
    <t>Agency Awelty has been developing and marketing web software companies. It specialized in website creation, SEO, communication, DTP design, web design/ CSS, and web development.</t>
  </si>
  <si>
    <t>Zvendor Solutions, LLC doing business as Response Que is an online customer service app for a website that has the unique ability to automatically answer frequently asked questions quickly and accurately. The company learns how to answer simply by keeping track of the responses and over time it can reduce the inbox by as much as 80 percent. It is a complete customer support solution that saves the business time and money by simply leveraging the power of automation.</t>
  </si>
  <si>
    <t>Embrava Pty., Ltd. develops solutions that allow the modern Information worker to control its time. It exists to help organizations protect its valuable asset: the time of its employees through innovative hardware and software solutions. The company helps companies implement smarter workspaces that foster employee productivity and collaboration.</t>
  </si>
  <si>
    <t>Conntac GmbH is a software development company. It combines software development and network measurement to build a product for Internet service providers that analyzes end-user problems with the Internet and provides assistance. The company offers its services in Germany and the UK.</t>
  </si>
  <si>
    <t>Joblyt, LLC doing business as ZyraTalk is the leading conversational marketing platform, helping local service businesses win and retain customers. It helps generate more qualified leads and dramatically increases customer engagement on all communication channels.</t>
  </si>
  <si>
    <t>Callture, Inc. is a provider of telecommunications services to both business clients and regular consumers. Its primary services include toll-free service, virtual PBX service, and long-distance calling service.</t>
  </si>
  <si>
    <t>CtrlHub, Ltd. is a pioneering cloud-based operations management software company. Its user-friendly interface holds a wide range of exclusive features designed to ensure total control of all operational field processes as well as full compliance with all liability regulations. The company is  providing the leading health and safety practice available.</t>
  </si>
  <si>
    <t>Chat Plus Co., Ltd. provides a chat service that allows businesses and individuals to quickly connect and increase sales and make customers happy. The company operates the personal information of many customers and employees in the operation of its business.</t>
  </si>
  <si>
    <t>ClearMash Solutions, Ltd. is a customer experience empowerment platform based on artificial intelligence technologies that empower agents and customers with relevant knowledge to ensure optimal customer interactions on every channel. The company provides automatic real-time knowledge on top of any existing system and sources so the agent receives the right knowledge in the right place, time, and context that makes the service targeted and efficient.</t>
  </si>
  <si>
    <t>Tawkers, Inc. allows brands, agencies, and publishers to create and manage branded text conversations between influencers. Its content is embedded across paid, earned, and social media, as well as in native mobile apps. It serves its users across the nation.</t>
  </si>
  <si>
    <t>Onecom, Ltd. is a business telecoms and cloud communications provider. The company offers electronic forms, cross-platform device management, and tracking and information management software. It also provides mobiles and tablets, such as Windows, qwerty, touch, rugged, and standard phones; unified communication solutions; fixed-line and billing solutions to businesses; and business applications, such as information and management, device management, and electronic mobile forms. The company serves clients across the country.</t>
  </si>
  <si>
    <t>Voice Print International, Inc. (VPI) provides interaction recording, quality management, and performance optimization solutions for contact centers, financial traders, governments, and public safety organizations worldwide. It offers VPI Capture Essential, a call logging recorder; VPI CAPTURE, a call and screen data interaction recording solution; and VPI Quality, a call quality monitoring and management solution.</t>
  </si>
  <si>
    <t>Ideal Systems NV provides information technology consulting services. The company develops CTI toolbars. Its services include set-up consultancy, IT integration advice, CTI and system implementation, and CRM system implementation.</t>
  </si>
  <si>
    <t>Radish Systems, LLC is a mobile and software services company. The company's image-sharing platform allows users to share images over calls or chats using smart mobile devices and browsers while maintaining compatibility with the existing telephone infrastructure, contact centers, and interactive voice response systems, enabling businesses to interact with people on mobile devices and browsers.</t>
  </si>
  <si>
    <t>CrowdChat, Inc. offers an online presence to help people around the web. It specialized in Vente en ligne, Marketing Web, Service clientèle Web, Communication Web, artificial intelligence, business intelligence, Data analysis, customer experience, and lead generation.</t>
  </si>
  <si>
    <t>Numonix, LLC is an innovator in the development of interaction recording and quality management solutions. The company designs develop and markets advanced call recording and quality management software solutions to small, medium, and enterprise size. It offers solutions for businesses such as collection agencies, call centers, the automotive industry, healthcare, financial institutions, education, law firms, energy, and utilities.</t>
  </si>
  <si>
    <t>Manam Infotech Pvt., Ltd., is a leading provider of Mobile and Speech Solutions. It offers comprehensive IT products and services in design, development and support for mobile, speech, contact center and real time enterprise solutions across the globe.</t>
  </si>
  <si>
    <t>Client Heartbeat Pty., Ltd. is a customer survey tool that monitors customer satisfaction to intelligently identify how happy or unhappy customers are. The company provides a customer survey tool to gather customer feedback for improving customer satisfaction. It works by sending automated customer surveys that collect feedback and intuitivelydisplays it back to on a simple dashboard.</t>
  </si>
  <si>
    <t>Metaforce AB is a Swedish software and services company, specializing in Customer Communication Management, (CCM) solutions. It helps businesses create great customer experiences by digitizing and improving customer dialogue.</t>
  </si>
  <si>
    <t>FocalScope, Ltd. offers an omnichannel interaction management tool for IP Telephony/Call Center, Email, Live Chat, Social Media, and Instant Messaging. It focuses on smart controls and tracking of activities within the platform and provides businesses with the tools and data to improve internal and external communications. The company offers pre-built integrations and has open APIs to enable developers to interface and access data in the FocalScope application.</t>
  </si>
  <si>
    <t>Tiviclick provides a video chat service for websites and for individuals. Face-to-face Video Chat with customers enables businesses to establish personal relations, build credibility and brand, and encourage a sense of trust and loyalty as a key success factor. Its video Chat with customers transforms the website into the active front desk of the business.</t>
  </si>
  <si>
    <t>TechnoPurple IT Solutions Pvt., Ltd. is an information technology and services company. It specializes in mobile workforce and transit vehicle safety tracking solutions. The company offers its services to the transportation and technology sectors.</t>
  </si>
  <si>
    <t>Workforce Management Software Group, Inc. doing business as CommunityWFM has emerged a leading innovator in enterprise collaborative, low-cost, contact center workforce management optimization solutions. It is a coupled with an intelligent deployment process that results in timely installation, product adoption and ROI for clients. It's also compatible with most of the major telephone systems including Aspect, Avaya, Nortel, Cisco, Interactive Intelligence, Noble Systems and Siemens.</t>
  </si>
  <si>
    <t>Keatext, Inc. is a technology company that offers an AI-powered text analytics platform for feedback interpretation. It allows to synthesize of large volumes of unstructured feedback from multiple channels to produce actionable insights delivered on one comprehensive dashboard.</t>
  </si>
  <si>
    <t>IntegrateCloud, Inc. is an Integration as a Service that allows bi-directional syncing of information between Zendesk and Atlassian Jira. The company's Integration platform is designed to integrate Customer Service Software like Zendesk to Enterprise bug track system like On-Demand and On-Premise Atlassian Jira.</t>
  </si>
  <si>
    <t>SignalZen is a general-purpose Live Chat provider. It offers live chat solutions for websites which enables the client to talk to website visitors directly from Slack.</t>
  </si>
  <si>
    <t>Indosoft, Inc. is a premier contact center technology solutions provider and developer of Q-Suite, a robust, feature-rich, scalable call center software ACD for Asterisk. The company provides complete computer telephony know-how and turn-key installations for setting up inbound, outbound, and virtual call centers. It offers VoIP, asterisk, IVR, ACD, skills-based routing, cloud computing, high availability systems, call recovery, and building &amp; personnel services.</t>
  </si>
  <si>
    <t>Chat Outsource provides a 3rd party fully managed team of chat agents for entertaining clients' website visitors. The company's fully managed, end-to-end live chat support consistently maintains the highest level of customer satisfaction and bridges the communication between the client and its customers.</t>
  </si>
  <si>
    <t>Infinite Media, Ltd. is a digital sales and marketing company. It provides a cloud-based platform for consistent and compliant customer experience through knowledge management. The company offers its products and services to global Fortune 500 firms.</t>
  </si>
  <si>
    <t>Replies AI, Ltd. provides an intelligence engine for boosting efficiency for multi-channel support teams. The company's engine can connect seamlessly to all platforms: Zendesk, Salesforce, Freshdesk and others, and improve how fast team helps customers. Its core engine combs through historical data to train itself on the topics that customers inquire about, and on replies team provides.</t>
  </si>
  <si>
    <t>IntelliTrac Pty., Ltd. provides a broad range of in-vehicle and personal GPS Tracking, Telematics, IVMS, Navigation, and Mobile Workforce Solutions for Fleet Management, Automotive Security, Personal Tracking, and Insurance Telematics. It specializes in automotive electronics, GPS telematics, GIS mapping, and business mobility apps.</t>
  </si>
  <si>
    <t>ReadyDesk, LLC is a software solution company. Its tickets are from the customer portal, browsing the support articles in the knowledge base of self-service, creating tickets automatically by sending an email, and even chatting with a living online. The company offers its products to businesses worldwide.</t>
  </si>
  <si>
    <t>Retently, LLC operates a customer success platform for subscription businesses. It helps increase revenue and customer retention by gathering, processing, and enriching various business data and providing enhanced tools for improving customer communications and reducing customer churn.</t>
  </si>
  <si>
    <t>Gomeeki Pty., Ltd. is a mobile commerce company. Its technology powers targeted and secure mobile payments, promotions, and experiences, transforming the way brands and merchants engage with consumers. The company provides services within the area.</t>
  </si>
  <si>
    <t>Epicus IT UAB doing business as Einpix is a software development company that offers an integrated solution for the capture, tracking, and management of visual defects. It is designed as a flexible solution to approach the unique requirements of the business.</t>
  </si>
  <si>
    <t>NPS.Today ApS delivers NPS scoring to achieve higher customer satisfaction and better service. The company is charged with a dual role of preserving the ecological and historical integrity of the places entrusted to its management, while also making them available and accessible for public use and enjoyment.</t>
  </si>
  <si>
    <t>FieldMotion, Ltd. is a software company specializing in mobile workforce management software. It provides a mobile app for creating quotes, risk assessments, equipment checks, and more. It serves customers in the United States and the United Kingdom.</t>
  </si>
  <si>
    <t>Aurilo Communications is a business communication expert that specializes in delivering cloud-based unified communications without compromise. It specializes in the design, implementation, and ongoing management of converged voice and data networks for Australian businesses.</t>
  </si>
  <si>
    <t>SocialBoost is a software business that provides new Social Media Engagement platform with social apps, social games and content management. The company is the best place in the Netherland for Global Brands, Business Owners and Marketers to find solutions at affordable prices.</t>
  </si>
  <si>
    <t>Abacus Group, Inc. specializes in telecommunications software. The company's platforms tie together voice, video, fax, mobile, IM, chat, conferencing, and presence on a single site single server, or across multiple peered "web-aware" servers to transform the way businesses communicate and collaborate.</t>
  </si>
  <si>
    <t>Azuka Telecoms, Pty. Ltd., provides innovative and cost effective platforms. The company's platform Smartz Chat ,an omni channel communications platform which enables users to have a central point of contact with its clients and staff, replacing traditional communication methods, emanating from multiple sources such as Facebook, Twitter, Web Chat and Short text messages.</t>
  </si>
  <si>
    <t>TelTel SIA is a company that creates and develops modern call center systems that are of high quality, convenient, and reliable. It offers a unique combination of call center management software tailored for online lenders and debt collection agencies and VoIP telephony services (acting as a local operator in 18 countries throughout Europe, the CIS, Africa, and South East Asia).</t>
  </si>
  <si>
    <t>OnClick Studio is an independent Creative Studio specialized in interactive design and communication. It offers Converse, Ubisoft, Saltoki, Alta Films, Tesla PC, Nestle, Dodot, Repsol, Vodafone, Euskaltel, Wysiwyg, Arista Interactive, and more.</t>
  </si>
  <si>
    <t>Alive Technologies, Inc. doing business as WebsiteAlive specializes in live chat software solutions for live help, live support with visitors tracking, and proactive sales for the products and service. The company provides a fast and forward-thinking software developer and online communications provider and is developing the most flexible and agile innovations delivered in a straightforward and streamlined approach.</t>
  </si>
  <si>
    <t>Snappy, Inc. is a computer software company product, and simplified the way to support customers' Email ticketing, FAQs, reporting &amp; more to support the growing customer bases. It provides online customer service solutions for businesses, including a help desk, knowledge base, and support widget software.</t>
  </si>
  <si>
    <t>Tagove, Ltd. is a live chat software for websites and mobile apps with video chat, remote co-browsing, chatbots, and profile management tools. It provides better customer support with live video chat, voice call, and text chat software that integrates with co-browsing and screen sharing features within the website with one click on the button without downloading any software.</t>
  </si>
  <si>
    <t>New Multimedia Pty., Ltd. doing business as BlinQ Software is engaged in providing a cloud-based solution designed to help window furnishing and flooring businesses manage customers, staff, appointments, quotations, and more. The company's solution comes with a contact management module, which allows organizations to communicate with customers via email, telephone, social media channels, live chat, or text messages.</t>
  </si>
  <si>
    <t>Advice Online sp. z.o.o. doing business as ChatPirate is the simplest live chat software, designed according to the material design guidelines. It allows the user to engage visitors in real-time, provide support, capture leads, and increase sales.</t>
  </si>
  <si>
    <t>Spectrum Software, Inc. is a full-service interactive agency and custom software company servicing a broad range of clients from small companies to large corporations. It offers an array of leading-edge technology services including website design/development, online marketing solutions, custom software solutions, web-based applications, e-commerce systems, and electronic presentations.</t>
  </si>
  <si>
    <t>Supportbench Services, Inc. offers a cloud and web-based customer support case management system. It delivers a powerful, flexible, and easy-to-use system tailored to give support organizations the power it need to deliver next-level support.</t>
  </si>
  <si>
    <t>ProdCamp OÜ helps product organizations to shape roadmaps by collecting feedback, connecting it to features. The company's team is crafting product management and multi-channel feedback management console designed as a bridge between CRM (Salesforce) and features and issues tracking tools (Jira).</t>
  </si>
  <si>
    <t>GhostDraft, Inc. is a company that provides customer communications management and document automation solutions. The company also offers a cloud-based platform with tools for policy production, billing, correspondence, claim management, and marketing. It serves insurance and financial services organizations.</t>
  </si>
  <si>
    <t>VistaVu Solutions, Inc. provides business management software for oilfield construction, pipeline construction, oilfield product manufacturing, well-servicing, distribution, and rental companies. The company offers enterprise resource planning software solutions. It serves the area.</t>
  </si>
  <si>
    <t>InstantASP, Ltd. is a software development company. It offers products that organize data for businesses and develops enterprise collaboration and knowledge management software. The company builds software to solve problems and a community server developed forum software on ASP. It serves clients across the country.</t>
  </si>
  <si>
    <t>Call Criteria, LLC provides the most accurate and lowest cost call center quality assurance services using human analysts. The company evaluates and scores agent-to-customer interactions to identify key behaviors and procedures that drive sales, create satisfied customers and keep organizations compliant.</t>
  </si>
  <si>
    <t>Gridpro AB is a Microsoft Gold Certified Partner and Enterprise Cloud Alliance Member. The company focuses on delivering products that enhance the experience of IT Service Operations in Microsoft Clouds, improving user satisfaction, and IT value.</t>
  </si>
  <si>
    <t>Acute helps collect customer feedback, gain meaningful and actionable insights, and figure out what to build next. It also offers embeddable widgets for collecting feedback.</t>
  </si>
  <si>
    <t>Jitbit L.P. is a computer software company that offers a flagship product Jitbit Helpdesk, a web-based help-desk system. The company features tight email integration, file attachments, Google-drive integration, a knowledge base, and everything a modern helpdesk app needs. It serves customers across the country.</t>
  </si>
  <si>
    <t>Voicespin, Ltd. is a telecommunication company. It also offers outbound call center software, an omnichannel contact center, an AI autodialer, a speech analyzer, and bulk SMS. The company serves clients in Israel.</t>
  </si>
  <si>
    <t>Invarosoft Pty., Ltd. is a software company that makes client portal software for MSPs. The company helps MSPs deliver customer experience by replacing email support with a desktop and mobile App called ITSupportPanel. Its key features include custom forms, push notifications, news, command line app links, screen capture, approvals, self-service, and the ability to customize the app per client, user, group, or agent. It serves clients across the globe.</t>
  </si>
  <si>
    <t>Deskpro, Ltd. is a software development company that offers a helpdesk software solution that helps companies manage communication with customers and the user base across multiple channels such as email, live chat, voice, and social media. It offers support tools such as ticketing, live chat, CRM, and a knowledge base. The company serves its clients in the United States, the EU, and the United Kingdom.</t>
  </si>
  <si>
    <t>FeedbackRig Pvt., Ltd. doing business as FeedbackRig is a cloud-based customer survey solution. It helps businesses to gather real-time feedback from customers or employees, identify pain points and act on actionable insights. It features data analytics and a central dashboard that help users to measure feedback and track key performance indicators (KPIs) and it allows users to integrate a feedback widget with existing company websites or emails and offers integration with Slack.</t>
  </si>
  <si>
    <t>mobileX AG is a provider of field service management and mobile solutions. It supports its customers in 27 countries with extensive process and industry expertise as well as flexible and mature solutions.</t>
  </si>
  <si>
    <t>Zegoal, LLC is a solution for managing an organization's assets, systems, field staff, and customer interactions. It is a mobile tool that helps businesses stay flexible, efficient, and profitable.</t>
  </si>
  <si>
    <t>Motava Corp. is a web development and digital marketing company. It specializes in website creation, digital marketing, web development, website optimization, content creation, content strategy, SEM/PPC/SMM management, and managed IT. It serves within the area.</t>
  </si>
  <si>
    <t>Desklog Solutions Pvt., Ltd. is a computer software company that specializes in features like automated timesheets, project time tracking, project billing and invoice, leave management, app and URL tracking, optional screenshots, clock-in clock-out, and activity tracking. It develops an employee time tracking software that monitors employees's productivity and performance and boosts productivity by 30%. The company serves freelancers, call centers, architects, banks, data entry, and insurance industries across the country and internationally.</t>
  </si>
  <si>
    <t>Plaxonic Technologies Pvt., Ltd. is an IT Services and consulting company. It offers IT support services, inbound and outbound, digital marketing, 360-degree branding, content writing, website development, email and chat support, application development,customer care, and IT staffing. The company serves clients in the area.</t>
  </si>
  <si>
    <t>Courtesy Connection, LLC is a powerful answering service software company. The company offers a software platform for managing and routing apartment community phone calls, with customizable call routing, notifications, reporting, and call recording features. The company provides services to clients in the multifamily, student housing, and senior housing verticals.</t>
  </si>
  <si>
    <t>Pointel, Inc. implements computer telephony integration and customer relationship management solutions. Its products include DCCM Express, a web-based user interface to access the objects of Genesys Configuration Server; DCCM.NET, a web-based user interface that includes inbound, outbound, administrator, search, and reporting modules; Smart, a tool which provides access to saved voice recordings; Stat Ticker, a desktop tool to monitor all statistics in a contact center; Wall Board, an application for monitoring statistical data and SoftPhone, a web-based application for contact center agents.</t>
  </si>
  <si>
    <t>EasyGrouper, LLC offers mobile and web-enabled products for managing shared contact lists. It specializes in visualization engineering and rapid application development. The company's software leverages its existing devices to centralize the organization's contact list.</t>
  </si>
  <si>
    <t>Promoter.io, Inc. provides a platform that offers insight into customer loyalty of brands and products to companies worldwide. It offers a web-based platform to easily build and manage campaigns.</t>
  </si>
  <si>
    <t>Workglue, Inc. is a software company. It provides tools for businesses to manage its scheduling, employee time tracking, crew management, and communication between the office and the field. The company offers its services to customers throughout the country.</t>
  </si>
  <si>
    <t>Reinfer, Ltd. is an artificial intelligence solution providing a structured, human-like understanding of B2C conversations. The company operates as an enterprise intelligence system provider. It offers a platform that makes communications data understandable and actionable by making sense of unstructured information.</t>
  </si>
  <si>
    <t>ToolBarStudio, Inc. doing business as DeskAlerts provides corporate communications solutions for organizations worldwide. Its notification software allows every possible employee notification option, from the desktop pop-up window to email notification, to SMS, all at once and in one click.</t>
  </si>
  <si>
    <t>Centercode, Inc. provides beta test management solutions for hardware and software companies. The company offers Centercode Connect, a beta test management software for managing beta tests, CAT and UAT programs, and the community that drives and manages beta services.</t>
  </si>
  <si>
    <t>Local Measure International Pty., Ltd. operates a digital platform for location-based customer insights. The company offers a customer management solutions platform to explore, engage, automate, publish, analyze, and integrate data solutions, it serves hospitality and tourism, food and bar, entertainment and event, education and cultural venue, and all sectors.</t>
  </si>
  <si>
    <t>Aceyus, Inc. is an IT Services and IT Consulting company that provides analytics solutions for contact centers. It offers omnichannel reporting, call center analytics, and customer journey solutions. The company serves clients throughout the United States.</t>
  </si>
  <si>
    <t>East Point Systems, Inc. is an IT services and IT consulting company that provides mortgage field services industry. It offers Field-Comm, Client-Direct, In-Field Express Mobile, and In-Field Express. The company serves customers in the United States.</t>
  </si>
  <si>
    <t>TSG Innovation AB doing business as Responster is a computer software company. It offers survey creation and evaluation software services. The company provides its services to organizations and businesses globally.</t>
  </si>
  <si>
    <t>ISI Telemanagement Solutions, LLC provides unified communications management solutions for companies to measure, analyze, and optimize usage, content, expenses, and people. The company offers call accounting and reporting solution that capture call detail records from telephone systems to report on telecom usage, telecom costs, and employee activity; a call and video recording solution to capture the voice, video, instant messages, and telepresence calls; and a telecom audit and optimization solution that concentrates on obtaining vendor refunds due to billing errors and recommending actions.</t>
  </si>
  <si>
    <t>Data Resolve Technologies Pvt., Ltd. is a Computer and Network Security company. It develops in-premise and on-cloud security analytics platforms. The company offers an inDefend Business, data protection, and cyber intelligence suite that helps businesses and enterprises achieve control over the organization's computers by minimizing data theft across the enterprise network. It offers its products and services to clients worldwide.</t>
  </si>
  <si>
    <t>Cognitive View, Inc. automates conduct-related risk and links directly with regulatory requirements and it uses Machine learning algorithms and Natural language processing to automate communications monitoring (Call center, Chatbot) and flag potential violations. The company uses next-generation Artificial Intelligence, Machine Learning, and Big Data Analytics to provide.</t>
  </si>
  <si>
    <t>Comviva Technologies, Ltd. doing business as Factoreal makes marketing automation simple and affordable. The company is built for the marketer and nothing gets technical.</t>
  </si>
  <si>
    <t>Survey2Connect Pvt., Ltd. provides everyone in the organization make smarter and informed decisions hence improving the experiences organizations provide to every stakeholder. The platform helps organizations capture feedback at multiple touchpoints, understand it in real-time, and deliver insights.</t>
  </si>
  <si>
    <t>Oxynus Technologies Pvt., Ltd. doing business as AnswerWise develops an AI platform that automates customer support, leading to increased productivity, reduced cost, and customer delight. It uses machine learning to understand customers' queries and finds the most relevant answers from the client organization's existing knowledge base that enables businesses to access tools to offer a seamless support experience for the customers.</t>
  </si>
  <si>
    <t>GPS Insight, LLC is a fleet management and field services company. It serves the government and commercial sectors, GPS tracking, fleet safety cameras, field service management, and electronic logging device compliance management. The company provides a flexible solution, which includes a wide range of customized reports, alerts, and other innovative features that can be tailored to meet specific customer requirements and ensure maximum return on investment.</t>
  </si>
  <si>
    <t>PromptVoice provides a self-service solution to telephony voice prompt recording. It collaborates with partners worldwide to provide customers with cost-effective voice recordings, without compromising on quality.</t>
  </si>
  <si>
    <t>Alotech Iletisim Teknolojileri A.S. is a call center operation that is frustrated with the cost, complexity, and difficulty of conventional systems. It is a web-based, pay-as-go solution running on Google, which is cost, scalable, and with complete enterprise functionality able to be set up anywhere. The company serves in the United States.</t>
  </si>
  <si>
    <t>FIELDBOSS is an end-to-end field service software solution built on the Microsoft Dynamics Platform. It streamlines complex operations and is the easiest way to connect field service contractors to customers and equipment and offers services in terms of Elevator, Generator, HVAC, Other Mechanical Service.</t>
  </si>
  <si>
    <t>Sierra Gold by SAI Corp. operates as a provider of telecom usage management solutions. The company securely collects call detail records from standard, wireless, and VoIP calls and turns that data into actionable intelligence so the enterprise can control costs, plan capacity, and meet regulatory requirements.</t>
  </si>
  <si>
    <t>Vision Database Systems, Inc. is a photo ID software development company that engages in developing and supplying integrated software solutions for identification (ID), tracking, and biometric authentication. It offers RapIDcard, a photo ID card software to create and manage the ID card database in plastic ID cards and proximity and smart cards; and PockeTracker and RapIDtrack to permit or deny entry to individuals based on certain criteria, verify information, tally loyalty points, and muster. The company provides its services to its clients throughout the country.</t>
  </si>
  <si>
    <t>Feelingstream OÜ is an AI solution that delivers real-time customer insight. The company provides an overview of large volumes of customer interactions across multiple communication channels (calls, chat or voice bot, emails, NPS). It analyzes customer messages, emails, or feedback comments.</t>
  </si>
  <si>
    <t>Telebroad, LLC is an industry innovator offering cloud-based PBX phone systems that are scalable, inexpensive, and secure enough. It provides business communication services in the United States. The company offers an excellent, cloud-based PBX business communication system that combines phone lines and a phone system together from a single provider using a broadband connection.</t>
  </si>
  <si>
    <t>Metaware Labs, Inc. is a web and mobile software development company. It develops kick-ass applications in Ruby, Ruby on Rails, Python, NodeJS, JavaScript, and Objective-C. It offers its services to businesses.</t>
  </si>
  <si>
    <t>Akio SAS is a company that provides customer experience software platforms. It proposes cross-channel solutions that help with customer engagement management, the voice of the customer analysis, and brand reputation monitoring</t>
  </si>
  <si>
    <t>Firmobile, Ltd. doing business as hi. guru offers a disruptive business conversations platform, that uses AI, Natural Language Processing, and human assets to uniquely augment and improve businesses' customer engagements and conversations, driving growth, efficiency, and profitability. It solves the problem of growing brand equity damage and lost revenue opportunities caused by asymmetrical and limited conversational channels and business processes that don't optimize customer engagement.</t>
  </si>
  <si>
    <t>ContactEngine, Ltd. provides a software-as-a-service platform that automates the conversations between corporates and its customers. The company's platform offers appointment control, survey, and customer care services and the communication toolkit provides messages to the right people at the right time.</t>
  </si>
  <si>
    <t>Gruntify Pty., Ltd. is a software development company. It provides real-time data collection, location intelligence, collaboration, artificial intelligence, and machine learning. The company offers its ideal solution for rapid damage assessment, public safety, national security, insurance, and many other industries.</t>
  </si>
  <si>
    <t>Puzzel, Ltd. provides cloud-based and customer-located communications services for businesses. The company offers comprehensive unified communications services, switchboard services, wired, wireless, and offshore networks, onshore and offshore TV packages, as well as offshore IT consulting. It enables oil, gas, or shipping industries to get access to phones and the internet.</t>
  </si>
  <si>
    <t>ExpandIT, Inc. is a partner network and a portfolio of software designed for AX and NAV. The company creates a strong connection between business processes, harnessing information from the back office out to the field and back. It optimizes operations and helps get the right people to the right place in time with the parts and equipment to get the job done, while at the same time eliminating paperwork, redundant reporting, and manual administrative work. It serves customers in the United States.</t>
  </si>
  <si>
    <t>Feedback Analytics, Ltd. doing business as CX Index is a company for customers experiences management and business intelligence platform. Its platform delivers enhanced customer experience by facilitating better decisions and deeper context. It uses leading techniques to help businesses get the most from feedback; the metric for Customers.</t>
  </si>
  <si>
    <t>EyeOnTask provides a cloud-based mobile workforce management platform that helps field service organizations and workers manage clients, jobs, inventory, and invoices in a single location. Its users can generate quotations, automatically convert quotations into jobs, create multiple services under a single job, and assign multiple field workers to a single job. The company features include real-time location tracking, custom forms, custom invoicing, client management, inventory management, transaction history, a powerful dashboard, and much more for serving clients in the area.</t>
  </si>
  <si>
    <t>Customerly, Ltd. is an all-in-one platform, that bridges the gap between its customers. The company can acquire more leads, support users and visitors, nurture it with automation triggered by data and behavior, collect feedback, and run surveys.</t>
  </si>
  <si>
    <t>Chat.Center, Inc. is a cloud SaaS provider company. It enables direct web-to-mobile chat for CRM. It is a cloud chat service enabling Universal Chat Addresses for every person, company, and entity on the Planet.</t>
  </si>
  <si>
    <t>Fifty Pixels, Ltd. doing business as FeedBear is an information technology company. It specializes in offering customer feedback and customer relationship services. It serves customers in the United Kingdom.</t>
  </si>
  <si>
    <t>Intego, Inc. develops internet security software applications. The company offers protection against computer viruses, malware, hackers, and phishing scams. It serves customers worldwide.</t>
  </si>
  <si>
    <t>DCS Laboratory, Ltd. is a company that design, supply, and installation of telecommunication equipment. It develops software for computer-telephone integration. The company also supplies equipment and components, for the construction of structured cabling systems, and delivery of cross and line equipment.</t>
  </si>
  <si>
    <t>V7 Software Development is a business services company that offers service management and flat-rate software for HVAC, plumbing, electrical, and more. The company offers complete control and tracking of all customer records, job locations, employees, vehicles, inventory, payroll, purchase orders, and much more. It is designed for companies that specialize in HVAC, plumbing, electrical, appliance service, or refrigeration. It serves clients locally.</t>
  </si>
  <si>
    <t>Startdeliver AB is a next-generation Customer Success Platform. The company makes sense of large amounts of customer data from a great variety of sources. It helps clients drive all customer actions, in new ways and new channels, based on this data.</t>
  </si>
  <si>
    <t>Myndbend Multimedia, Inc. built various integrations for Zendesk, Inc. and customers of it, such as Hootsuite, and MailChimp. The company provides professional SaaS-related services to mid-size and enterprise-level businesses.</t>
  </si>
  <si>
    <t>Pulse Insights, LLC is a Voice of Customer platform that brings a new approach to collecting and leveraging customer feedback. It helps enterprise marketers continuously make smarter decisions. It provides an innovative voice of the customer platform that uses micro-surveys to gather better feedback data and insights that mid-market and enterprises can use to make smarter decisions.</t>
  </si>
  <si>
    <t>ServiceTick, Ltd. provides digital customer experience insight and intelligence to its clients through voice and digital surveys. The company offers surveys through text messages, mobile applications, and from call centers. It also provides an enterprise solution for gathering immediate, actionable insight from customers across different service channels including the web, email, SMS, and the call center with all collected feedback reported instantly via a single web-based reporting console.</t>
  </si>
  <si>
    <t>Splice Software, Inc. provides human voice messaging and interactive voice solutions. The company offers human voice personalized interactions across all forms of automated communications, including telephony, video, texting, websites, and email. Its personalized call interactions include customized messaging, touch-tone interactive voice response programming, interactive voice recording, and voice-to-text.</t>
  </si>
  <si>
    <t>Ladybird Web Solution Pvt., Ltd. provides complete web and internet marketing solutions to its clients. The company focuses on niche, unsophisticated customer-friendly web development, digital marketing, and Web hosting solutions. It serves within  India.</t>
  </si>
  <si>
    <t>MiaRec, Inc. is a global provider of Automated Quality Management and Conversational Intelligence solutions that enable businesses to maximize contact center efficiency, improve customer experience, and drive digital transformation by transforming inaccessible call center data into valuable customer insights - all while being compliant, secure, and reliable. Its solutions offer a powerful combination of easy management, reliability, and rich functionality. The company serves more than 1,000 healthcare organizations, financial institutions, government agencies, and other customer-first companies in 56 countries.</t>
  </si>
  <si>
    <t>Convertant, LLC serves small to medium size businesses in the legal, medical, dental, retail, home improvement services, health services, and automotive verticals. The company's software streamlines the complex process of achieving higher sales and conversion rates from digital properties through a combination of technology, teams, and timing that rapidly aids organizations in cost-effectively optimizing how to drive further demand for products and services.</t>
  </si>
  <si>
    <t>Cacti, Inc. is a provider of multimedia recording solutions for contact centers. The company focused on the development of innovative business-driven selective and continuous multimedia recording and analysis reporting software that enables companies to enhance its customer interactions across multiple communications media.</t>
  </si>
  <si>
    <t>Fieldcode Germany GmbH is a software development company. It develops service management software for climate change. The company serves clients across Germany.</t>
  </si>
  <si>
    <t>Field2Base, Inc. is an enterprise-level software company that provides mobile data capture, and delivery and forms automation solutions. The company's products include Forms Designer, an application to create new digital forms, as well as update previously created from templates; Mobile Forms, a digital forms application that allows users to complete forms regardless of connectivity, upload content to remote users, and monitor connectivity and usage, as well as capture photos, GPS cords, signatures. It allows users to store completed forms in data centers, as well as access documents from PC and mobile device browsers.</t>
  </si>
  <si>
    <t>Enhanced Reporting Pty., Ltd.is a Telecommunication Company. It produces report data in a final format for any data source allowing businesses to consume and react to a final report.</t>
  </si>
  <si>
    <t>Volare Technologies Pvt., Ltd. doing business as InTouchApp is the world's best contacts manager for professionals. It is a personal relationship manager that brings contacts to any phone without losing any information.</t>
  </si>
  <si>
    <t>FlexMR, Ltd. is a market research company. The company provides an online research platform that could offer both qual and quantitative research methods in one place. The company provides the technology, expertise, and vision to deliver insight capable of transforming organizations with real, tangible change. The company serves its clients across the UK, USA, and Europe.</t>
  </si>
  <si>
    <t>Inextrix Technologies Pvt., Ltd. (ITPL) is an information technology company. It offers services such as VoIP development, mobile development, web development, digital marketing, IoT development, staff augmentation, and DevOps development. The company provides its services throughout India, the United kingdom, and Turkey.</t>
  </si>
  <si>
    <t>SteadyPoint, Inc. is a Microsoft services provider specializing in SharePoint, Project Server, and Office 365 solutions. It offers customizing Information management solution that includes Document Management, Business Process Management, Collaboration, Enterprise Project Management, and business intelligence web-based solutions that are tightly integrated, using Microsoft products and technologies like SharePoint Server, Project Server, and Office.</t>
  </si>
  <si>
    <t>Earlyone, LLC is a mobile platform and software that enables service providers to save customers' time and reach customer service excellence. It saves people's time and creates an effective communication platform between clients and service providers.</t>
  </si>
  <si>
    <t>OnviSource, Inc. is a software development company that allows companies to optimize, automate, and unify customer interactions and business transactions. It provides workforce optimization and automation solutions for contact centers and enterprises as software products, software as a service, managed services, and business process outsourcing services.</t>
  </si>
  <si>
    <t>Nrby, Inc. is a software development company. It offers an application software that provides location information, content sharing, user guides, and social collaboration services. It serves its software globally.</t>
  </si>
  <si>
    <t>HelpCrunch Corp. is a communication platform for support, marketing, and sales. The company offers customer communication, and engagement solutions for mobile businesses to provide support and deliver personalized marketing campaigns. It offers its services across the country.</t>
  </si>
  <si>
    <t>Laivly is the emerging technology division of 24-7 Intouch. It developing new technology leveraging artificial intelligence (AI), robotic process automation, bots, and machine learning. Its suite of proprietary software and app technologies includes an agent assist tool, a workforce management app, and performance management chatbots.</t>
  </si>
  <si>
    <t>ServeCircle Solutions Pvt., Ltd. is a company offering IT solutions to Sales and Service Centers. The company offers web applications to manage entire operations covering job sheets, service processes, and billing.</t>
  </si>
  <si>
    <t>GoldCRM, LLC doing business as GoServicePro.com, Inc. offers enterprise products and solutions, that enable end-to-end field service operations, including intelligent and automated field service scheduling, contracts management, service billing, logistics, partner management, and real-time wireless communications for mobile field service resources.</t>
  </si>
  <si>
    <t>Wavecrest Computin, Inc. specializes in employee web-use security, monitoring and analytics, and web-use behavior analytics. The company engages in the development and marketing of Web-use management software solutions. It offers Cyfin, a policy-based Web-use monitoring and reporting software product that analyzes a workforce's Website visits in terms of site content, visit acceptability, visitor identity, and resource consumption; and CyBlock, an Internet usage management solution that integrates Web-access filtering with Web usage reporting capabilities. It serves and operates throughout the country.</t>
  </si>
  <si>
    <t>Claridyne, Inc. provides IT products and services to meet the myriad of IT challenges facing small, medium, and large enterprises. The company invests significant time in networking and keeping abreast of the latest trends and technologies. It offers a highly customized approach to sourcing talents for customers' individual needs.</t>
  </si>
  <si>
    <t>HelpCenter Solutions, Ltd. is offering a solution that will lower the repetitive customer support requests and subsequently, the costs without any sacrifices in the level of service users receive. It is up to 50% of the support tickets that could be automated by creating a help center with an AI-powered on-site widget for its product.</t>
  </si>
  <si>
    <t>Trisys, Inc. is a leading provider of call accounting, call recording and screen capture technology, focused on addressing corporate business needs through the implementation of easy-to-use software plug and play solutions. The company's fully integrated call accounting, call recording and screen capture technology enables small to mid-sized organizations to better manage its entire telecom lifecycle, improve quality assurance and employee productivity, and satisfy compliance by providing auditing and archiving.</t>
  </si>
  <si>
    <t>Primo Partnership doing business as Primo Dialler is a leading telecommunications business whose focus is the supply of a full range of emerging Internet Protocol-based products and services to businesses. Its voice and data product portfolio includes minutes, line rental, broadband, call center dialer applications, telephone system installation and maintenance, and a full range of Hosted Cloud services.</t>
  </si>
  <si>
    <t>Reply Now, Inc. brings order to communication channels. It is no need to monitor all asocial networks and messengers no more. Now, every interaction with customers is settled and organized in one place.</t>
  </si>
  <si>
    <t>Orderry, LLP is a b2b SaaS company that is specifically designed for repair shops. It helps automate common operations, such as jobs &amp; repair processing, sales, CRM, inventory management, asset tracking, finance, payroll, and analytics. The company provides services to customers in information technology, e-commerce, and many more. It serves customers within the area.</t>
  </si>
  <si>
    <t>Interpacific Data Management, Ltd. is a developer and integrator of voice and data accounting, billing, and management software systems for PBX, IPT, Voice Networks, and mobile devices. The company specializes in the complex voice network billing requirements of MNCs and provides call management applications that are scalable to address the needs of organizations of all sizes in all environments. It offers its services within the area.</t>
  </si>
  <si>
    <t>Sabio, Ltd. is a digital customer experience (CX) transformation specialist that distributes contact center technology solutions. The company offers solutions in the range of self-service and automation, risk and control, productivity, hosted and network services, support, training, consultancy, workforce optimization, digital customer service, IVR and apps, effective reporting, and infrastructure. It supports clients in over 50 countries including Aegon, AXA Assistance, BBVA, BGL, Caixabank, DHL, love holidays, Marks and Spencer, Rentokil Initial, Essent, GovTech, HomeServe, Saga, Sainsburys Argos, Telefónica and Transcom Worldwide.</t>
  </si>
  <si>
    <t>Logica Infotech Services Pvt., Ltd. is an IT solution provider and one of the distinct providers of software development, support, and maintenance services. It provides IT and KPO integrated services through business process workflow design, application development services, application management, information security assessment and compliance, IT Infrastructure services, and end-to-end IT solutions through managed IT consulting services. The company serves clients across the globe.</t>
  </si>
  <si>
    <t>Aprika Business Solutions Pty., Ltd. doing business as Mission Control is a Salesforce native project management and professional services automation platform company. It provides its clients with applications that reinvent the way to use the Salesforce platform in a business. The company is suitable for businesses of all sizes and industries around the world.</t>
  </si>
  <si>
    <t>Please DontGo, LLC doing business as DontGo.com is an online provider of the chat box, and instant messaging services to retail clients on the Internet. The company's patented technology reinvents chat by utilizing AI to solve the companies convert web visitors into customers and turn web impressions into revenue by greatly enhancing customer interaction, and satisfaction.</t>
  </si>
  <si>
    <t>SOM, Inc., is a research firm specializing in the collection and analysis of data at the base of informed business decisions. Its CX software is designed to help users measure customer satisfaction and customer experience.</t>
  </si>
  <si>
    <t>Daktela s.r.o. is a technology company. It provides virtual PBX, omni-channel contact center technology, analytics, integrated CRM, and helpdesk. The company serves clients throughout Europe.</t>
  </si>
  <si>
    <t>SmarterTools, Inc. operates as an information technology management software company. The company provides communication, customer service, and Website analytic products and services for the building blocks of any successful business. It offers SmarterMail, an email server that meets the needs of small businesses, enterprise organizations, and web hosts and ISPs; SmarterTrack, an on-premise tool or hosted issue tracking, email tickets, live chat, community portal, and more; and SmarterStats, a Website and business analytics, site tuning tools, data mining reports and more.</t>
  </si>
  <si>
    <t>Chat Ninjas understoods the power of online leads, and wanted to help other businesses harness that power to convert leads into sales. The company's ability to hold conversation with a customer, regardless of the customer's location and without putting extra strain on business capacity presented an invaluable opportunity.</t>
  </si>
  <si>
    <t>Chatchamp UG is a SaaS solution that enables e-commerce stores to use chat (e.g. Facebook Messenger) as a marketing and customer relationship channel. It generates leads via send-to-messenger ads that qualify prospects and are sent directly to CRM or to product pages. The company also offers guided selling solutions for e-commerce companies with digital shopping assistants.</t>
  </si>
  <si>
    <t>Upvoty offers its users to collect valuable user feedback with feature voting boards. The company's feature voting boards track new feature requests in a simple overview, plus, other users can upvote its favorite requests. It allows users to identify and sync its own application's user accounts and provide a vote on its behalf, notify users, merge posts, move posts, user control, custom label, brand identity, and more features to offer.</t>
  </si>
  <si>
    <t>Trivoni Software, Ltd. doing business as MaxContact is a developer of a SaaS-based contact center software for the customer experience sector. The company offers inbound, outbound, omni, workforce management, IVR payment gateways, automation, custom integration, and application services for brands and operators of contact centers.</t>
  </si>
  <si>
    <t>Diffusion Solutions Integrees, Inc. doing business as ProgressionLIVE is a mobile and web distribution system that uses the potential of mobile devices to send the right information to the right person at the right time. It specializes in the development of mobile business solutions (BlackBerry, iPhone, iPad, Windows Mobile). Its featured product, ProgressionLIVE specializes in mobile task assignment.</t>
  </si>
  <si>
    <t>Ackee Digital Enterprises, Inc. is a cloud-based customer for software-as-a-service businesses. The company makes simple-to-use tools, backed by a powerful data science platform, that enables teams to build scalable workflows boosting customer retention and increasing product adoption. It offers an analytics platform and integrations with popular CRMs, payment processors, support, and marketing automation tools. It serves its service globally.</t>
  </si>
  <si>
    <t>Fieldmagic is a cloud-based field service and asset management platform provider. The company manages customers, sites, and contacts with its built-in CRM functionality. It also creates templated quotes, tracks sales pipeline, and monitors communications with its native integration to Gmail, outlook, and Lotus Notes. The company provides its services to clients across the country.</t>
  </si>
  <si>
    <t>Variphy, Inc. has been creating edge UC tools and analytics software solutions to streamline the service delivery and management of Cisco Unified Communications and Collaboration. It empowers partners and customers with industry CDR reporting, analytics, and automation products that bring true value, together with a refreshing quality of personalized service.</t>
  </si>
  <si>
    <t>OTRS AG is a software development company. It offers non-sector-specific open-source software solutions for Service Management and the management of service processes of any type. The company provides an open-source OTRS service management suite worldwide.</t>
  </si>
  <si>
    <t>Professional Computing Resources, Inc. (PCR) is a company that provides communications and technology management applications. The company offers COMMIT software, an integrated communications and technology management application that enables organizations to leverage and build on the existing processes within a new application; and PCR-360, an enterprise-level communications and technology management software, which tracks, manages, and bills various products and services, such as assets, operations, labor, cable and data infrastructure and workflow.</t>
  </si>
  <si>
    <t>Freedom Voice Systems, Inc. provides toll free numbers and toll free number service solutions for businesses in the United States. Its solutions include toll free numbers, 800 numbers, vanity numbers, numbers transfer, and local numbers virtual phone systems.</t>
  </si>
  <si>
    <t>Flow CX is a Software development. It offers IT Software, Customer Service, Enterprise Feedback Management, CRM &amp; Related, and Information Technology.</t>
  </si>
  <si>
    <t>TMail, Inc. doing business as TMail21 operates an asynchronous communication platform for teams. It enables collaboration, task management, processes, and commerce right within powerful discussion threads. It is the fastest, most intuitive way for knowledge workers to evolve and run Lean Processes.</t>
  </si>
  <si>
    <t>Yambay Technologies Pty. Ltd. is a leading provider of mobile solutions for field service management. The business specializes in strategic solutions that address the enterprise markets demanding standards for performance, reliability, and security.</t>
  </si>
  <si>
    <t>iFlyLabs, Inc. doing business as iFlyChat is a technology-driven company that develops cloud-based software solutions for businesses. It provides chat solutions for websites, allowing businesses to add text, voice, and video chat. The company serves companies across the globe.</t>
  </si>
  <si>
    <t>Trust Risk Management Service, Inc. offers a broad range of insurance and financial security products for the benefit of psychologists and affiliated groups, including professional liability, life, income protection (disability), office overhead, automobile and homeowners' insurance, comprehensive business office insurance, long-term care insurance, and retirement plan services. It provides Liability Insurance for Allied Health professionals offering career protection and risk management tools at affordable rates.</t>
  </si>
  <si>
    <t>Deep Artificial Intelligence for Enterprise Ecosystems Pty., Ltd. (Daisee) is an Australian AI software company that develops artificial intelligence software applications for business. It accelerates artificial intelligence projects with the application of the Maestro platform and methodology, incubates ideas by providing data science and technology support, and offers training to educate employees on artificial intelligence. The company offers its services to clients throughout Australia.</t>
  </si>
  <si>
    <t>goDeskless, Inc. is a software development company. It provides SmartAgent console, TrackHelp pro app, SnapHelp web app, goDeskless OneCloud, and CRM connector products. The company offers its products and services to businesses and companies.</t>
  </si>
  <si>
    <t>TraxID, LLC is a technology and service company that has decades of hardware and software system integration and radio frequency identification (RFID) experiences. It offers field data managing solutions for valuable assets and promotes global visibility and accountability. The company's solutions include a field inspection systems, asset and work order management systems, software integration, and services.</t>
  </si>
  <si>
    <t>BlogBing Solution Pvt., Ltd. develops multiple SaaS products related to blogging and digital marketing. It simplifies keyword research with the most accurate keyword data and easy to understanding interface.</t>
  </si>
  <si>
    <t>Quiki, Inc. doing business as ScopeAI develops an online platform designed to extract data from customer conversations. The company's platform uses artificial intelligence, supports multiple integrations, automatically tags, and categorizes, provides real-time feedback, making it easy to track different trends of customer data, enabling enterprises to develop its business through customer interaction.</t>
  </si>
  <si>
    <t>Mitsaus Technologies Pvt., Ltd. doing business as TrackOX comes with a range of great features that deliver complete peace of mind. The company's Intelligent features to enable the use of tracking in real-world scenarios.</t>
  </si>
  <si>
    <t>wrrk, LLC is an internet company that supports painless, allowing to focus time on making a better app and experience for the users and growing businesses. It offers white-glove email, chat, and phone support to companies around the world, delighting its customers as a service.</t>
  </si>
  <si>
    <t>Spectos GmbH is an IT service and IT consulting company that delivers customers with the eye-opening data needed to sustainably improve customer satisfaction and build customer loyalty. The company provides highly effective SaaS and PaaS solutions based on the Six Sigma methodology. Spectos delivers a dependable framework for measuring, sharing, and acting on customer and employee feedback throughout entire organizations. It specialized in monitoring and improving service quality in service-oriented industries.</t>
  </si>
  <si>
    <t>Kutir Corp. is a mobile app development and IT consulting company. The company provides enterprise applications using cross-platform tools, rather than building natively. It includes developing or modifying computer software and packaging. It serves customers within the area.</t>
  </si>
  <si>
    <t>NexDynamic, Ltd. builds beautiful apps for forward-thinking enterprises using the very latest standards-based technologies. It also provides strategic partnerships to organizations across the globe by injecting existing teams with a shot of its unique formula that enables it to save money by making the best use of modern practices and technologies. It delivers superior software development consulting services to enterprises worldwide.</t>
  </si>
  <si>
    <t>Zammad GmbH is a fully-featured helpdesk and support system made for the modern web. Its simple and intuitive interface means it doesn't require extensive training to use. The company gathers all the messages a firm might receive from its customers, whether via email, phone, webchat, Facebook, Telegram, or Twitter, and combines them into a single, superpowered inbox where support staff can respond, delegate, schedule them for later, and much more. It offers a dashboard view with real-time insight into the current state of the company's customer support, complete with a listing of open tickets, current status, and the last action performed.</t>
  </si>
  <si>
    <t>PRP Services Pvt., Ltd. provides and focused on Cloud Telephony and Bulk Messaging solutions to help businesses to receive phone calls and send SMS from anywhere and anytime without any hardware equipment setup. It currently deals in Bulk Mobile Messaging solutions, IVR solutions, Short Codes, Long Codes, Voice calls, Virtual Mobile numbers, Missed Call Solutions, Toll-Free Numbers, and Click-to-call solutions.</t>
  </si>
  <si>
    <t>Techgrains Technologies Pvt., Ltd. is a software development company. It offers IT services and IT consulting, web development, mobile app development, DevExpress, and classic ASP.</t>
  </si>
  <si>
    <t>CargoSmart, Ltd. is a cargo and freight company that specializes in global shipment management software solutions. It offers software-as-a-service-based shipping and logistics solutions to shippers, consignees, logistics service providers, non-vessel operating common carriers, and ocean carriers to keep cargo moving. The company helps over 160,000 transportation and logistics workers worldwide to increase delivery, lower transportation costs, and streamline operations.</t>
  </si>
  <si>
    <t>Eckoh plc is a telecommunications service company. It offers callguard, secure call recording, self service IVR, payment IVR, secure chat, chatguard, secure digital payments, dataguard, secure payments, DTMF masking, visual IVR, virtual contact center, and flowroute products. The company serves retail and hospitality, banking and insurance, energy and utilities, telecoms and media, transport and logistics, public sector, and manufacturing industries.</t>
  </si>
  <si>
    <t>ethosIQ, LLC provides agnostic multi-source data collection and analytics to simplify data management and enhance efficiencies. It is cloud and premised-based software that delivered business intelligence to multinational corporations and government agencies. The company's software collects, correlates, and presents data from multiple disparate systems, helping organizations to make informed real-time decisions and providing its services within the area.</t>
  </si>
  <si>
    <t>Guuru Solutions GmbH develops cloud software that connects with any field around the world. The company provides an intermediary platform to facilitate bringing together parties seeking and providing consultancy services. It enables customers to help other customers via live chat: personals, and instant.</t>
  </si>
  <si>
    <t>SupportYourApp, Inc. is a human+tech customer support outsourcing that powers Unicorn and award-winning tech companies worldwide. The company offers customer service outsourcing, inbound services, online chat outsourcing, back office support, 24/7 support outsourcing services, outsourced call centers, outbound services, social media management, technical support, and pre-sales questions.</t>
  </si>
  <si>
    <t>Requestor Technologies s.r.o is an innovator in the field of applications for cooperation and control that help companies of all sizes to optimise the operations and improve customer and employee satisfaction.The company is a fast and effective platform which will help to provide high-quality services to users.</t>
  </si>
  <si>
    <t>BookingKoala, LLC offers an all-in-one platform designed for the service industry from marketing and sales to management and convenience. The company helps young entrepreneurs efficiently grow a service-type business and help existing businesses grow to new heights.</t>
  </si>
  <si>
    <t>Dispatch Direct, LLC focuses on field service management software. It provides two dispatching software packages, one for enterprises, and another for small businesses. The company has a proven track record in a variety of industries and provides the functionality needed to operate a business and manage the dispatching of field personnel.</t>
  </si>
  <si>
    <t>Basecanvas, LLC is a digital product company. It helps companies and startups to develop digital products. The company serves clients in the United States.</t>
  </si>
  <si>
    <t>VendorMax, Inc. doing business as ApexChat provides a complete service, unlike other live chat providers. The company uses custom-developed scripts to improve web conversion and constantly reviews chat transcripts to improve system intelligence. It serves its clients throughout the nation.</t>
  </si>
  <si>
    <t>Lynx Systems is an information technology and services company. It leads the market in duress and mass notification and offers both on-premise and cloud-based solutions.</t>
  </si>
  <si>
    <t>ComputerTalk Technology, Inc. designs, deploys and supports contact center solutions. It offers an ice contact center, which is used to manage phone, e-mail, Web chat, and voice messaging interactions; ice IP, a voice over IP (VOIP) contact center that delivers ACD, multi-channel skills-based routing, conversation recording, universal queuing, speech-enabled self-service, IVR, CTI and coordinate call/screen transfer, email management, Web chat, and collaboration functionality to VOIP agents and TDM agents; and Mobile ice, a suite of products that gives visibility and control of contacts to roaming mobile workers.</t>
  </si>
  <si>
    <t>Totalmobile, Ltd. is a software company that designs and develops enterprise software. The company offers a platform for workforce management, analytics, and scheduling solutions, as well as job and field management services to healthcare, government, housing, and industrial sectors. It provides its services primarily to customers in the United Kingdom and Northern Ireland.</t>
  </si>
  <si>
    <t>ChatLingual, Inc. is a computer software company. It provides sophisticated agent desktop software with live chat translation, making multilingual customer support simple. The company offers its services to clients in the country.</t>
  </si>
  <si>
    <t>Vicidial Group is the creator and maintainer of the VICIdial Open-Source Contact Center solution. It also offers VICIhost, a hosted contact center service for companies.</t>
  </si>
  <si>
    <t>Curo Software, LLC is a software development and property management services company. It provides facilities and a property management app that assures to get tasks get done right. The company provides services to the residential and corporate sectors.</t>
  </si>
  <si>
    <t>Praxedo Software, Inc. is a software company. It specializes in field service management, saas, mobile, service management software, mobile field service, field service automation, mobile workforce automation, digital transformation, cloud-based platform, automated scheduling, and dispatch, and ISV.</t>
  </si>
  <si>
    <t>Resource Software International, Ltd. (RSI) doing business as TeleCOST CMS develops, manufactures, and distributes communication management applications for call accounting, mobile tracking, internet usage reporting, computer telephony integration, screen pops, desktop productivity, toll fraud, alert notification, wake up calls, hotel, and motel billing, instant messaging, carrier comparisons, rebilling, facilities management, equipment billing. The company provides a number of outsourcing and managed services including invoice analysis, rebelling, and call accounting.</t>
  </si>
  <si>
    <t>Ozmo, Inc. helps mobile operators and consumers solve any device issue quickly and effectively. The company has established itself as the leading provider of virtual devices, helping both customer service agents and consumers troubleshoot issues with ease and confidence. It supports the launch of hundreds of device and software updates each year, assisting in more than 25 million support interactions annually, helping mobile operators improve its customer experience, decrease costs and increase customer loyalty.</t>
  </si>
  <si>
    <t>Pure Chat, Inc. provides a live chat software solution for increasing sales and customer satisfaction. The company's solution provides users with animation choices, and custom text and language services, as well as allow to add images.</t>
  </si>
  <si>
    <t>Tawk.to, Inc. is a technology, information, and Internet company. It offers a messaging app to monitor and chat with visitors on the website, as well as a mobile app. The company offers its products and services to its customers in the area.</t>
  </si>
  <si>
    <t>Infoset Teknoloji A.S. is an omnichannel cloud call center, sales, marketing, and support platform. it helps grow the business and make the customer happier.</t>
  </si>
  <si>
    <t>Summatti, Inc. is an AI-based company that helps to analyze customer interactions and provides exact consumer insights. It develops a platform that allows users to monitor, analyze, and elevate the customer experience.</t>
  </si>
  <si>
    <t>IMsupporting, Ltd. is a live chat software provider. The company also offers E-stores and other websites the ability to add a live chat / live support function to sites. It adds live chat support to the website and instantly starts talking to the visitors in real time.</t>
  </si>
  <si>
    <t>Globomail, SL doing business as Fonvirtual operates in the information technology and services industry. It has been offering professional Cloud Telecommunications Solutions. It is an internet fax system that allows users to send and receive faxes in the form of PDF files via e-mail. Its system receives the faxes sent to users' virtual fax numbers, converts them to PDF format, and sends them immediately to e-mail.</t>
  </si>
  <si>
    <t>KeyReply Pte., Ltd. develops an artificial intelligence engine for unstructured data for insights and automation. The company identifies key insights and automates processes and reporting for users. Its engine is for analyzes unstructured data for insights and automation, automatically analyzing and surfacing the most important insights from internal conversations and external conversations to key stakeholders in enterprises.</t>
  </si>
  <si>
    <t>Walkabout Software is a software development company. It produces tools for managing customers, scheduling, dispatching, invoicing, inventory, and generating reports. The company offers its products and services to the consumer goods and technology sectors.</t>
  </si>
  <si>
    <t>Refiner SASU is a customer survey tool built specifically for SaaS, eCommerce, and Membership sites. It integrates into the existing marketing and sales stacks seamlessly and it allows it to sync survey responses to the tools already use in real-time such as CRM, email marketing automation platform, backend API, or good old Excel.</t>
  </si>
  <si>
    <t>ClosedWon, LLC offers customer-engagement solutions to align business and IT needs. It helps clients in implementing Salesforce in managing various aspects of a project.  The company's projects range from standard implementations to proprietary solutions across the nation.</t>
  </si>
  <si>
    <t>Sayint, Inc. is a conversation (speech, chat, SMS, email) analytics software provider that helps large organizations to extract deep insights from client conversations and enhance sales, operational workflow, and customer experience. It sets its product apart from its customizability and simple yet elegant design. Its actionable solutions will result in more leads, faster conversions, and maximum revenues.</t>
  </si>
  <si>
    <t>Opermax Canada, Inc. is a software development company. It offers internet solutions for multiple governmental entities and multinational companies. The company provides its services to commercial, industrial, and institutional clients.</t>
  </si>
  <si>
    <t>Stringee., JSC is an Operator of a communication software platform intended to help developers quickly integrate communication features into applications. The company's platform incorporates voice calls, video calls, and SMS services into mobile applications or web applications, enabling developers and businesses to improve the quality of customer experience, shorten the time, communicate and improve customer care.</t>
  </si>
  <si>
    <t>Aptora Corp. is a firm that offers software programs that help run businesses and companies. It produces field service management and accounting software, mobile service software, and flat rate pricing software. It offers a business management suite with features for payroll, accounting, marketing, work order management, inventory management and a variety of software for field services with tools for managing and tracking jobs and employees. It serves within the area.</t>
  </si>
  <si>
    <t>AroFlo Innovations Pty., Ltd. is a cloud-based job management software for trade services and project-based industries. The company offers a complete business management solution that's reliable and easy to use.</t>
  </si>
  <si>
    <t>Remetrex, Inc. provides web-based enterprise-level global solutions for the pharmaceutical and medical device industries. The company offers the following, Complaint handling, Corrective and preventative action (CAPA) management, Nonconformance (NCR) management, Audit management.</t>
  </si>
  <si>
    <t>Airy, Inc. operates a free app that enables one to message any business instantly. It offers meaningful conversations and forms long-lasting relationships with customers by carefully balancing technology and human interaction.</t>
  </si>
  <si>
    <t>Thought Collective, Ltd. is a full-service branding agency. Its work includes strategy, naming, copywriting, logo and mark design, brand frameworks, website development, web application development, app development, print design, and ancillary marketing services.</t>
  </si>
  <si>
    <t>Sparta Systems, Inc. is a software company that develops a SaaS platform. It focuses on management processes, complaint handling, document control, training management, biotechnology, medical devices, electronics manufacturing, and consumer products markets. The company serves customers within the area.</t>
  </si>
  <si>
    <t>Consilium Software, Inc., (Pte), Ltd. is an enterprise software company. The company specializes in business communication operation management, computer telephony integration, and customer relationship management integration. It offers its services to customers worldwide.</t>
  </si>
  <si>
    <t>SymTrain, LLC is an advanced AI-based training platform. Its platform simulates real-world interactions, allowing agents to practice instead of having customer conversations, and automates agent training and coaching. The company provides its services to its clients within its area.</t>
  </si>
  <si>
    <t>Tekege Solutions Pvt., Ltd. doing business as Aavaz is a solutions company that uses technology as a tool to make business ideas and visions real. The company offers a Cloud Call Center Suite featuring enhanced Dialer, IVR, and PBX integrated with the business end CRM, Contact, Lead, and Ticket management functions.</t>
  </si>
  <si>
    <t>Ascent Business Systems, Inc. provides solutions that add ease of use, increase productivity, and gain a competitive edge. It helps small to mid-sized field service organizations across North America to get to the next level by helping overcome individual business pains.</t>
  </si>
  <si>
    <t>SupportLogic, Inc. delivers a service experience management platform that enables companies to improve service delivery. The company is helping global enterprises like Qlik, Nutanix, Databricks, and Rubrik evolve from reactive to proactive service delivery. It uses AI to extract and analyze customer sentiment signals from bothstructured and unstructured data across multiple service channels.</t>
  </si>
  <si>
    <t>ИТ Проспект ООО doing business as Chat2Desk operates in the computer software industry. It is a platform that helps businesses to communicate with clients and provide customer care via messengers and social media. Its service provides automatization and marketing tools to improve chat center workflow.</t>
  </si>
  <si>
    <t>Indicate me AB is an expert in customer service. It has created a brand new digital platform that can make a world of difference to customer service operations. The company's web services are extremely user-friendly and easy to learn, which in today's world is a must for implementation and improvements with a focus on customer interaction rather than IT.</t>
  </si>
  <si>
    <t>Qiscus Pte, Ltd. develops a messaging platform. The company offers qiscus, a short messaging application for the enterprise that facilitates communication between employees in the office; and short messages between other companies. Its lightweight messaging system mimics working environments by allowing users to structure the teams or projects in a room-based discussion system by removing the need for other communication tools, such as emails, messaging, or video chat.</t>
  </si>
  <si>
    <t>Lime Inspirations, s.r.o doing business as Lime Talk is a software company that has several thousand clients from all over the world, its customers are both big companies and entrepreneurs. It provides a service that enables to get in touch with the customers and increase the company's profit, and it also provides an application that is user-friendly and extremely simple to use.</t>
  </si>
  <si>
    <t>POLYDATA Group doing business as pidas AG is an IT consulting and service firm. It offers next IT support, IT service desk, IT field support, IT chatbot, IT machine Cora, and consulting and training. The company markets its services to the finance, health, automotive, and public industries globally.</t>
  </si>
  <si>
    <t>Voiso Pte., Ltd. is a call center software platform intended for inbound, outbound, and blended call centers. The company's software includes features such as a predictive dialer, customizable real-time dashboards, multi-channel capabilities, automatic recording, agile historical reports, speech recognition, and sentiment analysis, enabling users to search for recorded calls on the basis of date, calling number, called number, and agent. The company serves globally.</t>
  </si>
  <si>
    <t>Oxon Tech, Ltd. is a cloud-based contact center management company. It provides enterprise-grade communication abilities that enable: chat, email, voice calls, SMS and social media communications to be operated within a single centralized platform. The company provides consistency in all communications, as all covering systems and databases are integrated into a single, centrally managed environment, to deliver an Omnichannel experience. It provides its services to clients throughout the area.</t>
  </si>
  <si>
    <t>Nexsus Techno Solutions Pvt., Ltd. is a CTI and Software development company focused on the application development and marketing of Computer Telephony Integration (CTI) products using proprietary strengths in the latest technologies. It provides innovative business solutions using emerging technologies for the global market.</t>
  </si>
  <si>
    <t>Gozynta, LLC create software solutions that make MSPs more effective. It bring together the experience in the MSP business with hard-won experience writing custom software across a variety of businesses.</t>
  </si>
  <si>
    <t>Dropr C Corp. doing business as Table CX is the next-generation digital communications platform for companies to acquire, retain, and connect with its customers, through the use of Messaging, Video, Screen-sharing, and Bots. The company provides a digital-first conversational interface for every customer need. It serves customers globally.</t>
  </si>
  <si>
    <t>Temper, LLC measures customers' moods so users can improve customer experience and satisfaction over time and see how changes to the product or service affects overall satisfaction. It also offers features such as Page tab widget, Inline widget, and Email widget.</t>
  </si>
  <si>
    <t>3CLogic Software, Inc. is a technology company developing a cloud contact center platform for sales, customer support, and call center organizations. It allows enterprise businesses to automate workflow by combining IT service, human resources, and customer service management solutions.</t>
  </si>
  <si>
    <t>Pick-See Solutions, Inc. is a complete data management and reporting solution that will allow the sales or service team to reach its full potential. It specializes in Data Management, Data Reporting, Real-time updates, Mobile and Online Forms, Cloud Computing, File Management, CRM, ROI Tools, Project Management, Task Tracking, and Data and Report Publishing.</t>
  </si>
  <si>
    <t>Challenger Performance Optimization, Inc. provides training solutions. The company focuses on commercial transformation programs, message creation, skill development, and implementation support for sales.</t>
  </si>
  <si>
    <t>NTG Clarity Networks, Inc. is a software company that provides a range of consulting and outsourcing services to the telecommunications industry. It specializes in delivering network, telecom, IT, and infrastructure solutions to network service providers and large enterprises. The company serves worldwide.</t>
  </si>
  <si>
    <t>FotoNotes, LLC is a company that operates a mobile and cloud software platform for automating field service operations in the real estate market. It provides native mobile apps for iOS and Android, enterprise-class cloud-based backend, and web-based workflow management and API for integration into other systems.</t>
  </si>
  <si>
    <t>Hellonext, Inc. is a user feedback management platform that helps to centralize and manage product feedback. It feature voting tool is the most powerful customer feedback management platform money can buy.</t>
  </si>
  <si>
    <t>Handdy.com, Inc. offers two cloud software applications for small businesses and self-employed. It is a suite of online accounting software for small businesses.</t>
  </si>
  <si>
    <t>Synchroteam, Inc. is a software development company. It is a cloud-based software platform that helps businesses manage mobile workers. It serves clients in the United States.</t>
  </si>
  <si>
    <t>SquareTalk, Ltd. is a global interactive business communications platform providing voice, text, chat, and messaging solutions. The company focused on cloud-based Call Center software, and equips businesses with a full ecosystem of cloud-based software that consolidates the business process and strengthens business intelligence efforts. Its real-time communication solution also empowers, augments, and motivates agents to increase productivity across sales, retention, and support departments.</t>
  </si>
  <si>
    <t>VirtualLogger, LLC provides call recording, quality monitoring, post-call surveys, and e-coaching technology to contact centers on a hosted basis. It maintains the database and application software from the central operation center, clients can access recordings, call evaluations, coaching content and other data.</t>
  </si>
  <si>
    <t>Futr AI, Ltd. is an IT consulting service company. It built a conversational A.I. platform that supercharges its solutions transforming communications and processes in the public sector for SMEs, and enterprises through voice and chat. The company serves its services in the United Kingdom.</t>
  </si>
  <si>
    <t>Vee24, Inc. is a developer of a web-based customer engagement platform. It provides enterprise video chat systems for travel and tourism, automotive, personal computers, mobile, banking and finance, household electronics, and the fashion and clothing markets. Its web video broadcasting systems enable customers to personally interact with website visitors.</t>
  </si>
  <si>
    <t>Interactive Capture Systems, LLC (ICS) is the experienced, professional partner needed to select, deploy and maintain the contact center 3x nice solution partner of the year. It specializes in robotic process automation, workforce management, performance management, training, and analytics. The company installed and supported solutions as large as 6000 seats for financial, insurance, healthcare, consumer product, and other companies that require efficient, recorded, and reportable voice, web, chat, and other customer interactions. It can improve customer satisfaction and increase sales while meeting legal, reporting, and compliance requirements.</t>
  </si>
  <si>
    <t>Userlike UG offers lightweight live chat software for websites. It improves communication between businesses and customers by breaking down barriers to personalized contact in e-commerce. The company provides CRM Software, Live Help Software, Software Integrations, Live Chat Software, Online Support Software, and eCommerce Chat.</t>
  </si>
  <si>
    <t>EmpMonitor Corp. provides a cloud-based employee management software used by enterprises and businesses to track and increase employees' productivity, and to promote a safe work environment. It is an easy-to-install and comprehensive, it is also a solution for parents who want to monitor the computer and online activities of children.</t>
  </si>
  <si>
    <t>Job4Site, LLC is a software development company. It is a software-as-a-service company that builds, markets, and sells job scheduling and customer management software to service businesses in industries such as HVAC and plumbing. The company serves in Milwaukee, Wisconsin.</t>
  </si>
  <si>
    <t>ServiceM8 Pty., Ltd. is a field service management app company. It specializes in job management, scheduling, quoting and invoicing, invoice payments, electronic forms, Servicem8 phone, asset management, online booking, and accounting integrations. The company provides its services to businesses throughout the country.</t>
  </si>
  <si>
    <t>Diabolocom SAS is a computer software company. It is a company that is a creator and operator of customer interaction management solutions across all contact channels, including telephone, email, and social media, for medium-to-large-sized businesses. The company offers products that include call center software, outbound call center software, IVR (interactive voice response), ACD (automatic call distribution), web call back, contact center software, virtual phone numbers, SMS messaging, and PCI DSS compliance. It provides products to its clients and business consumers globally.</t>
  </si>
  <si>
    <t>Cogia GmbH is a solution provider that monitors internet and social media content. The company offers sophisticated software for web analysis as well as a comprehensive editorial service.</t>
  </si>
  <si>
    <t>FormalisTech Corp. provides software solutions that add values to businesses and satisfy  customers' expectations. The company operates a Saas cloud-based Customer Service  Management and Complaint Management application. It utilizes robust precautions to protect the  confidentiality, and security.</t>
  </si>
  <si>
    <t>Jsimple, LLC is an IT services and solutions company. It offers applicant tracking, performance, and travel management systems. The company also provides custom software development, product support and maintenance, IT outsourcing, and other services. It provides its services to customers in Hamden, Connecticut, in the United States.</t>
  </si>
  <si>
    <t>Solutions RSJ, Inc. doing business as Comworker is a software company. It provides web and mobile applications for field service companies and construction entrepreneurs. The company quickly and visually manages employee schedules and creates schedules by directly selecting the project that was previously created. It serves its clients throughout Canada.</t>
  </si>
  <si>
    <t>Cx Moments, Ltd. is a software development company. Its platform automatically analyzes and categorizes customer support tickets, detecting the topics and problems that regularly crop up in customer support conversations. The company specializes in Text Analytics, NPS, CSAT, CES scores analytics, Customer Care Analytics, Machine learning, and Customer Support.</t>
  </si>
  <si>
    <t>nGUVU Technologies, Inc. is a cloud-based software provider of gamified solutions that use machine learning and behavioral analytics to improve employee engagement and performance. It uses machine learning and gamification to make the work experience better for contact center agents and reduces employee turnover.</t>
  </si>
  <si>
    <t>Thulium sp. z o.o.  is a customer support tool for better, faster, Omnichannel communication with clients. It specializes in call center, helpdesk software, contact center, e-commerce, customer care, communication tools, e-commerce sales, and SaaS.</t>
  </si>
  <si>
    <t>Holahtrail provides the simplest solution to manage field operations. It improves operations efficiency and provides operations control towers and business intelligence.</t>
  </si>
  <si>
    <t>injixo AG is a cloud WFM application for contact centres of all sizes. It is easily accessed via a web browser and can be used without a lengthy setup process. It supports the entire WFM cycle, from multi-channel forecasting, requirement and capacity planning through single- and multi-skill scheduling, realtime management, agent self-service onsmartphone, schedule adherence monitoring and comprehensive reporting functions.</t>
  </si>
  <si>
    <t>SnapSuite, Inc. is an all-in-one business management software solution for skilled trade and distribution companies, that allows business owners to manage leads, track projects, create documents, and easily generate complex quotes in a snap. The company helps small business owners move away from outdated software, and towards better business management.</t>
  </si>
  <si>
    <t>DeskDirector, Ltd. provides a superior customer portal experience. It changes customer service forever by bringing all the information the customer service staff needs into one place and providing a platform for customer experience innovation.</t>
  </si>
  <si>
    <t>Cerebri AI, Inc. develops software products for decision-making. The company offers the Cerebri Decisions platform that leverages the state-of-the-art artificial intelligence infrastructure from IBM Watson, Microsoft, Amazon, and Google.</t>
  </si>
  <si>
    <t>Bamboo Cricket, Inc. is a customer service solutions company related to inbound email response management, live chat, and email marketing solutions. The company provides e-service solutions that empower large and small businesses to capitalize on client engagement. It combines robust technology with easy-to-use feature sets to empower companies to provide chat and inbound email handling.</t>
  </si>
  <si>
    <t>Keep It Easy Software is a software company that supplies small businesses with software solutions. It continues to provide low-cost, simple-to-use software for 1000s of customers who would rather be spending time with family after a hard day rather than sitting at the desk doing admin. It struggled to find software that was simple and easy to use and included critical elements including scheduling, invoicing, and quoting he decided to build his own.</t>
  </si>
  <si>
    <t>Collections Marketing Center, Inc. doing business as Katabat Corp. provides cloud-based customer experience management solutions that enable lenders to deploy synchronized offers, contacts, workflows, content, and treatments across credit cards, real estate, student, and installment loan products. The company offers CredAgility, a platform, which powers business solutions that automate customer experience management processes across the credit life cycle, from marketing and customer service to collections, and recovery.</t>
  </si>
  <si>
    <t>VereQuest, Inc. helps companies keep the promises it makes. Its unique expertise, services, and tools work across channels and industries to help employees deliver the experience customers expect each and every time -- while at the same time, helping companies understand where to prioritize effort.</t>
  </si>
  <si>
    <t>Owner Listens, Inc. develops a feedback collection tool for iPhone and Android phones in the United States and Canada. The company provides real-time, location-aware, private messaging between businesses and customers. It enables direct, private communication in real-time, businesses can salvage revenues, prevent negative reviews and encourage employee excellence.</t>
  </si>
  <si>
    <t>Hellotracks, LLC is a San Francisco-based company disrupting the mobile workforce and field service management industries. It offers companies the best solution to manage field staff in a simple, cost-effective, and scalable way and helps businesses keep track of staff activities and optimized routes in the field.</t>
  </si>
  <si>
    <t>Versadial Corp. doing business as Versadial Solutions is a software development consulting company. It offers call recording software, screen capture, speech analytics, purchase options, and common call recording scenarios. The company offers its services to the voice recording industry.</t>
  </si>
  <si>
    <t>MarginPoint, Inc. is a software development company. It provides cloud-based indirect materials management solutions for the industrial market to manage the end-to-end indirect materials supply chain. The company provides its services to clients throughout the United States.</t>
  </si>
  <si>
    <t>Support Genie, Inc. is a SaaS startup specializing in customer service technology. The company has a platform that offers video chat, live chat, email, text, and more, routed through an efficient ticketing system and accessible from a beautiful user interface.</t>
  </si>
  <si>
    <t>talvala, Ltd. is speech analytics. It develops speech-based monitoring applications and human-machine interfaces (HMI) for a wide variety of clients. It also offers compliance surveillance software with transcription and case management tools.</t>
  </si>
  <si>
    <t>Bourbon Science, Inc. doing business as Zoko is a software development company. It connects businesses to Whatsapp and Facebook Messenger for sending notifications, marketing, and conversational commerce. The company's platform is also an all-in-one messaging platform to make sales, marketing, and customer support, easy on WhatsApp.</t>
  </si>
  <si>
    <t>Promoto, Inc. doing business as CustomerSuccessBox is an 'Actionable' customer success platform that helps B2B SaaS companies reduce, churn and grow its recurring revenue. The company automates customer onboarding, product usage analysis and user communication and enables success managers to deliver a superior customer onboarding experience, retain customers, drive, upsell and improve Monthly Recurring Revenue (MRR) and Life-time Value (LTV) for SaaS businesses.</t>
  </si>
  <si>
    <t>Sentisis Analytics S.L. is a digital native company. It offers services such as customer feedback, promotion and publicity, reputation and branding, and research. The company provides its services to Spain, Colombia, Mexico, Chile, and the United States.</t>
  </si>
  <si>
    <t>Klemen Stirn S.P. doing business as HESK.com is a Help desk software that enables client partners to resolve clients' queries. The Company software can be deployed on-premise or in the cloud. It also offers computer software.</t>
  </si>
  <si>
    <t>TelStrat, LLC develops contact center solutions and business call recording products for customers worldwide. The company's innovative broadband loop carrier platform, enables telecommunication providers serving smaller cities and rural markets to bridge today's circuit-switched networks and emerging packet-based services to deliver converged voice, data and video communication and entertainment services. It offers Engage Contact Center Suite, which provides call center managers with the tools required for workforce optimization, such as call recording, screen capture, speech analytics, live monitoring, workforce management, and quality management solution, as well as agent evaluation, coaching, and e-learning. It offers its products through a network of resellers.</t>
  </si>
  <si>
    <t>Qelp B.V. develops and delivers self-service and call center software solutions for smartphones. Its self-service software provides customers with online tutorials, one-click-fix, and remote diagnostics used to fix the problems on various devices at any time; and Qelp call center software supports agents with a database of image-based tutorials, device management and diagnostics tools to resolve customer support issues.</t>
  </si>
  <si>
    <t>Spark TG Info Pvt., Ltd. (SparkTG) is a leading cloud-based Contact Center Solution provider in India. The company's Generic Integration Framework enables an IVR system to communicate with most legacy systems seamlessly over any communication and messaging protocol.</t>
  </si>
  <si>
    <t>Sharpen Technologies, Inc. is a developer of a cloud-based omnichannel contact center platform designed to help agents deliver superior customer experiences. The company's platform also provides omnichannel routing, a holistic measurement of agent performance and well-being, deep data analytics, flexible and intuitive reporting, and more, enabling mid-size to large organizations to address decades-old agent issues responsible for poor customer service. It serves customers globally.</t>
  </si>
  <si>
    <t>Chorally S.r.l. is a SaaS customer engagement platform, designed for the effective management of social and digital channels and web listening and social media monitoring activities. It offers services including software distribution services, mobile event apps, NFT online marketplaces, online social casinos, and computer vision systems. The company provides its services to businesses and operates software market.</t>
  </si>
  <si>
    <t>Movidesk SA is a company specializing in creating connections and relationships between companies and customers. It creates a service platform that integrates multiple channels and manages all communication in one place, solving complex processes in a simple way.</t>
  </si>
  <si>
    <t>UseDesk &amp; bots OÜ is a company that operates in the information technology and services industry. It improves the way to interact with clients. The ability to respond to and understand its clients' inquiries more all in one single window.</t>
  </si>
  <si>
    <t>MSSG Technologies, Inc. doing business as Mssg.me is a free unified messaging system for social media. The company creates a unique link that acts as a link to all platforms, allowing messages to be sent to a particular account.</t>
  </si>
  <si>
    <t>Pilixo, Ltd. is an innovator in creating software tools and applications targeted to the MSP and MSSP markets to improve its customer service and creating added revenue opportunities. The company enables rapid provisioning of software and services to a secure network of devices managed from a unified dashboard. Its product lineup includes remote access, remote support, employee monitoring and phishing prevention.</t>
  </si>
  <si>
    <t>MessengerPeople GmbH is one of the pioneering companies in professional messenger services and is currently the leading Software-as-a-Service provider for messenger communication. Its products, people can easily and securely use the most popular global messaging apps.</t>
  </si>
  <si>
    <t>Routezilla Software Corp. is a computer software company. It offers virtual scheduling assistant software and also develops a brandable, subscription-based mobile SaaS that helps an enterprise's service and SMB’s growth. It also considers bridges, major freeways, distance, time of day, and bad neighborhoods as scheduling obstacles. The company provides its products and services to customers globally.</t>
  </si>
  <si>
    <t>Field Complete, Inc. is a software development company. It provides services like Customer Management, Estimation &amp; Quotes, Scheduling &amp; Dispatching, Job Management, Invoicing, Messenger, Job Sharing, Business Rules, Reporting, GPS Tracking, and Payments. The company offers its services to Alternative Energy, Appliance Repair, Cleaning Business, Contractor Management, Construction Scheduling, Flooring Business, Pressure Washing, Home Renovation, Commercial Property Maintenance, Window Cleaning, Installation Services, Irrigation Business, Electrical Contractor, Garage Door Business, Handyman, HVAC, Landscaping, Mechanical Contractor, Painting Contractor, Pool Service Management, Plumbing, Property Maintenance, Remodeling, Restoration Business, and Roofing Contractor.</t>
  </si>
  <si>
    <t>Knowledge Powered Solutions, Ltd. (KPS) offers Knowledge Management Software that is quick to deploy, easy to integrate, use and maintain. The company provides self-service solutions, help desk knowledge management solutions, contact center knowledge management solutions, and internal knowledge management solutions.</t>
  </si>
  <si>
    <t>VoiceBase, Inc. is a speech analytics platform that provides easy-to-use APIs that automatically transcribe audio and video content by extracting relevant keywords and topics, enabling the instant search and discovery of spoken information. The company processes millions of recordings monthly, allowing users to search into the timeline of a recording to play the precise parts of a conference call, webinar, educational lecture, and podcast or video interview. It operates throughout the nation.</t>
  </si>
  <si>
    <t>Foore Data Labs Pvt., Ltd. is a customer messaging platform for salons and spas. The company provides a single dashboard to manage all of the conversations. Its most used and powerful features are Facebook Chatbot, Live Chat, and Facebook and SMS Broadcast.</t>
  </si>
  <si>
    <t>At Comm Corp. provides call accounting/reporting solutions and cloud-based services for various PBX and IP-PBX systems. The company designs sells,s and supports a range of voice network management tools for business managers and government, as well as IT/Telecom experts and system integrators. Its solutions include CommView which delivers reporting compatibility for voice networks made up of virtually various PBX or IP-PBX manufacturers.</t>
  </si>
  <si>
    <t>Feedis is a real-time user feedback analysis solution for mobile applications. It uses the latest advancements in artificial intelligence and natural language processing to facilitate the delivery of continuously updated insights of high-quality which is integrated directly with the stores.</t>
  </si>
  <si>
    <t>Gnatta, Ltd. is a software company that allows businesses to engage with customers on an individual basis via one single interface. The company focused on making customer contacts more efficient, economic, and effective. It offers a streamlined, agile solution that keeps ahead of the modern consumer, providing channels such as Telephony, Webchat, Facebook, Twitter, VK, Emails, SMS, Trustpilot, and messaging apps.</t>
  </si>
  <si>
    <t>Artiwise is an information technology and services company. It operates a text analytics platform that provides supervised classification, clustering, topic discovery, root-cause analysis, and sentiment analysis for business and research purposes. The company provide sustainable customer satisfaction for companies.</t>
  </si>
  <si>
    <t>Cargas Systems, Inc. provides business software and consulting services. The company offers accounting, enterprise resource planning (ERP), and customer relationship management (CRM) solutions. It provides Cargas Energy, a fuel oil solution, propane, motor fuel delivery, and HVAC (heating, ventilation, and air conditioning) service companies.</t>
  </si>
  <si>
    <t>Telesens international, Ltd. develops, distributes, and supports software systems for businesses in Europe, Asia, and the United States. The company provides T-Factura for importing mobile and fixed carriers' bills in an electronic format and to process the detailed information about services; T-PBX for the automation and information support of settlements with operator's customers connected via PBX; and T-Collation (T-C) to automate the processes of collation of traffic data with partners' data in the disputes settlement with interconnected operators.</t>
  </si>
  <si>
    <t>Contivio.com Corp. develops a multi-channel cloud contact center software that offers enterprise cloud contact center and telephony solutions. The company's solutions include telephony controls, skill-based routing, and priority-based queuing, customer relationship management integration, supervisor tools, and omni channel.</t>
  </si>
  <si>
    <t>Нода Софт, ООО is a developer of software solutions for BPO and Captive call centers. It has been implementing its own complete solution for call center automation in the BPO, Telco, BFSI, insurance, and e-business companies. It serves across Russia.</t>
  </si>
  <si>
    <t>Sytel, Ltd. is a cloud contact center solutions. It develops Softdial Contact Center (SCC), which offers workforce management, voice and customer journey tracking, analytics and data feeds, inbound routing, and other features. The company’s platform provides customer interaction services through public and private cloud and operations globally.</t>
  </si>
  <si>
    <t>OneHash, Inc. is a Bitcoin mutual betting sportsbook and casino platform. It helps build lasting customer relationships, streamline and automate processes, create collaboration and communication, pipeline management, and increased revenues. The company serves customers within the area.</t>
  </si>
  <si>
    <t>Getspot is a Workforce Intelligence #WFI software application that helps automate on-field workforce management. It has real-time location tracking with a timestamp, distance traveled &amp; assigned tasks details.</t>
  </si>
  <si>
    <t>HelpSite, LLC is a computer software company. It offers site-level and article-level privacy settings, multiple KB sites, custom roles, and permissions. The company offers its products and services to business owners.</t>
  </si>
  <si>
    <t>Hoiio Pte., Ltd. is a software company that provides cloud communication and apps to businesses on a subscription and usage-based business model. The company provides APIs for developers who wish to build apps with telephony capabilities. It offers its products and services to clients and users worldwide.</t>
  </si>
  <si>
    <t>Solgari, Ltd. is the Dynamics 365 All-Channel Communications Solution for companies with demanding, secure, multi-channel needs, who are looking to increase efficiency, meet all related compliance requirements, and delight customers who wish to engage on the preferred communications channel. The company is the first global Microsoft ISV to deliver integration across all communication channels, functions, and local number coverage, enabling Dynamics 365 CE businesses to handle all of the inbound and outbound customer conversations seamlessly, providing a single customer view, superior customer service and automatic compliance across multiple regulations.</t>
  </si>
  <si>
    <t>Friends Color Images Pvt., Ltd. (FCI) is a solution provider for banks, financial institutes, insurance, healthcare, telcos, and utilities for managing its customer communications delivered through a Managed Services approach in an onsite or offsite model or through a private cloud infrastructure based on what suits the best clients' needs. Its solutions and services help businesses break down silos, achieve automation and usher consistencies in delivering omnichannel communications that are not only engaging &amp; interactive but strictly adhere to regulatory compliance, stay consistent with the brand voice, and meet CX objectives to drive business growth.</t>
  </si>
  <si>
    <t>Sarvs Web Pvt., Ltd. is an IT service provider and software company with skilled and competent Staff. It specializes in internet promotion services like email marketing, IT hardware and software services, web-based services, design and creative, desktop-based applications, security systems, mobile applications, and portals.</t>
  </si>
  <si>
    <t>vintoCON, Ltd. is a Hungarian CAFM software developer and solution provider company. Its ArchiFM product line is the first-ever available genuine BIM FM software system that has graphical capabilities besides the comprehensive area and maintenance management functionality.</t>
  </si>
  <si>
    <t>GoRocket Group, Inc. doing business as Quala is a customer success technology platform for B2B SaaS companies that combines data from the product, personal assessment, and key events to help understand the health of the customers. It's easy to set up, delivers immediate value, and gets smarter over time.</t>
  </si>
  <si>
    <t>Strategic Narrative Consulting is an advisory firm helping clients develop public policy positions, define communication strategies, and strengthen stakeholder engagement. The company helps clients develop public policy positions, define communication strategies, and strengthen stakeholder engagement.</t>
  </si>
  <si>
    <t>CrowdSync is a software development company. It eliminates repetitive work with people by automating tedious, manual tasks that can focus on more important things. It also creates and automates any process for groups of people.</t>
  </si>
  <si>
    <t>Richpanel, Inc. is an AI-powered customer service platform that provides streamlines workflows, automates tasks, routes tickets intelligently, and real-time insights. The company offers to support multiple channels.</t>
  </si>
  <si>
    <t>Help Desk Software Australia Pty., Ltd. develops and sale of simple easy to use help desk and service management software. The company provides software solutions to major public and private listed corporations and well known SME's in Australia and in many countries around the world.</t>
  </si>
  <si>
    <t>Herald is an IT company. It develops repository software that organizes customer feedback. It allows teams to consolidate customer feedback from support tickets, email threads, or chat conversations with a single click. It serves the software development sector.</t>
  </si>
  <si>
    <t>Regularli Technologies Pvt., Ltd. develops an attendance and HR platform. The company makes attendance tracking and timesheets simple. It is suited for marking attendance securely and for personnel location tracking.</t>
  </si>
  <si>
    <t>Vonjour, LLC is a company that provides a cloud-based phone solution for businesses. The company offers a solution in Web and mobile application format as well as provides notifications for the users about the information. Its solution offers an extension, automated attendant, call handling, advanced scheduling and call routing, screening, and voicemail by email services.</t>
  </si>
  <si>
    <t>Knowledge as a Service, Inc. doing business as Ringorang Worldwide, LLC is the Future of Learning at Work that offers information in a new and fun way and, like a boomerang, returns with real-time data on what users actually retained. The company provides a solution to the global problem of the forgetting curve. It develops a mobile engagement application.</t>
  </si>
  <si>
    <t>Insider Metrics NV doing business as Hello Customer operates an easy-to-use software to turn customer feedback into true employee enthusiasm and culture change. The company offers innovative customer experience software that brings together continuous capturing of feedback, engaging with customers individually, and providing insightful analyses. It automatically turns big data into rich, useful, and ready-to-go insights using text and sentiment algorithms and combining customer feedback with CRM data and contextual data that can influence customer experiences.</t>
  </si>
  <si>
    <t>Mekashron, Ltd. is a dynamic and innovative software development company. The firm delivers powerful and reliable and easy-to-use CRM solutions to clients in Israel and around the world, as well as expert consulting and implementation services. It also supplies a wide range of software development services.</t>
  </si>
  <si>
    <t>KnoahSoft, Inc. provides workforce optimization solutions. The company offers Harmony suite, a SaaS-based platform that provides interaction recording, quality management, assurance, coaching and learning analytics, surveying, workforce management, and mobile access solutions. It serves clients in financial, business process outsourcing, telecom, and government markets in the United State.</t>
  </si>
  <si>
    <t>Cyber Cove Solutions, Inc. develops service management software for the repair industry. The company offers professional service management solutions to shop and field service companies.</t>
  </si>
  <si>
    <t>Alfa Solution spol. s.r.o. doing business as UserHorn is an online ticketing service that offers a customer support helpdesk and an online helpdesk ticketing system. It offers a customer support help desk and discussion forum software.</t>
  </si>
  <si>
    <t>eschbach GmbH is a software company that creates a new quality of networking in operation. It develops software for interactive management, transparent communication, and business intelligence. The company also offers software and web development, shift connector interactive shift log, OEE and IO equipment, IT software, ERP, information technology, tools for ERP, field service management, customer service, and CRM.</t>
  </si>
  <si>
    <t>TASKE Technology, Inc. provides communications management solutions for contact centers and enterprises. Its solutions include TASKE Contact software, a contact center call management software that offers automatic call distribution monitoring and historical call reporting for contact centers; TASKE Reporter, a Web-based reporting solution that provides reporting capabilities to businesses with small or informal contact centers; and TASKE Essential, an employee performance management application. The company provides installation, product training, and support services.</t>
  </si>
  <si>
    <t>Plexus Software, LLC is the development company behind the Plexus business system. It is a single, large SaaS application that runs most of the aspects of a professional service company, including opportunity tracking, sales forecasting, and reporting. It also provides a premiere software solution for small to mid-size service companies.</t>
  </si>
  <si>
    <t>VXSuite, Inc. is a leading software development company specializing in Unified Communications Ecosystem Management. It has led the charge in helping companies understand its ecosystem, optimize performance and deliver unparalleled quality of experience to users. The company's corporate offices are in Sandy, UT, with sales, support and development personnel in located Southern California, Wenatchee, WA and Rochester, NY.</t>
  </si>
  <si>
    <t>Arrow Labs FZ, LLC is an IT Services and IT Consulting company. It provides job management software that boosts efficient work delivery using AI and service optimization technology. The company serves its services within the area.</t>
  </si>
  <si>
    <t>PAKRA, LLC is a learning company that develops a SaaS platform for learning management. It uses each channel and maximizes employee learning and adoption of business processes and technology. The company's console and analytics provide people-management tools and business intelligence to recruiters, trainers, and managers and it serves clients within the area.</t>
  </si>
  <si>
    <t>Towards Vision Technologies Pvt., Ltd. doing business as C-Zentrix envisions aggressively researching, designing, and developing new technologies and marching towards innovation all the time. It is a Gartner-recognized product and is now the leading customer engagement platform in India and APAC.</t>
  </si>
  <si>
    <t>Ritam Technologies, LLC develops business software for niche markets. It offers graphic design, company logos, video production, company product overviews, and social media management, expanding the client's market reach. The company offers its services in the area.</t>
  </si>
  <si>
    <t>NCG, Inc. doing business as Automated Integration, Inc. provides service and support to existing installations. It provides panel building services with complete electrical and schematic diagrams and turnkey operations if requested to do so. The company gives direct support to customers in the water and wastewater industry, oil refineries, and just about any application where automated controls to used.</t>
  </si>
  <si>
    <t>Alice Labs Pte., Ltd. is a software company. It offers customer support automation, engagement, marketing, conversational commerce, and centralize interaction platforms. The company offers its services to the fashion, apparel, cosmetics, retail, and e-commerce sectors.</t>
  </si>
  <si>
    <t>Waypoint Research Group, LLC is a collaborative, seasoned consultancy. It provides best practices in strengthening customer relationships in B2B so that Marketing, Sales, Product, and Account teams can enhance the customer experience (CX) and improve customer success (CS).</t>
  </si>
  <si>
    <t>Survey Square, LLC specializes in customer retention, sales leads, and social media reviews to grow the business. It offers a fully hosted multi-user system solution with unlimited surveys and questions.</t>
  </si>
  <si>
    <t>VersaDev Software Solutions Pty., Ltd. is an Australian company developing business software solutions for customers across the globe. It provides bleeding-edge technology solutions to businesses in order to drive performance.</t>
  </si>
  <si>
    <t>ViiBE, LLC is a provider of web technology of remote assistance designed for technical support and after-sales services. It helps industrial technical support services and after-sales services operate the best remote diagnosis, reduce experts, and displacements, optimize first contact resolution rates and improve customer satisfaction through an amazing remote augmented video-assistance experience.</t>
  </si>
  <si>
    <t>ICwhatUC doing business as IrisCX is transforming enterprise customer experience with a data-rich video platform. It empowers customer experience providers to solve problems in real-time and consumers to self-solve at scale.</t>
  </si>
  <si>
    <t>Microsyslabs SAS doing business as wolkvox is the most innovative and reliable cloud-based contact center software on the market. It provides comprehensive solutions for the improvement of contact center operations, customer service, and collections, with VoIP telephony, CRM, Speech Analytics, omnichannel interactions, BI, and Intelligent Dial services, providing the highest standards of quality, availability, and stability offering value to the customers, optimizing its business processes increasing effectiveness and reducing operating costs.</t>
  </si>
  <si>
    <t>Unyverse Pte., Ltd. doing business as Upvise is a computer networking company. It provides mobile on-demand collaboration and sync software. The company provides its services to the consumer and technology sectors.</t>
  </si>
  <si>
    <t>Dialer360, Ltd. is a contact center software company. It provides outbound dialers such as predictive, power, progressive, and voice broadcasting. The company offers its services to customers in the area.</t>
  </si>
  <si>
    <t>Diona, Inc. is a software development company. The company provides innovative mobility solutions and consulting services for health and human services agencies. It offers its services around the world.</t>
  </si>
  <si>
    <t>Simplify Reality, Inc. is a company that operates in the computer software industry. It provides simple yet scalable cutting-edge solutions, using artificial intelligence and machine learning, to automate customer service and reduce human dependency. The company helps transform customer service operations of small, medium, and large enterprises around the globe.</t>
  </si>
  <si>
    <t>BW Services Holdings, LLC doing business as Breezeworks is an IT service and consulting company. It provides a mobile application that turns smartphones into business management tools. The company enables the users to take control of its business by updating the arrival time and reminding the customers to schedule follow-up work.</t>
  </si>
  <si>
    <t>AceRoute Software, Inc. is an Information Technology &amp; Services industry. It provides a comprehensive Field Service Management solution that incorporates artificial intelligence and smart decision-making algorithms to optimize route and schedule planning for efficient service business. The company serves its services within the area.</t>
  </si>
  <si>
    <t>HelpDocs, Lt is a software company. It helps create a knowledge base to educate customers, which can add multiple languages, connect to other support tools (like Front!), and customize much of everything on its support pages.</t>
  </si>
  <si>
    <t>ZIP Solutions, Inc. is a Field Service software company for both residential and commercial service professionals. It provides solutions for offices of all sizes, ranging from companies with part-time office staff to franchise operations to offices that manage multiple brands with centralized call centers and every size in between. It offers its services in the area.</t>
  </si>
  <si>
    <t>Mpengo, Ltd. is a software development company. It featured project management, cost estimating, and a cost control tool designed for people on the go. It can be used for instant confirmations with clients, signed documents, calculations, quotes, estimates, project management, and records and reports. The company serves clients throughout Canada.</t>
  </si>
  <si>
    <t>LiveAdmins, LLC is a telecommunications company. It provides managed live chat, live chat software, chat2sms, appingage, handover, connect, and involve. The company offers its services to clients worldwide.</t>
  </si>
  <si>
    <t>TLC Office Systems a Dealer of office equipment, office furniture and supplies. The company have a staff that is equally qualified to help and assist every client's office automation needs.</t>
  </si>
  <si>
    <t>Resource Dynamics, Inc. is a Software Company. It has been a leader in creating productivity enhancements for sales automation, contact management, customer service, and helpdesk applications. It has been serving its current market segment.</t>
  </si>
  <si>
    <t>KIVI.one is a browser-based software that improves the internal and external communication of companies. It offers services such as WhatsApp contact service, consultation, and support.</t>
  </si>
  <si>
    <t>Visitlead is an enterprise On-Site Marketing. It offers personal communication live chat that is already taken for granted and offers a lot of benefits compared to mail or telephone.</t>
  </si>
  <si>
    <t>Retriever Communications Pty., Ltd. provides mobility cloud services. The company's products include RADE, a product for mobile application development; Retriever, a mobile enterprise application platform for B2B, B2E, or B2C environments; Formbuilder, a standalone tool for creating device-agnostic electronic forms; and dispatch and scheduling, a multi-user Web-based solution that utilizes WIFI technology for scheduling of jobs, workers, and equipment in electrical, engineering, environmental, gaming, HVAC, industrial, mechanical, medical, oilfield and utility industries.</t>
  </si>
  <si>
    <t>Callision, Inc. is a telecommunication company. It offers a range of communication solutions that allow its customers to use preferred VoIP carriers, providing carriers with new leads and contact center functionality to complement offerings. The company offers its services clients across the country.</t>
  </si>
  <si>
    <t>Toky, Inc. develops a building tool that helps businesses communicate better with customers. The company offers social authentication and contextual calling to improve the response time and go straight to the point of the call. It provides a voice communication tool to allow businesses to communicate with customers in a more efficient way.</t>
  </si>
  <si>
    <t>Smoke Customer Intelligence Pty., Ltd. provides the best multi-channel customer feedback solution around. It helps companies to understand customers' perception of the service that the company provides and highlights strengths and weaknesses in the full-service offering.</t>
  </si>
  <si>
    <t>Apsynet SA is a publisher of software packages dedicated to the technical and administrative management of corporate assets. The company aims to meet the growing needs of companies to know, manage and optimize its assets (IT and networks, furniture, car fleet, all types of goods), as well as simplify exchanges between users and the DSI in the daily use of computer tools.</t>
  </si>
  <si>
    <t>Nectar Desk, Inc. is a provider of call center software solutions for a wide variety of industries. The company has a complete suite of call center software features such as call recording, IVR, and call transfers. It also offers Call Center Software, Cloud-Based Contact Center, Cloud Call Center, Cloud Calling, and Intelligent Call Center Software.</t>
  </si>
  <si>
    <t>Sestek Ses ve Iletisim Bilgisayar Teknolojileri San. ve Tic. A.S. provides voice technologies, telephone, and fax solutions, customer services automation, and call center applications. Its products include Dialog Designer suite that offers unified messaging, financial information service, telephone municipality, automated appointment systems, grade inquiry for schools, news and information line, telemarketing, electronic payment systems, insurance authorization/validation processing, smart houses, computer telephony integration, and ticket sales and reservation services; Auto Attendant, which provides voice mail, speech recognition, call forwarding, SMS about the voice message, language options, call transfer, and call reporting services; and fax systems.</t>
  </si>
  <si>
    <t>Easiware SAS is a software company. It offers products like multi-channel application processing software with features like centralization of channels, customer knowledge, processing requests, satisfaction, and reporting. The company offers its products to the agri-food, cosmetic, retail and e-commerce, real estate, public sector, and media sectors.</t>
  </si>
  <si>
    <t>iTouchVision, Ltd. is a cloud-based service provider. The company developed software solutions and a suite of mobile applications to match the industry requirements and aid the business processes. It offers a diverse range of multi-channel solutions for any industry with field service management. It serves clients nationwide.</t>
  </si>
  <si>
    <t>LiveHelpNow, LLC is a technology, information, and internet company. It offers a live chat system, knowledge base, support system, ticketing, email management system, web analytics, callback management system, live chat software, customer support software, and help desk software. It also provides omnichannel support solutions that give teams of any size the tools it need to drive an amazing customer experience. The company provides its services within the area.</t>
  </si>
  <si>
    <t>Awesome Motive, Inc. is a management company for all of my online and offline businesses. It offers tools and training to level the playing field for small businesses so it can grow and compete with the big guys. The company is building a different kind of company to help shape the web for billions worldwide.</t>
  </si>
  <si>
    <t>Challenger Mobile Communications, Ltd. is an independent communications specialist that offers a diverse range of telecom solutions. The company can tailor packages to match clients' individual needs. It provides customers with the right system, monitors its account, and advises how to get the most benefit from phones.</t>
  </si>
  <si>
    <t>Pay Compliment Pty., Ltd., helps people and organizations reach peak performance and customer service, by providing customers, peers and managers with a platform to give and receive direct feedback.  It providing 7 different modes of feedback interaction it enable to turn everyday observations into performance.</t>
  </si>
  <si>
    <t>DialConnection, LLC provides contact center software solutions and services. The company focuses on developing cloud and on-premise solutions. It offers a contact center suite for compliance management, automated campaign management, inbound call management, outbound call management, agent management, and natural voice text-to-speech; and mobile direct that allows organizations to silently deliver a voice mail message to the subscriber without ringing its phone.</t>
  </si>
  <si>
    <t>Nabra, Ltd. doing business as Deskero is a customer service management that develops cloud-based software. It offers simple yet effective tools to integrate requests coming from different channels (emails, chats, websites, social networks) into a single database and put some order into the chaos of modern customer care. The company serves its customers worldwide.</t>
  </si>
  <si>
    <t>Ringobon, LLC doing business as Ring.io offers cloud-based SaaS telephony solutions for small and medium-sized businesses. The company provides Ringio Desktop, software for computers that can help visualize that is calling by showing smart screen pops when a call comes into the business; and Ringio Mobile for Android is an application for Android devices that turns smartphones into voice control centers.</t>
  </si>
  <si>
    <t>IVR Technologies, Inc. is a company that operates in the telecommunications industry. It operates as a software development company in the SIP space for voice-over-Internet-protocol (VoIP) enhanced services and real-time billing solutions. The company offers to talk SIP, a software solution that functions as an integrated application, media, and billing server for SIP-based service providers, incumbent and competitive carriers, and enterprise networks. Its software platform combines five separate network elements, such as application, media, real-time billing, location/registration, and class-5 services into a single integrated server for SIP-based VoIP networks.</t>
  </si>
  <si>
    <t>2 Ring spol. s.r.o. is an information technology company. It has been active in the field of services for contact centers and IP telephony. The company provides visibility for both affected employees and management. It serves customers in North and South America and the APAC region is in Sacramento, California.</t>
  </si>
  <si>
    <t>Handlr, Inc. is a mobile business management company. The company provides automated scheduling, dispatching, employee fleet tracking, customer acquisition, customer service, payments, customer satisfaction, and social media content creation. It serves customers in the United States.</t>
  </si>
  <si>
    <t>Canny, Inc. is an information technology company. It provides B2B software that track of feedback to build products. The company serves in the United States and other surrounding areas.</t>
  </si>
  <si>
    <t>ServeMeBest develops technology that enhances trust and transparency in the customer care sector. Its services are cloud-based and use mobile technology to improve the customer experience.</t>
  </si>
  <si>
    <t>Relative Insight, Ltd. operates as a software development company. It offers audience research applications using comparative language analysis. It helps organizations generate actionable insights from text data using technology originally developed for law enforcement.</t>
  </si>
  <si>
    <t>Giosg.com Oy is a provider of technology for real-time customer analysis and communication. The company provides online shops and service providers, such as retail, real estate, and banking and insurance companies, with tools for improving its online customer service and increasing the conversion of customer visits into purchases.</t>
  </si>
  <si>
    <t>Eyelet is a marketing and advertising company. The company creates personalized interactive guides and walk-throughs without coding. It offers its services within the area.</t>
  </si>
  <si>
    <t>Rodati Services SA doing business as Sirena is a mobile SaaS that instantly connects customers and sellers in traditional businesses. The company develops technology that simplifies communication in sales.</t>
  </si>
  <si>
    <t>Whelp, Inc. provides a truly omnichannel software solution for businesses to unify all existing traditional and modern customer support channels into one feature-rich platform. The company helps businesses to build a one-to-one approach to customer support and service, convert leads faster into customers, learn everything about every customer from purchase and engagement history to most frequently asked questions.</t>
  </si>
  <si>
    <t>Cincom Systems, Inc. is a global organization devoted to building software solutions that help businesses succeed. It provides software and solutions for business operations and customer communications. The company offers Cincom Acquire, a configure, price, and quote solution for selling; Cincom business suite, an enterprise resource planning (ERP)/CRM solution for manufacturing; Cincom business suite configuration for complex manufacturers; Cincom channel stream that simplifies document output, saves communications costs and optimizes ROI.</t>
  </si>
  <si>
    <t>Sip2Dial, Inc. is an international call center software provider throughout the world. It provides software design, development, and support for call centers.</t>
  </si>
  <si>
    <t>Digimiles India Pvt., Ltd. is a bulk SMS service provider in India. The company offers transactional bulk SMS, promotional bulk SMS, and OTP SMS via bulk SMS gateway. It focuses on providing high-quality SMS applications for all its business communications.</t>
  </si>
  <si>
    <t>Arello Mobile, LLC doing business as Pushwoosh, Inc. is a multi-platform push notifications service that enables developers, marketing reps, and product owners to keep in touch with app users, drive engagement, promote products, push up sales, and track campaigns' progress. It is a marketing automation platform capable of sending mobile and web push notifications, campaign performance analysis, in-app messaging, and more.</t>
  </si>
  <si>
    <t>Howtank SAS is an information technology and services company. It develops Howtank, a community click-to-chat solution for websites. Its Howtank solution enables members of an online community to welcome, guide, and recommend other users in real time. The company's Howtank solution enhances customer relationships. It offers its products and services globally.</t>
  </si>
  <si>
    <t>SalesBabu Business Solutions Pvt., Ltd. is a leading Indian company that provides sales management with robust SaaS-based CRM Solutions. The company facilitates small and medium enterprise (SMEs) business owners to manage core operations efficiently with a better and result-oriented approach to sales management.</t>
  </si>
  <si>
    <t>DeepConverse, Inc. is an information technology and services company. It provides artificial intelligence techniques, such as deep learning, to the contact center. It integrates with the existing CRM platform for quick and easy deployment. The company provides its services globally.</t>
  </si>
  <si>
    <t>VoiceIQ, Ltd. is a system that integrates with CRM in minutes and takes control, coordinates whose organization is calling the customers, and a system that constantly learns when the customers are available to take calls. It raises the call connection rates, ensures every call benefits the caller and the customer, and delivers detailed MI that continuously improves how to engage with the customers.</t>
  </si>
  <si>
    <t>Optsy, LLC offers field service solutions for managing routine service calls, service agreements, advanced project management, and more for many industries such as HVAC, construction, healthcare, maintenance, home services, and more. The company's solutions include work order management, scheduling and dispatching, mapping and routing, inventory and equipment management, invoicing, account management, and more.</t>
  </si>
  <si>
    <t>Mopinion B.V. is an information services company that analyzes large amounts of customer feedback data from digital channels. The company provides feedback data from third-party solutions, such as feedback collection tools, CRM, and eCommerce platforms. It offers its services to businesses and consumers globally.</t>
  </si>
  <si>
    <t>Broad Connect Telecom, Inc. operates private voice and data network services in Canada and the United States. Its voice services include voice over Internet protocol, broadband, hosted private branch exchange, session-initiated protocol trunking, IVR solutions, data center services, business phone lines, and unified communication. The company's network services comprise business Internet; and enterprise/government solutions, including audio conferencing, video conferencing, BYOD, Web collaboration, voice broadcasting, call analytics, call recording, CRM integration, and marketing.</t>
  </si>
  <si>
    <t>Xdroid, Ltd. is an information technology company. It specializes in voice analytics, artificial intelligence, call center management, customer retention, agent coaching, speech analytics, keyword spotting, emotion detection, keyword detection, call center monitoring, contact center software, call center statistics, quality control, quality management, contact center operator coaching, digital transformation, text analytics. The company offers its services to businesses and consumers across the country.</t>
  </si>
  <si>
    <t>Yuman Co. is an application made to make life easier for managers, technicians and field workers. The company offers visual resource mapping, real-time location tracking, and live travel updates to help the team to operate.</t>
  </si>
  <si>
    <t>Cloud Alert Ventures WLL is an alternative to Push Notifications and SMS A2P alerts. It brings client interaction into the digital age while replacing many of the functions of high-cost call centers.  It can be used to report a fraudulent transaction, send a one-time password (OTP), report a lost or stolen credit card, seek customer approval for a transaction in real time, or even notify the bank when a customer has read an important message.</t>
  </si>
  <si>
    <t>REVE Chat Pte., Ltd. is an Omnichannel live chat and customer engagement platform that provides real-time assistance to website visitors for better customer service and boost sales conversions. It also provides several advanced features like Voice Calls, Video Chat, Visitor Analytics, Facebook Chat, Department Routing, and Auto Trigger to provide better customer service and boost sales conversions.</t>
  </si>
  <si>
    <t>Mobile Text Alerts, LLC is an online SMS marketing platform that assists businesses in sending alerting text messages to customers. It is a very useful way to keep group members informed about quick announcements. It serves also as a great way to keep members engaged with the services and organization.</t>
  </si>
  <si>
    <t>Blinger, LLC provides customer support, sales, and service messages through messengers. Its portfolio of messengers includes WhatsApp, Telegram, Facebook, and VK Dialogs; and solutions include communications, service messages, and custom integrations. The company also serves middle business and enterprise customers.</t>
  </si>
  <si>
    <t>Syncron Holding AB is a software development company that specializes in empowering manufacturers and distributors to capitalize on the world's new service economy. It offers the first innovative, customer-endorsed, and complete end-to-end intelligent service lifecycle management (SLM) solution portfolio.</t>
  </si>
  <si>
    <t>Chataroo, LLC is a powerful live chat software. The company offers to manage customer support software with one complete solution, including live chat support, a ticketing system, and visitor tracking.</t>
  </si>
  <si>
    <t>Reprecom Solutions Pvt., Ltd. doing business as KePSLA specializes in marquee brands including Travelocity, Orbitz, TravelGuru, and Yatra, and with a wealth of experience in building global companies in travel that have sharp and cutting-edge technology with the company. It offers a solution to the Hospitality business and travel partners for online reputation management.</t>
  </si>
  <si>
    <t>iSolutions is an Information Technology &amp; Services company that focuses on consultation and development, management, and control of devices in the area of Technologies of Information. It offers products such as Workfinity Service Management System, Workfinity Sales, and Workfinity Mobile. The company serves its clients worldwide.</t>
  </si>
  <si>
    <t>AJ Square, Inc. is a global information technology service provider delivering technology-driven business solutions that meet the strategic objectives of its clients. It specializes in innovative technology services and outsourcing with powerful functionality for the betterment of a client's business. The company keeps its design and development professionals in a clear and crisp state to deliver state-of-art websites, solutions, and maintenance to its clients and make the investments more rewarding in every way.</t>
  </si>
  <si>
    <t>Kapiche Pty., Ltd. removes the guesswork from the understanding of brand, customer, employee, and product experiences. The company is a B2B SaaS company that has built an experience intelligence platform to help customer-centric organizations understand and optimize the experiences it delivers.</t>
  </si>
  <si>
    <t>Groove Networks, LLC is a computer software company. It offers products such as shared inbox, knowledge base, integrations, and mobile apps. The company serves its services to founders of small businesses.</t>
  </si>
  <si>
    <t>Lena Software is a global solution provider that enables organizations to put the technology of the transformation by building disruptive software products. The company offers its users all kinds of software projects and processes from concept to result, web applications, mobile applications, special software solutions, and business analysis and database architecture services. It serves clients in Turkey and globally.</t>
  </si>
  <si>
    <t>e Software Solutions is a pioneer service provider of  Web, Mobile development, and Online Marketing solutions. The company are leading ahead in the industry market to deliver state of the art quality web-based software solutions with the best use of advanced techniques and result-driven implementation practices.</t>
  </si>
  <si>
    <t>CSOne, Inc. is a web development company that offers web-based maintenance management software designed for maintenance and repair service providers.  It specializes in SAP, Offshore development in VietNam, Maintenance service management solutions, GPS applications, and Project management solutions. The company offers its services globally.</t>
  </si>
  <si>
    <t>The Service Manager Pty., Ltd. (TSM) is an IT services and consulting company. It provides customized field service solutions. The company serves clients across the country.</t>
  </si>
  <si>
    <t>Blitzz, Inc. is a smart mobile platform that helps quickly deploy a high-quality video-powered remote assistance and collaboration app, without any technical development. Its AI-powered workflow algorithms offer equipment-specific predictive support as well. The company's patent-pending image and video algorithms offer equipment-specific predictive support.</t>
  </si>
  <si>
    <t>MarketLinc (USA), Inc. is a marketing and advertising company that offers digital commerce solutions. The company's solution delivers the intelligence needed to precisely identify the best visitors to target, and know when and how to engage in real-time enabling customers to convert more visitors into buyers and provide an exceptional customer service experience. It serves customers globally.</t>
  </si>
  <si>
    <t>Computers For Marketing Corp. doing business as Survox, Inc. provides a powerful respondent targeting and phone survey automation platform for engaging with customers, employees and voters. The company enables market research and opinion polling organizations to reach exactly the respondents needed to fill quotas quickly and cost effectively.</t>
  </si>
  <si>
    <t>UseResponse, Inc. is a fully customizable, feedback, help desk, and knowledge base software that can install on the server and use as a service. The company organizes online documentation and provides support with customer feedback software, and a help desk ticketing system packed into one simple solution.</t>
  </si>
  <si>
    <t>FiveSixTwo, Inc. is an independent software development company. It operates in the prepackaged software business industry within the business services sector.</t>
  </si>
  <si>
    <t>Fuel Cycle, Inc. is a market research company. It offers free food, health insurance, retirement benefits, and recharge days. The company serves clients throughout California and New York.</t>
  </si>
  <si>
    <t>SingleComm, LLC operates an all-in-one customer engagement platform. The company provides contact center technology solutions to enhance the inbound and outbound multichannel customer engagement initiatives for the customers. It offers dynamic script builder solutions that ensure the agents communicate information to customers and collect the correct information for making sales; inbound and outbound blended contact center solutions that provide integrated multi-channel customer engagement tools for inbound calls and outbound calls to minimize agent idle time.</t>
  </si>
  <si>
    <t>Tegsoft Yonetim ve Bilisim Hizmetleri Tic. Ltd., Sti. is a Contact Center solution both running as on-prem and cloud SaaS. It offers omnichannel customer experience management over communication channels such as phone calls, webchat, email, messaging apps, social media, text, and fax.</t>
  </si>
  <si>
    <t>Adoreboard, Ltd. helps its clients to analyze its own data, and competitor data, or compare it to industry benchmarks. The company takes data from social networks, surveys, press, blogs, or source data from dozens of social listening tools such as Netbase, Brandwatch, Sysomos, Sprinklr, and Crimson Hexagon. It builds customer and employee trust to enable brands to retain customers and employees.</t>
  </si>
  <si>
    <t>Interact.do gives customers the power to design chatbot experiences with no coding skills. It automates tasks with a personal assistant in minutes, creates a simple questionnaire or form with ease, and helps customers with live chat.</t>
  </si>
  <si>
    <t>Gateshare, LLC doing business as Chatlio, LLC provides the same great experience already known from Slack. Its features include typing indicators, emojis, code block highlighting, requesting screenshots, identifying visitors' location, browser, and any other custom details.</t>
  </si>
  <si>
    <t>Helpy.io, Inc. is the first support platform designed for the future of customer support, a future that mixes human agents with AI bots to handle customer requests directly at the point of customer pain. It can reduce support costs up to 80 percent, with the addition of a single JavaScript snippet to client's website.</t>
  </si>
  <si>
    <t>RedZebra Software, Ltd. specializes in the development, supply, and implementation of field service management software solutions. It provides communication with engineers in the field using Smartphones, tablets, or Laptop devices, speeding up paperwork and reducing time delays and costs.</t>
  </si>
  <si>
    <t>Plan Communications, Ltd. doing business as plan.com is an airtime distributor, that provides communications solutions. It offers business-focused mobility solutions, including mobile telephony, mobile data, and the Internet of things. The company also provides business-grade data solutions, including broadband.</t>
  </si>
  <si>
    <t>Trustmary Group Oy is an advertising service company. It offers customer experience, cx, and customer reference marketing. It helps businesses that generate leads from the website to gather testimonials in written and video format.</t>
  </si>
  <si>
    <t>WorkWell Software is a cloud-based software-as-a-service business management solution. The company command center runs on a desktop or tablet within a browser and provides a complete and easy-to-use suite of tools for managing a growing business.</t>
  </si>
  <si>
    <t>ServiceSource International, Inc. provides recurring revenue management, maintenance, support, and subscription for technology and technology-enabled healthcare and life sciences companies. The company offers end-to-end management and optimization of the service-contract renewals process, including data management, quoting, selling, and recurring revenue business intelligence.</t>
  </si>
  <si>
    <t>IDERI GmbH is a computer software company. It provides controlling complex installation processes or innovative process optimization.</t>
  </si>
  <si>
    <t>Lumomatic, Ltd. doing business as JobTasker is a software that helps businesses with field teams scale. It helps managers and owners simplify Job Management, through scheduling and task management.</t>
  </si>
  <si>
    <t>Relation Desk AB is a social media tool for customer service, marketing, and sales. The company creates a social media tool for customer service, marketing, and sales. It keeps track of all social media conversations and customer relationships.</t>
  </si>
  <si>
    <t>Pubble, Ltd. operates a real-time community engagement Q&amp;A platform for websites, blogs, and Facebook pages to crowdsource the best FAQs. It allows users to build communities on sites. The company also enables customers to get questions answered on the page where the product information lives and choose to ask the question publicly, anonymously, or privately.</t>
  </si>
  <si>
    <t>Blue State Digital, Inc. is a media strategy and technology firm specializing in online fundraising, advocacy, social networking, and more. The company specializes in the development of websites, fundraising, building campaign strategies, and other data and consulting services for its clients.</t>
  </si>
  <si>
    <t>Business Document SASU is a software publisher and the creator of Bdoc Suite, a document management solution. It offers an optimized, simplified management system for the production of all types of business documents. It serves across France.</t>
  </si>
  <si>
    <t>ASWAT FZ, LLC doing business as Ziwo is offering an efficient and reliable contact center solution, with numerous local and international clientele. It provides API Based CRM integration and advanced features in a web-based, user-friendly interface, requiring no software installation, and is accessible worldwide.</t>
  </si>
  <si>
    <t>Digital Manufacturing, Inc. doing business as ResolutionTube is a company that provides a mobile augmented reality platform for remote collaboration. The company's technology enables remote diagnosis and troubleshooting of machine failures. Its technology connects the engineers in the field with relevant experts instantly; gets answers from closest colleagues and everyone within the organization; and aggregates video and data.</t>
  </si>
  <si>
    <t>HeyBubble, Inc. is a software development company. It provides customer service for business websites, improving communication between the company and the customer. The company serves its clients across across the country.</t>
  </si>
  <si>
    <t>ThinkOwl, Inc. is an artificial intelligence-based, helpdesk software that combines human and machine learning. It leverages human resources to the max through intelligent automation. The company's organization's customer experience is high, even with limited staff and resources. It serves globally.</t>
  </si>
  <si>
    <t>PCI, Ltd. doing business as SimplyDesk is also the management and inventory of IT equipment with the SimplyAsset and SimplyScan modules. It is quickly installed and do not require deploying an agent on the PCs and servers to be scanned.</t>
  </si>
  <si>
    <t>Entry Software Corp. provides consultative services to assist with configuration, design, training, coaching, and implementation. The company offers a suite of tools for project management, portfolio management, help desk, and timesheets.</t>
  </si>
  <si>
    <t>Aheeva Technology, Inc. specialized in products and services with superior technological solutions for contact centers. It develops and distributes software and management solutions for call centers on IP-based technology.</t>
  </si>
  <si>
    <t>BackTell, LLC is a software and marketing company. Its business is 100% about helping entrepreneurs grow business and manage the resulting rapid growth.</t>
  </si>
  <si>
    <t>Social Intents, LLC is in the Computer Software Development and Applications business. The company is a suite of online tools that help companies improve customer engagement through live chat, email list building, and social offers. It offers computer software, IT software, customer service, CRM, related, information technology, and other customer services.</t>
  </si>
  <si>
    <t>Bright Pattern, Inc. is a company that provides a cloud-based contact center and customer experience management platform. It also offers cloud call center software, bots and AI capabilities, interactive voice response, predictive dialer, and other products. The company serves the healthcare, tech, insurance, retail, travel and hospitality, finance, telecommunication, education, and governmental industries.</t>
  </si>
  <si>
    <t>Fast Lean Smart GmbH (FLS) is a company that operates in the software industry. It specializes in mobile workforce management solutions defining new standards in appointment scheduling, route planning, and dynamic optimization. The company develops and sells software that enables utilities, industrial companies, financial service providers, and real estate companies.</t>
  </si>
  <si>
    <t>SortScape Pty., Ltd. is a software development company. It provides job scheduling and task management for landscape maintenance crews. The company built SortScape because its customer found other scheduling systems too complex and rigid. Its schedule has repeating visits, tracking time and expenses, entering timesheets, and messages to customers all from its laptop, tablet, or mobile phone.</t>
  </si>
  <si>
    <t>Compusource Corp. is a software company. It is for the field service and construction management, metal service center, and moving and storage industries. The company offers Ascente, a Microsoft standard Windows-based business and service management system for air conditioning, plumbing, heating, and electrical service contractors; CONTRAC2, a business and service management computer system for HVAC, plumbing, and electrical service companies. It serves within the area.</t>
  </si>
  <si>
    <t>Bezeq International, Ltd. (BI) is a leading internet and international telecommunications provider. It design, build and operate end-to-end communication and IT solutions for businesses from all segments including governmental entities. The company provides communication services and offers Internet, international domestic and organizational telephony, IT, hosting, data communication, and information security solutions.</t>
  </si>
  <si>
    <t>ManageMart, LLC is a software company that manages business invoicing, estimating, scheduling, customer management, maps &amp; routes, timesheet, and more. The company's Cloud Field Service Management software is a best-in-class solution that can help a business to grow. Its services include invoicing, estimating, scheduling, customer management, getting paid online, maps, and routes. It serves clients nationwide.</t>
  </si>
  <si>
    <t>Crowdstream, Ltd. offers customer analytics for e-commerce and sass and is a companion to the existing analytics and CRM services. The company gives users the broad overview and big numbers or leads. Its software is a live chat software for online business.</t>
  </si>
  <si>
    <t>Screets is a startup where the cutie-pie web applications found. It is a developer and design team based in Sarajevo, and like simplicity and get excited developing powerful and beautiful applications.</t>
  </si>
  <si>
    <t>Advanced Toolware, LLC doing business as Tools4ever, Inc. is an information technology company. It offers account provisioning, automation, self-service and workflow, access management, password management, security and compliance, and role-based access control. The company offers its services to business, education, financial services, government, healthcare, managed service providers (MSPS), and nonprofit sectors.</t>
  </si>
  <si>
    <t>SustaiNet Software International, Inc. is a global provider of web-based stakeholder information management and online community engagement software for organizations that value the input, interests, and concerns of the audiences served and the communities in which it operates. Its software is specifically designed for organizations that need to involve and communicate with various stakeholders, land owners, indigenous peoples, communities, and the general public that may be impacted by projects and initiatives.</t>
  </si>
  <si>
    <t>GuestComment, LLC provides an onsite interactive kiosk and a web application that allows hotels and inn managers to collect real-time feedback and ratings from guests. The company offers a real-time and onsite platform for collecting, analyzing, and publishing hotel guest reviews. It helps the company measure and improves guest satisfaction, elevates online reputation, and increases the bottom line.</t>
  </si>
  <si>
    <t>inQuba Customer Intelligence Pty., Ltd. is a Software-as-a-Service company that provides software for customer engagement. The company offers inQuba CX, which collects and analyses customer feedback from multiple data sources, including surveys, social media conversations, contact center interactions, email, and transactional, and financial data; inQuba Engage, which enables communication with end customers via Email, mobile, Web forms, social media, and contact center agents; inQuba Social, which uses a concept called semantic anchoring to build and analyze customer journeys; inQuba Wired, which creates vital links between business process and CX; and managed and platform services.</t>
  </si>
  <si>
    <t>Batvoice Technologies is the developer of voice processing software for measuring an individual's emotions. The company develops voice processing software that detects an individual's tone, speed of speech, length of pauses, and energy to measure the individual's emotional and stress levels.</t>
  </si>
  <si>
    <t>Dezide ApS provider of a technical troubleshooting platform that transforms how companies reduce troubleshooting time, fixes issues on the first visit, transfers skills, and reduces the training time of new employees. It equips field service organizations with tools to improve EFFICIENCY and provide them with easy access to available knowledge.</t>
  </si>
  <si>
    <t>The Customer Factor is a software program company. It offers services such as design, development, invoicing, accepting credit cards, reporting, and scheduling. The company serves clients all over the world.</t>
  </si>
  <si>
    <t>AJ Square, Inc. doing business as HelpSumo provides a powerful user-friendly web-based helpdesk software to manage all the support solutions. It provides ticket support, live chat services support, email support.</t>
  </si>
  <si>
    <t>DropThought, Inc. is a provider of direct and instant feedback, customer engagement, control over business performance, and social media marketing services online. The company offers services through various platforms, such as iPad, mobile applications, or text messaging.</t>
  </si>
  <si>
    <t>Skeduler Pty., Ltd. is a sales, scheduling and dispatching software for the maintenance service industry based on flat rate pricing. It offers IT Services and IT Consulting. The company serves within the area.</t>
  </si>
  <si>
    <t>Zealr is a developer of an online platform designed for the analytic automation of social messages. The company's sales analytic automation tool leverages artificial intelligence on how sales and marketing interact, measure and provide insights on social media messages, enabling individual sales teams the ability to target contacts using the social media channel of choice.</t>
  </si>
  <si>
    <t>Customer Thermometer, Ltd. is an information technology and services company that develops customer feedback software intended to offer actionable feedback. It offers email surveys, reports, individual and team views, access options, and other related services, helping companies to know customers' needs and issues. The company offers its services globally.</t>
  </si>
  <si>
    <t>RTI Software, Inc. has been the leading developer of Customer Relationship Management Software for software companies. The company serves many Industries, but specializes in technology companies, as well as internal help desks. It has also specializes computer software, it software, customer service, crm &amp; related, help desk, and information technology.</t>
  </si>
  <si>
    <t>CX Co. is a leading provider of digital customer engagement solutions to national and international businesses. The company develops its first mortgage chatbot, named Yvette, on MSN for Rabobank. It delivers highly personalized and proactive customer experiences across all digital channels, devices and developing online self-service solutions.</t>
  </si>
  <si>
    <t>Perceptive Group, Ltd. is a full-service market research company. The company uncover insights into the behaviours, attitudes and relationships that shape the everyday lives of its customers. Its industry includes Marketing and Advertising.</t>
  </si>
  <si>
    <t>FairTrak is a developer of productivity assessment tool for managers. The company's comprehensive software tool that allows companies to improve the productivity and efficiency of its employees by allowing to analyze peoples' activities, learn its  behavior and recognize scope of improvement.</t>
  </si>
  <si>
    <t>Zonka Technologies Pvt., Ltd. doing business as Zonka Feedback offers information technology and services company. Its product includes Zonka Feedback is a cutting-edge, out-of-the-box way of collecting on-premise feedback on tablets for the hospitality industry to come packed with powerful reporting, intelligent insights, and instant alerts. It serves within the area.</t>
  </si>
  <si>
    <t>Crowdtech B.V. is a B2B company that specializes in the development of technology. The company offers platform products such as research panels, research communities, insight communities, surveys, and pop-up communities. It serves its services to the market research industry globally.</t>
  </si>
  <si>
    <t>MetrixLab B.V. market research and insights company. It provides online market research services. The company specializes in the areas of new product development, brand communication, eBusiness performance, and customer satisfaction research. It conducts online research in the Netherlands and internationally.</t>
  </si>
  <si>
    <t>Help.com, LLC provides the tools needed to delight customers at an enterprise scale. The company's software focuses mainly on reporting functionality, integration, and efficiency features. Its prototypical company that would go for this is a SaaS company that's conducting business online.</t>
  </si>
  <si>
    <t>RateIt Australia Pty., Ltd. is the easiest and delightful way to gather 'in-the-moment NPS and feedback. The company work with some amazing brands like Uber, Adidas, IKEA, Aldi, Pandora, Calvin Klein as well as other awesome small businesses to help build customer-driven growth engines.</t>
  </si>
  <si>
    <t>Live Chat Monitoring Pty., Ltd. offers live chat monitoring for savvy website owners who want to increase website conversion rates. The company provides a fully managed live chat monitoring service 24/7 to ensure always online and never misses an opportunity to engage with website visitors.</t>
  </si>
  <si>
    <t>Pancredit Systems, Ltd. is a software development firm. It specializes in apps for businesses in the financial field.</t>
  </si>
  <si>
    <t>SATISFYD, Inc. is a provider of customer feedback management programs for large manufacturers. It offers solutions to fit the needs of global corporations as well as individual dealers. The company serves customers in the area.</t>
  </si>
  <si>
    <t>ChatNox Live Chat is a Live Engagement Systems company. The company's product/software is used by businesses and intelligently engages with its visitors. It develops live chat software that lets support agents connect with website visitors and interact with its client and the operators can resolve customer queries, provide unconditional support and deliver a compact browsing experience.</t>
  </si>
  <si>
    <t>Casengo B.V. develops a customer support cloud application that allows online retailers and other SMEs to respond to customers queries through email, live chat, Facebook, and Twitter. The company's cloud applications for customer support empower online retailers and other small businesses to respond to customer questions faster and better than ever.</t>
  </si>
  <si>
    <t>typedesk is an information technology company. It provides software for canned responses to customers. It has specialized in customer service, app, sass, canned responses, quick answers, and automation. It provides a unified solution to answer customers quickly and more efficiently on all of the channels. The company serves customers throughout France.</t>
  </si>
  <si>
    <t>Million Tech Development, Ltd. is an IT solution company. Its services include mobile computing, logistics and warehouse management, industrial automation, barcode labeling and printing, RFID, and shop floor management. It provides services to clients across the country.</t>
  </si>
  <si>
    <t>Tracer Management Systems, Ltd. doing business as JobLogic develops service management software for the building services and maintenance industry. The company offers JobLogic, a real-time mobile application and web portal for clients to log a job and manage invoices.</t>
  </si>
  <si>
    <t>ROC Software LP provides systems management solutions for cross-platform environments. The Company offers its products through distributors in the United Kingdom, Europe, Asia, and South America. It focuses on UNIX, Linux, Windows.</t>
  </si>
  <si>
    <t>Tattle, Inc. is a developer of iOS mobile apps and SaaS. It offers an incentivized customer comment card process, rewarding users with deals for its feedback and providing businesses with actionable insight into operations.</t>
  </si>
  <si>
    <t>Custify S.R.L. is a customer success platform designed for B2B SaaS business. It identifies clients that get stuck during onboarding, those whose trial is about to expire, and those whose usage has decreased.</t>
  </si>
  <si>
    <t>Chatify is a software company that provides live chat software for websites. It's a small but very experienced team that's been building customer engagement software for the last decade.</t>
  </si>
  <si>
    <t>Klipboard, Ltd. is a computer software company that provides an enterprise mobility platform that simplifies task scheduling, location mapping, messaging, viewing, and capturing data using mobile workflows. It serves customers within the area.</t>
  </si>
  <si>
    <t>Msgclub, Ltd. operates as an IT Consulting. Its services also include Bulk SMS, Voice SMS, Long Code, DND Filter, Email, HLR Lookup, Campaign Management, Sales Management Software, News Publishing CMS, and more.</t>
  </si>
  <si>
    <t>Rostrvm Solutions, Ltd. is a contact center software company. It designs, develops and supports the rostrvm suite of applications that make call centers, contact centers, and back-office operations efficient through call and task routing, predictive dialing and desktop optimization.</t>
  </si>
  <si>
    <t>BigWave Software, LLC is a Web-based Asset Management Software Solution. It is easily customizable to meet the requirements of each customer service. The company provides web-based field service operations management software for retail, IT, and B2B service companies. Its solution gives businesses the opportunity to provide customized service and an elevated experience to each customer without the expense of purchasing additional programs or hiring more team members.</t>
  </si>
  <si>
    <t>OneCloud Networks, Ltd. is a game-changer. It partners with industry leader Cisco, to deploy cloud communications and team collaboration solutions to small, medium and large size business customers to manage the business more effectively. The company integrates voice and collaboration tools with enterprise applications to provide a comprehensive business communications solution.</t>
  </si>
  <si>
    <t>Gigwalk, Inc. is a technology, information, and Internet company. It develops a mobile platform for managing distributed workforces. It offers gig walk enterprise, a mobile workforce management solution that allows users to understand worker's availability, manage distributed teams, assign jobs, and direct resources to get work done; and gig walkers, an on-demand workforce solution for crowdsourced data collection that allows users to learn about what's happening on-the-ground at the locations that matter most to the business. It serves clients within the United States.</t>
  </si>
  <si>
    <t>Tribu Co. is an information technology and services company. It offers services like IT helpdesks and managed service providers (MSP) to automate assistance requests. The company provides its services around the globe.</t>
  </si>
  <si>
    <t>Reminder Services, Inc. provides the best-automated reminder services. It helps to have better communication with customers and patients. It provides innovative, customizable solutions designed specifically for appointment-based businesses whether running a single-person business or a multi-location enterprise. It also helps in creating a powerful no-show-busting strategy using a combination of appointment reminder calls, text reminders, and email reminders.</t>
  </si>
  <si>
    <t>Ignite-TEK, LLC is a speech technology and analytics company that provides a customer experience platform that analyzes customer behavior patterns on sites and subsequently delivers pathways and channels for the customers to interact with it and create a memorable experience. Its platform offers various solutions, including an IVR and voice platform; chat and video chat that engages consumers with real-time chat, including face-to-face interactions; a social engagement platform that allows direct B2C interaction between multiple social networks; and a web, email, and SMS platform.</t>
  </si>
  <si>
    <t>Soprano Design, Ltd. is a business service provider. The company offers SOPRANO CGP which sends, routes, and receives SMS, MMS, and Email traffic; SOPRANO Cipher which provides end-to-end messaging encryption services; and SOPRANO Mobile Enterprise, a messaging suite that allows mobile network operators to deliver mobile applications that are designed specifically to automate business processes. It serves its services globally.</t>
  </si>
  <si>
    <t>MobiWork, LLC is a software company that provides smartphone and cloud-based mobile workforce software solutions for businesses. It offers utility services, home repair, equipment management, field sales, cleaning, ticketing, and other solutions. The company serves customers in the United States.</t>
  </si>
  <si>
    <t>VocalCom S.A. is a cloud-based omnichannel contact center company. It designs, develops, and deploys cloud and on-premise contact center technologies designed to simplify the management of customer interactions on all channels. The company offers its services in France and internationally.</t>
  </si>
  <si>
    <t>Sarbacane Software SAS operates as a communication company that offers email services. The company publishes emailing software to create, send and analyze the feedback of its campaign newsletter, promotional email, and an invitation to an event. It also offers training and has a graphic studio dedicated to emailing.</t>
  </si>
  <si>
    <t>Fixzone, Ltd. is a supplier of programming services. Its early clients included Lombard, NatWest, BAE, and other companies with bespoke programming requirements. The company has a  range of clients from mid-size SMEs to famous brands, including major high street retailers, global appliance and consumer electronics product manufacturers, major insurance companies, brokers and loss adjusters, independent brown and white goods engineers, facilities management and utility companies, and commercial service and maintenance businesses.</t>
  </si>
  <si>
    <t>Chatango, LLC  is a small organization in the business services industry. It's a live community for large news, sports, gaming, entertainment, hobby, and weather sites. It specializes in computer software, CRM and related, customer service, information technology, IT software, and live chat.</t>
  </si>
  <si>
    <t>Inference Solutions, Inc. is a global leader in the delivery of cloud-based IVR, and complex call handling solutions. The company's flagship product is Inference Studio, a full-service creation environment for voice self-service, delivered via a standard web browser. It provides virtual agents, that automate and facilitate interactions between organizations, and customers.</t>
  </si>
  <si>
    <t>ConnectMyWorld Technologies Pvt., Ltd. is an information technology company. The company provides a web-based field service management solution that helps with task allocation, employee tracking, reporting, scheduling, and GPS tracking. It serves its services globally.</t>
  </si>
  <si>
    <t>Key2IP provides a first-class, carrier-grade cloud communications platform and a migration path to its existing Legacy PBX client base. It also provides Hosted PBX, Hosted Call Center, SIP Trunking, and other cloud-based communications solutions to businesses of all sizes.</t>
  </si>
  <si>
    <t>Stamul, LLC doing business as GetInChat develops and supports the most efficient online customer chat, continuously improving the product and quickly responding to customer needs. Its platform enables live chat conversations between the account owner and the visitors of the site.</t>
  </si>
  <si>
    <t>Unloc, Ltd. doing business as CXONCLOUD is a B2B SaaS built to create, manage and measure the end-end customer experience in simple clicks. It offers unlimited customer feedback, booking, loyalty, awards, rewards, referral marketing, and email automation and helps businesses deliver a consistent seamless experience on all customer touchpoints.</t>
  </si>
  <si>
    <t>Feedb, Inc. operates a powerful customer feedback system and delivers great outcomes out of a simple 1-click survey. The company will consistently turn its customer's feedback into the good stuff that helps the business thrive. It specializes in small business crm, customer feedback, customer review tool, nps, and net promoter score.</t>
  </si>
  <si>
    <t>Formilla, LLC is a software technology company. It offers customer messaging software for sales, marketing, and support. The company provides its services to clients across the country.</t>
  </si>
  <si>
    <t>Wavetec FZCO operates as an IT company. It offers offers electronic call-forwarding, digital signage, and service area designing and consulting services. The company offers its services Globally.</t>
  </si>
  <si>
    <t>Froged Technologies S.L. is a software development company. It helps digital businesses with customer data infrastructure and also provides customer analytics, marketing automation, and business performance analytics, and it scales digital businesses. The company offers its services and products to clients in Spain.</t>
  </si>
  <si>
    <t>Eltrino, LLC is a full-service eCommerce solutions provider, serving webshops on Magento, developing extensions and modules, and owning a help desk (DiamanteDesk). The company specializes in eCommerce development, consulting, and support.</t>
  </si>
  <si>
    <t>Portech Systems, Ltd. is a Wireless and Mobile computer solutions provider. Its expertise lies in developing and supporting cutting-edge wireless software applications to improve business productivity.</t>
  </si>
  <si>
    <t>VMC Technologies Pvt., Ltd. doing business as MCube delivers a virtual PBX ecosystem that offers a superior communication experience for client organizations. It enables customers and employees to easily connect regardless of location and device.</t>
  </si>
  <si>
    <t>Truly Technologies, Inc. doing business as Truly is a business productivity company. It offers an enterprise voice platform and AI-enabled bots that automate prospecting, and contact info, build segments, and orchestrate journeys, aiming to eliminate manual tasks and improve CRM data quality. The company serves sales, account management, and customer success teams in the enterprise sector, including sales organizations like Square, Zocdoc, and Signpost.</t>
  </si>
  <si>
    <t>Acuere Software, LLC is a software comapny that provides business consulting services. It offers solutions that include business intelligence, business management, customer relationship management, manufacturing solutions, and service management. The company serves customers in the United States.</t>
  </si>
  <si>
    <t>Pwsware, LLC doing business as Perfectware Solutions is an Information Technology Company. It provides software designed specifically for mechanical contractor service companies. The Company provides its services worldwide.</t>
  </si>
  <si>
    <t>Spyrix, Inc. is a software development company. It develops, distributes and supports PC and internet-monitoring products for business, education, government and home users. The company provides its services to clients in California, United States.</t>
  </si>
  <si>
    <t>Shipright B.V. help software businesses track all of tcustomer feedback in one organized place, so can close the feedback loop, build better products, and increase customer loyalty. The company also help digital product companies understand end-users in the best way possible, so theyre able to build outstanding products. It brings interview data, survey results, support mail, and other inputs together.</t>
  </si>
  <si>
    <t>KomBea Corp. provides automated systems for a call center that offers a level of accuracy, security, and efficiency not possible with live agents. Its agents assisted automation technology enables live agents to communicate with computer-like accuracy, security, and efficiency thereby enabling call centers to achieve the qualitative benefits of human intelligence with the quantitative returns of automation.</t>
  </si>
  <si>
    <t>eAlicia  is a software developer that has a quality assessment of its ability to adapt to the client and the demands of its business model. A low-cost customized software that allows focusing on creating value in the specialization of their services, allowing to devote their time to the core business.</t>
  </si>
  <si>
    <t>Goldfish Telecom, Ltd. provides VoIP services to businesses across Ireland and abroad. Customers include large blue-chip companies, such as Dropbox, IDG Direct, and the Sisk Group, to SMEs and start-ups such as Boxever. It helps businesses move telecoms from traditional phone systems to The Cloud, which gives access to a host of new cloud-based features and lower call costs.</t>
  </si>
  <si>
    <t>Neubel Technologies, LLP is a software and technology firm which provides software solutions, cloud services, software consultation and partakes application development. The company primarily operates in the information and technology services industry.</t>
  </si>
  <si>
    <t>SatisMeter s.r.o. offers an application for an integrated survey, real-time analytics, translations, survey customization, collaboration solutions, net promoter, and a system for customer loyalty measurement. It provides customer feedback solutions in the Czech Republic and internationally.</t>
  </si>
  <si>
    <t>Quality Unit, s. r. o. is a software development and technology company. It provides total service, from the initial consultation, to project realization, through ongoing support and maintenance. The company serves customers worldwide.</t>
  </si>
  <si>
    <t>My Service Depot, LLC doing business as Smart Service provides QuickBooks integrated service industry software solutions. The company offers HVAC software, plumbing software, pest control software, or just plain old dispatch software. It allows companies to schedule jobs, create service routes, track marketing campaigns, dispatch work, generate invoices, and monitor employee progress every day.</t>
  </si>
  <si>
    <t>ArrowSuites, LLC  is an internet software company specializing in PHP, JavaScript, XHTML, CSS, and design. It has been developing innovative and cutting-edge computer software. It offers ArrowChat and RentSlice.</t>
  </si>
  <si>
    <t>RK Software, Inc. provides software development, consulting, custom computer programming, and site design services to private and public clients in banking, health care, learning management, and mobile technology. The company also offers qualified and unique software solutions designed for every client with superior technological capabilities.</t>
  </si>
  <si>
    <t>Luware AG is a leading provider of customized services platforms dedicated to personalized and collaborative interaction with customers through Microsoft unified communications technologies. It implements and maintains lean solutions based on Microsoft Unified Communications. The company's experience and expertise include business processes in customer service, Microsoft UC technology, product development, project management, and software engineering.</t>
  </si>
  <si>
    <t>Centriam, LLC is a computer software company. It is a company that develops customer data intelligence software platforms for businesses. The company offers Centrism CX, which combines advanced analytics with data intelligence technology to draw insights from consumer data. It provides services to its clients and business users.</t>
  </si>
  <si>
    <t>OpenMarket, Inc. designs and develops mobile solutions for organizations to engage with customers and employees. The company provides a cloud-based mobile engagement platform that allows enterprises to create and support mobile messaging use cases for different departments across the organization, including customer service, human resources, information technology, security, operations, sales, and marketing.</t>
  </si>
  <si>
    <t>NexTalk, Inc. is a provider of innovative communication solutions for the deaf, hard of hearing, and non-English speaking community. The company develops software-based solutions that reduce communication barriers and enables the deaf, hard of hearing, limited English speaking, and limited language speaking community to enjoy a greater level of access to communication. Its software provides a variety of benefits, including instant access to certified interpreters for American sign language hundreds of spoken languages, and more.</t>
  </si>
  <si>
    <t>MirrorWave, Ltd. is an innovative relationship-strengthening company with a truly fresh approach, delivered by very experienced people. The company is a guidance system that enables businesses to ask less, listen harder and do more. It's a unique relationship-strengthening approach, crossing several disciplines - market research, customer relationship management (CRM) and customer experience (CX).</t>
  </si>
  <si>
    <t>AIBoxx Solutions Pvt., Ltd. doing business as Boxx.ai is an e-commerce business personalized for each customer in a matter of a few clicks with the world's most sophisticated algorithms crunching terabytes of data on powerful computing engines. Its ever-learning algorithms find hidden patterns in data to identify the most personalized and relevant products for each customer, based on the probability to click or buy.</t>
  </si>
  <si>
    <t>Refog, Inc. is a company that provides employee monitoring and parental control solutions for customers worldwide. It specializes in the development of software-based computer surveillance systems.</t>
  </si>
  <si>
    <t>BirdSeed, LLC offers an ultimate All-in-one Online Customer Engagement Platform designed to meet the needs of website visitors and existing clients based on its personal interaction preference or stage in the buying process. Its one-button launches a set of powerful engagement tools built-in to offer options to the prospect in every stage of the buying cycle, individual preference, and even when the business is unable to respond in real time.</t>
  </si>
  <si>
    <t>Feedback Group LLC doing business as Unbeatable.com is a one-stop solution for improving sales and improving customer service. It is the solution that will allow online businesses to Chat, Create Tickets and Collect Customer feedback all under one roof.</t>
  </si>
  <si>
    <t>Service Management Group, Inc. (SMG) is a computer software firm. It offers software with a service (SwaS) solution to help brands improve customer and employee experiences. It serves restaurants, retail, grocery, convenience stores, travel and entertainment, and services industries.</t>
  </si>
  <si>
    <t>Dooing, Inc. is a mobile field service management platform company. It offers aware designated location tasks to the agents and getting status updates of it on arrival, completion, and cancellation or rejection.</t>
  </si>
  <si>
    <t>LinkedChat is a computer software company. It offers services such as Freshchat, Intercom, ChatR, and Text, which are designed to facilitate text-based communication, customer service, and automation. Its services are offered globally.</t>
  </si>
  <si>
    <t>Ombea AB provides leading solutions for capturing and analyzing real-time feedback. The company designs and manufactures state-of-the-art audience response technology that serves the educational and commercial markets. It specializes in Audience Response Systems, Student Response Systems, Customer Experience Measurement, Employee Engagement Tracking, National Student Survey Measurement, Focus Group Feedback Tools, and Live Conference Polling. It serves Stockholm, Stockholm County area.</t>
  </si>
  <si>
    <t>Habla, Inc. doing business as Olark develops click-to-chat customer service tools. It offers a live chat that enables users to increase sales, solve issues, and understand customers; and cart saver lives chat software for e-commerce websites. It's a track lead, drives sales, increases conversions, and provides great customer service.</t>
  </si>
  <si>
    <t>Powered Now, Ltd. is a consumer electronic company. It develops iPad and iPhone-based mobile business administration applications that computerize administrative tasks including customer communication, quoting, invoicing, and taking payment by card or PayPal, as well as help in managing customers. It serves plumbers, builders, electricians, and heating engineers.</t>
  </si>
  <si>
    <t>TechExcel, Inc. is a  provider of integrated IT service management, and customer support. The company offers a DevOps solution which is an integrated development and operations solution, a dev suite, an ALM platform for managing hybrid agile projects and a dev track that tracks and manages various aspects of a development project, a dev-test, a quality management solution, and dev spec that enables organization-wide collaboration for the management of requirements, specifications, product ideas, and functional or technical design documents. It also provides integrated information technology service management, customer support, and application lifecycle management solutions.</t>
  </si>
  <si>
    <t>HeyMojo, Inc. develops a messaging application for hotels and restaurants. The company applies artificial intelligence to create automated chat solutions that enable hotels and restaurants to engage directly with its customers.</t>
  </si>
  <si>
    <t>OnePrime, Inc. doing business as Faqprime handles support, improves sales, and increases engagement. Its product features include instant contextual help, sending targeted messages, adding hotspots, auto-content generators, and multi-language support. It also help OS that unifies every aspect of the customer journey, from onboarding to engagement to support for fast-growing organizations</t>
  </si>
  <si>
    <t>Worknet, Inc. is a developer of a slack-based customer engagement platform designed for customer support. The company's platform orchestrates channel outreach based on customer journey milestones while being sensitive to the actual product and feature adoption. It offers users and teams are recognized for usage and get proactive personalized help content when needed, thereby enabling businesses to boost customer satisfaction and minimize low adoption crisis situations.</t>
  </si>
  <si>
    <t>Juphy, Inc. is a B2B SaaS solution company. It offers a platform that offers media customer service. It serves customers in the United States.</t>
  </si>
  <si>
    <t>800 Response Marketing, LLC operates as a marketing firm. The company specializes in providing 800 toll-free numbers to its clients. It focuses on providing its services to commercial businesses in a variety of industries.</t>
  </si>
  <si>
    <t>3CX, Ltd. develops software-based VoIP IP PBX solutions. It offers 3CX Phone System, a software-based VoIP PBX for Windows that replaces proprietary phone systems and delivers unified communications solutions as open standard software-based IP PBX, which is integrated with other applications running on Windows.</t>
  </si>
  <si>
    <t>KillBiller, Ltd. doing business as EdgeTier is a boutique machine learning consultancy company that focuses on the customer care industry. It provides quality assessment, alerting, and monitoring for travel, utilities, retail, and gaming sectors. The company serves its clients in Ireland.</t>
  </si>
  <si>
    <t>Xpress Telecom is a Telecommunications company. It specializes in wireless or international top-up calling cards. The company is a full-service processor providing all of its merchant account clients with 24/7 customer service and technical support.</t>
  </si>
  <si>
    <t>Veriato, Inc. is a developer company of computer and mobile device monitoring and reporting software. It engages in developing behavioral analytic software that provides visibility into, and understanding of the human behaviors and activities occurring within a network, enabling companies, schools, and government. It serves in the United States.</t>
  </si>
  <si>
    <t>TillerStack GmbH is an IT services and IT consulting company. It provides field service management software designed to optimize service operations. It serves customers in the area.</t>
  </si>
  <si>
    <t>Deepsight BV doing business as Voyc.ai is a Software Development. It develops a customer discovery platform that helps companies to turn its customer discovery data into a form. It also helps financial services companies be compliant and help customer service by monitoring 100% of its customer interactions.</t>
  </si>
  <si>
    <t>Service Geeni, Ltd. Geeni is service management software that helps businesses stay ahead of the competition. It was designed and developed, especially for businesses with a mobile workforce, Service Geeni is a best-in-class solution that gives a real competitive advantage.</t>
  </si>
  <si>
    <t>Spiraldesk Holdings is a helpdesk software. It lets centralize and organize its support operations and agent statistics across multiple companies It follows a SAAS model of business charging perusers on a monthly basis. It will make the customer support operation more efficient, by focusing on streamlining the processes using one single interface.</t>
  </si>
  <si>
    <t>Call Center Studio is a Google-powered contact center software that delivers the best experiences for businesses, customers, and agents. It is one of the most full-featured enterprise-grade systems, is the absolute easiest to use, and is the price-performance leader.</t>
  </si>
  <si>
    <t>Freshdesk, Inc. doing business as 1CLICK is a developer of a mobile video chat platform. The company's product 1Click provides features like video chat support, live recording, co-browsing, and text chat support. Its live chat for businesses gives the opportunity to meet customers online, through the website.</t>
  </si>
  <si>
    <t>Kai Analytics and Survey Research, Inc. is a company that operates in the market research industry. It is a rated market research firm leveraging machine learning techniques to help organizations quickly understand thousands of open-ended feedback responses.</t>
  </si>
  <si>
    <t>Niometrics Pte., Ltd.  is a network analytics company that provides solutions for Communications Service Providers (CSPs) to develop strategies and decisions for new digital businesses, customer experience management, and network planning and optimisation. The company has operations and R&amp;D hubs across Asia-Pacific, Europe and the Middle East.</t>
  </si>
  <si>
    <t>Edigin, Inc. is a technology leader in call recording, quality assurance, and contact management solutions. It provides on-premise and hosted solutions directly and through its channel partners to small businesses, government entities, global enterprises, and telecommunication carriers.</t>
  </si>
  <si>
    <t>Motionlab s.r.o. is an innovative platform producing personalized video experience its a great tool and wants to increase revenue and conversions, strength the brand loyalty, improve customer experience and satisfaction or personalize the communication. Its platform is a strategic, long term and powerful tool from which enterprises or the digital creative agencies can benefit in the same way.</t>
  </si>
  <si>
    <t>Accordium ApS develops a cloud-based end-to-end document and transaction-management software. The company's products include Accordium Flow; which automates signing process, and visualizes contract workflow notifies when customers view and electronically sign agreements, and Accordium design; offers e-signature solution wherein each signature is protected with an evidence seal that prevents any changes to the document after signing.</t>
  </si>
  <si>
    <t>Magnfi, LLC is a one-stop shop video marketing tool. The company captures and creates video testimonials in a simple, quick, and cost-effective way. It serves its services in the country.</t>
  </si>
  <si>
    <t>Sendspark, Inc. is a technology, information, and internet company. It develops an online platform designed for businesses to create and send videos to customers. It serves customers within the area.</t>
  </si>
  <si>
    <t>Verb Technology Co., Inc. develops or licenses an interactive video platform for customer relationship management (CRM), sales lead generation, marketing campaigns, and social engagement. It offers Notify, a cloud-based software-as-a-service (SaaS) platform that enables clients to produce, distribute, and track interactive videos, which could be displayed on websites, embedded in online ads, or shared through email, text, or Twitter, as well as other social media.</t>
  </si>
  <si>
    <t>BombBomb, Inc. is a developer of video email software. The company offers tools that convert leads and generate referrals with video messages in email, text, and social media. Its solutions are used by sales, customer success, and internal communication professionals.</t>
  </si>
  <si>
    <t>Wootag Pte., Ltd. offers a cloud-based interactive and shoppable video platform. It creates shoppable videos for multi-channel retailers and brands. The company also allows brands and retailers to customize product content as per every requirement.</t>
  </si>
  <si>
    <t>Pulpix, Inc. is an in-video content recommendation platform built to help online publishers grow the traffic and increase the video views. The company's intuitive algorithm runs speech recognition, semantics, crawling, content matching that will bring out the best from user's content inventory.</t>
  </si>
  <si>
    <t>Bannereasy is a simple and straightforward online banner creation application and easy-to-use graphic editor to create banner ads without losing time. The company creates free static banners for websites, online stores and advertising campaigns, Facebook, Instagram, Twitter, Google or other online profiles with Bannereasy's graphic editor.</t>
  </si>
  <si>
    <t>Iconfinder ApS operates a search engine that provides icons for web designers and developers. The company's icon gives access to a library of icons through subscription, enabling web designers and developers to use graphical computer icons. It specializes in crowdsourcing, e-commerce, internet, and search engine.</t>
  </si>
  <si>
    <t>Shutterstock, Inc. is a photography company that provides stock photography, stock footage, stock music, and editing tools. It offers services including images that consist of photographs, vectors, and illustrations, footage that has video clips available in HD and 4K formats, quality music tracks and sound effects, 3-dimensional models, creative design software consisting of online graphic design and an image editing platform. The company serves in the B2C and B2B space in the media and entertainment market segments.</t>
  </si>
  <si>
    <t>Editshare, LLC operates as a software development company. It provides shared media storage and end-to-end tapeless workflow solutions for broadcast, digital intermediate, education, and post-production markets. It serves customers in the State of Massachusetts.</t>
  </si>
  <si>
    <t>Vidello, Ltd. is a video hosting and marketing company. It provides online businesses with marketing and hosting tools to assist in growing business through video. It serves the marketing sector.</t>
  </si>
  <si>
    <t>Pickaxe, LLC doing business as Iterate is a modern survey tool helping technology companies to get the needed feedback to build better products and make better decisions. Its users can create and share surveys, or let the company email the surveys for them.</t>
  </si>
  <si>
    <t>FFsplit operates a lightweight utility that lets users capture videos from multiple sources and composite it into a live video feed. The feed can then be livestreamed and/or recorded locally using FFmpeg, or used as a webcam source using a DirectShow filter.</t>
  </si>
  <si>
    <t>Frankly, Inc. doing business as Frankly Media, LLC provides an integrated content and monetization platform that enables traditional and next-generation media companies to streamline and simplify multi-media management. The company offers a suite of products that include an Online Video Platform, which enables organizations to ingest, manage, measure, and monetize video and content on all IP-connected devices; digital content management, and over-the-top solution. It serves clients.</t>
  </si>
  <si>
    <t>Aiseesoft Studio is a Computer Software company. It specializes in developing mobile,  personal computer, mac data solution software, multimedia software, blu-ray/dvd-related products, and pdf solutions. The company provides its services to customers within the area.</t>
  </si>
  <si>
    <t>Tumult, Inc. develops tools to build websites and applications. The company provides Tumult Hype, a tool that enables to create HTML5 Web content, interactive content, and animations for desktops, smartphones, and iPads, and Tumult HyperEdit, an HTML editor with a preview pane that displays the Web page live as users type.</t>
  </si>
  <si>
    <t>OpenShot Studios, LLC is an award-winning, software development studio, that specializes in creative, web-based, and mobile solutions, utilizing rapid application development techniques and tools. The company provides detailed timelines, graphical mock-ups, prototypes, and iterative development techniques to reduce risk on the project.</t>
  </si>
  <si>
    <t>Miovision Technologies, Inc. provides software and hardware that significantly improves its clients' cost structure and accuracy. The company develops intelligent technology solutions to address the challenges facing today's global transportation network and minimize the environmental impacts of inefficient transportation flow.</t>
  </si>
  <si>
    <t>Anchor Labs, Inc. doing business as Stencil is an operator of an online graphic design instrument for bloggers, business owners, and social media marketers. The company offers an easy-to-use design tool that assists users to create and combine visual content with royalty-free photos, icons, templates, and fonts as well as offers to schedule buffer and automate media on social networking, thereby allowing users to save time and improve workflow without the need of expensive designers and complicated software.</t>
  </si>
  <si>
    <t>TuneFab Software, Inc. is a multimedia software development company that owns software products like TuneFab Apple Music Converter and iTunes M4V Converter, and Spotify Music Converter which both are amazing DRM removal software, easy to use, and fast. It is focused on eliminating the barriers between DRM protection and people who want to get more freedom on its purchased iTunes movies, Apple Music, or audiobooks.</t>
  </si>
  <si>
    <t>SketchViewer is a software development company. The company creates the easiest way to view, version, and share .sketch files on the web. It also allows anyone on the web to view the user's sketch file, or restrict access to just the people it wants to invite.</t>
  </si>
  <si>
    <t>Resizing.app is a web service that helps convert, optimize, and resize images online in only one easy click and for free. It is a tool to give customers digital images the perfect size and configuration to fit a wide range of services and applications.</t>
  </si>
  <si>
    <t>OneMob, Inc. is a video platform that creates personal and branded video and voice messages for Salesforce. It offers saas, mobile, sales, marketing, salesforce, b2b, customer success, training, b2c, and Microsoft Dynamics.</t>
  </si>
  <si>
    <t>Tellyo Oy operates a web-based video platform for video production, editing, streaming, and distribution. The company creates services and applications for social television (TV) and social media platforms.</t>
  </si>
  <si>
    <t>Boinx Software International GmbH showcases BoinxTV, a versatile live video production and streaming application that features switching of multiple video sources, extensive CG effect, and native live streaming via RTMP. The company develops award-winning animation, video production, and photography software for the Mac platform and iOS devices including the iPhone, iPad and iPod, and has been honored with numerous Apple Design Awards and coveted spots on the Mac App Store's Best Apps of the Year list.</t>
  </si>
  <si>
    <t>Tedial Media, S.L. is an independent Media Asset Management (MAM) software, developer. The company's multi-award-winning Media IT platform, Tedial Evolution, provides international broadcasters and global media companies with the next-generation in MAM and business drove media workflow. It enables an end-to-end business media platform to marry media preparation and logistics into a complete supply chain.</t>
  </si>
  <si>
    <t>vCreate, Ltd. is a company that operates in the technology, information, and Internet industry. It offers businesses a video creation service for advertising, training, and internal communication purposes. The company provides Secure Video Messaging technology to help minimize separation anxiety in parents of children in Neonatal and Paediatric Units.</t>
  </si>
  <si>
    <t>Company.com, LLC is a provider of enterprise-quality operational resources to help start, run, and grow a business. The company offers payroll services that include automatic tax filing, new-employee reporting, direct deposit, check delivery, time and attendance, workers' compensation support, electronic reporting, and more; and a whole office protection plan that covers costs associated with repairing or replacing office equipment, such as laptops, desktops, desktop printers, tablets, scanners, and others.</t>
  </si>
  <si>
    <t>Booktrack, Ltd. operates a content creation and distribution platform that turns reading into a movie-like experience. The company offers Booktrack Studio, a content creation software that synchronizes movie-style soundtrack, including music, ambient audio, and sound effects to an e-Book or other digital text content, with the audio paced to an individual's reading speed. It offers e-books with soundtracks for iPhones, iPods, PCs, Android tablets, and MAC devices.</t>
  </si>
  <si>
    <t>SKT Web Themes Pvt., Ltd. is an IT services and IT consulting company. It offers theme options, color management,  website solution, and installation. The company serves clients worldwide.</t>
  </si>
  <si>
    <t>Pidoco GmbH is an independent software producer. It provides state-of-the-art prototyping solutions for designing usable web, mobile, and enterprise applications and supporting various projects.</t>
  </si>
  <si>
    <t>Imagine Communications Corp. Broadcast Media Production and Distribution. It develops advanced broadband video processing equipment. The company's technology enables on-demand, interactive, and personalized television broadcasting for improved bandwidth, enhanced video quality, targeted ads, and personalized audio that empowers the media broadcast, digital media, multichannel video programming distributor, and enterprise markets through transformative innovation. It serves the needs of residents in the United States and the surrounding area.</t>
  </si>
  <si>
    <t>Visible Systems Corp. is an information technology company specializing in data management and analytics solutions. Its services include strategy execution, information engineering, and data-driven insights.  Its solutions include universal model framework, self-service data discovery, model-driven development, low code .NET development, razor agile on-premise, razor classic on-premise, and razor classic cloud (AWS). The company serves clients within the area.</t>
  </si>
  <si>
    <t>LiveSurface, Inc. is a unique new image library of more than 350 specially constructed image templates that contain 3D surfaces. It is an industry leader in visualization and image creation tools for creatives.</t>
  </si>
  <si>
    <t>iPlotz is an information technology and services company . It enables its users to create clickable, navigable mockups and wireframes for prototyping websites and software applications.</t>
  </si>
  <si>
    <t>Venera Technologies Pvt., Ltd. is a video solutions industry widely known for its innovative products and solutions. The company has been a front-runner in the digital media space and was one of the first companies to introduce video analysis products thereby helping accelerate the early adoption of new codec standards such as H.264.</t>
  </si>
  <si>
    <t>Unsplash, Inc. is a creative platform that makes high-resolution photography freely available for any kind of use. The company offers images freely for anyone to use, inspiring hundreds of millions of creators from 13-year-old graphic designers to multi-platinum recording artists. It serves the community in Montreal, Quebec, Canada.</t>
  </si>
  <si>
    <t>Deepsync Technologies Pvt. Ltd. is working on an AI platform that can clone a voice within hours for a fee. Its voice cloning technology allows people and companies to create better voice experiences.</t>
  </si>
  <si>
    <t>Cinevee, LLC is a digital content distribution company. It develops a commerce-driven digital distribution system focused on delivering its own content under the brand AngelHouse Media.</t>
  </si>
  <si>
    <t>simpleshow GmbH is an E-Learning providers company. It offers a tool that creates video content from text input. It serves customers in the area.</t>
  </si>
  <si>
    <t>Adioma Pte., Ltd. is an infographic maker company. It features generative templates, icon language, easy template switching, infographic illustrations, and editable infographic samples. The company offers its services throughout Singapore.</t>
  </si>
  <si>
    <t>Bootstrap is an open-source toolkit for developing with HTML, CSS, and JS. Its products are popular HTML, CSS, and JavaScript frameworks for developing responsive, mobile-first projects on the web. The company serves clients across the globe.</t>
  </si>
  <si>
    <t>Wowza Media Systems, LLC is a software development company. It offers a streaming engine, a customizable media server software for live and on-demand video and audio delivery, as well as video and audio chat streaming on various devices, such as screen-iOS and Android smartphones and tablets, computers, set-top boxes, and OTT devices. It serves in the United States.</t>
  </si>
  <si>
    <t>Artis Graphic Lab. is an easy-to-use tool for the promotion of 3d products and panoramic images on the web. It provides a smart and easy solution for publishing 3d content on any website and a free account for promoting 3d works and/or panoramics.</t>
  </si>
  <si>
    <t>Stream UK Media Services, Ltd. is a software and systems development company. It offers to stream, webcasting events live or on-demand, encoding, hosting and delivery, DRM, user-generated content, consultancy, and development, online live video, on-demand video, satellite services, internet, it software, video, video hosting, authoring and publishing, office and information technology. The company serves worldwide.</t>
  </si>
  <si>
    <t>Office Timeline, LLC is a Software Development. It specialized in presenting project plans, Gantt charts, and timelines for staff, management, clients, and more.</t>
  </si>
  <si>
    <t>Shakr Media Co., Ltd. is a provider of a video-making platform designed to connect businesses of all sizes. The company's platform offers over 2,000 video designs made by video designers and proprietary video editing and rendering technology. It works and operates worldwide.</t>
  </si>
  <si>
    <t>ScaleEngine, Inc. is an established privately held engineer-run hosting company specializing in Video Streaming and Accelerated Content Delivery. The company hosting is made up of 3 distinct layers that use different technologies and techniques to accelerate and economize the delivery of web content.</t>
  </si>
  <si>
    <t>Virtual Mechanics, Inc. (VMI) doing business as SiteSpinner Media is the leading Windows-based web design software with millions of users worldwide. It is a Windows desktop-based App and optimized exclusively for Windows users to be fast, reliable, and produce quality websites that can be viewed on any device.</t>
  </si>
  <si>
    <t>Eastman Kodak Co. provides hardware, software, consumables, and services to customers in various markets worldwide. The company operates through seven segments such as print system, micro 3d printing and packaging, software and solutions, consumer and film, enterprise inkjet systems, intellectual property solutions, and Eastman business park.</t>
  </si>
  <si>
    <t>NeuStep, Inc. doing business as WebWalk was created to develop and implement client-based customization for its popular 'walk-through' technology, also called WebWalk. It is a digital tour that allows exploration of places around the world, through interactive 360-degree panoramic imagery, stitched to create the feeling of being able to 'walk.'</t>
  </si>
  <si>
    <t>humanLearning, Ltd. doing business as vyn is a mobile-first, secure, cloud-based enterprise tool that increases productivity and builds capability, empowering users to get the most out of every business workflow investment. It focuses on creating a more human business environment, powered by more human communications and using technology, such as video and mobile, to simplify and improve working lives.</t>
  </si>
  <si>
    <t>develops a collaboration platform designed for teams to collaborate and annotate data for ML projects. The company's platform provides super intuitive UI with shortcuts and gamification to permit the creation of datasets for NLP, sentiment analysis and computer vision in no time. It enables teams to discover, test and compare any API in the world easily.</t>
  </si>
  <si>
    <t>Genvid Technologies, LLC is a provider of an interactive streaming engine designed to integrate games into e-sports broadcasts. The company's engine provides an SDK for game developers to integrate into the games and make broadcasts across multiple streaming platforms and providers, enabling games and esports tournament providers to make any multiplayer game more compelling to watch on streaming services. It serves the New York area.</t>
  </si>
  <si>
    <t>Messy, LLC is the easiest way for non-profits, small businesses, and everyone who wants to share the voice to start a podcast. The company records, edits and get listeners for the podcast to make it easier to share its voice.</t>
  </si>
  <si>
    <t>LennarDigital B.V.  is a young, innovative, and refreshing company. It creates high-quality professional audio software, ranging from digital synthesizers to audio effect units.</t>
  </si>
  <si>
    <t>EasyCut Pro is the leading provider of the print &amp; cut graphics solutions for the sign-making industry. The company is a professional and full-featured sign-making software on the market today. It combines highly intuitive interface, and advanced vinyl cutting features that take sign making to the next level.</t>
  </si>
  <si>
    <t>Felix Render UK, Ltd. is a simple and powerful Cloud-based rendering solution for architects and Designers. It's easy to learn and incredibly fast felix suits the needs of big and small architecture firms by delivering state-of-the-art rendering quality in minutes, not hours.</t>
  </si>
  <si>
    <t>SlideBazaar is a dedicated team of energetic designers who are specialized in Presentation Template creation. It offers a best works of high quality resources that will take customers presentation to the next level.</t>
  </si>
  <si>
    <t>Wochit, Inc. offers real-time news videos for engaging and re-engaging audiences. The company creates and markets daily new videos from the footage it has licensed which in turn enables publishers to integrate footage into websites, mobile applications, news organizations, blogs, and other publishing entities.</t>
  </si>
  <si>
    <t>The Music Bed, LLC operates a full-service licensing platform. It provides a highly curated selection of songs to filmmakers for use in media projects. The company is all about making quality music easily accessible, empowering creatives to tell better stories, and supporting musical artists.</t>
  </si>
  <si>
    <t>WebCanny Pty., Ltd. is one of the leading Web Design &amp; Development companies. The company provides Website Design, Shopping Cart Website Design, Responsive Web Design, SEO, and Adwords.</t>
  </si>
  <si>
    <t>Ins-pi GmbH creates software and delivers services that drive long-term enterprise strategy. The company offers intuitive software solutions that drive strategy development and execution, expert advice from top specialists, and its close partnership with the service now platform.</t>
  </si>
  <si>
    <t>Typoscan s a designer tool helping to scan the typography of any website in less than a second. It creates own typography and shares it with the team.</t>
  </si>
  <si>
    <t>Easypano Holdings, Inc. is a software development company. It provides software like Panorama Software, Virtual Tour Software , and R Virtual Tour Software. The company offers its services to real estate, museum, automobile, travel, industry park, and hotel &amp; restaurant.</t>
  </si>
  <si>
    <t>Barnimages is a photography industry company that provides high-resolution photography. It offers develops quality photography.</t>
  </si>
  <si>
    <t>Transmatico GmbH is an expert in the automated digitization of print content based on print PDFs into interactive HTML websites in full-responsive design. It digitizes daily newspapers, special publications, or advertisements in the publishing sector, through customer and employee magazines or annual reports in corporate publishing.</t>
  </si>
  <si>
    <t>Visionairy Semiconductor, Inc. is an intelligent 3D sensing and imaging, for delivering real-time 3D imaging solutions. It focuses on realizing color imaging and depth mapping with one compact device and therefore solve the heavy computing and form factor problems of current 3D imaging technologies. The company's products extend from the source of 3D imaging technology, and advanced image sensors, to the intelligent 3D imaging device and modules with Internet of Things (IoT) capabilities.</t>
  </si>
  <si>
    <t>MobileRider Networks, LLC is an industry leader in the management and delivery of video and audio content to the web and across mobile platforms. The company offers a comprehensive publishing platform that designed to manage, publish and monetize digital media. Its platform allows content owners to easily manage and deliver video and audio assets in today's interactive world.</t>
  </si>
  <si>
    <t>CTI Products, Inc. is to develops solutions and manufactures connectivity hardware for connecting networks over a wide variety of media, from telephone networks to LANs, WANs, Intranets, VPNs, and the Internet. It is dedicated to developing and manufacturing connectivity solutions and devices to meet the needs of customers. It serves its services within the area.</t>
  </si>
  <si>
    <t>Ghana Institute of Management and Public Administration (GIMPA) has been transformed from a small, public service institution to a comprehensive tertiary institution. It is the leading management development institution, and serving as a world-class Centre of Excellence for training in Leadership, Business Management, and Public Administration.</t>
  </si>
  <si>
    <t>Icons8, LLC is a graphic design company. It provides editing tools for design, icons, photos, interface illustrations, music, and videos. The company serves clients like UX designers and software developers from companies, including Apple, Microsoft, and Uber.</t>
  </si>
  <si>
    <t>GreenSock, Inc. is an animation platform company that helps people create more engaging interactive experiences with JavaScript tools. The company's animation platform (which includes TweenLite, TweenMax, TimelineLite, and TimelineMax) is one of the most popular across the globe. It builds tools that aren't just one-trick-ponies but can be leveraged across a projects with ease. The company serves customers worlwide.</t>
  </si>
  <si>
    <t>CNET Networks, Inc. is a global interactive media and marketing company that provides online information, tools, and advice that helps in buying technology and consumer electronics. The company offers news, features, and special reports about technology and its impact on the world, such as reviews on camcorders, car technology, cell phones, digital cameras, GPS, laptops, and TVs. It serves clients worldwide.</t>
  </si>
  <si>
    <t>Footage Firm, Inc. is the in providing HD and SD royalty-free stock footage. The company provides hundreds of U.S. cities, international locations, and specialty reels at unbeatable prices, with a 100% satisfaction guarantee. It operates around the world.</t>
  </si>
  <si>
    <t>Ingenta plc is a software provider to the publishing industry. The company provides to covers the publishing process from end to end with its suite of commercial products, CMS and advertising solutions, and content services packages. It operates from Europe (Oxford) and North America (Boston and New Jersey), with local offices in Brazil, India, and China.</t>
  </si>
  <si>
    <t>Conkas cb doing business as Webcliq offers a complete service for home and business of consultancy, sales, installation, training, and support. It designs and writes software, websites, and applications for smartphones and tablets.</t>
  </si>
  <si>
    <t>Designer Task is a graphic design subscription service that offers unlimited graphic design help with unlimited revisions for your daily design business needs. It exist to help the people everywhere to save time and look awesome thru graphics design.</t>
  </si>
  <si>
    <t>LMMS (formerly Linux MultiMedia Studio) is a digital audio workstation application program. It supports the Linux Audio Developer's Simple Plugin API (LADSPA), and Virtual Studio Technology (VST) plug-ins. It is free software released under the GNU General Public License, version 2 (GPLv2).</t>
  </si>
  <si>
    <t>WebX Systems, Ltd., develops and supplies a range of high-end software products for XML authoring, publishing and content lifecycle management (CLM) that manage the complete production, workflow, storage, retrieval and re-use of ASD S1000D, ATA iSpec 2200 and Legacy data. The company works closely with its customers to tailor and fine tune its products and solutions to individual business requirements.</t>
  </si>
  <si>
    <t>Technologies Shapeshift 3D, Inc. is an online software platform that helps O&amp;P and sports equipment businesses simplify, streamline, and scale custom-fit production. The company specializes in the development of software solutions at digitizing and automating the customization of high-performance medical and sports body equipment.</t>
  </si>
  <si>
    <t>Jamendo S.A. operates an online platform for legal music downloads. Its platform enables artists to publish, share, and promote music, as well as to make money through advertisement revenue sharing and commercial partnerships; and offers a catalog of music under Creative Commons licenses for commercial uses, including advertisings, films, televisions, documentaries, Websites, and other multimedia applications.</t>
  </si>
  <si>
    <t>WidsMob Technology Co., Ltd. is a professional application software developer. The Company is dedicated in bringing people great software to make life smarter and simpler. It has users from all over the world.</t>
  </si>
  <si>
    <t>InventorSoft Co. is a young Ukrainian software development company that provides services for a wide range of clients from small businesses to large enterprises. The company is focused on offshore software development, custom programming, and IT outsourcing.</t>
  </si>
  <si>
    <t>Darby Smart, Inc. is a video commerce platform where 35 million people watch and shop favorite brands and products. The company sends projects to buyers, including chic materials and simple instructions to create its style.</t>
  </si>
  <si>
    <t>Esoteric Software, LLC offers great 2D animation that requires not only powerful software but powerful workflow. It is dedicated to 2D skeletal animation, providing an efficient workflow both for creating amazing animation and for integrating it into games.</t>
  </si>
  <si>
    <t>Khella Productions, Inc. doing business as Keynotopia gives users the ability to quickly mockup and prototype the mobile, web, and desktop app ideas without having to learn new design tools. The company's clients include Fortune 500 companies, entrepreneurs, top-ranked universities, and consultants.</t>
  </si>
  <si>
    <t>Playable, Inc. is a leader in Video Marketing Optimization. The company uses AI to change video marketing from an art into a data science, increasing video engagement and ROI for customers such as Warner Bros, Foxtel, ASICS, and HBO Max.</t>
  </si>
  <si>
    <t>S.C. Evercoder Software S.r.l. doing business as Moqups offers an HTML 5 application enabling its users to create resolution-independent SVG mockups and wireframes. The company's app interface makes it easy to edit content with configurable properties such as color and supports shape, icon, states, and more.</t>
  </si>
  <si>
    <t>Mirillis, Ltd. is a wide range of state-of-the-art playback, editing, video capturing, and transcoding solutions. The company's products incorporate the newest and advanced HD technologies provided with a stylish, ultra-fast, and user-friendly interface. It is to provide high-quality, innovative, and technologically advanced multimedia products for a wide range of home and professional users.</t>
  </si>
  <si>
    <t>Marmoset, LLC is a software development company that provides a 3D toolkit and lookdev marmoset toolbag 3, the marmoset viewer, and the 2D grid-based painting tool, marmoset Hexels. It offers 3D and 2D digital art tools. It serves in the United States.</t>
  </si>
  <si>
    <t>Zubtitle, LLC is an online video captioning tool for video creators that provides auto-integration of animated text, captions, and subtitles in videos. The company uses AI and speech-to-text technology to automatically translate the spoken words within a video and burn open captions to the video. It helps increase the reach and engagement of any video.</t>
  </si>
  <si>
    <t>Humane Technologies, LLC doing business as Pinegrow Pte., Ltd. is an information technology and services company. It provides a visual editor for CSS Grid, Bootstrap, Tailwind CSS, responsive design, HTML, and CSS. The company provides its services worldwide.</t>
  </si>
  <si>
    <t>45 Degree Labs, Inc. doing business as Storybulbs, Inc. is a video engagement company that helps brands build deeper connections with audiences. Its cloud-based video service helps brands create and deliver video stories that are instantly personalized with content that matters. It offers personalized video, video, digital media, SaaS, and video templates.</t>
  </si>
  <si>
    <t>FilterPixel Pvt., Ltd. is a photo editing software company. It offers AI-driven photo culling and editing software, which includes features like automatic selection of best photos, grouping of similar shots, and organizing galleries. The company offers its products to professional photographers and photography enthusiasts worldwide.</t>
  </si>
  <si>
    <t>Viddyoze, Ltd. offers a web-based 3D animation software that allows absolutely anybody, regardless of technical knowledge, to create stunning professional animations with just a few steps. It also creates a user's professional animation in the cloud within a few minutes.</t>
  </si>
  <si>
    <t>Ascent Information Technology, Ltd. doing business as HUE is designed to provide colorful, creative, and affordable technology for teaching and learning. It was launched and has been very popular with schools worldwide as an economical and portable visualizer, and document camera. The company offers a variety of products perfect for use in the classroom, at home, or in the office. It serves clients worldwide.</t>
  </si>
  <si>
    <t>Grace Themes is the leading and trustworthy free and Premium WordPress themes listing directory. The company designs responsive beautiful WordPress Themes &amp; Plugins that can help all Customers in daily life activities. It offers web design, WordPress, WordPress themes, WordPress templates, Web development, WordPress development, Plugins development, eCommerce Websites, Business Websites, Corporate Websites, and free WordPress themes.</t>
  </si>
  <si>
    <t>Occipital, Inc. doing business as Canvas is a software development company that develops mobile computer vision applications. It captures spaces in 3D and saves home improvement hours on field measurements, as-built drawings, and CAD models. The company serves its clients within the area.</t>
  </si>
  <si>
    <t>EQUINOX-3D is a 3D modeling or CAD, animation and rendering suite that had the first, fully-integrated interactive ray-tracer. It specializes in 3D design, animation, rendering software.</t>
  </si>
  <si>
    <t>HarborNation UG doing business as Notism offers a fast, simple and effective way to discuss visual content and collaborate with teams and stakeholders. It can comment and sketch directly on the work, create interactive prototypes for user-testing and manage project development by adding tasks.</t>
  </si>
  <si>
    <t>Maxon Computer GmbH is a software development company that develops and sells 3D software. It offers CINEMA 4D, a 3D motion graphics, visual effects, painting, animation, and rendering software application with cloning tools, hair tools, and a library packed with 3D models, cameras, lighting setups, and video clips that create images, character rigs, walk-throughs, and animations; BodyPaint 3D, a 3D painting application with image editing, texturing, and sculpturing tools; and a license server technology for managing licenses, and groups of licenses. The company's client list includes ABC, Blizzard Entertainment, BMW, BSkyB, CNN, Fox, ITV Creative, MPC, NBC, NFL Network, Rhythm and Hues, Siemens VDO, Sony Pictures Imageworks, The Walt Disney Company, Turner Broadcasting, and Vitra. It serves within the area.</t>
  </si>
  <si>
    <t>Pixlr Pte., Ltd. is a photography services company. It provides cloud-based photo editing services, delivering editing capabilities in the browsers for both consumers and companies. It offers a platform for many kinds of 3rd-party integrations. It serves its products and services worldwide.</t>
  </si>
  <si>
    <t>AutoDesSys, Inc. doing business as formZ is a developer of 3D design software applications. The company offers 3D design applications featuring a variety of modeling personalities and tools. It provides its products and services to customers across the country.</t>
  </si>
  <si>
    <t>High-Logic B.V. provides quality font editing and font managing software at affordable prices to customers worldwide. The company's flagship product is FontCreator, the world's most popular font editor. The company also offers MainType, a powerful and intuitive font manager.</t>
  </si>
  <si>
    <t>SmugMug, Inc. is a company that develops a photography platform, helping photographers of all kinds protect, share, and sell its photos. The company provides photo upload, backup, sharing, customization, image protection, and privacy services. It enables users to store, showcase and sell photography. The company serves professional photographers worldwide.</t>
  </si>
  <si>
    <t>Podigee GmbH is a platform or podcasters to publish episodes with. It takes the pain out of the normally long and winding process of post-producing and publishing a podcast episode.</t>
  </si>
  <si>
    <t>Ingeniería y Sistemas de Información y Documentación  S.L. (ISID) is a software company specialized in the development of Content Management Systems. Some of its products feature innovative Digital Asset Management (DAM) and Media Broadcast Monitoring software. It designs and develops media asset management solutions. The company offers Videoma, SAGA, Agora. It provides software engineering, research and development, systems integration, and training services.</t>
  </si>
  <si>
    <t>Appsforlife, Ltd. is a small privately held company, focused on simple and efficient solutions in 3d visualization, 3d packaging mockup, pre-press and publishing areas. It specializes in graphics and publishing areas.</t>
  </si>
  <si>
    <t>北京大麦地信息技术有限公司 doing business as ProcessOn is a social network for business processes that provides an online, real-time collaboration diagramming tool. It enables to create of a variety of diagrams including flowcharts, mockups, BPMN, UML, and mindmaps.</t>
  </si>
  <si>
    <t>Gifmock is a simple macOS application that helps create high quality GIFs from mockups. Import a video, or design states in Sketch. It specialized in Information Technology &amp; Services.</t>
  </si>
  <si>
    <t>WorksDelight is a unique web, software and mobile app development company well known for developing the best innovative solution for engaging the apps. The company creates a nexus of satisfied, happy clients, vendors, and employees by providing exceptional products, streamlined working experience and rigorous after-sales support.</t>
  </si>
  <si>
    <t>Wirefy was created as a tool to help web designers and developers create fast, manageable wireframes. It helps to speed up the journey between sketches and final deliverables. Like the web, it is in a constant iteration. It requires a simple workflow and a well-defined collection of atomic elements so that new UIs can be quickly pulled together.</t>
  </si>
  <si>
    <t>Wavve, LLC is a technology company that provides solutions to digital audio creators to share, promote, and market content. Its solution enables users to create, download, and share audio from its podcast, music, or recordings on social as video.</t>
  </si>
  <si>
    <t>Edge Solutions, LLC doing business as MachMotion manufactures computer-based CNC Control systems and custom HMI software. It is a family-owned company that offers Control Upgrades, Installation Options, Software, Specialty Services, Warranty, and Production-Ready.</t>
  </si>
  <si>
    <t>Precursor is the only no-nonsense prototyping tool. It helps designers and developers communicate and collaborate in real time. Its productivity for creativity-make prototypes without distractions and collaborate with a url.</t>
  </si>
  <si>
    <t>Divergent media, LLC. is an independent software company. It focuses on providing flexible tools for monitoring, quality assurance, and acquisition for the video production industry.</t>
  </si>
  <si>
    <t>Pixopal, Inc. is a leading photo retouching-as-a-service platform. It specializes in retouching images of products, fashion, jewelry, furniture, and real estate. Its platform is designed for consistency and fast turnaround and currently provides product photo retouching services to one of the world's top five apparel brands, a top ten still-life photographer, and a number of e-commerce retailers and product, real-estate, and headshot photographers.</t>
  </si>
  <si>
    <t>Exaltive, Inc. is a technology company that helps businesses to better connect with prospects. The company's Interactive Video Platform allows viewers to transact within the video. It enriches the viewing experience of both new and existing videos to make it more personal and effective. It creates upsell opportunities and provides meaningful analytics to marketers while using existing assets. Its platform also includes an intuitive designer, interactive player, API integration, channels, and analytics engine. The company serves its clients across the country and internationally.</t>
  </si>
  <si>
    <t>IPConfigure, Inc. is an American technology company that develops video surveillance software solutions. It offers a variety of products - all of which leverage a browser-based interface while supporting both Windows and Linux architectures and is capable of seamlessly supporting unlimited cameras, locations, and users in a centralized, distributed, or hosted architecture. It serves businesses and consumers within the area.</t>
  </si>
  <si>
    <t>RE:Vision Effects, Inc. provides end-user software tools in the form of plug-ins and add-ons to many popular compositing, NLE, and 3D applications. The company's team has proven experience in feature film, video, animation, advertising, and internet-based projects. It designs, develops, and supplies proprietary software tools and techniques available nowhere else.</t>
  </si>
  <si>
    <t>Mockplus Software Co., Ltd. is an all-in-one online product design platform for designing, prototyping, collaboration, and creating design systems. It offers a prototyping design tool for faster, smarter, and easier prototypes supporting all platforms (Android/iOS/PC/Mac/Web). The company is categorized under computer, information technology, product designing, project management, software, UX designing, and web designing.</t>
  </si>
  <si>
    <t>Piktochart Sdn. Bhd. is a software development company. It offers an infographics app that allows non-designers to create visual graphics to better engage its web audience. The company helps its clients become better communicators and build more meaningful connections.</t>
  </si>
  <si>
    <t>Design Huddle, LLC is a hosted software solution that provides franchises, brands, agencies, and media providers the ability to allow users and employees, and marketing partners to easily create, customize and distribute designs for print or web. It provides users with customizable templates and an easy-to-use editor for digital, video, print, and presentation projects, all within a single platform.</t>
  </si>
  <si>
    <t>MadeOfCloud is a Canadian company that specializes in building, hosting, and supporting websites by offering cloud-based solutions. It provides a full range of services required to build, maintain and promote a website, from HTML/CSS markup to complete solutions such as CMS and eCommerce platforms.</t>
  </si>
  <si>
    <t>DigiTechMark, Ltd., is a full-service development and marketing agency. It is known for digitizing and building blossoming brands that outperformed its competitors with a hasty growth pace in a very short time period. The company design, develop, and markets efficiently and specifically on the demands.</t>
  </si>
  <si>
    <t>MAGIX Software GmbH is a developer and provider of software for the editing of video and music content as well as photographs of multimedia software. The company offers software suits for video and music editing, photo, graphics, and web design through its cross-platform user-friendly applications and web services and has played a decisive role in bringing videos, digital photos, and audio into all aspects of everyday life and is aimed at professional users, such as advertising agencies, freelancers and Independent music producers. It serves Berlin, the Land Berlin area.</t>
  </si>
  <si>
    <t>Page Flows is a user flow patterns for product people. It is a growing library of videos and screenshots that help UX designers and product managers find inspiration when it's stuck. The company design better user flows by learning from proven products.</t>
  </si>
  <si>
    <t>DirectWeb Advertising USA doing business as ePUBLISH, Inc. is a Digital ePublishing company. It offers a leading ePublishing platform under its simple One Shot pricing or unlimited use Monthly Plans for ePublishing or Subscriptions. It helps with converting and selling paper publications into digital versions online.</t>
  </si>
  <si>
    <t>Oiga.io, is a project management software tailored for helping creative designers manage its workflow, enhance its design process and manage all the website and digital design assets in one place. The company offers powerful cloud-based project management software to businesses and freelancers.</t>
  </si>
  <si>
    <t>THEO Technologies N.V. doing business as THEOplayer is an operator of universal video playback technologies intended to facilitate the video experience on any platform or device, at any time and everywhere. The company offers a universal video player that is built from the ground up, optimized for performance and stability, enabling online media companies and enterprises worldwide to quickly bring a consistent video playback experience across any device or platform.</t>
  </si>
  <si>
    <t>Mobiotics IT Solution Pvt., Ltd. is a leading full-stack OTT services and solutions provider. It caters to a wide range of segments, including Entertainment, Music, Education and Training, Health and Fitness, Media and Broadcasting, and more.</t>
  </si>
  <si>
    <t>VistaReel AB doing business as VReel are a subscription-based platform for the sharing of royalty-free drone footage. It provides content creators, influencers, video marketers, YouTubers, and filmmakers with quality drone footage for use in content production - footage that has been uploaded and shared by selected drone pilot partners from around the globe.</t>
  </si>
  <si>
    <t>Powered Template, Ltd. is a royalty-free digital media library that offers a wide variety of budget-friendly professional pre-made diagrams, charts, clipart and templates for marketing materials, business, financial, educational, creative, commercial printing or presentation needs. The company ranks as the leading global provider of presentation content.</t>
  </si>
  <si>
    <t>Rightware Oy provides a graphical user interface solutions for mobile, automotive, and other embedded industries. The company offers Kanzi to solve the implementation and differentiation problems of 3D user interfaces; and enable UI designers and engineers to focus on the creation, testing, and deployment of 3D user interfaces.</t>
  </si>
  <si>
    <t>Meideistudio, S.L.U. doing business as Videolean is a video marketing company. It provides marketing and advertising services. The company offers its products and services to its clients within the area.</t>
  </si>
  <si>
    <t>Arcadina Servicios Informáticos SL provides professional websites for photographers. It offers in one solution for the photographer: web, blog, domain, emails, automatic updates and more.</t>
  </si>
  <si>
    <t>LogotypeMaker is an island of beautiful designs and powerful branding in the fast-paced world. The company has built a professional online logo creator, which combines the power of state-of-the-art artificial intellect and artistic freedom. It believes in the power of creating great things individually.</t>
  </si>
  <si>
    <t>Talking Telecom Technologies B.V. doing business as HiHaHo provides a powerful platform for creating interactive videos for marketing and eLearning scenarios. The company provides SCORM packaging making it easy to incorporate videos in LMS lessons.</t>
  </si>
  <si>
    <t>Upper Access, Inc. is a small book publishing company. The company operates as a conventional, royalty-paying book publisher, but limit the list to no more than two or three new titles per year, in addition to updating current titles.</t>
  </si>
  <si>
    <t>Portfoliopen offers users or customer to create and manage its online portfolio website. It designed especially for designers, Portfoliopen has a user-friendly interface with features that help to create a professional looking portfolio in minutes without any HTML or programming.</t>
  </si>
  <si>
    <t>Fieldscale P.C. offers state-of-the-art simulation software, for electric design and analysis, built from the ground up to support the constantly growing demands of engineers for accuracy and efficiency. Its cutting-edge algorithms are integrated within a simple, intuitive user environment to support the effortless design of great products.</t>
  </si>
  <si>
    <t>Justinmind S.L. develops mobile application software intended to advance wireframes and realistic simulations. The company creates web and mobile app prototypes and wireframes with the Justinmind UI prototyping tool.</t>
  </si>
  <si>
    <t>Boris FX, Inc. is a software development company. It develops visual effects software and plugins. Its products include Boris FX suite, sapphire, continuum, mocha pro, silhouette, syntheyes, crumplepop, optics, particle illusion, and compare products. The company serves film, video, and photography creative professionals.</t>
  </si>
  <si>
    <t>Live Story, Inc. is a smart Content Management System. It offers a design-forward approach that allows it to seamlessly integrate visuals into the digital platforms: it is easy to use, easy to customize, and easily engages fans.</t>
  </si>
  <si>
    <t>AdsHelper Sdn. Bhd. offers an all-in-one online advertising tool which covers everything needed to create an online advertisement campaign. It provides self-publishing online advertising tool, from banner creator to ads analytics.</t>
  </si>
  <si>
    <t>Ozolio, Inc. is a webcam streaming solution designed to increase bookings, and ticket sales and keep offerings top of mind. It provides Webcam services to engage Website visitors and immerse them into the client's community with HD Webcam streaming.</t>
  </si>
  <si>
    <t>FrameBox provides a free online frame production program that can share with companions. It is a lightweight online tool for creating and sharing mockups (wireframes).</t>
  </si>
  <si>
    <t>BeFunky, Inc. is an internet company. It offers photo editor, collage maker, graphic design, befunky mobile, and vision products. The company serves in the media and entertainment market segments.</t>
  </si>
  <si>
    <t>Dreamstime, LLC is a distinguished leader in stock photography and a major supplier of digital images. The company offers commercial stock photos, images, illustrations, videos, and audio clips. It serves around Brentwood, Tennessee.</t>
  </si>
  <si>
    <t>Vidalytics, LLC offers a video platform for marketers. The company hosts, streams, and plays videos. It offers the industry's first video conversion tracking that attributes all conversion data.</t>
  </si>
  <si>
    <t>Zen Flowchart, Inc. is a software development company. It provides software that creates process flowcharts, org charts, system flowcharts, sitemaps, algorithmic flows, and sales process maps.</t>
  </si>
  <si>
    <t>Magnite, Inc. is a sell-side advertising platform that provides technology for publishers to monetize content across all screens and formats. The company primarily operates in the internet industry.</t>
  </si>
  <si>
    <t>Wiresketch Srl doing business as WireframeSketcher is a wireframing tool that helps designers, developers, and product managers quickly create wireframes, mockups, and prototypes for desktop, web, and mobile applications. It is a desktop application and a plug-in for any Eclipse IDE.</t>
  </si>
  <si>
    <t>Mediology Software Pvt., Ltd. is a media, leveraging technology that advantage is the key to its success. Its a software solutions focused on providing end to end technology solutions for the media and publishing industry. The company platform is based on open source software and supports open standards hence ensuring no vendor lockin, should choose to take content and users to a different platform.</t>
  </si>
  <si>
    <t>Icecream Apps, Ltd. is a software development company. It develops quality products with a high-level intuitive GUI, some of its products are absolutely free, and some free versions have limited features with an upgrade possibility to the PRO version, which has special features and no limitations. The company provides its products and services to customers in Cyprus.</t>
  </si>
  <si>
    <t>AppMaven, LLC doing business as LogoMaven is a software company that develops user friendly software for Windows, Mac, iOS, Android and Web. It specializes in Android, Consulting, Desktop Apps, iOS, Mobile, Mobile Apps, and SaaS.</t>
  </si>
  <si>
    <t>MediaBrix, Inc. is the global leader in delivering cross-platform ad campaigns. It create emotional connections between brands and humans. Its</t>
  </si>
  <si>
    <t>Resi Media, LLC is a streaming service technology company. It specializes in transmission for web and on-demand streaming. It serves in the United States.</t>
  </si>
  <si>
    <t>Unified Streaming B.V. is a company that provides software for streaming, offline packaging, and other services. It provides tools for dynamic and static packaging, capture, and enhanced playlist technology. The company serves its services worldwide.</t>
  </si>
  <si>
    <t>BitCine Technologies, Inc. doing business as CineSend is a leading provider of cloud-based media asset management tools for the film and television industry. The company offers a portfolio of out-of-the-box and custom software solutions for studios, independent producers, and film distributors to manage premium media content delivery workflows.</t>
  </si>
  <si>
    <t>AudioKit is an open-source audio platform developed for iOS and Mac OSX in the Objective-C and Swift languages. The firm website contains substantial documentation and example projects and is available for consulting and developing audio projects.</t>
  </si>
  <si>
    <t>Elegant Themes, Inc. is an information technology and services company. It provides customers with the tools needed to create stunning and powerful websites on the WordPress platform. The company offers its services within the area.</t>
  </si>
  <si>
    <t>Xara GmbH is a software development company. It provides solutions including brand management, digital asset management, creative collaboration, document transformation, creating content, PDF editor, table making, brand library, analytics and insights, data visualization, and MLS integration. The company offers its solutions to clients internationally.</t>
  </si>
  <si>
    <t>Paneek lets users create 360 virtual tours in minutes without programming skills with its own photos. It offers training via documentation, and live online. The company features virtual tour software, and includes features such as floor plans and maps, for real estate, panoramas, virtual reality, for hospitality, 360-site stream, hotspot, and social media integration.</t>
  </si>
  <si>
    <t>ICREO doing business as Ausha SAS revolutionizes radio broadcasting and podcasting on the Internet. It offers a new turnkey solution to enable podcasters to easily host, share, manage, and monetize its podcasts. It is a flexible, effective podcasting tool, that focuses on a simple and easy user experience.</t>
  </si>
  <si>
    <t>Tyrocircle, Ltd. doing business as Savah App is a design services company. It offers products and services, such as prototyping, collaboration, design-driven workflow, sketch plugins, mobile apps, customer strategy, and user experience, product validation/UX design, product development, growth. soul of a startup, cloud platform build, and migartion, enterprise DevOps transformation, DevSeCops, cloud security, cloud-native software development, data platform, and analytics. The company serves clients internationally.</t>
  </si>
  <si>
    <t>Foap Poland Sp z o.o. is a provider of the marketplace that enables users to upload and sell photos online. It offers to build an image database that has a constant massive inflow of photos and also provides smartphone users and photographers the opportunity to earn money from each photo.</t>
  </si>
  <si>
    <t>Tradecast B.V. is a software development company. It develops a web-based platform for channel management and marketing. Its platform enables to launch of interactive TV channels, 24/7 availability, real-time statistics, and interactive layers added to content, as well as helps to manage timelines, on-demand sections, and social media integrations. The company provides its services across the country.</t>
  </si>
  <si>
    <t>AECH Co. doing business as Mindstamp is a software development company. It helps brands and professionals engage and qualify the audience by enabling them to make any video interactive in seconds. The company helps turns any video into an interactive experience in seconds and as well as gets downloadable reports that track viewer progress, answers, and actions. It provides services to its clients and business consumers.</t>
  </si>
  <si>
    <t>ArtSpark Holdings, Inc. is a Japan-based company engaged in UI/UX and creator support businesses. It develops UI development solution products, such as exbeans UI Conductor, an UI authoring tool; explains Affinity, a Web application platform; Higlyph, a scalable font rendering engine; and graphics rendering related products to various device manufacturers, including communication carriers, mobile devices, and digital home appliances.</t>
  </si>
  <si>
    <t>Open Source Initiative (OSI) promotes the use of open-source software in the commercial world. It's a development method for software that harnesses the power of distributed peer review and transparency of the process. It is also actively involved in open-source community-building, education, and public advocacy to promote awareness and the importance of non-proprietary software. It serves California, United States and surrounding areas.</t>
  </si>
  <si>
    <t>Cebas Visual Technology, Inc. is a software development company. It offers products such as finalFluid Subscription, psd-manager 5, finalRender, finalToon 4.0, and thinkingParticles 7 Subscription. The company serves VFX studios and visualization design companies.</t>
  </si>
  <si>
    <t>Fleeq is an incredibly easy production and distribution platform for videos. The company guides, tutorials, demos, power tips, onboarding flow, product presentation and so much more. It can help customers understand products instantly, onboard and train new employees in no time or build unique content to drive inbound and content marketing strategy.</t>
  </si>
  <si>
    <t>Fireplace, Inc. doing business as Smore operates an online platform for creating online flyers for small businesses and individuals to realize its online marketing. It also provides an online promotions platform allowing its users to design single-page websites for marketing an app.</t>
  </si>
  <si>
    <t>Picjumbo is a free stock photo site created by young designer and photographer. With new photos added daily, picjumbo provides a wide selection of high quality images to fit a variety of different topics. Images are sectioned off into categories such as business, people, nature, food, abstract and woman.</t>
  </si>
  <si>
    <t>Blacksun Software is a software company creating useful freeware and shareware software for Windows systems. Its products include X-Fonter, Disk Recon, ColorMania, Mousotron, Magnifixer, FlashTray, and Texefex.</t>
  </si>
  <si>
    <t>DiacriTech Technologies Pvt., Ltd. is a digital media publishing company. It is a provider of book, journal, and multimedia publishing services which offers practical tailored solutions to meet publisher requirements. The company offers its products and services to customers worldwide.</t>
  </si>
  <si>
    <t>Stat-Ease, Inc. is a computer software company. It offers DOE software, books, training, and consulting services for product development. The company offers its services within the area.</t>
  </si>
  <si>
    <t>Biteable Pty., Ltd. operates a Website that enables users to create animated videos. The company provides audio files and video templates through its Website to create videos. It offers an online platform for small and medium-sized businesses around the globe to create ads, infographics, infographics, animations, explainer videos, and presentations.</t>
  </si>
  <si>
    <t>Recast Studio is a software-as-a-service platform that focuses on making it easy to edit and transform created content. The company offers repurpose for audio podcasts, video episodes, webinars, and talking head videos. It serves clients throughout India.</t>
  </si>
  <si>
    <t>Bannernow, Inc.  is an Enterprise level service that offers a powerful yet easy to use editor to create animated responsive banners, as well as other features that will streamline your banner creation process - Hosting/Servicing, Dynamic Feeds (inject live data from data source), Localization, Smart Banner Resizing, Banner Scheduling, A/B Testing, rolling banners), Analytics, and more. The company offers direct integration with DoubleClick and AdWords as well as support for 50+ ad networks/exchanges.</t>
  </si>
  <si>
    <t>RandomControl, SL is a software company that specializes in product rendering and image post-processing services. It develops GPU-accelerated flight simulation technology. The company also developed one of the first unbiased physically-based render engines fry renders which then became Arion, one of the first GPU-accelerated render engines ever.</t>
  </si>
  <si>
    <t>Breezy Themes is a part of a global community of partners that help Freshdesk and Freshservice scale newer heights. Its services include Branding, Customization, Default template customization, Installation, Extensions, Care protection plans, and Multibrand licenses.</t>
  </si>
  <si>
    <t>Soft8Soft, LLC was used globally by the most notable companies and organizations including NASA, Siemens, GM, GE, Toyota, Dassault Systemes, Continental and many others. The company provides support and consulting services around Verge3D and web development in general, including assistance in migrating the existing 3D applications to the brand new platform.</t>
  </si>
  <si>
    <t>Entale Media, Ltd. is a developer of an AI-powered podcast application. The company's application uses AI technology to detect important information mentioned in a podcast, link it to media, and present it back within the player, enabling creators to connect and engage with podcast audiences worldwide. It provides its services to customers worldwide.</t>
  </si>
  <si>
    <t>TripleThink USA, Inc., doing business as AUUG, transforms iPhone or iPod touch into a motion-based musical instrument. It creates human-computer interfaces for music. The company's first product, the Motion Synth, was crowdfunded on Kickstarter in Dec 2013. Since then, millions of people worldwide have seen the product, in particular on Apple's  'Powerful'? TV ad campaign and Shark Tank Australia.</t>
  </si>
  <si>
    <t>Summitsoft Corp. is a publisher of games &amp; productivity software. The company's products include Logo Design Studio Pro Software, Graphic Design Studio, Website Creator 13Business Card Studio Pro, System Tech Pro, and many more. It serves customers within the area.</t>
  </si>
  <si>
    <t>RendrFX, Inc. is a SaaS-based online plug and play motion graphics messaging maker empowering businesses and individuals to create professional, affordable videos by leveraging video designs curated from its global artist community. Its platform uses online plug and play motion graphics messaging maker by leveraging video designs curated from global artist communities that enable businesses and individuals to create videos with ease and affordability, advertising, and marketing agencies to scale its clients' online video presence and creating a new, fair community for motion graphics artists to sell its work.</t>
  </si>
  <si>
    <t>Isotropix SAS is a start-up specializing in developing high-end professional graphics software and aims to provide CG artists with game-changing innovations. It offers 3d animation software, graphic editing programs, rendering software, and compositing software.</t>
  </si>
  <si>
    <t>Musai, Inc. is an international company that is building an advanced artificial intelligence for understanding the world's video content. It build search and knowledge discovery products that benefit millions of users, by creating amazing experiences that empower anyone to upload, search, and share any audio-visual content.</t>
  </si>
  <si>
    <t>SociVidz operates an all-in-one video marketing toolkit. The company offers a new video marketing software which will enable its user to create professional videos, edit, optimize, publish to top video sites and rank it on google and youtube to give the best results.</t>
  </si>
  <si>
    <t>Binary Management, Inc. (BM) is an advanced project operations tool focused on the interior design industry consolidating 4 fundamental components: planning, costing, tracking, and reporting. It designs templates that help to identify exact durations for every task and stage of the project delivery.</t>
  </si>
  <si>
    <t>Beamr Imaging, Ltd. is a technology innovator in image and video compression and optimization technologies. It is an innovator of video encoding, transcoding, and optimization solutions that enable high quality, high performance, and unmatched bitrate efficiency for video and images. The company operates in Israel, the United States, and the rest of the world; it derives a majority of its revenue from the United States.</t>
  </si>
  <si>
    <t>Thematic, Inc. is a media and entertainment company. It develops a music licensing platform that helps to download copyright-free music for videos and podcasts. The company serves music artists and content creators within thee area.</t>
  </si>
  <si>
    <t>Grasshopper, LLC doing business as PageStream, is one of the oldest names in desktop publishing software. From its first release it has been the publishing application of choice for tens of thousands of people. The software was originally released under the name Publishing Partner for the Atari ST in 1986</t>
  </si>
  <si>
    <t>Slidegrin, LLC dba Infograpia offers infographics compatible with powerpoint, keynote, and google policies. Its infographics are available in the most-used formats (PPTX and KEY) allowing users to instantly customize. It provide  high-quality infographic templates which make the design workflow faster and easier.</t>
  </si>
  <si>
    <t>Kratos Sports, Ltd. is a Sports Media and Entertainment Company. It is focusing on providing exclusively on the African content.</t>
  </si>
  <si>
    <t>UkeySoft Technology Co., Ltd. is a full-featured but lightweight screen recorder to capture desktop activities and create video tutorials, demonstrations, and presentations. It is a technology company that provides various multimedia software to help users deal with digital content easier and conveniently, including Audible Converter, Apple Music Converter, Spotify Music Converter, iTunes, and many more.</t>
  </si>
  <si>
    <t>MaeFloresta is a startup from the creative industry that provides products and services to create animated content in an easy and intuitive way. Its main product, tupitube a platform designed for kids and teenagers to create and share animations in cellphones, tablets and pcs, providing an easy and fun experience to express and communicate visually.</t>
  </si>
  <si>
    <t>Spurgeon Woods, LLC offers Transana, a qualitative analysis software that helps users segment, code, and analyze video, audio, image, and text data. The company's multiuser allows teams of researchers to share data and do qualitative analysis collaboratively, which is even more powerful.</t>
  </si>
  <si>
    <t>Rive, Inc. is a real-time interactive design that allows clients to design, animate, and immediately integrate assets into any platform. It allows designers to create sophisticated interactions, animated icons, onboarding screens, game characters, and more. It is a software developer that offers browser-based game development sharing and accessing tools to game developers.</t>
  </si>
  <si>
    <t>Peru Beer S.A.C. doing business as Flashificator is a suppliers for artisan brewers in Peru. It  provides services to the Peruvian Craft Breweries, as the only one-stop-solution for the industry.</t>
  </si>
  <si>
    <t>Twelve Stars, LLC doing business as 12 Stars Media offers full-service video production, including strategy, pre-production, production, editing, 2D animation, 3D animation, and color grading. The company helps to produce a real, simple video for websites, blog posts, email marketing, and social media profiles.</t>
  </si>
  <si>
    <t>Juniper Networks, Inc. is leading the revolution in networking. The company designs, develop and sell network products and services worldwide. It provides technical support, professional services, as well as education, and training programs, and its customers include the top 100 global service providers and 30,000 enterprises, including the Global Fortune 100 as well as hundreds of federal, state, and local government agencies and higher education organizations.</t>
  </si>
  <si>
    <t>ZONER, Inc. is a small group of photography lovers. The Company offers a complete solution for editing, organizing, and sharing pictures. It also specializes in publishing.</t>
  </si>
  <si>
    <t>CloudSpot, Inc. is a software business that makes photographers' lives easier. It allows photographers to deliver images digitally to clients in beautiful galleries through a seamless system that is fast and easy. The company in the segment was founded by professional photographers and knows exactly what photographers needs.</t>
  </si>
  <si>
    <t>VR2020.com, is the leading provider of dynamic, media-rich, self-build Virtual Tour software with over 40 different features enabling anyone to manage, create and update its own professional Virtual Tours and best of all there are NO Programming or Coding skills required.</t>
  </si>
  <si>
    <t>FROONT, SIA  offers a web-based design tool that runs in the browser and makes responsive web design accessible to all kinds of visual designers, even those without any coding skills, i.e. it makes responsive web design completely visual. The company creates, shares and discovers responsive designs.</t>
  </si>
  <si>
    <t>Gihosoft is a professional provider of Android and iPhone data transfer, backup, and recovery software that makes mobile life easy and safe. Its team is dedicated to offering worldwide mobile users the best software and service to solve all kinds of data transfer, data backup, data recovery, etc problems that happened in daily life.</t>
  </si>
  <si>
    <t>OnSign TV, Ltd. is an incredibly easy-to-use digital signage management solution for android, windows, mac, and Chrome OS. It is a professional CMS platform fully packed with features and designed to manage all types of signage screens. The hardware knowledge ensures to delivery of the best-embedded player to all supported platforms.</t>
  </si>
  <si>
    <t>Videobolt d.o.o. is a computer software company. It provides a video maker, intro maker, music visualizers, lyric video maker, stream overlays, slideshow maker, corporate videos, stories, promo videos, video ads, music video maker, logo animation, content creator, and Christmas wishes online editing platform solutions. The company offers its services worldwide.</t>
  </si>
  <si>
    <t>MediaMobz, Inc. provides full lifecycle management technology for brands to convert video to revenue. It offers the technology and the on-ramp to production services to utilize the power of video in all digital marketing efforts, leverage videos from its own library to market across all social media channels, Collaborate within and outside the firm to personalize and publish video for unlimited usage.</t>
  </si>
  <si>
    <t>Vipeline, Inc. offers an automated moderation tool that requires limited resources or overhead to manage content. The company enables website publishers to allow visitors to record video comments of up to 30 seconds in length directly to its pages without ever having to leave the website.</t>
  </si>
  <si>
    <t>Uiza Pte., Ltd. is a Computer Software company. It specializes in building video streaming and live streaming software-as-a-service. The company provides its services to customers within the area.</t>
  </si>
  <si>
    <t>Movidiam, Ltd. is a media production company. It offers services such as operational restructuring, sourcing partners and talent, asset management, request for proposals management, and cost control analysis and consultancy. The company offers its services in the United Kingdom.</t>
  </si>
  <si>
    <t>Sling Media, LLC provides multiscreen smart television (TV) solutions to consumers and television operators. The company engages in developing a suite of technologies, including hardware, software, mobile, Web, and set-top boxes for the delivery of videos anywhere across various displays, such as Internet-connected PCs, Macs, smartphones, tablets, and connected TVs.</t>
  </si>
  <si>
    <t>SpiceFactory d.o.o. is a developer of responsive, highly scalable solutions with amazing experiences on the client side across mobile and web. The firm builds software products that solve real problems, build brands, grow businesses, and deliver transformative experiences for the end users.</t>
  </si>
  <si>
    <t>Flipspaces Technology Labs Pvt., Ltd. is a virtual- reality-tech-based design and contracting venture that aims at disrupting the way consumers design and execute the interiors of spaces. Combined with its contracting arm which consists of its own product manufacturing capabilities and curated vendors network, it comes in as an end-to-end design-to-execution partner for companies looking to build offices, builders looking to differentiate residential or commercial projects, or players in the managed working space market.</t>
  </si>
  <si>
    <t>PearlMountain Technology Co., Ltd. is a software company. It specializes in the research and development of graphics and multimedia software and offers products such as fotojet, designevo, flexclip, recordcast, designcap, collageit, picture collage maker, publisher plus, and many more. It serves the IT sector.</t>
  </si>
  <si>
    <t>ShootZilla offers (wedding) is a Software for professional photographers to organise and automate jobs, tasks, clients and emails. It allows clients of photographers to communicate to the photographers using the Shootzilla service.</t>
  </si>
  <si>
    <t>Oculu, LLC is a fast growing, cloud based online video platform providing video solutions and for both businesses and publishers. It offers side videos and a pre-roll monetization platform for publishers; ad-free video delivery for businesses; video encoding, video SEO, video email, and syndication solutions; and 24/7 real-time video management and analytics.</t>
  </si>
  <si>
    <t>Viosk is a new cloud-based video animation and automation platform, allowing businesses, large and small, to animate the content without the expensive and prolonged production process. It gives users an easy to use interface, scripting options, ability to add imagery, sound, storyboards, voice overs, and other components to create compelling and relevant videos in hours and minutes, not days and weeks.</t>
  </si>
  <si>
    <t>Marionette Studio, Inc. is an innovative browser-based app company that uses Artificial Intelligence and Machine Learning to automate the 2D animation process so that anyone, even with no animation skills, can obtain a professional looking animation in minutes. It provides a mobile application that allows user to create animated emojis from real photos.</t>
  </si>
  <si>
    <t>YoloLiv Technology, Inc. rebuilds how live streaming acquires, produces, and distributes live video content from anyone anywhere. The company empowers the way people acquire, produce, and share its live-streaming content from anywhere to everywhere by offering a complete set of hardware and could services. It specializes in Media and broadcast technology, Video content distribution, Live stream platform, Virtual Reality, AI, and Live stream hardware.</t>
  </si>
  <si>
    <t>Bandicam Co., LLC is a developer of Bandicam software, is a multimedia-based company that includes a business-to-business game capture library, video library, and data-comprehension. It is one of the most popular multimedia companies that develop screen recording and video editing software.</t>
  </si>
  <si>
    <t>Trevanna Tracks, LLC is a woman-owned business that provides music licensing management platforms for content creators and marketing departments in film, television, gaming, and new media. It offers cloud-based software for the management of music licensing. The company primarily serves clients throughout California and surrounding areas.</t>
  </si>
  <si>
    <t>Pixevety Pty., Ltd. is an easy-to-use online platform that offers a hassle-free solution to reduce the daily stress and privacy pitfalls of managing and sharing photos and videos of children. The company offers state-of-the-art, real-time consent technology that helps reduce privacy and data breach risks.</t>
  </si>
  <si>
    <t>Rumble, Inc. is an open video management system company for publishers and creators. It develops a rights management video platform that allows visitors to access content through the internet and offers the opportunity for users to submit text, pictures, video, and other content for posting on the website. The company offers its services to people across the country.</t>
  </si>
  <si>
    <t>Zavango Corp. is a leading provider of video-centric knowledge-sharing applications. The company delivers a new simplicity for bringing capabilities and skills to businesses with interactive video learning and analytics platform.</t>
  </si>
  <si>
    <t>Switch Marketing and Communication, Ltd. doing business as Switch Video Productions, Inc. is a video animation company. Its video marketing services are utilized by medium-sized businesses to global corporations to simplify its product offerings. The company has produced animated web videos for a wide range of clients including Microsoft, Duracell, discover card, and the united nations.</t>
  </si>
  <si>
    <t>Peerialism AB doing business as Hive Streaming AB is a Software Development that provides software-based video delivery solutions for organizations that embrace video in corporate communication. It specializes in Video Streaming, Content Delivery, streaming media, peering, networking, scaling video, webrtc, p2p, Microsoft teams, corporate video, eCDN, employee engagement, SaaS, Enterprise Video Experience, Video Analytics, Video Operations, VoD, Live Events, VX, and Video experience. It serves across Sweden.</t>
  </si>
  <si>
    <t>DxO Labs SA is a photography company. It provides photography products, including DxO Optics Pro. It also offers an image processing software tool for optical and geometric corrections, raw conversions, de-noising, exposure, and contrast, presets, interface and use, and color management.</t>
  </si>
  <si>
    <t>Element6, LLC doing business as Carbonmade helps build and manage an online portfolio website. The company is helping creative professionals show off and find work. It can be used to show off the design, illustration, art, or any other type of creative work.</t>
  </si>
  <si>
    <t>Teliportme SARL is the ONLY company that offers its own 360 photo capture on both Android and iOS. The company platform also supports a large variety of 360 cameras, including Ricoh Theta, Insta360, and GoPro. Its platform is the most robust in the industry, working well with all DSLR camera outputs.</t>
  </si>
  <si>
    <t>FreeFoodPhotos provides a wide selection of quality food photography suitable for use by todays web and print designers. Images matching a consistent theme and style that can be applied to multiple low and high-resolution applications - driven by the need for fast images to fit seamlessly into common multi-device responsive design requirement</t>
  </si>
  <si>
    <t>PlayBox Technology (UK), Ltd. is a communications and information technology company serving the broadcast and corporate sectors. Its products also include Integrated Playout, Playout and Streaming, Cloud Playout Solutions, Live Streaming Software, OTT Content Management Systems, Newsroom Software, Content Management, and more.</t>
  </si>
  <si>
    <t>Realsoft Oy develops and markets a product called Real 3D. The company's Real 3D, nowadays known as Realsoft 3D, is a graphics software tool for the production of high-quality photorealistic graphics and animation. It focuses on software development for the main product line.</t>
  </si>
  <si>
    <t>Filmsupply, LLC is a full-service footage licensing agency. The company offers licensing services to cinematic, footage to entertainment powerhouses. The company serves its clients across the country.</t>
  </si>
  <si>
    <t>Evgen Pharma plc is a clinical stage drug development company. It focuses on the treatment of cancer and neurological diseases. The company core technology is Sulforadex for synthesizing and stabilizing the naturally occurring compound sulforaphane.</t>
  </si>
  <si>
    <t>Superpeer, Inc. is a subscription-based community-building platform for creators. The company offers a monetization tool for the best minds providing a platform for paid 1:1 video calls and live streams. It empowers authentic human connection by making a connection first class</t>
  </si>
  <si>
    <t>FormDev Software GmbH is a company specializing in creating software development tools for Java GUIs. Creating innovative high-quality development tools, helps customers to increase productivity.</t>
  </si>
  <si>
    <t>Motion Arts Media, LLC  is a creative video production company. It helps video producers, marketers, and companies create videos that connect and engage with people by providing online visual products, video content, services, and strategies.</t>
  </si>
  <si>
    <t>TVersity, Inc. offers the TVersity Media Server for streaming personal and web media from PC to TV and mobile. It provides AirFlinger, a mobile SDK for iOS and Android that combines the capabilities of AirPlay and Xbox SmartGlass, and AppFlinger, a server-side HTML5 browser, intended for running TV Apps in the cloud and delivering to target devices as a video channel.</t>
  </si>
  <si>
    <t>SquadCast Studios, Inc. is to empower and encourages creatives to engage in meaningful conversations without barriers. The company helps podcasters easily record interviews with guests and co-hosts anywhere in the world captured in studio quality.</t>
  </si>
  <si>
    <t>Elpical Software B.V. is a leading specialist in the field of digital image enhancement and management. It develops and markets software solutions for the production and enhancement of digital images and the automation of the image workflow. The company's key products include Claro Premedia, 4LeafClover, EmailManager and Organic Imaging.</t>
  </si>
  <si>
    <t>Videvo offers completely free stock video footage and motion graphics for use in any project, commercial or non-commercial. It sources quality video clips from all over the world, either produced by the in-house dedicated team or uploaded by users.</t>
  </si>
  <si>
    <t>Pressmart Media, Ltd. is a global online press that provides online publishing services. It engages in publishing an electronic edition of journals, newspapers, magazines, books, and corporate collaterals on distribution channels, such as Web, mobile, E-Reader, RSS, and podcasts.</t>
  </si>
  <si>
    <t>Arcentry, Inc. makes it easy for backend and cloud specialists to plan and maintain complex server architectures. The company combines a feature-rich and fun-to-use interface with a host of open-source, AWS, Azure, and Google Cloud components to create interactive, fully 3D diagrams that can be exported as high-res images for presentations, blog posts, and developer platforms.</t>
  </si>
  <si>
    <t>nanocosmos GmbH is a computer software engineering company. It provides a product and solution called nanoStream Cloiud a live-streaming platform. The company offers its products and solutions to its professional customers worldwide.</t>
  </si>
  <si>
    <t>Artlandia, Inc. develops, markets, and supports award-winning graphic design software. The company delivers both ease of use to beginners and unprecedented creative freedom to accomplished professionals.</t>
  </si>
  <si>
    <t>PoPio Mobile Video Cloud, LLC provides a Software as a Service (SaaS) solution that helps financial service companies connect with its consumers via video collaboration and enable highly-engaged interactions for personalized sales and service opportunities. The company focuses on creating the best solutions for financial service companies to serve its consumers.</t>
  </si>
  <si>
    <t>VectorStock Media, Ltd. is a graphic design company. It offers vector images, graphics, clipart, illustrations, icons, logos, symbols, and design elements. The company provides its products within the area.</t>
  </si>
  <si>
    <t>Gratisography is a resource for people in need of pictures, for personal and commercial projects, that can be downloaded and used free of charge and without attribution. It helps circumvent design disasters due to the use of cheesy stock photos. It offers free downloadable resolution pictures that have no copywrite restrictions and that can be used on any personal and commercial projects. It serves its service across the United States.</t>
  </si>
  <si>
    <t>Ergosign Technologies GmbH is a digital agency focusing on user experience. The company designs products and services that support people in work and enrich lives. It is a full-service approach, employing a human-centered, goal-oriented, and collaborative mindset.</t>
  </si>
  <si>
    <t>YUDU, Ltd. is a developer of online publishing software intended to offer documentation, communication, and protection in a digital world. The company's online publishing software provides publication of HTML, PDF, audio, and video content to Web, IOS, Windows, and Android platforms in the form of digital magazines, catalogs, brochures, textbooks, and bookstore applications.</t>
  </si>
  <si>
    <t>TotalWorks, Inc. is a Book and Periodical Publishing. It specializes in product information management, project management, and catalog production consulting services.</t>
  </si>
  <si>
    <t>Markzware Software, Inc. develops and markets application software for the publishing and printing industry. The company offers document management, graphics and designing, file conversion, reporting, and quality control software. It provides product training and system integration services.</t>
  </si>
  <si>
    <t>EyeEm Mobile GmbH develops internet applications for sharing photos. The company also provides user tests and recommends albums of similar photos from friends and other users around the world.</t>
  </si>
  <si>
    <t>Tingles, Inc. offers a video platform for relaxation. It's the best place to find content that helps relax and fall asleep. The company's flagship product is a video genre called ASMR, the biggest and fastest growing relaxation technique.</t>
  </si>
  <si>
    <t>Serelay, Ltd. is a developer of an application software intended for trusted media capture. Its application establishes a visual communication channel between organizations and individuals, enabling mobile devices to capture photos and videos which can be queried for the authenticity of content and metadata. The company offers its services globally.</t>
  </si>
  <si>
    <t>EasyMovie is an operator of a video creation platform intended to create professional-quality videos. The company's platform uses a network of editors and motion designers to add graphics, animation transitions, and specific storyboards to the created video as per the business' identity and media needs, enabling organizations to autonomously create quality videos for internal and marketing campaigns without the need of hiring production agencies.</t>
  </si>
  <si>
    <t>Levelo Music Group, LLC doing business as Soundstripe, Inc., is a firm creating and providing top-quality music and sound effects to digital creators. It is one of the industry's fastest-growing providers of unlimited, royalty-free music for video, driven by a unique subscription model that lets video producers pay a fee for usage of the music in Soundstripe's catalog. The music is created by a team of composers, mix engineers, songwriters, producers, and other music industry professionals employed by the company to ensure that all tracks are of the highest quality.</t>
  </si>
  <si>
    <t>Introbrand, LLC is a video intro animation maker online platform for creating branded videos based on its own company logo. It offers video making, video marketing, marketing, branding, motion graphics, and startup.</t>
  </si>
  <si>
    <t>Lickd, Ltd. is a new and innovative tech startup that aims to disrupt the music licensing industry for good by creating the world's first pre-cleared, commercial music licensing solution for online video creators. It operates a digital platform helping YouTube content creators legally use the music love.</t>
  </si>
  <si>
    <t>Ohm Force has an acclaimed line of audio plug-ins for music composition and professional music production. It's bringing the Ohm Studio to the world, the first ever real-time collaborative music making app for OSX and Windows.</t>
  </si>
  <si>
    <t>Seervision AG is a spin-off from the automatic control laboratory of ETH Zurich and are developing automation robots and software for professional event video productions. The company is developing software for self-driving cars in the industry.</t>
  </si>
  <si>
    <t>My Brand New Logo is an online logo maker that automatically creates professional logo designs for entrepreneurs and freelancers. The company creates designed logos using algorithms based on how a designer works. It serves nationwide.</t>
  </si>
  <si>
    <t>Jungle Software, LLC is an entertainment provider company. It offers entertainment, IT software, video, another video, authoring and publishing, office, and information technology. The company serves filmmaking, and writing services within the area.</t>
  </si>
  <si>
    <t>Diamond Cut Productions, Inc. provides standard products to the Forensics Audio world and also to the commercial audio fields. It is the leading company in the field of Forensics Audio authentication, restoration and enhancement by way of its DCArt and DCForensics families of products.</t>
  </si>
  <si>
    <t>Creaticca, Ltd. doing business as Smashicons provide icons as editable vectors which can be scaled to meet demands without the loss of quality. Offer over 400k Icons and many Design Resources here at Smashicons for creative needs.</t>
  </si>
  <si>
    <t>Media Excel, Inc. provides live and file-based encoding and adaptive bitrate transcoding solutions for mobile TV, Web TV, and IPTV applications. It offers HERO nS, a multi-channel, multi-rate, and multi-screen transcoding solution; HERA that provides live and video on demand (VoD) mobile TV services; and HERO VS, a software-only virtual appliance that delivers live, and VoD transcoding in the cloud.</t>
  </si>
  <si>
    <t>PhotoDeck, SARL offers online archives and eCommerce sites for photographers. The company offers the same features as major stock agencies: powerful image search across the archive, lightboxes, unlimited nested galleries, protected/hidden galleries, etc.</t>
  </si>
  <si>
    <t>GraphicSprings is a free logo maker. The company allows entrepreneurs, small business owners, startups, and not-for-profits to create professional logos in minutes and also provides a simple logo design solution with an easy-to-use, interactive design app.</t>
  </si>
  <si>
    <t>Massive Software, Inc. is the premier simulation and visualization solution system for generating and visualizing realistic crowd behaviors and autonomous agent-driven animation for a variety of industries, including film, games, television, architecture, transportation, engineering, and robotics. The company's Massive is an animator, engineer or robot developer designs characters with a set of actions and reactions to what is going on around.</t>
  </si>
  <si>
    <t>Pixelixe Studio offers the perfect image creation tool to help marketers, bloggers and small businesses worldwide promoting its products and services on all digital platforms. The company provides designs, engaging graphics and images in an easier way.</t>
  </si>
  <si>
    <t>Accusonus, Inc. develops software tools for the professional music sector. It offers drumatom, which enables engineers to reduce or eliminate drum bleed; drumatom player, a leakage suppression tool; ERA-D, a tool for sound processing; and Regroover, an artificial-intelligence beat machine that covers traditional music sampling. The company also develops embedded software products for speech enhancement for the consumer electronics industry.</t>
  </si>
  <si>
    <t>YouiDraw, Ltd. provides a web-based application that enables users to create vector graphic designs and logos. The company offers an application similar to Adobe Illustrator or CorelDraw, but it works on the cloud with Google Drive. It helps amateurs to create professional vector graphics with use of tools.</t>
  </si>
  <si>
    <t>CMB Informationssysteme GmbH doing business as Eyebase is a company that operates in the Software Development industry. It helps to import data, organize assets, set workflow, share files, and discover insights. The company focuses on providing quality services to end-users and clients within the area.</t>
  </si>
  <si>
    <t>Podimo ApS has been designed to provide a "superior experience" in discovery and recommendation compared to existing podcast streaming, and download services. The company is also introducing a compensation model that rewards all podcasters for its work whether it's a niche podcast with a handful of dedicated listeners or a well-known show with a massive following.</t>
  </si>
  <si>
    <t>Pro-Vigil, Inc. is a security and investigation company. It provides mobile and portable surveillance units. The company serves clients across the United States.</t>
  </si>
  <si>
    <t>Wideo, Inc. is a simple and intuitive tool that enables people without previous knowledge or training to create quality online videos. The company's video creation platform provides flexibility beyond templates and themes and offers a selection of templates that can be customized to deliver a message or create one from scratch, enabling users to create, edit and share unique professional videos in order to elevate online marketing strategy faster and easier.</t>
  </si>
  <si>
    <t>VdoCipher Media Solutions Pvt., Ltd. offers secure streaming solutions for businesses. The company provides packaged video streaming solutions to businesses to help them stream content on its site/app in the most secure and smooth manner. The key features are the highest security from video piracy through DRM encryption &amp; watermarking technologies and smoothest streaming at slow connections due to optimized encoding at lower sizes.</t>
  </si>
  <si>
    <t>Digital Media Lab Pte., Ltd. provides IT business solutions and services based on requirements, industry standards and newest academic research. The company's solution has to be more than a process, template, IT system. It standardization in regards to the approach, not the solution, helps to deliver more efficiently and effectively.</t>
  </si>
  <si>
    <t>Setplex, LLC is a computer software company. It offers broadcasting services. The company serves its services to consumers and businesses worldwide.</t>
  </si>
  <si>
    <t>Corastar, Inc. doing business as Strata Mixed Reality, Inc. develops and publishes 3D software for creative professionals. Its products include Strata Design Suite, Design 3D CX 8 Mac, Design 3D CX PC, Foto 3D CX Mac and PC, Spaces VRSculpt 3D, and more.</t>
  </si>
  <si>
    <t>Voped, LLC is an information technology and services company. It offers video content management solutions for enterprises, content owners, and publishers. The company provides its services to businesses throughout the area.</t>
  </si>
  <si>
    <t>Soprano.ai  allows people to Identify the best calls to QA with no effort Filter call by agent, call scoring by identity in points of interest opens closes and escalations Intuitively screen calls for compliance phrases and redact sensitive phrases. It completely revolutionizes contact centers agent performance.</t>
  </si>
  <si>
    <t>Mercenaries Engineering, SARL doing business as Guerilla Render is an entertainment provider company. It provides production-Proven Look Development, Assembly, Lighting, and Rendering Solutions designed for the Animation and VFX industries. The company provides its services throughout the country.</t>
  </si>
  <si>
    <t>ACD Systems International, Inc. is an independent digital image editing and management company. It offers Canvas, the technical illustration software. The company provides software, imaging tools, instant messaging systems, technical support, and other products and services to corporate customers.</t>
  </si>
  <si>
    <t>Werk II Medien- und Informationsgesellschaft mbH doing business as Priint Group is a multichannel publishing, enterprise technology. The company offers time-to-market, efficient processes, customizing, personalizing, print-on-demand, Web-to-print, print-to-Web, tablet publishing, system-based production of a company's entire print media, and document-based translation. It serves people around Germany.</t>
  </si>
  <si>
    <t>Elecard Devices, CJSC provides software products for encoding, decoding, processing, receiving, and transmitting video and audio data in various formats. The company offers digital TV solutions, such as software servers, monitoring solutions, and consumer devices; professional products, including video analysis and conversion products software development kits software reference designs that include Elecard IPTV Player SRD, a software toolset that allows users to implement PC clients for IPTV and Web services.</t>
  </si>
  <si>
    <t>Tinify B.V. doing business as TinyPNG is a software development company. It offers image compression services for JPEG, PNG, and WebP. The company provides its services in the technology sector.</t>
  </si>
  <si>
    <t>PlayFilm, S.L. develops a Software-as-a-Service editing platform that optimizes the production and publication of interactive videos. The company's platform lets advertising and video professionals to edit and add advanced interactive layers to various existing videos.</t>
  </si>
  <si>
    <t>FilterGrade, LLC is a software company building better photo editing tools for photographers, designers, and creatives around the world. The company provides high-quality Photoshop actions and photography filters to photographers and creative people around the world.</t>
  </si>
  <si>
    <t>IconJar designed to make importing and distributing icon sets easier at scale. It is a store all icons in one place, just a click away.</t>
  </si>
  <si>
    <t>Trakto, Inc. is an IT Services and IT Consulting company. It develops an app to design, share, and track marketing materials. The company offers Editor, a drag-and-drop interface to create interactive graphics, and Capture which allows users to create a landing page for an ebook or any other document. It specializes in authoring and publishing, budgets, business proposals, contracts, design, digital marketing, display ad design, ebooks, estimating, freelancing, information technology, invoicing, IT software, office, presentations, quoting, internet, and web services. It serves within the area.</t>
  </si>
  <si>
    <t>USL Technologies is all about online image editing. It provides image and photo editing functionality within the web applications, empowering the users, fueling creativity, and improving the content output from the applications.</t>
  </si>
  <si>
    <t>FiLMiC, Inc. designs and develops advanced mobile video imaging software for iOS and Android. The company has variable frame rates, individual focus and exposure controls, audiometer variable resolutions, and much more. It is the preferred choice of mobile filmmakers, journalists, and videographers.</t>
  </si>
  <si>
    <t>Telestream, LLC is a software development company. It offers software for media processing and workflow automation, video testing and synchronization, video quality monitoring and analytics, cloud services, production and streaming, enterprise capture and streaming, virtual events, and video hosting. The company serves media and entertainment companies, as well as content owners, creators, and distributors.</t>
  </si>
  <si>
    <t>MKLabs Co., Ltd. doing business as StarUML is a software R and D company in the area of software development and engineering. It is a sophisticated software modeler for agile and concise modeling.</t>
  </si>
  <si>
    <t>Pictron, Inc. is a leading provider of interactive media solutions making video searchable and interactive on the internet. Its solutions are designed to power the next generation of rich media applications in corporate communications, eLearning, media asset management, broadcast production, webcasting, and content-based video search.</t>
  </si>
  <si>
    <t>Volkside Pty., Ltd. is a design and research agency. It helps listen to users and creates engaging online experiences by providing user research, interaction design, and user experience review services. The agency provides its products and services to customers in Australia.</t>
  </si>
  <si>
    <t>Embed.ly, Inc. offers a platform for converting URLs into embeddable content. It provides tools for custom media integrations, audience insights, and campaigns to drive content; creates users' site engaging with images, articles, videos, and rich media; and allows users to add clean and responsive embeds, programmatically add media to the site, and automatically crop and resize images.</t>
  </si>
  <si>
    <t>Soundtrap AB is an eclectic team of engineers, designers, and music producers passionate about music and technology. The company provides a cloud-based audio recording platform that enables users to collaborate and create music and audio. Its platform allows users to start, edit, collaborate, publish and promote music.</t>
  </si>
  <si>
    <t>Rarchy Pty., Ltd. is an information technology and services company. It offers a suite of website planning tools, including visual sitemaps and user flows. It organizes the website's information architecture (IA) and user experience using website planning tools. It offers services to users, agencies and teams in Australia.</t>
  </si>
  <si>
    <t>Creative Market Labs, Inc. operates a platform for handcrafted, mouse-made design content from independent creatives around the world. It allows users to learn, share, and connect with a community of like-minded creators. The company also provides access to ready-to-use design assets, such as photos, graphics, templates, themes, fonts, add-ons, and 3D images.</t>
  </si>
  <si>
    <t>Soundwise, Inc. is an on-demand audio training solution for organizations and experts to efficiently engage and educate the audience on the go. The company offers mobile and web platforms for selling and delivering on-demand audio streaming programs. It helps increase listener retention and generate more sales for audio by making it easy to listen on mobile.</t>
  </si>
  <si>
    <t>StreamOne B.V. operates a leading global technology provider of scalable online video solutions, with its easy to use, flexible and pre-integrated video platform and player. The company  provides its clients the best solution for publishing, managing and monetizing video content.</t>
  </si>
  <si>
    <t>Verysoft, LLC is VoIP technologies and mobile software development. It has a product line distributed under Verysoft brand and tens of successfully implemented projects.</t>
  </si>
  <si>
    <t>Flixel is an open-source game-making library. It has been used in hundreds of games, including IGF nominees, Adult Swim games, and avant-garde. It serves its service across the United States.</t>
  </si>
  <si>
    <t>Flash-Integro, LLC doing business as VSDC engaged in free multimedia software development. The Company produces audio and video conversion and editing softwares, recording, capturing, grabbing and burning tools, etc.</t>
  </si>
  <si>
    <t>Klever Software y Sistemas S.L was define as a creative and innovative company capable of analyzing, designing and developing business projects on the internet and specific applications to the needs of each of its clients, especially in the field of electronic commerce. It offers Electronic Commerce, Virtual Stores, Seo, Sem, Custom Programming, Web Development, Online Backup, Web Design, and Online Marketing.</t>
  </si>
  <si>
    <t>Ifu Hamburg GmbH is a software and consulting company. It offers software and services in the areas of life cycle assessment (LCA), material flow management and material flow cost accounting (MFCA), resource and energy efficiency, and carbon and ecological footprint. It serves people around Germany.</t>
  </si>
  <si>
    <t>NinjaMock, Inc. is a small startup company. It provides wireframing, prototyping experience on the market, tools for mockups, and wireframes for mobile apps and web.</t>
  </si>
  <si>
    <t>Krop is a creative industry job board and portfolio hosting a website, allowing users to search for jobs for designers, artists, developers, and more. It is used by candidates at all experience levels and creative brands.</t>
  </si>
  <si>
    <t>Just Simple Solutions (JSS) offers a unique software development expertise on content and image database management systems as well as on the most popular professional desktop publishing software applications. It offers simple to use, efficient software solutions for the production of publications, magazines, directories, guide books, time tables, catalogs, industrial labels and all printed or digital media with data input, page layout, and proofreading.</t>
  </si>
  <si>
    <t>Moovly NV  is a video content creation company with a suite of products and services to create engaging multimedia content. It operates a cloud-based digital media and content creation platform that enables users to create animated videos. It serves consumers, students, educational institutions, startups, SMEs, brands, and blue-chip multinational corporations.</t>
  </si>
  <si>
    <t>Studio XID, Inc. doing business as ProtoPie is a software development company. It offers automotive, smartwatch, games, mobile and tablet, TV and productions, web prototyping, and request demo. The company provides its products and services to customers worldwide.</t>
  </si>
  <si>
    <t>CyberChimps, Inc. is an open source web development company and ecommerce website. It is pioneered the responsive web design and development movement through innovative WordPress products and services, such as 'Responsive', 'iFeature', and 'CyberChimps Plus'.</t>
  </si>
  <si>
    <t>VidSnippets, Inc. offers intuitive solutions for creating, presenting and managing custom video content that provides a more interactive and engaging viewing experience to help organizations maximize the return on their video assets. Its technology provides organizations with additional capabilities for searching, utilizing and presenting content - to increase their ability to leverage the value and usefulness of their videos.</t>
  </si>
  <si>
    <t>Visual Catalyst AS is a media-tech startup based in Oslo, Norway, with many years experience developing innovative solutions for the TV industry. The company has assembled a unique team of professionals with a background in sales, media, technology, software development, and compliance. It is a fast and accurate video processing for the film and TV Industry.</t>
  </si>
  <si>
    <t>Blinder, Ltd. is a developer of a digital media interview system designed for simple &amp; smart media interviews. The company's platform provides media and fans with access to talent without compromising anyone's privacy or performance, enabling public relations teams and remote guests to receive scheduled calls on mobile phones without sharing any personal contact details. It offers its services within the area.</t>
  </si>
  <si>
    <t>Logopony OÜ is a new logo maker that uses Artificial Intelligence and Machine Learning to generate unlimited creative and distinct logo ideas for the desired brand. It is an entirely HTML5/JS/Canvas-based app, no flash.</t>
  </si>
  <si>
    <t>Axellience SAS doing business as GenMyModel speeds up the design of software architecture and business processes. The company's platform supports UML, BPMN, RDS, and Flowchart modeling with an incomparable ease of use. It is a web-based collaborative modeling software for the creation of UML diagrams and code generation.</t>
  </si>
  <si>
    <t>Neuber Software GmbH is a software company that produces software for security task managers and font twisters. Its security task manager helps to detect industrial espionage, sabotage and security-critical software.</t>
  </si>
  <si>
    <t>equinux AG offers mobile device solutions to consumers, businesses, and prosumers.It develops and distributes market-leading solutions for Mac and iPhone, as well as for private and professional users. It's products cover the fields of security, media, mail and lifestyle.</t>
  </si>
  <si>
    <t>Typito, Inc. is a web-based drag-and-drop style application. Its platform enables YouTubers, Vloggers, and Marketing professionals to create engaging videos for businesses. It serves customers within the area.</t>
  </si>
  <si>
    <t>Spreaker, Inc. is a developer of web- and mobile-based podcasting designed to create, upload, and distribute content throughout the web. The company's pod-casting platform can create audio, mixing voice with music, tracks, and effects, as well as integrate external programs like Skype with the native Spreaker Studio desktop and mobile apps, enabling podcasters to interact with fans in real time, connect with social networks and platforms, and extend its reach to new listeners.</t>
  </si>
  <si>
    <t>Skipstone, LLC is an interactive video platform that enables efficient and collaborative investigation of goods and services. The company empowers both consumers and retailers to reach higher by creating a paradigm shift in brand storytelling through groundbreaking video technology that empowers consumers to ask, engage, and understand like never before.</t>
  </si>
  <si>
    <t>Document Node Pty., Ltd. is a privately held company. the company offers Cross-platform documentation writing tool. and the company is very fast, native, easy-to-use writing tool, to make writing and updating documentation easily.</t>
  </si>
  <si>
    <t>Video Jaguar is a social media manager and video marketing expert rolled into one. The company creates unlimited professional real estate videos in a few clicks. It serves its services globally.</t>
  </si>
  <si>
    <t>PicSpotr, LLC offers simple business management software for photographers. The company provides a cost-effective application where photographers can manage customers, track leads, generate invoices, collect payments, track expenses, and maintain a manageable schedule.</t>
  </si>
  <si>
    <t>Rhodes Software, LLC doing business as Kite Compositor is an UI animation and prototyping app on the Mac using macOS's native Core Animation technology. It features an intuitive timeline editor, WYSIWYG canvas, and a robust scripting interface.</t>
  </si>
  <si>
    <t>Byteignite Ltd. provide efficient and effective solutions to problems in all sorts of domains. The firm develop software products, usually in the niche market, from desktop applications to online web design and mobile apps. Moments Designer is the first commercial application, and helps professional and amateur photographers create stunning photo album layouts.</t>
  </si>
  <si>
    <t>Nik Software, Inc. offers digital photographic software and technology for digital photography professionals.</t>
  </si>
  <si>
    <t>Monotype Imaging Holdings, Inc. is a company that specializes in providing typeface design, type technology, and brand imaging solutions. The company provides fonts and typefaces for various platforms, including digital, print, and mobile applications. It includes services such as logo design, brand guidelines, and brand asset management.</t>
  </si>
  <si>
    <t>RawTherapee is a free RAW converter and digital photo processing software. It allows the users to edit the raw pictures and create a lot of sharp and clearly careful. It develops the raw pictures out of the camera.</t>
  </si>
  <si>
    <t>Mobile Design Media, LLC doing business as Elastrix, LLC provides turn-key, battle ready cloud instances on public clouds, pre-configured to start developing immediately without needing to worry about system administration.</t>
  </si>
  <si>
    <t>Everimaging, Ltd. doing business as Fotor provides high dynamic range (HDR) photography editing software to photographers worldwide. The company focuses on developing software solutions for digital photography, medical imaging, and other HDR-related applications. Its products include HDR Photo Pro, an HDR photographic application designed to help in producing photographic images; HDR Darkroom, a software application for HDR and raw file processing; and Beautune for desktop operating systems, a photography software solution for enhancing and sharing portraits.</t>
  </si>
  <si>
    <t>SuccessWare, Inc. is a professional photography studio management software for individual photographers and studio businesses. It was founded to improve the economic well-being of studio owners by helping them manage its businesses more efficiently and profitably.</t>
  </si>
  <si>
    <t>Peer5, Inc. operates a peer-to-peer content delivery network worldwide. The company uses WebRTC to create a peer-to-peer mesh network that helps users load video content from each other. It enables limitless video delivery by unifying the existing server infrastructure with an elastic computing layer and offers optimal content delivery solutions for broadcasters.</t>
  </si>
  <si>
    <t>Pixar, Inc. is an academy award-winning computer animation studio with the technical, creative, and production capabilities to create a new generation of animated feature films, merchandise, and other related products. The company produces animated features and short films. It provides RenderMan, a technology for rendering animation and visual effects.</t>
  </si>
  <si>
    <t>Pivotshare, Inc. provides an online platform that enables content creators and publishers to distribute media. The company focuses on building and maintaining an infrastructure that supports publishers of various sizes to listen to their customers. Its Publisher Console provides the tools needed to manage content, view analytics, and run business.</t>
  </si>
  <si>
    <t>KPOINT Technologies Pvt., Ltd. is a technology company that focuses on enabling and enhancing the use of video in business. The company offers a cloud-based enterprise video platform that makes video content discoverable, mobile, and social. It offers its services throughout the country.</t>
  </si>
  <si>
    <t>Online Logo Maker is a free professional logo design tool who brings usability and quality to everyone. It offers Logo, Design, Branding, Business and Webdesign.</t>
  </si>
  <si>
    <t>CleverBrush, Inc. is a software development industry that develops vector designers and extendable platforms that can be used in the web2print industry. It provides vector editor software that solves problems in integrating an online graphics tool into a website to create and edit quality digital or print publishing.</t>
  </si>
  <si>
    <t>Cloudcraft, Inc. develops a platform to create smart AWS diagrams. The company allows users to design a professional architecture diagram in minutes with the Cloudcraft Visual Designer. It helps save team time by importing Live AWS service inventories at a click of a button and allows to generate and render service information from AWS EC2, AWS ELB, AWS Lambda, AWS RDS, AWS DynamoDB, AWS Kinesis, AWS Redshift, AWS CloudFront, AWS Route 53 and more.</t>
  </si>
  <si>
    <t>Phase One A/S is a manufacturer of medium-format and large-format digital cameras, software, and imaging solutions. It also supplies ultra-high-end, medium-format camera systems for industrial applications such as aerial mapping and inspection.</t>
  </si>
  <si>
    <t>SplitCam, LLC is a free webcam software program for web cameras that allows using effects and masks. The company also offers web application and video capture software using experiences in the design, planning, development, and deployment of interactive web applications and video-related programs.</t>
  </si>
  <si>
    <t>Shotsnapp helps users create beautiful device mockup images for the app or website design. It specializes in IT software, web design,, authoring and publishing, software design, office, information technology,</t>
  </si>
  <si>
    <t>Jet-Stream Services B.V. offers a powerful streaming platform allowing broadcasters, enterprises, sports clubs, and events to integrate complex workflows in minutes through its easy-to-use platform. It licensed its unique technologies to the largest telecom operators in the world and has made its technology available as online services so anyone can enjoy its advanced features.</t>
  </si>
  <si>
    <t>Curated Software, Inc. is a software development company. It provides subject matter experts with tools that streamline the process of collecting and publishing relevant content, expand influence, grow audience, and increase email engagement. The company serves services within the area.</t>
  </si>
  <si>
    <t>Nevercenter, Ltd., Co. is to develop artfully-designed, user-focused software and games for PC, Mac, and mobile platforms. The company is the creator of Silo, CameraBag, Leafnote, Fotograf, Shibuya, and other creative software.</t>
  </si>
  <si>
    <t>Digiarty Software, Inc. doing business as  WinXDVD is an advanced experience in offering DVD/video converting and backup, iPhone/iPad transfer and management solutions for windows, mac and mobile users. It specializes multimedia software developing, DVD ripping and backup solution, video/audio converting, and iPhone/iPad management and transfer.</t>
  </si>
  <si>
    <t>DoubleDub, Inc. doing business as Timehop, Inc. provides an online service that helps people around the world to connect with friends from the past. The company offers Timehop, a solution that shows old photos and posts from Facebook, Twitter, Foursquare, Instagram, Flickr, and users' camera roll photos. Its solution collects past photos, status updates, tweets, check-ins, and posts; adds context and meaning, and helps users tell stories by sharing and talking about history with friends.</t>
  </si>
  <si>
    <t>ViewLift, Inc. offers a full-service digital content distribution platform empowering media companies, sports leagues and teams, education providers, and others to monetize the content through native branded apps on major OTT devices including web, mobile, and TV-connected devices, Smart TVs, and gaming consoles. It operates across the digital ecosystem, understanding each device's unique requirements and best practices. It also offers clients a range of monetization models on a proprietary platform with advanced analytics, tracking performance in real-time.</t>
  </si>
  <si>
    <t>Digiarty Software, Inc. doing business as VideoProc provides easier hardware-accelerated video audio editing and conversion solutions. It offers quick and easy software to process videos, including HD/4K UHD/8K videos and DVDs that have reached 4.6 million units from 180 countries.</t>
  </si>
  <si>
    <t>Ardour is a computer software company. It provides a digital audio workstation that allows users to record audio, import audio or MIDI files, and perform various editing functions such as cutting, moving, stretching, copying, and pasting. it offers its services to musicians, programmers, and professional recording engineers.</t>
  </si>
  <si>
    <t>SASU Stake Point FR provides a comprehensive, real-time portfolio-project management solution, enabling deep understanding and proactive decision-making. The company's management solution runs from the desktop, to the companies of the database or out of the cloud, providing ultimate flexibility.</t>
  </si>
  <si>
    <t>Kumo Technologies SL doing business as 3dkumo is to provide free mobile and web enabled 3D viewer tech for marketing and ecommerce, with 3D printed product design, production and delivery services.</t>
  </si>
  <si>
    <t>Structure Studios, LLC is a publisher and developer of 3D visualization software and technologies. The company provides software solutions for a client base ranging from small businesses to large multinational corporations. It offers 3D design software, landscape design software, swimming pool design software, and hardscape design software.</t>
  </si>
  <si>
    <t>Star Labs, Ltd. doing business as Readz is a digital publishing company that helps brands create, manage, and optimize tailored content experiences. Its platform helps marketers and designers create online publications and presentations as responsive content experiences on tablets, smartphones, and desktops. The company is used by leading organizations like AIHA, AON, Baker McKenzie, BASF, Deloitte, Diamond Pet Foods, FCCI Insurances, IBM, Interface, Kaufmann Hall, Mead Johnson, Nike, OnCourse Learning, Mergermarket, White &amp; Case, and many others.</t>
  </si>
  <si>
    <t>CGTextures doing business as Textures.com is a website that offers digital pictures of all sorts of materials. It features pictures of fabrics, wood, metal, bricks, plastic, and many more. It can be used for graphic design, visual effects, in computer games and any other situation for the need of a pattern or background image. It also serves its services worldwide.</t>
  </si>
  <si>
    <t>Coolix.me, Ltd. is a computer software company. It specializes in developing web platforms. The company serves businesses and private users.</t>
  </si>
  <si>
    <t>Depositphotos, Inc. is a photography company that allows users to buy and sell stock photos, vector images, and videos. It operates a commercial platform that connects authors of licensed stock photos, graphics, vectors, and videos with buyers. The company sells royalty-free stock photos, vector images, editorial and news images, and videos under various categories online and serves clients around the world.</t>
  </si>
  <si>
    <t>JABT Labs, Inc. doing business as Flow offers professional sketch animation software. Its software makes it easier than ever for Designers and Developers to create beautifully animated interfaces.</t>
  </si>
  <si>
    <t>Blockscad, Inc. an education technology company, creates tools that help students of all ages pursue the love of science, technology, engineering, art, and math. It offers BlocksCAD, a cloud-based 3D modeling tool that encourages users to learn math, computational thinking, and coding concepts through visualization and designing models to be 3D printed.</t>
  </si>
  <si>
    <t>Encore Media Systems, LLC is a software company focused on creating excellent software for content creators. It focus on all things media, marketing, development, and communications.</t>
  </si>
  <si>
    <t>Designbold, LLC operates an online design platform and media licensing service. The company creates digital products. It serves within the country.</t>
  </si>
  <si>
    <t>Shockwave Medical, Inc. is a family of balloon dilatation catheters that incorporate tiny lithotripsy electrodes designed to increase the compliance of rigid vascular and valvular lesions before low-pressure dilation, limiting injury to healthy tissue and overcoming significant limitations of current revascularization technologies. The company revolutionizes the interventional treatment of advanced cardiovascular disease by developing technology that targets calcified plaque.</t>
  </si>
  <si>
    <t>SiTex Graphics, Inc. provides advanced rendering software for visual effects, industrial design, architecture, and digital content creation. It announces the immediate availability of Air 14.</t>
  </si>
  <si>
    <t>Escape Motions, s.r.o. is a studio developing visual tools. It specializes in developing tools for digital artists, such as Rebelle, Flame Painter, and Amberlight. The company serves clients across the country.</t>
  </si>
  <si>
    <t>GLYPHICONS is a library of precisely prepared monochromatic icons and symbols, created with an emphasis to simplicity and easy orientation.</t>
  </si>
  <si>
    <t>TechGuilds Consulting, Inc. It offers services such as Sitecore Services, Headless CMS Services, Adobe Services, and Digital Experience Services. The company offers its services in Canada.</t>
  </si>
  <si>
    <t>iRise, Inc. develops enterprise software solutions to create visualizations for Fortune customers. The company serves the aerospace, defense, automotive, biotech/healthcare, business services, construction, education, energy, entertainment, the federal government, financial services, government, hi-tech consulting, industrial or manufacturing, legal services, not for profit, professional services, publishing, retail/distribution, state and local government, telecommunications, and travel/hospitality markets. It includes banks and financial institutions.</t>
  </si>
  <si>
    <t>ADVA Soft GmbH is a mobile app development company that has developed apps like AntiCrop. It aims at providing advanced software solutions for mobile and desktop environments. The company has successfully developed Recrop, TouchRetouch (iOS and macOS), and Handy Photo.</t>
  </si>
  <si>
    <t>Gramener, Inc. is a design-led data science company. It specializes in building custom data and AI solutions and services. It provides services to businesses.</t>
  </si>
  <si>
    <t>IconShock is a free high-quality icon every week, deep articles about UI and general design, step by step tutorials. These are experts in conceptualizing and creating icons and understanding the needs perfectly.</t>
  </si>
  <si>
    <t>Selected Technologies, LLC doing business as Time.Graphics is a timeline and free of charge online service for creating infographics. it engages  fastest, most modern and attractive way of making timelines. Timelines and graphs are easy to create and can be done within minutes by exporting data from various services-Google Analytics, Google Console, Google Play, YouTube, and so on-into the timeline the client wish to create.</t>
  </si>
  <si>
    <t>Bauer Software Group, Inc. doing business as Pre1 Software, LLC develops software, network, and Web solutions for newspapers and magazines. Its software products include CRM/contact management, advertising, accounts receivable, print and Web publishing, and management tools. The company's products integrate and automate the publishing workflow for publishers, accountants + controllers, advertising managers, classified managers and operations + IT managers.</t>
  </si>
  <si>
    <t>Publitas.com B.V. is an advertising company. It empowers brands to transition from print to digital. The company helps brands and retailers connect with browsing shoppers by publishing its catalogs online.</t>
  </si>
  <si>
    <t>Codemill AB is a young and fast-growing IT company. It specializes in UX design and full-stack custom software development for Media Asset Management and the Content Supply Chain for the Media and Entertainment industry.</t>
  </si>
  <si>
    <t>Nero AG creates software applications and platforms that help consumers enjoy photos, videos, and music. Its products include eNero 2016 Platinum which provides features for burning, copying, creating, editing, playing, streaming, ripping, and converting multimedia files; Nero 2016 Classic for burning, copying, creating, editing, playing, streaming, ripping, and converting PCs, cameras, and smartphones; Nero Burning ROM to copy, import, edit, and back up files long term; Nero Recode for child's play of ripping and converting; and Nero MediaHome, a platform that enables consumers to access, enhance, and share its digital content across PCs, smart phones, tablets and online social networks.</t>
  </si>
  <si>
    <t>Music Vine, Ltd. produces music for film and video, as well as a music licensing platform for video professionals and filmmakers. The company built a platform to make fine and expressive music accessible to productions of all shapes and sizes. Its clients range from revered marketing agencies and global brands to independent filmmakers and hobbyists.</t>
  </si>
  <si>
    <t>Podio.xyz, Inc. doing business as Spokn helps busy people get more from time by discovering and listening to top articles on the go. The company offers content narrated each day by real humans makes it possible to follow the latest news on the commute, in the kitchen, or at the gym.</t>
  </si>
  <si>
    <t>Cinema8, Inc. is a family of interactive video solutions that focus solely on solving all the needs of corporations and individuals regarding video technologies. It delivers a brand new video experience by managing video, video hosting, interactive videos with drag and drop tools, video personalization and editing, storytelling, a video portal, enterprise tube, and metrics. The company offers its services to businesses and consumers in the area.</t>
  </si>
  <si>
    <t>Studio Ninja Pty., Ltd. provides helps clients streamline and automate clients' businesses. The company develops photography business management software that helps grow clients' businesses, frees up clients' time, automatically keeps in touch with clients, and makes sure all client's jobs stay on track.</t>
  </si>
  <si>
    <t>Logoshi, LLC is an online logo generation service. The company has an online platform that uses genetic algorithms to generate logos. It serves customers within the area.</t>
  </si>
  <si>
    <t>Dynamic Digital Publishing, Ltd. (DDP) is a provider of electronic publishing and e book solutions. It allow to replace PDFs on website with fully interactive, animated and dynamic publications that visitors will love.</t>
  </si>
  <si>
    <t>Omni Development, Inc. doing business as The Omni Group operates as a developer of productivity applications exclusively for Mac, iPhone, iPad, Apple Watch, and the web. The company offers software and customer support. It serves customers throughout the state of Washington.</t>
  </si>
  <si>
    <t>FontShop International GmbH is an international manufacturer of digital typefaces (fonts). It specializes in Font Sales, Typeface Research, Custom Type Design, and Font Licensing.</t>
  </si>
  <si>
    <t>SYSTEMAX, Inc. doing business as SYSTEMAX Software Development produces AI or Easy Paint Tool SAI (SAI) which is a lightweight raster graphics editor and painting software for Microsoft Windows. Its user interface allows multiple documents to be opened at the same time.</t>
  </si>
  <si>
    <t>Idomoo, Ltd. is a technology, information, and media company. It offers an automatic video production factory solution for the creation of customized video solutions, such as sales video ads, corporate promotion, and product videos, online and mobile video magazines, professional social video news feeds, and personal photo albums. The company serves customers across the country.</t>
  </si>
  <si>
    <t>Getty Images, Inc. is a visual media company. It develops and distributes stock images. It provides digital content including footage and music. The company offers visual content services such as creative or stock imagery, stock footage, editorial imagery, illustrations, and related services. It serves customers in the United States, Europe, the Middle East, Africa and Asia-Pacific.</t>
  </si>
  <si>
    <t>Arcturus Studios Holdings, Inc. is the global leader in authoring, editing, and distributing volumetric videos that creates stories, games, and live-action immersive experiences. Its compelling virtual and augmented reality content is driven by great narrative combined with interactivity; this combination requires a deep understanding of storytelling, play, and engineering.</t>
  </si>
  <si>
    <t>Sony Corp. is an information technology company. It manufactures audio, home video game consoles, communications, key devices, and information technology products for the consumer and professional markets. The company also develops and manufactures audio, video, communications, and information technology products for the consumer and professional markets. Its other businesses include music, pictures, computer entertainment, and online businesses. The company offers its products globally.</t>
  </si>
  <si>
    <t>MediaZilla, Inc. empowers organizations and individuals to communicate powerful information and experiences through video. It allows users to easily create an immersive Hollywood movie experience to showcase its projects on any device. Its primary focus is currently on video professionals, enthusiasts, and the end-users that pay them to create amazing projects.</t>
  </si>
  <si>
    <t>Skyfish is a business-to-business trading hub and verticle portal for the global aerospace industry. It creates a virtual e-Procurement environment for aerospace. It is the system's open architecture that connects buyers and sellers across the global e-Market community utilizing design features, and application sets, that reach beyond current e-Market forms.</t>
  </si>
  <si>
    <t>Asynth SARL doing business as Space Designer 3D is a floor-planning application. It helps homeowners, real estate professionals, and interior designers to have a better insight into the upcoming work by providing an easy-to-use application that lets users draw floor plans, furnish, and visualize projects in 3D.</t>
  </si>
  <si>
    <t>Pixelz, Inc. develops post-production photographic software which allows users to process and edit images. The software allows brands, retailers, and commercial photo studios to retouch product images, scale post-production, and optimize photo studio workflows. It is a product image editing service for internet retailers, bloggers, designers, photographers, and webmasters.</t>
  </si>
  <si>
    <t>Semantic UI is a development framework that helps create beautiful, responsive layouts using human-friendly HTML. It treats words and classes as exchangeable concepts, using syntax from natural languages to link concepts intuitively.</t>
  </si>
  <si>
    <t>DaCast, LLC operates in the broadcast media production and distribution industry. It offers the first self-service, all-in-one streaming platform. The company enables video and audio content owners to easily start broadcasting high-quality videos over the web, generating new revenue in just 20 minutes.</t>
  </si>
  <si>
    <t>500px, Inc. operates as a global online photography community for professional photographers and photo buffs to upload, share and sell works in Canada and internationally. The company is leading the world into the creatively limitless post-stock era by lovingly capturing custom imagery for every client.</t>
  </si>
  <si>
    <t>Flixier SRL is a computer software company. It offers a Google Docs collaboration style for video editing and streamlines the process of sending and receiving feedback from customers. The company serves clients across Romania.</t>
  </si>
  <si>
    <t>parWinr, Inc. offers an online video gamification platform for video content owners, marketers, advertisers, and educators to gamify video. Its self-service authoring tool allows users to create compelling branded activities, including trivia, polls, pinboards (to ping text, images, and links), and other fun 'game' elements synchronized to video play.</t>
  </si>
  <si>
    <t>Sensor Holdings, Ltd. doing business as StretchSense, Ltd. offers fabric stretch sensors that are used for measuring body motion to enable new methods of sports training; force sensing capacitive pressure sensors for quantifying comfort in healthcare, sports, and wearables; bend sensors for applications in joint-angle measurements or measurements of flexible materials; shear sensors. It supplies semiconductor devices.</t>
  </si>
  <si>
    <t>IRIE-AT, Inc. is the premier resource for low vision and blindness assistive technology; providing braille embossers, magnifiers, braille notetakers, and more. The company brings the best assistive technology training and products to people with vision disabilities in order to enhance daily lives and create vocational opportunities.</t>
  </si>
  <si>
    <t>The Scribus Team is free and open-source desktop publishing (DTP) software available for most desktop operating systems. It is designed for layout, typesetting, and preparation of files for professional-quality image-setting equipment. It can also create animated and interactive PDF presentations and forms.</t>
  </si>
  <si>
    <t>West Roots, LLC doing business as Maptive is a web-based mapping tool that converts spreadsheet data into a custom Google map that is editable and interactive and can be saved and shared with others. It provides mapping software for transforming location data into a customized map.</t>
  </si>
  <si>
    <t>Evermotion, Inc. is one of the largest CG resource and 3D education sites. The company has been recognized for its creation of CG environments and vast architectural 3D model libraries. 
It has already established its position in the CG market.</t>
  </si>
  <si>
    <t>Makevt.com, Inc. cloud service allows photographers to create online virtual tours and panoramas without coding.The company have developed a detailed tutorial for creating virtual tours</t>
  </si>
  <si>
    <t>DVDFab Software, Inc. is a software development and sales high-tech enterprise which is professional in the audio and video sharing area. Its DVDFab downloader helps freely download videos from Facebook, Instagram, etc. and also download music from YouTube.</t>
  </si>
  <si>
    <t>Audiotool, Inc. is a computer software company. It provides powerful concepts, collaboration and control, synthesizers, drum machines, mixing and routing, effects, dynamic and spectrum, and sample-editor probe. The company offers its services to music creators worldwide.</t>
  </si>
  <si>
    <t>Visiolink ApS is a market leading and well-renowned supplier of digital publication solutions to the European media industry. The company focus the work on generating new readers, advertising revenues and exceptional publishing platforms to the customers.</t>
  </si>
  <si>
    <t>Flying Meat, Inc. is an app developer that focuses entirely on the Apple Mac operating system. The company makes apps for many different uses, including Acorn, which is an easy-to-use image editing app. It also sells a range of branded apparel and other Flying Meat merchandise.</t>
  </si>
  <si>
    <t>Dwango Co., Ltd. is a telecommunications and media company. The company develops a variety of digital contents and services based on the concept of being born on the Internet and connecting via the Internet.</t>
  </si>
  <si>
    <t>Oovvuu Pty., Ltd. is an artificial intelligence video startup. It provides publishers with solutions including the video, the platform, the player, and the monetization. It serves globally.</t>
  </si>
  <si>
    <t>Create, Inc. is a real estate information system packed with property data, 3D maps, and tools that empower instant investment decision-making. It owns and operates a 3D website that provides real-estate information for the city-wide property and market data.</t>
  </si>
  <si>
    <t>Digital Rights Director is an information technology and services company. It is a company that offers a turnkey media distribution platform that gives media owners needed to sell digital audio and video files. It allows the owner to customize the store, edit or create media rules, and manage media, customers, newsletters, and orders. The company provides services to its clients and business users globally.</t>
  </si>
  <si>
    <t>Pixsuit Solutions, LLP is a software development company. It offers a cloud-based design gateway that provides a complete solution for SMEs for its personalized printing business. The company applies all of its image processing and web technology skills to help the printing industry with the best ever unique solution in the form of a pay-as-you-go model a design gateway from where printers can send a design link and download its output in proper printable format.</t>
  </si>
  <si>
    <t>Fluid Ads, Ltd. offers and creates beautiful, data-driven, scalable HTML5 ads. The company makes html5 creative, leveraging data, across-devices, infinite shapes, and sizes, in minutes.</t>
  </si>
  <si>
    <t>Viqeo, LLC is a media production company that specializes in the video streaming and advertising sector. It offers a video platform that provides products and services for publishers, media clients, and advertisers. The company provides its products and services to local and foreign customers across the country.</t>
  </si>
  <si>
    <t>SiteSuite Website Design Pty., Ltd. is an IT services and consulting company. It provides e-commerce, mobile web apps, custom development, including CRM systems, and online marketing. The company serves clients across Australia.</t>
  </si>
  <si>
    <t>MixerFactory SAS offers cloud and on-premise online video editing solutions to OVPs, OEMs, websites, media agencies and enterprises. The company develops a range of products and services for creating and editing rich media content for web and mobile publishing.</t>
  </si>
  <si>
    <t>Stockphoto.com Pty., Ltd. is an online image marketplace where photographers sell stock photos to buyers for a one-time fee. The company specialized in photographers selling stock photos.</t>
  </si>
  <si>
    <t>2Emotion is the benchmark player in video marketing. It simplify video creation by equipping the marketing and communication teams with a web tool allowing them to create professional-quality videos by themselves, without artistic or editing skills.</t>
  </si>
  <si>
    <t>Assimilate, Inc. is a post-production company. It provides various workflow tools for music videos, movies, and sound. It serves customers throughout the area.</t>
  </si>
  <si>
    <t>DYNO Mapper is a software development company. It specializes in website discovery, planning, and optimization. The company serves businesses and clients across the country and internationally.</t>
  </si>
  <si>
    <t>InternetDevels Co. is a leading offshore web development studio specializing in Drupal. It offers a full Drupal service covering everything from turn-key projects to custom modules and emergency fixes. The company focuses on custom website development that fits customer business challenges.</t>
  </si>
  <si>
    <t>Walkinto, Inc. builds software products and services centered around possibilities in Virtual tours accessible through desktop browsers and mobile devices. The company is specializing in Developer Tools, Navigation, and SaaS.</t>
  </si>
  <si>
    <t>HotGloo GbR is a computer software company. It provides UX, wireframe, and prototyping tools designed to build wireframes for web and mobile. It serves customers throughout Germany.</t>
  </si>
  <si>
    <t>XALT Business Consulting GmbH support companies and institutions in the introduction and development of collaboration solutions. It offers consulting services and workshops on the topics of task and knowledge management as well as team collaboration around software solutions from Atlassian.</t>
  </si>
  <si>
    <t>OneStream Live, Inc. is a cloud-based live streaming solution that allows users to live stream in real-time as well as pre-recorded videos to 40+ social media platforms simultaneously. The company specializes in Live Streaming, Facebook Live, YouTube Live, Periscope, Facebook Live, Instagram, Twitter, Videos Analytics, 360 videos, Cloud Storage, Video transcoding, team management, game streaming, multistreaming, pre-recorded video streaming, and real-time streaming. It serves people around Finland.</t>
  </si>
  <si>
    <t>Snap Network Surveillance Pty., Ltd. develops software that enables security operators to manage and track CCTV networks. The company offers Snap Force Multiplier that allows an operator to understand and view the video streams available from across a camera network of any size that relates directly to the primary camera being viewed.</t>
  </si>
  <si>
    <t>Backtracks, Inc. is an advanced podcast analytics and advertising platform. The company creates tools for publishers to win in podcasting. It works on any device, any host, and any podcast.</t>
  </si>
  <si>
    <t>Teyuto S.r.l. it enables video creators to distribute content safely and profitably. The company offers to organize, distribute live, and monetize training content, enhancing the talent of managers and proactively involving employees.</t>
  </si>
  <si>
    <t>Wings 3D offers free and open-source 3-D modeling software. It includes standard mesh modeling and selection tools like move, scale, bevel, bridge, and cut &amp;advanced tools like sweep, plane cut, circularise, and intersect. Other features include a virtual mirror for symmetric modeling, tweak, and sculpting. It serves and offers its services within the area.</t>
  </si>
  <si>
    <t>Uptodown Technologies S.L. is an Information Technology and Service. The company also specializes in Internet, Cloud and Infrastructure, Cyber Security, IT Operations, Business Intelligence, Fintech, and Consulting. It serves within the area.</t>
  </si>
  <si>
    <t>LogoGarden.com, Pty., Ltd. doing business as LogoGarden.com, Inc. operates a do-it-yourself logo creation Website for businesses, organizations, and entrepreneurs in the United States and internationally. It offers logo design templates in various topics, including accounting and finance, animal and pet, arts and entertainment, automotive, beauty, business consulting, children, cleaning and domestic, clothes and jewelry, computer and Internet, construction and handyman, craft and hobby, décor and furniture, delivery and storage, education and counseling, energy and engineering, environmental, event planning and gift, food and beverage, health and nutrition, landscaping and gardening, legal, marketing and communication, printing and copying, real estate, religion and spirituality, security and surveillance, sports and leisure, technology and science, and travel and transportation.</t>
  </si>
  <si>
    <t>Kumu, Inc. is established to offer influencers the tools to track, visualize and leverage relationships to overcome its toughest obstacles. The company provides the scaffolding for everyone to build an approach that works for the team and makes the whole process a bit more enjoyable. It offers Relationship mapping, system mapping, influence mapping, social network analysis (SNA), infographics, mind mapping, network mapping, software, data visualization, business intelligence, analytics, and information technology.</t>
  </si>
  <si>
    <t>SeekBeak is an all-in-one platform for 360 photo hosting and tour creation that enables users to create interactive panoramic images and virtual tours using a mobile device or desktop computer. The company's browser-based, white-label 360/VR photo platform allows users to experience effortless inertia-based panning and zooming, using touch gestures or a mouse. It enables organizations to track ROI through industry-leading reporting options, which allow users to pinpoint precisely which photos users are engaging with, and provide feedback to clients.</t>
  </si>
  <si>
    <t>Hengestone Holdings, Inc. doing business as Unilock, Ltd. is a building materials company. Its products include Pavers and Slabs, Permeable Pavers, Natural Stone Slabs, Porcelain Tile, Fireplaces, Fire Pits, and Kitchens Walls, Fascias, and Base units (Wall, Step, and Pool), Pillar Caps Step Units, and Corner Inserts. The company serves its customers globally.</t>
  </si>
  <si>
    <t>Pantone, LLC is a provider of color communication and inspiration services. It focuses on graphic design color standards, home and interior color standards, color intelligence and trend forecasting, color management, calibration, color consultation services, custom color development, and more. The company serves customers within the area.</t>
  </si>
  <si>
    <t>REQ ApS doing business as PinkSquare is simple and affordable to create premium visual marketing content for technical products. The company improves the experience of purchasing 3D product animation, making it easy, fast, and affordable.</t>
  </si>
  <si>
    <t>Fordela Corp. is a company focused on providing the cloud-based media management solution to the enterprise. It was started by video content professionals from George Lucas' LucasArts with the mission to deliver the best of enterprise class media management, as a service, from the Cloud.</t>
  </si>
  <si>
    <t>Qualitem Pty., Ltd. is a global software development company, specializing in Web Content Management (WCM) solutions. The company provides a flexible, fit-for-purpose, and easy-to-use WCM solution for businesses of all sizes, using the SharePoint content management platform.</t>
  </si>
  <si>
    <t>XBMC Foundation doing business as Kodi is a company that operates as a software media player and entertainment hub for digital media. It allows users to play and view most videos, music, podcasts, and other digital media files from local and network storage media and the internet. The company offers its products and services globally.</t>
  </si>
  <si>
    <t>ZeroLight, Ltd. is an automotive visualization. It allows brands to redefine customer experience and media production through digitization. Its product-configuration and content-production platform establishes advantages for automotive OEMs around the world.</t>
  </si>
  <si>
    <t>Streann Media, Inc. develops digital media OTT social/interactive content monetization platforms for customers worldwide. The company focuses on offering media streaming services. It offers solutions to stream radio and TV stations to the Web, smartphones, and tablets; video streaming and audio streaming solutions; it plays out, automation software for online TV stations; and ITVPlayout, a professional set of hardware and software tools for TV stations which manages from video capture, trimming, and schedule to play out exclusive for the Internet.</t>
  </si>
  <si>
    <t>Electronista S.r.l. doing business as tagDiv develops web design solutions for WordPress, focusing on creating high-quality Blogs, News, newspapers, magazines, and Publishing Themes for WordPress CMS. It helps bloggers, companies, institutions, governments, agencies, and startups from more than 136 countries to easily create and manage websites and share relevant information (content) on the internet.</t>
  </si>
  <si>
    <t>Story and Heart, LLC is a filmmaker academy and video licensing platform. It is a global community of filmmakers on a mission to help to tell amazing stories with video. The company is a new story-driven stock footage licensing hub and filmmaking community that tackles many of the issues with modern footage licensing head on.</t>
  </si>
  <si>
    <t>Crestock Corp. is a photography company that provides visual content services. It offers royalty-free photos, images, and vector illustrations. The company serves both buyers and sellers.</t>
  </si>
  <si>
    <t>Powr, LLC is a video marketplace and syndication platform that connects video creators with premium publishers across the web. Its superior video solution automatically and programmatically aligns content from its exclusive library of hundreds of thousands of premium videos to publisher articles using deep data analytics and machine learning to recommend the most relevant, most engaging, and most profitable video for the article and consumer.</t>
  </si>
  <si>
    <t>Skitterphoto is a public domain using Creative Commons CC0. It specializes in copying, modifying, distributing, and performing the work, even for commercial purposes, all without asking permission.</t>
  </si>
  <si>
    <t>Zynaptiq GmbH is an audio software based on artificial technology. The company creates technology and applications for processing, analyzing, categorizing, and generating audio-visual data. It utilizes state-of-the-art artificial intelligence and signal processing techniques and draws on a combined 40-year background in professional software development and audio production. The company operates in Germany.</t>
  </si>
  <si>
    <t>Qiwio AB is a Software Company. It is a video hosting platform designed to help sales and marketing teams generate inbound leads, manage sales, and create customer journey maps. It provides white-label capabilities, which enable businesses to personalize the video player interface using custom logos and colors across the world.</t>
  </si>
  <si>
    <t>Livepeer, Inc. is a computer software company. It develops and operates a platform for decentralized live video broadcasts on the Internet. The Company also provides an open platform that gives broadcasters, developers, and users the ability to get content and messages out. It offers its services to customers across the globe.</t>
  </si>
  <si>
    <t>Creaceed SRL is a developer of apps with a focus on user experience and imaging technologies. The company develops creative and user-friendly applications for the Mac, iPhone, and iPad. It is the first Belgian company with an app available on the App Store.</t>
  </si>
  <si>
    <t>DTTSP, LLC doing business as Death to the Stock (DTS) is an information technology and services company. It provides a membership that gives access to authentic stock photos and videos, with unlimited downloads and new work added every month. The company provides its services to technology sectors and consumers.</t>
  </si>
  <si>
    <t>Shoplive Pte., Ltd. is a tech startup based in Singapore founded by experienced engineers and product managers. It provides full features and functionality to implement live commerce directly on an e-commerce site or mobile applications. Its platform includes various features designed to boost viewer engagements.</t>
  </si>
  <si>
    <t>iWinSoft, Inc. is an innovative and easy-to-use software developer in the development and distribution of digital media and labels solutions. The company develops multiple market channels based on the Internet. It offers label solutions, Mac CD Label Maker, Bar code Maker software and Images converter for mac.</t>
  </si>
  <si>
    <t>Opera Norway AS is a company developing internet browsers. It also provides integrated AI-driven digital content discovery and recommendation platforms.</t>
  </si>
  <si>
    <t>ComfortClick d.o.o. is the developer of the first building operating system - ComfortClick bOS. It offers a complete range of services related to smart building from consultation to project planning and implementation. It enables control of all devices in clients' smart homes or buildings, from a single app on clients' favorite mobile devices.</t>
  </si>
  <si>
    <t>Design Barn, Inc. doing business as LottieFiles is a micro animation design company that features a mobile-based platform that enables designers to share, test, and iterate micro animations. Its software platform specializes in digital art, motion graphics, web design, and app design. It serves within the United States.</t>
  </si>
  <si>
    <t>Kumullus is a French tech start-up. It offers video, digital, training, interactivity, blended learning, e-learning, innovation, SaaS, professional services, client relation, engagement, augmented video, interactive video, granularization, monitoring, IA, AI, artificial intelligence, engagement platform, and video experience.</t>
  </si>
  <si>
    <t>Trendspek Operations Pty., Ltd. is a Software Company. It uses Precision Asset Intelligence (PAI): a cloud-based platform that creates exact 3D digital models of buildings and infrastructure to enable accurate visual inspections, customized interactive reports, and collaborative workflows with stakeholders. The company serves clients throughout the world.</t>
  </si>
  <si>
    <t>Piksel, Inc. specializes in designing, building, and managing online video solutions. It offers professional audiovisual communication, online video and over-the-top television, digital asset management, a cloud-based video platform, and content download services. The company serves clients worldwide.</t>
  </si>
  <si>
    <t>Audios Ventures, Inc. doing business as Simplecast operates a cost-effective podcast hosting, analytics, and RSS syndication platform. It publishes and distributes podcasts and analyses in the United States.</t>
  </si>
  <si>
    <t>Balsamiq Studios, LLC offers a wireframing and mock-up tool that allows users to sketch and share user interface mockups for web, desktop, and mobile apps. It provides enough interactivity to replace prototypes most of the time. The company also focuses on the ideation phase providing a clean tool that let's get in the flow and stay focused on structure rather than colors and icons.</t>
  </si>
  <si>
    <t>Spinattic, LLC is an app that allows user to create and share the 360 virtual tours. It specializes in Internet, SaaS and Virtual Reality.</t>
  </si>
  <si>
    <t>Poliigon Pty., Ltd. helps 3D artists in the gaming, VFX and visualization space make better renders. It has a library of textures, materials and HDR's for artists who want photorealism.</t>
  </si>
  <si>
    <t>Vectr Labs, Inc. is a graphic design software company. It provides graphic editing via its web and desktop cross-platform. It serves customers worldwide.</t>
  </si>
  <si>
    <t>Happy Studio, Inc. doing business as Makr develops Makr is a mobile application that offers templates to make business cards, invitations, product labels, favor and gift tags, recipe cards, stickers, announcements, stationery, greeting and holiday cards, and more. Its application also helps users in creating materials for small business branding, entertaining and special events, home and kitchen use, and more.</t>
  </si>
  <si>
    <t>Hash, Inc. sells 3D animation software that runs smoothly on the average home computer. Its combined experience in analytical software development has contributed to creating a software package with unparalleled ease of use and a simplistic learning curve. It also makes a product called Animation Master.</t>
  </si>
  <si>
    <t>Glyphs GmbH is a font-creating program for Mac. It creates, produces, and releases font editing for everyone.</t>
  </si>
  <si>
    <t>Linearity GmbH doing business as Vectornator Pro, a vector graphic design software available for iOS that allows the creation of sensational graphics from anywhere. The company offers a rock-solid set of tools for professionals while at the same time being approachable for amateurs - a fantastic all-around package for everyone.</t>
  </si>
  <si>
    <t>DigitalWave, Ltd. doing business as Freemake is a provider of freeware software to use with video conversion and downloading. The company provides free alternatives to popular paid software. It develops programs with a new approach trying to prove that free software is of a high standard.</t>
  </si>
  <si>
    <t>Concept Software and Services, Inc. (CSS) is an information technology and services company. It is a software solutions company providing value-added services for small start-ups to Fortune 500 companies and government agencies. The company focuses on delivering customer service and quality results, CSS is a comprehensive IT consulting practice that specializes in custom Software Development, Digital Marketing Services, Software Product Development, and IT Training and Talent Acquisition. It provides services to its clients and business consumers.</t>
  </si>
  <si>
    <t>Kapwing, Inc. is an online content creation software company. The company offers browser-based tools for trimming, subtitling, and resizing videos for social media and allows users to create videos, stop motions, collages, and loops for YouTube, Instagram, and Reddit from devices. It offers its services to professionals and modern creators.</t>
  </si>
  <si>
    <t>Podbean Tech, Inc. doing business as Podbean, LLC provides an online podcast-publishing and crowdfunding service that provides free and premium hosting packages for individuals and businesses. It offers a user-friendly interface that integrates publishing, management, syndication, and analysis tools into an easy-to-use podcasting package.</t>
  </si>
  <si>
    <t>Radiance is a suite of programs for the analysis and visualization of lighting in design. It is used by architects and engineers to predict illumination, visual quality and appearance of innovative design spaces, and by researchers to evaluate new lighting and daylighting technologies.</t>
  </si>
  <si>
    <t>Art And Animation Studio, Ltd. is a studio of CGI Animated movies and developer of FurryBall RT which is a unique real-time GPU production quality final frame renderer with advanced rendering techniques. It's used by many big and knows World studios.</t>
  </si>
  <si>
    <t>Can Stock Photo, Inc. is one of the world's largest and oldest "microstock" photography agencies. It offers professional yet affordable images, while providing fair commissions for its talented artists. The company also offers literally the most affordable images and clips available, with no fine print or large minimum orders.</t>
  </si>
  <si>
    <t>Mighty Buildings, Inc. is a construction technology company. It specializes in home kits using three-dimensional printing, robotics, and automation with a lower carbon footprint. The company provides its clients across Oakland and Monterrey.</t>
  </si>
  <si>
    <t>Roundme, Ltd. develops and provides a 360-degree panorama publishing and cloud-based virtual tour authoring platform. It allows users to create, share, and embed interactive panoramic virtual tours with content, such as text, links, photos, videos, and sounds to explore panoramas created by panoramic photographers.</t>
  </si>
  <si>
    <t>Proactive International, LLC dba Mirye Software is the software publishing division of Proactive International, a technology company. The company publishes high-end, vertical market content creation tools for designers, developers, and content creators. It develops and publishes high-value, professional creation design, and cross-platform development tools.</t>
  </si>
  <si>
    <t>Octovid, Ltd. is a creator of a video advertisement platform intended to make marketing videos easier. The company allows businesses to create and share video ads on social media, websites, blog posts, and emails instantly and without any video editing experience through its platform, allowing companies to brand businesses efficiently.</t>
  </si>
  <si>
    <t>Designimo, LLC is an online logo design company offering an excellent HTML5-based tool to design company logos online. Clients can choose a logo design from thousands available, customize font, color, and style and download high-resolution files.</t>
  </si>
  <si>
    <t>MrC Holding B.V. doing business as Bright River B.V. is an e-commerce company that specializes in visual product content solutions. It provides image editing, product video editing, content enrichment, POSED, mobile ready hero images, rendered 3D and AR, and conversion quickscan to help create visual content for e-commerce. The company serves clients around the globe.</t>
  </si>
  <si>
    <t>Viva Video, Inc. is a mobile app focused on filming and sharing mobile phone micro videos and micro films. It develops one of the most popular mobile video editors in social media that has been frequently used by FaceBook, Instagram and WeChat users globally.</t>
  </si>
  <si>
    <t>GetIntent USA, Inc. provides transparent and convenient access to RTB infrastructure. The company's solutions are based on its own native technologies, powered by machine-learning algorithms, which support marketers across the globe allowing them to activate data and optimize every touchpoint across all its media.</t>
  </si>
  <si>
    <t>YouPic AB operates as a photo community that lets users share photos online. It develops applications for iPhones, iPads, and androids.</t>
  </si>
  <si>
    <t>Mubert, Inc. is an AI-powered platform. The company designs and develops artificial intelligence music platforms that provide subscription-based streaming music for public places, restaurants, shops, games, and videos. It serves customers within the area.</t>
  </si>
  <si>
    <t>Kiswe Mobile, Inc. is a media packaging and technology company. It provides live media solutions to sports and entertainment content owners. The company develops an application that enables users to discover, direct, watch, clip, and share live videos from smartphones.</t>
  </si>
  <si>
    <t>Dynamsoft Corp. is a computer software company. It provides solutions for software developers and also offers document scanning, version control, and other services. The company offers its services to logistics, IT, healthcare, retail and financial organizations worldwide.</t>
  </si>
  <si>
    <t>Thinkmap, Inc. develops and markets software that uses visualization to facilitate communication, learning, and discovery. The company provides enterprise-level software applications that help organizations to manage and share complex digital information in enterprise and consumer environments. Its products include Thinkmap SDK, a software development kit that enables organizations to incorporate data-driven visualization technology into enterprise web applications; and Visual Thesaurus, a 3D interactive reference tool that creates an animated display of words and meanings of the English language.</t>
  </si>
  <si>
    <t>FlowMapp is an internet company. It specializes in developing wireframes, content, flowcharts, and user flow diagrams. The company offers its products and services in Serbia.</t>
  </si>
  <si>
    <t>JAM Just Add Music GmbH doing business as Loudly GmbH is a global music creation community on a mission to enable people anywhere to make amazing music and share it instantly with the world. It rapidly develops innovative new experiences to deliver to its global community, enabling unlimited creativity and tapping into a world of undiscovered talent.</t>
  </si>
  <si>
    <t>SlideTeam is an exciting new startup that is changing the way people create PowerPoint presentations. It offers help with PowerPoint presentation templates and themes, PowerPoint background slides, PowerPoint presentation slides, and PowerPoint maps and icons</t>
  </si>
  <si>
    <t>Podomatic, Inc. is a large podcast-hosting site geared toward less-technical individuals. It provides free bandwidth and storage with subscriptions for heavier usage.</t>
  </si>
  <si>
    <t>Image Line Software NV is a software company. It produces innovative and leading music applications for desktop and mobile-based music producers and sound designers. The company also develops FL Studio Mobile for Android, iOS, macOS, and Universal Windows Platform devices. It is a provider of digital audio software for amateur and semi-professional DJs.</t>
  </si>
  <si>
    <t>Avocode, Inc. offers software that allows web and mobile apps to develop teams to work more efficiently. It is a software that enables its users to export and share anything from Photoshop and Sketch designs, including colors, image assets, fonts, text, CSS, sizes, and dimensions. It acts as a bridge between designers and developers.</t>
  </si>
  <si>
    <t>LinkNotions S.A. has developed a software called LinkNotions and is now commercializing it. The company's software is a tool to visualize and analyze complex phenomena. It software applies to any field of knowledge as for example economics, ecology, history, medicine, criminology, sociology,  and psychology.</t>
  </si>
  <si>
    <t>Noise Industries, LLC doing business as FxFactory is bringing innovative graphics software to editors, compositors, and motion graphics artists worldwide. It is a revolutionary visual effects architecture powering hundreds of plug-ins for final cut pro, motion, final cut express, and adobe after effects.</t>
  </si>
  <si>
    <t>Dissolve, Inc. provides footage solutions for designers and storytellers in Canada. It offers footage on various topics for use in professional television and Web-based advertising works, corporate promotions and training videos, editorial and documentary settings, Web sites, video games, and mobile applications. The company's stock footage enables video editor, filmmaker, Web designer, and in-house communication departments to augment and enhance the custom-shot work, or build stories.</t>
  </si>
  <si>
    <t>Foreground doing business as ShootProof, LLC is a team of passionate folks that helps photographers focus on what matters most. The company strives to build long-lasting relationships, its services go well beyond client proofing and print sales and provide invoicing, contracts, contact management, and mobile apps, and deliver top-notch customer service.</t>
  </si>
  <si>
    <t>Vidlet, Inc. is a developer of a cloud-based mobile video platform that transforms how brands communicate and capture video insights from customers, employees, and anyone else important to the business. Its platform allows users to create training stories, send them instantly to a distributed workforce, and gather feedback from employees about the quality of learning. The company's clients include Amazon, BMW, College Board, Delta, eBay, Feeding America, GoPro, HP, Intuit, John Deere, Kimberly-Clark, Lionsgate, Microsoft, Nike, Osin, Pfizer, Quest, Regions Bank, Samsung, Tim Hortons, University of Texas, Visa, Walmart thru XYZ and more.</t>
  </si>
  <si>
    <t>Darkroom Software, LLC is the leading developer of software workflow solutions for the photo industry. It provides a software solution that automates most requirements of any-sized photography business.</t>
  </si>
  <si>
    <t>Waldo Photos, Inc. is an information technology and services company. It provides services like facial and jersey recognition. The company offers its services to its clients in the United States.</t>
  </si>
  <si>
    <t>MetaCDN Pty., Ltd. is an information technology and services company. It provides a cloud-based content delivery network that harnesses cloud storage networks. It enables businesses to deliver multimedia content to consumers worldwide.</t>
  </si>
  <si>
    <t>Ventuno Technologies Pvt., Ltd. is an online video platform that provides video content and advertisements across publisher websites, and WAP sites. The firm is the leading Video Ecosystem offering Technology and Media solutions.</t>
  </si>
  <si>
    <t>M.E.I Group doing business as Okast SAS is a media company. It develops a digital platform that allows video creators, filmmakers, producers, independent directors, and YouTubers to sell and promote its content online. It serves the entertainment sector.</t>
  </si>
  <si>
    <t>Droxic, Ltd. is a digital production agency. It focuses on collaborations with advertising and digital agencies that need a reliable partner for the development part of its web and mobile projects. The company serves its clients throughout the country.</t>
  </si>
  <si>
    <t>Swing Software, Ltd. is a Software Development company. It delivers content transformation and archiving software to over 1,000 organizations worldwide. The company solutions combine platforms and standard document formats, making document production, publishing, and archiving processes orderly.</t>
  </si>
  <si>
    <t>PiBackMan.Com is an easy photo and video backup solution that allows users to automatically backup photos and videos from computers &amp; social accounts to one or more online photo / storage services. Intelligently handles the myriad problems associates with uploads like timeouts, quota limits, file sizes and others seamlessly enabling a fast, head-ache free upload and backup process.</t>
  </si>
  <si>
    <t>Inkscape is a professional quality vector graphics software that runs on Windows, Mac OS X, and GNU/Linux. It's used by design professionals and hobbyists worldwide, for creating a wide variety of graphics such as illustrations, icons, logos, diagrams, maps, and web graphics.</t>
  </si>
  <si>
    <t>Sightworthy helping brands or agencies create custom social video at scale by leveraging existing assets and a network of post-production artists. The network works from companies existing assets - aka cutting room floor footage &amp; stills - and transforms into 10s videos and GIFS for Facebook, Instagram, and Snapchat within 3 days.</t>
  </si>
  <si>
    <t>Artisteer, Ltd. is a company that operates in the web development industry. The company provides web design automation products. It provides services and products to companies, businesses, and individuals.</t>
  </si>
  <si>
    <t>Instantly Design is a design service company. It is an online tool that creates logos for businesses. The company offers its services within the area.</t>
  </si>
  <si>
    <t>Soundation AB is an online music studio with features like recording, effects, virtual instruments, and over 700 free loops and sounds. It produces music directly in web browsers.</t>
  </si>
  <si>
    <t>SketchDeck, Inc. provides services to make better presentations. The company offers design services for sales, marketing, and other business needs and provides graphic designing services. It designs everything from presentations to infographics, and it's all easily managed through a powerful web platform. It serves people around the United States.</t>
  </si>
  <si>
    <t>Magisto, Ltd. operates a cloud-based mobile video platform to upload, edit, and share video memories with friends. It offers services for creating and sharing personal movies. The company's platform automatically selects the moments from ordinary videos and photos and weaves them to convey a story with customized styles, and music.</t>
  </si>
  <si>
    <t>Synfig is a free and open-source 2D animation software. It allows the production of a 2D animation of quality with fewer people and resources and is available for Windows, Linux, and macOS X. It is designed as an industrial-strength solution for creating film-quality animation using vector and bitmap artwork.</t>
  </si>
  <si>
    <t>Bonoboz Marketing Services Pvt., Ltd. is a digital marketing company that enhances online presence. It specializes in Social Media Marketing, SEO and SEM, Website Design, and Development. It serves and operates globally.</t>
  </si>
  <si>
    <t>CentraCom Interactive, Inc. is a proven provider of enterprise-grade networking, communications, and connectivity services. The company owns and operates a statewide fiber-optic network composed of both metropolitan access and extensive coverage throughout rural Utah. It offers a host of Fortinet products to make it easier for businesses and IT managers to secure its local networks from outside threats such as malware, viruses, and ransomware.</t>
  </si>
  <si>
    <t>Symmetriq is an AI based Omni Channel Revenue Management Platform enabling media companies to run a profitable advertising business. Its enables media companies to run a profitable business by Unifying inventory, Managing quote to cash and Maximizing revenue across OTT, Digital, Linear, &amp; Print in a Single Cloud based SaaS Advertising Revenue Management Platform.</t>
  </si>
  <si>
    <t>CyberLink Corp. is a multimedia software company that provides video and audio technologies for PCs and portable devices worldwide. The company offers a range of entertainment and creativity software, including media entertainment that enables media playback on PCs and devices in the home network, as well as on portable smart devices; media creation to create various applications and creative director family, a software suite designed to create digital media content, including PowerDirector and photo director for the video, and photo editing.</t>
  </si>
  <si>
    <t>Pilotly, Inc. provides a multi-platform video portal, APIs, and interactive engagement tools. The company enables users to watch TV shows and films before the rest of the world to provide feedback to creators and networks.</t>
  </si>
  <si>
    <t>Inmatrix, Ltd. is a computer software company that creates high-grade software for playback, control, and management of video, audio, image, text, and HTML-based media files. The company specializes in media presentation with network-enabled remote control and scheduling. Its technology is ideally suited to security and police forces around the world.</t>
  </si>
  <si>
    <t>121cast Pty., Ltd. doing business as Omny Studio provides an on-demand audio management and publishing platform for podcasters and radio networks. The company is an on-demand platform contains features for podcast hosting, radio broadcast capture, publishing and sharing, editing, monetization, and analytics. It offers implementation, consulting, and managed services.</t>
  </si>
  <si>
    <t>iStudio Software, Ltd. operates in the Media Production industry. It is a page layout application and is for Mac to create stunning documents. The company's software lets users create stunning documents, and design anything to layout and print. It specializes in newsletters, brochures, adverts, flyers, invitations, menus, reports, posters, greeting cards, and yearbooks.</t>
  </si>
  <si>
    <t>GroundProbe Pty., Ltd. develops and supplies measurement systems and services for the mining, civil construction, infrastructure, and environmental sectors. It offers Slope Stability Radar systems to measure and monitor the stability of rock walls in open-cut mine sites; and Work Area Monitor, a mobile system that alerts the crew working in the area via sirens, flashing colored lights, and personal alerts when movement is detected. The company also provides geotechnical training and support services, including slope audits, remote geotechnical reporting, advanced geotechnical training, and relief services; and services for rail asset management, marine infrastructure, mining exploration, mining operations, and land infrastructure.</t>
  </si>
  <si>
    <t>Epidemic Sound AB is a music tech company. The company offers royalty-free music for video and content creators. It serves broadcasters and video producers worldwide.</t>
  </si>
  <si>
    <t>Flowkit was uniquely designed for Figma, Sketch, and XD using best practices and workflows for each individual platform. It is a premium plugin and requires a license to activate.</t>
  </si>
  <si>
    <t>KloudTrader, Ltd. is a financial trading company. It offers products such as narwhal, libkloudtrader, and platform. The company offers its products within the area.</t>
  </si>
  <si>
    <t>RTV, Inc. is a photography company. It specializes in interactive 360 panoramic virtual tours and virtual tour software and offers services such as national photography services, real estate photography software, virtual tour software, virtual home staging, Google Street View virtual tours, single property websites, floor plan virtual tours, order professional photography and virtual tours, and 3d walkthrough. It serves worldwide.</t>
  </si>
  <si>
    <t>The appleseedhq Organization is an open source, physically-based global illumination rendering engine primarily designed for animation and visual effects.  The company provides individuals and small studios with a complete, reliable, fully open rendering package.</t>
  </si>
  <si>
    <t>Trinity Enterprise Solutions, Inc. doing business as Easy Card Creator distributor and manufacturer of time and attendance systems. Its products include fingerprint readers, hand scanners, and labor management software.</t>
  </si>
  <si>
    <t>Intelia builds transformative software applications for the ambitious enterprise, designed for purpose and scale. The company has developed products that have impacted people and businesses on different continents while maintaining a local connection.</t>
  </si>
  <si>
    <t>movingimage EVP GmbH is an enterprise video software company. The company provides a centralized platform that enables companies to efficiently manage and stream all video assets for customers, partners, and employees. It offers its services to corporate social responsibility, marketing, human resources, investor relations, and IT admin.</t>
  </si>
  <si>
    <t>Macware, Inc. develops and publishes award-winning intuitive software designed for Mac users. The company's extensive software line instantly generated wide appeal from Mac users who demand the best from the world's greatest personal computer.</t>
  </si>
  <si>
    <t>Logo Bee, Inc. has been providing its customers with professional logo design services for more than a decade. The company creates high-quality custom logo designs for all types of businesses around the world. Its highly creative in-house logo design team works in a wide variety of styles to provide the organization with the most unique, fresh, and sophisticated logo design.</t>
  </si>
  <si>
    <t>90 Seconds Pte., Ltd. is a media production company. It develops a cloud-based video production platform designed to help users handle the video-making process. The company serves clients in the area.</t>
  </si>
  <si>
    <t>VOCSO Technologies Pvt., Ltd. is a web design and development solution provider it utilizes web technologies and follows the current web trends to create. The company focuses on listening to the client's requirements analyzing the same, offering the best solution producing something that is tailor-made to suit the business and maximizing the ROI(return on investment). It serves internationally.</t>
  </si>
  <si>
    <t>MyPaint is a free and open-source raster graphics editor for digital painters with a focus on painting rather than image manipulation or post-processing. It is an easy-to-use painting program which works well with Wacom graphics tablets and other similar devices.</t>
  </si>
  <si>
    <t>CrazyBump is an information technology company. It develops a standalone texturing software to export bump, normal, and displacement maps from photographs or scanned images and generates lighting maps from 2D textures. It serves the software development sector.</t>
  </si>
  <si>
    <t>Guru Corp. doing business as LogoDesign.net is a design service company. Its services include Logo making, Custom Logo Design, Business Card Design, Letterhead Design, Envelope Design, T-Shirt Design, Social Header Design, Gaming Logo Maker, Print Services, Promotional Products, AI Logo Maker, Business Name Generator, Website Builder, Get Domain, Mockup Design, and QR Code Generator. The company´s services are offered to startup owners small businesses, website designers, graphic designers, bloggers to digital marketing agencies.</t>
  </si>
  <si>
    <t>Design, Analysis and Research Corp. (DARcorporation) offers aeronautical engineering software and consulting services. The company's projects include single and multi-engine propeller and jet-powered aircraft, Business Jets, Very Light Jets (VLJ), Kit, LSA and Experimental Category aircraft, VTOL combat force insertion vehicles, VTOL aircraft, UAV's for civil and military applications and hybrid air/ground vehicles.</t>
  </si>
  <si>
    <t>Vidmind, Ltd. is a software company. It is a company that is a provider of cloud-based platforms to launch primary TV services. The company provides a platform designed to enable new virtual TV operators to provide a service that leverages existing free-to-air channels while adding a variety of OTT content, such as a VOD library, live IP channels, CatchUp channels, apps, and games. Its platform allows service providers to launch a primary TV service by using the existing broadband infrastructure. It provides services to its clients and business consumers.</t>
  </si>
  <si>
    <t>Freerange Stock, LLC is an advertising revenue-supported photographic community. It was formed to provide quality stock photos for commercial and non-commercial use.</t>
  </si>
  <si>
    <t>Navarre Digital Services, Inc. (NDSI) doing business as Broderbund is a technology firm developing PC and Mac compatible software. The company sold its products through distributors, computer superstores, electronics stores, mass merchandisers, discount warehouse stores, office stores, software specialty retail chains, and educational dealers.</t>
  </si>
  <si>
    <t>Luma Touch, LLC is a software company. The company products including LumaFusion and LumaFX help storytellers to capture and produce videos in a dynamic mobile environment. Its product line includes media management tools such as LumaConnect and a video editor for macOS. It serves Midvale, UT, and Seattle, WA.</t>
  </si>
  <si>
    <t>Design'N'Buy, Inc. is a complete Web-to-Print solutions provider. The company's product portfolio consists of wide variety of products and solutions for B2B and B2C printing business. It offers Web-to-print solutions available both on license basis as well as on subscription on SaaS Basis.</t>
  </si>
  <si>
    <t>The Hoefler Type Foundry, Inc. doing business as Hoefler and Co. is famous for creating long-lived typefaces marked by high performance and high style. The company creates the fonts that help shape the world's foremost institutions, publications, causes, and brands.</t>
  </si>
  <si>
    <t>Alamy, Ltd. is an online stock photo agency that enables users to buy and sell stock photos, videos, vectors, illustrations, and live news to news agencies, publishers, designers, advertising agencies, and corporate marketing departments. It enables users to browse and buy images in various categories, including abstract, architecture, backgrounds, book covers, business, concepts, cultures, everyday, families, food, industry, landscapes, lifestyle, love, royalty-free, sport, and fitness, travel, wildlife, and more.</t>
  </si>
  <si>
    <t>Enflux, Inc. provides smart clothing for weightlifting, running, Crossfit, yoga, cycling, and team sports. The company's clotting tracks a range of motion, velocity, body positioning, and other advanced metrics that are critical to maximizing athletic.</t>
  </si>
  <si>
    <t>Smith Micro Software, Inc. is a computer software company. It offers a portfolio of wireless solutions that include applications that manage voice, data traffic, video, and connectivity over mobile broadband networks. It also provides its services to clients globally.</t>
  </si>
  <si>
    <t>AudioBurst, Ltd. is an audio content search and discovery company. It creates screen-free, speech-based technology that enables search and interaction with audio. It serves radio broadcasters, publishers, bloggers, and developers.</t>
  </si>
  <si>
    <t>VisualSitemaps, Inc. automatically generates beautiful visual sitemaps and high-resolution screenshots of any site or web-app, making it fast and easy to perform in-depth site audits for UI, UX, SEO, and marketing research.</t>
  </si>
  <si>
    <t>Acoustica, Inc. operates as a music recording software developer company. It offers support through a range of channels to help users. The company serves consumers within the area.</t>
  </si>
  <si>
    <t>PixelGrade is a desgn studio made by thinkers and makers who creates beautiful WordPress themes that solve real digital problems. The company focused o developing solutions for creators from wide range of niches and industries such as bloggers, DIY artist,designers, writer, web developers, marketers, travlers and more.</t>
  </si>
  <si>
    <t>Vantrix Corp. is a software company that develops integrated media processing software for video service providers and mobile operators. It provides content adaptation and optimization solutions for wireless, broadband, and cable networks. The company specializes in the optimization and delivery of digital content over wireless or wired networks to connected devices for the performance, quality, and cost-effective solutions available. It serves worldwide.</t>
  </si>
  <si>
    <t>Iris Works, LLC is an all-in-one business solution company for photographers, offering client and studio management at an affordable price. It also provides client and document tracking, session and workflow management, accounting assistance, and client gallery sharing - among many other features required to run a successful photography business.</t>
  </si>
  <si>
    <t>Niche Video Media, LLC is a computer software company that provides a secure cloud-based digital asset management platform and content delivery network. The company allows customers to brand, share, and monetize video content to a global audience without investing in video infrastructure or costly skill sets. It also operates with a lean cost model globally.</t>
  </si>
  <si>
    <t>StudioPress is a WordPress commercial theme developer. It is one of the cutting-edge leaders of commercial WordPress themes and offers a range of professional and premium WordPress themes, including magazine or news, personal blog, media, photo gallery, and video.</t>
  </si>
  <si>
    <t>Paperturn ApS is a developer of online flipbook software. Its also software helps to convert PDFs into beautiful, interactive digital publications; whether that be a digital magazine, a restaurant menu, a sales catalog, a brochure, an employee manual, etc.</t>
  </si>
  <si>
    <t>Alstrasoft is a web software company that specializes in the development of EPayment platform and it has over 5 yrs of experience in deployment of various payment systems with more than 500 Finech companies all over the world. The proprietary P2P platform also allows options to create Payment gateway, Credit card processing, Mobile eWallet, Money Transfer, Remittance Service, Bill Payment and more.</t>
  </si>
  <si>
    <t>BIGVU, Inc. is an online audio and video media creates videos for social media, education, corporate communications, or content marketing. It combines a teleprompter app to help users remember the lines while recording a video and a video composition tool to mix up the presentation with visuals. The company provides services to its clients and business consumers.</t>
  </si>
  <si>
    <t>Maxon Computer GmbH doing business as Redshift is a GPU-accelerated renderer running on NVIDIA GPUs that is redefining the industry's perception of GPU final-frame rendering. The company's features are unique among commercial GPU renderers such as out-of-core data access, memory efficiency, multiple GI modes, and comprehensive shading capabilities, among others. It focuses on the technical challenges the Redshift development team faced while implementing final-frame, production-quality rendering on the GPU.</t>
  </si>
  <si>
    <t>Evrsoft Pty., Ltd. is a web development company. The company learns from its users and past experience. It initiates production listens to what the customers have to say and then set out to design products based on the customer's wants and needs.</t>
  </si>
  <si>
    <t>TunesKit Studio is a professional multimedia software developer focused on providing DRM removal solutions and services for home users, including iTunes DRM M4V Video Converter, DRM iTunes Audiobook Converter, Audible Audiobook Converter, Apple Music Converter and iBook DRM Remover to customers throughout the world. It is a multimedia software developer providing DRM removal solutions for iTunes, Audible, Apple Music, iBooks, etc.</t>
  </si>
  <si>
    <t>Lamark SAS doing business as iMATAG specialized in identification solutions for still and video images. The company offers a technological answer to the need of photo professionals and brand marketers, generating a link between an image and its source that persists across all media.</t>
  </si>
  <si>
    <t>Auphonic GmbH is a computer software company. It develops audio algorithms using a combination of machine learning, music information retrieval, and signal processing to create automatic audio post-production software for broadcasters, podcasts, radio shows, movies, audiobooks, lecture recordings, and screencasts. It enables users to fully automate post-production of audio &amp; video files. It serves clients in Austria.</t>
  </si>
  <si>
    <t>9elements Agency GmbH is a digital product and design company. It offers a spectrum of backgrounds, from game development and interface design to state-of-the-art computer science research, from business programming to digital culture. It serves businesses and clients globally.</t>
  </si>
  <si>
    <t>Eezy, Inc. is a provider of free and premium design resources for content creators. The company is a community of generous and creative designers and artists who contribute to the massive collection of literally tens of thousands of premium and free resources. It specializes in Vector Graphics, Stock Video, Photoshop Brushes, Website Templates, and Wordpress Themes.</t>
  </si>
  <si>
    <t>Morguefile, Inc. is an online photo site and social network. It offers a vast collection of over 410,000 free stock photos for commercial use. It also provides resources for individuals and businesses seeking free photographs for commercial use.</t>
  </si>
  <si>
    <t>Audioboom, Ltd. is a podcasting platform company. It makes podcasts accessible and profitable for podcasters, advertisers, and brands by combining technical support, production savvy, and ad sales know-how into one user-friendly, economical experience.</t>
  </si>
  <si>
    <t>Logic Print Software S.L. is a software development company. Its software can prepare a budget very quickly through a simple wizard. The company's software allows users to calculate a quote for various quantities automatically.</t>
  </si>
  <si>
    <t>Loopster, Inc. is a technology and free video editing software company developing cloud-based video editing software solutions. It offers a four-track editor to trim and combine video clips and images; add music, sound effects, transitions, and narration; and create text effects. The company serves clients throughout the country.</t>
  </si>
  <si>
    <t>Wisdom Information Technology Solutions, LLC combines a deep knowledge of technology with a commitment to customers' business, all efforts are driven to one aim - the enhanced online experience of customers and prospects, increased user loyalty, leads, and sales, and thus to continual reinforcement of Internet and software investments. The company offers Web Design, Logo Design, Graphic Design, Custom Design, Website Development, Mobile Application, Software Development, Social Media Marketing, Search Engine Optimization, Email Marketing, E-commerce Consultancy, Website Security, and Social Media Optimization.</t>
  </si>
  <si>
    <t>StreamHash provides solution for video streaming business. It is a one stop solution for all to start video streaming business like Netflix. The company also provides website, Android and iOS Apps.</t>
  </si>
  <si>
    <t>Joyoshare, Inc. is a software company. It focused on providing professional and ultimate video audio and iOS solutions to customers. The company offers its services to consumers and businesses in its area</t>
  </si>
  <si>
    <t>Ingentis Softwareentwicklung GmbH specializes in the development of HR tools and add-ons to leading HR systems such as SAP, SuccessFactors, Oracle HR, Peoplesoft, Workday, or any other data source. Its product enables the creation and publication of custom and data-rich organizational charts within minutes. The company has also features, including HR analytics and simulation and a genuine productivity enhancer.</t>
  </si>
  <si>
    <t>MobiTV, Inc. provides managed services to deliver live and on-demand television and related media content across mobile devices, tablets, personal computers and other Internet-enabled consumer electronics in the United States and internationally. Its end-to-end platform also delivers true TV everywhere experience that helps service providers reduce time to market and control costs associated with the deployment, and operation of high concurrency, and multiple platform services.</t>
  </si>
  <si>
    <t>Smartzer, Ltd. is an operator of a software-as-a-service platform. It helps brands, retailers, and agencies to make videos and live streams interactively and shoppable that can be shared cross-platform across e-commerce, social media, email newsletters, and video advertisements. The Company offers online advertisement videos to customers within the area.</t>
  </si>
  <si>
    <t>RSS America, LLC is a SaaS platform to start, grow and monetize a podcast with a global community of content creators, as well as strategic investments in audio technology, IP, and original productions. It offers an RSS reader that enables its users to sort, organize, and manage subscriptions, news, shopping deals, and more. It offers its customers obtain alerts about stock quotes, real estate listings, and more.</t>
  </si>
  <si>
    <t>Oloneo SAS is a computer graphics industry, provides digital photographers with tools that bring together flexibility, creativity, and speed. Its an advanced all-in-one for digital SLRs that significantly extends the camera's capabilities.</t>
  </si>
  <si>
    <t>Exagon Concept is a SaaS platform for intelligent website design. It is effective and efficient for life with this company.</t>
  </si>
  <si>
    <t>Presenter is een online communicatiebureau gespecialiseerd in krachtige content op ieder online device. Ontdek samen met ons de kracht van jouw content.</t>
  </si>
  <si>
    <t>Grinev Software is a AR/VR development service provider. It specializes in AR/VR development, ecommerce development, mobile app development, web development, and web designing(UI/UX) services.</t>
  </si>
  <si>
    <t>The Khronos Group, Inc. is an open industry consortium. The company specializes in an acceleration standard for 3D graphics, Augmented and Virtual Reality, and machine learning on a wide variety of platforms and devices. The company serves hardware and software companies worldwide.</t>
  </si>
  <si>
    <t>ZVerse, Inc. is a computer software company. It offers products and services such as on demand design, ZShields, and API documentation. It serves people around the United States.</t>
  </si>
  <si>
    <t>ENCO Systems, Inc. develops broadcast automation software for radio, television, stadium, arena, and retail industries. It offers DAD, an audio playout automation and control system for radio and television; DadTV, HotShot2, an instant audio play-out and clip management system available for live and production television; and enCaption3, which is an automated hardware or software system that automatically generates captioning on live or recorded video.</t>
  </si>
  <si>
    <t>DRAKON Labs doing business as DrakonHub offers a cloud-based diagramming software that allows users to create flowcharts, checklists, mind maps, and other diagrams to build a visual knowledge base. The company offers an online diagram authoring tool with first-class support. It is a diagram language developed within the aerospace industry.</t>
  </si>
  <si>
    <t>Arnaez Studios, LLC is known as a top web designer in Miami. It is a design and marketing company in Miami offering a wide range of services to make grow a business.</t>
  </si>
  <si>
    <t>sK1 Project is an open-source initiative that combines a set of applications that can substitute professional proprietary software like CorelDraw or Illustrator. The company offers IT software, graphic design, design, authoring and publishing, office, information technology, and vector graphics. It develops a set of applications for prepress.</t>
  </si>
  <si>
    <t>Snapvio, LLC doing business as SnapStudioPlus is an online application to create HD videos. The company has the lowest price, best quality, is easy to use, and has a library in design and style.</t>
  </si>
  <si>
    <t>BrandCrowd operates as an online marketplace for buying and selling logos. The company offers its services for various logos, such as accounting and finance, art and photography, attorney and legal, automotive, aviation and marine, business and consulting, children, church and religious, cleaning services, communications, community and foundations, computer and networking, construction, cosmetics and jewelry, dating, dental, design and creative services, eco-friendly/green, education, entertainment and media, and events. It serves customers in Australia.</t>
  </si>
  <si>
    <t>Nosco Media, Inc. doing business as Snappa is a creator of online graphics in a snap. It offers whips up graphics for social media, ads, blogs, and more without Photoshop or graphic designers.</t>
  </si>
  <si>
    <t>Open Office SA is an IT service and IT consulting service provider. The company provides automation solutions based on Linux and other Open Source Software both for desktop PCs (desktops) and for servers. It also provides a platform enabling its clients to choose the hardware suited to its workloads while benefiting from a consistent Linux operating environment. It provides its products and services to consumers across the country.</t>
  </si>
  <si>
    <t>Venngage, Inc. operates a click-infographic resume creation platform that allows business users to create reports. The company's infographic reporting solution transforms data to digest infographic reports with actionable insights. Its tools also come with hundreds of different charts, icons, and, pictograms.</t>
  </si>
  <si>
    <t>Renderpeople GmbH are scanned human 3D models for visualizations, movies, games, VR and AR. The company offers a large selection of posed and rigged 3D people. Its team work passionately to bring new ideas and products to life for all CGI professionals with a frequent need to deliver lifelike visualizations under strict time constraints.</t>
  </si>
  <si>
    <t>Wizlogo is a web-based platform for creating logotypes in minutes. It features a streamlined creation process to help people create a logo by themselves - no more large expenses for hired designers or agencies.</t>
  </si>
  <si>
    <t>Ojoo, Ltd. doing business as Soundsnap is the most popular sound effects library used in TV, film, advertising, video games, and apps. Its clients include Comedy Disney, Pixar, Ogilvy, Comedy Central, Vice, and over a million subscribers worldwide. It offers Sample Libraries, Sound Effects, Loops, and Field Recording.</t>
  </si>
  <si>
    <t>JAlbum AB operates a photo album site for creating and sharing personalized Web albums. It also enables users to publish the photos on other social networks.</t>
  </si>
  <si>
    <t>Concept3D, Inc. is a software company. It offers media services, 3d modeling, interactive map services, web development, the Internet of things, virtual reality, campus maps, virtual tours, immersive experiences, digital maps, wayfinding, interactive maps, and events calendars. The company serves clients within the area.</t>
  </si>
  <si>
    <t>Vimily Pty., Ltd. doing business as Bonjoro offers a personal video messaging app to welcome, thank, and connect with customers. It helps build real relationships with its customers at scale.</t>
  </si>
  <si>
    <t>FlairBuilder Pvt., Ltd. is a provider of tools for the creation of wireframes for websites and mobile applications. The company's products include features such as multi-page projects, codeless interactions, click-through prototypes, the ability to export to HTML and import from Balsamiq, online free viewer, desktop viewer, instant site map, wire-frame annotations, drag n ' drop, resize, snap, smart components grouping, align, distribute, reorder, basic drawing tools, 300 ready-to-use icons, customization options, master pages, and embedding, smart selection, paste images and text, ruler and guides, components and widgets, form data input, tabbed content, navigation and site structure, lists and data presentation, mobile widgets, show and hide components.</t>
  </si>
  <si>
    <t>Caton Group, Ltd. doing business as Caton Technology Corp. is a manufacturer of advanced video encoding and Open Internet data transmission solutions. Its R2TP technology and global network CatonNet have been integrated successfully as a disrupting solution for the delivery of low latency lives IP video transport. The company's solutions have enabled broadcasters, enterprises, and service providers to efficiently transport broadcast-quality video and large files over any IP network through collaboration with its partners and customers.</t>
  </si>
  <si>
    <t>BannerBoo an online HTML5 Banner Maker. The company builds its own custom banner ads or uses professional templates. It creates animated HTML5/GIF banners without coding skills.</t>
  </si>
  <si>
    <t>Brand.ai is an automatically maintainable UI components style guide. It provides a set of tools and integrations to upgrade its system from a reference site to a living product that's well integrated with its team's existing workflows.</t>
  </si>
  <si>
    <t>Localstars, Ltd. offers an online video advertising platform, that has a simple vision â€" to deliver high quality, geo-targeted online video advertising campaigns at affordable prices. It provides unique technology to efficiently build and deliver ads in multiple formats at the same time. It enables publishers to grow revenue through online advertising technology.</t>
  </si>
  <si>
    <t>QtoniX Software Pvt., Ltd. is a search engine optimization company offering safe and long-lasting results. It is the most esteemed and reliable search engine optimization company with aim was to become the most trusted, expert Search Engine Optimization company.</t>
  </si>
  <si>
    <t>Spruce Technology, Inc. is an information technology and services company. It is a provider of information technology consulting for multiple industries in the public and private sectors, specializing in three areas: advisory and management consulting; services; and strategic staffing services. The company serves the state and local agencies in New York, New Jersey, Arkansas, Delaware, Maine, Pennsylvania, and Virginia.</t>
  </si>
  <si>
    <t>Cuana, LLC doing business as Easel.ly is a website that features thousands of free infographic templates and designs. The company offers Easel.ly, a creative platform and marketplace that bridges the gap between consumers looking for easy and inexpensive ways to create and design visuals online and designers who can aid in meeting the mass market need by providing Themes (visual themes) as the starting point in its creative process.</t>
  </si>
  <si>
    <t>Broadcast Electronics, Inc. (BE) designs and manufactures radio broadcast products for radio broadcast stations worldwide. The company offers AM, FM, and HD radio transmitters; ultra-linear digital FM exciters; HD radio signal generators and data importers; studio automation and content management systems; social media solutions; and newsroom management tools. It provides datacasting tools for scrolling text on radio displays and the Web; radio data system encoders; Internet streaming tools; studio transmitter links; remote broadcast gear and general and special-purpose broadcast antennas.</t>
  </si>
  <si>
    <t>OptimumBrew Technology Pvt., Ltd. is a Web and Mobile Apps Development company that offers a wide range of experience and expertise. The company's solutions enable businesses to leverage leading-edge technology to gain a sustainable competitive advantage in today's marketplace.</t>
  </si>
  <si>
    <t>Personify, Inc. is a software development company. It develops a video calling platform that enables users to chat with friends and collaborate with coworkers. The company's products include Personify for Collaboration which enables users to connect live with co-workers, friends, or families; share documents, movies, games, and live events with various participants, and connect global teams for enhanced real-time collaboration sessions. It provides Video communications that are growing dramatically as users continue to engage each other in greater numbers via live streaming, personal chats, and business conferencing. It serves clients globally.</t>
  </si>
  <si>
    <t>Polarr, Inc. is an information technology and services company. It develops AI technology for photography, video, and other creative use cases to provide developers with tools and resources to create world-class applications that enable everyone to make creations. The company's platform also offers an in-browser photo editor that is capable of editing raw images. It provides its services to customers throughout the area.</t>
  </si>
  <si>
    <t>CoffeeCup Software, Inc. is a software development company. It provides Web Design and Apps that help create innovative site design apps for Responsive Design. It has developed one of the HTML Editors which quickly grew to become one of the most popular and widely used web design tools in the industry. The company offers its products and services across the globe.</t>
  </si>
  <si>
    <t>Crive Creatives Pvt., Ltd. is a SaaS company, helping photographers boost the productivity and run the business hassle-free. It aims to bring photographers online and increase the visibility from Tier 2 and 3 cities.</t>
  </si>
  <si>
    <t>Dominik Levitsky Studio, LLC doing business as FontBase is a Software Company. It displays the file structure as-is. The Company unmatched performance in displaying and loading fonts. It set of supported OpenType features of any font software at the fingertips.</t>
  </si>
  <si>
    <t>Portfoliobox Stockholm AB is an online service that creatives can use to build a website. Its product has been enhanced with a new top modern admin panel, an e-commerce solution that its clients can use to create an e-store, a built-in newsletter system, and many other cool features. It serves clients worldwide.</t>
  </si>
  <si>
    <t>Custellence offers an easy-to-use tool for customer journey maps, user stories, experience maps and service blueprints. The company specializes in Customer Journey, Customer Experience, Service Maps, Customer Journey Mapping, Service Blueprint, Customer Experience Map, Customer Centricity, Customer Journey Map, The Customer Journey, Journey Map, Customer Experience Journey, Customer Journey Tool, Journey Mapping, Experience Map, user journey, journey map tool, user stories  CEX, Consumer journey, and customer journey template.</t>
  </si>
  <si>
    <t>Picovico, Inc. is a provider of an online and mobile video creation platform. It enables users to make a slideshow with photos and add music to the same thereby converting it into a video. It also allows its users to share custom-made videos on public or social media websites. The company offers its services across the United States and Nepal.</t>
  </si>
  <si>
    <t>FFmpeg is a multimedia framework company. It's able to decode, encode, transcode, mux, demux, stream, filter, and play pretty much anything that humans and machines have created. The company serves clients nationwide.</t>
  </si>
  <si>
    <t>Insider Software, Inc. develops font management and workflow solutions. It offers to create the industry's first font-integrity tools and established itself as the undisputed leader in font organization and repair.</t>
  </si>
  <si>
    <t>Vivotek, Inc. is a computer and network security company. It offers products and services such as network cameras, video servers, video receivers, nvr, facial recognition devices, CMS station, analytics, software, cloud service, poe network products, accessories, and technologies. The company offers its services worldwide.</t>
  </si>
  <si>
    <t>DZED Systems, LLC is stop motion animation software. It has been used to make several full-length motion picture films, including Disney's Frankenweenie and Laika's Coraline, The Boxtrolls, and ParaNorman, as well as the stop motion television show Shaun the Sheep.</t>
  </si>
  <si>
    <t>Good Times Media AB doing business as Adclouds operates an AI-powered advertising platform that easily produces, manages, and evolves ads. Its platform makes incremental changes to the creatives which increases conversion of the Ads by about 30-200% while saving time and hassle in the creative process.</t>
  </si>
  <si>
    <t>Vidrovr, Inc. is a machine learning company. It develops multimodal computer vision and machine learning systems to index, tag, and understand video. It serves Fortune 100 companies to government agencies.</t>
  </si>
  <si>
    <t>MacheteSoft is a dynamic software company that specializes in the development of video editing programs. The company can edit video and audio files in AVI, FLV, WMV, MKV, MP4, 3GP, 3G2, MOV, WMA, MP3, and WAV formats. Its supports of editing functions for other formats and is planned for future versions of the program.</t>
  </si>
  <si>
    <t>CardBoardit is to help teams collaboratively explore and visualize product ideas, user experiences, customer journeys, and more. The company develops a visual outlining design tool that helps make cohesive journey maps, allowing users to visualize designs.</t>
  </si>
  <si>
    <t>Ecamm Network, LLC is a software development company that provides Mac software. It offers an all-in-one, easy-to-use, video production, and streaming tool. The company primarily serves clients throughout the country.</t>
  </si>
  <si>
    <t>DiveIn Studio is a software company. It is user-friendly software to create, edit, and share 360 virtual tours. To guarantee fully immersive experiences, users can add hotspots such as navigation, images, and links, among others. Each tour has a unique link that allows sharing through social media and sending emails to marketing campaigns. It operates in Nicaragua.</t>
  </si>
  <si>
    <t>Systancia SA is a software publisher specializing in desktop and application virtualization and secures remote access solutions. The company has gradually become a leader on the European market for virtualization solutions, and cloud computing with a capacity for innovation that has placed it among the global leaders in this field.</t>
  </si>
  <si>
    <t>ZEVO is a combination od web app + service that is focused to make video creation as easy as possible, even for those who do not have scriptwriting experience. The company customizes the scenes, redesign layouts, edit everything and upload an HD video.</t>
  </si>
  <si>
    <t>Bolt Tools, Ltd. doing business as Sketch Runner operates as an IT Services and IT Consulting. It also specializes in FinTech, Information Services, SaaS, Security, Digital Solutions, IT Resources, Software, IT Advising, Cloud, Web Solutions, Cyber Security, Mobile applications, and more.</t>
  </si>
  <si>
    <t>Vidpresso, Inc. provides a solution for broadcasters, event producers, and podcasters to use social media in live productions. It brings the best practices from internet software to the broadcast industry.</t>
  </si>
  <si>
    <t>YouWorkForThem, Inc. were founded by designers,run by designers for the designers. The company provides the most usable, affordable, fonts and stock art in the world, while remaining easy and accessible.</t>
  </si>
  <si>
    <t>The Dia Developers create Open Source software and has many authors. It is an application for creating technical diagrams. Its interface and features are loosely patterned after the Windows program Visio. It also features multiple-page printing, export to many formats (EPS, SVG, CGM, and PNG), and the ability to use custom shapes created by the user as simple XML descriptions.</t>
  </si>
  <si>
    <t>TwistedWave Software, Ltd. is a computer software company. It allows changing the pitch or the speed of a piece of audio independently of each other. It can read and save music metadata, such as the artist name, song title, or album art from files in the AIFF, wav, mp3, mp4, FLAC, and Ogg/Vorbis format. It is available for Mac, iPhone / iPad, and online. The company serves its services to customers in Canada.</t>
  </si>
  <si>
    <t>Datapare helps companies to beat the competition with advanced reports about market trends and competitor movements in the online world. It helps business professionals to make better positioning and assortment decisions and act against sudden changes in the market by using competitive intelligence tools.</t>
  </si>
  <si>
    <t>Photler is a place to create beautiful photography websites and browse hundreds of travel photos. It is made by a team of passionate photographers and web professionals. It is a tool that drives travel inspiration.</t>
  </si>
  <si>
    <t>Six Lines, Ltd. doing business as Serviio  is a free media server. It allows to stream media files ( music, video or iamges) to render devices (e., a TV set, Bluray player, games console or mobile phone)  on its connected home network.</t>
  </si>
  <si>
    <t>Prshots Services, Ltd. is a royalty-free high-quality online image library, dedicated to serving the professional press. It is the only online image library created by journalists for journalists.</t>
  </si>
  <si>
    <t>Holoplot GmbH builds hardware and software products that push the boundaries of conventional audio and speaker technology. The company's systems enable a radical new approach to generating high-quality genuine audio and breaking the rules of the game. Its products allow real-time adjustable sound projections, along with a new standard in precision, quality, and consistency.</t>
  </si>
  <si>
    <t>Broadstreet Ads, Inc. is a revolutionary ad management and revenue generation platform for local, digital news publishers. It is focused on ad serving, customer management, and business development.</t>
  </si>
  <si>
    <t>Geco Web, Ltd. doing business as PixTeller offers an online tool company that really simplifies the design process from start to end and helps allows anyone to create social media covers, images, banners and graphics for print using its editor tool. It helps to unleash the power of imagination through beautiful and creative designs.</t>
  </si>
  <si>
    <t>CAST Software, Inc. is a computer software company. It introduces transparency into application development and transforms software into Superware. The company serves clients globally.</t>
  </si>
  <si>
    <t>Four Nine Ventures, LLC doing business as Lightfolio, is a cloud-based provider of client photo galleries for professional photographers. Its digital delivery lets clients conveniently download pictures, restrict access, and control file sizes at the click of a button. The company also lets clients easily view images, tag favorites, and share pictures via social media.</t>
  </si>
  <si>
    <t>Impossible Software GmbH is a pioneer of dynamic video editing, real-time customization, and streaming technologies. The company is providing cloud-based services to deliver personalized and targeted video advertising formats, as well as web-based video customization and editing tools. Its services are used worldwide to create truly dynamic and highly creative video experiences across PCs, smartphones, tablets and connected TVs.</t>
  </si>
  <si>
    <t>NetObjects, Inc. provides Web design software and templates. The company offers NetObjects Fusion, a Web design software that enables to build, manage, and promote Websites; and NetObjects Fusion Essentials, a free drag-and-drop Website builder. It also provides NetObjects Mosaic, an online application for mobile Website designing; and publishes website for photographers.</t>
  </si>
  <si>
    <t>Ribbet is a software company. It provides services such as making photos fun and easy by creating intuitive photo editing software for desktop and mobile. It serves and offers its services within the area.</t>
  </si>
  <si>
    <t>Megaphone, LLC is a company that provides podcast hosting technology for publishers and audience targeting, data and measurement for brand advertisers. It built a technology that allows podcast publishers to achieve the most from own work, and brand advertisers to connect with passionate audiences.</t>
  </si>
  <si>
    <t>Jolicharts is a data visualization platform, that creates dashboards for web applications. It combines powerful data analysis and beautiful presentations in a unique app. Connects to the data, builds a presentation, and shares it with the customers or colleagues.</t>
  </si>
  <si>
    <t>TVPaint Developpement Co. is a 2D software based on bitmap technology which allow to animate natural renderings without imposing a graphical style. Its objective is to provide CG artists with original tools.</t>
  </si>
  <si>
    <t>Adventr Technology, Inc. is a software company. It provides software that allows creatives to design, distribute, and analyze interactive, viewer-driven, and video content. The company offers its services to clients in the United States.</t>
  </si>
  <si>
    <t>Lmsoft, Inc. is an information technology and services company. It offers its products like web creator, mobile creator, FTP site manager, and hosting. The company serves its products worldwide.</t>
  </si>
  <si>
    <t>Vexlio, LLC offers good-looking diagrams for technical, academic, or business publications and presentations. The company's software is good for writing a thesis, papers, and other presentations. It also has a robust auto-snapping system, automatic cropping PDF export, an integrated LaTeX equation editor, and a Lua API for drawing diagrams with code, among other features.</t>
  </si>
  <si>
    <t>Render Legion a.s. doing business as Corona Render is a new high-performance (un)biased photorealistic renderer, available for Autodesk 3ds Max and as a standalone CLI application, and in development for Maxon Cinema 4D. The company is fully integrated into 3ds Max and can be run as a standalone application.</t>
  </si>
  <si>
    <t>Virtual Pictures Corp. doing business as VPiX is a multinational Mixed Reality (MR) SaaS company. It offers five 360 Cloud SaaS platforms, each with AI and APIs, allowing its SaaS platforms to be custom-tailored for any business or digital retailer. It serves clients worldwide.</t>
  </si>
  <si>
    <t>InBetween Deutschland GmbH provides high performance dynamic and database publishing. The company's standard software is able to create catalogs, brochures, data sheets, price lists and many more types of media in a rule-based, automated and format-independent manner and for many different outputs formats.</t>
  </si>
  <si>
    <t>Utelly, Ltd. is the smart application that controls TV and recommends the best shows based on consumer profiles and behavior. Its mobile technology and serious data crunching are coupled with extensive TV experience.</t>
  </si>
  <si>
    <t>Flippingbook, Ltd. is a software company. It provides software and cloud services for creating professional online documents. The company primarily serves the B2B and B2C companies.</t>
  </si>
  <si>
    <t>Natron is a free and open-source compositing software, available for MacOS X, Windows, and Linux. The company offers robust and efficient tools for compositors to get the job done fast with high-quality results.</t>
  </si>
  <si>
    <t>3D issue, Ltd. develops software to assist marketers in distributing its content through digital channels. Its products are offered under its product suite, Publishers can create replication FlipBooks, eBooks, auto-updating content aggregation hubs, native apps, and APIs that allow the sequential extraction of content from documents (word plus PDFs), online CMS, and social platforms.</t>
  </si>
  <si>
    <t>Super 6 LLC, doing business as Cinebody brings filmmaking to the masses. It helps companies create professional, branded video content using the power of any smartphone user on the planet. The company is pioneering a revolution in content creation, influencer marketing, and storytelling across the world.</t>
  </si>
  <si>
    <t>Pixarra, Inc. is a software company. It offers tools for the artist and from natural media, photo editing, and illustrative styles. The company serves throughout the United States.</t>
  </si>
  <si>
    <t>Axure Software Solutions, Inc. is a software development company that provides computer programming services in the fields of software design, prototyping, and documentation. It also offers prototyping adaptive designs, hybrid web publishing systems, and systems for documenting interactive designs. The company provides its services to businesses and customers in the country.</t>
  </si>
  <si>
    <t>Turn-Key Systems Pty., Ltd. has extensive experience implementing publishing solutions for a range of clients in legal, technical, and manufacturing industries and working for both the public and private sectors. It also has experience in the design, development, and integration of paper and electronic publishing solutions as well as in working with XML markup.</t>
  </si>
  <si>
    <t>Adori Labs, Inc. helps creators, publishers, and brands deliver enhanced audio experiences, simplify distribution, maximize monetization, and access deep consumption insights. The company develops interactive audio products and service.</t>
  </si>
  <si>
    <t>RocketTheme, LLC offers beautiful templates and plugins for Joomla, WordPress, phpBB3, and Magento. It leads the way in design, features, and member community.</t>
  </si>
  <si>
    <t>SolidShops is a hosted e-commerce software for web designers. It helps in designing and building online stores for clients. It serves clients worldwide.</t>
  </si>
  <si>
    <t>Pexels GmbH is a Photography company. It provides quality and completely free stock photos licensed under the Pexels license. The company serves clients in the area.</t>
  </si>
  <si>
    <t>Visage Software, Inc. operates a web-based software platform that enables the creation of customized charts, reports, and dashboards. The company's platform lets users share Visage Infographics in assigning access privileges and rendering various formats of static files.</t>
  </si>
  <si>
    <t>Ready Player Me, Inc. is a developer of a 3D printing and scanning platform intended to develop 3D models for virtual reality and games. The company's platform offers 3D printing of human sculptures using ultrasound data and creates models of bones and organs for surgical planning and for use in games and virtual reality, enabling developers to integrate 3D models into existing games, game engines, or VR applications. It provides its services to clients globally.</t>
  </si>
  <si>
    <t>Synium Software GmbH creates software exclusively for Mac and iOS. The company offers a rich software portfolio to include MacFamilyTree, must-have app for genealogists, iFinance to keep track of the budget, Screenium, screencasting tool, and its powerful graphics app Logoist.</t>
  </si>
  <si>
    <t>Andor Communications Pvt., Ltd. doing business as LightX provides an all-in-one free picture editor app. The company offers an advanced Photo Editor with the most comprehensive advanced photo editing tools in a very clean and easy-to-use interface. It removes the hassles of using multiple apps to edit a single photo.</t>
  </si>
  <si>
    <t>Vidhub, Inc. provides an easy review and collaboration of videos with clients, coworkers, and teams. The company offers Vidhub, an app used to review videos and collaboration tools. It enables the world's best studios, corporations, and classrooms to review and discuss its videos online.</t>
  </si>
  <si>
    <t>Silicon Beach Software, Inc. makes next-generation graphics and multimedia software for Windows 10.  It is the developer and publisher of award-winning graphics editors for the Macintosh. It offers its services to customers within the area.</t>
  </si>
  <si>
    <t>Krita Foundation is a non-profit, public organization. It solicits donations to support development work done by members of the Krita community. The organization serves the community within the area.</t>
  </si>
  <si>
    <t>FlipSnack, LLC is a computer software company. It develops a digital publishing tool that can be used to easily publish captivating online magazines, transforming PDFs into online flipbooks. The company publications support rich media features, like video, audio, online forms, shopping widgets, captions, and more. Its flipbooks work on all types of devices, including smartphones and tablets, and it can be easily embedded into any website. It offers its products and services to clients nationwide.</t>
  </si>
  <si>
    <t>Negative Space is an art as in photography and in graphic design, negative space is what is found around the object, it helps to perceive it, it defines the forms, and creates balance in every composition. The company has the component capable of giving stability and overview, believing in an approach based on cross-media planning.</t>
  </si>
  <si>
    <t>Cincopa, Ltd. offers an all-in-one platform for hosting multiple media types in a single place. It provides high-end digital asset management, analytics, and publishing tools to enhance a website or app with photos, videos, and audio. The company offers the smartest way to organize multimedia content and publish professionally-looking image galleries, slideshows, audio and video playlists, podcasts, video portals, and more.</t>
  </si>
  <si>
    <t>Acon Digital AS is a company that develops cutting-edge audio editing software and processing tools. The wide range of products covers audio editing, restoration, mastering, and effects processing all conceived with ultimate audio quality and usability in mind.</t>
  </si>
  <si>
    <t>Printbox Sp. z.o.o. delivers a complete end-to-end photo products e-commerce solution: a web portal, multiple buying paths, a selection of online editors, mobile apps, e-commerce, product management, and hosting. The company offers marketing tools, beautifully designed eCommerce, ready-to-sell products, a top-class online editor for end customers, CRM, secure hosting and server administration, to logistic and process optimization. It delivers a complete end-to-end solution for customers.</t>
  </si>
  <si>
    <t>Mockerie.io is a software company. It showcases the website or app on the devices in realistic settings. It is also offering a little side project with several thousand users. The company offers its products and services to consumers and businesses within the area.</t>
  </si>
  <si>
    <t>DebugMode is a freeware video editor which can be used in a variety of fashions. It is highly independent video compositing software with a roommate, a chroma keyer, and light values chart.</t>
  </si>
  <si>
    <t>The Scott Trust, Ltd. doing business as Guardian News and Media, Ltd. (GNM) is a publishing company. The company publishes news on education, media, society, law, sport, football, opinion, culture, business, lifestyle, fashion, environment, technology, travel, money, science, and professional network topics. The company provides its services in the United Kingdom, USA, Asia, Australia, Africa, and the Middle East.</t>
  </si>
  <si>
    <t>AdRapid AB  offers the first embedded ad production platform for DSPs. The company's platform is specifically developed as a white label, embedded, Display Ad Production Platform for DSPs and other marketing automation, omnichannel platforms. It delivers a comprehensive solution accompanied by professional services and support.</t>
  </si>
  <si>
    <t>TeddySoft, Ltd. doing business as StreamingVideoProvider is an online video platform. The company offers a full suite of products and services that reduce the cost and complexity associated with publishing, protection, delivery, measuring, and monetizing video across devices. Its video solutions are designed to accommodate video content owners, web designers, developers, and companies of any size or type.</t>
  </si>
  <si>
    <t>HDRsoft, Ltd. develops innovative photo editing software based on High Dynamic Range imaging techniques. The software lets users load photographs taken at different exposure levels to merge them into a single HDR image. It is ideal for photography scenes that benefit from applying HDR, such as architecture, landscape, real estate, and more.</t>
  </si>
  <si>
    <t>MaxaDesigns, Inc. is a custom marketing design technology platform for Brands to host all of the marketing materials, social media templates, and email newsletters preloaded and designed. It has a team of designers, marketers, dreamers, artists, and visionaries; people driven by an uncontrollable urge to create, explore and achieve. The company partners with brands to empower its sales teams to easily create marketing, save time and resources, and ensure brand compliance and consistency.</t>
  </si>
  <si>
    <t>Garden Gnome Software e.U. is a company that develops software for viewing virtual, interactive, 360º panoramas, tours, and object movies. It builds software for interactive panoramas and object movies. It serves customers worldwide.</t>
  </si>
  <si>
    <t>BWITH.US is a photo streaming management tool for brand and personal events. It provides photography and new media marketing services.</t>
  </si>
  <si>
    <t>Feedbag is a lightweight collaboration tool for document collaboration. It doesn't even require logging in to get started. It is a browser-based app that allows to create 'bags' of shared artifacts, add visual comments to them, and enables to invite others in to view and comment on collaborative space as well.</t>
  </si>
  <si>
    <t>Art of Illusion is a free, open source 3D modelling and rendering studio. It will run on any computer that supports Java 6 or later and provides tools for 3D-modeling, creating and mapping textures and rendering both, still images and animations.</t>
  </si>
  <si>
    <t>The Pixel Farm, Ltd. manufactures and markets innovative image-processing technologies that meet the demands of professionals working in the motion picture, broadcast and AR/VR and interactive entertainment industries. Its products are well-known and well-loved by digital artists worldwide, as it seamlessly integrate into the most demanding media environments, whilst supporting creativity and maximizing productivity.</t>
  </si>
  <si>
    <t>MakeStories helps publishers, marketers &amp; designers to build, distribute &amp; monetize visual, engaging Google Web Stories, faster. It is a platform to build, distribute &amp; monetize visually engaging Google Web Stories.</t>
  </si>
  <si>
    <t>Freakow Interactive designs and defines the interaction details of the company software products and electronic games for PC, Android and iOS. It is currently in charge of the celebrated Unity components "RageSpline", "RageTools", and "RageSuite", which bring unique features like vector import and vector text generation to the Unity Platform.</t>
  </si>
  <si>
    <t>Horde3D is a small open-source 3D rendering engine. The company is written in an effort to create a graphics engine that offers the stunning visual effects expected in next-generation games while at the same time being as lightweight and conceptually clean as possible. It has a simple and intuitive interface accessible from virtually any programming language and is particularly suitable for rendering large crowds of animated characters in next-generation quality.</t>
  </si>
  <si>
    <t>Pixite, Inc. develops and publishes innovative photography apps for the iOS platform. It offers LoryStripes which allows users to add a new dimension to photos; Tangent, which lets users transform photos into one-of-a-kind works of art; Unbound to view Dropbox photos; Unbound HD to view Dropbox photos in iPad; Flickering for the iPhone, and a Flickr client on the applications store; Flickring for the iPad; Web Albums for the iPhone that puts online Picasa library at the fingertips; Web Albums HD for the iPad, a Picasa client on the applications store; and Up application for uploading photos.</t>
  </si>
  <si>
    <t>PortfolioLounge has been growing with popularity ever since. The company was designed to provide the best portfolio solutions to all the creative people in the world.</t>
  </si>
  <si>
    <t>RebusFarm GmbH is a CPU and GPU rendering service company. It supports 3D applications, including host applications, as well as secondary rendering applications. It targets offering rendering capacity at an affordable price while maintaining service-oriented contact with the customer. It serves within the area.</t>
  </si>
  <si>
    <t>Free Logo Services is a web-based platform providing logo design services to entrepreneurs, small businesses and organizations. It is the no. 1 provider of logo design services to entrepreneurs, small businesses and organizations worldwide. Its web-based platform offers a unique way to quickly, easily and cost-effectively create professional logos in minutes, without the assistance of a professional designer.</t>
  </si>
  <si>
    <t>Entropix, Inc. provides "Resolution on Demand" via computational imaging powered by deep learning and AI. It specializes in the design and production of Tactical Communications and Signals Intelligence Systems.</t>
  </si>
  <si>
    <t>Infiniscene, Inc. doing business as Lightstream is a Broadcasting and Media Company. It develops a web-based broadcast software for video game live streaming. The company provides its clients within the nation.</t>
  </si>
  <si>
    <t>Worley, Ltd. is a provider of services in the energy, chemicals, and resources sectors. The company offers engineering and project management services to full life cycle asset management in consulting and advisory services to oil and gas field development, production assurance, subsea, and topsides. It serves customers across Australia</t>
  </si>
  <si>
    <t>BacDev Informatique offers nDesign layouts within or Design Preview iPad application. The company operates to install an InDesign plug-in within Adobe InDesign software then directly export lay outs to any of its clients favorite cloud server.</t>
  </si>
  <si>
    <t>InPlayer, Ltd. is a developer of a video monetization platform designed to redefine the way businesses monetize digital assets. The company's platform generates subscription revenue from premium content, support payments on any platform, with any device and in many currencies, and protects any embedded content type including news posts, video, images, documents, or even entire webpage, enabling clients to make more money from the library of online media assets, recurring and on-demand and protect the digital assets.</t>
  </si>
  <si>
    <t>MAZ Systems, Inc. develops a cloud-based software suite that enables brands, media, and publishers to publish any content to various output channels. The company's software publishes articles, videos, images, and audio across different channels, such as mobile applications, OTT (over-the-top), social media, video and news aggregators, gaming consoles, voice assistants, and wearable technology.</t>
  </si>
  <si>
    <t>SCORM Anywhere, LLC doing business as Appinium, Inc. is a provider of content distribution and tracking solutions on the Salesforce App Cloud. Its 100% native apps are designed to empower its clients, Salesforce clients, with unparalleled capabilities around content access control and consumption analytics.</t>
  </si>
  <si>
    <t>Mark of the Unicorn, Inc. (MOTU)  is a music technology company that develops audio, video, and music technology products. It specializes in audio technology for music production, live performance, and scoring.</t>
  </si>
  <si>
    <t>Dominic Mazzoni doing business as Audacity Team is a completely free, open-source software. It offers multi-track recording and editing. It provides a full set of tools that can be used to edit audio files and add effects through a clear and accessible interface.</t>
  </si>
  <si>
    <t>Jetimpex, Inc. doing business as Draftium offers a turbo prototyping tool that helps to build a website structure in a few minutes with ready-made blocks. The company's tool enables to make of an interactive prototype to visualize the craziest ideas.</t>
  </si>
  <si>
    <t>Mentis Technologies Pty., Ltd. doing business as ELEMENTICE  is an Australian marketing-tech company helping businesses and brands increase awareness, enhance the customer experience and build brand advocates through next generation, instant, photography based marketing solutions. It provides the tools to activate consumers as brand ambassadors can organically grow brand across all social media platforms.</t>
  </si>
  <si>
    <t>Presagis Canada, Inc. develops software solutions for the development of modeling, simulation, visualization, and embedded display applications. The company serves defense and aerospace, unmanned vehicle systems, first response and security, and research and academia sectors worldwide.</t>
  </si>
  <si>
    <t>Viocorp International Pty., Ltd. doing business as Viostream is a video platform for developing and providing cloud-based business and government organizations. The company's platform allows clients to create videos, manage content, reach an audience, and engage customers, as well as enables them to reach, engage, and convert viewers across Web email, social, and mobile networks.</t>
  </si>
  <si>
    <t>Flashphoner develops streaming video solutions and products to organize real-time browser-based video and audio broadcasts, its flagship product of the company is Web Call Server - a streaming video and web telephony server. The principal activity of the company is software R&amp;D in streaming video, telephony and digital signal processing spheres.</t>
  </si>
  <si>
    <t>Raw Shorts, Inc. allows users to browse a catalog of industry-specific templates to make videos through a drag-and-drop interface; add media, text, transitions, effects, and audio; and post explainer videos on YouTube, Facebook, and more. Its platform also enables users to find and hire animators and video production companies through portfolios and reviews.</t>
  </si>
  <si>
    <t>Atomi Systems, Inc. is a Viet Nam software company that offers a software title called ActivePresenter. It specializes in software, screen and video capture, office, and information technology.</t>
  </si>
  <si>
    <t>Explee SAS provides an online video scribe tool to create whiteboard animation videos. The company let users create and display videos from the browser, computer, iPad, or iPhone and always have the latest version of the work.</t>
  </si>
  <si>
    <t>Templi, LLC Templi allows the food and beverage community to design and print branding collateral to echo its brand identity. It instantly renders designs in 3D, creates projects with multiple sizes and products, checks pricing and place orders all in one simple place. It is also an online print shop for brand identity.</t>
  </si>
  <si>
    <t>AxxonSoft, Inc. is a leading software developer that combines IP-based physical security management, intelligent video surveillance, and an enterprise-wide platform into fully integrated vertical and horizontal solutions. The company helps governments, institutions, and commercial enterprises of any size protect the people and facilities, prevent asset loss and damage and improve business efficiency, all at the same time.</t>
  </si>
  <si>
    <t>Cedato Technologies, Ltd. is a company that powers digital video transactions and delivers the most engaging and valuable video experiences across any screen and placement. The company offers technology and private marketplace power 15B video views each month across 2M sites and apps, helping industry-leading publishers, and ad platforms to automatically lift engagement, supply, and business results.</t>
  </si>
  <si>
    <t>Power Business Consultants, Ltd. doing business as VeedyBox is a video editor that allows its clients to create a video ads that can use to promote its business In less than 10 minutes. It carries a large selection of custom-made templates per industry for all businesses, aimed to increase sales through converting scripts, videos, images, and music.</t>
  </si>
  <si>
    <t>Vexpro Technologies Pte., Ltd. doing business as OneDash is a software company that provides intelligent video solutions for monetizing video-based content. The company's first product is a content dashboard comprised of various solutions and multi-faceted tools that offers a turnkey approach to the value creation of video-based media. It supports one of the only interactive mobiles and gives media owners, advertisers, and creators the tools to push content over any platform to maximize value.</t>
  </si>
  <si>
    <t>Dovetail Technologies, Ltd. is a software company. It offers business case development, custom development, intelligent transport systems,  systems integration, support, cloud computing, mobile and tablet systems, internet of things – IOT, and government and business. The company serves clients across the public and private sectors in Ireland, the UK, and Europe.</t>
  </si>
  <si>
    <t>Looka, Inc. is an artificial intelligence and machine learning company. Its platform uses proprietary machine and deep learning models in various aspects of the design. The company enables business owners to create logos in a quick, convenient, and affordable way.</t>
  </si>
  <si>
    <t>Xstream AS develops, sells, markets, and operates online video platform for over-the-top (OTT), TV, and video business. The company offers MediaMaker, a video management cloud platform that allows users to ingest, manage, monetize, encrypt, encode, and deliver Internet TV to any connected device; and applications that delivers content to set-top boxes, connected TVs, tablets and smartphones, and game consoles.</t>
  </si>
  <si>
    <t>MyPhotoApp.com is a powerful mobile marketing channel. Helps photographers win in many ways. It creates stunning mobile photo apps for clients.</t>
  </si>
  <si>
    <t>Broadcast Traffic Systems (BTS) is a leading supplier of traffic solutions to the broadcasting industry. The company has clients throughout the world covering six continents and including many major broadcasters. It provides a complete system from long-term planning and advertising sales through to integration with transmission playout systems.</t>
  </si>
  <si>
    <t>Adobe Systems, Inc. doing business as Behance, Inc. is a Social Networking Platforms industry. It offers services such as creating multi-media portfolios that showcase its work within the network, as well as throughout partner sites and organizations, and the industry-specific served sites. The company serves its services within the area.</t>
  </si>
  <si>
    <t>Turbo Squid, Inc. owns and operates a Website for sharing professional 3D models. The company specializes in 3D models, 3D marketplace, digital artists and e-commerce. Its Website is used as an online marketplace that enables artists to supply 3D models.</t>
  </si>
  <si>
    <t>Conversive, Inc. operates as a platform as a service company. It uses leverages machine learning and natural language processing to develop a system enabling businesses and advertisers to create face-to-face immersive conversations.</t>
  </si>
  <si>
    <t>High Fidelity, Inc. is an internet company. It provides spatial audio software solutions to apps, platforms, and games, for group conversations. The company serves customers in the United States.</t>
  </si>
  <si>
    <t>VIVA Vertrieb GmbH creates software for graphic design, as well as streamlines and automates marketing and layout processes for businesses of all sizes and the graphics sector. The company is one of the top providers of media services and software products, with over 200,000 users and clients.</t>
  </si>
  <si>
    <t>UXfolio, LLC is the best UX designer portfolio, builder. As design leads, it has seen hundreds of UX portfolios throughout its careers. The company building portfolio made it fast and easy.</t>
  </si>
  <si>
    <t>Readymag, Inc. develops an online publishing tool. Its tool enables users to design and publish magazines, presentations, photo stories, microsites, and portfolios. The company provides the most elegant, simple, and powerful web tool for designing websites, presentations, portfolios, and all kinds of digital publications.</t>
  </si>
  <si>
    <t>Brightcove, Inc. is a company that operates in the online audio and video media services industry. It is a provider of cloud-based services for the video ecosystem and a trusted streaming technology company in the world. The company targets its solutions at media companies, broadcasters, publishers, and corporations. It serves customers worldwide.</t>
  </si>
  <si>
    <t>PlantLabs, Inc. doing business as Plant empowers the work of design teams by facilitating a creative synergy through effortless collaboration. Its application is designed to maximize productivity and minimize the time lost by teams when keeping track of the evolution of a project.</t>
  </si>
  <si>
    <t>Casted, Inc. is an audio and video content marketing platform for enterprise brands. It is an amplified marketing platform and the only audio and video podcast solution designed for enterprise marketers.</t>
  </si>
  <si>
    <t>Parmonic, Inc. is a content analytics platform. It specializes in AI, machine learning, B2B sales, pipeline management, sales ops, marketing ops, data science, behavioral economics, video marketing, advertising, and B2B marketing. The company creates long videos, augments raw videos, and reincarnates videos into compelling content with a purpose-built, secure tool. It offers its services to B2B marketers throughout the United States.</t>
  </si>
  <si>
    <t>KnowledgeVision Systems, Inc. is a smart media creation and hosting technology company.  It provides on-demand tools to create interactive and multi-media web presentations for companies and organizations. The company offers its services and products to clients worldwide.</t>
  </si>
  <si>
    <t>Fluid Software, Ltd. is a company that operates in the IT services and IT consulting industry. The company specializes in providing a platform that helps product designers prototype mobile apps, desktop apps, wearables, and smart TVs. It provides services globally.</t>
  </si>
  <si>
    <t>Infrared5, Inc. doing business as Red5 Pro is a company that provides real-time communication technology solutions and services. The company offers custom software development, consulting, and training. Its tools help developers to easily and seamlessly integrate audio, video, and data streaming own apps. It also serves across the United States.</t>
  </si>
  <si>
    <t>Nubigon, Inc. is a software development firm specializing in solutions for 3D reality capture. It creates methods for efficiently harvesting visual big data generated by laser scanners and photos in order to create immersive 3D environments. It helps users efficiently engage with massive datasets, easily combine deliverables, and effectively showcase services.</t>
  </si>
  <si>
    <t>Instant Flipbook blows the readers away by improving the experience with this exciting way of digital publishing to create an online flipbook, all it takes is a click on a button to upload PDF. Its automated flipbook software converts it into a flash flipbook that's ready to be uploaded on the website.</t>
  </si>
  <si>
    <t>GoThru Media, Inc. is a platform developed to offer multiple tools to Google Trusted Photographers and implicit to the customers. It specializes in Virtual Reality, 360 Photography, Architecture, Construction Photography, VR Gallery, 360 Images.</t>
  </si>
  <si>
    <t>iZotope, Inc. is a company that develops audio products. It develops audio technology for mixing, mastering, and providing sound effects and instrument effects. The company primarily serves consumers, musicians, film, TV, and radio studios throughout the area.</t>
  </si>
  <si>
    <t>Blush Design, Inc. is a company that makes it easy for anyone to add stunning illustrations to the work. It is with the collections made by artists across the globe, there's something for everyone and every project.</t>
  </si>
  <si>
    <t>Antarctic Creative, LLC doing business as TruScribe builds strategies, designs media, and engineer social ventures to amplify the work of innovative and conscious organizations. It offers the strategic thinking and ambitions of a large scale agency, but with the focus, passion, and teamwork of a boutique studio.</t>
  </si>
  <si>
    <t>Instant Design Tool, Inc. is an all-purpose product design software that contains all the functionalities that would expect from a modern design application. The company serves worldwide beginning and established entrepreneurs, helps to set up a great new product range, and for established entrepreneurs, the tool offers a nice extension of the already existing range of products or services. It serves worldwide beginning and established entrepreneurs.</t>
  </si>
  <si>
    <t>knk Software LP provides the only Microsoft Certified business software for Publishers worldwide. The company is a multiple Gold Certified Microsoft Partner (5 Gold Skills) and a thought leader of the publishing industry and a member of the AAP and FIPP.</t>
  </si>
  <si>
    <t>Watchity, S.L. offers a collaborative recording platform launched by entrepreneurs in Barcelona. It allows for reduced costs and increases productivity in the retransmission of events through its team recording tools, video production in the cloud, and multichannel distribution, transforming audiovisual production. The company also provides a comprehensive solution for live video production, a corporate streaming platform, and integral event management.</t>
  </si>
  <si>
    <t>VLinteractive is a full-service digital and web development company. It provides tech solutions to its clients in Guelph, Kitchener/Waterloo, and Southern Ontario, including website design, mobile app development, network and managed IT services and digital marketing solutions.</t>
  </si>
  <si>
    <t>PicsRetouch is a photo retouching company in India. It offers services for Jewelry, Fashion, and Product image editing.</t>
  </si>
  <si>
    <t>Multimedia5, Inc. offer the world's simplest video making experience , the most advanced AI powered video creation platform, and the most affordable video production solution in the market. The company video creation platform is designed for people who aren't video makers, looking to create and produce high quality videos, brand appropriate, at the right price point, fast enough and at scale.</t>
  </si>
  <si>
    <t>Foko, Inc. doing business as Foko Retail, develops a private photo sharing and messaging application for employees in small and large companies. It allows co-workers to collaborate privately around images to build a corporate social community that transcends language, geographic and technical barriers. The company serves customers in retailers, packaged goods, fashion, industrial manufacturing, financial services, and educational sectors.</t>
  </si>
  <si>
    <t>tetraface, Inc. is an imposing application that has been developed to provide a polygon modeler for the users who are interested in building the models in various different formats. This application provides loads of different features and it provides a user friendly interface.</t>
  </si>
  <si>
    <t>The Associated Press, Inc. (AP) is a news cooperative that provides news gathering, reporting, and distribution services. It produces stories, news reports, headlines, and summaries in text forms tailored to the interests of audiences, as well as offers audio news and information; provides various audio cuts, including actualities, correspondent reports, wraps, and natural sounds, and an Internet-delivered archive of entertainment, lifestyle, news, sports, and business audio.</t>
  </si>
  <si>
    <t>Template.net is to create Premium Designs, Documents for the users. It is a Dedicated Global Team of Coders, Artists, Designers, Lawyers, Marketers, and Writers. It serves and offers its services within the area.</t>
  </si>
  <si>
    <t>Fontastic.me design custom icon fonts. It is a tool that people can use to create icon fonts for its websites. In mere seconds, users can get crisp, clear icons that work on every browser and look great with retina displays.</t>
  </si>
  <si>
    <t>Anchor FM, Inc. is a developer of a radio-based application designed to make it easy for anyone to hear, share and create interactive streams of audio. The company's mobile application gives users the ability to add full-length tracks from Apple Music or Spotify, pull in external audio clips, and add high-quality interludes from world-class musicians and sound designers, enabling users to broadcast.</t>
  </si>
  <si>
    <t>UCalc is a visual designer of service calculator widgets and feedback collection forms that can be integrated into the site on any CMS, including social networks and instant messengers. It offers a service that helps to create and maintain calculators to estimate services and delivery costs as well as build booking, review, feedback, and event registration forms.</t>
  </si>
  <si>
    <t>Landing Lion, Inc. provides a high-performance landing page platform. It is fully customizable, responsive landing pages that are no coding required. The company offers Marketing and Advertising.</t>
  </si>
  <si>
    <t>ZEG.ai, Ltd. is working on a deep-tech solution that auto-generates 3D assets at massive scale. The company is able to generate high-quality shoe, furniture, clothing, and consumer good model within a few seconds.</t>
  </si>
  <si>
    <t>TVU Networks Corp. is an organization with more than 3,000 customers using its IP and cloud-based workflow solutions across multiple industries including news, entertainment media, sports, corporate, streaming, houses of worship, and government. The company provides television content streaming software. It also conducts business worldwide and develops telecommunications network technology.</t>
  </si>
  <si>
    <t>Technodigit SARL doing business as 3DReshaper operates as a software development company. It develops 3DReshaper software for 3D point cloud and 3D mesh manipulations used in reverse engineering, rapid prototyping, product design, and industrial inspection applications.</t>
  </si>
  <si>
    <t>Pinecast, Inc. is a modern, affordable way to start and manage a podcast. It got features like a tip jar to accept donations, an import tool to bring over an existing podcast, and collaboration features to get the production team on the same page.</t>
  </si>
  <si>
    <t>Streamroot, Inc. is a company that develops peer-to-peer video streaming technology for content delivery networks. Its solution is used for live streaming of sporting events, concerts, video conferences, enterprise streams, Web radio, and video-on-demand and enables users to integrate, monitor, analyze, and manage videos.</t>
  </si>
  <si>
    <t>LightMV is a cloud-based video maker for creating business videos, wedding videos, education videos, and more from individuals to influencers, from small businesses to large ones. The company's platform is to let anyone without training or experience easily create a professional-looking video that is also dedicated to offering a built-in media library including millions of fashionable templates. It is used by different groups of people from various industries.</t>
  </si>
  <si>
    <t>Bitwig GmbH develops software solutions for the creation of music, and sound design with modulator devices for live and stage performances. The company offers a Customized Workflow to Record and Arrange to complete songs, tracks, and compositions. It also operates in the Product Design industry.</t>
  </si>
  <si>
    <t>Gom &amp; Co. Co., Ltd. is an IT Services and IT Consulting company. It provides media software and streaming services. The company offers technology innovators, creators, and leaders in the video industry.</t>
  </si>
  <si>
    <t>Wildmoka SAS develops technologies that enable interaction between the audiovisual content and its users. The company offers the Wildmoka platform, a cloud-based video infrastructure that turns any video source into rich, interactive, and social-enabled content for a TV watching experience. Its platform turns in real-time any video source into enriched, navigable, interactive, and social content.</t>
  </si>
  <si>
    <t>Virtual Paper is a global leader in online publishing which has continued to drive innovation. The company has worked with publishers worldwide in order to increase the reach and turn the content into revenue with integrated digital solutions.</t>
  </si>
  <si>
    <t>Video Intelligence AG offers a video-supply side platform that provides a short connection between publishers and advertisers. The company provides monetization and audience engagement solutions.</t>
  </si>
  <si>
    <t>Podcasting, Ltd. is a professional podcast platform for creators, brands, and publishers that offers podcasts, audio, and creative agencies. It offers services that include operating a SaaS platform for publishing and distribution. It serves clients globally.</t>
  </si>
  <si>
    <t>PageDNA, Inc. is an automated commerce solution for the web and print. The company makes it easy to manage and distribute printed marketing content. It automates, simplifies, and streamlines everything, from order submission to job output.</t>
  </si>
  <si>
    <t>Altia, Inc. is a computer software company. It provides user interface design software and services for embedded systems. The company serves OEMs and suppliers for automotive, healthcare, white goods, consumer, and IoT markets sectors.</t>
  </si>
  <si>
    <t>Newsroom AI, Ltd. creates Rich Visual Stories for the Open Web. The company helps publishers re-establish its identity as innovators, leading the next decade of change in which journalism is enabled, and not threatened by digital media.</t>
  </si>
  <si>
    <t>ThingLink, Inc. is a visual media solution company. It provides a platform for creating interactive and immersive visual experiences for online communication and learning. The company serves schools and workplaces.</t>
  </si>
  <si>
    <t>Ant Media Server, Inc. is a broadcast media production and distribution company. It is a developer of a streaming engine software designed to provide adaptive and ultra-low latency streaming by using WebRTC (web real-time communications) technology. The company serves clients around the world.</t>
  </si>
  <si>
    <t>CoreMelt Pty., Ltd., is a visual effects tool for editors and motion graphics artists, creators of the best stabilizing and tracking solutions for Final Cut Pro X. The company takes the tools from high-end visual effects and brings them to the clients inside desktop software.</t>
  </si>
  <si>
    <t>Liberated Syndication, Inc. (Libsyn) is an entertainment company. It provides hosting services and scalable ad insertion technology. It serves media producers and corporate customers.</t>
  </si>
  <si>
    <t>Engajer, Inc. is a cloud-based sales and communication platform that allows users to communicate its message in a personal and engaging way through interactive video. It provides deep lead-scoring capabilities and qualifying analytics based on customers' usage patterns. The company creates and distributes interactive video content while measuring its audiences engagement levels.</t>
  </si>
  <si>
    <t>PageTurnPro is an online, automated digital publishing platform that transforms static PDF files into dynamic and user-friendly presentations that engage readers. PageTurnPro is a service that enables clients to convert static documents into digital editions.</t>
  </si>
  <si>
    <t>Curator &amp; Co., Ltd. is the No.1 tool for the creative process. It is also a fast and visual tool for creative thinking.</t>
  </si>
  <si>
    <t>The Designs Avenue organizes luxurious exhibitions that are creatively curated by its Founders. It is the all-in-one platform to build beautiful interactive websites that engage visitors from personal websites to online stores, and corporate websites to custom web apps.</t>
  </si>
  <si>
    <t>Transported, Inc. is a developer of a real estate-based virtual reality company designed to offer real estate tour services. The company's technology enables consumers to take a virtual tour of a home or property, which allows agents to quickly generate VR walkthroughs and a marketplace where potential buyers can view it all. It serves clients around the world.</t>
  </si>
  <si>
    <t>LiveStreamingCDN, Inc. is an information technology and service company. It offers services that help to create and execute effective and interactive digital media strategies to broaden global reach and engage with the audience. The company provides its services to clients in the country.</t>
  </si>
  <si>
    <t>VideoLAN develops and promotes open-source multimedia solutions. Its products include VLC, a portable multimedia player, encoder, and streamer; VLMC, a cross-platform, non-linear, video editing software application; VLS a server for streaming videos; codecs, hosts several audio and video decoding and decryption libraries; VLMA, an application to manage the broadcasts of TV channels and VLC media player Skin Editor, a simple interface that allows users to create new skins for the VLC media player.</t>
  </si>
  <si>
    <t>Stratasys, Ltd. is a 3D printing company. It provides industrial 3D printing and additive manufacturing solutions, materials, and services. The company serves its clients in aerospace and automotive healthcare and education.</t>
  </si>
  <si>
    <t>Repurpose House, LLC is a marketing company. It creates monthly unlimited videos, images, thumbnails, and more formatted for social media feeds, YouTube and Stories using blogs, videos, white papers, and podcast episodes.</t>
  </si>
  <si>
    <t>Todd-AO provides Sound Editorial for television and feature films. Creators of Absentia DX post-production software.</t>
  </si>
  <si>
    <t>Arbor Labs, Inc. doing business as FotoFlexer offers an online photo editing application that provides users with advanced and fun features. The company also allows users to upload, and save edited photos to major photo-sharing services like Flickr, Photobucket, MySpace, and Facebook.</t>
  </si>
  <si>
    <t>Threshold 360, Inc. develops an online platform that enables users to view and find locations that are ready to be captured. The company allows anyone to cross any threshold to virtually step inside any location in the world. It offers its services globally.</t>
  </si>
  <si>
    <t>Flownie is an application developed to facilitate and standardize ways of working by bringing processes into the company's daily activities. It can manage business processes implemented in organizations.</t>
  </si>
  <si>
    <t>3D QuickTools, Ltd. provides resellers all over the world. Most of them are specialized in technical support and consultancy. The company develops software and development company.</t>
  </si>
  <si>
    <t>E-Tabs, Ltd. is a market research company. The company provides reporting and visualization solutions and services. It serves clients across the globe.</t>
  </si>
  <si>
    <t>Dalim Software GmbH engages in the design and development of productivity, workflow, and communication software solutions for the publications and graphic arts industries. The company's products include DALiM LiTHO, a page viewer and editor that allows page element editing for open and proprietary file formats with device-independent output; and DALiM SWiNG, an automated production workflow solution.</t>
  </si>
  <si>
    <t>Klapty strongly that virtual tours are the future of the way to rent and sell real estate, select hotels for vacation, and simply spend free time discovering the world. There is nothing easier and faster than watching a 360 tour of a property instead of arranging many meetings with the agent to first observe the house on-spot.</t>
  </si>
  <si>
    <t>Viewst, Inc. is a design tool for advertisers. It helps to create cool ads at scale. It eliminates three core challenges plaguing mobile ads: low engagement rates, metrics fraud, and low viewability.</t>
  </si>
  <si>
    <t>Selfanimate Pvt., Ltd. is an innovative cloud-based video-making platform that offers endless possibilities for creating awesome business and personal videos. It gives people the opportunity to create high-quality customized videos with a professional touch.</t>
  </si>
  <si>
    <t>Fontstand BV is an app for macOS and Windows. It allows to try fonts for free or rent them by the month for desktop and web use for just a fraction of the regular price.</t>
  </si>
  <si>
    <t>Burst, Inc. is a mobile video and photo-sharing solution designed for individuals to privately share media recorded on mobile phones. It develops a mobile video platform that allows users like fans and or reporters to capture authentic video, automatically upload it to the cloud, and directly integrate the content into broadcast TV, social Web, or in-venue screens. The company has developed a cloud-based infrastructure and proprietary software that enables its clients to acquire content from any device, manage rights, and permissions, incorporate AI and ML for media curation, and automate the processes required to distribute content to broadcast and digital workflows.</t>
  </si>
  <si>
    <t>e-Xstream Engineering S.A. operates as a software and engineering services company that focuses on the multi-scale modeling of multi-phase composite materials and structures. It offers DIGIMAT, a nonlinear multi-scale material and structure modeling platform that addresses composite material suppliers' and end users' needs to design materials and structures. Its DIGMAT software platform includes Digimat-MF, a mean-field homogenization software used to predict the nonlinear constitutive behavior of multi-phase composite materials.</t>
  </si>
  <si>
    <t>Realmac Software, Ltd. is a small independent company that develops and publishes computer software. The company's software products include file and image sharing through social networking, website design and creation, screenshot capture, and digital photo editing. It markets its products internationally.</t>
  </si>
  <si>
    <t>Amigobulls, Inc. doing business as EnrichVideo operates as a Financial Service. It also specializes in banks, Payment Technology, Consumer Savings, IT Security, Cloud Computing, and more.</t>
  </si>
  <si>
    <t>Devaldi, Ltd. doing business as FlowPaper is a computer software company. it provides services such as; flipbook making, creating a PDF magazine, converting PDF to flipbook, publishing catalogs online, publishing brochures online, online PDF viewer, interactive annual reports, reusing PDF content, and annotating pdf online. The company offers its services to its clients in New Zealand.</t>
  </si>
  <si>
    <t>Indeeo, Inc. is a provider of software development services. The company is engaged in the development of graphic design applications for the Mac, iPad, and iPhone. It offers information technology, design, office, authoring and publishing, other design &amp; its software.</t>
  </si>
  <si>
    <t>Ambient Design, Ltd., is a graphic design consultancy that provides smart and flexible cross-functional solutions for all of the graphics needs. The company creates graphic design for print, web, and more.</t>
  </si>
  <si>
    <t>MartianCraft, LLC is a software design and development agency that offers businesses software design and development services for its projects. The company's consulting services focus on user experience and visual design, and server and game development. It also provides its customers with on-site training, and code and design review services.</t>
  </si>
  <si>
    <t>iPaper A/S is a computer software company. It provides user-friendly software to publish online publications on all devices and it can turn PDF files into interactive and dynamic publications enriched with innovative features. The company offers an engine for digital catalogs with countless opportunities on the web, mobile, and tablets.</t>
  </si>
  <si>
    <t>Greyscalegorilla, Inc. is a company founded in and for the motion design community. It believes in creating tools and content that will help the motion designers at every level. It wants to make learning more accessible and effective by creating easy-to-follow tutorials and training that wil show the way more than just what buttons to push.</t>
  </si>
  <si>
    <t>Fontspring is a unique font license distributor. The company makes buying fonts easy. Its licensing can be so complex that licensors can't focus just on design, and have to navigate cumbersome EULAs and nuanced embedding permissions.</t>
  </si>
  <si>
    <t>MusicToGo, LLC doing business as TuneGenie will turn its users' site into a media player in less than 60 seconds! Simple to install, no fancy programming required. It eliminates user's need for a pop-out player by wiring the site/app with its Embedded Player Bar.</t>
  </si>
  <si>
    <t>Mixlr, Ltd. is an audio broadcasting company, that provides rock-solid and professional live audio services to radio stations, bands, artists - and tens of thousands of other content creators, each and every month. Its designing and building powerful broadcast apps, to seamlessly distribute live sounds to millions of listeners, its team delivers indispensable solutions that are trusted and relied upon worldwide.</t>
  </si>
  <si>
    <t>rooom AG is a platform that opens the circle of users for 3D and VR content to everyone. The company also offers solutions that make virtual and extended reality affordable for everyone and also make the creation of individual content very easy, inexpensive, and understandable for laymen.</t>
  </si>
  <si>
    <t>Podiant, Ltd. operates a cloud-hosted podcasting platform built with a focus on usability, flexibility and power. It is founded and run by a seasoned web developer and run by a small team of committed podcasters.</t>
  </si>
  <si>
    <t>VlogBox, Inc. is a marketing agency, video content distribution, and monetization company. The company delivers precisely targeted video ads to OTT/CTV audiences and brings monetization yields to content creators. It serves its services globally.</t>
  </si>
  <si>
    <t>Metafizzy, LLC is a web development company. It specializes in a design's UI. The company offers its services to customers within the country.</t>
  </si>
  <si>
    <t>Tweak Software, Inc. develops tools for playback and review needs. It offers RV 4.0, a tool for VFX and animation artists; RV, an image and sequence viewer; RV-SDI for the screening room; RVIO, an image and audio pipeline tool; RVX for the development of GPU accelerated nodes/shaders; a solution to customize and integrate into pipelines for film, animation, VFX, episodic, television, and post productions; and Shotgun/RV powered review tools.</t>
  </si>
  <si>
    <t>Lotus Studio, LLC is an authorized Zendesk solution provider. The company is ready-to-use full-featured templates for Zendesk Help Center, including Branding and Customization. Its themes are trusted by big successful companies like Dropbox, JetBrains, Imgur, Strava, Booking com, Wave, Similar Web, OneTwoTrip, PeopleDoc, and etc.</t>
  </si>
  <si>
    <t>Stocksy United is a media agency. It offers advertising and marketing, information technology, IT software, marketing, office, stock photography and licensing, stock photos, media AND communication, and public relations. The company offers its services throughout the country.</t>
  </si>
  <si>
    <t>VideoKen, Inc. is an AI-based video interactivity solution company. It offers solutions like learning and development, e-learning, conferences and events, and products like AI Player, Video Lake, and Video Quest. The company offers its products globally.</t>
  </si>
  <si>
    <t>theConstruct B.V. is to make architectural design review elegant, cost effective and help it sell more automating high-quality VR on smartphone in minutes. The company  provides a simple and effective way to automatically virtualize 3D Models regardless of the format or tools with which it created.</t>
  </si>
  <si>
    <t>Ittiam Systems Pvt., Ltd. is a software company that specializes in multimedia solutions for video delivery and distribution. The company specializes in multimedia solutions for video delivery and distribution. It serves customers worldwide.</t>
  </si>
  <si>
    <t>Logomaker.com is the world's most popular, do-it-yourself logo design tool. The company is a design tool that enables its users to create logos in less than 15 minutes. It enables them to pick their favorite from more than 10,000 professionally designed images, add text, choose fonts, and play with colors, and download the free web-ready logo.</t>
  </si>
  <si>
    <t>Transistor, Inc. is a broadcast medium that broadcasts podcast ads. The company provides advertising, analytics, audio, digital entertainment, the internet, marketing, mobile apps, podcasts, social media, and software. It serves as storage and analytics for thousands of organizations, brands, and ads.</t>
  </si>
  <si>
    <t>Rogue Amoeba Software, Inc. is a privately-held software company that develops tools to assist its users with all its audio needs on Mac OS X, Windows, and iOS operating systems. The company's product portfolio consists of Airfoil, a home audio streamer; Audio Hijack Pro, an audio recorder; and Fission, an audio editor.</t>
  </si>
  <si>
    <t>Ocurus, LLC is a cloud based 360 virtual tour creator offers the most advanced VR features in the market. It offers Virtual Tour Creator, Online Virtual Tour Creation Tool, Publish Virtual Tour, Share and Embed Virtual Tour.</t>
  </si>
  <si>
    <t>Clever Prototypes, LLC doing business as Storyboard That is a software development company. It offers a customizable art library that features drag-and-drop characters, scenes, and props, and users can select from 6 different layouts. It serves people around the United States.</t>
  </si>
  <si>
    <t>PageSuite, Ltd. is a publishing company. It offers services such as digital publishing software. The company offers its services to more than 600 clients worldwide.</t>
  </si>
  <si>
    <t>250 Mils, LLC doing business as PosterMyWall is a one-stop online solution for all graphic design needs. The company is passionate about simplifying design and allowing anyone to create stunning graphics and videos without requiring any artistic skills. It specializes in high-quality prints and downloads and also offers social media post templates - including video - for Facebook, Instagram, and other social media marketing.</t>
  </si>
  <si>
    <t>Yip Yip, Inc. is a custom web app development company that specializes in content amplification solutions. It provides content marketing, networking, social selling, conversion, marketing, enterprise, and social media strategy services. The company offers its services within the area.</t>
  </si>
  <si>
    <t>Wulfsoft is a software company that develops powerful, non-bloated, reliable, and easy-to-use software applications. It specializes in software development and design, software, it software, design, wireframing, authoring and publishing, software design, office, file converter, and information technology.</t>
  </si>
  <si>
    <t>PubCoder S.R.L. develops a platform that enables graphic designers to create and publish interactive multi-language eBooks for every tablet device. It provides tools to increase the production of digital content, where text and images are enriched by sounds, music, readings, interactions, and animations. It offers a desktop app that allows authors, illustrators, and publishers to create interactive, multidevice e-books and applications.</t>
  </si>
  <si>
    <t>Fontself is a software development company. It develops a platform to create fonts in minutes right from Illustrator CC. The company is an extension for Illustrator and Photoshop CC to quickly turn any lettering into OpenType fonts.</t>
  </si>
  <si>
    <t>GLW, Inc. doing business as Harrison Audio, LLC is the manufacturer of the world's finest mixing consoles. It designs, manufactures, and markets large-format, professional audio mixing consoles for international film and television post-production, broadcasting, sound reinforcement, and music recording markets.</t>
  </si>
  <si>
    <t>Vidoo Video Solutions, Ltd. is a platform that provides financial services. It is experienced in advertising, design, creativity, post-production, and digital video. It allows users to generate professional video ads in minutes, and share them everywhere on social media, via email marketing, and even on WhatsApp.</t>
  </si>
  <si>
    <t>Authory GmbH is a software company. It specializes in an automated platform bringing together all articles, videos, and podcasts to create and publish. It also offers emails, journalism, and networking. The company serves clients across the country.</t>
  </si>
  <si>
    <t>Pond5, Inc. operates an online video library that enables users to upload and sell royalty-free footage, photos, illustrations, music, sound effects, after-effects, and 3D models. The company is a global media marketplace providing artists around the world with an opportunity to license work to an international community of media producers and brands.</t>
  </si>
  <si>
    <t>Longtail AD Solutions, Inc. doing business as JW Player offers an advanced and flexible media player for publishing videos, running video ads, and streaming web content. It combines the fastest video delivery on the planet with cutting-edge intelligence, empowering publishers to tell highly impactful visual stories and successfully monetize the content.</t>
  </si>
  <si>
    <t>Wavebreak Media, Ltd. doing business as Design Wizard is an online graphic design tool. It enables users to create and share brilliant visual content within minutes in a fun and easy way. It offers users instant access to over 1 million images and templates for the business including templates for social media posts and headers, business card templates, flyers, and events.</t>
  </si>
  <si>
    <t>Imagine Products, Inc. is a computer software company. It specializes in workflow applications for film and media professionals and beginners alike. It develops innovative video workflow solutions that help film and media professionals back up, view, share, transcode, and archive digital video assets. The company serves its services to customers in the United States.</t>
  </si>
  <si>
    <t>RookieUp, LLC is a creative education platform. It offers short-term boot camps and portfolio-building tools to give aspiring creatives everything need to build an amazing design portfolio and launch a design career.</t>
  </si>
  <si>
    <t>PreSonus Audio Electronics, Inc. designs and manufactures audio products. The company provides mixers and control surfaces, recording systems, monitoring products, live sound reinforcement products, preamplifiers and processors, mobile applications, and accessories, software for Mac and Windows, notation software, and control software for mixers, and loudspeakers.</t>
  </si>
  <si>
    <t>Chengdu Yiwo Tech Development Co., Ltd. doing business as EaseUS is a Chinese online software company. It offers data recovery software, backup and recovery software, partition manager, and PC utility software to recover data, backup PC or server, and manage partition.</t>
  </si>
  <si>
    <t>Salience SAS doing business as FeatureMap is an information technology company. It offers license, upgrades, and support. The company offers its services within the area.</t>
  </si>
  <si>
    <t>Numdata BV is a software company that develops webbased 3D productconfigurators and manufacturing Jobshop systems. The software is called Ivenza. Ivenza is used in Europe in manufacturers and DIY-retailers for lotsize 1 configurations like residential furniture and storage systems for living area and bedroom.</t>
  </si>
  <si>
    <t>Stockfresh.com Kft is a small stock photo agency. It offers high-quality royalty free stock photos, graphics and vector illustrations for affordable prices through a hassle-free, easy to use interface.</t>
  </si>
  <si>
    <t>ApertusVR is a programming library written in C++11, that fulfills modern software requirements as it is modular, embeddable, platform-independent, and easily configurable. It contains basic software interfaces and modules for logging, event handling, and loading plugins and configurations. The company offers a brand new no-vendor lock-in approach for virtual and augmented reality on different operating systems and on different virtual and augmented reality hardware.</t>
  </si>
  <si>
    <t>Rex Systems International Pte., Ltd. doing business as Panoroo world's easiest online panorama editor. Designed for Non-technical people. It visualizes what a place looks like, and Panoroo makes it really easy for the client to create it in minutes.</t>
  </si>
  <si>
    <t>VocalSpace, LLC doing business as Hipcast provides audio and video podcasting services. The company focuses on offering audio and video podcast creation and publishing services. It enables users to record and post a video using a phone, a Webcam or microphone, and a Web browser, or by uploading audio and video files from the computer, as well as automatically publishing to a blog or posting directly into a podcast feed.</t>
  </si>
  <si>
    <t>Col8, Ltd. is a cloud-based platform for the storage, management, and delivery of videos. It has a system that helps businesses and consumers manage video. The company serves clients nationwide.</t>
  </si>
  <si>
    <t>Reason Studios AB is a computer software company. It provides software solutions. The company offers software products for music production, recording, sequencing, and mixing. It creates software products and services that inspire music makers and provide the foundation for a worldwide creative musical community.</t>
  </si>
  <si>
    <t>Euclid Discoveries, LLC doing business as EuclidIQ provides a technology platform to optimize the delivery of high-definition video to a myriad of connected devices. It compresses video ads scale in the cloud and plays on mobile and TV devices around the world.</t>
  </si>
  <si>
    <t>Whooshkaa Pty., Ltd. is an innovative Australian podcasting platform offering podcasters free hosting, monetization, and easy social sharing. It helps creators and brands produce, host, share, analyze and monetize podcasts.</t>
  </si>
  <si>
    <t>Nickel Media, Inc. doing business as Imposium a data-driven cloud-based dynamic video rendering platform that empowers advertisers, and content creators with automated video creation. The company offers personalized video technology that entertains audiences with dynamically-rendered content.</t>
  </si>
  <si>
    <t>Photolemur, LLP is world's first automated photo enhancement solution for Mac and Windows using image recognition, artificial intelligence, and a little bit of real-world magic. It is fully automatic photo enhancement solution, which helps to make any photo much better.</t>
  </si>
  <si>
    <t>Footage Firm, Inc. doing business as StoryBlocks is a computer software company. It offers subscription-based video and audio stock that provides unlimited download access to stock video, motion backgrounds, production music, aftereffects templates, sound effects, and special effects. The company provides its services to users in the United States.</t>
  </si>
  <si>
    <t>Power-user SAS is a software corporation that makes productivity software for powerpoint and excel. Its first version of power-user was released and puts a great success among professionals in consulting, finance and marketing.</t>
  </si>
  <si>
    <t>Noovelty is an online marketplace that allows sellers to create own merch by combining licensed artworks from individual artists with products provided by independent manufacturers. Its Merch is printed to order and drop-shipped directly to customers.</t>
  </si>
  <si>
    <t>Mooii Tech Co., Ltd. dba PhotoScape is a software development company that specializes in image processing technologies and mobile services. The company develops PhotoScape a high-quality photo editing software, that enables fixing and enhancing photos. It also provides a simple user interface to perform common photo enhancements including color adjustment, cutting, resizing, printing, and GIF animation.</t>
  </si>
  <si>
    <t>SMPL, Inc. doing business as Simple Booth is the future of photo booths. The company creates interactive photo experiences that boost social engagement with Simple Booth's easy-to-use apps and hardware. It provides location-based digital photo experiences for people, brands, and businesses of all sizes.</t>
  </si>
  <si>
    <t>4LIFE Innovations, LLP is an outsourcing web design and development company. It specializes in custom web design services, web application development, custom mobile app development services, e-commerce website development, digital marketing, and custom CMS development services. The company offers its services to various industries all over the globe.</t>
  </si>
  <si>
    <t>World Wide Web Consortium, Inc. (W3C) is an international community where Member organizations, full-time staff, and the public work together to develop Web standards. The organization develops common standards for the evolution of the World Wide Web. Its services include a repository of information about the World Wide Web for developers and users, a reference code implementation to embody and promote standards; and various prototype and sample applications to demonstrate the use of new technology.</t>
  </si>
  <si>
    <t>Vertex, Inc. is a tax technology company that provides tax software, content, and services. It offers tax determination, compliance, and reporting solutions; workflow management and tax data management tools; document management solutions; and analytics and insights tools. The company serves manufacturing, retail, technology, oil and gas, hospitality, and other industries.</t>
  </si>
  <si>
    <t>Virtual Vertex s.r.l. is an online media company. It offers to develop and published Muster, a cross-platform rendering management system and also offers software development, renders farms, CGI pipeline tools, and broadcast software.</t>
  </si>
  <si>
    <t>DigiScape Tech Solutions, Ltd. offers customer-centric results in both the product and services market. It covers an entire gamut of product engineering and digital transformation solutions including user experience design, web and mobile application development, cloud-native development, big data, testing, and infrastructure-managed services. It serves within the area.</t>
  </si>
  <si>
    <t>Quantumcloud is a website and mobile app development studio. It provides web design and  Solutions that empower SMEs, large corporate companies, or other web solution providers with a competitive edge by enabling them to focus on core activities. For outsourcing web design companies provide complete white-labeled solutions and accomplish the programming and development tasks transparently that would otherwise consume invaluable time.</t>
  </si>
  <si>
    <t>Tremor Video DSP, Inc. is an online video advertising software company, engages in advertising video ads in streaming content that are featured on websites and applications across the Internet, including content that can be viewed on mobile devices, tablets, and televisions. It serves trading desks, agencies, and brand marketers.</t>
  </si>
  <si>
    <t>Visualsociety.com, Inc., offer a wide array of museum-quality prints including canvases, framed prints, posters, fine art prints. The company  is a digital agency located in New York City that uses brilliant design and technology to help artists build better websites and online stores.</t>
  </si>
  <si>
    <t>Doodle3D is a developer of 3D modeling platform designed for exploring creative designs. The company's platform allows digital design and drawing via an accessible and easy-to-use interface on an iPad, phone, or computer and converts the results into 3D printable files that can be printed via WIFI to a nearby open-source 3D printer, enabling users to create and develop creative ideas and understand patterns.</t>
  </si>
  <si>
    <t>Lemke Software GmbH offers GraphicConverter, CADintosh, FontBook, and SnapsCleander. The company specializes in computer software and offers IT services, and computer software, and internet services.</t>
  </si>
  <si>
    <t>LAPIXA GmbH provides a free image search and infringement resolution service for artists. The company helps businesses to track visual content and photographers to protect image rights. It offers completely innovative opportunities to not only analyze the artist visually but also competitors.</t>
  </si>
  <si>
    <t>Digital Artflow SRL is a web and mobile application development company. It offers services such as; custom web applications, e-commerce development services, professional cloud hosting, and VR AR software development. The company offers its services to its business clients.</t>
  </si>
  <si>
    <t>Drawtify, Inc. is a software development company. It offers an online vector design app &amp; SVG editors like logo creators, flyer makers, ID card makers, infographic makers, animation software, browser all, and Drawtify app. The company provides its services worldwide.</t>
  </si>
  <si>
    <t>pCloud International AG is a cloud storage solution provider. It provides pCloud, online storage, and collaboration space that offers various features, such as file management, file sharing, synchronization, security, accessibility, file versioning, and integrations. The company serves individuals and businesses.</t>
  </si>
  <si>
    <t>Aartform, Ltd. doing business as Curvy 3D is an innovative sculpting program for Windows, ideal for first-time 3D artists. The company brings new speed to 3D modeling by letting it draw shapes straight into 3D.</t>
  </si>
  <si>
    <t>Vidazoo, Ltd. is a video content and yield management platform. The company focuses primarily on building smart automation tools to help publishers manage multiple video placements and optimize demand under the same platform. It serves within the country.</t>
  </si>
  <si>
    <t>Basno, Inc. is a web platform that allows organizations and individuals to create and collect digital badges. The company provides an online service that enables individuals and businesses to create, collect, and distribute digital badges. Its website's badges grant owners' recognition from friends, family, and businesses for every accomplishment, skill, commitment, and expertise.</t>
  </si>
  <si>
    <t>Euclideon Pty., Ltd. is a forward-thinking, advanced technology company best known for its Unlimited Detail (UD) 3D visualization technology. The company has the revolutionary nature of UD, a complete rethinking of what is considered possible, and the fundamental philosophy of the company. It also specializes in providing agile enterprise solutions that improve productivity and the usability of large volumes of point cloud data.</t>
  </si>
  <si>
    <t>Webydo Systems, Ltd. provides a software-as-a-service web design platform for professional web creation. Its web suite enables graphic designers to design, manage, publish, price, and host HTML websites without writing code.</t>
  </si>
  <si>
    <t>Videolinq Streaming Services, Inc. is a streaming video platform for business. It distribute live video to Facebook, YouTube, Twitter, and to 250 other destinations. The company's services include social media live video distribution, stream scheduling, closed captioning on live streams, Ads insertion, and a HTML5 Player Wizard.</t>
  </si>
  <si>
    <t>Pixelmator Team, Ltd. offers full-featured painting tools to sketch, draw, paint, spray, and color images. It enables its users to choose among many templates; add quick color enhancements; retouch images to fix red-eye, blemishes, and colors; add effects to enhance pictures; and more. It uses Core Image and OpenGL technologies that use Mac's video card for image processing.</t>
  </si>
  <si>
    <t>Wizards of OBS, LLC doing business as Open Broadcaster Software is a free and open-source platform that lets creatives of all skill levels do video recording and live streaming quickly and easily on Windows, Mac, or Linux. The company is equipped with a powerful API, enabling plugins and scripts to provide further customization and functionality.</t>
  </si>
  <si>
    <t>Verst, LLC is an all-in-one platform to publish content, discover key insights, and optimize for engagement. The company is the website and blog platform designed for professional publishers. It offers the easiest way to publish beautiful content and drive results.</t>
  </si>
  <si>
    <t>Aglaia Software, Inc. doing business as ePageView is the global leader in digital publishing solutions. The company tools and services enable customers to create groundbreaking digital publications, deploy it across media and devices, measure and optimize it over time, and achieve greater business success. It helps  the customers make, manage, measure and monetize digital publications across every channel and screen.</t>
  </si>
  <si>
    <t>MeBox Media, Inc. operates a video platform that is designed to optimize content, increase viewer engagement, and push consumers to take an action while viewing the video. It offers a platform for Websites, banner ads, social networks and mobiles via HTML5 compatible players.</t>
  </si>
  <si>
    <t>Ableton AG is a music company. It develops software and hardware for creating, producing, and performing music. The company offers its services to musicians, sound designers, and artists from across the world.</t>
  </si>
  <si>
    <t>EffectMatrix, Ltd. is a professional provider of multimedia software, Paint for Mac Graphic Design applications, and related information to international users. It plays a more and more important role in this area.</t>
  </si>
  <si>
    <t>Zea, Inc. is a computer networking company. It offers products such as a cloud platform for design visualization and project management, software development, and visualization services leveraging its custom WebGL rendering engine and cloud infrastructure. The company's services are offered worldwide.</t>
  </si>
  <si>
    <t>RightFont is a professional font manager app for macOS. It helps designers to preview, install, sync, and manage font files over Dropbox/Google Drive, etc. It serves customers worldwide.</t>
  </si>
  <si>
    <t>Switcher, Inc. is a mobile video app that lets users sync up to four iPhones and iPads to record, and stream LIVE video to services like YouTube and U stream. It records and streams multi-camera video with iOS; insert photos and graphics overlays, manage multi-view effects, and more.</t>
  </si>
  <si>
    <t>Doublesix, Ltd. doing business as Yay Media operates an online platform to stock and provide images for blogs, newsletters, Websites, and others. Its platform subscribes to images for streaming, printing, and digital imaging applications in advertising and marketing, apps and games, books and magazines, presentations and documents, TV and movies, and others.</t>
  </si>
  <si>
    <t>Podchaser, Inc. is an online media company. It provides a database of podcasts, including ratings, reviews, guest credits, and curated lists. The offers its services to clients in the country.</t>
  </si>
  <si>
    <t>Evrybo offers software that provides feedback from clients or colleagues directly to the screen. Its app designs feedback faster without email chaos.</t>
  </si>
  <si>
    <t>Toon Boom Animation, Inc. is an award-winning global standard for 2D animation and story boarding software. The company's solutions provide everyone from enthusiasts to professionals with the artistic freedom to create in any style and efficiently publish anywhere. It serves clients in Canada.</t>
  </si>
  <si>
    <t>WriteMaps, Ltd. is a software development company that specializes in site mapping tools to enable agencies to guide non-technical business users in mapping out website ideas. The company understands the basic site structure, to have the client engaged in the process, and to gather page content into a centralized place. It offers its services to companies and business sectors within the area.</t>
  </si>
  <si>
    <t>DropMusic, Inc. doing business as Flutinacts as a honeypot for people who want free new music and identifies which users are most likely to become fans of any given artist. The company's application helps to enjoy music based on its mood and its location in order to facilitate appropriate song choices, enabling users to search and find users' desired music in a hassle-free manner.</t>
  </si>
  <si>
    <t>Tricycle, Inc. provides software tools for carpet sampling and design applications. The company offers Tryk, a sampling software tool for carpet specification process; and a suite of design software for carpets and fabrics. It serves commercial interiors manufacturers, interior designers, architects, and the carpet industry.</t>
  </si>
  <si>
    <t>plasq, LLC is a small group of passionate people, scattered around the world, collaborating to create great software and unleash the tremendous potential of today's computer systems. It focuses on the development of software solutions, including COMIC LIFE for Mac and Windows, COMIC TOUCH, and more.</t>
  </si>
  <si>
    <t>Prototypo SAS provides a cloud-based font generation platform that has features like font exports, manual editing, Gylph individualization, web preview extension, user roles management, and collaboration tools. The company's platform automates repetitive tasks specific to type design and enables designers and agencies worldwide to intuitively create powerful brand identities with custom fonts.</t>
  </si>
  <si>
    <t>Imagely, LLC is a digital media company, that provides WordPress themes, hosting services, and plug-ins for photographers. It offers customizable WordPress themes with a homepage, gallery management, and blogging features; and built-in e-commerce capability.</t>
  </si>
  <si>
    <t>Motionden, Inc. offers an online animated video maker that allows people to create intros, slideshows, video ads, real estate video listings, and more without the need for expensive designers or complicated software. The company's app allows users to select a template of its choice, customize it using the web-based builder, render it with the click of a button, and use it for whatever it desires.</t>
  </si>
  <si>
    <t>IbidInfo Software dedicated in the field of data recovery and offers innovative software tools millions of users. It is one of the top rated companies that understand the customer's need and requirements and provides numbers of application which it can trust blindly.</t>
  </si>
  <si>
    <t>TemplateToaster ensures that the information gathered from the clients is completely anonymous and protected, and never shares that information with any third party. It is advance software to design WordPress Themes, Joomla Templates, Magento Themes, Drupal Themes and HTML Templates, and HTML CSS Websites.</t>
  </si>
  <si>
    <t>Trivid GmbH develops and markets audio-/video-software innovations and products related to the internet, mobile communication and new TV solutions. It delivers an innovative, award-winning and patented solution for creating online and mobile multimedia video clips from user-generated content or from  professional content combined with suitable music.</t>
  </si>
  <si>
    <t>Shili, Ltd. doing business as ZiMovi, Ltd. is an innovative video hosting, communication, and marketing platform designed to transform videos. It has a powerful tool for centralizing, managing, distributing, analyzing, monitoring, and protecting videos.</t>
  </si>
  <si>
    <t>Coolors Srl is a Software Development company. It creates a palette of thousands of beautiful color schemes. The company serves customers worldwide.</t>
  </si>
  <si>
    <t>Dot C Software, Inc. is a world-class photorealistic renderer designed to meet the demands of special effects for film. The primary reason people give for choosing RenderDotC is its favorable price-to-performance ratio. Moreover, it scores highly on everything that matters for a production renderer: image quality, speed, robustness, features, flexibility, price, and support.</t>
  </si>
  <si>
    <t>APPTech Mobile Solutions Pvt., Ltd. is one of the leading Mobile and Web application Development Companies in India. It has a team of professional web and mobile app developer resources having experience in the Software development industry ranging from 5 to 15 years.</t>
  </si>
  <si>
    <t>Flinto, LLC develops a mobile application that enables its users to create interactive prototypes. It then supports iPhone, iPod Touch, iPad, and Android devices that are capable of running the latest version of Chrome.</t>
  </si>
  <si>
    <t>Nevron Software, LLC is a software development services provider. The company specializes in the development of presentation layers, and data visualization components for NET-based technologies. It provides solutions for companies, large financial institutions, global IT consultancies, academic institutions, governments, and non-profits.</t>
  </si>
  <si>
    <t>JumpStory ApS is a public relations and communications services company that provides copywrite services through its platform. The platform helps small and large organizations to write blog posts, search engine optimization (SEO) articles, newsletters, and social media postings.</t>
  </si>
  <si>
    <t>Pretty Graph, Ltd. is a software company specializing in web-based data visualization products. The company's flagship product, Pretty Graph, uses R as the backend engine for helping researchers and businesses visualize and analyze data.</t>
  </si>
  <si>
    <t>Brandmark, LLC is a software company specializing in logo-creating solutions. It creates a logo for a website, social media, business card, letterhead, or presentation. It serves people around the United States.</t>
  </si>
  <si>
    <t>Kaboompics is a photography company. It offers photos for free to bloggers, website owners, small businesses, freelancers, and social media ninjas. The company offers its services to customer across the world.</t>
  </si>
  <si>
    <t>Kuula, LLC is an online community for uploading, editing, and sharing 360/VR photos and images. The company developed a custom interactive photo viewer and a social platform around it. It creates Virtual Tours featuring hotspots, labels, maps, and floor plans.</t>
  </si>
  <si>
    <t>W3 Eden, Inc. is a team of thinkers and makers. Its approach work and play with curiosity, and experimentation, using what it learn to create meaningful digital products that connect with people. The company's network includes digital marketplaces, tutorials, open source resource collections, and freelance work ground.</t>
  </si>
  <si>
    <t>UXPin, Inc. develops professional tools for UX designers internationally. The company offers UXPin which features version control, iterations, and collaborative functionalities. It provides rapid prototyping notepads, browser-shaped notepads, UXPin Notepads for Web projects, Mobile UX Kits that offer touch-driven prototyping, and online wireframing and documenting applications.</t>
  </si>
  <si>
    <t>Persistence of Vision Raytracer Pty., Ltd. doing business as POV-Ray, offers a high-quality, totally free tool for creating stunning three-dimensional graphics and other resources. It is a high quality tool for creating 3D graphics.</t>
  </si>
  <si>
    <t>BreezeTree Software, LLC is a profitable and growing software company. The company is fulfilled by creating software tools that provide significant value to  end users, providing excellent customer service, and continuously improving products.</t>
  </si>
  <si>
    <t>Tomorrow Studio is an online platform for photographers. It provides artificial intelligence, the internet, software, and photography.</t>
  </si>
  <si>
    <t>Live Leap, LLC is the worlds first and only FB Live Syndication tool that shares live feed directly to unlimited FB Pages, Groups, Email, SMS, and so much more. It communicate to thousands of people through the Social Network.</t>
  </si>
  <si>
    <t>Immanens SAS operates globally in Digital Publishing and operates in different markets: press, magazines, books, and education. It offers documentation design and production tools. Content distribution, delivery, and security system, and Reading apps on iPad, Android tablets, Windows 8, computers, and the web.</t>
  </si>
  <si>
    <t>VisualOn, Inc. is a streaming solutions company. It offers products such as OnStream MediaPlayer+, VisualOn HTML5+ player –, ExoPlayer+/AVPlayer+, VisualOn user experience monitor, VisualOn AdFlow, and software codecs. The company serves clients worldwide.</t>
  </si>
  <si>
    <t>Appscend Video Solutions GmbH doing business as Veeplay is providing a mobile video player which has been natively developed from scratch for iOS and Android and is the only vendor-agnostic player that supports all relevant IAB ad formats, including clickable mid-rolls and clickable full-screen overlay banners. Its player is fully customizable to meet the individual requirements of each of the clients.</t>
  </si>
  <si>
    <t>Visicom Media, Inc. is a leading developer and pioneer of Internet application technologies, helping companies and organizations monetize and drive traffic on the web. The company develop tools, platforms and software products for large publishers and partners such as Yahoo!, Comcast, Verizon, Time Warner and Panda Security.</t>
  </si>
  <si>
    <t>Easy Cut Studio specializes in the development and distribution of sign-cutting software and technologies for Mac and Windows. Its products are shipped with vinyl cutting machines worldwide to a demanding and rapidly growing customer base in both the digital craft hobby market and the professional vinyl cutting market.</t>
  </si>
  <si>
    <t>Candera GmbH is a company that operates in the software development industry. The company specializes in providing and developing HMI tools. It provides services to automotive and industrial customers globally.</t>
  </si>
  <si>
    <t>Touchstream International Pty., Ltd. provides a platform that helps maximize the quality of experience for the user's viewers that can build a better brand. The company's touchscreen streaming media monitoring service enables content providers to deliver the best streaming experience possible across all media formats and device types, at all times.</t>
  </si>
  <si>
    <t>Floating Market B.V. doing business as Plot Projects specialized in the most advanced hyper-local targeting plugin for apps, allowing apps to send Location-Based Notifications to app users. The company allows users to create and manage its geofencing campaigns and push notifications to its customers.</t>
  </si>
  <si>
    <t>Bluedot Innovation, Inc. is a computer software company that specializes in location service platforms, enabling brands to reach customers anywhere, drive mobile purchases and engagement, and understand customer behavior throughout the journey. The company's Bluedot platform delivers the capability of sending highly personalized mobile content or collecting rich analytics based on the precise location of end-users. The company provides its services to clients across the country and internationally.</t>
  </si>
  <si>
    <t>mock your http responses to test your rest api</t>
  </si>
  <si>
    <t>Cavisson Systems, Inc. is a performance intelligence company. Its brands include retailers, network providers, and financial institutions. The company performance testing, monitoring, and diagnostics software helps enterprises maximize up-time and optimize servers. It serves clients across the United States and India.</t>
  </si>
  <si>
    <t>PaeDae, Inc. doing business as Gimbal develops tech that unifies the customer journey for a personalized approach to advertising, marketing, and ops. It has set out to facilitate the connection between people and technology more deeply.</t>
  </si>
  <si>
    <t>Traffic Parrot, Ltd. is an API mocking and service virtualization tool. It simulates APIs and services so that customer can test the micro-service without having to worry about test data set up or environment availability.</t>
  </si>
  <si>
    <t>MachSol, Inc. is a service provider of software and service companies developing high-performance automation solutions. The company provides MachPanel which is the most reliable, scalable and recognized cloud automation solution. It serves services worldwide.</t>
  </si>
  <si>
    <t>Thoughtbot, Inc. is a software development company. It offers end-to-end web and mobile product development services. The company serves customers in the United States and the United Kingdom.</t>
  </si>
  <si>
    <t>Qualibrate offers automated and manual testing, documentation, and training solutions for ERP and CRM systems, SAP, and web applications. It helps teams create a documentation, testing, and training content faster, simpler, and with less effort.</t>
  </si>
  <si>
    <t>Game Closure, Inc. develops multiplayer gaming technology that helps compile, accelerate, and deploy games. The company compiles, deploys, and accelerates games on every conceivable platform, starting with HTML5, iOS, and Android. Its customers can use familiar Web APIs to create production-quality games.</t>
  </si>
  <si>
    <t>Simperium, Inc. provides hosted services to move data across devices, people, and applications. Its hosted service manages persistence, security, conflicts, scaling, versioning, and backups. The company offers a platform for syncing content among people and devices by building a data layer for scaling online services.</t>
  </si>
  <si>
    <t>Planisware SAS is a global provider of software solutions for project portfolio management. It offers strategic portfolio planning, portfolio management, resource management, and project execution solutions. The company also provides Planisware, a project, and portfolio management software solution that helps users to shape the strategy and direction of businesses; define, prioritize, and manage a portfolio of projects; gain visibility and manage resources; control projects, and improve team collaboration and sustain engagement.</t>
  </si>
  <si>
    <t>Orbis Software, Ltd. doing business as Codeless Platforms is a software development company. It is an integration platform as a service solution with business process automation logic. The company serves globally.</t>
  </si>
  <si>
    <t>seliSoft Softwareentwicklung is a software development company that creates software for Microsoft Windows, Outlook, Exchange, and various web servers. It offers products such as ActiveHTML, which is a powerful CGI application used to create dynamic web content. The company provides its services to clients across the country.</t>
  </si>
  <si>
    <t>Arithum Technologies, Inc. doing business as Chatroll is an IT company. It provides cross-platform, real-time interactive solutions and helps entrepreneurs, marketers, brands, and organizations of all sizes reach bigger audiences, interact effectively, and achieve success by engaging in chat-centric live experiences. The company serves clients throughout the area.</t>
  </si>
  <si>
    <t>Celitech, Inc. is an internet company. It enables international travelers to get cellular data at local prices and to mobile/web apps or APIs. The company provides its service globally.</t>
  </si>
  <si>
    <t>Arlula Pty., Ltd. operates as a defense and aerospace production. It serves within the area.</t>
  </si>
  <si>
    <t>Qliktag Software, Inc. provides mobile software solutions that bridge the gap between brands and buyers. The company offers a cloud-based software platform that allows brands and retailers to design and set up interactive mobile experiences on location.</t>
  </si>
  <si>
    <t>Apideck BVBA is helping SaaS companies build better platforms. It enables developers to build integrations through a set of Unified APIs, from Accounting to CRM integrations. The company helps scale global SaaS companies like Invoice2go, Bill.com, Gong, and Personio scale its integration strategies through one platform.</t>
  </si>
  <si>
    <t>mod.io Pty. Ltd. is a software development company. It specializes in building a mod platform for developers to integrate UGC, making every game better. The company serves game developers and publishers.</t>
  </si>
  <si>
    <t>Spryng B.V. is an information technology and services company. It specializes in bulk SMS, SMS authentication, SMS gateway, SMS appointment reminder, SMS service, and integrations. The company offers its products and services to the healthcare, logistics, e-commerce, and financial sectors.</t>
  </si>
  <si>
    <t>MicroTOOL GmbH is a manufacturer of tools for project management. Its products include objectiF RM, objectiF RPM, and in-STEP BLUE. The company serves its clients across Berlin.</t>
  </si>
  <si>
    <t>Monterail Sp. z o.o. is a full-service software development company that specializes in designing and developing web and mobile applications. It offers its services including Vue.js development, Ruby on Rails development, React.js development, Node.js development, Product design, AI solutions, Web development, Mobile development, MVP development, and Cross-platform development. The company serves clients across the country.</t>
  </si>
  <si>
    <t>Wazo Communication, Inc. offers a state-of-the-art communication platform, fully programmable and deployable on any type of infrastructure. The company provides a team composed of a unique mix of experts coming from telecommunications and infrastructure management. It serves its services worldwide.</t>
  </si>
  <si>
    <t>TestOrigen Software Testing Services, Pvt., Ltd. is a QA and software testing company offering a new approach to deal with QA outsourcing and benefits. The company offers end-to-end testing services including web-based testing, desktop-based testing, and mobile app testing. It serves its services in the country.</t>
  </si>
  <si>
    <t>OpenJS Foundation is a non-profit and civic/social organization. It supports the healthy growth of JavaScript and web technologies by providing a neutral organization to host and sustain projects, as well as collaboratively fund activities. The organization specializes in the development of open-source infrastructure projects. It enables adoption and helps the development of related modules, and ecosystem projects for people. It serves its services within the area.</t>
  </si>
  <si>
    <t>CitizenDeveloper, LLC is a software development company. It offers full-stack no-code development. The company provides its services to businesses.</t>
  </si>
  <si>
    <t>Theobald Software GmbH is a provider of SAP integration and software solutions. The company develops software solutions, including BI, and analytics, cloud storage, web services, and data warehouse solutions. It's an interface specialist that serves more than 3,200 national and international clients of all sizes and across all industries.</t>
  </si>
  <si>
    <t>NetSapiens, Inc. is a telecommunications company. It provides communications, video conferencing, and collaboration solutions, as well as contact center solutions for service providers. The company offers its services within California.</t>
  </si>
  <si>
    <t>Cloudreach Europe, Ltd. is a provider of cloud computing and consultancy services based in London, United Kingdom. The company specializes in cloud application development, cloud migration, management, and data analytics, enabling enterprises to win a competitive advantage through successful cloud transformation.</t>
  </si>
  <si>
    <t>Qaprosoft, LLC provides a full range of software engineering services for mobile startups, emerging companies, and leading enterprises. It offers Mobile Apps, Web Development, Quality Assurance, AR, VR Apps Development, Data Science, AI Development. The company works with emerging companies and leader enterprises in numerous areas: fintech, education, sharing economy, gaming, fitness, medical, eCommerce, and management software.</t>
  </si>
  <si>
    <t>Test Management Systems, Ltd. (TMS) operates as an information and technology company. It offers short delivery time scales, complex products to test, and demanding customers. It drives the change in the testing world to help companies establish good processes using the right tools.</t>
  </si>
  <si>
    <t>Bluemeric Technologies Pvt., Ltd. doing business as gopaddle is an Open Source Solution to version control and sync Kubernetes ConfigMaps and Secrets. It offers Cloud-Native services and helps to generate Dockerfiles automatically and perform Continuous Integration (CI). It enables users to perform unlimited concurrent builds and tune the environments with custom build capacity.</t>
  </si>
  <si>
    <t>Console Corp. doing business as Internal operates as a Technology, Information, and Internet. It also specializes in Fintech, Manufacturing, Startups, Customer support, E-commerce, and more.</t>
  </si>
  <si>
    <t>InstaJS Solutions, Ltd. doing business as IJS Technologies is a blockchain software company. It offers fintech and blockchain solutions. The company serves its services in Hong Kong.</t>
  </si>
  <si>
    <t>Zeenyx Software, Inc. provides a testing solution where users build robust manual and automated tests from reusable components that are created without recording or scripting. The company provides an enterprise-level Test Management System that encompasses Test Planning, Test Development, Test Data Management, and Test Execution. It offers a universal agent for automated testing that provides superior object recognition, faster throughput, and the most robust run-time stability available.</t>
  </si>
  <si>
    <t>AWZ Technologies, Inc. doing business as RQ Labs, Inc. is a Chrome and Firefox extension to modify network requests. It provides a very user-friendly interface to set up different types of rules to achieve different use cases.</t>
  </si>
  <si>
    <t>Metamug Technologies, LLP is a software product company specializing in API integration and management technologies. The company provides REST API technology solutions for Desktop, Web, Mobile development. It specializes in API development.</t>
  </si>
  <si>
    <t>Pulp Strategy Communications Pvt., Ltd. is a marketing &amp; advertising company. Its services include strategy, digital, design, technology, omni channel, digital transformation. The company design and implement strategies addressing commerce critical marketing challenges for brands creating solutions that focus on long-term transformational relationships with consumers for the clients. It offers its services to programs and publications across the globe.</t>
  </si>
  <si>
    <t>Dotcom-Monitor, Inc. is an information technology and services company. It is a company that offers features such as image matching within a real browser, element-level trend charting, and video capture of website and web application errors, all completed on its consistent, worldwide monitoring locations sitting on the backbone of the Internet. The company offers an all-in-one solution that includes load and stress testing, web application monitoring, web page performance insights, and crucial infrastructure testing and monitoring. It provides services to its clients and business consumers globally.</t>
  </si>
  <si>
    <t>Monza Cloud, LLC focuses on innovating and leading the way for organizations developing in Microsoft Azure. The company's products also focus on acceleration as well as portability and making the company cloud-ready.</t>
  </si>
  <si>
    <t>ColeSoft Marketing, Inc. produces superior debugging products for software engineers and supports staff working on IBM Mainframes. Its customers are among the world's foremost software development houses and Fortune 500 companies.</t>
  </si>
  <si>
    <t>Relution GmbH is the Enterprise Mobility Management platform for innovative companies and educational institutions. It enables to manage the mobile apps and devices easily and securely.</t>
  </si>
  <si>
    <t>TriggerMesh, Inc. is a serverless software company. It provides a serverless management platform for deploying, orchestrating, and migrating serverless workloads across clouds. The company's platform is for managing functions and event triggers.</t>
  </si>
  <si>
    <t>FELGO GmbH operates a cross-platform development SDK based on the popular Qt framework. It enhances the Qt core with components for app and game development. It also offers plugins for ads, in-app purchases, analytics, and much more.</t>
  </si>
  <si>
    <t>Mage Technologies, Inc. is a company developing a low-code AI tool that equips product development with AI technology. Its system provides, develops, and deploys machine-learning models, as well as imports and transforms data, allowing product developers to build, train, and incorporate AI into existing apps. The company serves clients in the area.</t>
  </si>
  <si>
    <t>Stimulus Technology Software is a web performance company. Its flagship product, StresStimulus, a load-testing tool, and solution, is used by developers, performance engineers, and software testing organizations around the globe. It makes performance testing of web applications, web API, and mobile apps easier and more efficient.</t>
  </si>
  <si>
    <t>Two Big Ears, Ltd. is a Scottish company specializing in creating efficient audio toolkits for a game and virtual reality developers. it is creating technology and tools that have defined how immersive audio is crafted, and experienced in VR and AR both now and in the future.</t>
  </si>
  <si>
    <t>ZetaPush is an information technology and services company. It provides a real-time backend as a service platform for mobile, web, and IoT applications. It specializes in application development, computer software development, information technology, IT software, mobile backend-as-a-service (Mbaas), and mobile development. The company serves individuals and businesses of all sizes and across all industries.</t>
  </si>
  <si>
    <t>Git2Go is the first app for iOS that unleashes full development productivity from everywhere. It is a full-fledged Git client in the pocket. The app lets the user change files, commit the changes, and push the changes to GitHub right from the iOS device.</t>
  </si>
  <si>
    <t>ScaleDynamics SAS is a node.js package that runs code parallel. The company specializes in Node.js, Cloud Computing, Back-end, Big Data, AI, Software acceleration, Optimization, Scaling, parallel computing, distributed computing, Machine learning, and Tensorflow.</t>
  </si>
  <si>
    <t>BYND, LLC is a design and technology company. It helps companies create market value with design- and technology-based products and strategies and establish the methods and mindsets that move forward. The company serves across the globe.</t>
  </si>
  <si>
    <t>Idea Fabrik plc is an online game technology company that develops and operates a proprietary platform for the development and distribution of massively multiplayer online RPG games. It develops and licenses game and simulations development platforms to the global community of developers and creates games for the traditional Massive Multi-player Online market.</t>
  </si>
  <si>
    <t>MobiRoller Yazilim Bilisim Dan. San. ve Tic. A.S. is an information technology and services company that specializes in a self-service mobile app platform. It offers a web interface enabling users to create mobile applications. It allows users to create apps without coding. The company serves its services to clients online.</t>
  </si>
  <si>
    <t>QA Systems GmbH is a Software Company. It specializes in blue-chip customers, spanning a range of industries, including aerospace and defense, automotive, healthcare and railways. It operates worldwide directly and through a global reseller network.</t>
  </si>
  <si>
    <t>TrePium Technologies Pvt., Ltd. doing business as mJOBrr is India first freelance Services Marketplace Platform, Companies, Entrepreneurs, and Individuals can hire Freelancers. The company offers such as Website Designing, Writing, Online Marketing, Graphic Designing, Business &amp; Legal Consulting, Accounting Consulting, Admin Support and lot more.</t>
  </si>
  <si>
    <t>TrackVia, Inc. is a software development company. It offers services such as custom app build, low-code development service package, recurring enterprise low-code service package, admin transition plan, TV development suite, customer success management, and citizen development. The company provides its services to clients globally.</t>
  </si>
  <si>
    <t>Byte Information Technology Pty., Ltd. is an IT company that provides cloud infrastructure, employee empowerment, and customer experience services. It modernizes and innovates the way people work and collaborate, both internally and with customers, and helps people drive organizations into the future.</t>
  </si>
  <si>
    <t>Service Objects, Inc. is the real-time contact validation excellence that develops and provides real-time contact validation solutions for online retailers and others internationally. The company offers a hosted data warehouse platform that enables marketing to verify and correct customer data before the customer record is written to the CRM system. It provides its services globally.</t>
  </si>
  <si>
    <t>Shanghai DaoCloud Network Technology Co., Ltd. is a company that operates in the computer software industry. It is a provider of a cloud-based docker container technology designed to change the way the world creates and delivers applications. The company's docker container technology offers a continuous integration toolchain from product development to the final release of the automated process, enabling clients to realize omnichannel access and corporate value.</t>
  </si>
  <si>
    <t>WeWeb SAS is the first full JavaScript website builder. Its developers use WeWeb to build websites faster and deliver in an ultra-intuitive editor for nontech people. It facilitates IT / Marketing relationships.</t>
  </si>
  <si>
    <t>Web Application Testing in Ruby (Watir) is an open-source web application testing framework that automates tests by mimicking user behavior. It is designed to make writing Selenium tests simple and efficient. It serves its services throughout the United States.</t>
  </si>
  <si>
    <t>Vector Informatik GmbH is a software development company of automotive electronics that provides software used in vehicle diagnostics, simulation automation, project monitoring, data management, and calibration services. It offers cables, transceivers, charging stations, and adaptors. It serves customers worldwide.</t>
  </si>
  <si>
    <t>Scintilla is a free, open-source library that provides a text editing component function, with an emphasis on advanced features for source code editing. It supports many features to make code editing easier in addition to syntax highlighting.</t>
  </si>
  <si>
    <t>CodePen, Inc. is a software development company that develops a web-based code editor intended to build, test, and discover front-end code. It provides an open-source learning environment and allows its users to create sets of HTML, CSS, and JavaScript. The company serves customers in the United States.</t>
  </si>
  <si>
    <t>Deco Software, Inc. is building the next generation of tools for mobile app developers. The company enables users to edit values in code or manipulate it with context-appropriate controls like sliders or color pickers and search for existing open-source react native components to accelerate development.</t>
  </si>
  <si>
    <t>The SMS Works, Ltd. is an IT service and IT consulting company that offers a robust, low-cost SMS API for developers. The company puts together a complete set of ready-to-go scripts in all the most common languages.</t>
  </si>
  <si>
    <t>Macromeasures is a software development company. It provides consumer insights intended to build the future of customer knowledge for social analytics. The company transforms public, unstructured data into deep demographic and psychographic profiles. It serves its clients worldwide.</t>
  </si>
  <si>
    <t>Tabillo, Inc. is a software development company. It offers a platform that provides knowledge and data management, a no-code app builder, web forms and triggers, and team collaboration. The company serves startups and enterprises.</t>
  </si>
  <si>
    <t>CreatorConcepts, Ltd. doing business as Announcefly is an information technology and services company. It delivers productivity software to the mid-market and SaaS companies. The company serves clients in Europe and the USA.</t>
  </si>
  <si>
    <t>Bugwolf Pty., Ltd. provides UAT testing tools for teams, from startups to enterprises where testers compete to rapidly audit the quality of any software, websites, and mobile apps. The company's SaaS platform turns UAT into a competitive sport where groups compete using any products in the same way as customers do, rapidly auditing the quality of software, and websites.</t>
  </si>
  <si>
    <t>Just Great Software Co., Ltd., is a software company that offers RegexBuddy, a regular expression programming tool for the Microsoft Windows operating system. The company provides an interface for building, testing, and debugging regular expressions. It creates convenient software.</t>
  </si>
  <si>
    <t>Choicely, Inc. is a software company. It offers products like app builder pricing references solutions, sports fan engagement apps, sports federation &amp; NGB apps, web fan engagement tools, broadcaster entertainment apps, TV show apps, audition &amp; casting software, beauty pageant apps, contest voting apps, e-commerce apps, and event apps. The company provides its products to various clients and users globally.</t>
  </si>
  <si>
    <t>Logidots Technologies Pvt., Ltd. is a product development company. It offers product development, digital transformation, e-learning app development, hire iOS developers, and hire android developers. The company provides application development services and other digital solutions to SMEs and enterprises.</t>
  </si>
  <si>
    <t>Pinpoint Software, Inc. is a developer of instruments and software systems intended to receive insight into the investments and the efficiency of a firm. The company's systems use data science to advance the way people and teams deliver software and provide instant, actionable insights into the person and team's performance. Its engineering performance management platform synthesizes the work activity in software delivery tools and applies proprietary artificial intelligence to measure impact, anticipate risks, and unlock potential.</t>
  </si>
  <si>
    <t>Testersuite B.V. is a provider of Test management and defect management tool. It offers a very user-friendly and powerful SaaS test management tool. The company's workflow feature facilitates the cooperation of testers and developers.</t>
  </si>
  <si>
    <t>Quality Clouds, Ltd. helps organisations understand the quality and software architecture of cloud deployments. It offers a revolutionary new approach to code analysis and provide developers, architects and management teams with useful insights into the SDLC of cloud projects.</t>
  </si>
  <si>
    <t>ITConcepts Professional GmbH is a leading implementation service and software vendor with highly qualified and experienced consultants. The company specializes in the implementation of solutions that automate and improve business processes, providing its customers with improved efficiencies and greater value from its technology investments. It specializes in Identity and Access Management (IAM), IT Security, Workload Automation and IT Service Management (ITSM).</t>
  </si>
  <si>
    <t>Xceed Software, Inc. develops and provides data grid and data compression software components for Windows developers worldwide. The company offers UI controls and data manipulation libraries for .NET, such as Zip and FTP, as well as controls and libraries for Silverlight, Windows Phone, and ActiveX/COM.</t>
  </si>
  <si>
    <t>Quadralay Corp. doing business as WebWorks is the leading provider of comprehensive online publishing and help system delivery solutions. Its products and services constitute the definitive single source for all its customers' ePublishing needs.</t>
  </si>
  <si>
    <t>Phunware, Inc. is a mobile software and blockchain company that provides multiscreen as a service customer engagement platform. It produces mobile applications for advertising and marketing purposes such as personalized ad targeting, location tracking, and cryptocurrency brand loyalty programs. The company serves customers in the United States and internationally.</t>
  </si>
  <si>
    <t>RestCase, Inc. is a security-focused API management company. It offers a range of services including API services and API security. Its platform also provides public and private interactive documentation. The company provides its services to clients in Israel.</t>
  </si>
  <si>
    <t>SemWare Corp. is a company that has been offering text-editing software to users around the world. The company provides software that is useful and operates efficiently - and that can be customized to suit individual needs and preferences.</t>
  </si>
  <si>
    <t>Gatling Corp. is an open-source load and performance testing tool for web applications. It is designed for easier maintainability, and automation of customers performance testing campaigns. The company provides its users with professional services (consulting and training).</t>
  </si>
  <si>
    <t>Nalpeiron, Inc. is a computer software company. It offers hosted software analytics and licensing solutions that reduce infrastructure costs, drive user adoption, and generate new revenues while providing deep insight into software usage. It also provides a cloud-based platform that enables software publishers to create a range of ways to sell and market software with coverage for various major platforms and the ability to choose whether to deploy software licensing infrastructure in the cloud or on-premise. The company provides its services to businesses in the country.</t>
  </si>
  <si>
    <t>Crank Software, Inc. is a GUI design and development software company. The company offers GUI designing, prototypes, demos, testing, and validation as well as development and integration on limited microcontroller-based hardware, thereby providing brands with high-fidelity graphics. It provides its services to businesses within the area.</t>
  </si>
  <si>
    <t>SUSE Software Solutions Germany GmbH is a computer networking company. It offers business-critical Linux, enterprise container management, and edge solutions. It markets its products and services to people within the area.</t>
  </si>
  <si>
    <t>Usertimes Solutions GmbH is a usability testing company. It helps to discover, organize, analyze, and document insights from user research in one tool, enabling users and teams to create searchable UX knowledge and helping them spot patterns assisted by AI. The company serves clients throughout Germany.</t>
  </si>
  <si>
    <t>SafeDeploy, Inc. is a company that helps alleviate the pain points for DevOps by proving the performance of the new software updates. It offers a fault-free software update platform for tracking software reliability in real-time for every device and software application.</t>
  </si>
  <si>
    <t>Big Faceless Organization (BFO) is a software development company. It produces quality Java software components for the international business-to-business market. It provides its services to customers in England.</t>
  </si>
  <si>
    <t>InfraCloud Technologies Pvt., Ltd. is a programmable infrastructure consultancy company providing services in containers, cloud, and DevOps technologies. The company focuses on product engineering for startups and helping enterprises adopt Cloud Native Computing.</t>
  </si>
  <si>
    <t>OLS Holdings, Ltd. doing business as Omnis Software, Ltd. is a software and development company. It designs and sells Omnis Studio, a leading application development tool for creating enterprise, web, and mobile applications. It allows application developers and programmers to write application code and business logic once, and deploy applications on virtually any platform or device, including desktop PCs on Windows and macOS, as well as tablets and phones on iOS, Android, and Windows. The company has worked and helped thousands of application developers, VARs, SMEs, and corporate customers create market-leading, and develop applications for diverse markets, including healthcare, real estate, advertising, media, public authorities, legal, manufacturing, logistics, retail, sports, leisure, arts, and not-for-profit, with solutions for CRM, ERP, Asset Management, Stock control, Accounting, and Finance.</t>
  </si>
  <si>
    <t>AgilePoint, Inc. is an infrastructure for developing and managing business processes that collaborate, and reduce IT costs and business responsiveness. The company provides business process management software. It offers a digital process automation platform that combines low-code and BPM capabilities and enables business and IT managers to build, run, and continuously applications that serve across the country.</t>
  </si>
  <si>
    <t>Test Co. is the modern QA test case management system. It allows QA's to organize the test cases, diversify  according to different categories, therefore gather into plans and build clear-cut test runs for QA engineers to follow.</t>
  </si>
  <si>
    <t>Telzio, Inc. is an internet-based phone system for businesses. The company provides powerful features and simple configurations through its website, enabling customers to control advanced functionality and scale easily. Its platform enables small businesses to set up phone systems for 5 to 500 users overnight, and manage features such as phone menus, queues, call recording, and SMS with ease.</t>
  </si>
  <si>
    <t>Foosan Oy doing business as Usetrace, Ltd. develops and offers Software-as-a-Service based testing solutions for big and small companies. It offers an artificial software tester that uses cloud computers to test customers' web application user interface.</t>
  </si>
  <si>
    <t>Chaperone is an enterprise-class guidance and walkthrough system that helps businesses easily implement interactive in-app training and onboarding for its customers or its employees. The businesses implement and manage a comprehensive guidance system to enhance its user experience and improve customer support in order to increase retention and engagement.</t>
  </si>
  <si>
    <t>Gitea, Ltd. is a computer software company. It offers products such as gitea server, gitea actions CI or CD runner, and gitea tea command line tool. The company provides its services worldwide.</t>
  </si>
  <si>
    <t>Eight Media is a user experience design and service design agency. It is an ideas-led agency that loves to think out online strategies and creative ways of using social media. The company offers its services in the area.</t>
  </si>
  <si>
    <t>RMTrack Issue Tracking Solutions, Inc. is a computer software company that develops issue-tracking applications available as a hosted solution or as a download for local installation. The company specializes in creating issue fields, workflows, data entry forms, user groups, projects, and tracking information. It serves clients across Canada.</t>
  </si>
  <si>
    <t>Cybernetic Intelligence GmbH is a software company. It provides software-related activities including consultancy services to businesses, building custom software, and supplying training in software design and modeling methods, and also specializes in software analysis, design, and development. The company serves its services to clients within the area.</t>
  </si>
  <si>
    <t>Galactic Fog IP, Inc. helps companies build future-proof applications and manage application infrastructure in an efficient and secure way. It provides the systems that enable the design, development and cross-cloud operation of cloud-native apps through the use of enterprise-grade function-as-a-service (FaaS) and container-as-a-service (CaaS) technologies.</t>
  </si>
  <si>
    <t>Jinvis doing business as Cherry is South Korea's software company. It offers training via documentation and offers a free version. Its products include Glasscubes, Traction TeamPage, and Quip.</t>
  </si>
  <si>
    <t>Crust Technology, Ltd. provides a flexible, self-hosted platform for the organization to work and communicate internally while engaging with its customers, suppliers, partners, and other third parties externally. The company offers Crust CRM a highly flexible, scalable, and open-source Salesforce alternative, that enables it to sell faster and interact with leads, clients, and team members easier than ever before.</t>
  </si>
  <si>
    <t>CommandFusion is a developer of hardware and software for automation and control. It also develops a Windows application called GUI designer which is used to fully customize the user interface and programming applied to CF iViewer.</t>
  </si>
  <si>
    <t>Qonversion, Inc. is a computer software company. It is a company that provides mobile analytics for app makers to subscription revenue growth. The company helps mobile app subscription businesses analyze, track, and transfer revenue data to 3rd-party advertising, and analytics tools. It provides services to its clients and business consumers.</t>
  </si>
  <si>
    <t>Fookes Holding, Ltd. is a software company. It specializes in text data processing and is the creator of Aid4Mail, NoteTab, and Easy Thumbnails. The company serves its services throughout Switzerland.</t>
  </si>
  <si>
    <t>Crosscheck Networks, Inc. is an IT Services and IT Consulting Company. It provides security gateway, testing, and simulation solutions for developers, testers, support engineers, compliance officers, and business owners. It serves its clients across the nation.</t>
  </si>
  <si>
    <t>Mockaroo, LLC is a company that operates in the software industry. It offers a test data generator and API mocking tool. The company serves its services to consumers and businesses Globally.</t>
  </si>
  <si>
    <t>Anark Corp. develops and publishes enterprise software. The company offers manufacturing, design collaboration, product configuration and build to order, training and simulation, work instructions, field service, parts catalog, and marketing visualization solutions. It serves customers throughout the United States.</t>
  </si>
  <si>
    <t>TEMSCORP, Inc. develops IT Environments Management Automation and Application Configuration Tracking DevOp tools. The company provides a cloud-based test virtual server and test environment booking system (Omnium Light) which is integrated with the Amazon EC2, Azure, IBM Soft Layer Cloud, and Atlassian Bamboo for instant updates on software deployments to test,  development, and pre-production environments.</t>
  </si>
  <si>
    <t>CalcFusion, Ltd. is a start-up company owned and managed by directors that have been in the IT Industry for more than 25 years. Its computation engine was previously a function that the company incorporated in its ERP system.</t>
  </si>
  <si>
    <t>Doctor Entertainment AB is a computer games company. The company specializes in helping out in the end phase with console compliance work, polish, and emergency bug fixes. It develops games for PCs and game consoles.</t>
  </si>
  <si>
    <t>Netwatch Solutions, Inc. is an asset management software company. It offers services in IT asset management and IT infrastructure management. The company develops IT infrastructure and asset management solutions for IT organizations across the United States and Canada.</t>
  </si>
  <si>
    <t>BlueOptima, Ltd. is a software development company. It offers developer analytics, predictive assessment, code insights, and performance benchmark solutions. The company serves customers globally.</t>
  </si>
  <si>
    <t>NuSphere Corp. provides a comprehensive PhpED PHP IDE built on best-of-breed components. The company PhpED delivers everything that is needed to create and deliver professional websites and applications fast.</t>
  </si>
  <si>
    <t>Pristine Software Co., LLC is a computer software company. It provides business management software that assists companies in managing their business decisions. The company offers its services to customers worldwide.</t>
  </si>
  <si>
    <t>Xano, Inc. is a web development platform for creating, scaling, and managing advanced web properties. The company is changing the playing field by providing a next-generation web development platform with revenue-sharing capabilities built into its core. It's a patent-pending data requirement framework, it lowers the barrier of entry for those looking for an easy-to-use development platform without the restrictions and rigidness of competing solutions.</t>
  </si>
  <si>
    <t>HighSide, Inc. is a computer and network security company. It offers secure collaboration and data security services, focusing on encrypted chat, file sharing, and file storage for teams of all sizes who value their privacy and security. The company serves organizations and teams across various industries that prioritize data privacy, security, and compliance in collaboration and file-sharing activities.</t>
  </si>
  <si>
    <t>Veriphone, Ltd. improve communication between businesses and customers by making the phone number exchange less error prone. The company is a bulk validation tool and REST based API that validates phone numbers for all countries/territories of the world.</t>
  </si>
  <si>
    <t>Telekinesys Research, Ltd. doing business as Havok Group is a software company. It provides interactive software and services for digital media creators. It serves the games and movie industries.</t>
  </si>
  <si>
    <t>Elevate Software, Inc. is a software development company. It develops and markets the DBISAM and ElevateDB embedded database engines. The company serves in the United States.</t>
  </si>
  <si>
    <t>Vaadin, Ltd. is a company that helps developers deliver business applications more quickly. It makes developing and modernizing Java-based applications fast and easy, using two proven open-source frameworks and an enterprise platform that delivers productive DX and modern UX. The company serves clients within the area.</t>
  </si>
  <si>
    <t>Haskell.org, LLC is a non-profit organization in the USA NPO. The organization provides a standardized, general-purpose purely functional programming language, with non-strict semantics and strong static typing. It serves and operated throughout the area.</t>
  </si>
  <si>
    <t>Qalcwise.com Sp. z o.o. is no-code platform is a business application builder for non-programmers. It allows customers to create and deliver web apps across all devices without any use of code which makes it the fastest and easiest way ever possible.</t>
  </si>
  <si>
    <t>GT Software, Inc. doing business as Adaptigent, LLC is a software development company. It offers products such as core system integration, enterprise data integration, data caching engine, COBOL compiler, BMS mapping, and 3720 help screens. The company provides its services in the country.</t>
  </si>
  <si>
    <t>Abservetech Pvt., Ltd. combines a passion for the creation of Web sites, Mobile Apps and Templates, and Innovative Technology in the field of Information Technology. The company provides imaginative websites, innovation technology services, and custom web solutions for start-up companies and huge organizations.</t>
  </si>
  <si>
    <t>Appland AB operates an app store for Android smartphones. It provides recipe apps, apps for public transportation or taxi companies, fun and educational apps, and personal finance apps. The company was founded in 2011 and is based in Gothenburg, Sweden.</t>
  </si>
  <si>
    <t>Enimbos Global Services S.L. provides control, optimization, and support migration to the cloud for any business, always optimizing resources and facilitating management and operation. The company offers advanced technology developing and integrating innovative solutions based on Cloud.</t>
  </si>
  <si>
    <t>WebGenie Software Pty., Ltd. develops customized electronic commerce software solutions. It offers Shopping Cart Professional, a PHP and CGI-based shopping cart software and Web site builder application for merchants.</t>
  </si>
  <si>
    <t>PikeTec GmbH is a software company. It specializes in the functional testing and validation of embedded software. The company inspires new ideas and solutions that improve the quality,  and efficiency of the software development process, especially concerning embedded control systems.</t>
  </si>
  <si>
    <t>Travis CI GmbH is an engineer's solution to keep innovating and building, which means providing  CI/CD platform to help produce great work even faster. The company offers dozens of ready-made integrations with tools like HashiCorp Vault, Code Climate, and SonarCloud.</t>
  </si>
  <si>
    <t>Ragic, Inc. is a software company. It provides a spreadsheet-style online database builder to enable businesses of all sizes. The company serves businesses and clients across the country.</t>
  </si>
  <si>
    <t>Haystack Insights, Inc. is a developer of data-driven software intended to improve team performance with proven health metrics and alerts. The company's software offers process optimization, notifications, anomaly detection, process tracking, visualization, and report generation, enabling businesses to work better with data insights. It provides its customers with clients in the United States.</t>
  </si>
  <si>
    <t>Grafly, Inc. doing business as Blockspring develops a website and online service that connects user's applications to its data and automates its exports, refreshes, and warehousing services. The company provides a search for data, such as marketing, finance, sales, government and internal to connect into the user's favorite application. It also offers enterprise data management solutions for CIOs to enable discovery, optimize utilization and ensure governance for data assets throughout the enterprise and automate reporting services.</t>
  </si>
  <si>
    <t>SensioLabs SAS develops open-source software. The company develops software that enables the users to build custom frameworks based on its needs around a structure and shared standards. It provides technical support, audit, and expert assessment, training, and services.</t>
  </si>
  <si>
    <t>Qtech Horizon, Ltd. doing business as Zapable is the best, simple to use 'drag and drop' mobile app builder. The company sells digital access to the service via a monthly or annual subscription package. It builds apps for both Apple iOS and Android platforms.</t>
  </si>
  <si>
    <t>TechnoSolutions Corp. is a privately-held company that develop innovative tools for the software life cycle. It has a versioned, multi-user, multi-time zone repository that can be accessed from anywhere in the world.</t>
  </si>
  <si>
    <t>Borvid doing business as HttpMaster operates a web development tool to automate the testing of RESTful web services, web API applications, and websites. It can execute requests against various web servers and monitor response data.</t>
  </si>
  <si>
    <t>Geniesys, Inc. designs new and integrated off-the-shelf web applications, informational portals, back-office applications, e-Commerce, Content Management Systems, CRMs, and alike, custom e-commerce solutions. The company is a leading provider of fast, efficient, consistent, and supported quality management solutions for organizations and corporations.</t>
  </si>
  <si>
    <t>Whois API, Inc. is an information technology company. It provides cyber-threat intelligence feeds that augment the capabilities of commercial security platforms and support security operations centers. The company offers its services to businesses and consumers within the area.</t>
  </si>
  <si>
    <t>Web Project Builder is a tool that offers easy solutions for creation of functional admin panel, allows to download the code with database. It provides expense management, tracking and reporting software.</t>
  </si>
  <si>
    <t>2Way OU doing business as Proovl is a telecommunications company. It provides customers with a channel for incoming and outgoing data, communications, and partnerships through WebSMS under the console, an SMS API for bulk messages sending and receiving. The company offers its services to clients worldwide.</t>
  </si>
  <si>
    <t>Bitovi, LLC operates as a software development company that simplifies JavaScript development and UX design. It teaches people how to create a web app the right way. The company provides its services to customers in the United States.</t>
  </si>
  <si>
    <t>Codified Security, Ltd. is an automated testing platform company. It offers a testing platform including dynamic testing, code-level reporting, upload formats, and a secure cloud platform. The company serves its services globally.</t>
  </si>
  <si>
    <t>Appscend, Inc. is a technology company providing mobile development products and solutions as well as custom development services for thousands of developers and organizations around the world. Its product lineup consists of open-source development tools and comprehensive industry solutions for media (video, social TV, content) and enterprises (chat, file management, VOIP).</t>
  </si>
  <si>
    <t>AppHarbor, Inc. is a software development company. It offers a NET Platform-as-a-Service that deploys the code of developers to AppHarbor's scalable cloud platform. The company serves developers worldwide.</t>
  </si>
  <si>
    <t>Swarmia Oy is a developer of business management software designed to build productive and engaged software teams. The company's software reviews code faster, ships in small batches, maintains a swift and reliable CI/CD pipeline, and drives proper business outcomes, enabling businesses to reduce cycle time and make proper decisions.</t>
  </si>
  <si>
    <t>Valor Labs, Inc. is a computer software company. It provides IT, software, web design &amp; development, B2B solutions, mobile apps, &amp; other consulting services. The company serves its services to consumers and businesses worldwide.</t>
  </si>
  <si>
    <t>CodeNgo Pty., Ltd. is a provider of self-publishing services for mobile application developers and publishers. The company enables publishers to submit and manage multiple application stores from a single developer account.</t>
  </si>
  <si>
    <t>Userback Pty., Ltd. is a developer of SaaS platform intended to collect visual feedback from any web page. It provides an easy solution for developers, agencies, and website owners to collect valuable user feedback from web projects and manage or share in a cloud-based web interface.</t>
  </si>
  <si>
    <t>BDY Sp. z o. o. Sp. k. doing business as Buddy is a company that operates in Software Development. It is designed to enable web developers to automate daily tasks with state-of-the-art Continuous Deployment pipelines. The company focuses on providing delivery workflows with a drag and drop: from builds and tests to deployments, custom scripts, and website monitoring.</t>
  </si>
  <si>
    <t>Content Interface Corp. designs and implements interactive digital multimedia systems. These systems propel infotainment kiosks, mobile e-catalogs, television broadcasts, educational exhibits and more. It is a team of dedicated multimedia design and technology innovators whose mission is to re-invent multimedia technologies as everyday information access tools.</t>
  </si>
  <si>
    <t>Synthesized, Ltd. is a software development company. It offers its platforms and solutions by creating data for machine learning, application development, and testing config files. The company offers its services to companies around the globe.</t>
  </si>
  <si>
    <t>Journey Mobile, Inc. doing business as JourneyApps is a strategic platform company. It specializes in developing digitally connected worker apps. The company offers its services to the industrial equipment, oil and gas, mining, energy, construction, and manufacturing industries around the globe.</t>
  </si>
  <si>
    <t>Daux.io is a computer software company. It uses a simple folder structure and Markdown files to create custom documentation on the fly. The company offers its services to clients within the area.</t>
  </si>
  <si>
    <t>BitKeeper, Inc., invented Distributed Version Control. It has been refining it ever since. Its mature feature set emphasizes flexibility, scalability, and safety across the enterprise.</t>
  </si>
  <si>
    <t>Reactide provides the first dedicated IDE for React web application development. It  runs an integrated Node server and custom browser simulator eliminating the need to configure any servers, build-tools, and even offers hot module reloading right out of the box.</t>
  </si>
  <si>
    <t>Sergei Vladimirovich Tkachenko IP doing business as TRichView is a software company offering components for Delphi, C++Builder, and Lazarus. Its products include TRichView, ScaleRichView, Report Workshop, and RVMedia. The company offers its products to consumers worldwide.</t>
  </si>
  <si>
    <t>viaSOCKET.com offers various custom API integration services to serve business needs. It collects data, modifies, and forwards it to multiple APIs also is one API for every API.</t>
  </si>
  <si>
    <t>Onset keeps teams and stakeholders in the loop on the latest features and product updates. It publish client's product releases publicly and in its own way. It take control of what information is being shared about client's platform and to whom, through an easy to manage subscriber page.</t>
  </si>
  <si>
    <t>Mantis Bug Tracker is an IT services and IT consulting company. It offers consulting. The company serves businesses and individuals across various industries, such as software development, marketing, and project management, who require a platform for managing issues and tracking progress.</t>
  </si>
  <si>
    <t>Leaning Technologies, Ltd. provides tools and professional services for the development of high-performance, large-scale web applications. The company offers Cheerp, a software solution that enables its users to convert mobile and desktop applications into web applications.</t>
  </si>
  <si>
    <t>Automaton Marketing, Inc. doing business as Stack Moxie, Inc. is a company born out of the marriage between enterprise-grade quality and the tools available to the SaaS business user. The company´s first product, Atomatest, is a testing platform that gives a simple, automated way to test landing pages, campaigns, and integrations. The tool helps to automate monitoring, test multiple different personas and variations, and sets recurrence to make sure everything is running as expected - all at scale.</t>
  </si>
  <si>
    <t>NixOS Foundation is a Linux distribution with a unique approach to package and configuration management. It builds on top of the Nix package manager, is completely declarative makes upgrading systems reliable, and has many other advantages.</t>
  </si>
  <si>
    <t>QA Cafe, LLC is a computer software company. It provides test tools for broadband and home network premises equipment (CPE). It offers products like routers, home gateways, NAS, and wireless devices. The company serves clients worldwide.</t>
  </si>
  <si>
    <t>Cycles, LLC is a visual feedback and approval tool for web development projects. It collects feedback directly on the web page, in the simplest way possible for clients, and keeps a record of all feedback and approvals.</t>
  </si>
  <si>
    <t>Milkman Games, LLC doing business as Milkman Plugins is the leading provider of Native Extensions for the Adobe AIR Platform. The company provides top-notch, free customer support, excellent, extensive documentation and examples, and are trusted by companies big and small, from the best indie developers like Northway Games and Andy Moore to big companies like Big Fish and EA Games.</t>
  </si>
  <si>
    <t>Community2Go Pty., Ltd., addresses the issue that administrators of communities have long struggled with connecting those with information to those that need the information. For sharing information, administrators have been forced to use meetings, printed and electronic newsletters, emails, websites, and SMS.</t>
  </si>
  <si>
    <t>Claytex Services, Ltd. is an engineering consultancy and provider of simulation tools. It specializes in Systems Engineering and delivers solutions and services to its clients across industries. The company is also a developer of Modelica libraries and FMI-based solutions.</t>
  </si>
  <si>
    <t>Automation Consultants, Ltd. is a company that specializes in software lifecycle consulting and services. It offers application integration, big data, machine learning, robotic process automation, training, hosting, support, etc. The company caters to the financial, telecommunications, public, and utility sectors.</t>
  </si>
  <si>
    <t>BlueAlly Technology Solutions, LLC is an information technology company. It offers information technology infrastructure rationalization application development and management services. The company serves clients across the country.</t>
  </si>
  <si>
    <t>Applied Testing and Technology, Inc. (ApTest) provides testing analysis, design, development, and execution services. The company focuses on test requirements analysis, test process definition, test planning, test development, manual QA test cycles, test suite automation, or a certification and branding program.</t>
  </si>
  <si>
    <t>Interworks Single Member SA doing business as Interworks.cloud, Ltd. operates as an IT Service and IT Consulting. It also specializes in Business Development, Cloud and Infrastructure, Cyber Security, IT Operations, Business Intelligence, Cloud Data Services, and more.</t>
  </si>
  <si>
    <t>VizTrend Oy doing business as Yodiz is an IT services and IT consulting company that provides an Agile Scrum Tool Issue Tracker. It focuses on the creation of project development and management tools to help users accomplish more in less time. It is an online Agile Scrum Management tool consisting of Product Backlog Management, Kanban Scrum Board, Issue Tracking Software, Team Discussions, and Git/SVN Integrations. The company provides its services to its clients throughout the country.</t>
  </si>
  <si>
    <t>PlugCorp Pty., Ltd. doing business as WP All Import is the easiest way to import any CSV, XML, or Excel file into WordPress. It is designed to be efficient with large imports - it splits large import files into smaller chunks - making it possible to import files with hundreds of megabytes of data and hundreds of thousands of records, even on shared hosting.</t>
  </si>
  <si>
    <t>Helios Solutions is a global technology company that provides end-to-end software development services to help businesses transform for the digital era. Its area of expertise includes software product engineering, IoT, artificial intelligence, augmented reality, big data analytics, and others.</t>
  </si>
  <si>
    <t>Wayscript, Inc. is an Internal Developer Platform (IDP) that enables scalable, single-click development environments.  The company provides early-stage, high-growth engineering teams with scalable, modern infrastructure so it can focus on the product instead of battling Ops. It offers a visual programming platform that helps build software tools, workflow automation, and data sets.</t>
  </si>
  <si>
    <t>SocketCluster is a computer software company. It offers an open-source WebSocket framework that runs on top of Node.js. such as socketClusterServer, socketClusterClient, AGClientSocket, AGChannel, AGServer, AGServerSocket, AGExchange, AGAction. The company serves its products and services to clients throughout Malta.</t>
  </si>
  <si>
    <t>Enjion, Inc. is a software company that focused on powering enterprise work. The company's platform is designed to empower teams to come together and custom build apps that solve unique workflow needs through a slick and intuitive interface.</t>
  </si>
  <si>
    <t>Silent Infotech, Inc. specializes in Odoo ERP Development services along with customized solutions for web and mobile app development using cutting-edge technology for any business scale. The company provides services from concept to prototype to a fully furnished product no matter what the platform is.</t>
  </si>
  <si>
    <t>Apptension Sp. z o.o. is a creative software house. The company focused on creating innovative experiences and solving complex problems. It specializes in crafting responsive web applications and e-commerce as well as technically supporting game-changing startups. It serves across the globe.</t>
  </si>
  <si>
    <t>Apphud, Inc. is a platform to integrate, analyze and improve auto-renewable subscriptions in iOS apps. The company provides a reliable subscription infrastructure with real-time mobile analytics, a pricing A/B testing platform, and a tool set to increase app revenue, reduce churn and get customers insights.</t>
  </si>
  <si>
    <t>DigitalOnUs, Inc. provider of IT development and integration services intended to endorse and welcome diverse talent. The company offers cloud-native development, cloud automation, DevSecOps, DevOps, SRE, and Chaos engineering services, enabling clients to maximize engineering productivity and accelerate continuous delivery.</t>
  </si>
  <si>
    <t>Jsreports is a company that operates in the computer software industry. The company specializes in providing a reporting system. It provides services globally.</t>
  </si>
  <si>
    <t>Occam Networks, Ltd. delivers automated testing, analysis, and anti-fraud solutions to telecom operators, enterprise customers, and contact centers worldwide. It provides easy-to-use software, coupled with support and insight from top industry experts and influencers. The firm is one of the leading automated testing and anti-fraud providers globally.</t>
  </si>
  <si>
    <t>Arcweave OU is a browser-based cloud collaboration design space where game and interactive narrative teams can conceptualize, structure, plan and scale its project architecture alongside development. It is the fast and visual way to design games.</t>
  </si>
  <si>
    <t>AppDynamics, LLC provides an integrated suite of software applications and IT infrastructure monitoring and analytics products. The company offers monitoring software application and IT infrastructure performance solutions in real-time solutions to deploy configure and manage at-scale enterprises to view the performance of its software applications and IT infrastructures through the lens of a business transaction by monitoring and analyzing all code execution to automatically discover business transactions and solutions to view and understand end-to-end software application, and IT infrastructure performance.</t>
  </si>
  <si>
    <t>Web Geo Services SAS is a software development company. It  helps companies leverage Google Maps as a tool and offers Google premier partner, last mile delivery, and location analytics. The company provides its services to clients throughout France.</t>
  </si>
  <si>
    <t>Sheetlabs is a web-based tool that converts spreadsheets into well-documented application programming interfaces. It allows users to create production-ready APIs from the spreadsheets.</t>
  </si>
  <si>
    <t>Scientific Toolworks, Inc. develops software tools that allow programmers to measure, re-engineer, and maintain source code. The company's tools help software programmers understand, document, and maintain it's software. It has been making powerful, easy-to-use software tools for developers.</t>
  </si>
  <si>
    <t>Capsule Code SAS doing business as SEO4Ajax is a cloud-based service allowing editors to get full visibility of its Ajax websites on search engines and social networks. It provides a service that helps companies, using Angular, Ember, Backbone, Reacts, or any JavaScript framework, to support the Google Ajax Crawling specification.</t>
  </si>
  <si>
    <t>Test Collab Software, Inc. a modern test management tool which offers a complete platform for its application's testing. It also integrates with all popular bug trackers and test automation tools. The company supports agile methodology, requirements management, test plans, and scheduling.</t>
  </si>
  <si>
    <t>Pylons Project brings fresh ideas to classic problems. It combines a lot of hard-earned maturity into the development of a secure choice that developers and companies can bet on.</t>
  </si>
  <si>
    <t>CreateShift, Ltd. doing business as ProdPad provides product management software that helps product teams collect ideas, identify priorities, and build flexible product roadmaps. The company offers product management software that supports the complete product journey. It serves services worldwide.</t>
  </si>
  <si>
    <t>AppDrag, Ltd. is to designs the most affordable and powerful way for web professionals to create beautiful websites and complex web applications, and make scalable to a cloud database and a serverless API builder. Its designs are made to responsively fit perfectly on any screen size; mobile, tablet, and desktop. It also serves its services around the world.</t>
  </si>
  <si>
    <t>TelecomXChange, LLC (TCXC) is a computer software development company. It specializes in the development of platforms, software, cloud exchange services, and API. The company offers its services worldwide.</t>
  </si>
  <si>
    <t>Froala, Inc. is a computer software company. Its products are the building blocks for creating and editing content. It also maintains the software and provides extensive documentation for its products and dozens of up-to-date client integrations and SDKs. The company serves clients across the country.</t>
  </si>
  <si>
    <t>Vornex, Inc. is focused on providing advanced enterprise technology solutions that help organizations establish reliability and confidence in the software. It specializes in products and services that protect against date and time vulnerabilities by enabling efficient time shift testing of temporal application and database functionality. Its core strength lies in its creativity and flexibility, which allow for the creation of customized solutions to fit every customer's business requirements. It serves throughout the area.</t>
  </si>
  <si>
    <t>Code Whale, Inc. doing business as POEditor offers a localization management platform, suitable for collaborative and crowdsourced translation projects. It makes software localization an easy process, by giving localization teams the liberty to decide who does the translation and automating the workflow with powerful features.</t>
  </si>
  <si>
    <t>DB Services, Inc. is a FileMaker consulting and development firm dedicated to helping the business eliminate the database inefficiencies that slow the business down. The company builds FileMaker solutions suited to its needs, including using FileMaker Go for mobile devices and integrating FileMaker with the web for real-time data exchange.</t>
  </si>
  <si>
    <t>Gavaldo Consulting SARL doing business as XQual, is a flexible and scalable ALM solution that orchestrates the complete life-cycle of QA/testing projects from start to finish: products/releases, requirements, specifications, agile planning, tests, test campaigns, test reports, and defects. It allows scheduling/running fully automated or manual test campaigns and comes with an integrated bug-tracking database but can also integrate with Jira, Mantis, Bugzilla, or TRAC.</t>
  </si>
  <si>
    <t>zipBoard Tech, Inc. is an internet company. It helps make communication easier amongst web developers, designers, project managers, and QA. The company offers a bug-tracking and visual feedback tool for product developers to work collaboratively on its web-based products. It serves throughout the area.</t>
  </si>
  <si>
    <t>Treetech is a software solutions and innovation platform company. It provides Software Solutions and mobile applications that adhere to engineering practices and deliver engaging user experiences. The company's mobile app platform works for Loyalty and Direct Marketers, the Card Industry, Payment Processors, Banks, Telcos, EMR, Travel, Educational and Entertainment, Utility companies, and more.</t>
  </si>
  <si>
    <t>Fluree, PBC develops blockchain applications with a powerful graph database. It also offers FlureeDB, a scalable blockchain database that combines the interoperability and features of traditional Graph and Document databases with blockchain technology to provide enterprise-grade, developer-ready, and cloud database tools.</t>
  </si>
  <si>
    <t>British Columbia Institute of Technology (BCIT) grants baccalaureate and graduate degrees. The institute builds pathways for career success with full-time and part-time studies leading to certificates, diplomas, and applied bachelor's degrees. It also offers degrees in art, media, music, business, culture, society, education, science, nursing, health, exercise science, and engineering.</t>
  </si>
  <si>
    <t>SourceGear, LLC is a company that develops version control software solutions. The company's solutions include DiffMerge, an application to visually compare and merge files for Windows, Mac OS X, and Linux, SourceGear Vault, a version control tool for professional development teams, SourceOffSite, an add-on product that allows developers to access a Visual SourceSafe database over the Internet and SourceGear Vault Pro, a version control and bug tracking solution for professional development teams.</t>
  </si>
  <si>
    <t>FieldFLEX, Inc. is a leading developer of mobile enterprise software for corporate real estate and workplace management organizations with a full suite of mobile enterprise productivity applications including employee self-service, graphical way-finding, asset tracking and logistics, and field operations such as work order management, inspections, facility assessments, and surveys. It develops fully integrated, highly-scalable, IoT-enabled mobile solutions that not only offer operational efficiencies by reducing costs and risks but build a culture of engagement by connecting mobile employees with the workplace to provide real-time interaction and performance feedback.</t>
  </si>
  <si>
    <t>Netronome Systems, Inc. is a Computer Networking Products company. It offers flow processing silicon solutions, software, tools, acceleration platforms, and cybersecurity solutions. It enables customers to increase modern data center infrastructure, reducing the total cost of ownership (TCO) and driving revenue per server. It serves clients in the United States.</t>
  </si>
  <si>
    <t>Errorception is a javascript error monitoring service. It provides navigable stack traces, source maps for minified scripts, error grouping, and detailed stats for easy monitoring of javascript errors. The company offers advertising, software, its software, development, bug tracking, DevOps, information technology</t>
  </si>
  <si>
    <t>Southpaw Technology, Inc. is a software development company that creates integrated DAM and workflow products for any industry of any size. The company provides TACTIC, an open-source Web-based platform used for building enterprise solutions. It offers TACTIC | Workflow to improve workflow management; and TACTIC Studio, an application that encompasses a VFX industry practice workflow.</t>
  </si>
  <si>
    <t>MIA srl implements a new strategic approach: the creation of a light layer that, thanks to a microservice structure, easily integrates the core IT systems already operating in the company, exposes all digital services to the different touchpoints, and thus creates a single omnichannel platform that envelops the customer experience. It is a solution that, once adopted, favors both company dimensions: Business and IT.</t>
  </si>
  <si>
    <t>Kuzzle SA is a Software Development company. It offers software for the Internet of Things, API, and Data management to develop and deploy projects at scale. The company serves an open-source community in France.</t>
  </si>
  <si>
    <t>SkyWatch Space Applications, Inc. develops and designs satellite data aggregation software under the brand name EarthCache. The company's platform allows users to discover and access the world's remote sensing datasets. It also provides the digital infrastructure for the distribution of Earth observation data and derived intelligence providing application developers with Earth observation data and advanced processing algorithms.</t>
  </si>
  <si>
    <t>Apptimize, Inc. is an Airship company. It is a multivariate testing and feature release management solution for mobile apps, also covering websites and OTT. It helps brands rapidly iterate to make amazing user experiences across all digital channels through A/B Testing and Feature Release Management with a mobile-first lens. It serves clients globally.</t>
  </si>
  <si>
    <t>KlickTock Pty., Ltd. is a one-man-band game development company. It is an independent developer of casual and social video games for iPhone, iPod, iPad, Windows PC and Mac.</t>
  </si>
  <si>
    <t>Cypherpath, Inc. provides on-demand IT infrastructure by running any infrastructure in secure isolated containers on commodity hardware using a software layer that abstracts away differences in the underlying configurations, components, and hardware. It is the only solution for rapidly building and operating holistic cyber environments across multiple hardware platforms and locations with ease. Cypherpath solutions are 100% software and provide enterprise-grade management, resiliency, mobility, and scalability to power any cyber environment on demand.</t>
  </si>
  <si>
    <t>ComponentSource, Inc. is a computer software company. It distributes software development products and software components. The company offers software development tools, reusable components and tools, and IT utilities. It also offers its services to clients worldwide.</t>
  </si>
  <si>
    <t>Fidesio SARL is an IT services and consulting company. It provides dynamic enterprises, SMEs, and large companies in the adoption, deployment, or redesign of web applications (CMS, e-commerce, intranet, ERP, CRM, EDM, etc.). The company has a team that puts all its expertise into the clients, to facilitate the implementation and sustainability of the projects to create websites and web applications.</t>
  </si>
  <si>
    <t>informUp, Ltd. is a computer software development company. It specializes in test case management, bug-tracking systems, and application lifecycle management services. The company offers its services in Israel.</t>
  </si>
  <si>
    <t>Sewan SAS is a telecommunication company. It is a cloud-based telecommunications and unified communications operator and hosting provider, offering services such as fixed and mobile telephony, messaging, data, collaborative work, hosting, and cloud solutions. The company offers its services to the technology and consumer services sectors.</t>
  </si>
  <si>
    <t>Testin, Ltd. is the first cross-platform automated app testing service. Its cloud platform offers companies and app developers a wide selection of both global and market-specific real devices to securely test the apps. The company presents cost-effective and time-efficient mobile strategies for entering various complex markets.</t>
  </si>
  <si>
    <t>Kumaran Systems, Inc. is a technology company. It provides IT solutions and offers database migration, consulting, application development, mobile app, system integration, and machine learning. It offers its services to clients globally.</t>
  </si>
  <si>
    <t>Audiokinetic, Inc. is a cross-platform audio solution company. It offers Waveworks interactive sound engine, an audio pipelines solution that features an optimized sound engine for managing audio processing, and an event-based audio authoring tool for creating audio asset structures, integrating interactive music elements, defining audio propagation, managing sound integration, and creating soundbanks. The company serves customers around the world.</t>
  </si>
  <si>
    <t>GameSalad, Inc. provides a mobile game development platform. It allows game developers to design, publish, and distribute original games for iOS, Android, HTML5, Kindle, Windows, Tizen, and other online platforms. The company operates as an online community for users to express and share ideas through games.</t>
  </si>
  <si>
    <t>FakeJson, Ltd. is a provider of mock back-end API for development. The features of the product include scenario testing, data generation, API tokens, mock front-end libraries, built-in editors, and more.</t>
  </si>
  <si>
    <t>CoScale N.V. provides affordable full-stack web performance monitoring, optimized for production environments. The company's platform continuously monitors the server infrastructure and application, as well as the impact on user experience and key business metrics. It simplifies monitoring and troubleshooting with automated anomaly detection and contextual insights the act proactively on performance changes that impact the bottom line.</t>
  </si>
  <si>
    <t>Penguin Labs, LLC doing business as Catcher is the code snippet organizer for professional developers. The company is built for the express purpose of team knowledge sharing via code snippets and Markdown docs. It has also been successfully scaled out to teams of dozens, with a few customers rolling out to hundreds of members.</t>
  </si>
  <si>
    <t>AFJ Bausch Beheer BV doing business as PortalCMS BV operates an innovative portal software with a clear focus on useful cloud and web apps and integration of leading 3d parties software like Microsoft Dynamics and Exact Online.</t>
  </si>
  <si>
    <t>ConnectyCube provides the backend, REST API, and libraries for iOS /Android / Web with messaging, video calling, push notifications, and other features. It also integrates messaging and video calling capabilities into every mobile and web app.</t>
  </si>
  <si>
    <t>N3twork, Inc. is a computer games company that provides various new media discovery and interaction solutions. It offers a web platform that creates a personalized online experience centered around user's interests that can be integrated into any device. The company provides its services globally.</t>
  </si>
  <si>
    <t>ReQtest AB is an information technology and services company. It offers solutions for implementing, managing, and standardizing IT projects. The company helps organizations digitize across the globe.</t>
  </si>
  <si>
    <t>Plutora, Inc. is a software company that develops a value stream management platform designed to help organizations take control of software delivery processes. It provides services to information technology organizations and enables the management of the flow of features from business stakeholders to customers through sourcing arrangements, multiple vendor involvements, and a globally distributed team. The company offers enterprise release management, enterprise release planning, release management, release planning, release metrics, test environment management, and deployment management. It serves its clients across the globe.</t>
  </si>
  <si>
    <t>Alphinat, Inc. is a computer software company. The company builds web apps using a visual drag-and-drop designer to streamline development, significantly reducing code. The company provides its services to its clients across the business and public sector nationwide and internationally.</t>
  </si>
  <si>
    <t>Okteto, Inc. is a computer software company. It specializes in the fields of software development, software engineering, and the cloud computing industry. The company provides its services to clients in the country.</t>
  </si>
  <si>
    <t>Pearls, Inc. is a requirements management tool developed by considering the needs of business analysts. It offers features that are useful for business analysts such as check-ins, check-outs, back log management, user role management, project wizard.</t>
  </si>
  <si>
    <t>SETRA Conseil Co. specializes in data management, with the main focus on infrastructure software issues, (Sizing, Performances, availability, and safety management). The company integrates and exploits the main most popular DBMS on the market: Oracle, MySQL server, PostgreSQL, an open source environment (Linux, Nagios, Shinken) as well as proprietary (Windows, AIX, Solaris, and HP-UX).</t>
  </si>
  <si>
    <t>Pattern Factory Oy is a Helsinki based start-up that specializes in user interface design patterns. Its main product is Patternry, a tool for building style guides, design pattern libraries, complete front-end resources or anything in between.</t>
  </si>
  <si>
    <t>Solano Labs, Inc. offers various software testing tools, application program interfaces (APIs), business software, and other online services. Its products include Solano CI, a testing suite for individuals and small projects. The company provides a blazingly fast solution for Continuous Integration and Deployment.</t>
  </si>
  <si>
    <t>Superpowered, Inc. operates a cross-platform pro-audio SDK for Android, iOS, and wearable devices. The company designs for mobile computing, wearable devices, and the Internet of Things. It provides its users with studio-grade pro audio sound, fewer CPU clock cycles, cross-platform services, and more.</t>
  </si>
  <si>
    <t>Frugal Product Services, LLP doing business as FrugalTesting is a hassle-free cloud-based solution to load testing which does not require any software to be downloaded or any servers to be configured. It is a self-service Web and Mobile App cloud performance testing platform to provide unlimited on-demand performance testing.</t>
  </si>
  <si>
    <t>Delibr AB is a developer of a feature refinement tool designed to assist product managers in writing product feature specifications. The company's software as a service tool provides online documents to structure, keep track of questions, and capture decisions, and conversations, enabling teams and managers to jointly formulate and reason in the feature refinement process. It provides its services to businesses within the area.</t>
  </si>
  <si>
    <t>The Tuesday Project, Ltd. doing business as Anvil is an online programming environment that makes web apps easy and fast to build, even for novices or time-pressured IT developers. It offers customized courses, for beginners and experts alike. The company provides research and teaches software development to make web development.</t>
  </si>
  <si>
    <t>ProtonBits Software Pvt., Ltd. is a full-stack software development company. It provides web development services, mobile app development, software development, e-commerce development, product development, technology consulting, product consulting, and process consulting. The company serves customers in India and the USA.</t>
  </si>
  <si>
    <t>Testuff, Ltd. is a software testing solutions vendor, offering its flagship tool for test management. The company provides and creates better tools and services for the software quality assurance community.</t>
  </si>
  <si>
    <t>Codebots Pty., Ltd. is an information technology and services company. It offers a streamlined development tool designed to make software companies faster. The company provides its services in Australia.</t>
  </si>
  <si>
    <t>Api.video SAS develops an API First platform that enables developers to build, scale, and operate video communications in legacy apps, software, and platforms. The company's cloud infrastructure encodes, hosts, and broadcasts video all over the world.</t>
  </si>
  <si>
    <t>Edgegap Technologies, Inc. is a developer of edge computing software. It is a platform to host game components such as servers and relays with less latency. The company provides gaming, real-time applications, and enterprise IT infrastructure solutions.</t>
  </si>
  <si>
    <t>Autify, Inc. is a software testing automation platform powered by artificial intelligence. The company utilizes the power of technology to increase people's creativity. It provides services that any software development company can use to deliver quality software to the customer faster.</t>
  </si>
  <si>
    <t>InfiniteT3ch is a software company. It provides cloud consulting services for today's cloud computing, storage, and development needs. It offers services to AWS customers looking to upgrade AWS integrations, reduce costs, and integrate cloud-native solutions. The company serves globally.</t>
  </si>
  <si>
    <t>RapidFort, Inc. is the operator of a software attack surface optimization platform intended to help organizations minimize cyber-attacks. The company provides organizations with a platform to continuously monitor and minimize the software attack surface, enabling users to deliver software fast while staying secure. It also helps clients optimize and secure cloud workloads automatically.</t>
  </si>
  <si>
    <t>Ghost Inspector, Inc. operates as an automated website testing and monitoring solution that allows checking for bugs/issues/problems with websites or web applications. The company specializes in automated browser testing, automated website testing, website testing; and website monitoring.</t>
  </si>
  <si>
    <t>Elliptics, Ltd. is a company that offers web crossing products and hosting services. It provides guaranteed web and mobile applications and Internet services such as social networks and online education for businesses, schools, and other organizations. The company can undertake presentation preparation and technical translation services for companies, schools, and individuals in Japan, technical English instruction for Japanese speakers, and English-language voice-overs. It provides its services around the world.</t>
  </si>
  <si>
    <t>If This Then That, Inc. (IFTTT) is a provider of an open-ended platform designed to connect applications. The company's platform creates tasks on the Internet and automates social media and other Internet applications and offers sensor-based hardware, enabling users to connect the physical and digital worlds.</t>
  </si>
  <si>
    <t>XENON Systems Pty., Ltd. offers wholesale distribution of computers, computer peripheral equipment, and computer software. The company provides products ranging from high-performance computing, network design, server and storage solutions, and visual workstation technology.</t>
  </si>
  <si>
    <t>WEBCON Sp. z o.o. is an internet company that provides a low-code application platform for mass-delivering business solutions. It offers marketing automation, expense accounting, correspondence and case management, quality management and auditing, budgeting, investment planning and purchase requests, payment approval, leave and holiday requests, and other services. The company serves manufacturing, construction, retail, food and beverage, education, finance, and other industries.</t>
  </si>
  <si>
    <t>leanGears, LLC is a product company that builds product management tools for startups and product teams and productivity software for individuals. It is an agile product management tool, that aims to empower startups and product teams with the visibility needed, to make more informed decisions, strategize and create products that customers love.</t>
  </si>
  <si>
    <t>Instant API, Inc. offers an easy way to build, host, support, and sell API as a service platform from existing data, services, and code. The company's platform has helped numerous companies of all sizes switch to an API business model and help them realize substantial savings in maintaining and supporting an API platform. It serves within the United States.</t>
  </si>
  <si>
    <t>Servana Managed Services, Ltd. is a privately-owned IT Managed Services business. The company is proud to boast a strong team of DevOps and Cloud Service engineers who thrive on solving the business challenges and achieving its objectives.</t>
  </si>
  <si>
    <t>Excelpoint, Ltd. is a computer software company. It provides software solutions, medium-size enterprise solutions, small enterprise solutions, g-cloud 13, and business-ready applications. The company offers its services to clients across the country.</t>
  </si>
  <si>
    <t>Leankoala UG helps test a website using simple checks like the lean testing approach suggests. The company specializes in Web Testing, Lean Testing, Software as a Service and Monitoring.</t>
  </si>
  <si>
    <t>The Welkin Suite is a developer-friendly IDE for Salesforce. It provides a comprehensive feature set to considerably improve the comfort of development and productivity. The Welkin Suite, tools, and panels are integrated for the user's development process to be able to be used together to give users some incredible workflow that will enhance not only users' coding velocity but increase the quality of deliverable code.</t>
  </si>
  <si>
    <t>Archilogic AG engages in the digital translation of 2D floorplans into 3D models. The company offers Archilogic, a communicative tool to improve spatial design practices across a range of scales, from furniture design to urban planning.</t>
  </si>
  <si>
    <t>YesWeHack SAS is the European Bug Bounty and VDP Platform that provides security software. The company offers infosec, job board, bug bounty, infosec jobs, cybersecurity, coordination, vulnerability, disclosure, and coordinated disclosure vulnerability. It serves customers in France.</t>
  </si>
  <si>
    <t>Neutrino API is a general-purpose Cloud API it makes developer lives easier by providing a set of useful, easy, and time-saving APIs to solve common and recurring problems across different platforms and programming languages. The company serves thousands of applications all over the world.</t>
  </si>
  <si>
    <t>Ori Industries 1, Ltd. is a software company. It provides cloud applications and is cloud agnostic. The company serves its services in the UK.</t>
  </si>
  <si>
    <t>King of App SL is a mobile application company. It offers applications for events, businesses, online shops, bands, and personal and other promotions, as well as to advertise and promote blogs. The company serves clients around the world.</t>
  </si>
  <si>
    <t>Kloudless, Inc. is a company that develops a cloud-based application program interface (API) providing integration services for business applications. It offers products that allow users to move attachments, documentation, object data, features, and data formatting to other servers and integrate file storage, customer relationship management, calendar, e-mail, project management, marketing, social, help desk, and information technology service management.</t>
  </si>
  <si>
    <t>Tilde, Inc. is an open-source-focused startup company. The company currently specializes in the computer software area. It provides Rails, JavaScript, and Ember training and consulting services while contributing back by building and maintaining vibrant open-source communities.</t>
  </si>
  <si>
    <t>ThriveCom, Inc. doing business as RingCaptcha, LLC provides phone-based verification solutions for Web and mobile applications. It offers a solution that enables users to identify and reduce online fraud, leverage any phone to mobile marketing, validate online users, verify business ownership, validate leads, and verify user IDs (for mobile applications); and leverage any phone to secure eCommerce, stop payment fraud, protect account access, trusted password reset, and prevent bulk registrations.</t>
  </si>
  <si>
    <t>Flexagon, LLC is a software development company. The company offers a DevOps platform. It offers its products and services to the electronics, technology, and communications sectors.</t>
  </si>
  <si>
    <t>InstaSafe Technologies Pvt., Ltd. is a computer and network security company. It provides zero trust security, solutions for organizations, secure access to enterprise applications, cloud-based security as a service solutions for mobile and remote access, and managed bug bounty platform. The company offers its network security worldwide.</t>
  </si>
  <si>
    <t>Apps at Cloud, Ltd. is simple with lots of built-in smarts. Pick from 50+ cloud database software applications, even create its own, all integrated into one cloud location.</t>
  </si>
  <si>
    <t>QADeputy, LLC is a SaaS test management platform. It provides reliable and affordable test case management solutions. It is a game changer for small to medium-sized QA teams looking to save time, reduce risk and improve productivity. It automatically imports and manages external QA task feeds allowing for faster and more accurate results.</t>
  </si>
  <si>
    <t>Agiletestware, LLC was founded to enable DevOps, QA, and Release Engineers to easily integrate various engineering tools and frameworks like Selenium, Appium, JUnit, TestNG, NUnit, ReadyAPI, and many more.  Its products eliminate the time and expense needed for developing in-house solutions, freeing engineering teams to focus on applications.</t>
  </si>
  <si>
    <t>Sencha, Inc. designs, develops and manages enterprise Web applications for Fortune 100 companies worldwide. It is a web application lifecycle management platform that simplifies the challenges of managing the software development lifecycle of web applications; and testing products, including Sencha Test, a unit and end-to-end functional testing solution for Ext JS single-page applications. The company offers training, maintenance, and support services.</t>
  </si>
  <si>
    <t>WhoAPI, Inc. is a technology company. It helps turn raw domain data into machine-readable output, making it easy to monitor the websites, protect the brands, invest in better domains, and act faster on various domain-related threats. It also provides an API for mass requests of domain information in XML and JSON. It serves companies around the world.</t>
  </si>
  <si>
    <t>deltaDNA, Ltd. provides real-time player relationship management (PRM) solutions for gamers. The company offers deltaDNA Measure, a set of dashboards and tools to help collect and measure performance in-game; deltaDNA Insight which provides advanced analytics tools for deep-dive data analysis of player data; and deltaDNA Engage which allows users to interact with players in order to drive player engagement and optimize acquisition spend.</t>
  </si>
  <si>
    <t>Finotes, Inc. is a lightweight mobile SDK that captures and reports bugs intelligently from live mobile apps and helps developers to reproduce and fix bugs faster. It captures all types of bugs like -high memory usage -function failure -execution delays -API call failures -network call response delays -crashes -custom issues. It provides developers with data like -activity trials with memory usage -stack trace -network request headers and body-function parameters.</t>
  </si>
  <si>
    <t>Changelogfy, Ltda. is a computer software company. It creates a public changelog page, publishes every product update, and engages users with widgets. The company serves clients in Brazil.</t>
  </si>
  <si>
    <t>Simple Grid, LLC is a 12-column, lightweight CSS grid to help the customer quickly build responsive websites. It downloads the CSS stylesheet, adds the appropriate classes to its markup, and the customer is off to the races. It's that simple. The company is built mobile-first, so all columns will expand to the full container width on smaller screens.</t>
  </si>
  <si>
    <t>Gridlastic, LLC provides Software as a Service product in the test automation area. It offers a low-cost high speed maintenance-free selenium grid testing infrastructure deployed with just 1 click.</t>
  </si>
  <si>
    <t>Shooting Unicorns, Inc. is a software development company. It creates beautiful MVPs with no-code using Airtable as a database. The company serves its customers worldwide.</t>
  </si>
  <si>
    <t>IT Convergence, Inc. (ITC) is an information technology and services company. It provides digital transformation, managed services, cloud infrastructure, robotic process automation, analytics, and cloud services such as IaaS, PaaS, and SaaS, including consulting advisory, private cloud hosting, managed services, cloud migration, integration, business intelligence, cybersecurity, development, RPA, testing, training, and change management services. The company offers its services to customers globally.</t>
  </si>
  <si>
    <t>Crowdsprint Pty., Ltd. is a crowdsourced testing company. Its platform provides organizations with crowdsourced testing services for web, mobile, and cloud-based apps, through an extensive network of expert and non-technical testers distributed across the world.</t>
  </si>
  <si>
    <t>Termii Webtech, Ltd. is a telecommunication company. It offers business messaging solutions. The company provides its services globally.</t>
  </si>
  <si>
    <t>Just Agile Software Solutions, LLC is a technology company. It provides technical expertise to Start-Ups, SMEs, and Fortune 500 companies in the United States. The company offers onsite, near-shore &amp; offshore development models and have the flexibility to provide a wide range of solutions, from small projects to large and complex offshore/onshore cooperation with a team of full-time employees.</t>
  </si>
  <si>
    <t>Flood.IO Pty., Ltd. provides software solutions. The company develops open-source tools to create load tests locally and deploy them to the cloud, as well as capture traces and analyze errors.</t>
  </si>
  <si>
    <t>Embarcadero Technologies, Inc. is a software company. It offers software that enables organizations to build and manage e-business applications and underlying databases. The company serves customers globally.</t>
  </si>
  <si>
    <t>Intellileap Solutions India Pvt., Ltd. doing business as iLeap is a provider of customer-centric solutions in the arena of enterprise digitization through various contemporary channels that include and go beyond web, mobile, and IoT. Its flagship product is a low-code application development platform that empowers enterprises to build business applications rapidly, while seamlessly integrating with existing technology platforms.</t>
  </si>
  <si>
    <t>3m Digital Networks Pvt., Ltd. doing business as MOBtexting operates as a Telecommunication. It also specializes in Technology solutions, Structured Cabling Installation and Maintenance, Consulting, Wireless telecoms network, and more.</t>
  </si>
  <si>
    <t>MAK Technologies, Inc. doing business as VT MAK is a software development company. The company develops modeling and simulation software that links, simulates, and visualizes virtual worlds in networked, multi-domain synthetic environments. It offers its services to organizations for training, experimentation, mission rehearsal, research and development, and virtual prototyping.</t>
  </si>
  <si>
    <t>Countersoft, Ltd. is an information technology and services company. It offers extensible enterprise work management solutions. The company serves its services to blue chips, governments, educational institutions, non-profits, and small businesses in over 75 countries.</t>
  </si>
  <si>
    <t>AccelByte, Inc. is a technology company providing online game development services. It offers gaming services like play, storage, access, engagement, monetization, dashboard, and social, as well as user account management, game telemetry and analytics, a player portal, launcher and patcher, commerce, and other cloud solutions. The company offers its services to game studios.</t>
  </si>
  <si>
    <t>Gamebase Co., Ltd. doing business as Gamebryo operates as a distributor of the Gamebryo. It has been continuously developing and providing technology and allows users to develop the best game.</t>
  </si>
  <si>
    <t>Objective Interface Systems, Inc. (OIS) is a company that operates in the software development industry. The company specializes in providing real-time, embedded communications software. It provides services to customers in the United States.</t>
  </si>
  <si>
    <t>Altostra, Inc. is a software company. It offers a no-code designer for building cloud-native applications. The company offers its services across the country.</t>
  </si>
  <si>
    <t>Pusher, Ltd. is a company that operates in the computer software industry. It is the category in APIs for app developers building communication and collaboration features. The company offers a suite of libraries to use within applications, including a JavaScript client library for Web, and HTML5 apps.</t>
  </si>
  <si>
    <t>ArgusQ, LLC is a technology-driven company that helps product teams realize the benefits of agile methodology. The company's Insights is a requirements verification platform that reveals the strengths and capabilities of a product vision so that clients can have more quality time to pursue goals.</t>
  </si>
  <si>
    <t>Quod AI is an AI platform that explains source code in English. It supports developers in daily work and on boarding engineers in need of instant information and up-to-date documentation.</t>
  </si>
  <si>
    <t>Ren'Py is a software development company. It offers software applications and web-based platforms that make it easy to combine words, images, and sounds to create visual novels and life simulation games. The company markets its products and services to clients worldwide.</t>
  </si>
  <si>
    <t>Developer Express, Inc. is engaged in the engineering of feature-complete UI controls, enterprise-ready reporting systems, automated web testing tools, and business application frameworks. It offers WinForms controls, WPF controls and libraries, IDE productivity tools, ASP.NET AJAX controls, Silverlight controls, and VCL controls. The Company offers its services worldwide.</t>
  </si>
  <si>
    <t>OctoPerf SAS is a bootstrapped business, made by independent performance geeks. The company offers SaaS software that improves the quality and performance of web and mobile applications. It provides SaaS and on-premise performance testing tools.</t>
  </si>
  <si>
    <t>80Limit SRL doing business as Translation.io is a computer software company. It offers a web-based application platform that is used to localize Ruby on Rails applications using GetText and YAML. The company enables users to work on the translation interface and synchronize the work. It serves clients within the area.</t>
  </si>
  <si>
    <t>Rigetti &amp; Co., LLC is a developer of a cloud quantum computing platform. The company designs computers using cloud infrastructure and quantum computing for artificial intelligence and computational chemistry. It also offers quantum integrated circuits used for quantum computers. It serves customers worldwide.</t>
  </si>
  <si>
    <t>PathSense, Inc. is a company that develops a software development kit (SDK) for Android and iOS programmers for location-based technology into existing applications. The company's software development kit provides 6 times faster activity recognition with half the battery drain as well as improved GPS accuracy in all conditions including in cities with tall buildings and tunnels.</t>
  </si>
  <si>
    <t>Meliora, Ltd. is a software company. It offers services such as self-service, enterprise, and extended enterprise. The company offers its services worldwide.</t>
  </si>
  <si>
    <t>CodeSandbox B.V. is an online code editor and prototyping tool that makes creating and sharing web apps faster. The company offers its online code editor for web applications and makes it easier to express and validate ideations with code and removes hassles when setting up a development environment, tooling, and sharing projects. It makes it easier to express and validate ideations with code and aims to remove hassles when setting up a development environment, tooling, and sharing projects.</t>
  </si>
  <si>
    <t>IDR Solutions, Ltd. is a company developing innovative Java, PDF, and HTML5 solutions. Its products include BuildVu - a fully featured HTML5 document viewer, including PDF to HTML5 and PDF to SVG conversion, FormVu - a viewer for displaying, editing, and saving FDF and XFA forms in the browser, JPedal - a Java PDF library SDK, and JDeli - a Java Image Library.</t>
  </si>
  <si>
    <t>Radsystems, Ltd. is a software development company that specializes in Integrated Development Environment (IDE) products. It provides clients with easy-to-use business management software and services ranging from accounting and payroll, to enterprise resource planning systems, customer relationship management systems, payments systems, and expert systems.</t>
  </si>
  <si>
    <t>Cococart Pte., Ltd. is an online store builder platform that requires no code, no design, and no app downloads. It empowers independent businesses to sell online. The company transforms local businesses and enables new ways of selling online.</t>
  </si>
  <si>
    <t>Eeosk, Inc. doing business as AnyMod is a computer software company. It has developed enterprise software designed to build and share functional, ready-to-use web modules for any website on any platform that features customizable templates, document indexing, e-forms, an image editor, SEO management, a text editor, version control, video content, and website management. The company serves clients in the United States.</t>
  </si>
  <si>
    <t>Altinity, Inc. is a software development company. It helps enterprises build clickhouse-based analytic applications. The company serves clients worldwide.</t>
  </si>
  <si>
    <t>Blackbuck Computing, Inc. doing business as Fastah is a Computer and Network Security company that offers a low-latency API for IP location and security that is built for the cloud and available on both AWS and Microsoft Azure marketplaces. It also provides IP geolocation and security services and can be used to build personalized experiences, reduce transaction fraud, and geo-fence services. The company offers its services to clients throughout the area.</t>
  </si>
  <si>
    <t>Robin Systems, Inc. is a software company providing a software platform for automating deployment, scaling, and lifecycle management of enterprise applications. It delivers application workflow automation, app-aware storage, and virtual networking capabilities. The company also offers a solution that automates 5G services applications. It serves in the B2B, SaaS space.</t>
  </si>
  <si>
    <t>Rival Theory, Inc. is an artificial intelligence company. It creates interactive digital humans based on real people. The company includes intelligent virtual actors that combine human performance capture with AI-based personality and decision-making. It provides services to its clients and business consumers globally.</t>
  </si>
  <si>
    <t>Game Sparks Technologies, Ltd. is a cloud-based platform for game developers to help build the server-side features of the games and then manage the games as a service post-launch. It makes a game into a cross-platform multiplayer game or building it as a free-to-play game with in-app purchases and managing players are examples of the requirements that are increasing the move toward server-side game development.</t>
  </si>
  <si>
    <t>Responsive Media NYC offers web design and development online solutions. The company's trajectory brings to the table not only a deep understanding of the latest technologies, but an extended experience getting the best solutions for each project.</t>
  </si>
  <si>
    <t>Scivisum, Ltd. doing business as ThinkTribe, Ltd. is a Technology, Information, and Internet. It offers performance testing, monitoring services, and web performance optimization consultancy.</t>
  </si>
  <si>
    <t>Locatify offers consumer tourism and education apps for tour guides and treasure hunt games and white-label and custom-branded apps. It also provides innovative GPS, iBeacon and Ultra-wideband enabled apps and offers a powerful Cloud Content Management System (CMS) allowing anyone to manage its own app content.</t>
  </si>
  <si>
    <t>Localazy s.r.o. is a translation platform aimed at mobile apps, that increase development productivity by integration with the developers' favorite tools. It helps to save time and money by sharing translations between different apps. It also allows for the delivery of updated translations and languages over the air, stats collection, and optimization of the translation process across the nation.</t>
  </si>
  <si>
    <t>MobileSmith, Inc. is a company that develops and markets software products and services. The company offers a Software as a Service platform that allows non-programmers to design and build native mobile applications for smartphones and tablets. Its flagship product is an app development platform that enables organizations to create, deploy and manage smartphone and tablet apps deliverable across iOS and Android mobile platforms.</t>
  </si>
  <si>
    <t>Apwide Sàrl is a Test Environment Management tool for Jira, to gain visibility and control over deployments, configuration changes, and DevOps release automation. The company provides solutions for releasing and performing test campaigns.</t>
  </si>
  <si>
    <t>Neos Foundation e.V. is a software company. It provides a platform for creating, editing and changing content. It offers services for editors and developers.</t>
  </si>
  <si>
    <t>OpenScholar, LLC is an academic marketing tool designed to enhance the strategic initiatives of universities, its departments and faculty. It makes it easy for institutions, groups and individuals to create its own professionalized websites.</t>
  </si>
  <si>
    <t>Clic Services Pvt., Ltd. dba ClicQA, Ltd. is an independent software testing company that caters to a wide range of software testing services for clients across the globe. It is endowed with cream-of-the-crop testing experts who carry vast experience in functional testing, automation testing, performance testing, and security testing.</t>
  </si>
  <si>
    <t>airfocus GmbH is a technology, information, and internet company. It helps product teams manage strategy, understand user needs, prioritize, and align its teams around clear roadmaps. The company serves throughout the country.</t>
  </si>
  <si>
    <t>Parcus Group Pty., Ltd. is a global provider of analytics, product management software, training, and consulting services for telecom businesses, to improve the time-to-market of new services, increase productivity and enhance competitiveness. The company serves customers globally across 6 continents.</t>
  </si>
  <si>
    <t>iCandy Interactive, Ltd. is a video game development company. It covers over 400 game titles across mobile, console, PC, and Web 3 platforms such as Crab War, Dark Dot, Alien Hive, Conquer Red Alert Remastered, Spiderman, Mortal Kombat, Need for Speed, Marvel Avengers, and Star Wars. The company serves its clients in Australia, Malaysia, Singapore, Indonesia, Thailand, and Germany.</t>
  </si>
  <si>
    <t>Atozed Software, Ltd. is a European Union corporation (Cyprus) that markets, distributes, and licenses developer tools and consumer software products. The company provides offshore development, and training services.</t>
  </si>
  <si>
    <t>Ambisafe Software, Inc. is a platform that allows companies or individuals to issue any type of asset on the blockchain in minutes. The company is working for the most advanced business industries like FinTech, Supply Chain, and IoT. It offers secure cryptocurrency wallets, smart contracts, multi-sig accounts, token issuance, ICO platforms, and blockchain registries.</t>
  </si>
  <si>
    <t>GitClear seeks to measure and chart the coding output of developers over time, allowing managers to better assess the scope of potential features, match tasks to developer strengths, and proactively identify roadblocks to programming productivity. Its services include Providing dev tools to help get more done every day, Improved transparency, Consistent recognition, Reduce unproductive meetings, increase schedule flexibility, and Identifying and polishing one's best skills.</t>
  </si>
  <si>
    <t>Grit Game Engine is a software company. It builds streaming games with realistic graphics/physics in a seamless mixture of environments with broad gameplay opportunities. The company serves clients throughout Brazil.</t>
  </si>
  <si>
    <t>Content Tools is an open-source WYSIWYG editor for HTML content written in JavaScript/CoffeeScript. Its editor allows text content, images, embedded videos, tables, and other page content to be edited, resized, or moved via drag and drop directly within the page and features a floating context-sensitive toolbar that can be repositioned by the user and which offers functionality and ease of use similar to a word processing application.</t>
  </si>
  <si>
    <t>snazzyDocs is a documentation publishing and hosting service for its products and SaaS apps. Its documentation software with super easy hosting helps its clients concentrate on its product.</t>
  </si>
  <si>
    <t>QA Cube AG is a banking and financial services client. It provides software-quality visual analytics, dashboards, and reporting solutions.</t>
  </si>
  <si>
    <t>Interactive Software Engineering, Inc. doing business as Eiffel Software is a software company specializing in object technology, especially tools, training, and services for the Eiffel programming language, and method, originally introduced by the company. It is recognized as the thought leader in making software projects predictable and controllable. EiffelStudio, the company's flagship product and Integrated Development Environment (IDE), enables software developers to quickly develop systems that work the first time around and that are easy to adapt when the world and the needs change.</t>
  </si>
  <si>
    <t>ModelSolv, Inc. doing business as RepreZen is a software development company. It optimizes at the organizational scale, aligning interfaces and streamlining integration from application-level microservices to federated enterprise service architectures. The company provides its services to businesses within the area.</t>
  </si>
  <si>
    <t>Weblate is a provider of a free web-based translation tool with tight Git integration. It features a simple and clean user interface, propagation of translations across projects, quality checks, machine translation support, automatic linking to source files, and properly records translation authorship in Git.</t>
  </si>
  <si>
    <t>Lugaru Software, Ltd. is a company that operates in the computer software industry and is a developer of developer tools. It also makes the epsilon programmer's editor, an advanced EMACS-style programmer's text editor for Windows, Linux, and more.</t>
  </si>
  <si>
    <t>Morfik Technology Pty., Ltd. provides design and development environments for building rich Internet applications. It offers design and development software that includes a JavaScript compiler, relational database engine, and graphical design tools, as well as customizable Ajax controls and native debugging facilities for delivering modern Web applications.</t>
  </si>
  <si>
    <t>TryMyUI, LLC is to provide an online usability testing and user testing service for Websites. The company's service enables the Website developers to hear what users are thinking about the Website, as well as to find out what it likes and what confuses or annoys them. Its service enables Website developers to learn about users' experience with its Website through usability testing.</t>
  </si>
  <si>
    <t>DeltaXML, Ltd. is a software development company. It offers solutions that can support XML document and data authoring, reviewing and management processes. The company serves clients and businesses within the area.</t>
  </si>
  <si>
    <t>Galorath, Inc. is a software development company. It provides cost-estimating services as well as management consulting services in the areas of program management, financial/cost analysis, and acquisition system support. The company provides its services to clients globally.</t>
  </si>
  <si>
    <t>Loop11 Pty., Ltd. is an information technology and services company. It offers self-serve, browser-based solutions. The company offers its products and services for usability professionals, web managers, and web designers to create testing projects.</t>
  </si>
  <si>
    <t>SecureTeam Software, Ltd. is set to be a leader in providing code protection tools for the .NET community. The Company offers Agile.net code protection delivering advanced obfuscation techniques that keep class and method names intact while completely hiding IL code stored in assembly methods, replacing the method bodies with empty method stubs.</t>
  </si>
  <si>
    <t>Cross Media Corp. doing business as Lightcast.com is a media delivery &amp; marketing solution. The company assists with concept and consulting, developing social properties and marketing channels, and marketing its content and products to viewers. Its services include Lightcastovp: media cloud, lightcastcdn, live streaming, package configurator, website development, roku app development, roku for churches &amp; non-profits, and others.</t>
  </si>
  <si>
    <t>Azurative, LLC doing business as CloudRadial is the number 1 client portal and account management solution for MSPs and Microsoft CSPs. The company lets the providers scale the account management efforts to sell more, work less, and create happier clients. It serves clients within the area.</t>
  </si>
  <si>
    <t>Intasoft, Ltd. is a software company. It provides software support tools, training, source code management, version control systems, and consultancy. The company serves customers in the United Kingdom.</t>
  </si>
  <si>
    <t>Ziggeo, Inc. is a cloud-based video technology SaaS company. It provides asynchronous video APIs, mobile SDKs, and tools to deliver enterprise-grade WebRTC capabilities. It offers video recording, transcoding, playback, and storage, giving flexibility to use all or only parts of services. The company serves the needs of residents in the United States and the surrounding area.</t>
  </si>
  <si>
    <t>Listen Notes, Inc. is the podcast search engine and database, providing a user-facing website and a developer-facing API. Its customers can search podcasts, episodes by people, places, or topics and the podcast content is from the past couple of years. It serves within the area.</t>
  </si>
  <si>
    <t>SlickEdit, Inc. is a company providing software developers with a development tool. It offers a multi-language, cross-platform code editor that gives the ability to code in different languages on different platforms including Windows, Linux, UNIX, and Mac OS. It serves customers within the area.</t>
  </si>
  <si>
    <t>OpenMake Software, Inc. delivers reusable DevOps Solutions that strengthen the foundation of the Continuous Delivery pipeline from build automation through release management. It automates and accelerates the heavy lifting of the build, package, and deploy tasks of the Continuous Delivery process by focusing on the creation, control, and audit of the application stack to achieve faster software innovation cycles.</t>
  </si>
  <si>
    <t>Meatti, Ltd. helps mobile app developers increase app downloads and revenue with actionable insights. The company's platform analyzes millions of apps every day by using the data, it tells app developers how to gain more app downloads and revenue in a systematic way. It is a self-serve platform designed for app developers of all sizes.</t>
  </si>
  <si>
    <t>Publ.com is a service firm that combines a desktop application and a tightly integrated cloud. The desktop application allows users to make beautiful publications by importing PDF, PowerPoint, Word, JPEG, Excel and many more file types, and then uploading it with one click to the cloud directly from the desktop application.</t>
  </si>
  <si>
    <t>Third Wave Business Systems, Inc. is a software development company. It specializes in the implementation of business management systems. The company provides its products and services to customers, small and mid-sized enterprises, with solutions to streamline operations, automate processes, boost productivity, and reduce costs.</t>
  </si>
  <si>
    <t>Squaretest, LLC supports creating test-classes in either Java or Groovy using the following test frameworks: JUnit4, JUnit5, AndroidJUnit4 and Robolectric3. Its plugin for IntelliJ IDEA allows to automatically generate a test-class with appropriate boilerplate code for Java class with one keyboard shortcut.</t>
  </si>
  <si>
    <t>Nami ML, Inc. provides a mobile app subscription platform. The company also offers a cloud-based platform for publishers to manage its mobile app paywalls, and optimize in-app revenue; by utilizing machine learning capabilities.</t>
  </si>
  <si>
    <t>Vrisini Infotech, LLP is a website Design and Development Company in India, fully focused on the requirements of Clients and giving the right solution to its ideas in the form of websites. The company customizes and Develops unique web solutions, starting from simple Corporate websites to E-commerce solutions, web-based applications, CRM Applications, Mobile applications, and Testing services.</t>
  </si>
  <si>
    <t>Verit Informationssysteme GmbH doing business as Klaros Testmanagement is a software company. It offers professional test case management, test coordination, test governance, requirements management, test documentation, and reporting. The company serves companies and organizations in need of professional test management software to plan, control, and document test processes.</t>
  </si>
  <si>
    <t>Hexawise, Inc. is a software and service company that provides an easy-to-use test case generator. It specializes in software testing, software test design tools, test design, pairwise testing, orthogonal array testing tools, combinatorial testing tools, test automation tools, test generation tools, and software testing instructions. The company provides its services to businesses and consumers globally.</t>
  </si>
  <si>
    <t>The B Family AB is a crowd-testing community for beta testing iOS and Android applications. Companies can test apps on real people and get an honest opinion on the user experience. It specializes in Application testing, Testing, Website testing, and Testers. It serves within the area.</t>
  </si>
  <si>
    <t>Atalasoft, Inc., develops and provides software development kits (SDKs) for Web image viewing, annotating, processing, and scanning. The company serves healthcare, financial services, legal, government, education, and manufacturing industries in the United States and internationally. It sells its products online, as well as through a network of resellers in Turkey, the United Kingdom, the United States, and Brazil.</t>
  </si>
  <si>
    <t>EC Software GmbH is the leading tool for writing online help and documentation. The company is the favorite authoring tool for writing online help and technical documentation. It has thousands of software developers and technical writers who enjoy working with the most powerful single-source publishing tool on the market.</t>
  </si>
  <si>
    <t>Texas Instruments, Inc. (TI) is a semiconductor company that designs, manufactures, tests and sells analog and embedded processing chips. It offers calculators, data converters, CAN transceivers, flip flops, voltage translation products, RF and microwave, sensors, switches, wireless connectivity, and custom semiconductors. The company serves customers in the United States and internationally.</t>
  </si>
  <si>
    <t>Schnell.Technology offers individual software-development solutions, including consulting and training. The company supports developers and companies in the implementation of modern software and provides software development, mobile apps and IoT, artificial intelligence, consulting, and training. It provides congether a new platform for managing software applications to help development teams around the world keep an eye on the software.</t>
  </si>
  <si>
    <t>Sangfor Technologies, Inc. offers information technology services. The company provides network security construction, cloud safe construction, website security testing, and other services. It specialized in Cloud Computing, Network Security, and Network Optimization.</t>
  </si>
  <si>
    <t>IKAN Development N.V. provides a web-based, platform -and environment-independent DevOps framework. It offers a DevOps framework aimed at software development companies looking for a highly customizable, and platform-independent DevOps solution.</t>
  </si>
  <si>
    <t>Hibernate, Inc. is a software company. It develops an open-source object-relational mapping (ORM) tool for the Java programming language. The company provides its services to clients in the United States.</t>
  </si>
  <si>
    <t>Tizen Association is a non-profit technology consortium organization. It provides Thai software and application development. It offers its services in Thailand.</t>
  </si>
  <si>
    <t>Text Control, LLC is a software development company. It provides components to Microsoft Word processing software. The company serves clients globally.</t>
  </si>
  <si>
    <t>LayerStack, Ltd. leverages hardware and networks to provide stable and high-performance IaaS cloud to assist clients in achieving business objectives. It brings innovative cloud solutions to the market that help IT specialists effectively solve persistent challenges.</t>
  </si>
  <si>
    <t>Vertigo Studio SRL doing business as ThemeIsle is a computer software company. It is a WordPress themes shop where themes are like diamonds crafted on an island. The company offers code-quality WordPress themes and plugins; delivers step-by-step tutorials.</t>
  </si>
  <si>
    <t>Lucrative Gaming, Inc. doing business as FlashGameLicense (FGL) is an operator and provider of a game marketplace that connects independent game developers to buyers of game titles. The company streamlines the licensing and distribution arrangements between indie game developers and corporate buyers who want to market various indie titles under its own brand.</t>
  </si>
  <si>
    <t>Fancy Chap, Inc. doing business as Flywheel is a provider of a WordPress hosting platform intended to simplify website management. The company's hosting platform is tuned for WordPress, optimized for speed, offers nightly backups, a simple dashboard to manage everything, and allows users to collaborate and create staging sites providing clients with sleek and simple tools that allow it to quickly build, launch and manage websites.</t>
  </si>
  <si>
    <t>Firelight Technologies Pty., Ltd. doing business as FMOD is an industry leader in-game audio tools and middleware. The company's product line has gained a strong reputation for its ease of use, powerful software-mixed architecture and comprehensive cross-platform support.</t>
  </si>
  <si>
    <t>Eventya Co. operates a cloud-based white-label platform that helps tourism organizations build and operate its own and exclusive multi-channel Destination Guide (mobile apps &amp; website).  It connects venues and event organizers with the people of the city. The company helps event managers and promoters make the events known through online channels such as Facebook, Twitter, Google+, and official websites.</t>
  </si>
  <si>
    <t>Test Anywhere Co. helps companies to maintain the high quality of products, saving time and budget on product testing. It provides faster delivery time, higher quality, and reliability of products.</t>
  </si>
  <si>
    <t>Advantech Co., Ltd. manufactures and sells embedded computing modules, industrial communication, automation products, computing platforms, and industrial computers worldwide. The company operates through the industrial internet of things services, embedded board, and design-in services, smart city solution services, and global customer service segments.</t>
  </si>
  <si>
    <t>Quality First Software GmbH (QFS) is a German software company developing the test automation tool QF-Test for Java and Web. It was the first professional solution for GUI test automation with a Java Swing GUI.</t>
  </si>
  <si>
    <t>StarMobile, Inc. develops mobile technology. The Company provides networking, software, and mobile computing research and laboratory services.</t>
  </si>
  <si>
    <t>Pyze, Inc. is a Silicon Valley-based, Venture Capital backed market in digital transformation analytics. The company offers AI analytics and engagement solutions such as cross-platform, automated segmentation, messaging, and omnichannel campaigns. It serves within the country.</t>
  </si>
  <si>
    <t>Meteor Development Group, Inc. operates Meteor, a JavaScript application and open-source platform for building Web and mobile applications. Its JavaScript-based framework is making app development radically simple for developers everywhere.</t>
  </si>
  <si>
    <t>Ultimus, Inc. is a software development company. It provides a business process management and low-code development platform. It also offers training, certification, and consulting services. The company caters to banking, finance, energy, utilities, healthcare, life sciences, insurance, legal services, manufacturing, and other industries.</t>
  </si>
  <si>
    <t>AppYourself GmbH provides a Web-based service that allows users to create and configure a mobile application from prefabricated modules. The company also generates a Web application and optionally native application for iOS and Android for publication in the stores of Apple and Google. It serves companies and business persons.</t>
  </si>
  <si>
    <t>Blue Canvas Labs, Inc. is an information technology and services company. It provides Git-based source control, continuous integration, and DevOps solutions for Salesforce developers and admins. The company provides its services to the technology sector and businesses.</t>
  </si>
  <si>
    <t>Kendis Oy is a powerful tool for remote PI planning, tracking, and overall program management. It integrates with Jira and Microsoft Azure Boards to create an efficient workflow that cannot be found anywhere else.</t>
  </si>
  <si>
    <t>GW Apps, Inc. creates a cloud application development platform for line-of-business and citizen developers. It is a drag-drop and configure application development platform that lets non-programmers create powerful, secure, and highly functional applications.</t>
  </si>
  <si>
    <t>Code Effects Software, LLC is a business management software company. It provides a rule-based filter extension for most LINQ select statements. The company offers XML-based ASP.NET and MVC business rules engines used by mid to large-sized businesses all over the world.</t>
  </si>
  <si>
    <t>Kunish Technologies Pvt., Ltd. is a Computer Software company. It offers web development, mobile app development, and recruitment process outsourcing. The company provides its services to customers within the area.</t>
  </si>
  <si>
    <t>Zend Technologies, Ltd. is a company that provides solutions for developing, deploying, and managing business-critical PHP applications. It offers Z-Ray, a PHP debugging and productivity solution for real-time visibility into PHP application and framework code, and Zend Server, an integrated platform for mobile and Web applications that help developers to create applications, and automates the delivery of applications from code to production and provides a back-end platform.</t>
  </si>
  <si>
    <t>ZnaaZ Technologies doing business as The SMS World is a marketing and advertising company. It offers services including search engine optimization, search engine marketing, online advertising, social media marketing, email marketing, mobile marketing, online brand management, and internet reputation management. The company serves its services throughout India.</t>
  </si>
  <si>
    <t>Fundació Pel Foment De La Societat Del Coneixement (Citilab) is the first citizen laboratory and a center for social and digital innovation. It exploits and spreads the digital impact on creative thinking, design, and innovation that arise from digital culture.</t>
  </si>
  <si>
    <t>Sistemas De Informação, Lda.  doing business as an information Technology and Information company specializing in the creation of online business software. It provides a powerful web platform to build and manage business applications. Complete, affordable, and easy to use, the Masterlink Platform is designed for the construction of communication solutions, process management, and data analysis. It offers a web-based platform that allows business owners to turn ideas into applications.</t>
  </si>
  <si>
    <t>MindPoint Group, LLC is a cybersecurity consulting firm. It offers information security and privacy business continuity and disaster recovery, security compliance, risk assessment, and management, and cloud security consulting services. Its services include FedRAMP services, CMMC assessments, Penetration Testing, STIG &amp; CIS Baseline Automation, 24/7/365 Managed SOC, and GRC services and support. The company has worked with the Federal Government and Private sector.</t>
  </si>
  <si>
    <t>Browserling, Inc. is a solution that enables interactive cross-browser testing from the user's browser. It offers a solution that enables interactive cross-browser testing from the user's browser. It lets users live-surf a website in a different browser with nothing to install.</t>
  </si>
  <si>
    <t>BERS GmbH is a SAAS company that enables content to digital life without coding. It offers a digital touchpoint. It serves customers within the area.</t>
  </si>
  <si>
    <t>Proteon Communication Builders B.V. is a consulting agency that helps businesses with Open Source web development and implementation with applications. The company specializes in managing and maintaining websites that need to live long and prosper. It focuses on delivering the best Drupal-specific managed hosting solutions for resellers and medium to large enterprises.</t>
  </si>
  <si>
    <t>YES.TAP, Inc. doing business as AppMixture provides an online portal for ordering and payment in the food industry. It enables users to add a food item to the order by selecting the image of the food item through the NFC-enabled device, and place the NFC device over the payment surface to make payments.</t>
  </si>
  <si>
    <t>Phacility, Inc. is a company that provides hosting and support for Phabricator, an open-source, software engineering platform. It offers a suite of web-based software development collaboration tools, including the Differential code review tool, the Diffusion repository browser, the Herald change monitoring tool, the Manifest bug tracker, and the friction wiki.</t>
  </si>
  <si>
    <t>Flawless App helps teams easily spot visual differences between design and implementation right inside the iOS simulator. It helps users verify app screens according to the design right inside the development environment.</t>
  </si>
  <si>
    <t>Kitware, Inc. is a software company. It provides technical computing, AI, and software solutions as well as offers open-source software, research and development, collaboration, web-based computing, and surgical simulation. The company caters to government and commercial sectors.</t>
  </si>
  <si>
    <t>AgileEngine, LLC is a software company. It offers recruiting, outsourcing, and design. The company's product development facilitates the automatic conversion of Java desktop and application to a web application by UI testing productivity without a single line of code, enabling clients to get customized teams for the projects. It serves in the United States.</t>
  </si>
  <si>
    <t>VoiceSifter is a cloud-based feedback software that enhances the connection between businesses and employees. It provides clients with a venue where concerns can be addressed quickly, while also making it very easy to get positive reviews on social sites. It also helps reach and communicate with the audience via email and text messages.</t>
  </si>
  <si>
    <t>Clarinox Technologies Pty., Ltd. provides expertise in embedded systems and wireless engineering experience to assist its clients in the design of innovative wireless electronics. The company has become the technology leader in Bluetooth Classic, Bluetooth Low Energy, and Wi-Fi stacks. It has been involved with tracking and location-based services projects.</t>
  </si>
  <si>
    <t>Edgewall Software is a community for software developers to collaborate and create open-source software based on the Python programming language. Its organization offers commercial support for all its products and strives to give back to the community through its commitment to open-source software.</t>
  </si>
  <si>
    <t>WaveMaker, Inc. is a software development company. It provides RADD (Rapid App Development and Deployment) to build enterprise-grade multi-device apps and leverages Docker containerization to optimize running and managing applications on any hybrid infrastructure. The company serves customers from its offices in the United States, United Kingdom, and India.</t>
  </si>
  <si>
    <t>Code Systems Corp. doing business as Turbo, Inc. is an information technology company. It offers a platform for delivering and executing applications. The company develops a Windows Container Platform that allows users to package applications and dependencies into a lightweight, isolated virtual environment. Its containerized applications can be run on any Windows machine, eliminating installs, conflicts, and missing dependencies, and allowing migration to newer operating systems.</t>
  </si>
  <si>
    <t>Cycloid SAS is a technology company providing a cloud-based development and operations framework for businesses. It helps teams collaborate using cloud infrastructures, applications, and other tools</t>
  </si>
  <si>
    <t>Seven Senders GmbH is a truck transportation company that provides an end-to-end solution for cross-border shipments within Europe. It offers parcel delivery services for online shops. It also provides a border shipment solution that combines shipments from online shops with direct transportation and manages shipments from the pick-up of parcels at the warehouse to the last-mile delivery to the customer as well as parcel returns. It serves customers in Germany.</t>
  </si>
  <si>
    <t>Voiceflow, Inc. is a developer of an interactive design and development platform designed to assist developers in prototyping and building conversational interfaces. The company's platform offers a turning visual programming language with a drag-and-drop interface to design, prototype, and publish voice apps for Amazon Alexa and Google Assistant, enabling businesses to easily design, build, and launch voice apps without coding.</t>
  </si>
  <si>
    <t>PackageCloud, Inc. is a software development company. It provides a unified, developer-friendly package management platform for software artifacts written in any language and delivered to any infrastructure. The company serves clients within the area.</t>
  </si>
  <si>
    <t>Alienbrain, Ltd. is a widely used version control solution for game development, animation, visual effects, architecture, automotive design, and manufacturing projects. Its Its combination of visual workflows and integrations with popular creative tools make it the ideal solution for its next game, film, or design project.</t>
  </si>
  <si>
    <t>Estimote, Inc. is a technology company that creates an operating system for the physical world. It has a sensor-based analytics and engagement platform that will change the way people conduct business in the real world and the way consumers interact with physical products and venues. It also offers iBeacon devices, and SDKs that enable even non-programmers to integrate them with app platforms (Android and iOS).</t>
  </si>
  <si>
    <t>HATCHSQUARE Technologies, LLC doing business as Calendarific is a global holiday JSON API platform. It is also an event management and intelligence platform that serves worldwide holidays.</t>
  </si>
  <si>
    <t>FlashDevelop operates in the Developer Tools industry. It offers support for ActionScript (2 &amp; 3) and Haxe development. The company also serves within Ukraine.</t>
  </si>
  <si>
    <t>Chocolatey Software, Inc. is software management automation for Windows that makes complex tasks simple. It offer a simple, pragmatic, and open approach to software management on Windows. The company provides its services to businesses and consumers within the Kansas area.</t>
  </si>
  <si>
    <t>Beeceptor is a software development company that offers a range of use cases tailored to enhance development workflows. It provides a powerful hosted API mocking service with a usage-based pricing model. The company provides its services to clients across the country.</t>
  </si>
  <si>
    <t>Joyent, Inc. is an information technology and services company. It is a cloud infrastructure service provider that enables its customers to operate modern cloud-native applications. The company provides services to clients globally.</t>
  </si>
  <si>
    <t>Altova GmbH is a software company offering specialized tools for both developers and business users. The company offers a complete line of desktop developer software for XML, JSON, SQL, and UML; high-performance workflow automation server products; and a cross-platform mobile and enterprise app development framework. It serves clients from small and medium-sized businesses to organizations.</t>
  </si>
  <si>
    <t>WEM Modeler North America, LLC is a no-code application platform as a Service (aPaaS) that enables any subject-matter expert with minimal IT knowledge to create custom applications without programming. It develops fully functional multi-platform web applications is not much harder than modeling process in a flowchart.</t>
  </si>
  <si>
    <t>OPTiMO Information Technology, LLC is an information technology and services company. It offers design and development, cloud, data, engineering and integration, innovation solutions, and research services. The company offers its services to the government, insurance, mobility, aeronautics, and technology sectors.</t>
  </si>
  <si>
    <t>Omodom, LLC doing business as D2C is a platform that automates routines in building the infrastructure for applications. The company provides professional developers with the easiest way to configure, deploy, and scale apps with Docker.</t>
  </si>
  <si>
    <t>Walinns Innovation India Pvt., Ltd. offers a Mobile App Marketing and Analytics platform offering app marketers to measure and analyze user engagement and tools to retain users through powerful marketing tools. The company offers a complete portfolio of big data and mobile app analytics solution to accelerate business.</t>
  </si>
  <si>
    <t>ConfirmKit is the modern user research platform that helps the team to talk to users in an approachable and efficient manner. It helps companies build products that its users love. Researchers and product people use the platform to both conduct user research as well as aggregate research it collects.</t>
  </si>
  <si>
    <t>ENIGMA Development Environment is an open-source cross-platform game development environment derived from the popular software Game Maker. The company provides users with a quality game-creation tool and a bridge between high- and low-level programming languages. It can be used either through an IDE, namely, its sister project, LateralGM, or through a Command line interface. It serves clients worldwide.</t>
  </si>
  <si>
    <t>SocialSprinters is an IT services and consulting company. It makes it easy for marketers to create landing pages, contests, campaigns, and get leads and sales. The company provides its services to clients throughout Czechia.</t>
  </si>
  <si>
    <t>Magic Software Enterprises, Ltd. is a Software Development company. It provides enterprise-grade application development and business process integration software solutions and is a vendor of a broad range of software and IT services. The company's IT services also include planning, management, and consulting services for complex large-scale infrastructure, application development, and technology implementation projects for telecoms, municipalities, cybersecurity, command, and control, and other areas.</t>
  </si>
  <si>
    <t>Pliant.io, Inc. is a computer software company that provides technology solutions. The company offers IT process automation platform that simplifies and accelerates how ITOps develops and deploys workflow automation in response to the demands of complex IT processes. It offers its services to clients across the United States.</t>
  </si>
  <si>
    <t>Flurry, Inc. is a provider of mobile application analytics intended to get insights into consumer behavior. The company provides a platform for smartphone application analytics and monetization, tracking more than 1 billion end-user sessions per month across iPhone, Android, Blackberry, and J2ME devices, enabling consumers to get audience data, usage behavior, and monetization opportunities. It offers its services within the area.</t>
  </si>
  <si>
    <t>Microtica, LLC is a computer software company. It provides a complete cloud infrastructure set-up to deliver applications and services in the cloud using Kubernetes. The company markets its products and services to its customers all over Skopje.</t>
  </si>
  <si>
    <t>SOTI, Inc. is a computer software company. It offers SOTI service and SOTI enterprise service, SOTI services, SOTI academy, and SOTI one product services. The company serves its services to emergency services, retail, transportation and logistics, field services, and healthcare industries around the world.</t>
  </si>
  <si>
    <t>Appenate Pty., Ltd. is an IT Services and IT Consulting Company. It offers a platform for creating and using custom business apps that connect data and work across mobile and the web no coding required and is also fully native and offline-capable. It serves its clients across the nation.</t>
  </si>
  <si>
    <t>Software, Ltd. doing business as Narrative speeds up, improves and simplifies the professional photographer's workflow with smart and easy to use software tools. The company provides a young fast-growing macOS application targeted at photographers that want to create beautiful websites.</t>
  </si>
  <si>
    <t>OptimaJet, Ltd. is a software vendor company. It specializes in providing workflow automation and business processes. The company offers its services to banking, financial and government services, logistics, manufacturing, insurance, digital transformation companies, and consulting industries.</t>
  </si>
  <si>
    <t>H.S. PractiTest, Ltd. is an end-to-end QA management tool. It provides testing teams with full visibility into testing projects. The company's systems include requirements, test sets and runs, and issue modules at its core, with granular reporting capabilities.</t>
  </si>
  <si>
    <t>Clapptron Technologies Pvt., Ltd. doing business as Clappia Technology provides a cloud workplace (SaaS) where enterprises can build a suite of custom process apps with zero coding skills. It also enables non-coders to create custom business process apps just like it works on spreadsheets.</t>
  </si>
  <si>
    <t>ReportBugz reports REST API and UI Issues to team members for any Web Application without worrying about the details required for debugging using ReportBugz Chrome Extension. It assigns issues, comment on them, track issues, get notified on email. Keep every member of project updated about issues.</t>
  </si>
  <si>
    <t>OpenXava is a software organization. It offers services such as modern web single-page applications (spa), paging, ordering, filtering, adding, removing, moving columns, pdf reports, export, import to excel, cards format, charts, detail mode with tabs, frames, dialogs, editors for references and collections, responsive layout, maps, discussion threads, photo gallery, and file upload. The organization offers its services worldwide.</t>
  </si>
  <si>
    <t>Qase, Inc. is a software company. It provides tools and services for IT companies. It offers a test management platform built for Dev and QA teams. The company manages test models, composes test plans, and performs manual test runs. It serves within the area.</t>
  </si>
  <si>
    <t>Xebrium, Inc. provides end-to-end software development and testing solutions to various industry segments. The company also helps clients to automate business processes and transactions. It specializes in the areas of embedded systems, client-server and database technologies, and mobile and desktop application space, to design and deliver complete solutions for the product engineering efforts of its customers.</t>
  </si>
  <si>
    <t>Draftbit, Inc. is a company that operates as a growing corporation with users and operations in multiple countries. The company offers cross-platform, native iOS and Android apps in minutes instead of months. It designs apps visually, exports clean, well-documented code and libraries that give users full control.</t>
  </si>
  <si>
    <t>PMG.net, Inc. is an information technology management service company. The company offers an enterprise service catalog, human resources, identity access, IT financial, and cloud service management solutions. It serves customers worldwide.</t>
  </si>
  <si>
    <t>Shoutem, Inc. is a software company. It offers mobile application development, CBD solutions for Shopify stores, application builders, and quick application templates. The company offers its services to the education, e-commerce, food production, and delivery sectors.</t>
  </si>
  <si>
    <t>Testrig Technologies Pvt., Ltd. is a QA and software testing company. It provides QA solutions and services. The company serves clients worldwide.</t>
  </si>
  <si>
    <t>MobileSoft Technology, Inc. is a software company. It provides web and mobile resources. It serves customers in United States.</t>
  </si>
  <si>
    <t>App Press, LLC provides is a computer software company. It offers app design templates, app analytics, and app publishing services. The company offers its service worldwide.</t>
  </si>
  <si>
    <t>Voyant Communications, LLC doing business as Phaxio is a JSON-based fax API that allows developers to build faxing capabilities into applications. The company's application can easily send, receive, and provision phone numbers.</t>
  </si>
  <si>
    <t>Neptune Software AS provides software solutions and services for the banking and financial services sectors globally. The company provides Rubikon, a banking solution, to deliver an industry-specific and collaborative framework for the financial services market.</t>
  </si>
  <si>
    <t>McCabe Software, Inc. is a company that provides software security, quality, testing, release, and configuration management solutions to commercial software, finance, defense, aerospace, healthcare, and telecommunication. It has offices in the United States and distribution worldwide</t>
  </si>
  <si>
    <t>Freshideas.ie, Ltd. is a web app and design company. It provides branding, web development, and software development. The company serves customers in the United Kingdom.</t>
  </si>
  <si>
    <t>Jackal Software Pty., Ltd. doing business as BugAware is a web based application that is deployed to track bugs in software development, support issues for either internal staff or external clients, and as a generic management tool for tracking, and allocating tasks within teams. It provides access to frequently asked questions and answers.</t>
  </si>
  <si>
    <t>BellSoft Corp. is a computer software company. It provides security, progressive Java Runtime, and special tools for Java apps for modern architectures, and the cloud. The company serves its clients within the area.</t>
  </si>
  <si>
    <t>AlphaBeta Innovations Pvt., Ltd. doing business as Crowd4Test provides a SaaS platform for managed Crowd Testing and User Experience testing. The company's testing services include automation testing and performance testing. It also allows users to manage the QA process, remote teams, and test cases; build distribution; and collect feedback and cash and bug reports.</t>
  </si>
  <si>
    <t>Orpalis Imaging SAS is a computer software company. It offers solutions to manage electronic documents. It markets its products and services to people within the area.</t>
  </si>
  <si>
    <t>Harvestr SAS is a product management software that helps digital businesses. The company leverages software and technology to provide product teams with a continuous user feedback loop that helps them focus on the right features. It serves clients in the area.</t>
  </si>
  <si>
    <t>Stunt Software is an application designer that makes Macintosh and iPhone software for everyday users. Its products include on the job, a tool for freelancers needing to track time and create invoices on its Macs, and Freeform, a vector drawing application for the iPad.</t>
  </si>
  <si>
    <t>IDB, LLC doing business as IPinfo is an information services company. It offers products like IP geolocation API, IP ranges API, privacy detection API, IP to company, ASN API, hosted domains API, IP to mobile carrier, abuse contact API, and IP whois API. The company offers its products to advertising technology, cybersecurity, data, e-commerce, telecommunications, digital media and entertainment, account-based marketing, financial technology, gametech, localization, governments and institutions, traveltech, medtech and healthcare, and edtech industries.</t>
  </si>
  <si>
    <t>AppMatrix, Inc. is a Mobile Experience Provider. Its focus on every customer is to develop and design an engaging and immersive mobile experience that optimizes the brand promise through relevant content.</t>
  </si>
  <si>
    <t>Boosta, Inc. OÜ is an international multi-product IT company. It develops and promotes SEO tools and educational products. The company offers its products to SEO specialists, marketers, and entrepreneurs worldwide.</t>
  </si>
  <si>
    <t>Planet Rational, Inc. is a computer software development and applications business/industry within the business services sector. It offers services and software that permit anyone to create, host, and publish web content</t>
  </si>
  <si>
    <t>Melis Technology SAS is a Software Provider of a Web and e-Commerce Development Platform to build successful and cost-effective Digital applications (Web Content Management, CMS...). The company's architects addressed the main challenges of everyone involved in making a digital application a success across an organization: business people, designers, developers, operations and contributors, without compromizing on security, high availability, performance and cost-effectiveness (Low TCO and fast ROI).</t>
  </si>
  <si>
    <t>QRA Corp. is a firm that offers advanced early-stage design analysis that significantly decreases the cost, time, and effort required to verify complex systems. It offers to develop advanced enterprise software tools for the early-stage validation and verification of engineered systems.</t>
  </si>
  <si>
    <t>Wind River Systems, Inc. is a global leader in delivering software for mission-critical intelligent systems industries. The company offers services like design services, lifecycle management services, managed services, safety, certification services, security services, and education services. It accelerating digital transformation across industries.</t>
  </si>
  <si>
    <t>Erlibird Nest, Inc. doing business as Beta Testing is a top global provider of remote global testing services for apps, websites, and products. The company quickly grew to serve some of the world's most respected technology companies - from promising new startups to established Fortune 500 enterprises.</t>
  </si>
  <si>
    <t>Tappla UG offers beautiful video streaming apps for Apple TV, without programming. It helps video businesses and Youtube creators quickly create and publish an Apple TV app - without writing a single line of code.</t>
  </si>
  <si>
    <t>Datagaps, Inc. is a computer software company. It provides data, XML, and database testing solutions to software companies. It offers its products and services to customers globally.</t>
  </si>
  <si>
    <t>Artie, Inc. provides technology solutions. The company also offers solutions that allow creators to share avatars as standard hyperlinks, making discovery easy on social media and content platforms. It serves customers within the area.</t>
  </si>
  <si>
    <t>jEdit is a software development. It offers a free software text editor available under GPL-2.0 or later. The organization serves globally.</t>
  </si>
  <si>
    <t>Testnetic Pty., Ltd. enables productive testing of software applications resulting in few bugs, faster deployment, and happier teams. It is few features are test case management, creating test requirements and test groups, running software tests, failure, and success reporting, and issue tracking with no test case required.</t>
  </si>
  <si>
    <t>Cogniss Pty., Ltd. provides a no-code app-building platform. The company's platform is designed to enable anyone to create digital health applications. It offers a plug-and-play interface with transformational capabilities, incorporating UX design, behavioral science, and artificial intelligence.</t>
  </si>
  <si>
    <t>JMango Operations B.V. is an all-encompassing mobile app builder that allows to easily build own feature-rich, mobile commerce-enabled business apps. The company offers M-Commerce, Apps, Webshop App, App builder platform, Lightspeed App, last mile, PWA, progressive web app, Magento, big commerce, Prestashop, lightspeed, salesforce, Shopify, eCommerce, and b2b.</t>
  </si>
  <si>
    <t>MobiCart Pte., Ltd. is a consumer electronic company. It offers MobiCart, a Web-based mobile solution to build and manage e-commerce stores for iPhone, iPad, Android, and BlackBerry. The company offers its products and services internationally.</t>
  </si>
  <si>
    <t>Blue Polar B.V. develops full-featured database-driven business applications on web technology. The company offers ready-to-use products, but also realize complete tailor-made solutions.</t>
  </si>
  <si>
    <t>co.com, LLC is a domain registry that offers businesses, organizations, and individuals, short, memorable, recognizable .com domain names, through a worldwide distribution network of domain name registrars and resellers. It provides a branding choice that is generic, global, and ends in the popular .com extension.</t>
  </si>
  <si>
    <t>MODX Systems, LLC develops a content management platform for site builders and owners, B2B users, and enterprise users. It offers MODX Revolution (Revo), a content management system and application framework for a secure website, search engine optimization, multi-server content management system (CMS), enterprise web content management, mobile responsive, email marketing, internationalization and localization, PHP content management framework, and CMS comparison charts.</t>
  </si>
  <si>
    <t>Quisapps Develops Field Security Plugin which provides an ability to set Read &amp; Write access restrictions to any custom field (including custom fields that are already using in JIRA instance) and Time Tracking fields (including Work Logs). Also JIRA Scripting Suite which provides a convenient way to put custom conditions, validators and post-functions into workflow in a form of Jython scripts.</t>
  </si>
  <si>
    <t>Pikt is a software company. It developed a system monitoring tool. The company offers its products to businesses.</t>
  </si>
  <si>
    <t>Qdev Techs doing business as Alkanyx is a software marketplace, a digital media store, and a digital media distribution service. The company comprises a large and diversified range of digital goodies, from bootstrapped app ideas ready to be deployed in no time to all kinds of web, mobile, and desktop apps, WordPress plugins, HTML themes and so much more.</t>
  </si>
  <si>
    <t>D-One Software House is a software house company. It specializes in the development of software applications for mobile, web, windows, and cloud. The company develops customized and optimized native apps for the publication of product catalogs, technical documentation, and fashion collections, and for the management of private documentation such as price lists intended for the sales network. It offers its services to businesses throughout Italy.</t>
  </si>
  <si>
    <t>Appvia, Ltd. is an industry engineering consultancy company. It specializes in building a cloud infrastructure layer that allows platform engineering teams to manage, monitor, and update apps in the cloud. The company provides services globally.</t>
  </si>
  <si>
    <t>Digital Function, LLC is a computer software company. It designed and developed a wide range of .NET solutions and countless websites in various industries across multiple channels. The company provides its services throughout the country.</t>
  </si>
  <si>
    <t>Ninja IDE provides a cross-platform integrated development environment specially designed to build Python Applications. It provides tools to simplify the Python-software development and handles all kinds of situations thanks to its rich extensibility.</t>
  </si>
  <si>
    <t>Tectonic Labs, Ltd. doing business as Ridge is building a global network of computing power through partnerships with data centers and aggregators of highly distributed compute nodes. The company develops an Edge Cloud that provides exceptional scalability and performance. It offers a robust suite of web services (managed K8s, container services, storage) on top of the infrastructure, so developers can easily deploy and manage applications at the edge.</t>
  </si>
  <si>
    <t>Critical Logic, Inc. provides flexible, innovative technologies and services, both to verify correct system behavior during test, and to validate system requirements during design. Its software generates test cases automatically from cause-effect models to its system.</t>
  </si>
  <si>
    <t>Anyware Services SAS doing business as Ametys is a dynamic team of women and men with a common idea: supporting and implementing web 2.0 solutions for industrial companies and public administrations. The company provides SaaS and on-premise solutions for Education and local Government: portal, intranet, extranet, collaborative tools for business process and content management.</t>
  </si>
  <si>
    <t>Garden Germany GmbH is an open-source development engine for Kubernetes that makes developing, building, and testing microservices fast, easy, and fun. Its Integrated development platform is for multi-service backend applications.</t>
  </si>
  <si>
    <t>Actipro Software, LLC is a privately held provider of software components for the Microsoft .NET platform. The company's focus is on delivering quality user interface software components that customers can trust to add robust functionality to the applications. It has been developing Windows Forms components since .NET was first released, and has become a  provider of Windows Presentation Foundation (WPF) components. It serves clients worldwide.</t>
  </si>
  <si>
    <t>T-Plan, Ltd. is a provider of business process automation and test automation tools. It develops software for automating repetitive, predictable tasks and replicating actions. The company caters to banking, defense, telecom, gaming, and healthcare sectors.</t>
  </si>
  <si>
    <t>Zenaton, Inc. provides a saas technology helping companies operate world-class business processes. It offers APIs to easily code (in any programming language) any business process (event-based orchestration of distributed tasks) such as a scalable infrastructure to orchestrate and monitor the execution of tasks that include visualization, dashboards, and analytics for processes.</t>
  </si>
  <si>
    <t>L4B Software GmbH is a computer software company. It specializes in software solutions and engineering services. The company offers its services to the information technology sector.</t>
  </si>
  <si>
    <t>CodePier, LLC primarily operates in the Computer Software Development and Applications business/industry within the Business Services sector. It builds, provision, deploys, and manage the applications easily. It serves clients around the United States.</t>
  </si>
  <si>
    <t>Agitar Technologies, Inc. is a provider of commercial services to help users automate and manage the process of developer testing for Java. The company enables the enterprise to release Java applications more, reduce the cost of bugs, and change both new and legacy applications to meet changing business needs.</t>
  </si>
  <si>
    <t>Radview Software, Ltd. is a company that operates in the Software Development industry. It is a provider of enterprise-grade software testing solutions enabling organizations to achieve unprecedented quality while accelerating software delivery. The company offers a platform for fast, easy, and reliable testing of applications and websites, which includes Radview WebLoad, a market-leading Performance &amp; Load Testing solution, and Radview TestAutomation an intelligent solution for automating end-to-end testing.</t>
  </si>
  <si>
    <t>AccelQ, Inc. is a company that develops a cloud-based continuous testing platform with a focus on the business process. Its platform automates test design, planning, test generation, and execution processes.</t>
  </si>
  <si>
    <t>appsFreedom, Inc. doing business as Pillir provides cloud-based mobile solutions for the enterprise. The company offers apps freedom, a mobile, IoT patented platform to digitize business processes on various smartphone or tablet devices. It serves various industries, such as agriculture, construction, logistics and distribution, manufacturing, and oil and gas.</t>
  </si>
  <si>
    <t>Syware, Inc. is a leading developer of intuitive database tools for business and personal productivity. It offers innovative data management and connectivity software for use in a wide range of mobile and database applications, including patient monitoring, inventory management, and field surveys.</t>
  </si>
  <si>
    <t>GeoNexus Technologies, LLC is to offer collaborative software solutions for capital-intensive organizations faced with asset, facility, fleet, and infrastructure challenges. It specializes in products designed to address today's business climate by leveraging state-of-the-art asset management, visualization, and business intelligence information technologies. The company has expertise in Geographic Information Systems (GIS), Enterprise Asset Management (EAM), Customer Information Systems (CIS), and Enterprise Resource Planning (ERP).</t>
  </si>
  <si>
    <t>Atomist, Inc. operates a development automation platform that creates, ships and improves the software. The company's features include code review, build, unit test, containerize, integration test, binary artifacts, container cluster managers, manual, and scripted release steps, health checks, and performance monitoring. It enables organizations to seize control of the chaotic delivery environments and make the ability to deliver software a competitive advantage.</t>
  </si>
  <si>
    <t>Gammadyne Corp. is an information technology company. Its products include Centurion Setup, Connection Keeper, Clyton, CSV Editor Pro, DJ Jukebox, Docpad, Free Dos utilities, Gammadyne Mailer, Httmeld, Mirror Backup, Random Word Generator, Round-Robin Mailer, Scratchboard, Serlog, and String-o-matic. The company serves businesses.</t>
  </si>
  <si>
    <t>Press Customizr Sarl design highly customizable WordPress themes. Its themes provide a responsive, fast-loading, SEO-optimized foundation, empowering users to quickly and easily build the website that its visitors and clients expect to see.</t>
  </si>
  <si>
    <t>Mesibo, Inc. is a software company. It offers software applications and web-based platforms including real-time chat, voice, and video to mobile apps, and websites. The company serves its products and services throughout the country.</t>
  </si>
  <si>
    <t>Good-To-Go is a Software Quality Management and Process Improvement consulting firm working with Agile and CMMI processes, specializing in the Test  Requirements Agile Metric, an innovative Risk-Based Testing Project Management methodology. It provides software quality management, information technology.</t>
  </si>
  <si>
    <t>Tiera Software, Inc. works with the majority of Fortune 1000 companies. It is in delivering world-class software solutions and knows what it takes to build industrial-strength software products that can scale as the company grows.</t>
  </si>
  <si>
    <t>Common Software Measurement International Consortium (COSMIC) the not for profit organization that governs the standard for a functional size of a piece of software. The organization develops a new method for measuring functional requirements that overcomes the weaknesses of function points.</t>
  </si>
  <si>
    <t>Appeleon GmbH is a computer software company. It offers a basis with which individual software (web and rich client) can be implemented three to four times with conventional software development methods. The company provides its products and services to clients across the globe.</t>
  </si>
  <si>
    <t>Undo, Ltd. is a software reliability solution and is trusted by the world's largest technology companies to quickly resolve failures in complex applications. The company develops debugging tools for developers, software architects, product managers, and field application engineers working on test and production code. It offers Live Recorder for Automated tests that enable developers to identify, diagnose, and respond to the failures exposed by test suites, including continuous integration.</t>
  </si>
  <si>
    <t>Six Waves, Inc., is a leading publisher of independent games on social networks and mobile platforms, partnering with developers all over the world to bring the best games to the millions of users in its gaming network. The company provides products through iOS, Google Play, and Amazon Appstore.</t>
  </si>
  <si>
    <t>Mindroute Incentive USA, Inc. doing business as Weavy is a full-stack development framework adding feature-complete team communication and collaboration capabilities to the user's app. It instantly adds contextual team communication and collaboration features to the user's app such as instant messaging, document collaboration, and file sharing with integrations to Office 365, Google Drive, Dropbox, Box, and more.</t>
  </si>
  <si>
    <t>ManageIQ, Inc. provides leading open source hybrid cloud management and automation solution that enables organizations to deploy, manage and optimize clouds, virtualized infrastructures and virtual desktops. It delivers unified monitoring, management, and automation across enterprise clouds and globally distributed data centers.</t>
  </si>
  <si>
    <t>Carsten Fuchs Software, doing business as Cafu Engine is a software company. It offers 3D graphics engines, game development kits, games, simulations, training, and architectural software. The company offers its products and services to the gaming and commercial sectors.</t>
  </si>
  <si>
    <t>Enov8, Ltd. is a Software Development company. It provides unique enterprise solutions for IT and test environment management, enterprise release management, and holistic test data management. Its platform has a solution that promotes better understanding and management across its enterprise IT Landscape, including Systems, Data, and Operations. It serves within the area.</t>
  </si>
  <si>
    <t>AgileOne is a company that operates the Staffing and Recruiting industry. It offers AccelerationVMS that automates contingent hiring processes, from the creations of the job requisition, interview and screening process, applicant selection, and time and expense keeping, through invoicing and reporting; and AccelerationATS, which provides an online database to post and track job openings, distribute job listings to multiple job boards, capture applicant information entered from the company Website, and manage the process of screening and hiring direct workers. The company provides talent procurement, supplier management, workforce consulting, and recruitment process outsourcing solutions to companies globally.</t>
  </si>
  <si>
    <t>Beenario GmbH doing business as Bugfender develops software that protects the app against bugs, low ratings, and bad user reviews. Its tool has a log storage service for application developers that collects everything happening in the application, even if it doesn't crash, in order to reproduce and resolve bugs more effectively and provide better customer support. It offers services such as javascript exceptions, crash reporting, mobile crash reporting, remote logger, in-app user feedback, user feedback, and many more.</t>
  </si>
  <si>
    <t>Accord Software and Systems Pvt., Ltd. is an accord software and systems. It offers software and hardware engineering services and products in the areas of Avionics, Global Navigation Satellite Systems (GNSS), and Real-Time Embedded Systems. It provides cutting-edge positioning, navigation, and timing products and solutions for defense and commercial markets.</t>
  </si>
  <si>
    <t>Clerisoft, Inc. is an information technology and services company. It is a  provider of no-code, drag-and-drop app builder tools for Salesforce, including Salesforce Lightning and Visualforce platforms. It provides a range of solutions and tools to increase adoption, maximize productivity, and speed delivery while increasing the ROI of CRM, Sales Cloud, Marketing Cloud, Support Cloud, and Force.com deployments. The company offers its services in California, United States.</t>
  </si>
  <si>
    <t>Yappes Technologies Pvt., Ltd. is a software company. It offers API gateway, Monitoring, API lifecycle, developer portal, API manager, secure, and monetize. The company offers its services and products to clients in India.</t>
  </si>
  <si>
    <t>Floobits, Inc. develops a solution that allows users to edit files using text editors to collaborate on code in real-time. It supports Sublime Text, Vim, and Emacs. The company provides monthly or annual subscription plans for users and organizations.</t>
  </si>
  <si>
    <t>Gocious, LLC is an information services company that provides software spaces and solutions. It offers product managers and product organizations the platform to drive its product portfolio roadmap. The company serves clients in the area.</t>
  </si>
  <si>
    <t>Moon Collider, Ltd. doing business as Kythera AI is a computer games company. It offers AI middleware for AAA and indie video games built with Unreal Engine, Unity, O3DE, or custom C++ or C engines. The company provides its products in the UK and the United States.</t>
  </si>
  <si>
    <t>Antenna House, Inc. is a software company that is focused on data usability. It provides information technology services. The company specializes in packaged software such as formatting, rich text converter, server based converter, printer driver, a viewer, digital signing, and other related services.</t>
  </si>
  <si>
    <t>Eemaan, Ltd. develops software products for the Telecommunication and Contact Center markets. Its product is used by numerous Genesys clients to help 'synchronize' changes made between multiple CMEs.</t>
  </si>
  <si>
    <t>Teijal, Inc. doing business as Formcarry is a software development company. It offers a processing service that allows the client to handle forms on its apps. The company provides its services in the country.</t>
  </si>
  <si>
    <t>Useberry User Testing Technologies IKE is an information technology and services company. It is a company that offers services products that include pricing, participant pool, templates, click tracking, user flows, recordings, useberry for education, testing methods, figma prototypes, protopie prototypes, Adobe XD prototypes, prototype testing, website testing, card sorting, tree testing. The company provides services and products to its clients and business consumers.</t>
  </si>
  <si>
    <t>IAR Systems AB provides software tools and services for the programming of processors in embedded systems worldwide. The company offers IAR Embedded Workbench software that enables developers to program processors in embedded systems. It serves industrial automation, medical technology, consumer electronics, and automotive industries.</t>
  </si>
  <si>
    <t>Miruni, Inc. doing business as BugReplay is a bug-reporting tool that records the screen and network traffic, capturing bugs in real time. It is created by developers that can frustrate the amount of time wasted trying to recreate bugs.</t>
  </si>
  <si>
    <t>JUnit 5 is a company that operates in the Information Technology industry. It is a unit-testing framework for Java. The company serves clients within the area.</t>
  </si>
  <si>
    <t>Measuring Usability, LLC is a quantitative research firm. The company provides to utilizes statistical analytics of human behavior to help companies increase sales. It serves its services in the country.</t>
  </si>
  <si>
    <t>ZAPTEST, Inc. offers a software test automation solution for testing applications cross-platform. The company allows testing of any GUI-based software on any modern OS, mobile or conventional including iOS, Android, WinMo, Blackberry, Windows, Mac, and Linux, and supports testing of Agile and CI development. Its main technologies are ZAPTEST, ZAP-fiX, MultiRun, and zapFARM.</t>
  </si>
  <si>
    <t>Ploi is a software company that develops server management tools. It deploys any site like PHP, HTML, and many more. The company offers its services across the globe.</t>
  </si>
  <si>
    <t>Hakkiri Software, Inc. doing business as Hakkiri, LLC is a software company to delivers products with speed and clarity from strategic planning through customer delivery. It offers consulting services to help reach organizational goals.</t>
  </si>
  <si>
    <t>PlayFab, Inc. is a cloud-based provider of tools and services for building and managing online games. The company offers services like profile management, multiplayer servers, and matchmaking, in-game commerce and marketplaces, deep analytics, server operations, and management, and more. It enables developers to use the intelligent cloud to build and operate games, analyze gaming data and improve overall gaming experiences.</t>
  </si>
  <si>
    <t>Serlio Software Development Corp., doing business as CaseComplete, helps teams gather, organize, and communicate requirements, allowing them to come to an agreement about what a project is going to deliver faster than ever. The company's line of business includes the retail sale of computers, computer peripheral equipment, and software.</t>
  </si>
  <si>
    <t>Apphitect Pvt., Ltd. is a computer software firm. It focuses on the development of mobile applications that focus on mobility, cloud, social, and analytics solutions. It markets its services globally.</t>
  </si>
  <si>
    <t>OpenProject GmbH is a company that operates in the software development industry. The company specializes in providing open-source project management software. It provides services to companies and organizations.</t>
  </si>
  <si>
    <t>Back4App, Inc. is a computer software company. It develops Back4App an open-source backend as a service and helps to speed up and scale app development without managing infrastructure. It is a fully managed backend platform comprising automated provisioning and scaling of parse server applications, app migration, web-based management tools, reliability, backup, and recovery, and 24/7 monitoring. The company offers its services to customers and developers across the globe.</t>
  </si>
  <si>
    <t>NotePage, Inc. is a software development company that develops wireless messaging software solutions. It offers PageGate, an SMS messaging server software that sends SMS and text messages to pagers, mobile phones, PIMs, and wireless devices, NotePager Pro, an SMS messaging software solution for standalone computers; and NotePager Net, a network SMS messaging software that allows various network users to share a common modem, phone line, and list of users to send SMS messages to pagers and digital phones. The company offers its products and services in the United States and internationally.</t>
  </si>
  <si>
    <t>Koding, Inc. is a feature-rich cloud-based development environment complete with free VMs, an attractive IDE and Sudo level terminal access. The company's platform provides all the need to move software development to the cloud.</t>
  </si>
  <si>
    <t>Ubisoft Entertainment SA is a gaming publishing and distribution company. It provides games for gaming consoles, the PC, smartphones, and tablets in both physical and online formats. Its product portfolio includes Assassins Creed, The Crew, Far Cry, For Honor, Just Dance, Prince of Persia, Tom Clancy's Splinter Cell, Rayman, Star Wars, Immortals Fenix Rising, Mario+ Rabbidas, Tom Clancy Ghost Recon, and Tom Clancy Rainbow Six brand names. It offers its services to customers across more than 30 countries around the world.</t>
  </si>
  <si>
    <t>Automate The Planet, Ltd. is a computer software company. It specializes in building test automation frameworks and tooling for web, mobile, desktop, and API.</t>
  </si>
  <si>
    <t>Cloud Infrastructure Services, Ltd. is an IT infrastructure company. It offers various cloud-based services for Microsoft Azure, AWS Cloud, and Google GCP. The company helps companies transform into the cloud. It serves its services to clients in the United Kingdom.</t>
  </si>
  <si>
    <t>AOMEI International Network, Ltd. doing business as AOMEI Tech Co., Ltd. is a software company that specializes in disk partition and storage management software development. It offers reliable Windows backup and restore software, an easy iPhone backup, and a data transfer tool. The company provides its services and products to clients worldwide.</t>
  </si>
  <si>
    <t>Edgenexus, Ltd. is a computer &amp; network security company. It offers software applications and web-based platforms that allow a user to easily implement and manage security, traffic, SSO/Pre-authentication, and load balancing. The company markets its products and services to clients worldwide.</t>
  </si>
  <si>
    <t>Studio Helper empowers customers by automating the management of studio so it can free up time to grow businesses or just enjoy shorter work days. The company helps customers with its product features such as People Management, Live Calendar, Automatic Invoicing.</t>
  </si>
  <si>
    <t>Worksoft, Inc. is a software testing company. It provides an automation platform for test automation, business process discovery, and documentation supporting enterprise applications, including packaged and web apps. The company offers its services internationally.</t>
  </si>
  <si>
    <t>Enstar, LLC, is a specialist Internet solutions provider with two primary areas of concentration. It makes it easy for web designers to build websites with content users can manage themselves with neat components, and the company distribute Mailtraq, the best-value email-server package.</t>
  </si>
  <si>
    <t>Magplus, Inc. is a digital publishing platform for creating and distributing content apps. It develops mobile application development software. The company provides creating tools for digital publishing for tablets, and smartphones.</t>
  </si>
  <si>
    <t>Gitential, Inc. operates as an IT Service and IT Consulting. The company provides cloud-based software development and code quality analysis, data analysis and exporting, project management, and Business Intelligence.  It serves within the area.</t>
  </si>
  <si>
    <t>Beijing Egret Times Information Technology Co., Ltd. doing business as Egret Technology is a software development company. It offers HTML5 mobile solutions and services for games and applications professionals. The company markets its services to clients worldwide.</t>
  </si>
  <si>
    <t>AppPoint Software Solutions Pvt., Ltd. is a product company that simplifies and accelerates the development and delivery of enterprise-class business management solutions. Its flagship product is BizAPP which is industries first unified model-driven process management infrastructure with an integrated development platform simplifying the development of business management solutions that can be delivered on an OnPremise model, SaaS model, or on the cloud infrastructure such as Microsoft's Azure.</t>
  </si>
  <si>
    <t>Modern Requirements, Inc. is a provider of software requirement and development services. The company offers a software requirement platform to the clients to elicit, analyze, validate, and optimize the products and system development life cycles for managing and reducing the cost of its IT projects.</t>
  </si>
  <si>
    <t>My Social App Business and Technology helps communities, influencers, and companies build its own social apps. It adds social features to any app easily and serves users worldwide. Its platform gives the opportunity to create its own social application available on Android and iOS in less than 5 minutes.</t>
  </si>
  <si>
    <t>The Snappy Apps Co Pty., Ltd. is the premier app developer servicing Brisbane and Gold Coast. The company prides themselves on delivering iPhone and Android apps on time and on budget.</t>
  </si>
  <si>
    <t>Tyk Technologies, Ltd. offers a leading Open Source API Gateway and Management Platform. The company's platform is an open-source API Gateway that is fast and scalable, an API management platform featuring an API gateway, analytics, developer portal, and dashboard. Its product is also available to install on-premises, as a cloud service, or hybrid.</t>
  </si>
  <si>
    <t>OnGraph Technologies Pvt., Ltd. provides cloud-based software design and development services for iPhone or iPad, Android, Mac, and Web solutions to customers in North America, Europe, and Asia. The company develops iPhone or iPad applications for various markets, such as retail, construction, healthcare, transportation, eCommerce, gaming, business productivity, publishing, and social media; Ruby on Rails solutions for various business goals, including people, processes, and collaborations; Web and eCommerce applications; Web applications using MEAN or Node; Web products and applications on Grails ranging from Saas, eCommerce, etc.; Mac desktop applications; and could-based Amazon Web Services.</t>
  </si>
  <si>
    <t>Integration Works, Ltd. is a company developing and integrating diverse systems and applications. It offers design and architecture, API strategy, coding, release and deployment, testing, license management, and other services.</t>
  </si>
  <si>
    <t>Anjuta DevStudio is a versatile software development studio featuring a number of advanced programming facilities including project management, application wizard, interactive debugger, source editor, version control, GUI designer, profiler and many more tools in simple and powerful user interface.</t>
  </si>
  <si>
    <t>Blue J, Inc. is an open-source integrated development environment (IDE) for Java learners. It provides a clean and simple IDE to help beginners start with Java. The company focuses on tutorials provided, and working through the JavaFX tutorial reveals the real benefit of using the ability to execute methods on live objects.</t>
  </si>
  <si>
    <t>Future Solutions Laboratory, Ltd. is an IT consultancy, e-business, and internet application solutions company. It develops e-business solutions for corporate customers and government departments, as well as in wireless communications, B2B2C supply-chain management, and knowledge management. It serves customers throughout the area.</t>
  </si>
  <si>
    <t>Jetstack, Ltd. training and consultancy company. It helps companies get into production, and carefully designed and delivered training courses for all levels of Kubernetes users. The company's focus is on upstream Kubernetes, providing real-world feedback, insight, and engineering, all of which help to advise its customer and develop its own tooling and integrations.</t>
  </si>
  <si>
    <t>Cone Center OÜ is a team of professionals with experience of implementing own IT solutions in transport and logistics area and integrating with other data systems. The company offers IT solutions for wide range of participants of multi-modal cargo transportation chain, such as shipping lines and agents, forwarders, cargo carriers.</t>
  </si>
  <si>
    <t>SoftLogica, Inc. is a Software Development company that provides load-testing tools and services for companies that develop or utilize server components designed for simultaneous access by multiple users. It also offers corporate websites, mobile applications, and web services for complex e-commerce, CRM, and ERP solutions. The company serves clients in the area.</t>
  </si>
  <si>
    <t>CM First AG is a software and services company with focus on application modernization, custom development of enterprise applications and the enabling technologies that support high-performing and agile development teams. CM First offers a broad range of application development enabling technologies.</t>
  </si>
  <si>
    <t>flaggerdoot, LLC doing business as browserless is a headless chrome browser as a service that takes care of all the dependencies, sandboxing, and management of the web browser in automated environments. Its platform automates web-based tasks like data collection, PDF generation, QA testing, and more.</t>
  </si>
  <si>
    <t>NeoAxis Group, Ltd. is an all-purpose, modern 3D graphics engine for 3D simulations, visualizations, and games. It is a completely integrated development environment for creating interactive 3D graphics including 3D virtual worlds.</t>
  </si>
  <si>
    <t>Coveralls, Inc. helps developers deliver better code. The company adds a coveralls coverage badge to the projects' readme on Github and shows off test coverage.</t>
  </si>
  <si>
    <t>Elego Software Solutions GmbH is a software development and consulting firm. It specializes in software design and development for parallel and distributed systems, Software Configuration Management (SCM), and Application Lifecycle Management (ALM). The company supports Free and Open Source projects, notably Apache Subversion, git, and Modula-3.</t>
  </si>
  <si>
    <t>Apimatic, Ltd. operates as an IT Service and IT Consulting. The company also specializes in E-commerce, Software Development, SaaS, Computer Programming, Fintech, and Business Development. It serves within the area.</t>
  </si>
  <si>
    <t>Twixl Media BVBA offers a mobile publishing solution to create content, manage app interfaces, and build and publish applications. The company also specialized in mobile publishing, digital publishing, iOS apps, Android apps, magazine apps, sales apps, catalog apps, and mobile app development. It offers its services in the area.</t>
  </si>
  <si>
    <t>FatFractal, Inc. is a company that operates in the computer software industry. The company specializes in providing a back-end-as-a-service applications development platform. It provides services to developers globally.</t>
  </si>
  <si>
    <t>Okay Software, Inc. is a technology company engaged in the development of solutions for software engineering teams. It provides online dashboards that allow software engineers to connect with all the tools teams are already using (JIRA, Github, GCal, PagerDuty, etc.) and derive insights on how to deliver projects, reduce meetings and interruptions, improve productivity metrics, etc.</t>
  </si>
  <si>
    <t>UpStart Commerce, Inc. is a cloud-native commerce platform designed to accelerate the digital transformation of enterprises. It is an API first, MicroServices has driven a headless platform with a focus on AI and ML to help enterprises make better and more informed decisions.</t>
  </si>
  <si>
    <t>Datylon bvba designs, engineers, and hosts digital solutions that turn big data into compelling data stories driving better decision-making. Its platform helps users to convert filtered information into visually attractive stories.</t>
  </si>
  <si>
    <t>Simplifii Labs Pvt., Ltd. is a computer software company. It specializes in the development of custom applications in the cloud. The company offers its services to clients within the area.</t>
  </si>
  <si>
    <t>Airspace Link, Inc. is a technology company that creates drones and air logistics tools to support regulated state and local government airspace management. Its solutions allow businesses and citizens to sign up for drone package delivery, use government inspection and management apps, and receive government funding through permitting, compliance licensing, and annual recurring revenue.</t>
  </si>
  <si>
    <t>Doypp GmbH is a software development company. It offers end-to-end solutions for web apps, providing a range of services to facilitate the development and deployment process. It serves SMEs (Small and Medium-sized Enterprises) and Enterprises.</t>
  </si>
  <si>
    <t>Semafora Systems GmbH is an information services and computer networking company. The company specializes in semantic technologies, data migration, NLP knowledge extraction, contract management, and IoT monitoring. It provides its products and services to businesses and consumers worldwide.</t>
  </si>
  <si>
    <t>Weeby Studio, Ltd. is a creative studio offering web and design services. It helps companies achieve goals of marketing and branding strategies. It works very closely with its clients, serving as a small remote team of specialists.</t>
  </si>
  <si>
    <t>Beta Launch Pty., Ltd. is a collective of diverse and geographically distributed humans who augment together to build the tools for tomorrow, today. The company work with business and founders who want to build digital solutions to solve real-world problems. It shares a dream of Inspired people delivering inspired and impactful digital solutions for founders and enterprise.</t>
  </si>
  <si>
    <t>NextAxiom Technology, Inc. is a Software Development company that provides a software platform that is used to produce, consume, and deploy software components as standards-based services. It offers the Hyperservice Business Platform, which is a collection of service-oriented software tools and a runtime automation environment used to define, maintain, and manage real-time business services. The company serves clients in the area.</t>
  </si>
  <si>
    <t>Testmanagement BV doing business as TestMonitor is an information technology and services company. It offers risk-based testing, process-based testing, test management, and software testing. The company serves travel, hospitality, retail, e-commerce, manufacturing, supply chain, energy, utilities, media, entertainment, real estate, healthcare, medical, government, finance, insurance, education, software, technology, and legal sectors.</t>
  </si>
  <si>
    <t>Inedo, LLC is a software products company that produces tools for incremental DevOps. The company's products help companies deliver better software faster and more reliably. Its BuildMaster, the flagship product, is a DevOps platform that brings together the entire development organization (devs, ops, managers, QA, etc) to automate and facilitate software releases.</t>
  </si>
  <si>
    <t>Tektronix, Inc. is a company providing test and measurement equipment. It offers analyzers, signal generators, meters, video test equipment, oscilloscopes, probes, semiconductor test systems, switching and data acquisition systems, and software. The company serves aerospace, government, defense, broadcast and media, healthcare, education, telecommunications, semiconductor, and other industries.</t>
  </si>
  <si>
    <t>Gnosis, Ltd. is a developer of decentralized infrastructure intended for the Ethereum ecosystem. The company prioritizes credible neutrality and resiliency and uses the xDai token and includes a group of projects and users secured by over 100k validators around the world, thereby providing the same execution layer and consensus layer clients. It serves clients in Gibraltar.</t>
  </si>
  <si>
    <t>Softools, Ltd. is a computer software company. It specializes in solutions, digital platforms, security, app builder certification, app builder newsletters, blogs, and media. The company provides its products and services to clients globally.</t>
  </si>
  <si>
    <t>Aptana, Inc. provides open-source Web development solutions. The company's products include Aptana Studio 3, an open-source development tool to develop and test open Web applications; and RadRails, an open-source IDE for developing Ruby and Rails applications.</t>
  </si>
  <si>
    <t>Continuous Delivery Foundation (CDF) is a Non-Profit that serves as the vendor neutral home. It supports DevOps practitioners with an open model, training, industry guidelines, and a portability focus.</t>
  </si>
  <si>
    <t>BitHeads, Inc. is a provider of IT solutions. The company also offers application development, designs, analyzes, and enhances cloud computing, the Internet of Things, and other services.</t>
  </si>
  <si>
    <t>Edit Plus, Ltd. is a computer software company. It offers software as a text editor, HTML editor, PHP editor, Java editor, and hex viewer for Windows that can serve as a notepad replacement with features for web page authors and programmers.</t>
  </si>
  <si>
    <t>Revenera, Inc. offers cloud-based software usage analytics and turnkey services that give software producers deep visibility into how its products are being used and misused, providing actionable intelligence to generate revenue by converting unlicensed users into paying customers, optimizing product development, and making data-driven decisions across the business. The company's compliance analytics solution and services are used by software vendors to increase license revenue and globally reduce software piracy. It focuses on software development, consulting, training and revenue recovery servcies. It serves clients globally.</t>
  </si>
  <si>
    <t>Pureload Software Group AB is a privately held company developing and selling load test software products. The company offers flexible solutions and tools for load and performance test of IP-application infrastructure.</t>
  </si>
  <si>
    <t>Amplifier Research Corp. doing business as AR RF/ Microwave Instrumentation is an electrical/electronic manufacturing company. It provides RF test instrumentation, RF test systems, EMC test software, and chambers. It serves customers worldwide.</t>
  </si>
  <si>
    <t>Moback, Inc. is a developer of an augmented reality-based platform intended for content management. It designs and develops a cloud-based Augmented Reality computing and experience platform where content creators can publish 3D models and animated assets, enabling consumers to view this content on AR and VR devices. The company provides its services to businesses over 250 companies such as Zynga, Verizon, Samsung, KornFerry Forte, SanDisk,  and Salesforce.</t>
  </si>
  <si>
    <t>Keymetrics, Inc. doing business as PM2 provides stack monitoring and application management solutions. The company offers NodeJS and solutions used for exception reporting, process load, global dashboard, and custom metrics. It serves clients in France and the United States.</t>
  </si>
  <si>
    <t>QMetry, Inc. is a software development company that provides test management and automation solutions. It offers functional and regression testing, quality analytics, e-signature, salesforce test automation, and legacy application lifecycle management (ALM) migration solutions. The company caters to healthcare, energy, government, education, hospitality, and other sectors.</t>
  </si>
  <si>
    <t>Terraform Labs Pte., Ltd. is a software company. It offers to develop a talent pool, and terra blockchain for the next generation of Web3 products and services. The company serves services throughout the area.</t>
  </si>
  <si>
    <t>Appsbar, Inc. is a computer software company. It specializes in providing a mobile app builder platform. It provides its platform globally.</t>
  </si>
  <si>
    <t>Lyro Robotics Pty., Ltd. builds the brain, the eyes, and the hands for the next generation of robots. The company specialized in agriculture, artificial intelligence, hardware, logistics, machine learning, robotics, software, warehousing, and more.</t>
  </si>
  <si>
    <t>42matters AG develops mobile application software. The company provides products that allow users to discover new applications and share online installations, updates, and removals of various applications. It serves customers operating across a wide range of sectors, from security to advertising to market research and beyond.</t>
  </si>
  <si>
    <t>Cobe, Ltd. provides Service-Centric Intelligence into business applications running in a Microservices environment. It provides contextual insights for DevOps through visualization of an application's topology, interdependencies and associated performance metrics, the company's platform, delivers, improved, diagnostics, and reduced MTTR.</t>
  </si>
  <si>
    <t>Devzing, LLC is to provide managed hosting for Bugzilla, Testopia, MantisBT, Trac, and Subversion. The company manages the servers, keeps the software up-to-date, and backup the data. It also helps customers use the software effectively.</t>
  </si>
  <si>
    <t>Mace Rus, LLC doing business as TestMace, LLC  is an IDE for work with API,  harnesses the power of scenarios, auto-completion, and syntax highlight for API development. It also Writes tests, shares code without leaving the comfortable development environment.</t>
  </si>
  <si>
    <t>Blappsta provides with own native wordpress blog app. It is a great tool to convert the WordPress site into a native mobile app for iOS and Android in only a few minutes.</t>
  </si>
  <si>
    <t>BuildBot is a computer software company. It offers a website builder platform that enables companies to create a website and easily add products, news, white papers, and catalogs. The company provides its products to customers within the area.</t>
  </si>
  <si>
    <t>Usersnap GmbH is a feedback platform. It helps software companies build better products and services by collecting actionable user feedback. It provides a Web-based platform that bridges the communication gap between different parties for Web project communication. The company's platform helps users to communicate about the issues and share visual or annotated feedback between developers, customers, and quality assurance engineers.</t>
  </si>
  <si>
    <t>Andromo B.V. is a premium app building platform. The company create professional Native Android apps without writing a single line of code.</t>
  </si>
  <si>
    <t>Cedalo GmbH is a simple and agile digital transformation for organizations that provide no-code software for data stream processing and an MQTT broker. The company provides a reliable and scalable IoT broker in the 5G era and delivers the solution through the right channel to the customer. It is passionate about innovation and seeks to create change in industries using Streamsheets and Mosquito.</t>
  </si>
  <si>
    <t>AppLariat, Inc. is to provide the industry's only enterprise-grade container automation platform that enables cloud-native capabilities for existing applications without time-consuming and costly re-architecture efforts. The company also offers computer software.</t>
  </si>
  <si>
    <t>Remain B.V. doing business as Remain Software, Inc. is in the market of supporting companies in the development and modernization of IBM (formerly AS/400, iSeries) applications in a simple, secure, and controlled way. Its innovative and flexible Application Lifecycle Management tools, TD/OMS and Gravity, provide complete insight into the software development process and significantly improve operations.</t>
  </si>
  <si>
    <t>Panaya, Ltd. provides cloud-based quality management solutions for enterprise applications worldwide. The company's Software-as-a-Service solutions enable companies to save its information technology applications lifecycle costs and minimize the risks associated with system changes. Its solutions include changes impact simulation, automated code remediation, collaborative test management and test-execution, and ALM acceleration.</t>
  </si>
  <si>
    <t>Appsurify, Inc. is a software testing consultancy. The company helps software development teams create software using testing techniques. It offers a solution that integrates with the existing tools and infrastructure to make testing efficient. It serves in the United States.</t>
  </si>
  <si>
    <t>ValueFirst Digital Media Pvt., Ltd. is an information technology company. It provides digital communication solutions. The Company offers telephone voice and data communications services. It serves customers globally.</t>
  </si>
  <si>
    <t>Meros, Inc. is creating monitoring and management tools for Docker. It is a single pane of glass into Docker installations, providing monitoring, management, log and event analysis and alerts.</t>
  </si>
  <si>
    <t>Innowave Technology, Inc., is an information technology and services company. It provides solutions using Oracle Applications and technology. The company offers its services to its clients in the U.S.</t>
  </si>
  <si>
    <t>Tiny Management, Inc. is a computer software developing company. It provide devices to small business to solve everyday IT problems</t>
  </si>
  <si>
    <t>Blue Analysis is a software company. The company develops artificial intelligence software and data analysis. It provides a line of products for data analysis and numerical calculations. These products have been implemented in areas ranging from financial markets to mechanical engineering.</t>
  </si>
  <si>
    <t>Stipop, Inc. is a sticker API and SDK solution that empowers companies. It provides functional sticker packs to its users. It integrates into any app, sticker API and SDK give access to stickers for chats, comment sections, video calls, live streams, and profiles to ensure a complete communication experience for users. It offers messaging, video, and profile stickers for apps intended to enrich online communication. It helps product brands advertise the products with branded stickers on chat, stories, and comments.</t>
  </si>
  <si>
    <t>Zado Infotech Solutions India Pvt., Ltd. is an Independent Quality Assurance Solution provider offering the entire gamut of software testing services supported by time-tested offshoring and outsourcing strategies, IP-accelerator solutions, and rich domain expertise which ensures the reliability and performance of applications in diverse environments and complexities. Its solutions are supported by in-house analytics for effective decision-making and faster time-to-market.</t>
  </si>
  <si>
    <t>BugSplat, LLC is a technology company specializing in software that helps track, find, and fix program crashes. It offers a crash reporting service that provides developers with information about the stability of the applications.</t>
  </si>
  <si>
    <t>Corvalius design and optimize technological products and services that serve the business from the user's perspective. The company's services are organized into three practices: BUSINESS Integrates disciplines to improve key indicators (KPIs), design for omnichannel, devise business models and innovate in the design of products and services.</t>
  </si>
  <si>
    <t>Monkop, Inc. is a mobile testing cloud. The company's application has a detailed analysis of the performance, security, and functionality of apps on real devices.</t>
  </si>
  <si>
    <t>Counseling Kit is mental health care. It empowers individual practitioners with beautiful, no-fuss websites and secure online practice tools, backed by knowledgeable, helpful people.</t>
  </si>
  <si>
    <t>IVIS Group, Ltd. is a retail company. It specializes in health, lifestyle, customer dialogue, insight services, point solutions, business transformation, and educational services. The company also offers health and wellness enrichment services for food and beauty products. It serves customers in the United Kingdom and Malaysia.</t>
  </si>
  <si>
    <t>Biz First Infotech, LLP is a fast-growing technology company, focusing on enterprise-ready products and solutions devised by an excellent team of IT professionals on board. Its solutions are well complemented with cutting-edge IT services, which can add a higher value to the overall user experience.</t>
  </si>
  <si>
    <t>Gamua is a computer software company that provides cross-platform game development and currently has a suite of three game development-focused products. It recreates Flash's display list architecture on the GPU; and Starling runs in the browser and on all major mobile platforms, like iOS and Android. The company serves its clients throughout Austria.</t>
  </si>
  <si>
    <t>SpotQA, Ltd. doing business as Virtuoso is a provider of a software testing platform intended to transform the way the world tests software. The company's platform combines RPA, ML, and NLP to accelerate and simplify the QA process and creates an application graph that can be used to visualize journeys enabling clients to avail results in simple English without any code-less interface.</t>
  </si>
  <si>
    <t>Paravel, Inc. is a web design shop. The company offers graphic design, commercial art, and creative arts products. It serves businesses and individuals across Austin, Texas.</t>
  </si>
  <si>
    <t>Fairwinds Ops, Inc. provides expertly managed cloud-native infrastructure leveraging containers and Kubernetes. The company builds and maintains reliable, scalable, and secure Kubernetes clusters using a combination of opinionated open-source technology, automation, best practices, and expertise.</t>
  </si>
  <si>
    <t>Exit Games GmbH doing business as Photon Engine provides software for mobile entertainment platforms. Its product Neutron 4.0 is a platform for the development, deployment, and hosting of mobile multiplayer games. The company serves game publishers, game developers, mobile network operators, mobile service providers, network and handset suppliers, media companies and content providers, and advertising and marketing clients.</t>
  </si>
  <si>
    <t>npm, Inc. is a software development company. It supports the JavaScript community by providing a registry where developers publish and share packaged open-source modules. The company provides its products and services to customers worldwide.</t>
  </si>
  <si>
    <t>MDriven AB is a privately held cooperation based in Stockholm, Sweden and Kiev, Ukraine. It offers computer application.</t>
  </si>
  <si>
    <t>Appzio, Ltd. provides builds digital publishing tools for content publishers. The company helps bring great app ideas to life by removing the barriers to launching custom high-quality native apps and allowing people to communicate better. It offers an intuitive builder platform that empowers content creators to publish native mobile applications without coding</t>
  </si>
  <si>
    <t>SoftLanding Systems, Inc. is a leading global provider of application lifecycle management, problem and incident management, enterprise content management, automated operations, performance management, and menu management solutions for the IBM I, System I, Series, and AS/400 platforms. Its flexible solutions allow customers to streamline IT operations and business processes, improving service levels while mitigating compliance risks and reducing costs.</t>
  </si>
  <si>
    <t>SharpCrafters s.r.o. doing business as PostSharp Technologies designs and develops productivity solutions for .NET developers. The company offers PostSharp, an aspect-oriented program that focuses on security auditing, transaction and exception handling, data binding, logging, and multithreading. Its clientele include Siemens, Philips, Bank of America, Intel, BNP Paribas, and Willis.</t>
  </si>
  <si>
    <t>ItemPath, Inc. offers a software program that goes to a new level for companies who need to track things as well as manage quality and safety compliance. It shows assurance of compliance and tie that information to each individual item's traceable history. The company's platform also builds reports, automates workflows, and generates metrics.</t>
  </si>
  <si>
    <t>Uilicious Pvt., Ltd. is a developer of a UI testing automation platform designed to continuously monitor end-to-end user journeys across multiple browsers and resolutions. The company's platform leverages dynamic code analysis to understand the structure of the web application based on semantics and contextual hinting to accurately identify targeted elements, enabling organizations to express, simulate and validate user journeys and define defects in an unambiguous manner.</t>
  </si>
  <si>
    <t>Simma Software, Inc. specializes in real-time embedded software and hardware for the automotive, military, and industrial automation industry. The company offers products and services that include protocol stacks, bootloaders, device drivers, training, adn consultation.</t>
  </si>
  <si>
    <t>SaberLogic, Inc. doing business as Bezlio offers a SaaS solution that provides the ability to mobilize workforce and sales force by accessing secure, on-premises data sources in real-time, on any mobile device, from anywhere. Its unique technology also enhances other cloud platforms, such as Salesforce and Tableau, by embedding context-aware data on-premises data sources and providing write-back capabilities.</t>
  </si>
  <si>
    <t>Slash Loop Artur Trzop doing business as Knapsack Pro automatically distributes tests across CI nodes and save hours per week. Its tool does a test suite split of test suites across multiple CI nodes to save time with as fast CI builds as possible.</t>
  </si>
  <si>
    <t>ContainerShip, Inc. is a firm that operates a cloud-based Platform-as-a-Service and continuous delivery system for containers. The company offers an open-source docker hosting platform that provides application deployment, cluster scheduling, service discovery, and hosting service as well as automated provisioning, marketplace integrations, load balancing, and cluster snapshots. It specializes in Cloud Computing, Docker, Systems Automation, Disaster Recovery, Web Hosting, Team Collaboration, Microservices, DevOps, and Kubernetes. The company serves customers within the area.</t>
  </si>
  <si>
    <t>jMonkeyEngine is a game development company. It provides a modern, developer-friendly game engine primarily written in Java, which can be used to develop 3D games for various platforms such as Windows, Linux, macOS, Raspberry Pi, Android, and iOS. The company offers its services to its clients online.</t>
  </si>
  <si>
    <t>Code Blocks, Inc. is a young technology company focused on building beautiful user experiences. It design, develop, and market software that delivers greater convenience and ease of use to different companies and organizations.</t>
  </si>
  <si>
    <t>Gideros Mobile is free and open-sourced and provides cross-platform technology to create amazing games. It develops and provides cross-platform technology to create games for mobile phones.</t>
  </si>
  <si>
    <t>SCSI Toolbox, LLC is the industry's most advanced and widely used Enterprise level peripheral testing suite. The company encompasses every tool that a client need to design, manufacture, test, troubleshoot, configure, and diagnose any SCSI, Fibre Channel, iSCSI, SATA, ATAPI, or SAS device. And it specializes in the development of custom solutions and OEM software for the SCSI, SAS, SATA, and Fibre Channel peripheral market.</t>
  </si>
  <si>
    <t>andagon Holding GmbH is a specialist for IT quality assurance, test management, business intelligence, and innovative software solutions. The company's Aqua is the revolutionary Tool Suite for Quality Assurance to enable the testing of complex IT-systems modeled on actual business processes.</t>
  </si>
  <si>
    <t>RackN, Inc. provides an automated lifecycle management software platform for hybrid cloud and data center infrastructure. The company offers RackN Enterprise, a UI and API-based template-driven software platform that provides a way to compose the implementation, upgrading, and scale of hybrid technologies and services to create an end-to-end system from a single control plane.</t>
  </si>
  <si>
    <t>Eldarion, Inc. is a software development company. It offers to transform education, training &amp; scholarship through data science, open-source software, and modern web technologies. The company provides its services to various clients and users globally.</t>
  </si>
  <si>
    <t>RhodeCode, Inc. is an enterprise source code management platform. It applies unified user control, permissions, code reviews, and tool integration across Mercurial, Git, and Subversion repositories. Large and growing software teams all over the world collaborate in a secure, behind-the-firewall environment.</t>
  </si>
  <si>
    <t>Simplifier AG is a software manufacturer of the low-code platform. The company ensures the sustainable digitalization of business processes. Its core competence thereby is the configurative creation (low-code) of integrated enterprise applications based on modern and innovative (web) technologies. It serves Wuerzburg, Bavaria area.</t>
  </si>
  <si>
    <t>Amun Holdings, Ltd. doing business as 21.co is a cryptocurrency company that provides access to crypto through simple and easy-to-use products. It has been on a tremendous journey to stay at the forefront of the market by providing investors with the most innovative crypto exchange-traded products (ETPs), the broadest token solutions, and more forward-thinking solutions, all powered by free institutional-grade research to educate investors about the evolving industry.</t>
  </si>
  <si>
    <t>Obvibase is a software development company. Its platform offers checkboxes, multiple-choice dropdowns, default values, tables nested in cells, and formulas. The company provides its services to its clients throughout the country.</t>
  </si>
  <si>
    <t>Nurgo Software is a small company with high competence and rich experience in the fields of user ergonomics and low-level system programming on Windows. It also offer customized software solutions and outsourcing services for other companies.</t>
  </si>
  <si>
    <t>TechRev, LLC has emerged as one of the leading global IT companies that deliver cost-effective IT Solutions. The company has helped startups and enterprises across the world with its high-quality, business-specific, and result-oriented delivery approach. Its words transform and strengthen businesses.</t>
  </si>
  <si>
    <t>Gulp.js is an open-source JavaScript toolkit used as a streaming build system (similar to a more package-focused Make) in front-end web development. It uses a code-over-configuration approach to define its tasks and relies on its small, single-purpose plugins to carry them out.</t>
  </si>
  <si>
    <t>Cohesive Flexible Technologies Corp. doing business as Cohesive Networks, LLC is a computer software company. It provides cloud-class security and networking software for enterprises that offers dynamic network controls on top of cloud offerings, including VLAN peering, end-to-end data encryption, application layer firewall rules, multicast, and multi-region peering. The company offers its services to companies in the area.</t>
  </si>
  <si>
    <t>CodeLite, Inc. is a software development company. It specializes in C, C++, PHP, and JavaScript programming languages. The company provides its products and services to customers worldwide.</t>
  </si>
  <si>
    <t>DEISER Desarrollo e Integración de Sistemas, S.L. is an IT company focused on Atlassian that develops awesome Jira apps (Profields, Exporter, and Workload), delivers strategic solution services, and premium support, to help other teams to the potential, get the most out of the Atlassian tools. It is also a multidisciplinary team of Atlassian Certified Professionals focused on 4 business areas: the development of Profields for Jira project tracking and Exporter to export issues from Jira for migrations and audits; the quality delivery of Atlassian Licensing for apps and tools, Services focused on solving customers needs and beyond, and Marketing, each area customer-centric.</t>
  </si>
  <si>
    <t>Flux Corp. is an enterprise software company. It develops, supports, and licenses workload automation and managed file transfer solutions. The company delivers sophisticated time and event scheduling, workflow design and execution, managed file transfer, enterprise integration via SOA and databases, and integrated security.</t>
  </si>
  <si>
    <t>Appveyor Systems, Inc. is a profitable self-funded company. It provides continuous integration tools for Windows developers. The company is trusted by such companies as Microsoft, Google, Facebook, Mozilla, Slack, GitHub, and many others.</t>
  </si>
  <si>
    <t>ErrorStream develops a platform that solves the problem of error logging in distributed computing. It provides application crash monitoring system for all application platforms.</t>
  </si>
  <si>
    <t>DigitalML USA, Inc. is an information technology and services company. It offers computer system design, application programming interface, web service design, and enterprise software such as ignite service design platform, organizer, analyst, base, connect, and service store. The company serves clients in the United States.</t>
  </si>
  <si>
    <t>Productroad is a software development company. It offers a customer feedback management tool that helps SaaS companies collect and manage feedback from users. The company offers its products and services to customers in the United States.</t>
  </si>
  <si>
    <t>Amio s.r.o. is a software platform for multi-channel messaging. It provides a robust API with a full set of features and integration to the business apps which allows the clients to start messaging the customers today.</t>
  </si>
  <si>
    <t>Critchlow Geospatial, Ltd. is a privately held company that helps organizations see, share, and understand data that is critical to success. The company offers route optimization, emergency management, crisis communications solutions, geocoding, address validation, marketing, and custom application development, among many other things. It provides enabling tools such as GIS, emergency management and business continuity management software, notification software, and an advanced range of GIS map data.</t>
  </si>
  <si>
    <t>Appstylo is a computer software company. It offers customizable templates, an intuitive dashboard, and a drag-and-drop visual editor to add content and widgets. The company offers its service to business owners, marketing experts, and sales engineers.</t>
  </si>
  <si>
    <t>RAD Game Tools, Inc. is a game development technology company.  It provides, telemetry, miles, Iggy and Oodle are middleware for video games, slots, poker, and lottery. The company serves its services in the US.</t>
  </si>
  <si>
    <t>Sparkout Tech Solutions Pvt., Ltd. is an Enterprise Mobile Application and Blockchain Development Company. Its products are vaunted for uniqueness and innovations in trending technologies like IoT, Augmented reality, Artificial intelligence, Blockchain, etc.</t>
  </si>
  <si>
    <t>Castle Project is a software development company. It offers castle windsor, a powerful inversion of control container, and castle dynamic proxy, a flexible library for generating lightweight .net proxies. The company offers its products to software developers and organizations.</t>
  </si>
  <si>
    <t>IB Promotion is an advertising services company. It offers website creation (programming, design and layout) from a business card site to a large portal or online store SEO, Search engine optimization and display the site for the necessary search phrases in the top 10, 5, 3 in the Google and Yandex search engines; Contextual and search advertising in Google AdWords, Yandex Direct, Begun, MetaContext. Internet PR, building a reputation using Internet media, working with social networks and the blogosphere. It serves its services internationally.</t>
  </si>
  <si>
    <t>Linckard, LLC develops simple, lightning-fast-to-deploy, and impactful marketing tools conceived for the modern-age company and a mobile-born user. The company is the most advanced networking and digital transformation platform that has a wallet that organizes and has quick access to digital cards. Its self-managed marketing suite empowers marketers to create, design, manage, personalize, and quickly deploy new marketing initiatives.</t>
  </si>
  <si>
    <t>Worona Labs SL doing business as Frontity is a free and open-source framework that operates in the Software Development Industry. It creates lightning-fast websites using WordPress and React. It serves within the area.</t>
  </si>
  <si>
    <t>AppStrand offers a tool that will help users to build a mobile application from an existing home page. It provides a simple way to convert existing websites to android applications.</t>
  </si>
  <si>
    <t>Concept Software, Inc. doing business as SoftwareKey is a company that allows to license software to maximize business revenue. It offers copy protection, license management, and online sales automation for enterprise-level or single developers. The company provides software and computing consulting services that help developers and companies, large or small, to realize sales potential.</t>
  </si>
  <si>
    <t>ConnectALL, LLC is an information technology and services company. It offers a value-stream management platform. Its platform provides complete visibility into every artifact at every step of the development and delivery process, allowing for the improvement of software delivery speed and value. The company serves businesses of all sizes and across all industries.</t>
  </si>
  <si>
    <t>Document Cloud, Inc. is a 501(c)3 nonprofit organization that operates an online repository of primary source documents; and a tool for annotating, organizing and publishing documents online. It offers DocumentCloud, an online journalism software application that enables journalists to upload digital documents into a workspace, share documents with readers, and conduct structured searches, and analyses based on extracted entities. The organization's solution is used to make private and public annotations, see lists of people and places named in documents, and plot documents on a timeline.</t>
  </si>
  <si>
    <t>NLNet Foundation is a philanthropic non-profit foundation. It financially supports organizations and people that contribute to an open information society. It funds software, events, and educational activities. It serves clients in the Netherlands.</t>
  </si>
  <si>
    <t>Beijing Ruixin Lingtong Technology Co., Ltd. is the leading provider of mobile app analytics in China. The company offers enterprise-class analytics and other solutions to hundred thousands of mobile app companies in over 65,000 apps across iOS, Android, and other platforms.</t>
  </si>
  <si>
    <t>Unfuddle, LLC  is a software development company and project management solution for small software development teams. The company provides git hosting, subversion hosting, bug, and issue tracking, time tracking, and audit trails. The company serves its clients across the country.</t>
  </si>
  <si>
    <t>Applique, Inc. doing business as AppArchitect develops and operates a platform for creating mobile applications. The company allows users to drag-and-drop building blocks and then customize. It provides an easy drag-and-drop way to create Mobile Apps.</t>
  </si>
  <si>
    <t>Exceptionless is a software company that specializes in the creation of software tools that help developers fight errors within apps. The company organizes the information into actionable data that will help the app become exceptionless. It provides real-time error reporting for the apps.</t>
  </si>
  <si>
    <t>Generato offer visually designs, prototype and builds software development projects efficiently and easily. It provides a template-based generator engine that transforms the application graph into code. It reinvents the development process of any software project.</t>
  </si>
  <si>
    <t>Horde, LLC is a technology company that will create custom communications software to manage email, contacts, and notes on a network. The company's team and community have focused on improving the interface and usability of this widely deployed collaboration and communication system.</t>
  </si>
  <si>
    <t>TestLodge, Ltd. operates an online test management tool that is designed to be a lot simpler than traditional software. The company's system focuses on helping create test plans, and input requirements, creating and managing test suites and cases along with allowing to easily perform multiple test runs, and generate reports.</t>
  </si>
  <si>
    <t>As a multi-award winning independent equity release specialist, Bower will help you understand if equity release is right for you and discuss all your options. We offer impartial quality advice, with a specialist team of professional advisers across the UK, dedicated to understanding your whole financial situation before suggesting the best solution. The Bower difference... As “whole of the market” independent advisers we are not tied to using one lender so, unlike some other companies, we will find the most suitable plan for you, by comparing the entire market to find the most suitable product. Even if you have been turned down by other lenders, we still may be able to help you because we go that extra mile, leaving no stone unturned, and will do our very best to help. With our award-winning history for customer service, and with our testimonials that speak for themselves, you will find your satisfaction is at the heart of everything we do. Please contact our UK-based customer support team on Freephone 0800 411 8668 to arrange a free, initial no obligation consultation with one of our professional expert advisers, either on the phone or in your own home.</t>
  </si>
  <si>
    <t>Gameye B.V. provides esports and entertainment services. It enables game studios to develop sessions and dedicated server-based multiplayer games without the hassle of creating, testing, and maintaining global server infrastructure.</t>
  </si>
  <si>
    <t>Codename One, Ltd. is an open-source platform and SaaS that allows java developers to build native (truly native) applications for all mobile devices (iPhone, iPad, android, RIM, windows). It provides full access to the underlying native code, doesn't require dedicated hardware, and is seamlessly integrated with existing developer tools. The company offers its services and works with all major Java developer environments (IDE’s) NetBeans, Eclipse, IntelliJ, IDEA, or VSCode.</t>
  </si>
  <si>
    <t>Bit6 is a real-time, cloud-based communications-as-a-service platform that allows mobile and web application developers to quickly and easily add voice/video calling, texting, and multimedia messaging capabilities into the apps.</t>
  </si>
  <si>
    <t>Mocklets is a software development company. It offers services including faster development, comprehensive testing, integration with Charles proxy, multiple responses, open API specification, API monitoring, and workspace. The company offers its services throughout the country.</t>
  </si>
  <si>
    <t>Speedment, Inc. is an IT services and IT consulting company. It specializes in developer tools and performance optimization for database applications. The company provides its products and services to customers with large databases and new business concepts.</t>
  </si>
  <si>
    <t>Hughes Systique Corp. (HSC) is a communications consulting and software company. It provides consulting, systems architecture, software engineering, and testing services. The company offers technology consulting and architecture, such as converged applications, mobile devices, wireless access, and embedded system design, product engineering services, that include OTT and IPTV, mobile terminals, radio or wireless, embedded, DSP, network management, and BOSS, applications (cloud and SDP), telematics, VoIP and switching, wired, and FPGA and ASIC verification and testing and technical support, including test automation, white box, and black-box testing, and technical support. It serves clients around Rockville, Maryland, and India.</t>
  </si>
  <si>
    <t>PortalSoft is a community-first platform that lets the clients search and discover the right growth tools at heavily discounted rates. The company supports entrepreneurs in the most efficient and cost-effective way.</t>
  </si>
  <si>
    <t>Infuse Consulting, Ltd. is a recognized authority for quality assurance and software testing services for Oracle applications. It is a pioneering provider of Quality Assurance and Software Testing Services to major organizations operating throughout Europe, the Middle East, South Asia, and Africa. The company helps organizations keep pace with demands for agile development of quality software while minimizing risk, guaranteeing outcomes, and ensuring a rapid ROI.</t>
  </si>
  <si>
    <t>NFrance Conseil S.A.S. offers a complete set of hosting services and expertise, based on FreeBSD &amp; GNU / Linux operating systems, and Open Source software.  The company has its talent in value-added outsourcing, physical and data security, hosting, connectivity and monitoring. Its data center is the preferred support for the services provided to customers.</t>
  </si>
  <si>
    <t>DLI.tools, Inc. doing business as DOCOVA is a document and content management and web application company. The company offers Docova SaaS, SaaS solutions, business applications fast, consulting services, SystemCare, Microsoft integration, use cases, app galleries, notes and domino migrations, and document management. It offers its products and services to companies and businesses.</t>
  </si>
  <si>
    <t>Datics, Inc. is a cloud-based data science platform that enables scientists, analysts, and developers to upload data, build, and deploy machine learning models without coding in a matter of hours, thereby increasing the accessibility and affordability of data science. It offers a simple drag-and-drop interface. The company democratizes the building of self-service analytics and machine learning applications.</t>
  </si>
  <si>
    <t>Panic, Inc. is a software development company that specializes in applications for Mac OS X and iOS. It focuses on the development of applications and games for iOS-based products such as Macs iPhones, and iPads. It also offers applications including Transmit, Coda, Unison, CandyBar, Prompt, Stattoo, Desktastic, and Audion. The company provides its services to businesses and consumers around the world.</t>
  </si>
  <si>
    <t>Electronic Team, Inc. is a software company. It provides premium software solutions for Windows, macOS, Linux, and Android. The company serves customers in the United States.</t>
  </si>
  <si>
    <t>Verivo Software, Inc. is an enterprise mobility platform. It allows companies to centrally build, deploy, manage, and update its mobile apps. The company provides its services to businesses worldwide.</t>
  </si>
  <si>
    <t>ShiftEdit, Ltd. is an information technology and services company. It is an online IDE for developing websites. Its platform can access projects from good old FTP, and SFTP to cloud-based services such as Dropbox or Google Drive.</t>
  </si>
  <si>
    <t>Pro Gamma S.p.A. is a tech company specializing in software engineering. The company designs and manufactures innovative tools for generating applications, offering to those who create software solutions and support to meet the technological and market challenges imposed by the advent of Web architectures.</t>
  </si>
  <si>
    <t>Six Colors AB doing business as Hex is a package manager for the BEAM ecosystem, any language that compiles to run on the BEAM VM, such as Elixir and Erlang, can be used to build Hex packages. It consists of the HTTP API, this website, the repository serving packages and indexes, HexDocs, the Mix build-tool integration, and other services.</t>
  </si>
  <si>
    <t>Connex Carrier Services, Ltd. is a computer software company. It provides cloud communications platforms that help connect with customers, including a cloud Softswitch and cloud PBX. The company offers its services globally.</t>
  </si>
  <si>
    <t>Check21.com, LLC is an internet company. It specializes in the development of financial technology with a heavy focus on physical check verification, recognition, and capture. The company provides merchants and banks with the gateway technology necessary to capture, verify, and submit both ACH and X9.37 files (also known as Check 21 files)</t>
  </si>
  <si>
    <t>Radian Digital is a New Zealand based Software Design and Development Services Agency. It specialise in building custom Employee and User Experience (EX/UX) focussed mobile and web applications for the workforce.</t>
  </si>
  <si>
    <t>TurboGears is a computer software company. It offers web frameworks including TurboGears 1 (of course), Django, and Rails, and also specializes in software development and architecture, software processes, presentations, product management, open-source, JavaScript, and Python. The company offers its services within the area.</t>
  </si>
  <si>
    <t>SC Digitalya OPS SRL is a software development company. It designs, develops, and launches successful
software solutions based on clients' users' needs and the latest industry trends. The company serves its clients in the healthcare, education, marketing and advertising, and aviation industries.</t>
  </si>
  <si>
    <t>Queue Software, Inc. doing business as Dropsource is a software development company. It develops and provides an automated mobile application development platform. It offers a platform used to design, build, test, and deploy data-driven iOS and Android applications in the browser. The company serves the web development industry.</t>
  </si>
  <si>
    <t>Eccentex Corp. is a computer software company. It offers AppBase Platform as a Service to deliver, deploy, maintain, and run enterprise business processes for case management solutions in a cloud-based environment. The company provides Web-based DCM software applications to help social service organizations and professionals in the fields of addiction, counseling, abuse and violence, rehabilitation, and welfare in the country.</t>
  </si>
  <si>
    <t>Vectorsoft AG develops and sells the software development tool with integrated database CONZEPT 16, which enables efficient programming of software via Rapid Application Development (RAD). Its applications can be installed in a maximum of half an hour, regardless of the number of users, and are completely free of administration.</t>
  </si>
  <si>
    <t>Apptimized, Ltd. is an industry provider of application packaging services. The company's products include Self Service App Packaging, AppFactory Packaging, and Windows 10 Migration. It serves clients worldwide.</t>
  </si>
  <si>
    <t>Spirent Communications PLC operates as a Telecommunications. The company specializes in Open RAN, Edge Computing, Fintech, Consulting, and Business Development. It serves within the area.</t>
  </si>
  <si>
    <t>VSoft Technologies Pty., Ltd., doing business as Finalbuilder specializes in developer tools, with a focus on automation. The company develops award-winning Automation solutions for Sofware Developers, System and Network admins, and Power Users. It helps customers get that product onto the market by automating build processes.</t>
  </si>
  <si>
    <t>Apphive, Inc. is a software application company. It provides a mobile app builder platform that allows the user the possibility to create easy-friendly mobile apps to use without code knowledge and add components like databases, GPS, Cameras, and geolocation. The company offers its products and services to users globally.</t>
  </si>
  <si>
    <t>FluentPro Software Corp. is a leading software developer of products, tools, and solutions for Microsoft Project Server and Microsoft Project Online. It developed and sell several products for Microsoft Project Server 2010, Project Server 2013, and Project Online with a strong focus on Project Server Configuration Management, Migration, Audit solutions as well as BI or Data Visualization. The company spends all its time creating great software products and supporting companies that use Microsoft Project Server 2010/2013 and Microsoft Project Online.</t>
  </si>
  <si>
    <t>Diamond Management Services, LLP is a long-established software developer specializing in the development of both Web and Windows-based applications using the latest Microsoft .NET and SQL technologies along with legacy FoxPro development platforms. The company provides a suite of software solutions ensuring that it builds a package tailored to customer's individual business requirements.</t>
  </si>
  <si>
    <t>DeveloperHub.io, Ltd. creates beautiful powerful documentation, hassle-free. The company writes beautiful user guides, product, and API documentation using a powerful Medium-like editor, with no tech knowledge required. It offers Developer Tools, Online Portals, and SaaS systems.</t>
  </si>
  <si>
    <t>Export Data Management Services, Inc. doing business ExportDoc is providing the tools to create and distribute high quality shipping, customs, and export documents with just a few mouse clicks. The company specailized export documents, it software, development, information technology, other development.</t>
  </si>
  <si>
    <t>ClickHelp, LLC is an easy and modern way to create technical documentation. Its online documentation platform is used in a variety of fields, from POS software and video streaming services to atomic power plants.</t>
  </si>
  <si>
    <t>dbFront Works is a small company with the big idea of creating a super popular web interface for internal business data. The company offers no code, simple to administer, and simple to use web application, that allows one to quickly build a web application for the existing database SQL Server, MySQL, and Oracle.</t>
  </si>
  <si>
    <t>Bugsee, Inc. is a software development company. It provides video, network, and logs for mobile apps and the web. The company serves its clients across the country.</t>
  </si>
  <si>
    <t>Sourced Technologies S.L. doing business as Source{d} provides a recruitment product that analyzes all public open-source repositories to match developers with job offers that suit them. The company offers source{d}, a tech recruitment solution for developers that analyzes code contributions in the open-source community to match with the best jobs. It is a source that enables to find developers by looking at real work samples.</t>
  </si>
  <si>
    <t>Kivy Organization operates an open source, cross platform Python library the development of application that make use of user interfaces such as multi-touch apps. It can run on Android, iOS, Linux, OS X, and Windows and its platform can run on Linux, Windows, OS X, Android, iOS, and Raspberry Pi.</t>
  </si>
  <si>
    <t>Wing Zero, LLC is a team of designers, builders, and thinkers helping great entrepreneurs and companies bring its ideas to life in a matter of weeks, not months. It specializes in launching applications for entrepreneurs and companies without coding.</t>
  </si>
  <si>
    <t>Narwhal Technologies, Inc. (Nrwl) is a computer software company that specializes in angular training, engineering, and consulting. The company provides unparalleled expert guidance and tooling so developers can build high-quality software more rapidly, and with greater confidence.</t>
  </si>
  <si>
    <t>Klink Software is a computer software company that develops several games and game engines. It is also an open-source 3D game engine that uses OpenGL for rendering, JavaScript for scripting, XML for data, and SimpleDirectMedia Layer for resolution switching, input, and sound. The company provides its services to customers in the United States.</t>
  </si>
  <si>
    <t>PyUp Cybersecurity, Inc. is a Canadian-based cybersecurity company. The company specializes in dependency and software-supply-chain security. It maintains a comprehensive database of known vulnerabilities and scans private and public Python dependencies for updates, vulnerabilities, python 3 support, and OSS licenses.</t>
  </si>
  <si>
    <t>Caliper Metrics, Inc. doing business as SourceLevel offers a solution for all sizes of software engineering teams. The company specializes in code review, metrics, quality, Ruby, JavaScript, Elixir, Node.js, Python, Java, and pull requests. It also provides metrics and insights from data collected from GitHub and GitLab.</t>
  </si>
  <si>
    <t>Venticento Studio srls operates in the information technology &amp; services industry. The company publishes software used by the millions on innovative platforms such as consumer mobile devices and the cloud. It brings innovation and creativity to the party, and the strong focus on customers' needs and unrivaled project tracking practices create amazing products that excel at delivering value.</t>
  </si>
  <si>
    <t>Website Drona is a full-fledged website design and development agency comprising a group of innovative professionals. The company offers website designing services, responsive web designing and E-commerce website design, and a full range of digital marketing solutions within its clients' budgets.</t>
  </si>
  <si>
    <t>Swing2App Co., Ltd. is a mobile app production solution company that operates Swing2App. It is the first company to operate an automatic app production service in Korea and it is the solution service that produced the largest number of apps.</t>
  </si>
  <si>
    <t>Chart.js is an open-source project created by Nick Downie. It provides some amazing out-of-the-box functionalities to build reports and charts it always loved using ChartsJS for my reporting.</t>
  </si>
  <si>
    <t>Normation SAS doing business as Rudder is an IT infrastructure automation platform. The company's software focuses on continuously checking configurations and centralizing real-time status data, showing a level summary and breaking down non-compliance issues to a technical level. The company serves clients across the country.</t>
  </si>
  <si>
    <t>Testsigma Technologies Pvt., Ltd. is an AI-driven smart test automation software for web, and mobile applications to achieve continuous testing with a shift-left approach. It is built to address some of the problems with existing test automation tools like huge initial time and cost, slow test development, high execution time and cost, high maintenance efforts, less automation coverage, and longer payback time.</t>
  </si>
  <si>
    <t>W3NUTS / W2VENTURES doing business as W3Dart first-of-its-kind Audio-Visual bug reporting tool that collects feedback from clients and colleagues in the form of actionable sticky notes</t>
  </si>
  <si>
    <t>Qualitia Software Pvt., Ltd. is an innovative script-less test automation platform for multiple test automation tools and application technologies like Selenium and QTP. It simplifies and accelerates automation with all back-end automation technologies like APIs, several file types, databases and so much more.</t>
  </si>
  <si>
    <t>GenesisAI Corp. is an artificial intelligence company. It connects companies in need of AI services, data, and models with companies interested in monetizing AI tech. The company offers its services to businesses throughout the area.</t>
  </si>
  <si>
    <t>Test IO GmbH is to provides a self-service crowd testing platform designed to help in agile software development. It delivers a full range of web, mobile, and IoT testing through a flexible service model. Its products and services include integrated technology partners as well as EPAM-developed, open-source technologies that use machine learning algorithms. Testing types supported in the testing-as-a-service offering include test case authoring and execution, test automation, exploratory crowdtesting, accessibility audits and testing, and load &amp; performance testing.</t>
  </si>
  <si>
    <t>Pure Concepts, LLC doing business as Shift is an automated way to upgrade Laravel applications. It provides human services to help upgrade Laravel application, modernize Laravel application, or discuss architecture.</t>
  </si>
  <si>
    <t>Launchpad Technologies, Inc. is an Integration, Custom Development, and Salesforce Implementation studio. The company specializes in Salesforce, MuleSoft, and other platforms such as Apache Camel. It offers a company team that helps enterprise clients and partners deliver successful enterprise projects across multiple industry sectors.</t>
  </si>
  <si>
    <t>Aligned AG is a medical equipment manufacturing company. It assists its clients in developing, manufacturing, and marketing regulatory-compliant products. The company serves in Switzerland.</t>
  </si>
  <si>
    <t>WebJ Framework is a computer software company. It creates posts tweets, and emails by replacing the text from its data, all in one place social media web administration, real tools to analyze the market, and advance scheduling. The company offers its services within the area.</t>
  </si>
  <si>
    <t>Jalian Systems Pvt., Ltd. doing business as Marathon offers Information Technology Services. It provides MarathonITE, an affordable, easy-to-use, cross-platform test automation tool for Java/Swing, Java/FX, and Web applications.</t>
  </si>
  <si>
    <t>Wootz Technologies Pvt., Ltd. is an IP-driven company with patent pending and proprietary technologies powering its solutions.  It is an early-stage startup that innovates applied ideas in process automation and location technology and offers solutions as a service.</t>
  </si>
  <si>
    <t>MeetAdd is a software company. It offers office Addins to implement processes. The company serves clients within the area.</t>
  </si>
  <si>
    <t>PreFlight HQ, Inc. automates software testing in the browser, so there is no need for any technical knowledge. It simply records the tests as if 
It is manually tested. The company specializes in Software Testing, Automated UI Testing, code-free UI Testing, and Browser Testing for clients in the area.</t>
  </si>
  <si>
    <t>Addy, Ltd. operates as a Computer Software firm. It specializes in address lookup, address autocomplete, address finder, data cleansing, address matching, address validation, Address capture and validation, National Address Verification, New Zealand address integration, address auto-complete, Shopify checkout optimization, WooCommerce address validation, BigCommerce address integration.</t>
  </si>
  <si>
    <t>DevpromSoftware, LLC is a small organization in the prepackaged software companies industry. It focuses on 5 multipurpose tools wiki, helpdesk, tracker, kanban, and exception monitoring app.</t>
  </si>
  <si>
    <t>Spring Edge Technologies Pvt., Ltd. is a telecommunications company. It offers its services like two-way messaging, bulk SMS services, developer APIs, and SMS add-ons. The company provides its services in India.</t>
  </si>
  <si>
    <t>Boozang Technologies, Inc. provides AI-powered Quality Assurance tools that allow clients to release software faster and with fewer bugs. It uses natural language instead of CSS-selectors to record and match page elements, making all tests human-readable and completely agnostic to the underlying technology.</t>
  </si>
  <si>
    <t>Wallaby Pty., Ltd. is a computer software company. It offers a testing tool for JavaScript that provides test feedback in IDE. It also provides features such as Supporting JavaScript TDD (Test-driven development) and BDD and Supporting CoffeeScript and Flow. The company also offers its services worldwide.</t>
  </si>
  <si>
    <t>API Fortress, Inc. is a developer of a continuous testing platform designed to offer a testing suite for companies that rely on APIs. The company's platform lets users create and automate functional tests, virtualize APIs, perform load tests while notifying users of moment flaws and facilitates corrective action processes. It enables clients to save time with automated test generation and validate deployments to catch problems before its customers or partners.</t>
  </si>
  <si>
    <t>Automic Group Pty., Ltd. is a registry provider that incorporates legal, registry, company secretarial, governance, insurance, and financial services. It encourages people to communicate and work as a team. The company also provides financial contributions to organizations that are focused on long-term sustainability projects. It serves businesses and customers within the area.</t>
  </si>
  <si>
    <t>MB Lumius Co. doing business as Calconic App is a provider of a web-based app that empowers its users to build any custom calculator and add it to its websites without any need for programming knowledge. The company's online calculator builder allows users to build almost any kind of interactive calculator.</t>
  </si>
  <si>
    <t>New Atlanta Communications, LLC is a manufacturer of web application server software. The company's line of business includes designing, developing, and producing prepackaged computer software. It develops software products and technology and provides support services needed to deploy and administer dynamic web sites and web-enabled applications.</t>
  </si>
  <si>
    <t>Sardina Systems, Ltd. is a European operations management software developer. The company provides smart, efficient, super-scalable cloud automation technology, enabling organizations to rapidly experience the value of OpenStack and Kubernetes clouds and maximize the utility of the resources.</t>
  </si>
  <si>
    <t>Webtext Holdings, Ltd. is a company that connects Avaya and Cisco contact centers, and related business systems to customers' cell phones via SMS text and MMS picture messaging, transforming the customer experience. Its cloud-based service makes integration into contact centers fast, painless, and low-cost.</t>
  </si>
  <si>
    <t>ProjectLocker, LLC is a company that offers a suite of hosted and managed software development tools on the internet. The company has been the premier provider of cloud-based development solutions. It offers software tools, software quality, subversion hosting, git hosting, hosted subversion, hosted git, Trac hosting, source control, version control, bug tracking, svn, and project management. It serves in the United States.</t>
  </si>
  <si>
    <t>Applatix, Inc. is a software company. It provides open-source products and services that help developers succeed with containers and Kubernetes in development and production. The company operates throughout the United States.</t>
  </si>
  <si>
    <t>CometChat, Inc. is a computer software company. It enables businesses and developers to add voice, video, and text chat to mobile applications and websites. The company offers its services to developers globally.</t>
  </si>
  <si>
    <t>GitHost operates as a SaaS-based platform that allows users to create, review, and deploy code. It provides private, secure, automated GitLab continuous integration and Git hosting cloud services. The company offers its services in the area.</t>
  </si>
  <si>
    <t>Telestax, Inc. designs and develops real-time communication solutions using the Communications Platform as a Service (CPaaS). It offers RestcommONE, a platform for building enterprise-class real-time messaging, voice, and video applications; and RestcommONE Marketplace that connects omnichannel applications with RestcommOne CPaaS-enabled service providers.</t>
  </si>
  <si>
    <t>Greenview Data, Inc. provides software and IT services. The company offers secure hosted email services. Its products include SpamStopsHere, an antispam solution that blocks spam and provides zero-day virus and malware protection to business email servers, services, and mail clients, as well as provides enterprise level security for financial, healthcare HIPAA, government, legal, and leading industries worldwide; and RestorEmail Archiving for email security, protection, and compliance, as well as provides secure access to archived email, and automatically indexes archived emails for web-based search and retrieval.</t>
  </si>
  <si>
    <t>Infosistema SA is a Technology and Business Consulting company providing Systems of Engagement, Integration, and Advanced Analytics solutions to Banking and Insurance companies. The company helps organizations to overcome constant business challenges, merging innovation and talent and claiming itself as an agile, flexible, and innovative company capable of providing value to the most challenging and demanding needs of its customers.</t>
  </si>
  <si>
    <t>EasyApps, LLC helps to leverage documentation to improve support, increase customer success and reduce support costs. The Company empower businesses just like by delivering beautifully designed, secure, professional documentation sites in seconds. It helps build a business.</t>
  </si>
  <si>
    <t>Webiny, Ltd. is a provider of a cloud-based service for building business websites. It provides a cloud-based service for building websites, e-commerce sites, and travel agencies. It currently supports multi-domain and multi-language blogging functions, news portal functions, CMS, and a big set of booking system functions.</t>
  </si>
  <si>
    <t>Mockable is a simple configurable service to mock out restful API or SOAP web-services. The company online service allows users to quickly define rest API or SOAP endpoints and return JSON or XML data.</t>
  </si>
  <si>
    <t>DaDaBIK operates a no-code or low-code development platform which is written in PHP for quickly creating a CRUD. Its database front-end or more sophisticated database-driven Web application without coding.</t>
  </si>
  <si>
    <t>AppOnboard, Inc. develops an application to provide high-fidelity content optimization with analytics featuring chronological heat maps. The company offers a next-gen platform that powers Full-Fidelity Demos, allowing users to instantly experience an app or game before downloading. It also offers applications for touch data and analyzing interactions, visual context, and frame-by-frame heatmaps.</t>
  </si>
  <si>
    <t>Arkham Development E.I. is a software company. It provides consulting, research and development, software and video game development, and support of Arkham development technologies. The company serves clients throughout France.</t>
  </si>
  <si>
    <t>ZingChart, Inc. is a modern charting library for web applications that renders charts and graphs in HTML5 Canvas and Flash. The company is built for the highest performance, compatibility and interactivity. Its JSON packet, software engineers and web developers can render interactive Flash charts that fallback to HTML5, or vice versa.</t>
  </si>
  <si>
    <t>Upside Lab sp. z o.o. is an IT services and consulting company. It is a digital studio that provides systems integration and app development services. The company provides its services to clients throughout Europe.</t>
  </si>
  <si>
    <t>Cloudnosys, Inc. is a full-stack cloud security, compliance, and governance for Google. It develops a platform that delivers security, compliance, cost, and DevOps automation. The company provides DevOps automation such as on, off, snooze, and snapshot management and identifies cost savings by improving asset utilization for Azure and AWS.</t>
  </si>
  <si>
    <t>CloudTruth, Inc. is a developer of a self-service configuration management platform that empowers DevOps teams to inject perfect config for reliable application deployments. The company offers inventories, tracks, and versions and applies all configuration changes, providing a top-down, single record of the truth of the state of a system.</t>
  </si>
  <si>
    <t>Tencent Holdings, Ltd. is an internet and technology company. It offers communication and social services, app development, video games, digital content, and entertainment. The company provides its products and services around the world.</t>
  </si>
  <si>
    <t>Precipice Labs, Inc. doing business as Ostetso is a developer of Ostetso, a platform/service that instantly gives the app a photo-sharing community. Its SharePictures project demonstrates how to properly integrate the Ostetso photo sharing SDK framework, providing an integrated social network to iOS apps.</t>
  </si>
  <si>
    <t>Code Climate, Inc. is an open extensible platform for static analysis that helps enforce code quality standards on every commit. Its platform develops a tool that consolidates the results from a suite of analysis tools into a single report, as well as offers information for identifying hotspots, evaluating new approaches, and improving software code that enables clients to get actionable insights into the health of code and development processes.</t>
  </si>
  <si>
    <t>PlayCanvas, Ltd. operates a cloud-hosted game development platform. The company provides PlayCanvas, a social hub that provides game developers with toolsets that focusses on real-time collaboration, as well as allows users to build, share, and play video games. Its game engine is used in games, virtual reality, advertisements, architectural and product visualizations, and gambling industries.</t>
  </si>
  <si>
    <t>Bitbucket is a code collaboration and distributed version control tool for source code and development projects that use either Mercurial or Git revision control systems. It also gives teams one place to plan projects, collaborate on code, test, and deploy.</t>
  </si>
  <si>
    <t>Red Gate Software, Ltd. is a software development company. It offers a suite of database development solutions that enable businesses to include the database in DevOps. It provides services such as developer tools, flash storage, hardware, and software. The company offers its services to customers in the United States, United Kingdom, and Australia.</t>
  </si>
  <si>
    <t>Infanywhere, Inc. is a software development company. It specializes in customizable data structures, user interfaces, and custom online database applications without programming. The company offers its services to clients globally.</t>
  </si>
  <si>
    <t>ProdPerfect, Inc. develops a toolkit designed to automate the development and performance testing for web applications. The company's platform automatically builds, runs, and maintains quality assurance regression tests and analyzes live user traffic to build test cases from behavior patterns. It provides web developers and engineering teams with comprehensive testing coverage that continuously updates as new features are added.</t>
  </si>
  <si>
    <t>Student Media, LLC doing business as Translate.com helps companies establish a brand presence on a scale with a focus on personalizing the customer experience. Its industry expertise enables it to deliver agile solutions while changing the future of the global content scene. It provides a web-based translation platform using both professional linguists and innovative artificial intelligence technologies. It serves customers in the area.</t>
  </si>
  <si>
    <t>Zencoder, Inc. is a cloud-based video and audio encoding product suite. The company's service provides customers with high quality, reliable encoding of on-demand video and access to unlimited video encoding power without having to pay for, manage, and scale expensive hardware and software.</t>
  </si>
  <si>
    <t>Trilix, LLC is a business and technology consulting firm helping clients champion meaningful change. The company's services include software development, systems integration, and consulting and advisory services designed to give clients the best of digital and transformative technologies to modernize the business. The company provides its services throughout the country.</t>
  </si>
  <si>
    <t>Blue Cedar Networks, Inc. is the leading no-code mobile app security integration platform that saves organizations significant time and money, by eliminating the need for developer resources to secure custom and third-party mobile apps. The company's platform delivers application life cycle management services, including an enterprise application store, which makes to get access to the applications needed for users, employees, and non-employees and cloud-based service that tracks and manages application revisions, and retires certain applications.</t>
  </si>
  <si>
    <t>Django Software Foundation is an independent non-profit. It focuses on promoting, supporting, and advancing the open-source web framework and specializes in user authentication, content administration, site maps, RSS feeds, and many more tasks, and many more. It serves the software sector.</t>
  </si>
  <si>
    <t>DH2i Co. provides software solutions. The company offers hardware, software applications for disaster recovery, maintenance, management, and other installation services. Its software solution, DxEnterprise, provides smart availability and management for Windows, Linux, and Docker.</t>
  </si>
  <si>
    <t>GNOME Foundation is a non-profit community that develops free software. It builds a diverse and sustainable free software personal computing ecosystem. The community serves the United States and other surrounding areas.</t>
  </si>
  <si>
    <t>Mendix Technology B.V. provides an application development Platform-as-a-Service solution for building smart applications to business and information technology (IT) teams. The company's open-platform ecosystem enables users to build business applications using the Internet of Things (IoT), big data, and machine learning platforms, and services.</t>
  </si>
  <si>
    <t>OneBlink Pty., Ltd. operates in the Australian mobile app development sector and has grown to service both corporate clients as well as many State and Local Government entities across Australia and the U.S. The company's core product LcS is a cloud-based Low-code mobile and web app development platform focused on regulatory agencies and regulated industries, as it accelerates its creation of digital inspection forms, checklists, and workflows to meet more stringent risk/compliance obligations.</t>
  </si>
  <si>
    <t>Springpath, Inc. provides enterprise-grade storage and data management software that provides storage services and runs on various standard servers. It offers the Spring Path Data Platform, an enterprise-grade data platform software that enables standard server hosting applications to store, manage, and protect data.</t>
  </si>
  <si>
    <t>Codefresh, Inc. develops a cloud-based application user interface to provide services, tools, and platforms for hosted ideas, scams, testing, deployment, Infrastructure, and monitoring. The company's applications simplify and automate the interaction with the tools and services such as git commands, code review, tasks, ci, test, monitoring, deployment, hotfixes, and others.</t>
  </si>
  <si>
    <t>Ideanest, LLC doing business as Reviewable is a computer software company. It offers a real code review tool that doesn't require any setup. The company provides incremental diffs, file, and comment tracking. It serves clients in the United States.</t>
  </si>
  <si>
    <t>APInf Oy is focused on building an excellent developer experience for the customer's APIs with all its toolchains available. The company has been a catalyst in building the APIOps community, which is primarily developer-focused. It offers a comprehensive, yet easy-to-use API management tool.</t>
  </si>
  <si>
    <t>ARCAD Software, Inc. is a software development company. It provides application lifecycle management solutions that focus on IBM. The company is a leading provider of DevOps and Modernization solutions, covering a multitude of platforms including IBM i, UNIX, Linux, Windows, and z/OS.</t>
  </si>
  <si>
    <t>Devtodev, LLC is a full-cycle analytics solution for app and game developers that helps convert users into paying users, predict churn, revenue, and customer lifetime value, as well as analyze and influence user behavior. It is a product analytics platform with a unique scoop of features for small and mid-size teams.</t>
  </si>
  <si>
    <t>Amplifier Agency Pty., Ltd., doing business as Shareable Apps, offers innovative mobile app campaigns and media for the world's biggest brands, with proven results. The company's app is completely cross-platform - build the app once and it's instantly downloadable and shareable to a smartphone or tablet of all operating systems.</t>
  </si>
  <si>
    <t>Evenly Odd, Inc. doing business as Knack is a Software Development. The company also specializes in Apps, Cloud Computing, Internet, Publishing, SaaS, and Software. It serves within the area.</t>
  </si>
  <si>
    <t>Web2py is a computer software company. It provides a free open-source, full-stack framework for the rapid development of portable database-driven web-based applications. The company offers its services in Illinois, United States.</t>
  </si>
  <si>
    <t>Linked Experiences, Inc. doing business as a Jovo developer of an open-source framework designed to be used by developers to build cross-platform voice applications. The company's open-source framework helps in providing support for the creation of multimodal applications, enabling clients to receive various support and tutorial from them required for voice application development. It serves people around the United States.</t>
  </si>
  <si>
    <t>Directual, LLC is a provider of cloud-hosted scalable and NoSQL database services. It unlocks the synergy of a business and its data through an Omni-purpose intuitive platform. It provides flexible tools for creating data-driven business applications like web, mobile, messengers, and IoT. The company provides its services to businesses and consumers within the area.</t>
  </si>
  <si>
    <t>DreamCatcher Software, LLC develops the DreamCatcher Agile Studio the right way to manage product requirements and design in an Agile development environment. It offers Agile Project Management and Software Quality management through companion modules, that work with the core requirements and design module in a seamless manner a truly integrated Agile suite.</t>
  </si>
  <si>
    <t>MyAppConverter, Ltd. offers a fast and easy way to convert online mobile apps from a specific Mobile OS/Version to another mobile OS/Version. The company also provides mobile developers the possibility to convert self-development environments to mobile apps.</t>
  </si>
  <si>
    <t>Blobr SAS is a SaaS for API Product Managers to customize and monetize the APIs in minutes without coding. The company is helping non-technical people to manage its APIs as products and drive forward the API economy. It enables to share data and information at an unprecedented pace. It also serves its services throughout the area.</t>
  </si>
  <si>
    <t>Scrutinizer GmbH is a continuous inspection platform helping to write better software. It seamlessly integrates into the workflow, and continuously builds and deploys the application code.</t>
  </si>
  <si>
    <t>Tuple, Inc. has the best remote pair programming app on macOS. The company is an app for remote pair programming, optimized for everything that developers care about: Seamless collaboration with full-time mouse and keyboard support for both parties, snappy interactions, command-line integration, and pluggability.</t>
  </si>
  <si>
    <t>PaaSoo Technology, Ltd. operates as an internet company. It provides A2P SMS solutions to satisfy cross-border business needs, including one-time passwords, SMS marketing campaigns, notifications, order or shipment updates. The company brings great value to marketing agencies, e-commerce platforms, logistics companies, app developers, start-ups, payment systems, banks, and other enterprises by reaching customers regardless of its location.</t>
  </si>
  <si>
    <t>ForBinary Technologies Pvt., Ltd. is a smart software that digitalizes organizations by enabling them to create and manage useful and multilingual apps without writing code, in few minutes. It helps non-technical organizations such as SMEs, enterprises, governments, and communities, with solving engagement and productivity challenges through apps and CMS customized for the needs.</t>
  </si>
  <si>
    <t>Email Experts Pty., Ltd. is an authority on email marketing that designs and executes awesome targeted email marketing strategies for E-commerce Brands. It works with JB Hi-Fi, The 5th, Huxbaby, Sitting Pretty, Kester Black, Erstwilder, Swiish by Sally Obermeder, the Connection, and many more. The company offers email marketing, email design, list monetization, and email deliverability.</t>
  </si>
  <si>
    <t>Sociocultural Research Consultants, LLC doing business as Dedoose offers a web-based application that allows users to analyze qualitative and mixed methods research data from any internet-enabled device. The company helps researchers and marketing teams to excerpt, code, visualize and drill into integrated qualitative and quantitative data-yielding new insights into key target markets and research populations.</t>
  </si>
  <si>
    <t>Bigpoint GmbH operates as an online-game developer and publisher, as well as a content provider for media companies and publishers. The company provides Bigpoint.com, a Web 2.0 game portal that offers browser games from various areas, such as space games, pirate games, fantasy adventures with complex RPG gameplay, racing games, strategy games, building simulations, sports games, casual and games.</t>
  </si>
  <si>
    <t>DCom Solutions Pvt., Ltd. is a software development company. It specializes in building applications on the Microsoft platform and also transforms ideas into functional and effective enterprise software through a thorough process of architecture planning, and product development. The company offers its services and products to clients within the area.</t>
  </si>
  <si>
    <t>Cybernet Systems Co., Ltd. is a computer-aided engineering (CAE), and IT solutions and services worldwide. The company offers CAE solutions for structural analysis, control design, mechanical analysis, thermal fluid analysis, optics design, illumination design, electronic circuit design, acoustic analysis, pre-and-post processing, formula manipulation, tolerance optimization, simulation language, general-purpose visualization, medical image processing; and business solutions for innovation support, host access network security, client security, asset management, and office productivity improvement.</t>
  </si>
  <si>
    <t>Improbable Worlds, Ltd. develops an operating system that allows developers to build simulated worlds. The company offers solutions for applications in various fields including gaming, biology, economics, defense, urban planning, transportation, and disease prevention. It serves and offers its services within the area.</t>
  </si>
  <si>
    <t>XlineSoft Corp. is a software development company. It focuses on providing phprunner, asprunner.net, invoice template, document management template, emailreader template, massmailer template, quiz template, survey template, forum template, suggectionbox template, resource calendar template, pdfforms template, meetings template, todo list template, wordpress template, chat template, helpdesk template, file migration manager, plugins marketplace, and web hosting. The company provides its products and services to customers worldwide.</t>
  </si>
  <si>
    <t>Etnetera AS is an information technology company. It provides a comprehensive supply of end-to-end solutions from professional consulting, through analysis and UX design to a real product. It also offers web development, e-business, IT, and consultancy. It serves within the area.</t>
  </si>
  <si>
    <t>NodeChef, Inc. is a software development company. It provides a platform for deploying cloud-native applications, running code inside Docker containers on bare metal servers, and setting up managed container clusters with capabilities such as logging and automatic scaling. The company offers its products and services to app developers.</t>
  </si>
  <si>
    <t>Automated Software Testing GmbH doing business as DevMate is a software company. It focuses on software development and the sale of its own solutions. The company serves software developers worldwide.</t>
  </si>
  <si>
    <t>Repro Co., Ltd is a developer of a customer engagement platform designed to help businesses create customer relationships. The company's platform offers real-time and continuous data streaming and analytics support to build customer loyalty through optimizing user communications messaging across push, applications, websites, and email, enabling clients to create a personalized, engaging buyer journey for its customers. It offers its services to various markets, including e-commerce, mobile apps, and other online businesses.</t>
  </si>
  <si>
    <t>AdroitLogic Pvt., Ltd. creates Enterprise Integration solutions that help organizations achieve business success. The company offers UltraESB, UltraStudio, IPS, EMW Framework, IMonitor, AS2Gateway, and AS2Station. It allows enterprises to connect applications, systems, and partners with high-performance integration capabilities.</t>
  </si>
  <si>
    <t>BizPortals Solutions is a modern, comprehensive, and ready-to-go intranet for Office 365 and SharePoint company. It delivers a platform to move the scale of productivity and efficiency, by partnering with businesses and implementing the most cost effective solutions. The company offers Intranet Technology, digital workplace, SharePoint, Office 365, Collaboration, Project Management, Document Management, Human Resources, Office Forms, modern intranet, workplace solutions and Business Productivity.</t>
  </si>
  <si>
    <t>Creolabs, Inc. is a computer software company that builds native mobile applications. It offers to facilitate the design and building of native iOS and macOS apps. It developed a brand programming language from scratch with a familiar JavaScript-like syntax and a virtual machine. The company serves its services to clients online.</t>
  </si>
  <si>
    <t>Cycle provides an ultimate platform for infrastructure management and container orchestration. It deploys and manages bare-metal private clouds built for containers, revolutionizing container orchestration by making the process simple, secure, and fast.</t>
  </si>
  <si>
    <t>The Bug Squasher is an innovative tool that empowers users to track, report, and annotate website bugs by adding just a single line of code to the site. It also works on any framework and comes with a streamlined dashboard for managing bugs and tracking the team's work.</t>
  </si>
  <si>
    <t>APImetrics, Inc. is a SaaS-based API runtime governance platform that provides ratings, quality measurement, SLAs, and functional security measurement. The company provides monitoring, testing, and performance analysis of the actual performance of application programming interfaces (APIs). It ensures API products perform as agreed, function as designed, meet business objectives, and comply with regulations.</t>
  </si>
  <si>
    <t>Gurujada IT Solutions Pvt., Ltd. offers a custom-built website.  It provides custom website design to suit the needs of the business.</t>
  </si>
  <si>
    <t>Fantaisiea Software doing business as PureBasic offers a commercially distributed procedural computer programming language, and an integrated development environment based on BASIC. Its currently supported systems are Windows, Linux, and macOS.</t>
  </si>
  <si>
    <t>Autonom8, Inc. is a SaaS platform customer journey as a service that enables enterprises to develop smart and adaptive workflows that place the customer at the center of its enterprise. The company provides an enterprise-grade low-code automation platform to build and automate customer-centric workflows. It serves every need for building an autonomous enterprise solution.</t>
  </si>
  <si>
    <t>Proxies API is an API for Web Scraping. It handle proxy rotation, browser identities, multiple retries, CAPTCHAs, etc automatically.</t>
  </si>
  <si>
    <t>Kaleyra, Inc. is a global CPaaS company. It provides mobile communication services for financial institutions e-commerce players, OTTs, software companies, logistic enablers, healthcare providers, retailers, and other large organizations worldwide. The company manages multi-channel integrated communication services, comprising messages, push notifications, e-mail, instant messaging, voice services, and chatbots. It serves people around Italy.</t>
  </si>
  <si>
    <t>metaphacts GmbH is a software development company. It creates and utilizes enterprise knowledge graphs from semantic graph data management to application development and end-user-oriented interaction. It serves various target groups users, developers, and end users.</t>
  </si>
  <si>
    <t>SPIRIT-TESTING Software and Services GmbH operate as an information technology and services company. The company offers the fastest test automation for testers &amp; developers in the agile developer's team. It offers test management and test automation that are seamlessly integrated.</t>
  </si>
  <si>
    <t>Triggre Netherlands B.V. is a no-code visual software builder for employees, customers, and suppliers, that fits in any organization seamlessly. The company offers portals, workflows, business rules, and databases without any coding. Its services include visual reporting, workflow automation, payment services, logistics, and finance.</t>
  </si>
  <si>
    <t>SpringBox Labs, Inc. doing business as Mobile1st, Inc. offers mobile page optimization solutions to improve the user experience. It offers a mobile performance platform for enterprises that displays Web pages on the real mobile device; and Mobilizer MPP, a customer engagement and conversion solution.</t>
  </si>
  <si>
    <t>SEOZone, Ltd. doing business as SerpLogic is a SEO firm. It offers SEO services such as advice on SEO, SEM, and internet marketing and offers products such as logic outreach, logic local, logic infographics and outreach, logic branded outreach posts, premium editorial links, curated links packs logic, premium edu links, logic link diversity packs, graphic design, logic wiki, logic power, logic infographics, logic press release, haro campaign management, and logic social verification. It serves the IT sector.</t>
  </si>
  <si>
    <t>Featureflow Pty., Ltd. is an IT Services and IT Consulting company. It enables companies to safely release, manage, and a/b test application features. It gives complete control of the features to allow its client to confidently release, evaluate and iterate.</t>
  </si>
  <si>
    <t>Juricas B.V. doing business as Berkeley Bridge provides solutions for designing, managing, and sharing knowledge in, inter alia, the legal domain, in health care, for the government, and in many other sectors. The company is the expert when it comes to knowledge-based systems that use decision trees and is experienced in the automation of legal documents. It uses all information available that allows organizations to optimize processes and to serve customers better.</t>
  </si>
  <si>
    <t>LingoQA, Ltd. doing business as CodeLingo, Ltd. looks to address the problem of technical debt by enabling software development teams to scale the processes it uses to improve code quality, such as code reviews and real-time crash debugging, streamlining manual quality assurance processes. The company detects software issues and automates common developer workflows.</t>
  </si>
  <si>
    <t>PathEngine SARL is a computer software company that specializes in ethos and evolved in-house and contract solutions. It offers e toolkit for the implementation of agent movement, built around an implementation of points-of-visibility pathfinding on 3D ground surfaces, and also comes with content processing and ground management functionality, a graphical testbed, and associated tools. The company serves clients in France.</t>
  </si>
  <si>
    <t>Rasterwise, LLC builds visual intelligence technologies that extract, interpret and organize graphical knowledge. It offers a no-code and easy-to-use platform that allows creating automated screenshot workflows that can make observations on those screenshots and take actions based on the result of the observations.</t>
  </si>
  <si>
    <t>Hatch Technologies, Inc. is a software development company. It develops a no-code platform for teams to build mobile apps, APIs, databases, and more. The companyś platform saves companies time and money on software development by putting them in full control.</t>
  </si>
  <si>
    <t>ProgrammableWeb, LLC is a source for open APIs, mashups and web as a platform. It offers news blogs and dashboards on various topics, including mapping, mobile-telephony, music, photo, shopping, social, and video.</t>
  </si>
  <si>
    <t>UserX, LLC is a powerful tool for Analytics of mobile apps. It offers UI/UX , mobile apps analytics, crash analytics, mobile analytics, and user behavior.</t>
  </si>
  <si>
    <t>Mobsted, Inc. is a computer software company. It provides a mobile customer interaction platform. The company offers a mobile customer portal, mobile invoicing and collections, multi-channel chat, help desk and support, smart messages, and notifications.</t>
  </si>
  <si>
    <t>Ooyala, Inc. is a video and analytics technology company that offers an intelligent cloud-based platform to help large-scale broadcasters, operators, media companies, enterprises, and brands build engaged and profitable audiences. The company also offers a video platform and an ad-serving solution to enable clients to manage, publish, measure, personalize, and monetize video and TV with personalized, interactive experiences across any screen.</t>
  </si>
  <si>
    <t>DevProd Tools, Inc. doing business as Gitalytics provides an analytics platform that helps engineering teams visualize its workload to increase efficiency and reduce burnout. It makes software engineers' lives more efficient through smarter processes and working more effectively together.</t>
  </si>
  <si>
    <t>ShiVa Technologies SAS doing business as Shiva Engine is a game development company. It develops a 3D game and application development suite designed for animation editors and application developers. The company provides its products and services to local and foreign customers across the country.</t>
  </si>
  <si>
    <t>Morgon, Ltd. doing business as Critical Css is an information technology and services company. It offers fully automated solutions for WordPress websites. The company offers its services to the technology sector.</t>
  </si>
  <si>
    <t>Q9 Elements, Inc. doing business as Elements.cloud is an IT services and IT consulting company. It offers services like automated documentation and insights for Salesforce orgs, providing tools for a more rigorous development cycle. The company offers its services to clients across the country.</t>
  </si>
  <si>
    <t>Vanda Engine is a game development company. It provides an open-source engine with a range of features and tools for developers to create and publish high-quality 3D games. The company offers its services to its clients within the area.</t>
  </si>
  <si>
    <t>Typora gives experience as both a reader and a writer. It removes the preview window, mode switcher, syntax symbols of markdown source code, and all other unnecessary distractions. The company provides its services to customers in Shanghai, China.</t>
  </si>
  <si>
    <t>MetricsCat is mobile market insights and analytics platform to track the performance of apps in the iOS Appstore, Google Play and Windows Phone. It also does competitor tracking, allowing to see what other apps in the niche are doing and how customers have reviewed them.</t>
  </si>
  <si>
    <t>JHipster is a development platform to generate, develop and deploy Spring Boot and Angular Web applications and Spring microservices. It is a Yeoman generator, used to create a Spring Boot, and AngularJS project.</t>
  </si>
  <si>
    <t>Simplicite Software S.a.r.L. is an information technology company that provides Simplicite, an agile and collaborative platform for building, operating, and using custom business applications. It also offers a solution without code generation and relies on a business-model-driven engine. The company offers its services to its clients throughout the country.</t>
  </si>
  <si>
    <t>Mobimatic, LLC is the next-generation mobile app builder that builds on the records of previous app builders in the market by introducing some unique features and benefits previously unseen. It has become the fastest-growing cloud-based Mobile Apps Builder Software (App Maker) that allows users with no programming skills, to create Android and iPhone applications for mobiles and smartphones; and publish them to Google Play and iTunes.</t>
  </si>
  <si>
    <t>Kapeli Apps SRL doing business as Dash is an API Documentation Browser and Code Snippet Manager. It offers API management, development, information technology, its software.</t>
  </si>
  <si>
    <t>Gruntwork, Inc. is a software development company that has a team of software engineers with expertise in DevOps, system architecture, scalability, software delivery, security, Amazon Web Services, and more. The company provides DevOps as a service. It serves clients in the area.</t>
  </si>
  <si>
    <t>WEBsina, Inc. is a proven enterprise-grade web-based change management, issue tracking, and software bug tracking system. It develops and markets the bug tracking software Bugzero and the customer/IT helpdesk support software ActiveLog.</t>
  </si>
  <si>
    <t>Gamelogic Pty., Ltd. operates as a software development company that builds tools and codes for game development. Its products include Grids: a plugin for Unity Game Engine and a GML script library for GameMaker that allows developers to build games with 21 types of grids, including rectangular, hexagonal, triangular, rhombille, Cairo pentagon, and polar grids. The company offers its products and services Globally.</t>
  </si>
  <si>
    <t>API2Cart offers an integration platform, that allows getting connected to 30+ shopping carts via just one integration. The company allows it to connect with stores based on any of the supported platforms and retrieve all the necessary store data for further processing.</t>
  </si>
  <si>
    <t>FilePounder, Inc. doing business as Synatic is a fully featured integration and data processing platform, built for the connected cloud era. The company provides a holistic integration solution that delivers value with incredible speed.</t>
  </si>
  <si>
    <t>Flexera Software, LLC is a computer software company that provides cybersecurity and installation solutions. It offers software license optimization solutions, application readiness solutions, software vulnerability management, software monetization, and installation solutions. The company serves clients worldwide.</t>
  </si>
  <si>
    <t>Asymbo s.r.o. creates stunning m-commerce apps using the most advanced technology. The company helps online retailers maximize retention rates and growth potential by providing mobile apps that seamlessly integrate with existing website and features, so the customers can enjoy a complete Omni-channel experience.</t>
  </si>
  <si>
    <t>AlgoShack Technologies Pvt., Ltd. is a start-up, born-agile platform company. It transforms software delivery by leveraging artificial intelligence and deep technology.</t>
  </si>
  <si>
    <t>MintData is a Custom Software and Technical Consulting company founded on the principle that powerful tools move forward to do more in less time and with less effort. It provides tools to more rapidly make sense of data while staying close to metaphors that have stood the test of time an electronic spreadsheet and presentation software like PowerPoint.</t>
  </si>
  <si>
    <t>Curiosity Software Ireland, Ltd. is a computer software company. Its product includes VIP framework a lightweight toolset that lets people grab components and chain them together to create robust, scalable solutions. It also offers Automation specialists, business process automation, DevOps, and testing. creators of vip RPA, the VIP test modeler, and creative solutions to hard problems.</t>
  </si>
  <si>
    <t>Prerender, LLC is a developer of a search engine automation platform designed to search and crawl Javascript websites. The company's platform lets its users render javascript in a browser, save the static HTML, and return that to the crawlers, enabling website developers to get websites crawled and find tagged HTML pages quickly and cost-effectively.</t>
  </si>
  <si>
    <t>Aculab plc is a telecommunications company that develops and manufactures telephony solutions and components. The company offers Aculab Cloud, which is a cloud-based telephony platform, which creates applications that make, receive, and interact with calls, handle inbound and outbound fax, and send and receive SMS messages; ApplianX IP Gateway, an enterprise plug, and play gateway for use in various VoIP and TDM gateway scenarios and for TDM protocol conversions and GroomerII, a versatile problem-solver of compatibility issues in various telecommunications networks.</t>
  </si>
  <si>
    <t>BioWare Corp. is a Canadian electronic entertainment company. It specializes in creating computer and console video games. The company has created some of acclaimed titles and franchises, including Baldur's Gate, Neverwinter Nights, star wars: knights of the old republic, jade empire, mass effect, and dragon age. It serves clients within the area.</t>
  </si>
  <si>
    <t>Genuitec, LLC delivers craft solutions that meet the ever-changing needs of the technology industry. It is a software development company that offers training and expert consulting and development services for the eclipse sdk and rich client platforms. The company is the maker of mobione, a mobile web and native app developer technology based on WebKit that allows developers to design and build mobile applications using known developer languages.</t>
  </si>
  <si>
    <t>Sublime HQ Pty., Ltd. offers a cross-platform source code editor with a Python application programming interface (API). The company's platform is capable of running across Linux, windows, and mac os x without looking different in each system. Its software Sublime Text uses a custom UI toolkit that optimizes speed and beauty while taking advantage of native functionality on each platform.</t>
  </si>
  <si>
    <t>Tuned Global Pty., Ltd. is a music company. It offers services such as white-label music streaming solutions, tech, and projects to drive customer engagement through the power of music. The company serves its services globally.</t>
  </si>
  <si>
    <t>Acquia, Inc. is a computer software company and a developer of a cloud-based content management platform designed to build, deliver, and optimize digital experiences. The company's products are Acquia Cloud, Site Studio, Edge CDN, Site Factory, Cloud IDE, Acquia DAM, Personalization, Customer Data Platform, Campaign Studio, and Campaign Factory. The company serves its clients worldwide.</t>
  </si>
  <si>
    <t>Twimbox an online platform that enables users to manage useful code snippets. It is based on the idea of code reutilization and allows its registered users to upload personal snippets, called Twims, and share with the community and with specific colleagues.</t>
  </si>
  <si>
    <t>EMI Software, LLC is a privately owned and operated software company. It develops online tools that accurately compute conductor resistance, inductance, and capacitance for engineers, scientists, and students. The company serves clients throughout the country.</t>
  </si>
  <si>
    <t>eTraxis is an OpenSource bug tracking system with ability to set up unlimited number of fully customizable workflows. It can be used for tracking almost anything, but the most popular cases are a bugtracker, a helpdesk, and even a CRM system.</t>
  </si>
  <si>
    <t>Uxprobe SA is a software company. It delivers SaaS and expert services that help businesses create products and services with perfect user experience by giving actionable insights and understanding of customers. The company serves clients throughout the country.</t>
  </si>
  <si>
    <t>Walkmod provides a solution and services to control, prioritize and automatically fix technical debt based on code quality analysis. The company's products and services help to maintain and fix code quality issues (e.g conventions) in software projects.</t>
  </si>
  <si>
    <t>UMK Capital Pty., Ltd. doing business as Audacix helps SaaS and digital teams maximize profits by shipping bug-free and secure applications. Its world-class test automation and cybersecurity testing tools are built, deployed, and exploited to help maximize profits by cutting testing times, proving the security of applications, and shipping revenue-generating features faster.</t>
  </si>
  <si>
    <t>ContraForce Group, Inc. is a cybersecurity service and consulting company with expertise in a wide area of solution development, security integration, governance, risk, and compliance, specializing in security data analytics and creating custom cyber risk genomes to map to attack surfaces. It utilizes the necessary technologies to be able to strengthen the security posture against emerging and persistent threats.</t>
  </si>
  <si>
    <t>Rommana Software, LLC is a computer software company. It provides a premier application lifecycle management solution that delivers total control, total integration, total management, simplicity, availability, traceability, seamlessness, and full collaboration. The company serves clients across the country.</t>
  </si>
  <si>
    <t>TestGrid, Inc. is a computer software company. It specializes in developing end-to-end test automation platforms, consolidating scripting, AI, performance, integrations, and infrastructure. It offers its services to customers around the world.</t>
  </si>
  <si>
    <t>Push Technology, Ltd. provides enterprise messaging and Internet communications solutions to organizations. The company offers consulting support and training services. It serves online gaming companies, financial institutions, spread betting firms, and news feed providers.</t>
  </si>
  <si>
    <t>Idka AB provides functionality that is otherwise spread across several services, all integrated into the super simple and effective user experience. It is focusing on the protection of privacy and integrity, combined with simplicity and productivity.</t>
  </si>
  <si>
    <t>Le Maratis is an information technology company. It offers a portable, simple, and visual game development tool designed for artists and developers. The company provides its services within the area.</t>
  </si>
  <si>
    <t>Cathedral Srl operates as a information technology and services company. It is a test automation solution to give real added value to companies in terms of optimizing  performance thanks to significant time savings and the possibility of being used by less specialized figures (in-house personnel without having to search  external professionals or investing hours in training).</t>
  </si>
  <si>
    <t>Invivoo SAS is a consulting company historically specialized in market finance. It uses its technological and business expertise to support financing and investment banks in the success of the projects. It offers XComponent for Business, a BizDevOps collaborative platform to improve the operational efficiency of companies.</t>
  </si>
  <si>
    <t>Things Prime GmbH doing business as Logiak is a computer software company. It empowers organizations to build and maintain sophisticated mobile data and decision systems without programming.</t>
  </si>
  <si>
    <t>HeavyRotation, LLC doing business as Fluxroll provides a SaaS product that takes the stress out of production support. Its product is the easiest way to see what changed in the infrastructure and who on the dev or ops teams made the change.</t>
  </si>
  <si>
    <t>Rose Silver Software, LLC doing business as Illuminated Cloud is a software company. It provides support for both traditional and salesforce DX development models, allowing them to flow seamlessly between the two models in a single tool. The company extends JetBrains' powerful IDEs that can leverage extensive capabilities including best-in-class Web application development features (IntelliJ IDEA Ultimate Edition and WebStorm), seamless version control integration, and first-class integrations with task management and bug tracking systems. It provides traditional and Salesforce DX development tools throughout the United States.</t>
  </si>
  <si>
    <t>Snappii Corp. is a technology company. It specializes in application development services and develops mobile apps, digital forms, ready-made apps, and other products. The company serves clients within the country.</t>
  </si>
  <si>
    <t>Ratchet Inc. provides technology services. The Company specializes in digital marketing solutions including the design and development of websites, mobile applications, and social media. Its services are throughout the United States.</t>
  </si>
  <si>
    <t>Logic Software Design, Ltd. is a custom software development company based in the UK. It built a reputation as one of the UK's leading software development firms through its work with a selection of the country's largest and best-known businesses and organisations. These include British Airways, PHS Group, the NHS, Rockwool, Axis Group and Associated British Ports.</t>
  </si>
  <si>
    <t>ClaySys Technologies is a technology consulting and software development firm. It is offering a wide range of services including custom software development, RPA, NoCode, mobile app development, web development, cloud computing, artificial intelligence (AI), chatbots, and machine learning (ML). The company provides IT consulting services to help clients optimize processes, systems, and technology infrastructure.</t>
  </si>
  <si>
    <t>Telness AB is a telecommunication company. It offers mobile exchange, mobile subscription, M2M, IoT, mobile broadband, business mobile, landline, Telness portal, and Telness softphone services. The company provides its services to companies, businesses, clients, and consumers in the area.</t>
  </si>
  <si>
    <t>Harlow Technologies, Inc. is a computer development firm. It offers services such as mobile, web, and FileMaker Pro development. The company's services are offered to international clients.</t>
  </si>
  <si>
    <t>DiffBlue, Ltd. is a developer of automated testing software designed to improve code testing. It automates coding tasks, including bug fixing, test writing, finding and fixing exploits, refactoring code, translating from one language to another, and creating original code to fit specifications. The company offers automation test generation, refactoring, and security services.</t>
  </si>
  <si>
    <t>Mobile Labs, LLC provides mobile application testing solutions for enterprises. The company's solutions include Mobile Labs Trust, an add-in to the HP QTP platform that performs automated mobile regression testing on Android, iOS, and Windows mobile platforms, and deviceConnect an internal device cloud that provides comprehensive management of a mobile test lab's mobile asset.</t>
  </si>
  <si>
    <t>SaaS.group, LLC is a Software-as-a-Service portfolio company. It has veterans with proven entrepreneurial, investing, and product backgrounds. It acquires promising SaaS companies with a founder-friendly process in order to elevate the product and people to the next level.</t>
  </si>
  <si>
    <t>Platfarm, Inc. doing business as Mojitok, Inc. is a developer of visual communication aids designed to serve messaging service companies and users. The company develops technologies and communication aids that can read chats and emotions and accordingly convert text into stickers, enabling users to get connected emotionally to each other while chatting.</t>
  </si>
  <si>
    <t>Neonto, Oy is a software development company. It offers tools for creating code robots, specifically focusing on mobile application development, including a mobile application development tool that offers features such as information about funding, investors, and the team. The company targets developers and businesses seeking solutions for mobile app development.</t>
  </si>
  <si>
    <t>Rentech Digital Solutions Pvt., Ltd. is a software development company that creates cutting-edge tech to grow and support the business. It offers web design, web development, and digital marketing services. The company offers its services to its clients in the area.</t>
  </si>
  <si>
    <t>DeployGate, Inc. is a tool that is integrated with all major tools such as Slack, Jenkins, Travis CI, and Circle CI. The company's app is for distribution and feedback platform for in-development mobile applications.</t>
  </si>
  <si>
    <t>Message4u Pty., Ltd. doing business as Sinch MessageMedia is a telecommunications company. It provides mobile messaging solutions, SMS services, MMS services, mobile landing pages, and a web portal. The company offers its services to customers globally.</t>
  </si>
  <si>
    <t>Secure By Design, Inc. doing business as Ninite provides an application for installing and updating software. The company offers Ninite, an application that automatically installs and updates software.</t>
  </si>
  <si>
    <t>Think Gaming is a Computer Software company. It provides an online service platform that uses data science to connect mobile games with publishers and investors that can help grow. The company serves its services to customers within the area.</t>
  </si>
  <si>
    <t>Corilla Holdings Pty., Ltd. is a collaborative publishing tool for technical writers. It solves the problem of authoring, managing, and maintaining documentation in the cloud and at scale.</t>
  </si>
  <si>
    <t>Elementool, Inc. is a Web-based project management and customer support tool. It offers desk, bug, defect tracking, and time tracking tools and develops integrated software-as-a-service project management software. The company provides its tools to software companies and business websites from all over the world.</t>
  </si>
  <si>
    <t>Rohde and Schwarz GmbH and Co., KG is a manufacturer of electromagnetic tests and measurement equipment. The company offers such products for broadcasting, secure communications, and radio monitoring. It is home to in-depth engineering know-how and highly innovative and committed employees and is recognized as a world market leader in wireless communications that develops future-oriented products for many growth markets such as mobile phone technology, radio communications, and digital television.</t>
  </si>
  <si>
    <t>LB Consulting Group AB is a consulting company offering products and consultancy services in IT. It offers professional services within Software Management, Enterprise Agility, Process Engineering, and Tooling as well as commercial IT add-ons for Workflow Management Products.</t>
  </si>
  <si>
    <t>JS Bin is a software service provider. It offers an open-source collaborative web development debugging tool as well as a live Pastebin for HTML, CSS, and JavaScript, and a range of processors, including CSS, CoffeeScript, and jade. It provides its products and services to consumers across the country and abroad.</t>
  </si>
  <si>
    <t>Cotham Technologies, Ltd. develops products and solutions for the next wave of innovation and digital transformation in the smart device-cloud area: transforming user experience, productivity, and workflow. Its flagship product FloFrame is an innovative patent-filed platform that redefines app creation and empowers people to build and continuously enhance apps with unprecedented velocity and scale.</t>
  </si>
  <si>
    <t>Future Platforms AB doing business as Noodl is a computer software company. It offers products and services that include low-code, rapid development, low-code platforms, rapid application development, software design, enterprise mobile and web applications, software engineering, digital transformation, digital innovation, low-code application development, enterprise application development, AI, and web app development. The company offers its products and services to startups, agencies, and Fortune 500 companies worldwide.</t>
  </si>
  <si>
    <t>Kublr is a fully production-ready, enterprise-grade cluster management platform. Its enterprise-grade open platform is built on a pluggable architecture that integrates with existing systems. The company serves clients across the United States.</t>
  </si>
  <si>
    <t>SupaTools, Ltd. offers services in the IT industry and has a mixed background in software development, security, IT strategy, and operations. Its knowledge has given as what's required to construct software that delivers functionality people understand.</t>
  </si>
  <si>
    <t>WakaTime, LLC is a collection of open-source text editor plugins which give programmers insights into how to code. It uses open-source text editor plugins to automatically track the time spend programming and allows to never manually track it again.</t>
  </si>
  <si>
    <t>Nodeship Networks, Ltd., is an IaaS cloud computing platform. The company builds a platform which lets entrepreneurs, businesses, developers, and students ship the applications/projects without worrying about the technical aspect involved in deploying, scaling and managing the infrastructure required to host the application.</t>
  </si>
  <si>
    <t>TeamDev, Ltd. is a computer software company. It provides Java libraries for software developers to use in its multi-platform and Web development projects. The company offers free licenses to open-source projects and free academic licenses to educational institutions and serves Java and Java EE developers and integrators. It offers its products and services to clients across the country.</t>
  </si>
  <si>
    <t>Screener Technologies, Inc. offers a visual testing tool that automatically validates web UIs, reducing manual testing times, and enabling development teams to iterate and ship faster. The company offers automated visual validation services to automate manual user interface testing for software development teams.</t>
  </si>
  <si>
    <t>Sunera Technologies, Inc. is a cloud-based platform and enterprise it automation solutions provider company. It offers cloud migration, integration, and application development services. It provides its services to customers worldwide.</t>
  </si>
  <si>
    <t>Lightbend, Inc. is a software development company. It offers a reactive application development platform for building distributed applications and modernizing aging infrastructures. The company specializes in big data, cloud computing, data integration, enterprise applications, enterprise software, information technology, internet, software, and software engineering. It serves customers in the United States, Canada, Sweden, and Switzerland.</t>
  </si>
  <si>
    <t>CodeStream, Inc. developer of a cloud-based online coding platform designed to help development teams to discuss, review and understand code. The company's software development tools and platform make it easy for teams of any size to build, share and retain knowledge about its codebase, enabling developers to build its code easier to change and faster to market. It serves people around the United States.</t>
  </si>
  <si>
    <t>Storybook is a user interface development environment and playground for UI components. It provides a sandbox to build User Interface components in isolation and develop hard-to-reach states and edge cases.</t>
  </si>
  <si>
    <t>OnyakTech, LLC is a computer software company. It provides a range of DNN Modules. The company serves clients within the area.</t>
  </si>
  <si>
    <t>SeeReason Partners, LLC is a software company. It has been developing advanced web and database software for private clients, with a focus on computational semantics. The company is a major contributor to open-source Haskell programming language projects such as app stack and clockworks.</t>
  </si>
  <si>
    <t>Ocsigen is a software company. It develops modern Web and mobile apps, using advanced research in programming languages. The company offers its services to customers throughout the country.</t>
  </si>
  <si>
    <t>Scalingo SAS is an IT service and IT consulting company. It is about empowering software teams to manage entire application lifecycles without the direct involvement of ops/admins. The company offers its services within the area.</t>
  </si>
  <si>
    <t>Tenjin, Inc. is a software company. It provides products such as mobile attribution, integrated partners, ROI dashboard, ad monetization suite, LTV prediction, cost &amp; ad revenue aggregation, fraud prevention, automation, marketing data warehouse, and automated data pipelines. The company offers its services worldwide.</t>
  </si>
  <si>
    <t>Franz, Inc. is an innovative technology company with expert knowledge in developing and deploying graph search and machine intelligence solutions. the company provides knowledge graph solutions, graph database technologies, and common Lisp-based enterprise development tools. It also offers data integration services from siloed data using w3c industry standard semantics, which can then be continually integrated with information that comes from other data sources.</t>
  </si>
  <si>
    <t>Opsline, LLC is an information technology company. It offers cost savings, cloud migration, config management, CI/CD, security &amp; compliance, and application design. The company provides its services to various individuals and business clients in the United States.</t>
  </si>
  <si>
    <t>softWORKZ Innovation, Inc. offers realization of the scope of software piracy and the inability of software developers to properly secure the use of software. The software_DNA is an advanced licensing solution with many features, including integration with 3rd party eCommerce providers, multiple licensing models, flexible and custom integration, real time, random activation code generation, and much more.</t>
  </si>
  <si>
    <t>Textastic is a code editor company. It supports syntax highlighting, remote file transfer, and SSH. The company serves clients across Germany.</t>
  </si>
  <si>
    <t>Nirmata, Inc. is a software company that develops a unified management platform designed to accelerate the adoption of open-source and cloud-native technologies. The company's platform is intuitive, flexible, and efficient that can be widely used on any application, operating system, and infrastructure, enabling businesses to deploy, operate and optimize the lifecycle of all containerized applications.</t>
  </si>
  <si>
    <t>Flowlab is an online game creator. It helps clients make and share its own games, with custom graphics and behaviors, all in the browser.</t>
  </si>
  <si>
    <t>Zepto.Js is a minimalist JavaScript library for modern browsers with a largely jQuery-compatible API. It is also an is open source software.</t>
  </si>
  <si>
    <t>StacksWare, Inc. is a software company. It offers a platform that deploys and removes software, slashes licensing costs, monitors mission-critical applications, and performs internal security audits. StacksWare also renders the configuration of the web portal. The company serves clients in the State of California.</t>
  </si>
  <si>
    <t>SyncUI OU doing business as Blisk.io is a company that provides a solution that allows users to develop and test Websites and Web applications across multiple browsers, devices, and operating systems. Its solution enables developers to develop and check HTML, JS, and CSS in various browsers QA engineers to test Website cross-browser compatibility and designers to create and view responsive UI across multiple viewports. It serves across the Estonia.</t>
  </si>
  <si>
    <t>Provar, Ltd. is a test automation designed for salesforce. It offers provar automation and provar manager to help teams optimize salesforce investment. The company serves clients throughout the country.</t>
  </si>
  <si>
    <t>Bugzilla is a software development company. The company is a robust, featureful, and mature defect-tracking system, or bug-tracking system which allows teams of developers to keep track of outstanding bugs, problems, issues, enhancement, and other change requests in the products effectively.</t>
  </si>
  <si>
    <t>Nevatech, Inc. is an innovative provider of SOA and API Management infrastructure and tools for on-premises, cloud, and hybrid environments. It provides organizations with the software infrastructure approach to API and SOA integration solutions, in the EAI and B2B scenarios, and for On-Premises, Cloud, and Hybrid environments.</t>
  </si>
  <si>
    <t>AppGyver, Inc. provides a mobile application development platform. The company offers Steroids2, a cross-platform IDE for building, testing and distributing hybrid applications for iOS and Android, Supersonic, a framework that makes use of an optimized AngularJS to aid in the development of mobile applications; and composer, a visual bootstrapping tool for developers.</t>
  </si>
  <si>
    <t>Bitgenics Pty., Ltd. doing business as Linc built the best hosting platform for JavaScript Front-ends so it can focus on building amazing products. The company is a front-end delivery platform that provides hosting optimized for progressive web applications with server-side rendering to greatly enhance page load speed as well as improvements to SEO and social sharing.</t>
  </si>
  <si>
    <t>ChenPo, LLC doing business as CloudRepo is a cloud-native artifact repository manager offering both public and private repositories. The company allows high-performance software development teams to securely store and share artifacts for use in other builds and development processes.</t>
  </si>
  <si>
    <t>Conan is an IT company. It is a dependency and package manager for the C and C++ languages that offer free and open-source, and IT works on all platforms such as windows, Linux, osx, FreeBSD, Solaris, and many more. It operates in the software department sector.</t>
  </si>
  <si>
    <t>Parrot QA is a computer software company. It develops a tool that allows users to test its website without writing a line of code. The company serves clients in the United States.</t>
  </si>
  <si>
    <t>Dativery, s.r.o. is a Computer Software company. It offers a web integration platform that allows connecting cloud apps together as a single all-in-one app. The company provides its services to customers within the area.</t>
  </si>
  <si>
    <t>Banzai Cloud, Ltd. is a business service company that simplifies the development, deployment, and scaling of complex applications and brings the full power of Kubernetes to developers and enterprises everywhere. It supports forward-thinking companies to supercharge its application development, move fast, and use software-defined infrastructures in the cloud and managed container environments.</t>
  </si>
  <si>
    <t>CodeFuse Technology, Ltd. produces tools for the software development industry. The company is focused on improving the quality of the software by enhancing the collaboration, simplifying the process and streaming the Quality Assurance efforts through software test automation.</t>
  </si>
  <si>
    <t>Aurachain AG is a software development company. It provides global businesses with a visual development environment for the design and rollout of enterprise-grade applications and also allows the rapid creation of digital applications to automate business processes. The company offers its services and products to clients in Switzerland, the UK, UAE, the USA, and Romania.</t>
  </si>
  <si>
    <t>Waydev, Inc. is a software development company. It offers a development analytics intelligence platform for engineering leaders that provides data-driven solutions to enhance engineering performance. The company's platform offers features such as DORA metrics, DX, and SPACE for engineering intelligence, which provide real-time metrics for daily stand-ups, 1-to-1 meetings, history of engineers' work, and benchmarking the stats with the team's performance. It serves over 300 tech companies worldwide.</t>
  </si>
  <si>
    <t>Flockport, Inc. is a startup focused on making Linux container technology accessible to a much wider audience and articulating and providing a broader use of containers as a lightweight, portable, and extremely fast alternative to virtualization. it is the first Linux container-sharing website, that helps users deploy web apps in seconds.</t>
  </si>
  <si>
    <t>ConfigCat enables software companies to manage its features and configurations without actually deploying new code. It provides open-source SDKs to support easy integration with customers' Mobile and Desktop applications, Websites, and any Back-end system.</t>
  </si>
  <si>
    <t>GeneXus S.A. is a web and mobile application development powerhouse that builds enterprise software and applications for its clients. The company applies smart technology to business challenges, crafting custom software solutions for Fortune 500 corporations, governments, and nonprofit organizations, around the world.</t>
  </si>
  <si>
    <t>HDIV Security S.L. is a computer and network security company. It delivers continuous security that natively integrates into all stages of the software lifecycle (SDLC), automating application security.  The company offers its products and services to the consumer sector.</t>
  </si>
  <si>
    <t>Juju, Inc. is an IT services and IT consulting company. It offers recruitment advertising, recruitment marketing, advertising, and marketing. The company provides its services to customers in New York City, New York, United States.</t>
  </si>
  <si>
    <t>ipdata, LLC is an IP Geolocation and Threat Intelligence API. It provides an IP Address Intelligence API that allows clients to lookup the approximate location of any IP Address. The company offers its services globally.</t>
  </si>
  <si>
    <t>Network Next, Inc. provides an Internet lane for online game developers and other interactive content. It is a new internet for games and e-sports. The company has developed a technology to reduce lag for multiplayer online games, and now it is rolling it out around the world.</t>
  </si>
  <si>
    <t>RedLine13, LLC is a computer software company. It provides load-testing tools, testing software, and cloud services. The company serves customers within the area.</t>
  </si>
  <si>
    <t>Clever Cloud SAS is an IT company. It designs and develops a platform-as-a-service hosting platform that scales websites, services, and applications automatically. The company platform manages Zen integration, multi-language support, cloud hosting, peering, and 24/7 real-time management activities. It serves the software development sector.</t>
  </si>
  <si>
    <t>Liquidware Labs, Inc. offers adaptive workspace management solutions for all Windows workspaces, whether physical, virtual, DaaS, or in the cloud. The company's products encompass all facets of management to ensure the ultimate user experience across all workspaces physical, virtual, DaaS, or in the cloud. It offers virtual, cloud-based, automated migration from Windows XP to Windows 7, application inventory management, VDI monitoring, and user virtualization.</t>
  </si>
  <si>
    <t>SIB Visions GmbH is a software vendor that simplifies software development. The company offers consulting and support for individual corporate solutions. It has applications built with solutions such as taxi booking, snowgroomer maintenance, and visionX low-code platform. It provides its services to customers in Austria.</t>
  </si>
  <si>
    <t>PPMLite, LLC doing business as Roadmap is a collision avoidance solution for projects and people. It creates different dashboards for different purposes: portfolio reporting, role-based capacity planning, resource-based capacity planning, or sharing branded dashboards with clients. It operates in the technology, information, and internet industries.</t>
  </si>
  <si>
    <t>Taplytics, Inc. is a software development company that develops a customer engagement platform designed to help and personalize applications, websites, and customer communication channels. The provides zero bloats, cross-platform AB testing, and feature flag alternatives. It offers its products and services to brands around the world.</t>
  </si>
  <si>
    <t>Catch, Ltd. doing business as Catch Software is a consulting company concentrating on three key areas: business analysis, project management, and quality assurance. It provides expertise in practice management, technical support, and consulting services across the Atlassian tool suite.</t>
  </si>
  <si>
    <t>HTL Enterprise, Inc. doing business as API Nation is a cloud-based enterprise-grade integration software, with thousands of automated tasks running every minute. The company offers plenty of integrations, which can choose, configure, and use. It specializes mainly in Software Integration, SaaS, Business Automation, CRM Integrations, and Application Integrations.</t>
  </si>
  <si>
    <t>Load Impact AB doing business as k6 is a growing company providing an open-source tool (k6 OSS) and SaaS product (k6 Cloud) in the performance testing space. It develops performance measurement applications for clients, such as NASDAQ OMX and ESA; and various post, and telecom authorities in Europe. The company offers load testing and reporting as an online service to e-commerce and B2B sites in the United States and internationally.</t>
  </si>
  <si>
    <t>StartupFlow S.C. doing business as MDBootstrap.com is an IT consulting company. It is a free material design framework for developing responsive, mobile-friendly websites and apps. The company offers its services to businesses and consumers within the area.</t>
  </si>
  <si>
    <t>AppThemes, Inc. is a privately funded startup that designs and develops professional WordPress applications. The company engages to build a high-quality products that are affordable and easy to setup for businesses of all sizes</t>
  </si>
  <si>
    <t>Flexiant IP, Ltd. provides cloud orchestration software focused solely on the global service provider market. The company's orchestrator is a cloud management software suite that arms service providers with a customizable platform to help turn innovative ideas into revenue-generating services quickly and easily. It's service providers can generate more revenue and accelerate growth, compete more effectively and lead the market through innovation.</t>
  </si>
  <si>
    <t>Sifter, LLC is a software company. It offers services such as a web-based application designed to track issues for nimble teams. The company offers its services worldwide.</t>
  </si>
  <si>
    <t>RevDeBug.Com Sp. z o.o. enables developers to go back in time to track and fix the root cause of bugs. The company helped the clients, who come from several different industries, from banking to healthcare, save thousands of hours, reduce technical debt, and keep the developers on board. It records the entire internal state of a program and enables developers to go back in time to track and fix the root cause of bugs.</t>
  </si>
  <si>
    <t>Raynet GmbH is a software manufacturing company. It offers solutions for the implementation and management of IT projects in the areas of system and software management, software packaging, software distribution, software migration, and client engineering.  The company provides training, IT consulting, migration, client management, workflow management, and development solutions. It serves clients across Germany, the USA, Poland, Turkey, and the UK.</t>
  </si>
  <si>
    <t>Injoit, Ltd. doing business as QuickBlox S.A. is a cloud communication back end that allows adding Chat, Video calls Push Notifications, and Cloud Sync into mobile and web apps. The firm is used by hundreds of social networking apps and dozens of enterprises including Unilever, BlackBerry, Barclays, Man City and Liverpool Football Clubs, Saudi Telecom, and Singapore Telecom.</t>
  </si>
  <si>
    <t>Keymailer, Ltd. is a software company. It provides press access to pre-release games to play and review, with over 750,000 registered creators and press. The company offers its services to video game companies and brands.</t>
  </si>
  <si>
    <t>Mutable, Inc. offers a Microservice Platform-as-a-Service solution that solves DevOps challenges for developers and hosting infrastructure challenges for software companies. Its Mutable Platform is built for next-generation applications: Drones, Autonomous Vehicles, VR/AR, AI, IoT, Remote Desktops, and Gaming.</t>
  </si>
  <si>
    <t>Red Oxygen Pty., Ltd. is a business SMS solutions provider. The company focuses on SaaS partnerships and custom off-the-shelf solutions.</t>
  </si>
  <si>
    <t>Subject7, Inc. is a software company that develops a software testing automation platform to scale and to be used by non-developers to test automation projects. It provides cloud-based test authoring, automation, and parallel execution services covering web &amp;and mobile applications for non-technical testers, business users, and subject matter experts. The company serves customers in the commercial and government sectors.</t>
  </si>
  <si>
    <t>amCharts is a maker for widely used JavaScript-based interactive charts and maps programming libraries and tools. Its main products - JavaScript Charts and JavaScript Maps - are complimented by online chart editing tool Live Editor as well as an actively supported and developed a plugin for Wordpress.</t>
  </si>
  <si>
    <t>IVI Technologies, Inc. is a software reseller and technology company representing world-class software in the integration market space. The company is the primary go-to-market vehicle for the Progress DataDirect Stylus Studio offering, the industry-leading XML IDE. It focuses on software development and sales, consulting, and online marketing services.</t>
  </si>
  <si>
    <t>Callinize, Inc. doing business as Tenfold Corp. is a developer of a software solution designed to produce a unified view of previous customer engagement. The company's software aggregates all business data, including sales, service, and marketing, and provides a unified view of the customer that businesses can access in real-time and it can be integrated seamlessly with the CRMs and phone systems, enabling businesses to make prompt responses and decisive actions to ensure customer satisfaction more business opportunity, and improved business growth. It specialized in computer software, enterprise software, network solutions, tech services, ai.</t>
  </si>
  <si>
    <t>Cycle Computing, LLC is a cloud computing orchestration software for Big computing and Big Data. Its software leverages cloud resources to make computation in the cloud productive at any scale, by orchestrating workflows, managing data, balancing cloud options, and enabling users in a secure, controlled way. The company specialized in Big Compute infrastructure with Cycle Computing technology and years of experience with the world's largest supercomputers, the partnership opens up many new possibilities.</t>
  </si>
  <si>
    <t>Flow Studio Solutions Pty., Ltd. is an ever-expanding set of complementary and advanced functions beyond what's available in the Flow maker portal. It offers a free tier with an additional premium subscription.</t>
  </si>
  <si>
    <t>PullRequest, Inc. provides Internet-based services. The company offers static analysis to an on-demand network of code review experts, as well as helps the development team ship code faster.</t>
  </si>
  <si>
    <t>AppAchhi Technologies Pvt. is an Analytics-Driven Test Automation Platform for Mobile Apps. The company helps app owners, developers and testers to test its app under real user conditions on real phones.</t>
  </si>
  <si>
    <t>PNF Software, Inc. is making JEB, the best Android app decompiler for the security industry. The desktop product is industrial-grade, and hundreds of paying customers worldwide use it to reverse engineer state-of-the-art malware or perform code audits.</t>
  </si>
  <si>
    <t>Northwoods Software Corp. is a software development company. Its services include the supply of interactive diagram components and class libraries across a variety of platforms, and also offers to build cloud-based planning software that allows users to design and share profitable displays. The comapny serves clients within the area.</t>
  </si>
  <si>
    <t>Mobiloitte Technologies India Pvt., Ltd. is a company providing end-to-end custom software development, services, and solutions. It is a mobile and web application development group with a special focus on Security, Scale, and Performance across the BOTS, APPS, Digital, and IoT landscape. The company serves customers in India.</t>
  </si>
  <si>
    <t>IBT, S.A. doing business as Realtime Corp. is an internet company. It develops technology frameworks and applications for websites and mobile applications and provides Framework, a set of tools and technologies that facilitate the development and deployment of websites. The company offers its services to customers globally.</t>
  </si>
  <si>
    <t>FeyaSoft, Inc. doing business as CubeDrive provides enterprise private cloud for businesses and organizations of any size looking to retain control of data while gaining the collaboration and low cost of the cloud. It is an intelligent BPM software that allows customers to build dynamic forms, apply business logic with workflow, analyze data, and share the result with CubeDrive Spreadsheet.</t>
  </si>
  <si>
    <t>Primas Group, Inc. provided application development, software solutions, and professional services to contact centers. The company's experience, quality, and reliability, have earned them the trust of some of the largest contact centers in the telecom industry.</t>
  </si>
  <si>
    <t>Olive Technologies, Inc. connects technology buyers with the right solutions and technology vendors with the target customers. The company's technology evaluations are complex, lengthy, and susceptible to bias. It simplifies the process by collaborating with the team on one platform and focusing on the requirements first.</t>
  </si>
  <si>
    <t>MDS Technology Co., Ltd. doing business as Hancom MDS, Inc. is the leader in embedded solutions. It provide customers with global cutting-edge embedded solutions and aim to help customers reduce time-to-market while improving quality by providing the most effective total solutions for embedded industries, such as automotive, defense/aerospace, mobile, digital device, etc.</t>
  </si>
  <si>
    <t>You i Labs, Inc. dba You.i TV doing business as You.i TV, develops an interface engine for multi-screen video applications. The company offers You.i Engine, a cross-platform TV application based on the principles of a video game engine with performance and custom designs and allows agencies to build various TV applications and provides solutions for operators, and programmers.</t>
  </si>
  <si>
    <t>Position Fixed UG doing business as BrowseEmAll is an on-premise cross-browser testing tool for Windows, macOS, and Linux that is best suited for enterprise or offline usage. It creates content, tools and solutions for better web development and testing.</t>
  </si>
  <si>
    <t>Kovair Software, Inc. is a software company. It offers omnibus, a software tools integration solution that integrates the existing tools around an ESB integration framework to avail syncing, linking, cross-tool traceability, reports, workflow, DevOps, manual testing, test automation, automated defect tracking, and real-time test metrics. The company serves its products and services across the country.</t>
  </si>
  <si>
    <t>Silmaril Software Pvt., Ltd. doing business as Appstark helps mobile app developers communicate with its users better. It aims to help app developers improve engagement levels and drive retention.</t>
  </si>
  <si>
    <t>Codegiant, Inc. is a software development company that creates Codegiant, a platform that includes pretty yet powerful tools for agile project management. It also includes issue tracking, hosted Git repositories, continuous integration, and documentation in a single platform.</t>
  </si>
  <si>
    <t>Warewolf, Ltd. is a microservice, design, and integration company that allows users to create a virtual environment for apps. It is used by multiple teams worldwide and has become the obvious choice for companies that want to increase the speed of IT delivery and time to market. The company serves clients within the area.</t>
  </si>
  <si>
    <t>Glitch, Inc. is an internet company. It provides a community where people build projects for customers and tools that solve problems at work, including cutting-edge VR experiences, smart bots, and apps, enabling users to create stuff on the web with these simple web development tools. The company provides services to its customers worldwide.</t>
  </si>
  <si>
    <t>PMEase, Inc. is a private software company that offers QuickBuild product service and support in terms of priority email support during the service period. It has also a continuous integration product with support for pre-flight builds, release and deployment of build artifacts, and integration with issue trackers and version management.</t>
  </si>
  <si>
    <t>Pink Robots B.V. doing business as Checkly, Inc. operates in the technology, information, and internet industry. It monitors the status and performance of the API endpoints and vital site transactions from a single dashboard. The company serves cross-functional DevOps teams.</t>
  </si>
  <si>
    <t>Tsuru is a Service software company. It is also an open-source project. The company specializes in information technology, development, IT software, and cloud platforms as a service (PaaS). It serves clients nationwide.</t>
  </si>
  <si>
    <t>Xsolla, Inc. is a video game commerce company. It provides a video games storefront management and billing solution. The company caters to businesses from indie to enterprise, with solutions that solve the complexities of distribution, marketing, and monetization for developers, publishers, and platform partners.</t>
  </si>
  <si>
    <t>Appsmakerstore, Ltd. is a DIY platform and website specializing in app making for non-coders with easy drag and drop from ready-made functions. The company is a market-leading Mobile App builder for non-tech SOHO, SMBs, Enterprise, Sport clubs, Federations, Charities and Government Agencies.</t>
  </si>
  <si>
    <t>TrackJS, LLC is a JavaScript error tracking service for modern web applications. It catches errors from every user, every browser, and every framework. The company's analytics platform captures millions of errors from around the world and aggregates it into meaningful dashboards and reports to help users understand how the app is changing over time.</t>
  </si>
  <si>
    <t>Saaras, Inc. doing business as EnRoute Universal Gateway is a flexible API gateway built to support traditional and cloud-native use cases. It is designed to run either as a Kubernetes Ingress Gateway, Standalone Gateway, Horizontally scaling L7 API gateway, or a Mesh of Gateways. The company also offers security, Observability, and Policy for the (micro)service/API across clouds and platforms.</t>
  </si>
  <si>
    <t>Padre, the Perl IDE is an integrated development environment, or in other words a text editor. Its primary focus is to create a peerless environment for learning Perl and creating Perl scripts, modules, and distributions, with an extensible plug-in system to support the addition of related functionality and languages and to support advanced developers taking the editor anywhere it wants to go.</t>
  </si>
  <si>
    <t>Skalfa, LLC is a commercial company providing dating and community site software, plugins, themes, installation, and support. It specializes in, develops, and supports online community applications. It serves customers within the area.</t>
  </si>
  <si>
    <t>AnyPresence, Inc. is a computer software company. It provides an enterprise platform for digital transformation. The company offers its products and services internationally.</t>
  </si>
  <si>
    <t>Arm, Ltd. is a multinational semiconductor company that designs, produces, and licenses IP for digital electronic product development. It provides cloud services and Internet of Things (IoT) solutions. The company serves worldwide.</t>
  </si>
  <si>
    <t>Intland Software GmbH is the developer and vendor of leading software tools to support the development of safety-critical technology. The company's products offer holistic integration in a flexibly adaptable platform, enterprise scalability, and preconfigured templates to support safety-critical compliance. Intland Software's solutions are Agile &amp; DevOps-ready, andsupport digital product development for regulated industries.</t>
  </si>
  <si>
    <t>Splitforce, Inc. is a software development company that provides A/B testing for mobile applications and games. The company enables users to test various versions of applications. It is an A/B testing framework for apps built using native iOS, Android, and the Unity game development engine. The company serves its clients across the globe.</t>
  </si>
  <si>
    <t>MidVision, Ltd. is one of the leading providers of Application Release Automation software and management solutions across complex multi-tier environments. The company offers its product set, which includes RapidDeploy, RapidDeploy Plugins, and Integrators (e.g. with the IBM Rational Automation Framework).</t>
  </si>
  <si>
    <t>UNIGINE HOLDING S.a r.l is a Software Development company that focuses on real-time 3D technologies. The company delivers cutting-edge B2B and B2C solutions for simulation, visualization, scientific research, video games, and virtual reality systems. Its products include Superposition Benchmark, UNIGINE Engine, Valley Benchmark, Oil Rush naval strategy game, Heaven Benchmark, Tropics Benchmark, and Sanctuary Benchmark. It offers its products and services to clients and businesses globally.</t>
  </si>
  <si>
    <t>Alithya Group, Inc. is an IT service and IT consulting company that offers business strategy services such as strategic consulting, digital transformation, organizational performance, and enterprise architecture services. It also provides application services, including digital applications DevOps, control and software engineering, cloud infrastructure, and automated testing. The company serves financial services, energy, manufacturing, telecommunications, transportation and logistics, professional services, healthcare, and government sectors.</t>
  </si>
  <si>
    <t>Nevercode, Ltd. doing business as Codemagic is an information technology and services company. It offers continuous integration, continuous delivery, automated testing, continuous deployment, support, android, ios, cordova, ionic, ci, build automation, test automation, mobile application development, testing, and React Native. The company provides its products and services to customers worldwide.</t>
  </si>
  <si>
    <t>Exicon, Ltd. provides strategy and execution consulting services. The company offers developer programs and communities solutions, including designing and building XDC-EXICON Developers Connect, a network of mobile software developers to directly pitch the solutions to mobile and Internet businesses it looking to find the right developers for the mobile marketing objectives.</t>
  </si>
  <si>
    <t>BuildFire, Inc. is a software company developing a software-as-a-service platform that enables non-technical users to build mobile apps. It offers custom app development, an app launch kit, concierge services, management, security, access settings, and other capabilities. The company serves schools and universities, fitness and wellness apps, e-commerce apps, and more across the country.</t>
  </si>
  <si>
    <t>AppInst, Ltd. doing business as AppInstitute is a computer software company. It offers a cloud-based platform for application development and management. It also offers a DIY app builder with a drag-and-drop interface and a content management system that allows users to create mobile applications without coding. The company provides its products and services to its partners and end-client businesses in 138 countries across 6 continents.</t>
  </si>
  <si>
    <t>MashShare is a software company. It is a free social share media ecosystem for the best possible social sharing optimization of the website. It offers add-ons for Velocity Graph, Google Analytics integration, mobile sharing optimization, and responsive design. The company serves clients nationwide.</t>
  </si>
  <si>
    <t>Tetra Insight, Inc. is a developer of a qualitative data platform designed for insights-driven organizations and individual researchers. The company provides automated transcription for uploaded files, facilitates searching across all data, and automatically generates video highlight reels along with security, data privacy, and enterprise support, enabling the clients to easily search, browse and discover insights while keeping the research work secure.</t>
  </si>
  <si>
    <t>ThoughtShape, LLC is a software company. It offers bug-tracking applications. The company offers its products and services to the technology sectors.</t>
  </si>
  <si>
    <t>Apprenda, Inc. provides an enterprise Platform as a Service (PaaS) solution for building and delivering applications. The company offers a platform, a PaaS software layer that transforms infrastructure into a hybrid cloud application platform. It offers its product for developers, IT professionals, and executives.</t>
  </si>
  <si>
    <t>7SEGMENTS s.r.o. doing business as Infinario, creates growth hacking competency within game companies by implementing a systematic process supervised by an experienced professional that gets the whole team on board. The company turns experienced game developers into growth hacking heroes by training on how to get value from player data.</t>
  </si>
  <si>
    <t>Unicom Global, Inc. is a company that operates in the software development industry. The company specializes in providing software solutions, professional services, product procurement, and system integration. It provides services to businesses globally.</t>
  </si>
  <si>
    <t>Cocycles, Ltd. doing business as Bit is a software development company. It offers a platform that provides a build system for composable software. The company serves developers and organizations worldwide.</t>
  </si>
  <si>
    <t>Webile Technologies Pvt., Ltd. is an information services and consulting company. It specializes in mobile apps, web development, eCommerce, CMS, SEO, and PPC. The company offers its products and services within the area.</t>
  </si>
  <si>
    <t>Appetize.io, LLC helps run iOS applications directly in the web browser using HTML5 canvas and web sockets. The company uses cases that include development, testing, marketing, and advertising.</t>
  </si>
  <si>
    <t>InstallAware Software Corp. is a software development company focused solely on the state of the art software installation tools that offer the highest compression ratios and bullet-proof installations. The company produces software installation and compression technologies for the Windows Installer (MSI) platform on the Microsoft Windows Operating System. InstallAware is supported by thousands of users worldwide.</t>
  </si>
  <si>
    <t>ServiceStack, Inc. is a computer software company. It develops apps and web tools. The company offers message-based design and its benefits, which include promoting and enabling reuse. It offers its services within the area.</t>
  </si>
  <si>
    <t>LayerX is a software company. It connects talent and entrepreneurs with the challenges of the corporate players, through the power of the sharing economy and blockchain trust. The company creates a global online platform where corporates, startups, and students can register and collaborate around specific industry challenges.</t>
  </si>
  <si>
    <t>Clearleft, Ltd. is a web design, design services, and software development and design company. It offers front-end development, responsive design, typography, usability, design consultancy, apps, strategic consultancy, service design, design research, design thinking, UI design, digital service design, and product design. It serves in the United Kingdom.</t>
  </si>
  <si>
    <t>Toro Cloud Pty., Ltd. enables low-code application integration, full lifecycle API management, and business process automation. It offers enterprise application integration, enterprise service bus, API management, Digital transformation, and low code development.</t>
  </si>
  <si>
    <t>WebTranslateIt Software, S.L. provides the easiest way to translate software. It combines a translation management system and software translation into one platform. Its expertise helps companies of any size localize its applications into multiple languages and reach new markets.</t>
  </si>
  <si>
    <t>Weaveworks, Inc. is a developer of a SaaS-based software development platform designed to empower developers and operations teams to optimize workflows. The company's platform provides a portable and resilient way to network, visualize and interact with the app in real-time and manage containers and microservices, from laptops to data centers and public clouds across development, test, and production environments, enabling developers to realize enhanced deployments, insightful monitoring, visualization, and networking.</t>
  </si>
  <si>
    <t>Polarbit AB is a developer and publisher of video games and development technology for games. It has developed or published over 30 titles for smartphones, Mac and PC, and consoles. The company is used around the world by mobile and game developers looking for high-end 3D graphics, online excellence, and cross-platform compatibility.</t>
  </si>
  <si>
    <t>Chaperon, LLC is an information technology and service company. It offers a portfolio of technology solutions that protect and manage source code Intellectual Property (IP) at every software development life cycle (SDLC) stage. The company enables any business to safeguard the information vital to its survival and competitive viability while lowering security costs, enjoying the benefits of a flexible workforce, and taking advantage of worldwide labor pools without the risks.</t>
  </si>
  <si>
    <t>PureCM.com, Ltd. is a software company providing solutions for software configuration management and development collaboration. It focuses on delivering cost-efficient solutions to development teams that need to combine flexible configuration management with maximum process transparency.</t>
  </si>
  <si>
    <t>iBuildApp, Inc. is a telecommunication company. It provides a mobile application building platform designed to assist in building native mobile applications. The company serves customers in the United States.</t>
  </si>
  <si>
    <t>Ease Solutions Pte., Ltd. is a computer software company. It provides consulting, software development, managed IT support, Atlassian licensing, and training services. The company offers its services to clients within the area.</t>
  </si>
  <si>
    <t>PapTap, Ltd. doing business as Bobile is a friendly mobile app builder. It provides the users with a Tap-based categorized search engine, making everything reachable. It specializes in Automatic Mobile App Creator, mobile development, ios, android, app builder, native apps, iPhone, and web apps.</t>
  </si>
  <si>
    <t>Objective Development Software GmbH specializes in software development for the Mac. The company provides OS X, Software Development, LaunchBar, Productivity, Little Snitch, and Network Security.</t>
  </si>
  <si>
    <t>GAPTEQ GmbH is a Web application for SQL databases via drag &amp; drop With GAPTEQ that can easily create web interfaces for SQL databases. It Uses drag &amp; drop to design input masks, forms, and web applications.</t>
  </si>
  <si>
    <t>R Systems International, Ltd. (RSI) provides information technology (IT) solutions and business process outsourcing (BPO) services worldwide. The company offers an ECnet Pro trading platform, supply chain management, and a business-to-business platform that allows collaboration and complete purchase-related processes and transactions. It offers Computaris Convergent Charging solution to converge real-time rating, charging, and billing.</t>
  </si>
  <si>
    <t>Product HQ provides product teams a platform to build a better product by organizing product features, developing visual product roadmaps, and completing all aspects of product planning within one location. It helps product startups and product managers promote the best features to the product road.</t>
  </si>
  <si>
    <t>Gennovacap Technology, Inc. is a web and mobile app development shop that focuses on building software solutions. It offers a range of services focusing on technical strategy for the future and digital transformation. The company also provides DevOps, engineering, and cloud consulting services and helps companies modernize applications and manage IT in the cloud. It serves startups and mid-sized businesses.</t>
  </si>
  <si>
    <t>TeamQualityPro, Inc. (TQP) is a real-time integrated platform to evaluate the entire ecosystem of Application projects and development. It delivers a consistent process to acquire and analyze data.</t>
  </si>
  <si>
    <t>Kualitatem, Inc. is a software testing auditing company. It provides management of information systems and IT infrastructures. It serves in the United States.</t>
  </si>
  <si>
    <t>Dakit Software, LLC doing business as KickAppBuilder is a powerful drag-and-drop platform that creates mobile apps with a fun and intuitive interface.</t>
  </si>
  <si>
    <t>Cartesi Foundation, Ltd. is an information technology and services company. It develops Linux infrastructure designed for scalable decentralized applications and allows new developers and entrepreneurs to adopt the blockchain OS and integrate Linux apps. The company provides its services to companies and business sectors across the country.</t>
  </si>
  <si>
    <t>Async, LLC is a software development agency. It specialize in cross-platform development using the latest trends and tools and understand the impact of simple, informative, and engaging user experiences.</t>
  </si>
  <si>
    <t>Nutshell Software, Ltd. is a software company. It offers solutions like fatigue manager, permit to work, a job sheet app, health and safety, and e-pprentice. The company offers its solutions to the construction, rail, human resources, healthcare, and police industries.</t>
  </si>
  <si>
    <t>Totality Corp. Pvt., Ltd. is running successful businesses across fintech, logistics, and distribution of liquor and beverages, gaming industry. It comprises of serial entrepreneurs with educational backgrounds from IIT Delhi, IIM Bangalore, Amity, and BITS.</t>
  </si>
  <si>
    <t>Area28 Technologies, Ltd. is a game technology company that develops a collaborative Google-Docs-like platform for game developers. The platform enables developers to design, develop and distribute entertainment more effectively in today's global, multi-platform environment.</t>
  </si>
  <si>
    <t>D-Amies Technologies Pvt., Ltd. is an Information Technology and Services company. It provides an inclusive range of services concerned with web presence such as SEO, SEM, designing &amp; maintenance of the website, website redesigning, web programming, eCommerce solutions, and online marketing for businesses. The company serves customers in India.</t>
  </si>
  <si>
    <t>Waver, LLC doing business as Kite App is a map-based communication company. It offers online support and helps teams communicate on-demand intelligence. The company provides its services to groups, teams, and organizations.</t>
  </si>
  <si>
    <t>Gluon Brokerage, LLC doing business as Gluon HQ is an operator of an offshore software development company intended to focus on software application and product development. The company offers services like custom software development, design, redesign, integration, and maintenance of custom software, software testing and information technology consulting, technical documentation, and other related services, enabling clients to access services for resource planning systems and big data development.</t>
  </si>
  <si>
    <t>FonePaw Technology, Ltd. is a rising software company that provides clean and secure software for smartphone users. It researched and developed iPhone Data Recovery, iOS Transfer, Video Converter Ultimate, Android Data Recovery, and Mobile Transfer which are workable for both Mac and Windows.</t>
  </si>
  <si>
    <t>Diyatech Corp. doing business as Alachisoft is an internet company. It offers products and services such as software development, software, cloud, Kubernetes / docker, edition comparison, cache architecture, and benchmarks. Its products and services are offered globally.</t>
  </si>
  <si>
    <t>Giddh brings a fusion of old-school accounting and new-age technology. The firm is online accounting software for all the business needs.</t>
  </si>
  <si>
    <t>Ycode, Inc. operates as an information technology company. The company offers a visual development platform for designers and agencies. It empowers users to build and host advanced web apps without writing any code or hiring developers.</t>
  </si>
  <si>
    <t>IP Vigilante provides a free geographical IP locator API, so the developers can obtain geographical information of an IP. The company´s line of business includes Development, Information Technology, and IT Software.</t>
  </si>
  <si>
    <t>Yii Software, LLC (YiiSoft) is the company behind the Yii Framework - a high-performance programming framework for developing Web applications in PHP. Its members are all veteran Web application developers holding master or higher degrees on computer science or related fields.</t>
  </si>
  <si>
    <t>Cuzwork is an online, collaborative, and easy-to-use project management tool. The tool combined the best features of Excel and Gmail that are familiar with. It can be used by individuals as well as to collaborate with team members.</t>
  </si>
  <si>
    <t>Trans-Tex Software doing business as Tex-Edit Plus is a scriptable, ASCII text editor that fills the gap between an Apple's bare-bones TextEdit and a full-featured word processor. It is a fast, efficient and has a clean, uncluttered interface. Its great for cleaning up text which is transmitted over the Internet.</t>
  </si>
  <si>
    <t>Sysdev, Lda. is an independent software company specializing in development tools and applications for mobile computers. The company's products allow users to create applications in a fast and easy way for a wide range of business sectors, whether the client is INDOOR (Inventory Receiving orders, Picking, Quality control, etc.) or OUTDOOR (Pre-sales, Route accounting, surveys, technical services, etc.).</t>
  </si>
  <si>
    <t>Weav Technologies, Inc operates a single API for commerce platforms. The company provide  business customers with immediate access to funds and cash advances based on real-time sales data and financial metrics.</t>
  </si>
  <si>
    <t>SentienceLab S.C. helps businesses around the world to improve the client's experience by providing essential tools for user feedback collection and analysis. Its tools and services help clients to extract valuable information from customers interaction and fuels customer experience management with relevant metrics.</t>
  </si>
  <si>
    <t>Yardi Technology, Ltd. doing business as Kooboo, LLC is an IT service company that offers an affordable and accessible programming service to companies around the world. It uses the latest technology to help clients realize creative concepts.</t>
  </si>
  <si>
    <t>Hermes Apps, Ltd. doing business as Beezer (PWA), Ltd. is a computer software company. It offers a web app builder created with the mission of making apps easy to build by anyone without the need for a single line of coding. The company offers its services to marketing managers and business owners in the area.</t>
  </si>
  <si>
    <t>Medialooks Solutions, LLC is a computer software company. It provides software development kits and components for multimedia developers in broadcasting and digital signage. It provides services to a range of markets, including broadcast, entertainment, sports, media serving, medical, surveillance, education, house of worship, and gaming.</t>
  </si>
  <si>
    <t>Clearout protects its sender´s reputation for email marketing. It detects and removes known abuse and spam trap emails, temporary addresses, invalid, syntax errors, toxic and catch-all domains.</t>
  </si>
  <si>
    <t>Eka Techserv Pvt., Ltd. doing business as Test Odyssey operates is a cloud-based Automation Testing Tool that also boasts of Scriptless Automation and a short learning curve in the software testing Industry as of today. It builds software testing products to enhance testing productivity.</t>
  </si>
  <si>
    <t>Smint.io GmbH is API provider for WCM, DAM, Web2Print and marketing software vendors. Its WCM, DAM, Web2Print and marketing software vendors can provide significant new value to the most demanding enterprises, simply by leveraging the power of the APIs.</t>
  </si>
  <si>
    <t>Umajin NZ, Ltd. develops Umajin App Creator, an application publishing platform for non-technical users. The company's platform allows designers, brand strategists, and marketers to create and publish cross-platform native applications. It change the paradigm for mobile application development by empowering marketing, a line of business, and designers to build apps.</t>
  </si>
  <si>
    <t>BQurious Software, Inc. offers a web-based test automation and management solution for connected devices. The company provides test management, local execution, remote execution, and reporting services.</t>
  </si>
  <si>
    <t>Interactive Insights, Inc. doing business as NodeSource is building products focused on Node.js security and performance for the enterprise. It's a technology company delivering enterprise-grade tools and software targeting the unique needs of running server-side JavaScript at scale.</t>
  </si>
  <si>
    <t>Bitwise, Inc. provides business intelligence and data warehousing solutions. The company delivers technology solutions that leverage data to enable business insights. Its breakthrough innovations help its global clients maximize its competitive advantage.</t>
  </si>
  <si>
    <t>Capbase, Inc. is a software development company of a digital governance platform that helps entrepreneurs launch and run companies. Its platform gives a legal and financial foundation by issuing stocks and contracts to employees, advisors, and investors who can manage cap tables and stock plans from any device, enabling startup founders to incorporate, issue stock, raise funds, onboard new hires, and streamline and automate many parts of the business to free up capital and focus on growth. The company serves clients across the country.</t>
  </si>
  <si>
    <t>Twenty57, Ltd. is a software company that develops industrial applications for the financial services industry. The company's products focus on integration, business process management automation, reconciliation, and reporting. It serves customers in South Africa.</t>
  </si>
  <si>
    <t>ApexCharts is a modern charting library that helps developers to create beautiful and interactive visualizations for web pages. It is an open-source project licensed under MIT and is free to use in commercial applications.</t>
  </si>
  <si>
    <t>Chronon Systems, LLC is a modern alternative to log files. Its 'DVR for Java' allows recording the entire execution of  Java program to create 'recordings' which can query at any time to monitor any piece of data in IT infrastructure and create instant dashboards.</t>
  </si>
  <si>
    <t>SEE Forge, Inc. doing business as Fat Finger, Inc. is a cloud-based enterprise mobility reporting for companies to take existing paperwork onto any mobile device. It Creates procedures, checklists, and workflows in seconds. Drag &amp; drop digital procedures that drive operational excellence.</t>
  </si>
  <si>
    <t>The Petronics is a software house with a range of IT solutions and consultancy options. It specializes in offering mobile, web, and CRM solutions for the local and global markets. It also specializes in the production and development of software. The company develops and implements centralized and comprehensive IT systems for the Government sector.</t>
  </si>
  <si>
    <t>Paw Cloud OÜ is a software and application service company. It provides a full-featured and beautifully designed Mac app that makes interaction with REST services delightful. It helps users build HTTP requests, inspect the server's response and even generate client code.</t>
  </si>
  <si>
    <t>Tether, Ltd. operates a platform to store, send, and receive local currency from person to person globally. It provides a secure, fast, and low-cost way to store, send, and receive money on the blockchain as if it were bitcoin.</t>
  </si>
  <si>
    <t>FocusReactive, Ltd. is a team of Senior, engineers providing a piece of specialized advice on building scalable JavaScript applications. It provides startups and scale-up businesses with hands-on technical leadership and performing engineering teams. The company serves customers across the country.</t>
  </si>
  <si>
    <t>LispWorks, Ltd. is a software development company. It provides cross-platform development tools and consultancy for software written using ANSI Common Lisp. Its customer application areas include bioinformatics, telecoms, financial analysis, stock trading, fraud detection, criminal investigation, signal processing, automobile manufacture, e-commerce, and music. It serves its service across the United Kingdom.</t>
  </si>
  <si>
    <t>Productfolio, LLC is a product management software. The company provides product workflow software.</t>
  </si>
  <si>
    <t>Sigsiu.NET GmbH is a software development company. It is specialized in developing add-ons for the web content management system Joomla! and developed the directory component and content construction kit (CCK) SobiPro for Joomla! which is published under the GNU/GPL license.</t>
  </si>
  <si>
    <t>Tricentis GmbH is a free community-powered platform for recording, developing, and analyzing test automation. It provides an all-in-one simple package with infinite testing possibilities for Web, Android, and iOS applications.</t>
  </si>
  <si>
    <t>Certain Six, Ltd. doing business as Cloud Maker is a visual DevOps platform that enables organizations to easily design and build scalable cloud solutions. It makes designing and building cloud solutions simple. It also helps draw cloud architecture diagrams that are automatically converted to code.</t>
  </si>
  <si>
    <t>Q.M Technologies, Ltd. doing business as Quantum Machines, Ltd. is a Computer Hardware Manufacturing company. It develops innovative software, hardware, and electronics, combining a wide range of classical engineering such as electrical engineering, software engineering, and hardware engineering, with the science and technology of quantum computing. It utilizes skills such as algorithmics, digital signal processing, RF microwave engineering, machine learning, and quantum physics to push limits. It serves clients around Israel.</t>
  </si>
  <si>
    <t>Mitash Corp., Pty., Ltd. (Mitash Digital) is a marketing agency company. The company is a specialist at understanding and optimizing the wide array of internet marketing tactics to its client's advantage. Its expertise in diverse client portfolios has equipped it with tried and tested techniques that are successfully implemented across industry verticals and unrelentlessly strive to attain business transformation and growth in the online world.</t>
  </si>
  <si>
    <t>EC HYIP is a HYIP script software that enables an online investment business instantly. The company provides a bug-free and highly secured PHP HYIP script with multiple payment gateways and advance referral settings. It offers its services in the area.</t>
  </si>
  <si>
    <t>OrangeKloud Pvt., Ltd. doing business as Orangekloud, Inc. is an Enterprise Mobile Solution Enabler with innovative solutions that meet the needs of today's enterprises and the environments in which it operates. The Company is an Industry Leader in the provision of customized, agile environmental software and mobile solution platforms.</t>
  </si>
  <si>
    <t>4A Games, Ltd. is a computer games company. It offers Game Development, Video Games, PC Games, Computer Games, Oculus Rift, Oculus Touch, VR Games, First-Person Shooters, and FPS. The company provides its services globally.</t>
  </si>
  <si>
    <t>Best Practical Solutions, LLC  is a ticket and incident-tracking software company that provides information technology solutions to commercial enterprises and corporations. It offers software products under the brand names Hiveminder, Request Tracker, and SVK and provides system support, training, and product development services. The company serves its services in the country.</t>
  </si>
  <si>
    <t>0xcert d.o.o. is an open-source, permissionless protocol for validating the existence, authenticity, and ownership of digital assets on the blockchain. The company allows for seamless interaction between multiple parties and its blockchain provides tamper-proof record holding. Its technology provides an open protocol for standardized and certified non-fungible tokens as well as facilitates users to build non-fungible token standards, employing a complete toolset, development framework, and a set of conventions for various use cases, enabling businesses to get the tools to fully utilize the potential of blockchain technology by giving short development time, low risk and cuts cost associated with developing blockchain technologies.</t>
  </si>
  <si>
    <t>PacketZoom, Inc. is an internet company that helps mobile publishers boost app performance. It offers an end-to-end solution to analyze, detect and resolve mobile app networking issues, The company serves customers worldwide.</t>
  </si>
  <si>
    <t>HipSpec is the industry's first end-to-end Quantified Product platform, empowering teams to align the offerings and accelerate innovation velocity by reducing product development. It offers internal tooling for operations as well as a web app, iOS, Android, and API.</t>
  </si>
  <si>
    <t>PandaSuite sarl creates interactive content for mobile, tablet, and desktop. It makes it easy to create awesome interactive content without any line of code and to communicate differently through an interactive presentation.</t>
  </si>
  <si>
    <t>AppHub, Inc. is a computer software company. It is a provider of developer tools for mobile applications. The company provides tools that help in updating the production of Real Native applications, which are made with JavaScript coding. It offers its services to clients across the area.</t>
  </si>
  <si>
    <t>Kintone Corp. is a marketing company with a rapid application development platform that is referred to as Low Code, No Code app development. It operates an agile no-coding necessary custom application development, and deployment platform built with a collaborative environment that promotes productivity, transparency, and profitability. The company serves in the United States.</t>
  </si>
  <si>
    <t>Silect Software Inc. is a company that provides enterprise configuration, management, and reporting solutions for Microsoft and non-Microsoft systems and applications. The company offers ConfigWise, a central reporting solution for IT Pros to collect, detect changes, and create custom dashboards to report on system and application information across physical and virtual environments; and MP Studio for management pack authoring, testing, tuning, version control, auditing, and documentation.</t>
  </si>
  <si>
    <t>Fanout, Inc. provides a cloud service that makes it easy to push data to browsers and apps. It is ideal for developing news feeds, tickers, chat programs, data visualizers, social networks, dispatching, games, and anything that ought to instantly update or notify without the user needing to manually refresh. It is versatile enough for building APIs yet simple enough to get started within minutes.</t>
  </si>
  <si>
    <t>Mobi Lab OU designs and develops mobile, virtual, and augmented applications. The company offers digital product design; mobile software applications for iOS and Android; and virtual and augmented environments for HTC Vive, Microsoft Hololens, Google Android, and Apple iOS. Its clients include POCOPAY, Skype, ERR TV, Click and Grow, and My fitness.</t>
  </si>
  <si>
    <t>Caphyon SRL is a software development company that develops Windows installer authoring software, search engine ranking, and conversion rate optimization software for small businesses and individuals on platforms like Microsoft Windows, Mac OS X, and Linux. The company offers software products including advanced web ranking and advanced installer. It provides services related to the development of custom software for enterprises and serves diverse types of customers.</t>
  </si>
  <si>
    <t>CodeLobster is a computer software company. It provides free cross-platform IDE for PHP, HTML, CSS, javascript, typescript, python, and node.js development. The company serves its clients in Texas.</t>
  </si>
  <si>
    <t>Roundedcube, Inc. is an internet company. The company focused on strategy, design, and technology. It delivers enterprise-level digital marketing technology solutions. It serves clients in industries across the country.</t>
  </si>
  <si>
    <t>Aurelius Lab, LLC is an internet company. It offers to build a user a research repository, analyze research data, and create key insights and reports. The company offers its services within the area.</t>
  </si>
  <si>
    <t>SepCity, Inc. is a software company that specializes in Intranet and Extranet web portal software solutions development for personal and business needs. It provides the most robust content management system (CMS) and portal software globally.</t>
  </si>
  <si>
    <t>Redis, Ltd. develops application software. The company offers cloud, analytics, application management, and other solutions. Its provider of Redis enterprise delivers superior performance, reliability, and flexibility for personalization, machine learning, IoT, search, eCommerce, social, and metering solutions.</t>
  </si>
  <si>
    <t>aumentoo GmbH is the digital platform to run innovation. It accelerates innovation with a participative startup process to identify, select and drive new technologies. It delivers the Corporate StartUp Engagement Platform.</t>
  </si>
  <si>
    <t>RapidValue Solutions, Inc. is a tech company specializing in cloud engineering, enterprise mobility, and omni-channel services. It provides services including strategy, UX design, mobile and web engineering, integration, enterprise system enablement, support, and maintenance services. The company serves the retail, education, healthcare, pharma, logistics, financial, manufacturing, media, and entertainment industries.</t>
  </si>
  <si>
    <t>Gamma Systems, Inc. offers software solutions that streamline the implementation of data warehouses, data marts, and consolidated data repositories. Its flagship product - Gamma Data Warehouse Studio, allows for saving up to 70% of the time and costs on the implementation of warehouses by eliminating manual time-consuming activities. Its product interacts with the client's choice of ETL and RDBMS platforms, thus eliminating the need to switch to a different platform or deviate from the firm's technological standards In contrast to various solutions available in the data integration space.</t>
  </si>
  <si>
    <t>CocoaPods is an application level dependency manager for the Objective-C, Swift and any other languages that run on the Objective-C runtime.  It specialized in development, information technology and it software.</t>
  </si>
  <si>
    <t>GitStorage, Inc. is an information technology equipment manufacturing company. It offers a Git server appliance that combines the best of hosted options with on-premise solutions for code collaboration and security. The company serves clients nationwide.</t>
  </si>
  <si>
    <t>Cuffr operates as an online payment platform. It helps freelancers, indpendent contractors and nonprofits get paid.</t>
  </si>
  <si>
    <t>Cloudify Platform, Ltd. is a developer of a cloud orchestration platform designed to automate the deployment, configuration, and remediation of applications for telecoms, internet service providers, and financial services firms. Its open-source application is built on orchestration-first and model-driven principles, enhancing the velocity and reliability of software deployment, lifecycle management, and network functions in cloud-native environments and enabling information technology engineers and developers to work together on a single platform to manage and automate the entire application's lifecycle. The company serves the area.</t>
  </si>
  <si>
    <t>Sayspring, Inc. develops a voice design and prototyping software solution for Amazon Alexa and Google Home. The company enables users to create a voice experience with a drag-and-drop design tool and generates a script for each user flow that allows to follow along during testing.</t>
  </si>
  <si>
    <t>Flowroute, Inc. provides software solutions. The company serves customers in the United States.  It offers software solutions that enable automation and on-demand scale of cloud computing for telecommunications companies.</t>
  </si>
  <si>
    <t>Zeroqode, Inc. is a software company. It provides no-code templates, courses, backends, web2native, and development services. The company offers its services to start up businesses in the area.</t>
  </si>
  <si>
    <t>Droptica Sp. z o.o. is a company that operates in the information technology and services industry. It is a software development company that offers web development, app development, business app, and UX design services. The company also creates big websites with Drupal 8, Symfony, and React.</t>
  </si>
  <si>
    <t>jQuery Foundation is a popular JavaScript library on the internet, used on over 55% of the top 100,000 web sites. It is a non-profit trade association that supports the development of the jQuery Core, jQuery UI and jQuery Mobile projects, providing jQuery documentation, and support and fostering the jQuery community.</t>
  </si>
  <si>
    <t>StackEdit is a free, open-source Markdown editor based on PageDown. The Markdown library used by Stack Overflow and the other Stack Exchange sites.</t>
  </si>
  <si>
    <t>Optiks Solutions, Inc. doing business as P360 Solutions is an advanced pharma software company. It specializes in business technology development and implementation for pharmaceutical and life sciences companies. The company offers technology that boosts operational efficiency across the entire organization.</t>
  </si>
  <si>
    <t>Midori Global Consulting Kft. is a company that builds add-ons to enhance Atlassian JIRA, Confluence, and Bitbucket with additional features. It provides professional services so that all companies and all environments can utilize the full power of its solutions.</t>
  </si>
  <si>
    <t>JBoss, Inc. provides open-source middleware software (on-premise or in the cloud) to develop, deploy, and manage Java applications. Its enterprise-class, open-source middleware helps clients in application and service hosting, business rules management, content aggregation, data federation, and service integration. The company's software infrastructure portfolio includes integrated platforms and plug-and-play frameworks. It serves its services in the United States and internationally.</t>
  </si>
  <si>
    <t>Statnetics DSoft Pvt., Ltd. is a design and strategy firm specializing in custom software development. The company offers a host of features that will assist a retail trader in making informed decisions before trading options. Its portals include Wire2App, a cloud application that converts Balsamiq Mockups to Bootstrap Html; OptionWin, a financial portal; and cloudQA, a testing tool currently in beta.</t>
  </si>
  <si>
    <t>Arty GeekApps R&amp;D., Ltd. is a full solution platform for DIY mobile app building, digital advertising &amp; business growth tools. It offers high-quality, multi-functional, native apps for free.</t>
  </si>
  <si>
    <t>Game Analytics, Ltd. operates an online platform that provides analytics tools for game developers. The company provides tools to optimize in-game economy, balance and adjust the game design, measure retention rate, and monitor games in real-time. Its interface allows users to create custom visualizations, metrics, and dashboards.</t>
  </si>
  <si>
    <t>Zebrunner, Inc. develops an all-in-one automation testing platform with embedded reporting and real-time analytics. Its cloud-based Selenium hub lets users run up to 1000 web, mobile, and API tests in parallel on multiple platforms. The company provides testing, software, test management, centralized security management, AI analytics, testing on the cloud, quality assurance, real-time analytics, and software testing.</t>
  </si>
  <si>
    <t>Chilli Connect, Ltd. is a software company. It offers live game management, game services, game analytics, live ops toolkit, and real-time game management. The company offers its services to game developers and publishers.</t>
  </si>
  <si>
    <t>OreOPS Framework Pvt., Ltd. is a Low Code Digital Transformation platform for Enterprises and Professional Developers. The company digitizes the existing business processes using inbuilt ready-to-use UI, Workflow, and dashboard components.</t>
  </si>
  <si>
    <t>Mirrorfly Pvt., Ltd. is a self-hosted chat solution for small and enterprise businesses. It offers Voice, Video, and chat SDKs under both self-managed (SaaP) and cloud-hosted models(SaaS) for niche businesses. It markets its products and services throughout the country.</t>
  </si>
  <si>
    <t>Eachscape, Inc. is an open development framework to develop native iOS and Android apps as well as mobile apps that provides a content management platform designed to create custom mobile applications. The company's content management platform provides an open drag-and-drop environment for creating and managing high-end mobile applications with native code, enabling application developers to build applications that will work seamlessly across the fragmented mobile environment.</t>
  </si>
  <si>
    <t>ViewSet Corp. is an Information Technology Products, Services and Solutions company. The company provides organizations with user-friendly, web-based software products to automate and simplify paper intensive processes, to increase efficiencies and to reduce operating costs.</t>
  </si>
  <si>
    <t>Telnyx, LLC is a telecommunication company. It develops a connectivity platform. The company's voice services include termination, origination, PBX, and SIP trunking, data services comprise LRN and CNAM, and transport services include MPLS and private lines. It offers SIP trunking, VoIP, telephony service, carrier-grade voice services, space, and communications platforms. the company offers its services globally.</t>
  </si>
  <si>
    <t>AlphaPack Co. doing business as Sandbox Banking is a company that operates the Financial Services industry. It provides a software integration and deployment platform designed to integrate new software with banking systems. The company serves the industries of banks, credit unions, and fintech.</t>
  </si>
  <si>
    <t>IncrediBuild Software, Ltd. is a suite of grid computing software that accelerates computationally intensive tasks by distributing them over the network. Its platform enables every machine on its grid to use hundreds of cores to accelerate time-consuming software development by using idle CPUs in the network or bursting into the cloud.</t>
  </si>
  <si>
    <t>Kodika.io Software, Ltd. is a Mac and iPad based application that allows users to build native iOS apps fast and easy, just by drag-and-drop design elements and code blocks. Its crucial advantage to similar solutions is the level of advancement a Kodika-made app can encapsulate, without writing a line of code.</t>
  </si>
  <si>
    <t>Slim Framework is a PHP micro framework that helps quickly write simple yet powerful web applications and APIs. It is to create a RESTful API with routing, business logic, and database operations.</t>
  </si>
  <si>
    <t>Adrenasoft AS is a Norwegian Software development company with branches in Norway, India, and the Philippines. It is working with hardcore software development, both tailored and off-the-shelf products.</t>
  </si>
  <si>
    <t>id Software, LLC engages in developing video games. The company licenses its game technology to other developers. Ushering in a new era of interactive entertainment with genre-defining blockbusters like Wolfenstein 3D, DOOM, and QUAKE id has secured itself a place in gaming history as one of the fathers of the modern video game.  It also provided technical, design, and artistic leadership as an independent game developer and technology provider.</t>
  </si>
  <si>
    <t>Awaresoft Pty., Ltd., doing business as Aware IM is an innovative software product that allows a broad range of computer users to create complex, reliable and powerful web-based database applications in a fraction of the time compared to other high-level development tools. The company provides an easy and efficient way for small and large organizations to automate business processes and manage business over the Internet.</t>
  </si>
  <si>
    <t>Osseno Software GmbH is a software development firm. It delivers smart solutions for enterprise app management, product design, and productivity tools.</t>
  </si>
  <si>
    <t>Appsolute GmbH is a mobile applications development company. The company also developed various applications for Android and iOS users related to music such as Karajan Beginner - Music &amp; Ear Training.</t>
  </si>
  <si>
    <t>uBugtrack is a Lightweight, smart, elegant, and real-time collaboration app to manage tasks, issues, crashes, and releases. It offers cloud, bugtracker, SaaS, agile. The company is an information technology service.</t>
  </si>
  <si>
    <t>SWAYco operates as an online survey platform with a modern twist to capturing feedback. It has access to millions of people and gathers data in minutes through SWAY's mobile app and website partners. The company platform promotes rapid and flexible responses to change for continuous growth in the market.</t>
  </si>
  <si>
    <t>Mapnik Consulting, Ltd. is an open-source map rendering application used extensively within OpenStreetMap-related projects. Provide high-quality presentation for a wide range of geographic data, used to render map images for OpenStreetMap, OpenCycleMap and Freemap, and many other projects.</t>
  </si>
  <si>
    <t>HyperTest, Inc. developer of a cloud-based automated testing platform designed. It provides quality assurance for software applications. The company's platform specializes in a no-code test automation tool that regresses all APIs by auto-generating integration tests.</t>
  </si>
  <si>
    <t>LINK Mobility Poland Sp. z o.o. doing business as SMSAPI is a mobile messaging platform that allows sending of SMS, MMS, and voice messages from the WEB APP or API. The company specializes only in providing MT (Mobile Terminated) solutions which included principally Bulk or Mass SMS, SMS notifications, and tools that support that process like HLR lookup service.</t>
  </si>
  <si>
    <t>Mobidonia, Ltd. creates and designs complete native Android And iOS mobile apps in less than a day. It can create iPhone, iPad, and Android apps without coding. It offers application development, development, information technology, IT software, mobile app design and development, mobile development, and mobile development platforms.</t>
  </si>
  <si>
    <t>Testim Computerized Verifications, Ltd. doing business as Testim, Inc. is a computer software company. It develops an automation platform that enables its users to create tests, capture bugs, and run tests in the cloud for web applications and leverages machine learning for the authoring, execution, and maintenance of automated test cases. The company serves its services to consumers and businesses worldwide.</t>
  </si>
  <si>
    <t>Agilitest S.A.S is a firm that operates in the testing industry. It provides all software testers whether with a technical background or not with an intuitive and robust way to create, maintain and execute automated functional tests.</t>
  </si>
  <si>
    <t>Cloud 66, Ltd. is a tool for Devs. Build, delivers, deploys, and manages any applications on any cloud or server. It offers an end to end infrastructure management service. Its product enables the customers to build, manage, and maintain the infrastructure on any public or private cloud to deliver web services, mobile backends, and APIs to its users.</t>
  </si>
  <si>
    <t>Xojo, Inc. is a software company that develops a cross-platform development tool for people who want to create and deliver software for Windows, Mac OS X, Linux, the web, and soon, mobile. It offers Xojo Cloud for easy, secure, maintenance-free web app hosting. The company's apps can be found in every conceivable category from commercial software applications to use in governments, universities, businesses, and the Fortune 500 that serves people across the country.</t>
  </si>
  <si>
    <t>SPA Worldwide, Ltd. doing business as Global App Testing operates as a software development company. The company offers functional, localization, security, and load testing, as well as phone support, bug moderators, reporting, and access to its testing platform. It gives customers the ability to instantly, and effortlessly find bugs before impact the users.</t>
  </si>
  <si>
    <t>Buzztouch is a content management system company. It helps amateurs develop iPhone and Android applications. It provides its services to clients across the country.</t>
  </si>
  <si>
    <t>PlusClouds is a company focused on Cloud Computing and Consultancy for Cloud Computing. The company was born from the experience of managing scalable and high-traffic server systems for its customers.</t>
  </si>
  <si>
    <t>Speqit is designed to help the client's team produce great software as the fastest way to author and manage the scope of clients' development projects. It provides a painless way to capture, collaborate, communicate and validate software design and functionality in a single unified platform.</t>
  </si>
  <si>
    <t>dSPACE GmbH is a software development company of hardware and software tools for developing and testing electronic control systems. It offers software products for the controller development process, including system architecture software, implementation software, test and experiment software, and other services. It serves customers worldwide.</t>
  </si>
  <si>
    <t>AppsDelivered, Inc. is a firm team of experienced Atlassian Experts and Developers who have already helped companies from over 65 countries worldwide to onboard its teams into the Atlassian ecosystem and improve the way its work and collaborate. The company's products support are Jira Service Desk, Jira align, Jira core, Jira Ops, Jira Software, Bamboo, Crucible, Crowd, StatusPage, BitBucket, SourceEye, Confluence, and Trello. It serves people around the United States.</t>
  </si>
  <si>
    <t>Particeep SAS is a SaaS solution providing financing operators with an easy tool to build and manage platforms for donations, loans, and equity fund campaigns. The company offers banks, insurers, and asset management companies no-code solutions to sell financial products on any online channel.</t>
  </si>
  <si>
    <t>Emurasoft, Inc. doing business as EmEditor offers the best text editor for Windows supporting large files, Unicode, macros, plug-ins and much more. It is a fast, lightweight, yet extensible, an easy-to-use text editor for Windows. The company offers software development services.</t>
  </si>
  <si>
    <t>Mitsubishi Electric Corp. is a company that operates in the Electronics Manufacturing industry. It manufactures and sales of electrical and electric products and systems. The company serves its services to consumers and businesses Globally.</t>
  </si>
  <si>
    <t>Polybit, Inc. doing business as Autocode is a software company. It helps create coding courses with tasks spanning various languages and technologies. It offers its services within the country.</t>
  </si>
  <si>
    <t>Coditation Systems Pvt., Ltd. is a boutique technology services and solutions firm specializing in Machine Learning and AI, Data Engineering, and Cloud. Its ninja architects, data scientists, data engineers, and software engineers have decades of collective experience in applying emerging technologies to build cutting-edge software products. The company provides its services to companies and business sectors throughout the area.</t>
  </si>
  <si>
    <t>The Callr Corp. is an AI-powered, low-code communication platform. The company specializes in supporting transactions for demanding online businesses where the right call at the right time is the key to competitive advantage. It serves service rock-solid service and access to local numbers.</t>
  </si>
  <si>
    <t>Archaeopteryx Software, Inc. doing business as Wingware provides computer-related services and consulting. It makes Wing IDE for Python, an advanced software development environment designed specifically for Python. Wing IDE makes interactive Python coding fast, accurate, and fun.</t>
  </si>
  <si>
    <t>AdGyde Solutions Pvt., Ltd. is a company that operates in the Technology, Information, and Internet industry. It provides Real-time Mobile App Analytics and Attribution Solutions in an easy-to-integrate SDK that monitors and reports analytical data about the App users. The company is specialized in the field of real-time mobile app analytics, attribution solution,  IT software, development, mobile analytics, mobile app analytics, and application development.</t>
  </si>
  <si>
    <t>Tigersheet Online Db Pvt., Ltd. is an innovative SaaS platform. The company provides the basic building blocks: custom data fields, notifications and triggers, pivot reports, views, kanban reports, custom roles, and permissions. It offers its services in the area.</t>
  </si>
  <si>
    <t>Tadabase, LLC, is a software company. The company develops and builds custom portals and provides integration, components, plugins, products, security, hosting, automation, collaboration, and pipes directories. It offers its solutions to property management, human resources, field services, project management, education, healthcare, marketing, nonprofits, sales, logistics, government, and the legal industry.</t>
  </si>
  <si>
    <t>Fleksy, Inc. designs and delivers keyboard software for mobile devices. The company is the biggest innovator in the mobile text input stage today. It is the first software keyboard to allow blind typing on a smartphone; is also the first to be demonstrated on a 3D gesture system (Leap Motion) and the first to be demonstrated on a smartwatch.</t>
  </si>
  <si>
    <t>PHPCI, offers free and open source continuous integration tool specifically designed for PHP. It is built with simplicity in mind and featuring integrations with all of the favourite testing tools.</t>
  </si>
  <si>
    <t>TraceCloud, Inc. is web-based and requires management software. It has inbuilt change management and approval workflow engine. It provides other features provided are a dashboard with metrics, report generation, and export/import integration with MS Word &amp; Excel.</t>
  </si>
  <si>
    <t>HamsterCoders, Ltd. is a Software Development. The company also specializes in Business Development, IT Advising, Business Intelligence, Database Development, Software Architecture, and Consulting. It serves within the area.</t>
  </si>
  <si>
    <t>Enstella Systems, Inc. provides equipment software for government, corporate sectors, enterprises, IT professionals, and for all online clients. The company offers a comprehensive assortment of data recovery, file repair, password recovery, email conversion, backup recovery, and address book recovery software.</t>
  </si>
  <si>
    <t>Spreadsheetgear, LLC operates as a software publishing company. The company develops Microsoft excel compatible spreadsheet components for the Microsoft.NET framework and Silverlight.</t>
  </si>
  <si>
    <t>Inclusion provides a new way to collaborate on stories and requirements. Its company development is easier when it is used as a tool designed ground up for the needs of the team. Its workspaces, dialogs, and initiatives flexibly organize and the team will do what is most rewarding.</t>
  </si>
  <si>
    <t>Switchstance, Ltd. is a Computer Software company. It offers user research, user-centered design, service design, product development, delivery management, and mobile applications. The company provides its services to customers within the area.</t>
  </si>
  <si>
    <t>Mobbo provides powerful data-driven market research tools. It offers Machine Learning, Big Data, Analytics, and Monetization.</t>
  </si>
  <si>
    <t>Robots and Pencils, Inc. is a firm that provides mobile strategy and app development. It offers strategy and innovation, mobile development, artificial intelligence, machine learning, bots, conversation user interfaces, natural language processing, web development, design, and behavioral economics.</t>
  </si>
  <si>
    <t>AppGrooves, Corp. doing business as SearchMan.com, develops and delivers an application store, estimation, and search engine optimization (SEO) software for the Google Play Store and Android. It provides an application that helps application developers improve SEO in the Apple App Store, Google Apps Marketplace, and other application stores.</t>
  </si>
  <si>
    <t>eSyndiCat Business Directory Software provides an easy way to publish a comprehensive online business directory without technical knowledge of the site administrators. It allows users to list businesses, individual traders, business events, and more.  It can be used as an addition to an existing site or as a stand-alone platform.</t>
  </si>
  <si>
    <t>DPLYR, LLC helps developers have an easier DevOps experience. The Company offers cloud infrastructure, developer platforms, developer tools, SaaS, and Software.</t>
  </si>
  <si>
    <t>VisWiz.io is a flexible visual regression testing service company that helps with catching unwanted UI changes. It integrates with the testing framework and analyzes any visual differences in the project.</t>
  </si>
  <si>
    <t>RequirementONE Group, Ltd. is a pioneer in freeing up content that is locked in documents, spreadsheets, or binders on the shelf. Its cloud-based platform is configurable, allowing for the accelerated delivery of solutions for compliance, regulatory horizon scanning and change management, business software implementation, and product development.</t>
  </si>
  <si>
    <t>Ozone, Inc. enables enterprises to ship software at speed. Its products help global enterprises improve Software Delivery through the power of Continuous Delivery as-a-Service.</t>
  </si>
  <si>
    <t>Liquibase, Inc. develops and provides an agile database automation solution. The company offers solutions that amplify current staff and tools to deliver applications, reduce downtime, enforce compliance, and offer database environment visibility aspects across the digital enterprise. It serves within the area.</t>
  </si>
  <si>
    <t>GoodBarber SAS is a company that operates in the software development industry. The company specializes in developing a content management system to create native apps for iPhone and Android. It provides services globally.</t>
  </si>
  <si>
    <t>Pragmatic Works, Inc. is a software, consulting, and training company. It offers software development and management of SQL servers and delivers SQL server complex data management, big data, cloud, and business intelligence projects. It serves in the United States.</t>
  </si>
  <si>
    <t>Happiest Minds Technologies, Ltd. provides information technology (IT) services. The company provides network upgrade and migration, agile infrastructure, managed infrastructure and security, Web Technologies, digital transformation, data management, product engineering, continuous, IT security, consulting, migration and management hybrid cloud and managed services for network and security and Happiest Minds, a platform for service delivery.</t>
  </si>
  <si>
    <t>Probe Information Services Pvt., Ltd. operates as an information services company. It specializes in financial data &amp; simplifying data sourcing work. The company serves clients in India.</t>
  </si>
  <si>
    <t>Metavine, Inc. develops cloud-based application servers for businesses. The Company's cloud application server enables the evolution of applications to support business line managers in solving various problems, such as mobilization, integration, analytics, application creation, security, reliability, scalability, and data integrity.</t>
  </si>
  <si>
    <t>Electron Technologies FZC doing business as Softaculous is a web hosting company that automates the installation of web applications to a website. It is offered by many Web Hosting companies around the world.</t>
  </si>
  <si>
    <t>Flowfinity Wireless, Inc. operates as a flexible software for building end-to-end business process applications faster. The company enables hands-on staff to create sophisticated workflow solutions with a point-and-click interface, not code, significantly reducing deployment time and maintenance costs of mobile applications. It helps organizations automate any business process, shorten the development lifecycle, and deliver results faster.</t>
  </si>
  <si>
    <t>AppScale Systems, Inc. is a platform that allows users to deploy and host its own Google App Engine (GAE) applications. The company provides a suite of SaaS products that helps GAE developers to build, deploy and monitor App Engine applications. It enables customers to run AWS workloads on AppScale ATS in a service provider data center or on-premises without any code modification or rewriting.</t>
  </si>
  <si>
    <t>MondayHero, Inc. is a company that operates in the computer software industry. The company is a tech startup that helps developers and software companies to build products faster and easier. It converts custom sketch designs into mobile app interfaces on iOS and android platforms.</t>
  </si>
  <si>
    <t>Amezmo, LLC takes the complexity out of a common web development use case hosting and deploying modern database-driven PHP applications. It provides a hosting+deployment platform for PHP developers, freelancers, and agencies.</t>
  </si>
  <si>
    <t>Software Engineering, Lda. doing business as Bytepitch is a company of software professionals and product development. The company is result-driven and quality oriented, the pillars of brand success. It also provides professional software consulting services, based on its expertise and experience in several business areas.</t>
  </si>
  <si>
    <t>Nuamedia is an Australian communications company that creates intelligent, contextual and interactive digital experiences. It designed the first CPaaS platform that provides CX focused online tools where can create apps that run on all platforms and channels. The company offers CamlinConnect cloud platform that specialises in omni-channel and advanced speech technology.</t>
  </si>
  <si>
    <t>ag-Grid, Ltd. is a JavaScript data grid designed for Enterprise Applications. It delivers a large feature set combined with Enterprise-grade performance. The company provides all the standard features of a data grid as well as advanced features that no other product on the market offers.</t>
  </si>
  <si>
    <t>Bitmatica, LLC advises and trains organizations worldwide to design, build, and scale innovative software. The company also provides digital product consultancy that applies the innovative strategies used by successful Silicon Valley startups to transform traditional enterprise businesses.</t>
  </si>
  <si>
    <t>Linagora SA provides technological services. The company develops and offers open-source software, as well as support, consulting, technical assistance, and training services. It serves clients worldwide.</t>
  </si>
  <si>
    <t>The Beautiful ONES Technology Pte., Ltd. provides an all-in-one solution for software development teams to plan and track, manage tests, and collaborate. It also provides software development management solutions required for digitalization for all walks of life, integrates the concepts and methods required for innovative projects, and builds up collaborative and localized environments in the process of large-scale software development.</t>
  </si>
  <si>
    <t>3Box Labs provides a next-generation framework for managing user data on the internet. The company offers distributed user profiles for Ethereum and users can create a social profile and use it to sign in to apps, and developers can onboard users and save data to the profile using the Ethereum Profiles API. It creates software that returns control of the web to the hands of every user and builder through the power of open identity and data.</t>
  </si>
  <si>
    <t>Open Source Geospatial Foundation (OSGeo) is a not-for-profit organization that specializes in fostering the adoption of open geospatial technology. It provides financial, organizational, and legal support to the broader open-source geospatial community. It also serves as an outreach and advocacy organization for the open-source geospatial community. The organization serves its services to communities throughout the United States.</t>
  </si>
  <si>
    <t>Clare.AI, Ltd. builds customized digital assistants driven by artificial intelligence and NLP. Its service chatbot, helps financial institutions to provide a personalized banking experience.</t>
  </si>
  <si>
    <t>Jexo Tech, Ltd. offers products that enable and improve how startups and scale-ups deliver projects. It is extensive expertise in growing teams and delivering projects, the company enhances existing market tools, as well as offers tailored solutions.</t>
  </si>
  <si>
    <t>VAUCH Information Technology Pvt., Ltd. is a product and service-based company. It also provides multiple services such as Consulting, Customized Software, developing Wealth and Portfolio Management Systems, IPO, Back base (Digital Platform for Banks), BlockChain, Document Management Systems, Digital Marketing, Supply Chain Management for eCommerce, Business to Business Platform, Business to Customer Platforms, Cataloging System for a wide range of Categories.</t>
  </si>
  <si>
    <t>Kinetise Sp. z. o. o. operates a web-based editor that empowers anyone to easily build custom mobile apps for both iOS and Android devices. The company uses an intuitive drag-and-drop interface users can create feature-rich native applications (no template limitations) without writing a single line of code. It enables the building of complex and custom mobile apps within just a few minutes.</t>
  </si>
  <si>
    <t>Younicycle Web Manager System is an integrated, comprehensive, and collaborative Web Manager System. Its simplified Web Tools help non-developers to immediately collaborate with technical, web developers.</t>
  </si>
  <si>
    <t>WP4, LLC doing business as AppPresser, makes mobile apps with WordPress, and Reactor makes mobile apps with WordPress. It allows the clients to use a WordPress site as an app, including access to device features such as the camera, contacts, and more.</t>
  </si>
  <si>
    <t>Alzinger and Vogel Softwareentwicklungs GmbH (AVS) is a company that operates in the IT Services and IT Consulting industry. It focused on the Analysis, design, and development of custom software in the Windows environment, Planning, implementation, and support of network solutions in the Microsoft environment, Conception and development of PC-based controls in the laboratory and test area, Designing and designing web solutions with and without dynamic content, Customizing and consulting for the EDM system Cadim, Client/server based database solutions, Consulting and project support, Setup Solutions, Solutions in the Microsoft Office environment. The company serves its services to consumers and businesses Globally.</t>
  </si>
  <si>
    <t>FirstYou24 AG is an IT startup company in the rapidly changing insurance market. It revolutionize the global insurance market with its insurance platform. With its newly developed "IAT" (Insurance Auction Technology) policyholders can not only manage policies with few clicks and report damage, but get thanks to the unique online auction for insurance, always the best market premiums for the desired insurance benefits.</t>
  </si>
  <si>
    <t>Immersion Corp. is an information technology and services company. It specializes in haptic system reference design, core haptic technologies, haptic use cases, and more. The company serves the software development sector.</t>
  </si>
  <si>
    <t>Incident57 doing business as CodeKit is an Mac App for professional web developers that makes building websites much faster. It develops Mac applications used by over 600,000 software developers worldwide. The company's clients range from small freelancers to some of the biggest design and ad agencies for the Fortune 100.</t>
  </si>
  <si>
    <t>Direct7 Networks specialized in SMS transmission and high-quality email delivery. It provides reliable and cost-effective SMS and Email services to businesses across all industries. The company is focused to launch new services, increasing message volumes, and expanding the network reach. The aim is to connect all countries and territories via direct connections and have achieved many so far.</t>
  </si>
  <si>
    <t>Coffye Innovations Pvt., Ltd. doing business as Appmaker.xyz is an information technology company. It provides software development, app analytics, and real-time synchronization. The company serves customers within the area.</t>
  </si>
  <si>
    <t>Endtest, Inc. is a no-code cloud platform where users can build and execute automated tests. It allows anyone to create fully automated tests across its websites and apps. The company serves clients in the United States.</t>
  </si>
  <si>
    <t>Nandbox, Inc. is a software company. It offers no-code Native mobile apps, with map tracking, booking, and commerce. It serves its services globally.</t>
  </si>
  <si>
    <t>SubMain, Inc. is a software development company. It provides software quality analysis, automated code review, refactoring, and developer productivity tools. The company provides its services to its clients throughout the country.</t>
  </si>
  <si>
    <t>Datree.io, Ltd. is a git-centric operations management platform. It validates code changes and enforces the organization's standards and best practices within existing development Git workflows and without compromising production quality, security, and stability.</t>
  </si>
  <si>
    <t>Box2D is a computer software company. It is an open-source C++ engine for simulating bodies in 2D that has features in collision, physics, system, testbed, and documentation. It is also a free open-source 2-dimensional physics simulator engine written in C++ by Erin Catto and published under the Zlib license. The company provides its services to customers in France.</t>
  </si>
  <si>
    <t>WorldForge is a software company. It offers software, music, art, code, and content for free online games. The company provides its services to various consumers and users in Russia.</t>
  </si>
  <si>
    <t>axeTime, Ltd. doing business as Metricsart helps professionals build productivity solutions for organizations without the need of programming skills. It allowed developing own solutions which were used to monitor and improve the sales across all the locations.</t>
  </si>
  <si>
    <t>Structum, Inc. is a cloud computing company. It provides the iKnode cloud platform, which enables organizations to create a reliable and extensible service infrastructure. The company offers its products and services to startups and small companies.</t>
  </si>
  <si>
    <t>Blightysoft, Ltd. doing business as Vershd is a small independent software vendor building Vershd, the effortless Git GUI for Windows, Mac, and Linux. It designed to prevent Git mistakes and help to focus on software development with streamlined Git workflow.</t>
  </si>
  <si>
    <t>Aerys SAS is an information technology and services company. It provides 3D and network solutions and services that enable the creation of next-gen web and mobile applications. The company serves clients in France.</t>
  </si>
  <si>
    <t>Botium GmbH is making testing and training of conversational AI fast and easy, and ensures, that chatbot works flawlessly in every situation. It offers worlds most flexible continuous testing framework, supporting 35+ different Chatbot technologies to rapidly deliver a flawless digital experience to users.</t>
  </si>
  <si>
    <t>Reveal js is an open-source HTML presentation framework. The company offers a tool that enables anyone with a web browser to create fully-featured and beautiful presentations for free. It offers information technology, presentation, office, it software, development, web frameworks, javascript web frameworks</t>
  </si>
  <si>
    <t>Quinnox, Inc. is an application development company. It deploys an agile IT delivery model using AI-powered platforms. The company simplifies operational processes, improves customer experiences, and creates business value for forward-thinking enterprises. It serves the information technology sector.</t>
  </si>
  <si>
    <t>Ivoox Global Podcasting Service, S.L. designs and develops an online platform that enables users to listen, download, and share audio content in diverse categories, such as podcasts, radio shows, and audiobooks. The company is also able to participate in the community by interacting with producers and other listeners.</t>
  </si>
  <si>
    <t>Zerynth S.p.A. is a Software Development company. Its platform offers a product device manager to register, organize, monitor, and update devices. It serves to remotely manage IoT devices at scale as well as engineering services, enabling clients to get tools for creating connected devices and for the digitization of industrial processes. It serves in the industrial sectors.</t>
  </si>
  <si>
    <t>Shake Technologies, Inc. is a bug-reporting SDK for iOS and Android apps. It has a Shake SDK app, testers can effortlessly report bugs by shaking the phone. The company's app on the other end though will receive an entire environment snapshot with each bug, including a history of taps, phone model, OS and app version, network traffic history, CPU, and memory usage.</t>
  </si>
  <si>
    <t>Trigger Corp. provides software products and services. The company specializes in application software for smartphones. It develops applications for cross-platform frameworks that allow web developers to create native applications from a single hypertext markup language (HTML5) codebase.</t>
  </si>
  <si>
    <t>3techno Digital Pvt., Ltd. is a digital service agency. It focuses on digital transformation, IT and cloud infrastructure, BPO, and web3. It serves the software development sector.</t>
  </si>
  <si>
    <t>Darcs is a software company. It offers an open-source, cross-platform version control system, like git, mercurial or SVN, but with a very different approach. The company offers its products to individuals online.</t>
  </si>
  <si>
    <t>TrackDuck Oy provides visual feedback for Web design and development. It enables users to comment, check status, and assign feedback and issues with colleagues in real time; get feedback with context, anonymous feedback, and real-time data; and provides user management and integration services.</t>
  </si>
  <si>
    <t>Apps Panel SARL is an expert in mobile publishing solutions. Its innovative technology frees of having to develop a mobile backend and let's focus on managing great apps for mobile devices across all platforms and the various poles of the m-marketing. It expert publisher, it supports clients with an entire mobile strategy.</t>
  </si>
  <si>
    <t>fortrabbit GmbH is a fully automated, self-provisioning cloud hosting platform for PHP. It is made for the needs of continuous development, time and money-saving and frees developers from mundane sysop tasks and increases its productivity.</t>
  </si>
  <si>
    <t>Haxe Foundation is a computer software company. It offers an open-source toolkit based on a modern, high-level, strictly typed programming language. The company serves businesses of all sizes and across all industries.</t>
  </si>
  <si>
    <t>Brickyard Technologies, Inc. doing business as Loadster, Inc. offers a commercial load testing tool to simulate and predict how web applications will behave under heavy load. The company's tool is used to simulate a large number of users, interacting with the site and doing whatever activities the real users would do. It also offers professional testing and performance tuning services.</t>
  </si>
  <si>
    <t>Wyliodrin Srl is a computer software company that offers an industrial IoT solution for designing, deploying, and updating container-based applications on edge devices. It allows to program and control of development boards using a computer, a browser, and an internet connection. The company serves customers in Romania.</t>
  </si>
  <si>
    <t>TestingTime AG is an automated recruiting service company. It provides a pool of test users from which customers order its desired target users for qualitative and quantitative user research online. Its customers are in the UX and market research industry and serves people around Switzerland.</t>
  </si>
  <si>
    <t>amazee.io AG is an open-source company that offers flexible, container-based hosting solutions made by developers for developers. It offers competitive prices for projects of every size, with a cloud pricing structure that is truly pay-per-use and on-premises solutions with fixed rates.</t>
  </si>
  <si>
    <t>Gitcolony is a software development company. It offers a platform that provides super pull requests, merging pull requests, a custom business rules engine and EWS, quality assurance, gamification, and integrations. The company serves clients worldwide.</t>
  </si>
  <si>
    <t>Genivia, Inc. is a computer software company. It offers software development productivity tools, software customization, and consulting services. The company provides its products and services to customers in the United States.</t>
  </si>
  <si>
    <t>Astralus BV doing business as sloppy.io is the fastest way to deploy docker container online. It provides fully managed cloud hosting for containerized web apps.</t>
  </si>
  <si>
    <t>The Sails Co. is a software company. It develops frameworks and tools to reach new levels of productivity. It specializes in open-source projects, creators of Treeline, and a UI for building Sails apps. It serves customers in the United States.</t>
  </si>
  <si>
    <t>Pragama S.A. is an IT Services and Digital Transformation company that develops technological solutions to solve the challenges and needs of the digital world. The company offers digital transformation, process integration and automation, brand activation, portals, Internet of things, chatbot, and UX.</t>
  </si>
  <si>
    <t>Fuel PHP Framework is an internet company. It offers an open-source web application development framework for the PHP programming language. It serves customers throughout the United Kingdom.</t>
  </si>
  <si>
    <t>BLE App Development Co. is a team of developers, designers, and creators building BLE-powered apps that help organizations achieve its business goals. The company's services include iBeacon App Development, Eddystone App Development, and Wearables App Development.</t>
  </si>
  <si>
    <t>VisOps, Inc. is a software development company. It offers an intuitive and integrated approach to cloud application development and maintenance. The company serves its clients nationwide.</t>
  </si>
  <si>
    <t>Bondlayer is a code-free technology that provides an innovative solution for graphic and web designers to visually create, publish and maintain fully custom native apps and responsive websites. It focuses on the Arts and Entertainment sector, it enables users to develop and explore a tailor made multi-device presence, delivering slick results and making the most effective use of budget and time.</t>
  </si>
  <si>
    <t>SoftwareMill Sp. z o.o. is a software company that develops software architecture solutions such as backend systems, and enterprise applications. It offers technology consulting, enterprise solutions, project support and rescue, and open-source development. The company serves customers in Poland and worldwide.</t>
  </si>
  <si>
    <t>Handrail, Inc. is a SaaS company that develops web applications for its clients that enables them to manage market and consumer research. The company is a collaborative tool allowing the whole team to be involved and on the same page. It offers consumer research, market research, saas, UX design, software, development, information technology, product management, user research, marketing, and CRM related.</t>
  </si>
  <si>
    <t>AdaCore SAS is a company that provides development and verification software solutions for Ada, a programming language for applications. It also offers GNAT Pro, an Ada development environment, GNAT Pro Mixed Language, a solution that allows programmers to write code in Ada, C, and C++, GNAT Pro Safety-Critical, a solution to address the programming challenges and requirements, and GNAT Pro Security, a solution to meet security requirements of top evaluation assurance levels (EAL). The company operates in France.</t>
  </si>
  <si>
    <t>Eccam s.r.o. is a software engineering company. It offers services such as embedded software development, performance optimization, and requirements management. The company provides its services to businesses and clients worldwide.</t>
  </si>
  <si>
    <t>DeployHub, Inc. offers hosted, next-generation software deployments for Kubernetes and Agile DevOps teams. The company specializes in DevOps, Continuous Deployments, Cloud, Agile, and Kubernetes. It also supports iterative deployments across traditional and modern architectures.</t>
  </si>
  <si>
    <t>MoNimbus, Inc. is a computer software company. It offers a platform that accelerates next-generation enterprise applications by combining social, mobile, and cloud technologies. The company provides its services to clients in the country.</t>
  </si>
  <si>
    <t>Pareteum Corp. is an international provider of mobile networking software and services. The company provides a single solution to the problem of fully enabling and securing the Mobile Cloud and a patented cloud-based mobile communications infrastructure, operating software and managed services. It enables telecoms carriers and virtual network operators to offer a full suite of products, delivery platforms, support services, superior industry expertise, and high-quality customer service without substantial upfront investment.</t>
  </si>
  <si>
    <t>Humanitec GmbH builds infrastructure to enable development teams to rapidly develop state-of-the-art enterprise software in a microservices architecture. The company is applying its solutions by developing SaaS solutions for some of the lighthouses in Europe's digital transformation.</t>
  </si>
  <si>
    <t>Quantil, Inc. is an information technology and service company. It specializes in providing content delivery network services. It has an extensive network of over 650 Points of Presence (POPs) and a data throughput surpassing 30 terabits per second. The company serves clients in North America, Europe, the Middle East, Africa, and Asia.</t>
  </si>
  <si>
    <t>BaasBox Srl is the first Backend as a Service (BaaS) that is open source, free to download, free to use, and free to modify. It is a server that provides general backend services for mobile Apps. Recent advancements in cloud computing have caused the rise of cloud services such as Software as a Service (SaaS), Infrastructure as a Service (IaaS), Platform as a Service (PaaS) Backend as a Service (BaaS), and Data as a Service (DaaS)</t>
  </si>
  <si>
    <t>Reflect Software, Inc. is an automated web testing tool for developers to test clients' web apps without writing a line of code. It tests Machine-derived, but still emphasizes maintainability and supports several modes for editing tests, including modifying text input values and accepting visual changes that would fail previous assertions.</t>
  </si>
  <si>
    <t>Bugyard helps digital professionals collect feedback from teammates and customers directly from the website. It works with the most popular existing tools, in just two clicks, sends detailed feedback reports to clients' favorite project management software, issue tracker, or help desk solution.</t>
  </si>
  <si>
    <t>Frappe Technologies Pvt., Ltd. is an internet company. The company's ERPNext, is a web-based, open-source application that helps small, medium, and enterprise businesses manage Accounting, Inventory, Sales, Purchase, Manufacturing, Projects, Customer Support, and Website.</t>
  </si>
  <si>
    <t>Convertigo S.A. is the first software vendor to propose its Enterprise Mobility Platform (MADP) as Open Source. It offers enterprise mashups, its products include Convertigo Enterprise Mashup Server (C-EMS) which helps companies reuse the existing assets to build new WEB 2.0 composite applications for completing software rewrites or traditional development. The company's C-EMS includes various components, such as C-EMS Mashup Composer which enables business developers to create mashups by combining built-in widgets, such as Google Maps, RSS feeds, mail readers, and stock quotes with various other Convertigo-developed DataWidgets issued from Web clipping, legacy modernization, Web services, or database access. It serves its services globally.</t>
  </si>
  <si>
    <t>Flexible Isometric Free Engine (FIFE) is a gaming development company. It features hardware-accelerated 2D graphics, integrated GUI, audio support, lighting, map editor supporting top-down and isometric maps, path finding, virtual file system and more. The company serves the gaming industry.</t>
  </si>
  <si>
    <t>Apinauten GmbH doing business as ApiOmat, Inc. provides mobile Backend-as-a-Service solution to connect mobile business processes and operations with IT. The company offers ApiOmat, a mobile enterprise Backend-as-a-Service solution that connects existing IT-systems with mobile applications and devices for enterprises. It provides professional support services, such as implementation, consulting, training, and support services.</t>
  </si>
  <si>
    <t>Chill Code, Inc. helps developers grow its community by making it simple &amp; fast for members to deploy software stacks in seconds. It is the fastest way for developers to design &amp; deploy environments.</t>
  </si>
  <si>
    <t>Portainer.io, Ltd. is a centralized service delivery platform for containerized apps. It helps accelerate container adoption and reduce time-to-value on Kubernetes and Docker with a smart, self-service management portal, allowing it to deliver containerized applications from the data center to the edge.</t>
  </si>
  <si>
    <t>TotalCloud, Inc. is a next-gen visual and interactive interface to AWS cloud infrastructure. The company provides a rich topological view of cloud inventory superimposed with an additional layer of contextual insights and operational capabilities. It improves operational efficiency, reduces cost and debugging time, and gives greater control over inventory.</t>
  </si>
  <si>
    <t>XB Software, Ltd. is an IT services and IT consulting company. It offers full-cycle development using its own JS tools, Webix, DHTMLX, and Gantt PRO, for different industries. The company focuses on web and mobile app development, business analysis, and quality assurance. It serves throughout the country.</t>
  </si>
  <si>
    <t>Traceroute42 Sp. z o.o. is a team of open-source, linux, devops, and cloud engineers. The company provides technical expertise, guidance and knowledge, managed services, and support. It serves clients in Poland.</t>
  </si>
  <si>
    <t>Softnauts Sp. z o.o. is a mobile web development company. It offers services such as mobile applications, web applications, product design, IT outsourcing services, testing and QA, and product workshops. It serves customers throughout Poland and in countries all over the world.</t>
  </si>
  <si>
    <t>Skaffolder, Inc. offers a platform that supports IT companies in creating web portals, saving development time and costs. It provides a clean, well commented, and easily customizable code. The company guarantees a lower production effort, increased productivity, and continuous training support for the development team.</t>
  </si>
  <si>
    <t>OptimumHQ Technologies, LLC is an information technology and services company. It provides products such as optimum messaging, employee onboarding, student onboarding, safe return, TB compliance, and CRM, market research. It serves customers throughout the United States.</t>
  </si>
  <si>
    <t>Xcopy, Inc. is an innovative, real-time, SaaS model price data for Software desktops and web site that also support mobile information to analyze application usage and end-user behavior. The company's real-time SaaS payment automation platform software is focused on ease of use, extensibility, and feature richness.</t>
  </si>
  <si>
    <t>Nette Foundation is a computer software company. It offers open-source tools for web applications. The company provides its services to PHP web developers.</t>
  </si>
  <si>
    <t>Anuta Networks International, LLC is an information technology company. Its provides solutions such as energy, media and entertainment, financial, managed service provider, branch automation, campus automation, datacenter automation, service provider automation, site deployment cisco meraki, site deployment cisco SD-access, campus, wan segmentation and policy automation, traffic policy on SD-wan fabric, provisioning cisco NSO VPN services, uniform policy across campus and DC, multi-cloud on-ramp and assurance, cisco SD-access, and ACI integration. The company provides its services to branch, campus, data center and service provider-managed multi-vendor enterprise networks.</t>
  </si>
  <si>
    <t>Cake Software Foundation, Inc. is a software development company. It offers training, consultation, and support. The company serves within the area.</t>
  </si>
  <si>
    <t>Stencyl, LLC is the fastest way to create a successful game for users of all skill levels, from the programming-phobic to the time-constrained professional. The company also operates an open marketplace for sharing assets and building blocks for creating new games. It creates tools that enable creators of all skill levels to publish ios, android, flash, html5, and desktop games.</t>
  </si>
  <si>
    <t>Convox, Inc. is a software development company. It provides an unparalleled development and deployment platform for apps. It runs in its own AWS account as a single tenant with private networking, and the best part is that all that comes at a fraction of the price of a multi-tenant, black-box PaaS. Its services are offered to clients that specialize in software development industry</t>
  </si>
  <si>
    <t>Mimik Technology, Inc. is a software company that provides a platform that enables any device to act as a cloud server, enabling developers to extend the cloud to the edge and create a new decentralized cloud. The company allows existing computing devices such as PCs, tablets, set-top-boxes (STBs), or even home routers to become cloud server nodes at the edge of the network.</t>
  </si>
  <si>
    <t>Angular.cz offers training in a modern javascript framework AngularJS. The company is also able to provide valuable advice, tutorials, and help in developing and integrating applications.</t>
  </si>
  <si>
    <t>InfoReach, Inc. doing business as SendHub is a fully fledged, out-of-the-box business SMS solution. It allows businesses to communicate with customers and employees. Its platform is tailored to the needs of industries including auto dealers, healthcare, heavy equipment, nonprofits, real estate, recruiting, restaurants, schools, small businesses, and transportation.</t>
  </si>
  <si>
    <t>Rocket App Builder allows users to create apps for Android &amp; iOS without a single line of code and publish to Google Play &amp; iTunes. The company has an innovative cloud-based App Creator or DIY Mobile App development platform that allows users with no programming skills, to create an app for Android &amp; iPhone and publish it to Google Play &amp; iTunes.</t>
  </si>
  <si>
    <t>The Workshore Technologies Pvt., Ltd. helps to build its own offshore software development team in India. It disrupts the offshore economy by providing quality resources and services at competitive rates. It is also a full-service Webflow agency based in sunny Goa, India.</t>
  </si>
  <si>
    <t>Open Weaver, Inc. is a SaaS tech company, changing the way the world builds digital. The company provides Digital, Open Source, Cloud, Integration, and Applications.</t>
  </si>
  <si>
    <t>Fission is a software company. It specializes in building identity, data, and computing protocols. The company offers its services within the area.</t>
  </si>
  <si>
    <t>Flipboard, Inc. is a developer of a mobile social magazine platform used to collect and share news articles from various news sources. It offers its application on smartphones, tablets, or desktop platforms. The company provides custom-branded layout solutions to publishers.</t>
  </si>
  <si>
    <t>Rack-Soft SRL doing business as 4PSA is a provider of unified communications software for the cloud that allows its clients to communicate better. The company offers real-time communication and collaboration services in the cloud.</t>
  </si>
  <si>
    <t>Voxology, Inc. is a communications platform designed for "pros". It features Voice and Messaging APIs, Toll-free and Local Phone Numbers, and SIP Trunking that is all supported by its knowledgeable, kind and responsive team.</t>
  </si>
  <si>
    <t>Art Solutions, LLC doing business as ReqStudio provides online solutions for companies to gather easily requirements and continuously drive team performance. The company is committed to providing customers with the best requirement management experience to achieve success in its projects.</t>
  </si>
  <si>
    <t>GenAudio, Inc. doing business as Astound Studios, LLC  builds new software products, market, and promote its unique 3D spatial audio software technology called AstoundSound. It enables listeners to perceive sounds within a complete spherical soundscape.</t>
  </si>
  <si>
    <t>ToolbarStudio, Inc., doing business as AppsGeyser is a free online Android app creation platform for web publishers. It allows establishing new marketing channels for communicating and attracting new users for the business with mobile software, sharing, and interesting content. The company provides its services to businesses around the world.</t>
  </si>
  <si>
    <t>IMImobile Europe, Ltd. provides cloud communications software and solutions that enable companies to use mobile and digital technologies to communicate and engage with customers. Its products and platforms include IMIbot.ai, an enterprise-grade multichannel chatbot to transform customer engagement strategy and automate parts of the customer service experience. The company also operates in the Advertising Platforms industry.</t>
  </si>
  <si>
    <t>Bare Bones Software, Inc. is a computer software company. It develops and publishes software only for Mac OS X and iOS. The company offers weather forecasting, a text editor, and various administrative tools. It serves clients worldwide.</t>
  </si>
  <si>
    <t>Simitless SAS is a new kind of data systems company that uses technology to make data handling simple, intuitive, and finally, human. It takes care of all needs to launch data and information service. The company also enables its users to store, organize, analyze, and sell access to data using the Services, that are accessible via a web browser.</t>
  </si>
  <si>
    <t>Preenos Crowd Technologies Pvt., Ltd. doing business as 99 Tests Software Pvt., Ltd. is a crowdsource software company that offers a testing platform that enables people to build beautiful software products. Its platform gives software product developers the ability to compress long testing cycles to short bursts.</t>
  </si>
  <si>
    <t>Midokura Co., Ltd. provides network virtualization overlay software solutions worldwide. The company offers Enterprise MidoNet, a software solution that offers end-to-end operational tools, including advanced analytics and dynamic visualization for data-driven network monitoring, end-to-end operational control, programmable virtual networking, distributed architecture, integrated cloud orchestration, and network management.</t>
  </si>
  <si>
    <t>WebRatio s.r.l. is a company that operates in the software development industry. It offers mobile, BPM, enterprise, and web application development and Internet of Things solutions. The company caters to the energy, retail, transportation, customer engagement, sales and marketing, human resources, and customer services sectors.</t>
  </si>
  <si>
    <t>SeaLights Technologies, Ltd. is a cloud-based testing platform. It measures functional test code coverage; tracks various build quality metrics and test statuses across various testing tools and environments; and prevents untested code changes from reaching production. The company serves within the area.</t>
  </si>
  <si>
    <t>MobiCommerce is an e-commerce software development company. It specializes in building B2C and B2B eCommerce websites, mobile apps, multi-vendor marketplaces, and PWA solutions. It serves customers in 35+ countries, such as the United States (USA), India, the United Kingdom, Germany, France, Italy, Spain, the Netherlands, Australia, India, Kuwait, Saudi Arabia, and the United Arab Emirates (UAE), and around the world.</t>
  </si>
  <si>
    <t>Tchop GmbH is a mobile communication company. It provides combined content, news, and real-time chat. The company offers its services to customers within the country.</t>
  </si>
  <si>
    <t>Raptool AB is a software development company that makes custom mobile applications. Its apps and solutions are used for stock counting, retail, warehouse, healthcare, checklists, field service, order management, visitor registration, ticket scanning, restaurants, and hotels. The company offers its services within the area.</t>
  </si>
  <si>
    <t>Condens Insights GmbH is a information technology and services company. It offers software tool that makes storing, analyzing, sharing user research data and share findings. It serves companies around the world.</t>
  </si>
  <si>
    <t>PeerXP Services Pvt., Ltd. is an information technology company. It offers PWSLab, a secured DevOps as a Service solution for complete automation of IT operations in software development for technology companies. It serves customers in India.</t>
  </si>
  <si>
    <t>Airship Technologies, Inc. is a modern product flagging framework that gives the right people total control over what the customers see and experience. The company can control features and experiments without shipping codes.</t>
  </si>
  <si>
    <t>DimensioneX is a free multiplayer game engine. It provides freeware, open source software kit for developing and running multiplayer games which can be played with any browser. The company serves its clients across the country.</t>
  </si>
  <si>
    <t>TurnKey Solutions, Inc. develops, sells, trains, and implements the industry's only data-driven, HP certified, scriptless test automation platform for HP's application life Cccle management platform. The company's solutions reduce testing resource requirements in both money.</t>
  </si>
  <si>
    <t>Horizon Quantum Computing Pte. Ltd. is a computer software company that builds and develops software development tools. The company's tools simplify the process of developing quantum software applications. It enables quantum computing researchers to increase productivity and to open the development of quantum-enhanced applications to software engineers. The company provides its services to clients worldwide.</t>
  </si>
  <si>
    <t>BlueFinity International, Ltd. has been delivering development and integration tools for major companies operating business critical, line-of-business, applications on a range of databases for over ten years based on Microsoft technologies. Its flagship Evoke is a Rapid App development platform designed to provide for the fast development and deployment of mobile, desktop, and web apps in a fraction of the time and cost of regular methods.</t>
  </si>
  <si>
    <t>Mobincube, Inc. is the developer of web-based software that allows anyone to create mobile apps without the knowledge of any software programming. The company's apps can be used to obtain income, promote business, sell products and create for third parties by selling app development services to clients. Its technology generates different versions of it, each one compatible with a different mobile platform: Android, iPhone, and iPad.</t>
  </si>
  <si>
    <t>Grayline Holdings Pty. Ltd. doing business as ASP Microcomputers  has developed a number of packaged solutions, including Inventory Management, Supply Chain Management, Time and Attendance, Asset Tracking, Barcode Label Printing, Rapid Radio Frequency Network Development, and GPRS Data Transfer. Its supply and distribution arrangements include companies such as Denso, Casio, Star Micronics (Japan), Datamax, Intermec (USA), and several Taiwanese OEM companies. The experience gained in over 41 years of designing and deploying successful fully integrated data capture solutions has placed ASP in a unique position to offer cost-effective, scalable, robust and efficient solutions to clients.</t>
  </si>
  <si>
    <t>Gamebench, Ltd. is the industry for true cross-platform performance profiling and testing for iOS and Android. The company provides OEM, chip manufacturers, operators, game developers, and game publishers with a unique view of the Android gaming market providing IT tools to improve user experience by maximizing gaming performance and battery life.</t>
  </si>
  <si>
    <t>Razorops, Inc. is a complete container native CI/CD solution handling all aspects of the software lifecycle from the moment a commit is created until it is deployed to production. It is a single solution that implements the whole pipeline from start to deployment.</t>
  </si>
  <si>
    <t>Software Progressions Corp. doing business as Corporate Central is a leading enterprise software technology company that produces unparalleled enterprise software experiences. The company's model allows everyone from large enterprises to individuals to go global with the service-oriented architecture, making every organization and person that the enterprise interacts with a potential user. Its platform includes an app maker wag web application generator, control artificial intelligence, and more.</t>
  </si>
  <si>
    <t>Webalo, Inc. is a software platform that digitizes tasks and activities for frontline workers. The company provides real-time operational visibility and driving process optimization and improvement, across all areas of business operations.</t>
  </si>
  <si>
    <t>Create My Free App, LLC is a computer software company. It provides a platform to create free apps and mobile sites for iPhone, Amazon, and Android. It specialized in mobile application development, free mobile apps, custom mobile apps for iOS and Android, graphics, and 3D design. The company offers its services to clients in the country.</t>
  </si>
  <si>
    <t>42Gears Mobility Systems Pvt., Ltd. is a mobile device management company. The company offers IT teams to secure, monitor, and remotely manage all kinds of business devices from a central web console. It facilitates the growth of businesses worldwide.</t>
  </si>
  <si>
    <t>Kinook Software, Inc. creates, markets and supports productivity tools for the Microsoft Windows platform. The company's line of business includes designing, developing, and producing prepackaged computer software.</t>
  </si>
  <si>
    <t>OneDesk, Inc. provides project management software in a single application. The company offers customer-facing applications, real-time chat, customizable web forms, and a customer portal.</t>
  </si>
  <si>
    <t>ConfigHub, Inc. provides application control platform. The company builds a platform that can remove this hurdle and standardize the solution. It addresses the problem of software configuration management and application control in isolation.</t>
  </si>
  <si>
    <t>Fort Awesome, Inc. is a computer software company. It builds, optimizes, and serves front-end assets. The company allows website creators to access different icon sets and upload custom icons to portray its websites and platforms. It offers its services to website creators within the area.</t>
  </si>
  <si>
    <t>ObjectBuilders, Inc. is a computer software development company. It provides productivity tools for software development and manufacturing. The company serves throughout the country.</t>
  </si>
  <si>
    <t>Qovery is an operator of a service platform intended to allow users to develop and deploy an application in minutes. The company's platform provides various developer-based accounts which are fully integrated into the application as well as provides unparalleled development experience, enabling developers to be fully autonomous in the deployment of its applications and to focus only on developing and managing applications.</t>
  </si>
  <si>
    <t>Smartketer, LLC is a graphic design company. It specializes in design, banner ad design, and infographics that include HTML5, GIF, and static banner design for web, Facebook, and mobile platforms. The company provides its services to businesses throughout the area.</t>
  </si>
  <si>
    <t>The Helpware Group is a small specialized group of Application, Documentation, and UI Design specialists working with Microsoft and Apple technologies. The company provides MS Help and Dev Software tools.</t>
  </si>
  <si>
    <t>Savio Technology, Inc. helps B2B SaaS Customer Success teams collect customer feedback from where it lands - support tools, email, live chat, etc. It is a Data Processor operating on behalf of its customers.</t>
  </si>
  <si>
    <t>PDF Technologies, Inc. offers an all-in-one PDF office supporting Read, annotating, Edit, OCR, Converting, Creating and Fill the form, and Signing PDFs on Mac, iOS, Android, and Windows. It then allows to edit pages, merge and split, rotate pages, add images, links, and more, PDF Reader Pro makes edits easy. It offers its services to its users.</t>
  </si>
  <si>
    <t>Tesults, Ltd. is a web-based reporting and monitoring application for automated test results and builds status. It is operated as a fully remote team with team members in the UK and Canada. The company is C\critical for teams practicing DevOps and continuous delivery recommended for all teams with automation.</t>
  </si>
  <si>
    <t>Blutui, Ltd. is the CMS for front-end developers. It provides 100 percent fat-free, lean, and mean content management where there is complete control over the code and manages collections and forms through a simple yet powerful interface and controls projects, domains, user access, and deployments from one central console</t>
  </si>
  <si>
    <t>TheCodingMonkeys GmbH makes Mac and iPhone software. It is a mobile game developer. The company develops games based on board genre.</t>
  </si>
  <si>
    <t>Inner Media, Inc. provides developer libraries and utility sets for commercial and proprietary applications worldwide. It offers developer libraries that include DynaZip-NX, DynaZip Max, DynaZip Max Secure, and DynaZip-GT for Windows developers to incorporate Zip, UnZip, TAR, and GZIP functionalities into the products without having to create wrappers around executable programs. The company also provides SqueezePlay that accelerates IIS HTTP traffic by applying real-time dynamically-adjusting gzip compression to standard Web content, such as HTML, JavaScript, Plain Text, XML, and PDF; and Active Delivery, a Windows software developer's library and utility suite that includes .NET Component, ActiveX Component, DLL and VCL programming interfaces, and ready-to-use utilities for creating self-extracting Zip executables.</t>
  </si>
  <si>
    <t>Valgrind is an instrumentation framework for building dynamic analysis tools. It is a GPL system for debugging and profiling Linux programs.</t>
  </si>
  <si>
    <t>Omatum, Inc. is a software development firm. It offers services for automated tools, software, project management, and employee insight. It plans to create an ecosystem of software products that will be sold to its users as subscription-based tools. It builds software that utilizes a data-driven approach to help people reach its full potential.</t>
  </si>
  <si>
    <t>Corona Labs, Inc. provides a cross-platform framework that allows developers worldwide to create 2D games and applications for mobiles, television, and desktops. The company provides Corona SDK, a 2D mobile development platform. It enables to build of games and applications for major platforms from one codebase, including iOS, Android, Kindle, Windows Phone 8, Apple TV, Android TV, OS X, and Windows desktops.</t>
  </si>
  <si>
    <t>Aerobatic, LLC provides a web app delivery and optimization platform for front-end developers. The company provides a set of specialized features for modern web apps such as automatic CDN delivery of static assets, multiple concurrent live versions with traffic splitting, SEO snapshots for AJAX apps, built-in OAuth, and a fully integrated test environment.</t>
  </si>
  <si>
    <t>GumshoeKI, Inc. doing business as eVSM Group is a computer software company. It improves team productivity and results in a "what-if" model to validate improvement ideas. It has an associated eLearning system (Called Eleanor) that provides an anytime/anywhere interactive learning environment with testing and certification. The company provides services to its clients and business consumers globally.</t>
  </si>
  <si>
    <t>Meeshkan Oy is a framework for accelerated machine learning. It provides machine learning services for companies with distributed and asynchronous operations. It also serves customers in Finland.</t>
  </si>
  <si>
    <t>Shotstack Pty., Ltd. is a software company. It offers dynamic video applications at scale. The company provides its services to customers throughout Australia.</t>
  </si>
  <si>
    <t>Plandek, Ltd. provides clients a dashboard to effectively manage software development processes. It offers delivery tools such as jira, GitHub, harvest, and more that can be used to improve development productivity. It is the complete end-to-end delivery metrics platform.</t>
  </si>
  <si>
    <t>Bcfg2 helps system administrators produce a consistent, reproducible, and verifiable description of its environment, and offers visualization and reporting tools to aid in day-to-day administrative tasks. It is the fifth generation of configuration management tools developed in the Mathematics and Computer Science Division of Argonne National Laboratory.</t>
  </si>
  <si>
    <t>Contributed Systems, LLC builds open-source tools to help build applications. Its products are all open source-based, with an open source, free version, and a commercial variant with additional features and support options.</t>
  </si>
  <si>
    <t>Documentation Consultants doing business as SDLCforms is an out-of-the-box Software Development Life Cycle (SDLC) process consisting of fully developed Microsoft Office-based Word, Excel, PowerPoint, Visio, and Project forms. The company will satisfy virtually all its clients' needs for Waterfall or Agile SDLC documentation, to determine both its software development process and to satisfy its IT Governance and auditors' demands.</t>
  </si>
  <si>
    <t>ObjectPlanet, Inc. is an independent software vendor (ISV) that develops award-winning software and services for online surveys and polls, data collection, customer satisfaction surveys, employee satisfaction surveys, network monitoring, java-based software libraries and much more. The company developed high quality, flexible, and easy-to-use software products using the latest available technologies which could sell through the Internet across the entire planet.</t>
  </si>
  <si>
    <t>Q-Ctrl Pty., Ltd. is an Australian company that provides disciplined control engineering solutions. It specialized in Quantum technology, Quantum computing, Quantum sensing, Quantum metrology, Quantum clocks, Technology, Software, Control Engineering, and Quantum Control. The company delivers infrastructure software to power the future of quantum computing and sensing with quantum control.</t>
  </si>
  <si>
    <t>NeuroMetrix, Inc. is a healthcare company that develops wearable medical technology and point-of-care tests to manage chronic pain, nerve diseases, and sleep disorders. Its products include quell wearable pain relief device, quell health cloud, DPNCheck point-of-care neuropathy test, and advance system. The company serves clinics, hospitals, managed care organizations, retail health businesses, and durable medical equipment suppliers.</t>
  </si>
  <si>
    <t>Mavenir Systems, Inc. is a telecommunication company that provides end-to-end cloud-native network function virtualization (NFV), software-defined networking (SDN), and 5G-ready software-based solutions for communications service providers (CSPs). It offers virtualized solutions across voice-over-LTE (VoLTE), voice-over-WiFi (VoWiFi), video, voicemail, advanced messaging, security, radio access network, and packet core network architecture products. The company serves customers worldwide.</t>
  </si>
  <si>
    <t>Lightrun Platform, Ltd. is a continuous debugging and observability platform. It allows developers to easily and securely add logs, performance metrics, and traces to production and staging environments in real-time and on-demand. The company also enables developers and I&amp;O leaders to gain 100% code-level observability and faster resolution of production issues.</t>
  </si>
  <si>
    <t>SplitMetrics, Inc. is a software development company. It offers screenshots, icon testing, video testing, app store product page optimization, ASO, search optimization, conversion optimization, app localization, app promotion, and Apple search ads. The company offers its services to businesses within the area.</t>
  </si>
  <si>
    <t>mTalkz mObility sErvices (P), Ltd. offers a full range of communication solutions for banks, retail, startup, fintech, healthcare, education, marketing, fintech and various other industries. Its solutions are backed by enterprise class platforms that support a high level of availability and throughput.Reporting is accurate, delivery is efficient, targeting is precise, integrations are smart, and results are amazing.</t>
  </si>
  <si>
    <t>ConductorCommerce is a provider of eCommerce software and on-demand supply chain management solutions, delivering exceptional value through highly effective branded portals. Its industry knowledge and deep technical expertise around ERP software give a unique advantage in deploying reliable and scalable solutions to its clients.</t>
  </si>
  <si>
    <t>QT Co. is a Software Development company. It engages in QT development, productization, and licensing under commercial and open-source licenses. The company serves automotive, consumer, electronics, medical, entertainment, and industrial automation industries worldwide.</t>
  </si>
  <si>
    <t>ScaleDrone OÜ has Scaledrone, a real-time messaging service, and platform. It sends live updates and creates chatrooms and collaborative tools.</t>
  </si>
  <si>
    <t>Innobuilt Software, LLC doing business as Imdone is a service provider of tools teams need to identify and address technical debt. It is a simple and powerful kanban board that works on top of a local folder of markdown files or code.</t>
  </si>
  <si>
    <t>Thymeleaf is a software company that develops modern server-side Java template engines for both web and standalone environments. It brings natural templates to the development workflow — HTML that can be correctly displayed in browsers and also work as static prototypes, allowing for stronger collaboration in development teams. The company serves users worldwide.</t>
  </si>
  <si>
    <t>Thrive.App, Ltd. is a software development company. It provides the technology and support to assist organizations in powering up its internal communications and employee engagement. The company specializes in inspiring and educating clients in its digital transformation journey through the SaaS platform, client success onboarding, and continuous support.</t>
  </si>
  <si>
    <t>i20 Group is a small IT-artel. The company professionally provides almost the entire range of services in information technology. Its association is a symbiosis of several developments and design studios, as well as individualities.</t>
  </si>
  <si>
    <t>Spiral Scout, LLC is a technology agency that offers web design and development services to its clients. The company specializes in designing and developing e-commerce websites, writing e-learning software, building educational games, structuring large amounts of data, creating content management systems (CMS), digital asset management systems (DAM), assessment tools, web scrapping projects, Flash to HTML5 conversion, using responsive design, and building mobile apps for iOS, Android, and the iPad. It focuses on small to medium-sized businesses that have a budget or funding for software development or design projects.</t>
  </si>
  <si>
    <t>Singularity Technologies GmbH doing business as Hackerbay, Inc. is a software company. It provides hackers and designers to build apps and digital products. The company offers rapid prototyping solutions; on-demand hyper-speed software development solutions in the areas of integrations, mobile platforms, UI/UX design, websites, architecture, machine learning, data science, blockchain, drone control, augmented reality and 3D printing, Hackevents, a search engine for hackathons and conference solutions. It serves customers globally.</t>
  </si>
  <si>
    <t>Protogrid is a business applications platform that creates workflow apps to organize business data. It digitizes processes with a lean and agile workflow solution. It develops and runs mobile apps in the cloud using Low-Code Development.</t>
  </si>
  <si>
    <t>Denevy s.r.o. is a growing information technology company. It provides software development, software integration and testing, DevOps, RPA, cloud, and security solutions. It offers comprehensive services in the field of SW and HW component testing as well as brings smart solutions and helps people use technical devices to grow businesses in a simple and easy way.</t>
  </si>
  <si>
    <t>LogicNets, Inc. is an IT service and IT consulting company that develops system software and solutions. It offers application design and project assistance services and specialist training classes that focus on creating basic and complex logic nets. The company serves in the B2B space in the industrial goods and manufacturing market segments.</t>
  </si>
  <si>
    <t>Tara Intelligence, Inc. is a software company. It provides an intelligent product builder that leverages AI to automate product scoping and assignment of talent for software development. The company serves within the area.</t>
  </si>
  <si>
    <t>Fifty Pixels, Ltd. doing business as MobiLoud is an internet company that publishes native mobile apps for WordPress news sites. It provides website operators and other individuals with several tools, services, and assistance to create, publish, and manage mobile applications. The company serves clients across the United Kingdom and the United States.</t>
  </si>
  <si>
    <t>TestRTC, Ltd. is a developer of testing tools designed to help in web-based communications. The company's tools employ Internet web-scale architecture and VoIP technologies for testing online communication software, enabling users to communicate. It offers its services to different industries in contact centers, web meetings, healthcare, telecom, education, broadcast, and social.</t>
  </si>
  <si>
    <t>Buglife, Inc. is a developer of a bug-reporting mobile application designed to simplify the way users report glitches and bugs. The company's platform allows to encounter a bug and captures all related information like logs, and network info and routes it to Jira or Slack to provide developers with rich bug reports in the reporting tools, enabling users to send software crash reports and bug feedback analytics that are difficult to automate directly to the developers.</t>
  </si>
  <si>
    <t>Splitrock Studio Pty., Ltd. doing business as BugHerd develops and delivers bug and issue-tracking solutions for organizations worldwide. The company offers BugHerd, a bug-tracking solution that enables web developers to report an issue; visual feedback, and facilitates project management. It has revolutionized the way agencies collect and manage website feedback from clients and internal teams.</t>
  </si>
  <si>
    <t>Foundeo, Inc. is a company based in Upstate New York that builds products for CFML &amp; ColdFusion developers. It provides consulting services for web developers specializing in ColdFusion. It also provides easy-to-use software products and services that make jobs easier. It serves clients worldwide.</t>
  </si>
  <si>
    <t>Cubestack Solutions Pvt., Ltd. doing business as Fibotalk offers a platform built to increase the conversion rate of SaaS trial programs and Increase feature adoption. It is a product analytics, goal-oriented user engagement, and NPS (Net Promoter Score) platform. It is Ideal for digital products like SaaS, E-commerce, Fin-tech, and Digital transformation initiatives.</t>
  </si>
  <si>
    <t>babelforce GmbH is a software company. It offers cloud call center solutions for inbound, outbound, self-service, and channel. It serves customers worldwide.</t>
  </si>
  <si>
    <t>DBMaestro, Ltd. is an information technology and services company. It provides an end-to-end approach to database automation solutions. The company serves clients worldwide.</t>
  </si>
  <si>
    <t>GIANTS Software GmbH is a video game development studio. It produces many innovative games on PC, consoles, and mobile devices with Farming Simulator 15 selling more than 3 million copies worldwide. The company is serving business developers, level designers, engine programmers, and event organizers.</t>
  </si>
  <si>
    <t>ShortPoint, Inc. is an innovative software company, specializing in simplifying digital content creation and management and boosting collaboration, productivity, and adoption. The company's global experience of the ShortPoint platform brings the latest code-behind web browser technology and enables the customer to create a world-class user interface, and experience that works on any device.</t>
  </si>
  <si>
    <t>Iron.io, Inc. is one of the leading providers of cloud-based systems that can meet the demands of the fastest-growing companies. The company is the maker of IronMQ, an industrial-strength message queue, and IronWorker, a high-concurrency task processing or worker service. It serves people around the United States.</t>
  </si>
  <si>
    <t>Honeybadger Industries, LLC is a provider of an online platform for checking and fixing app errors. It offers a web-based platform allowing users to check and test the applications and fix those errors.</t>
  </si>
  <si>
    <t>HyperHQ, Inc. is an open-source cloud infrastructure software company. It offers a container-native cloud platform that allows users to create, deploy, and manage Docker containers without the need to manage virtual machine clusters. Its products and services are primarily focused on containerization and cloud computing. The company provides services around the country.</t>
  </si>
  <si>
    <t>ViziApps, Inc. is an online mobile app development platform enabling users to create hybrid web and mobile applications without coding. The company platform lets users design a hybrid, native, or web mobile app by dragging and dropping functional fields onto a smartphone canvas to create a custom app. it serves its users in Massachusetts, United States.</t>
  </si>
  <si>
    <t>Codekeeper B.V. is an Escrow service company that specializes in information technology and services, internet, legal tech, saas, legal, and computer software. It offers an easy-to-use solution for software developers and publishers to provide clients with source code escrow as part of service level or license agreements.</t>
  </si>
  <si>
    <t>Leantime Systems, Inc. is an opinionated project management system. The company combines the fundamentals of lean, agile, and design thinking into one comprehensive and opinionated system to move projects forward. It offers its products and services globally.</t>
  </si>
  <si>
    <t>Backendless Corp. is a company that develops a visual app development platform (VADP). Its platform offers backend management, user interface (UI) builder, email marketing, codeless generation, external databases, image processor APIs, and other features for developers. The company offers its services to companies and business sectors and serves across the world.</t>
  </si>
  <si>
    <t>Wappler is a software development company. It produces low-code, visual productivity tools for creating rich data-driven, highly interactive websites and mobile apps. The company offers its services throughout the Netherlands.</t>
  </si>
  <si>
    <t>TelcoAlert was founded as a provider of hosted fax monitoring solutions. Since that time, the company has made millions of monitoring checks for hundreds of satisfied customers. Using that same proven infrastructure and technology base, TelcoAlert has expanded to become a full-featured telecom monitoring and load-testing services company.</t>
  </si>
  <si>
    <t>Uplevel, Inc. is an operator of an engineering platform intended to track productivity for engineering teams. The company's platform leverages machine learning and organizational science to champion behavior change with insights, coaching, and actions integrated into daily workflow based on practices and data from tools, enabling managers and engineering teams to see its individual metrics detect execution risks. It serves customers in the United States.</t>
  </si>
  <si>
    <t>Marker.io SRL is an internet company. It offers services such as jira, trello, asana, github, gitlab, azure devops, clickup, teamwork, notion, linear, shortcut, wrike, features, pricing, integrations, enterprise, free trial, and status. The company offers its services to agencies, software development, e-commerce, and enterprises.</t>
  </si>
  <si>
    <t>itmLabs, doing business as Exceptiontrap.com, is an error tracking service with plug-ins for Ruby on Rails and PHP. It can also be used with the users language of choice because of the open API.</t>
  </si>
  <si>
    <t>Taimer Oy owns, produces, develops, markets, and sells Taimer SaaS software. The company offers organizations productivity, mobility, and time-saving tools to enable more powerful customer interactions.</t>
  </si>
  <si>
    <t>Chatty Solutions, LLC develops and markets Chatty Apps, an innovative solution for the rapid development of powerful, cross-platform mobile user-interfaces for SaaS applications, Web applications and forms, enabling it to run like native apps on smartphones. It extends SaaS and Web applications to mobile users.</t>
  </si>
  <si>
    <t>Visure Solutions S.L. is the market leader in Requirements Definition and Management. The company offers powerful and innovative solutions that enable its customers to develop the highest-quality products, systems, and services. Its quality, state-of-the-art features, and benefits are endorsed by the world's leading organizations.</t>
  </si>
  <si>
    <t>Pakkala Helsinki Oy develops missing functionalities and additional modules to current systems rapidly and cost-effectively with ready functionalities and add-on modules. The tool kit leverages Microsoft SQLServer and it's powerful presentation/reporting and integration tools and enables development teams to build true scalable financial applications with web-based user interfaces and more complex functionalities.</t>
  </si>
  <si>
    <t>BriteSoft Solutions Sdn Bhd provides an application development platform that requires No Coding. The company allows users to build a complete application basic or enterprise without writing a single line of code. It serves people around Malaysia.</t>
  </si>
  <si>
    <t>Well Caffeinated is a web developer company. It specializes in information technology, development, game development, physics engines, IT software, web frameworks, and javascript web frameworks. The company serves its services in Colorado.</t>
  </si>
  <si>
    <t>ndieLib is a computer software company. It provides a 2D game engine in C++ for game development with tutorials, API references, an entity system, sprite animations, collision detection, 3D hardware acceleration, bitmap and TTF fonts, 2D parallax scroll, 3D objects, 2D cameras, viewports, timers, alpha blending, shaders, and image filters. The company offers its services globally.</t>
  </si>
  <si>
    <t>Tractor, Set, Go SRL is a computer games company. It offers video games, interactive apps, game development, simulations, mobile games, and synthetics. The company provides its products and services to customers in the USA, Sweden, Finland, United Kingdom, Latvia, Poland, Singapore and Romania.</t>
  </si>
  <si>
    <t>Tyto Software Pvt., Ltd. doing business as Sahi Pro provides business-ready, cutting-edge software automation products. The firm is a mature, business-ready tool for the automation of web application testing. Sahi is available as an open-source, free product and as Sahi Pro, the commercial version.</t>
  </si>
  <si>
    <t>ExtraView Corp. is an enterprise quality management software platform implementing CAPA, adverse event reporting, food safety, issue, bug and defect tracking, change management, customer support, helpdesk, field audit, and other workflow and issue management systems. The company provides enterprise software platforms to implement business process management. It serves customers in the State of California.</t>
  </si>
  <si>
    <t>Acid Media, LLC doing business as Mobiscroll is a software company. It provides an easy-to-setup and customize scroller/spinner javascript control that renders Date and Time pickers, select, and any type of list in an easy-to-consume mode. It is suited for use on touch devices like smartphones and tablets. The company serves small startups, Fortune 100 companies, and governmental organizations.</t>
  </si>
  <si>
    <t>LaunchPad Central, Inc. doing business as GLIDR is discovery-driven product management software for product managers, user researchers, innovators, entrepreneurs, and fans of the lean startup methodology. The company primarily serves product management, growth, innovation, and startup teams.</t>
  </si>
  <si>
    <t>Polljoy, Inc. is an innovative, creative platform that is architected natively for mobile developers and provides a significantly better UX for both users and developers. It offers multiple choice polls, open answer polls, image polls, and results in real-time solutions.</t>
  </si>
  <si>
    <t>Smartcar, Inc. is a software company that provides a connected car platform for developers. It enables developers to read vehicle data and send commands using HTTP requests to any vehicles in order to build web and apps to communicate with vehicles. The company serves customers in the United States.</t>
  </si>
  <si>
    <t>Configure.IT, Inc. is a one-stop solution to creating, developing and managing applications easily and effectively. The company was designed to aid both experienced developers and those who do not have any programming skills to create, develop, and manage apps.</t>
  </si>
  <si>
    <t>Innovasys, Ltd. is a market leading provider of documentation and help authoring tools. The company focused on producing tools that enable developers and technical writers worldwide to produce professional quality documentation, help systems and procedures with minimum friction.</t>
  </si>
  <si>
    <t>Querix, Ltd. develops in various areas of 4GL, ESQL, C, DBMS (Informix, Oracle, MS SQL Server, PostgreSQL, Db2, etc.), data migration and transformation. The company provides simple and efficient tools to enable developers to communicate with databases.</t>
  </si>
  <si>
    <t>RedBridge Software BVBA offers Life Cycle Management solutions (LCM) for Oracle products. Basically LCM connects all of the company's developement tools, manages processes and allows proper communication between stakeholders (developers, testers, operations). The company build its Oracle LCM solutions upon a flexible and reliable LCM framework: IKAN ALM.</t>
  </si>
  <si>
    <t>RevelationData, LLC operates in the IT Development industry. It offers services such as consulting services, service desk optimization and service management best practices, including itil consulting, training, assessment, and implementation services.</t>
  </si>
  <si>
    <t>Toolsfactory Software, Inc. is a software source code documentation and Help authoring tool. It produces HTML-based Help files including HTML Help, Help 2, Help Viewer 2.x, and browser-based Web Help. It also creates printable documentation in PDF and RTF formats as well as XML output ideally suited for post-processing.</t>
  </si>
  <si>
    <t>Notepad Studio, Ltd. define, creates and grow brands for startups and new ventures that challenge the status quo. Its network have 30+ designers, illustrators, photographers, writers and creatives allows to take a Hollywood-model approach to branding to ensure every business it work has the absolute best team for the job.</t>
  </si>
  <si>
    <t>DataDirect Networks, Inc. (DDN) is a privately held storage company. The company offers data storage devices and processing solutions for various industries including security, pharmaceutical, movie, financial, government, and oil. It serves clients worldwide.</t>
  </si>
  <si>
    <t>Fusioo Technologies, Ltd. is a collaborative online database that helps the team get work done, in one place. It gives teams the flexibility to build the custom database and work the user wants to, without writing a single line of code. It's commonly used for a variety of business processes, such as project management, customer relationship management, office inventory, issue tracking, and more.</t>
  </si>
  <si>
    <t>BridgeCrew, Inc. is an information technology company that develops security as a code intended to protect cloud infrastructure. It provides supply chain security, drift detection, secrets scanning, and other services. The company serves customers in the United States.</t>
  </si>
  <si>
    <t>iDangero.us is open-source software and custom web development company. It offers Framework7, Swiper, Template7, Website templates, and many more.</t>
  </si>
  <si>
    <t>Speedchecker, Ltd. provides fixed and mobile operators solutions to measure end-users internet quality as well as providing insights based on billions of collected data points. It operates an active measurement network spanning over 170 countries which is used for internet research and monitoring of cloud, CDN, and Internet infrastructure.</t>
  </si>
  <si>
    <t>DuoDimension Software Co. develop tools that convert formats such as PDF, HTML, DOC, XLS, RTF, XML. The company provides high-quality components for converting between file formats. Its products includes: PDF Duo .Net; Databeam Excel .Net and; Databeam Word .Net.</t>
  </si>
  <si>
    <t>CodeinCloud is a leading cloud IDE solution provider with a global presence. It provides a comprehensive IDE on the cloud by which it can be connect to live servers through SSH connection and hosting directories with FTP access and enjoy the live developments with beautifully designed code.</t>
  </si>
  <si>
    <t>ConsoliAds Pte., Ltd. is a unique Mobile Ad Network for app publishers. It provides extremely economical installs for app boost, guaranteed eCPMs for high earnings, and actionable mediation insights of ad networks to achieve even more without sending app updates all the time.</t>
  </si>
  <si>
    <t>Brand Networks, LLC operates as a technology provider and media solutions company. The company offers advertising technology and managed media solutions for digital advertisers. Brand Networks serves retail, e-commerce, CPG, automotive, entertainment, and agency industries. It serves clients within the nation.</t>
  </si>
  <si>
    <t>Tapdaq, Ltd. operates a peer-to-peer mobile application advertising marketplace and network where mobile application developers can buy and sell advertising inventory. The company licenses Tapdaq software development kit and related documentation to mobile application developers/owners to enable the use of its services; and provides key performance data, analytics, and other services, as well as inventory optimization and mediation services.</t>
  </si>
  <si>
    <t>Fraudlogix, Inc. is an online advertising fraud detection company. It develops and provides fraud prevention solutions that assist advertisers and networks in detecting affiliate fraud in campaigns. The company provides its services to clients throughout the United States.</t>
  </si>
  <si>
    <t>Widgefy is an interactive widgets for website. It offers a sidebar widget, which main feature is an interactive calculator.</t>
  </si>
  <si>
    <t>Nine Entertainment Co., Pty., Ltd. is a media and entertainment company. It operates through Television and Digital segments. The company delivers its content in various ways through free-to-air television (TV) broadcasting, subscription video-on-demand; digital channels, and online.</t>
  </si>
  <si>
    <t>SML Group, Ltd. is a retail company. It provides branding solutions for various industries and markets. The company's services include product branding and labeling, RFID and EAS, inventory software and data management services, and product packaging design and engineering. It offers its services globally.</t>
  </si>
  <si>
    <t>Adriel, Inc. is an AI-powered marketing platform. It was built for SMEs and start-ups with ambition, but perhaps not the time, resources, or huge budgets to devote to marketing.</t>
  </si>
  <si>
    <t>Airnow PLC is an IT Services and IT Consulting industry. It specializes in Apps management, Mobile strategy, Technology, Internet, Information services, Apps stores, App development, ASO Tools, Competitor Insights, Market Trends, App Analytics, App Metrics, and mobile apps.</t>
  </si>
  <si>
    <t>Cosire Design Innovation Pvt., Ltd. is a design company providing design services like product  design, design strategy, branding, interior design, box design. It helps clients succeed in new  categories by infusing a rich design language and product embodiments into its brands that instantly connect with its target consumers and enrich the brand's meaning and positioning in the market.</t>
  </si>
  <si>
    <t>Clipcentric, Inc. is a company that helps simplifies the production and management of truly responsive, truly cross-device interactive display advertising. The company's SaaS creative tools empower online publishers, ad agencies, and broadcast and cable operators to easily produce any rich media format, from basic templatized formats to engaging IAB rising stars, to out-of-the-box custom formats including in-ad and in-stream video. It caters to the Information Technology and Services industry.</t>
  </si>
  <si>
    <t>Tresensa, Inc. is a cross-platform game development technology and services company. The company focuses on providing studios and developers with a framework, tools, and support to enable them to build games that span various devices and platforms.</t>
  </si>
  <si>
    <t>W4 Holding Co., LLC operates as an Advertising Service. The company also specializes in Consulting, Marketing, Installation, and Video Advertising. It serves within the area.</t>
  </si>
  <si>
    <t>Imonomy Interactive, Ltd. is an in-image advertising provider that offers an intelligent platform to enhance the online experience for publishers, advertisers, and users. The company offers economy, an algorithmic engine, which allows its users to analyze various texts in order to find content-related images, increase user engagement, and improve content recirculation. It serves website owners, publishers, and advertisers worldwide.</t>
  </si>
  <si>
    <t>Publishing Software Co., Ltd., helps magazine publishers streamline the advertising process in order to increase advertising sales and improve the management of the sales team. The company offers first-class customer service with a personal touch, and unlimited ongoing support regardless of what level the client chooses to give peace of mind, it guarantees a member of staff will always be available to answer calls and resolve support calls on the first call.</t>
  </si>
  <si>
    <t>Pop Tracker, LLC offers technology-based solutions like proof of performance, real-time data from production, and automated project management. It is integrated into the vendor supply chain to deliver campaign visibility through development, production, distribution, installation, and posting.</t>
  </si>
  <si>
    <t>Koncert, LLC is a software company that develops sales acceleration and live conversation automation software for businesses. It offers sales acceleration technologies for all types of sales roles to increase its revenue by increasing productivity. The company serves customers across the country.</t>
  </si>
  <si>
    <t>RevX, Inc. is a marketing and advertising company. It offers solutions such as app retargeting, user acquisition, brand building, creative innovation, incrementality testing, and programmatic app impact. The company offers its products and services internationally.</t>
  </si>
  <si>
    <t>Mystic Net Marketing, Inc.  doing business as Brand Gaming is an Internet marketing service. The company provides end-to-end software development solutions for game marketing and rewards applications. It offers custom branded, odds and inventory-controlled marketing games with advanced features such as Virtual Prize Wheel, Scratch Off, Slot Machine, Plinko, and others.</t>
  </si>
  <si>
    <t>Passendo ApS is an international technology company specializing in Programmatic Email Advertising (PEA). Its start-up helps publishers to create new revenue streams and advertisers create brand awareness by transferring all advantages of modern advertising technology to the by far more targeted and secure environment and making buying ads in email.</t>
  </si>
  <si>
    <t>FatTail, Inc. is an advertising technology company that designs and develops sales, operations, and marketplace solutions. The company offers AdBook, a software solution that helps to streamline advertisement sales and operations; PageGage, a media transaction platform that streamlines the direct sale of guaranteed digital inventory for premium publishers; and EcoSystem, a processing solution. Its software helps to streamline the advertising process, including a proposal to billing, workflow approval, inventory reservations, and management information. It serves businesses and consumers within the area.</t>
  </si>
  <si>
    <t>ParetoLogic, Inc. provides security and utility programs for home PC users in Canada and internationally. Its products include Digital Care AntiVirus software to protect various aspects of PC's security; solutions for automatic backup for PC and Android devices to protect photos, music, video, and other files online against accidental deletion, computer malfunctions, and other PC problems; ParetoLogic RegCure Pro that optimizes PC and cleans Windows registry, as well as provides tools to improve startup times, defrag, remove active malware processes, and more; and ParetoLogic PC Health Advisor, a PC performance software with tools to help users defrag, stop unwanted processes, improve startup times, and tackle other computer issues.</t>
  </si>
  <si>
    <t>Carbon (AI), Ltd. doing business as Carbon RMP is the only data management platform to match scored intent and brand affinity signals with other online customer data to analyze, segment, and activate high-value audiences. This enables publishers to maximize its yields and explore new revenue opportunities, and Advertisers to find &amp; target the right customers, in the right place, at the right time; whilst keeping privacy at the heart of its technology.</t>
  </si>
  <si>
    <t>Convertise, Ltd. is a digital marketing company that uses targeting technology and displays advertising. It manages B2C and B2B paid campaigns and offers a range of managed and self-served activities for both advertisers and publishers.</t>
  </si>
  <si>
    <t>Zoomd, Ltd. is an advertising services company. It develops a site-search recommendation widget with monetization opportunities. The company specializes in Advertising, Advertising Platforms, App Marketing, Digital Marketing, Mobile Advertising, PaaS, Publishing, and Search Engine. It serves clients Worldwide.</t>
  </si>
  <si>
    <t>Juice DMS Advertising, Ltd. doing business as Juice Mobile, Inc. provides mobile marketing solutions for agencies, brands, and publishers. The company offers Nectar, a proprietary ad platform that enables to buy and sell mobile advertising across various connected devices, and mobile marketing services for tablets, phones, readers, television, and gaming devices. It provides mobile marketing media solutions, including strategic advice in the areas of marketing, creative, product development, ad platform, analytics, activation, technology and innovation and creative and front-end development, mobile ad network, mobile ad units, mobile real-time bidding platform, and mobile CPA network services.</t>
  </si>
  <si>
    <t>Eyereturn Marketing, Inc. provides Internet solutions for online marketing and advertising industry in Canada and the United States. The company focuses on offering bilingual Websites/microsites, databases, email deployment, and promotions.</t>
  </si>
  <si>
    <t>Channel Factory, LLC is a media company that provides marketing analytics solutions for YouTube and social video advertising. It provides a streamlined and transparent solution. The company serves customers in the advertising industry.</t>
  </si>
  <si>
    <t>Connexity, Inc. is a digital advertising company. It offers solutions including search, syndicated product listings, targeted display advertising, and the Bizrate Insights customer feedback program. The company serves customers worldwide.</t>
  </si>
  <si>
    <t>Boostable, Inc., provides a cooperative digital advertising solution that enables e-commerce businesses to offer digital advertising as a service. It operates an online marketplace that allows sellers to preview and launch ads. The company offers advertising, marketplaces, analytics, marketing, software, digital advertising, other digital advertising, and information technology.</t>
  </si>
  <si>
    <t>TrueClicks B.V. is a Software-as-a-Service. The company offers specific and actionable recommendations to eliminate waste and missed opportunities in customers' accounts it also Audit and monitors PPC campaigns. Its services include PPC Audits, Paid Search Monitoring, PPC, Search Marketing, Google Ads, and Google Ads Auditing.</t>
  </si>
  <si>
    <t>Junction AI, Inc. uses Artificial Intelligence, so marketers can understand each customer uniquely and automate marketing to individualize promotions for experiences. The company offers perks and amenities for every customer. It specializes in driving loyalty in travel and retail, dramatically improving marketing ROI.</t>
  </si>
  <si>
    <t>Axwave, Inc. is the leading platform for real-time Audio content recognition. The company can identify in seconds content listened through a smartphone or played inside TV, Radio or any other devices. Its Technology can be used to provide incredibly accurate data and unique users experiences across any smart device both at home and out of a home.</t>
  </si>
  <si>
    <t>Eyeota Pte., Ltd. is a developer of a marketing data technology designed to help brands target campaigns with precision. The company's technology collects, analyzes, augments, and activates audience data as well as helps deliver relevant content to the right audience, enabling clients to connect with audiences and extract high revenues. It offers services Internationally.</t>
  </si>
  <si>
    <t>ReTargeter, LLC is a display retargeting solutions. The company offers solutions for brand awareness and conversions by showing banner advertisements to the audience on a site after it leaves. It offers ReTargeter lab products, which include Fan ReTargeting, a solution that helps to build a fan base and drive it through up-sell and cross-sell conversion funnels, and Refollowers, a solution that helps to build the brand's social presence on Twitter.</t>
  </si>
  <si>
    <t>Pocketmath, Inc. is the world's, self-serve, mobile advertising platform for buying programmatic real-time bidding (RTB) inventory. The company's mobile advertising platform enables users to buy real-time media across apps, games, and mobile Websites. It serves companies ranging from ad agencies, trading desks, brands, mobile marketing companies, and local businesses.</t>
  </si>
  <si>
    <t>Airtory, Inc. is a real content company, that brings ease to building interactive enhanced reality content. The company enables advertisers to utilize enhanced realities such as virtual reality and augmented reality to its full potential to promote its brands and ad campaigns. It also develops a breakthrough proprietary platform that allows advertisers to build high-performing rich media ads within minutes.</t>
  </si>
  <si>
    <t>Lotame Solutions, Inc. is a provider of data enrichment solutions for global enterprises. The company provides a SaaS data management platform that enables marketers, agencies, and publishers to harness audience data to make marketing, product, and business decisions. It offers marketing, a data management platform, data, data management, technology, DMP, analytics, digital marketing, insights, identity, and identity resolution. It is a global technology company that makes customer data smarter, faster, and easier to use.</t>
  </si>
  <si>
    <t>Rose Hill Acquisition Co., Ltd., doing business as Oxford BioChronometrics SA offers cybersecurity solutions that use behavior as the key to ensuring that digital assets remain secure. It protects digital ads, networks, communities, individuals, and other online assets from fraud by building profiles based on electronically defined natural attributes, or e-DNA.</t>
  </si>
  <si>
    <t>Rex Direct Net, Inc. is a company that helps companies market by setting up display, email, and search campaigns. It drives new customers with purchasing power to its product or service. The company's business model leverages technology, industry expertise, and relationships to connect it to new worlds of opportunity at internet speed.</t>
  </si>
  <si>
    <t>Orange142, LLC is a digital advertising and marketing company. The company provides services in real-time reporting and data management. It specializes in advertising strategies across an array of digital channels including display, programmatic, mobile, native, direct, email, social, IPTV, and more. The company serves its clients across the United States and internationally.</t>
  </si>
  <si>
    <t>Pareto, Inc. doing business as Pareto Group is a software development company. It develops an all-in-one data automation platform, designed specifically for marketing and sales. The company's platform is widely used in 92 countries worldwide, including over 500 paying mid-to-large scale enterprises.</t>
  </si>
  <si>
    <t>Invisipon, Inc. is a Marketing Communications Tool designed to easily, effectively, and immediately make customers aware of an independent store owner's sales, promotions, and events. The company has a consumer-focused, digital coupon distribution, redemption, and reimbursement technology company.</t>
  </si>
  <si>
    <t>MadHive, Inc. is an internet company that focuses on television advertising. It offers a platform that allows planning, targeting, activating, and measuring ad campaigns. The company serves customers in the United States.</t>
  </si>
  <si>
    <t>Content Fleet GmbH is one of the most successful content marketing agencies in Germany. Its products assist content professionals to enhance its performance, using big data technology and analysis algorithms in order to identify emerging internet trends early. The company also increases the efficiency of editorial teams, resulting in a greater number of hits and lower editorial outlay for online publishers.</t>
  </si>
  <si>
    <t>CWC Software, Inc. is a Software to handle every aspect of online and traditional subscription marketing, customer management, and fulfillment. It provides QuickFill subscription software services.</t>
  </si>
  <si>
    <t>Mammoth Software, Inc. doing business as Mammoth Analytics, Ltd. is a cloud-based (SaaS) data management solution. It is a lightweight, on-demand product that also provides powerful tools for users to explore, visualize and share data. It is a self-serve solution that removes the pressure of relying on IT personnel or learning new skills to manage the data lifecycle.</t>
  </si>
  <si>
    <t>Tightrope Interactive, Inc. is a full-service online marketing firm specializing in media buying, lead generation, and downloadable product development and distribution. The Company offers lead generation, monetizing downloadable products, SEM (Search Engine Marketing) and online marketing.</t>
  </si>
  <si>
    <t>Azerion Technology B.V. doing business as Improve Digital is a marketing and advertising company. It provides a proprietary advertising platform for automating the purchase and sale of digital advertising. The company offers its services to clients in the country.</t>
  </si>
  <si>
    <t>AdGate Media, LLC offers monetization and acquisition solutions for developers and content creators. The company focuses on non-intrusive advertisements that allow earning revenue for games, apps, videos, or other content. It offers Incentive Marketing, Content Locking, CPA, Affiliate Marketing, virtual currency, offer wall, rewarded video, and mobile video.</t>
  </si>
  <si>
    <t>Advids.co provides an online studio that enables the production of videos remotely and on demand. The company is powered by an ever-growing global network of professional writers, directors, and artists.</t>
  </si>
  <si>
    <t>Flat Creek Management, LLC is an experienced digital firm, focused on creating products and services that blend communications and technology to create value in the marketplace. It believes that the principles of marketing and business remain unchanged, but the means and methods of communications are a constant dynamic.</t>
  </si>
  <si>
    <t>Brafton, Inc. is an online news and content agency that offers content marketing services. It offers marketing services that include editorial, infographic marketing, news content marketing, search engine optimization, social media marketing, and content analytics; and content marketing services include branding, cross-channel engagement, and sales. It serves businesses internationally including Chicago, San Francisco, London, and Sydney.</t>
  </si>
  <si>
    <t>Automatad, Inc. is a digital media products company that provides a suite of programmatic monetization solutions to publishers. It is also a developer of the programmatic monetization platform intended to design a one-stop solution to regain revenue control. The company's platform increases and creates dynamic ad spots that are strategically selected for the website, thereby helping organizations to get personalized monetization solutions for the website from an ops team to increase the revenue of the inventory. It serves digital publishers and independent media companies.</t>
  </si>
  <si>
    <t>IT Vizion, Inc. is a multinational technology and consulting company. It offers IT software and solutions, infrastructure, managed services, and consulting services. The firm also operates in the IT Services and IT Consulting industry.</t>
  </si>
  <si>
    <t>Smadex S.L.U is an innovative mobile advertising technology platform that places targeted ads on mobile devices. The company designs and develops a mobile phone application that helps users to find offers and coupons when it is on the go. It offers according to proximity and category relevance, based on the users' preference.</t>
  </si>
  <si>
    <t>KlausTech, Inc. provides digital marketing technology, licensing, and related solutions and services. It primarily offers AdcastPLUS, a patented advertising tool that provides non-scrollable, time-controllable, and TV-styled online advertising solutions, including video and sound media, as well as standard-sized IAB formats.</t>
  </si>
  <si>
    <t>AdCritter, LLC is a SaaS advertising platform. It provides SMBs the ability to create &amp; manage targeted TV, Internet, and digital billboard campaigns. The company offers its services to businesses across Tennessee and the surrounding areas.</t>
  </si>
  <si>
    <t>Cavai AS is a software company developing creative advertising solutions through artificial intelligence for brands, agencies, and premium publishers. It combines state-of-the-art AI human language comprehension with advanced deep learning prediction capability, to enable powerful conversation bot interactions with genuinely interested consumers.</t>
  </si>
  <si>
    <t>Lads Store, Ltd. doing business as Bidnamic develops a marketing technology platform that helps retailers unlock the full potential of Google Shopping. The company's platform helps retailers to outrank competitors, increasing revenue, and market share.</t>
  </si>
  <si>
    <t>Crealytics GmbH provides software solutions for the advertising industries in Europe. The company enables e-commerce companies to drive performance in product advertising and paid search globally, and automatically creates and optimizes various tailor-made advertisements. It offers came for Search Ads, a software solution to grow business in existing and new markets with paid search; and camato for Product Ads for google shopping campaigns.</t>
  </si>
  <si>
    <t>Mediaocean, LLC is an advertising company. It offers cross-media planning, cost management analysis, optimization, invoicing, and payment management across every media channel, enabling its clients to manage and coordinate the entire advertising workflow. The company offers its services to advertisers, agencies, broadcasters, and publishers worldwide.</t>
  </si>
  <si>
    <t>Mocoplex, Inc. doing business as ADLIBr is a Korean mobile advertising platform start-up. The company developed and released 'adlib', a mobile ad platform that mediates advertisers and mobile publishers based on an in-depth study to maximize advertising earnings in a simple execution process for the first time in Korea.</t>
  </si>
  <si>
    <t>AppNext, Ltd. is an app discovery platform. It offers the only recommendation engine on the market, which encompasses both in-app and on-device discovery. The company provides mobile publishers and app marketers with end-to-end technology solutions for monetization and app growth.</t>
  </si>
  <si>
    <t>Simplaex GmbH is a marketing technology platform that solves the problem of user acquisition and retention in mobile and online gaming. The company's platform helps game developers and publishers engage with its current players sell inactive players and buy new players. It serves its technology globally.</t>
  </si>
  <si>
    <t>Online Media Solutions Ltd. doing business as  BrightCom, Inc. designs and manufactures telepresence and video conferencing solutions integrated with Web conferencing for business communication. It offers telepresence, room video conferencing, mobile video conferencing, desktop video conferencing, and infrastructure products. It serves customers ranging from Fortune 500, to small and medium businesses.</t>
  </si>
  <si>
    <t>Bidtellect, Inc. is a technology company that offers platforms for native advertising and solutions. It provides context-first optimization, cookie-free solutions, and high-quality programmatic. The company's platform content distribution platform helps marketers with one platform to execute native campaigns across all formats and devices including text, imager, and video, enabling clients to create lasting connections with consumers by becoming better storytellers.</t>
  </si>
  <si>
    <t>Jampp, Inc. is an Advertising Services company. It is an online platform that offers cross-promotion advertising networks, and solutions for social games and applications on Facebook and Orkut. The company combines behavioral data with predictive and programmatic technology to generate revenue for advertisers. It serves in the United States.</t>
  </si>
  <si>
    <t>3point14Digital, Ltd. is a Digital &amp; Mobile performance marketing company, delivering ROI to its clients on Mobile and Desktop across the Globe. The company has gained expertise in technology and platform, offering 360-degree solutions to the client. Its capability to understand the media and requirement has helped serve clients across verticals like Gaming, BFSI, Travel, Real Estate, Automobile, etc.</t>
  </si>
  <si>
    <t>Liquidus Marketing, Inc. provides digital advertising and online video advertising services. The company offers dynamic content management services, including planning and support, management, content activation, data quality, and content performance services; managed media services, including identifying and building audience segments. It serves advertisers, reseller partners, agencies, and technology partners.</t>
  </si>
  <si>
    <t>Tactic Real-Time Marketing AS is a leading independent provider of dynamic creative optimization for brands and agencies. The company's data-driven cloud technology enables brands and advertising professionals to reach targeted, brand-receptive audiences across a wide range of digital platforms and channels.</t>
  </si>
  <si>
    <t>Stagelink GmbH is an online tour promoter that provides a toolset for artists and managers to engage the fans and promote its shows. The company enables artists to track fan-driven and real-time demand to plan, pre-finance, and de-risk tours, while reaching its engaged audiences.</t>
  </si>
  <si>
    <t>Congo, LLC doing business as Adiant delivers Internet advertising solutions to publishers and advertisers. The company offers media optimization services for publishers and advertisers; and Optiserve technology, which offers advertising, infrastructure and dashboard solutions for advertisers, publishers and advertising agencies.</t>
  </si>
  <si>
    <t>Fluency, Inc. is a marketing and advertising company. It develops an enterprise-level technology platform that automates tasks associated with digital advertising management and a business-to-business enterprise digital robotic process automation advertising platform. The company serves clients across the country.</t>
  </si>
  <si>
    <t>MegaPush Co. is a full and self-service advertising network providing comprehensive and industry-leading ad-serving and optimization technologies for online marketers and web publishers. It includes pushing notifications that are a universal ad format that works with any type of products, services, and CPA offers.</t>
  </si>
  <si>
    <t>Contextly, Inc. provides awesome content recommendations that help readers find great things to read and helps publishers increase engagement. It builds loyal audiences for publishers, using machine-learning to get the right story to the right readers. The company does that through internal recommendations, personalization, and notifications that cater to readers' interests.</t>
  </si>
  <si>
    <t>Ad2iction Interaction Inc. doing business as Addict 2 Digital devoted to build a high quality audience platform in digital advertising.</t>
  </si>
  <si>
    <t>The Next Ad B.V. is a provider of a social advertising platform designed to offer enhanced campaigns. Its platform provides Facebook and Instagram advertising, enabling brands of all sizes to publish and optimize social advertising campaigns.</t>
  </si>
  <si>
    <t>Intenta is a leading pioneer of real-time purchase intent advertising.  Other ad networks crunch data to try and guess who is likely to buy their product or service.  Intenta is different.  They know the exact real-time moment that someone is looking elsewhere for the product or service they sell.  They then make it instantaneously possible for that same person to find their ads naturally as they go about surfing the web.</t>
  </si>
  <si>
    <t>Podcorn Media, Inc. doing business as Podcorn offers an application that takes the pain out of finding and sponsoring on-demand audio shows. It provides a marketplace that connects creators of promotional podcast media content and individuals or businesses that represent authorized brand advertisers.</t>
  </si>
  <si>
    <t>Gruuv Interactive, Inc. provides the first self-serve platform for marketers to create and deliver high-impact interactive video advertising. The company's video ad formats scale reliably across the fragmented programmatic ecosystem, delivering superior campaign performance and ROI. It's AdTech Consulting helps marketers and ad platforms develop custom ad creative, and innovative digital ad products.</t>
  </si>
  <si>
    <t>Docupace Technologies, LLC is a technology company. It offers cloud-based, end-to-end software solutions containing a suite of tools, workflows, integrations, and APIs that comply, simplify audits, smooth personnel transitions, and more. The company serves clients in the financial advice and investment industry.</t>
  </si>
  <si>
    <t>Persona.ly, Inc. is a global ad-tech company. It offers personalized monetization solutions and mobile application distribution. The company offers its services within the area.</t>
  </si>
  <si>
    <t>Platform161 B.V. provides a customizable digital marketing platform. It offers an open and programmable algorithm that enables users to add custom data point to the automated decision making logic; and multi-dimensional goal setting, data management, visual customization, partner integration, and multi-dimensional goal setting solutions</t>
  </si>
  <si>
    <t>Unruly Group, Ltd. is a platform for social video advertising. The company provides a real-time amplification and measurement platform to identify the brand &amp; content advocates that start conversations and to track key social metrics, enabling its customers to deliver brand engagement.</t>
  </si>
  <si>
    <t>Admedo, Ltd. is a self-serve online advertising platform that focuses on developing performance-driven tools. It is used for insights and analytics, optimization, including conversion tracking, page tracking, creative optimization, frequency capping, and time optimization, automatic optimization, such as size and placement, demographics, geolocation, important events that are taking place in the year, frequency of use on-site, the frequency that the user has seen the creative, length of time between ads, a device the user is on, browser the user is using, search history, type of page the ad is on, membership of the user in one pixelated segments, and placement on the page, and data management, which include campaign, audience, and CRM data.</t>
  </si>
  <si>
    <t>Rocketium.com Technologies Pvt., Ltd. is a software development company. It offers performance marketing, personalization, brand compliance, merchandising, monetization, and talent branding. The company provides its services to various businesses in India.</t>
  </si>
  <si>
    <t>Enhencer, LLC is a cloud-based SaaS platform that provides a brand-new approach to data analysis through machine learning algorithms. Its user-friendly intuitive interface makes it a ready-to-use platform from day one without prior knowledge.</t>
  </si>
  <si>
    <t>Taggify NALP operates an internet portal which offers publishers to monetize its Websites through ads in text, images, and videos. It provides a service which allows bloggers and publishers to enhance its sites by adding descriptive tags to images.</t>
  </si>
  <si>
    <t>Tapgerine, LLC is an international mobile ad tech company for publishers to monetize mobile traffic cooperated with mobile developers and ad networks and built a reputation as a trusted company with engaged, dedicated account managers. The company works on a CPI/CPA basis supplying both incent and non-incent campaigns for iOS and Android. Its platform offers real-time statistics and optimization of sources to ensure the necessary outreach and ROI.</t>
  </si>
  <si>
    <t>Multimedia Plus, Inc. is an app-based training, communications, and task management platform for frontline associates. The company offers training and testing programs for sales associates and management staff of retailers. It offers orientation programs, sales, customer service, loss prevention awareness, product knowledge, integrated leader's guides, store operations, visual standards, pos systems, and front of the house. It serves businesses and consumers within the area.</t>
  </si>
  <si>
    <t>Epsilon Data Management, LLC doing business as Epsilon provides marketing solutions that integrate data, creativity, and technologies for advertisers. The company's marketing services include strategic consulting services, including marketplace assessment, competitive analysis, implementation design, and process plan, marketing mix allocation and investment justification, measurement criteria and projections, prime prospect profiles, targeting, and customer experience design; and analytic consulting services, such as marketing attribution and opportunity assessment, customer or prospect profiling, and segmentation, predictive modeling, marketing measurement, analysis, and optimization. It has helped clients make marketing decisions that build on each other can get more out of its data and tech.</t>
  </si>
  <si>
    <t>INFOnline GmbH is the provider of digital audience measurement services. It offers digital advertising services and performance values for the use of digital media such as internet, mobile, apps, radio, and video as a service provider of AGOF and IVW. The company serves clients across Germany.</t>
  </si>
  <si>
    <t>Adzymic Pte., Ltd. is an advertising services business company. It is a marketing technology company that transforms display advertising into high performing content ads and performance marketing engines. The company serves customers around the Singapore areas.</t>
  </si>
  <si>
    <t>OFFEO Pte., Ltd. is an advertising services company. It offers an online animated video maker where its clients' become a professional motion designers instantly. It comes with motion graphics elements and designer templates to get started quickly. It serves businesses and customers globally.</t>
  </si>
  <si>
    <t>Openfinco Trade Corp. doing business as Gamewheel operates a SaaS tool that makes it fast and simple for brands to use games in mobile marketing. It can select a game type, edit the game, add the game to a marketing campaign and monitor the campaign's performance, all without doing any coding.</t>
  </si>
  <si>
    <t>ADEC Innovations is an impact investing company that designs, develops, and delivers a diverse data management and technology portfolio of Environmental, Social, and Governance (ESG) Solutions. It offers a wide range of solutions and consulting services across multiple fields, providing industry expertise in sustainability, environmental data services, knowledge management, data management, health information, and public-private partnerships. The company's products and services cover various industry sectors such as education, health information, environmental services, and compliance.</t>
  </si>
  <si>
    <t>Smarter Ecommerce GmbH (smec) is a B2B SaaS company that specializes in automated search engine advertising. The company delivers solutions to automate and optimize the entire online sales process. Its products and services are intimately tied to Google AdWords, which allows it to react instantly and effectively to every change Google makes. The company serves companies and business sectors nationwide.</t>
  </si>
  <si>
    <t>Adoppler developing a digital ad tech platform. It provides Ad Tech, Martech, Supply Side Platform, RTB Exchange, Yield Optimization, Digital Media-Buying Solutions, and Trusted Marketplace.</t>
  </si>
  <si>
    <t>Simulmedia, Inc. is an advertising and marketing company that develops an online cross-channel television advertisement platform intended to advertise products to a data-optimized audience. It offers smart, premium video ad planning, buying, activation, and measurement for national campaigns across all linear and CTV networks and publishers. The company serves customers in the United States.</t>
  </si>
  <si>
    <t>Easy Mob Holdings, Ltd. (EZMOB) is a  is an online advertising network company. Its mobile ad network and creative agency focused on improving mobile user monetization and providing publishers and developers a better experience through sites and apps. It caters to brands and advertisers to license and operate numerous tailor-made mobile ad solutions which then allow affiliates and publishers an improved way of promoting said advertiser or brand with user engagement. The company serves its services to customers in Israel.</t>
  </si>
  <si>
    <t>HIRO Media, Ltd. provides online video advertising and video content solutions. The company offers an online video advertisement server that measures and aggregates possible targeting data and integrates it with campaign parameters and video syndication demands. It provides a player advertising framework,  a mobile solution for streaming and downloaded videos; advertisement-supported video downloads; and Positive DRM.</t>
  </si>
  <si>
    <t>InstaScaler is an automated advertising platform. It specializes in Technology, Information, and Internet.</t>
  </si>
  <si>
    <t>FreeWheel Media, Inc. doing business as AudienceXpress is an advertising company. It offers a web-based television buying platform. It provides enterprise automation solutions focusing on campaign management, planning, audience buying, optimization, and daily reporting. It provides access to premium TV audiences across broadcast, cable, digital, and connected TV. It serves advertisers and viewers nationwide.</t>
  </si>
  <si>
    <t>Collectcent Digital Media, Pvt., Ltd. is a performance Adtech company, which offers digital advertising services via mobile and desktop banner and video ads. The company also offers performance-based business models backed by its proprietary technology and 24/7 consulting, helping its advertisers acquire quality traffic, to increase sales of its products, better visibility of the brand, and higher revenue for its organization. It serves across India, Singapore, the USA, SE Asia, and the Middle East.</t>
  </si>
  <si>
    <t>Looksmart Group, Inc. doing business as Clickable is a software development company. It solves a problem other advertising technologies do not address- the Company helps advertisers and brands measure. The company's platform connects to any data source, and visualizes data in any layout, providing the information that marketers, advertisers, and agencies need to make marketing placement and spending decisions.</t>
  </si>
  <si>
    <t>thinkfield LVC merges cloud storage, mind map networks and project management into one holistic system. The company specializes idea development, creative process, data management, data visualisation, cloud storage, mind mapping, brainstroming, and project management. Its Data protection is of a particularly high priority in the management.</t>
  </si>
  <si>
    <t>Vistar Media, Inc. designs and develops application software. The company operates a digital out-of-home programmatic media platform that enables buyers' and agencies' trading desks to harness the precision of real-time bidding (RTB). It serves customers in the United States.</t>
  </si>
  <si>
    <t>Publisher First, Inc. doing business as Freestar is an Information Technology industry. It is a developer of monetization software intended for online publishers. The company's services include custom header bidding, reporting as well as application monetization to provide financial assistance to websites, enabling clients to outsource advertising sales functions and capture increased advertising revenue. It also serves businesses and consumers within the area.</t>
  </si>
  <si>
    <t>S&amp;O, LLC doing business as Sales &amp; Orders offers a SaaS platform that manages and optimizes Google shopping campaigns. It helps make the Google shopping experience easier and more efficient with advanced bidding tools and access to its expert staff of Google AdWords certified professionals.</t>
  </si>
  <si>
    <t>Tactics Network, LLC doing business as CPMStar is a game studio company. It provides multiplayer gaming content for developers, advertisers, and publishers.</t>
  </si>
  <si>
    <t>ConvertStar, Inc. doing business as Go2mobi, Inc. provides an advertising platform for performance-oriented marketers. The company offers Go2mobi Mobile Audience Targeting Platform, a targeted mobile advertising network that enables media buyers to buy ads on various applications and mobile sites and managers to execute and optimize insertion orders for brands, agencies, and trading desks.</t>
  </si>
  <si>
    <t>AdrockTV SAS doing business as Pubstack is a web publisher Ad Management company. It empowers publishers through a data-driven approach to building, maintaining, optimizing, and monitoring performing ad stacks. The company works with publishers across Europe.</t>
  </si>
  <si>
    <t>Lambda Consulting, LLC doing business as PipeThru helps manage social networks. PipeThru helps automate business processes, backup or sync online data, or just get notified when important events happen online.</t>
  </si>
  <si>
    <t>Put It Forward, Inc. is a network made up of systems, data, and services. The company helps people create context through integration, orchestration, analytics, and insight.</t>
  </si>
  <si>
    <t>MPP Global Solutions, Ltd. is a computer software company. It provider of finance digitalization and subscription management software solutions, designed to empower business users. The company delivers eSuite to acquire, monetize, and optimize the customers of media, entertainment, sports, and retail companies worldwide.</t>
  </si>
  <si>
    <t>Revealytics, Inc. doing business as Revealbot, Inc. provides a Slack bot for Facebook Ads and Google AdWords. The company analyzes ads across multiple ad platforms and gives recommendations on how to improve its performance. Its machine learning analyzes historical data and can predict conversion and CPA.</t>
  </si>
  <si>
    <t>Driftrock, Ltd. is a company that develops a data management platform designed to help in multi-channel marketing. The company's platform helps to find an audience online, using web data to deliver a targeted advertisement to the right people at the right time, enabling brands to generate leads and grow in terms of revenue. The company serves clients within the area.</t>
  </si>
  <si>
    <t>WordStream, Inc. is an advertising company. It offers inbound marketing, search engine optimization, general Web marketing, and general search marketing services. The company serves customers in the United States.</t>
  </si>
  <si>
    <t>Marketing G2, LLC is an Internet Company. It is leadership in customer engagement, data discovery, subscription management, sales, and field subscription sales platforms, enabling the clients to utilize all of the data, technology, and content assets to engage customers and prospects. It's software solutions and knowledge help clients fully manage the processes of engaging, acquiring, servicing, and retaining subscribers. The company is utilizing its solutions, and clients communicate and transact business more effectively with the customers and prospects - growing audience, increasing subscription revenues, and reducing costs across the nation.</t>
  </si>
  <si>
    <t>Native Ads, Inc. is a content discovery and in-stream native advertising platform that facilitates the native ad buying and selling process for publishers and advertisers at scale across websites, mobile web, and apps. The company has developed a scalable, easy to use, a self-serve system for publishers and advertisers with a simple user interface.</t>
  </si>
  <si>
    <t>Tize.io is both an advertising platform and a monetization tool for musicians and internet content creators. It offers Advertising, Advertising Platforms, Music, Music Streaming, Video, and Video Advertising.</t>
  </si>
  <si>
    <t>Anstrex, LLC is a competitive ad intelligence for online native advertisers. The company ad intelligence platform also provides some unique features that include extremely sophisticated searching capabilities utilizing multiple boolean operators and filters, full-sized screenshot capture of landing pages belonging to each ad, and reverse image search to bring a large number of viral images to the fingertips and unrivaled statistical reporting.</t>
  </si>
  <si>
    <t>Doorboost GmbH is a developer of a digital marketing platform intended to manage multi-channel digital retail advertising campaigns through one simple interface. The company helps brands and retailers run fully aligned local digital advertising campaigns that reach the ideal consumers at the optimal time, enabling clients to easily create a connection between brands and retail partners.</t>
  </si>
  <si>
    <t>Meme Video, Ltd., provides media and digital advertising products and services. The company develops tools for the digital video segment, including Ad Server, Waterfall, tools for big data analysis, and a system of algorithms that makes it possible to optimize the price of digital media space.</t>
  </si>
  <si>
    <t>Epom, Ltd. is a marketing and advertising company. It offers products including Epom ad server and Epom DSP. The company provides its services to clients in Saint George, Dominica area.</t>
  </si>
  <si>
    <t>Big Data Exchange, LLC (BDEX) offers the first-ever Data Exchange Platform (DXP). The company's BDEX DXP and DAAS platforms enable companies to acquire impartially quality-scored 3rd party data to target audiences like never before. Its market-driven exchange platform combines all of the functionality, data, and, reach of a traditional DMP in a true marketplace environment.</t>
  </si>
  <si>
    <t>Kubient, Inc. is a technology company. It provides a transparent programmatic environment with proprietary artificial intelligence-powered pre-bid ad fraud prevention, and proprietary real-time bidding (RTB) marketplace automation. The company offers its services to publishers and advertisers.</t>
  </si>
  <si>
    <t>Emerse Sverige AB is a Swedish ad-tech company offering SaaS products in the areas of Machine Learning for marketing and programmatic advertising. The company develops technology for use in online video advertising campaigns. Its products include video banner ad formats capable of running in RTB environments, optimization algorithms, analytics tools, and a campaign management platform.</t>
  </si>
  <si>
    <t>Oomph Pty., Ltd. develops and offers a digital publishing platform that allows designers, media agencies, publishers, and companies to create and publish applications. The company delivers high-impact, cost-effective, multi-format digital transformation of content and advertising for large publishers and enterprises.</t>
  </si>
  <si>
    <t>Viant Technology, LLC is an advertising software company that enables marketers to plan, execute, and measure omnichannel ad campaigns through a cloud-based platform. It offers Adelphic, a platform providing programmatic advertising campaigns across TV, mobile, desktop, audio, and digital out-of-home. The company provides its services to marketers and advertising agencies across the country.</t>
  </si>
  <si>
    <t>Scalify Solutions, Ltd. is an advertising company. It provides automated solutions for launching, retargeting, analyzing, optimizing, and scaling Facebook and Instagram ads. The company serves businesses of all sizes that use Facebook and Instagram ads to promote its products or services.</t>
  </si>
  <si>
    <t>PubWise, LLLP is an AI machine learning powered header bidding ad server using its patent-pending Smart Path Optimization Technology (SPOT), an optimization technology for header bidding which manages thousands of hyper-optimized configurations that increase revenue and reduce bid volumes by as much as 40%. SPOT enhances audience experience by managing the total impact on browser resources.</t>
  </si>
  <si>
    <t>Freemius, Inc. is a managed eCommerce platform for selling digital products in the WordPress ecosystem. The company has analytics, monetization and distribution platform for plugin and theme developers.</t>
  </si>
  <si>
    <t>BidSwitch GmbH is a company that provides technology, infrastructure, and intelligence solutions for companies in internet advertising. It engages in the engineering and operation of ad exchange and real-time media trading platforms and technologies.</t>
  </si>
  <si>
    <t>AdGlare is a hosted ad server platform for publishers supporting banner ads, rich media, and in-stream video ads. It is designed to help customers worldwide serve ads. Its client portfolios vary from small businesses that use AdGlare as a publisher ad server for websites, to advertisers and agencies who use the zone tags on third-party ad servers.</t>
  </si>
  <si>
    <t>LayerFive, Inc. is a privacy-safe cross-device identity resolution platform, to help B2C enterprises maximize the value of its own consumer data by connecting disparate consumer identities used in every interaction. It offers a great consumer experience and runs the most effective marketing campaigns by understanding its consumers across all interactions.</t>
  </si>
  <si>
    <t>ReachDynamics, LLC designs and develops email remarketing and direct mail retargeting solutions. The company sends targeted emails and direct mails to website visitors that leave without providing contact information or making a purchase, to convert lost website traffic into sales and leads.</t>
  </si>
  <si>
    <t>SintecMedia, Ltd. doing business as Operative is a company that provides advertising business management solutions for digital publishers, broadcasters, agencies, and cable networks. Its software solutions help clients in the areas of media sales, billing, reporting, business intelligence, and Ad Ops, a solution that eliminates inaccuracies due to manual data entry, and ensures a consistent set of business data from the sale to delivery.</t>
  </si>
  <si>
    <t>Scroogefrog AI is a full-cycle media buying agency. It offers a service Scroogefrog for reducing the click fraud level in contextual advertising. The company serves consumers across Estonia.</t>
  </si>
  <si>
    <t>inClick is an advanced self-hosted ad serving solution. It provides the ability to deliver billions of highly targeted impressions per day while providing near real-time reporting in a yield-optimized real-time-bidding environment.</t>
  </si>
  <si>
    <t>Jaduda GmbH doing business as Splicky is integrated with a number of Real-Time Advertising (RTA) exchanges, third-party tracking, and rich media providers. The company offers Mobile Advertising, Real-Time Bidding, Mobile Demand-Side platforms, Programmatic Media Buying, Mobile Marketing, and Self Serving platforms.</t>
  </si>
  <si>
    <t>WideOrbit, Inc. is a software development company. It offers products and services, such as A/R management, automated and direct selling, broadcast traffic and billing, business intelligence, digital management and monetization, network sales and commercial management, programmatic buying, programming, and rights management, proposal generation, radio station automation, client integrations, hosting services, and professional services. The company serves clients around the world.</t>
  </si>
  <si>
    <t>Perfectbanner is the world's first tool for auto-enhancing the looks of online display ads. Its SaaS platform, every element of an online display ad can be tested and automatically optimized depending on what, headline, image, copy, or CTA color actually generates the most clicks and conversions.</t>
  </si>
  <si>
    <t>Advanse, LLC creates a seamless performance system for display ads by making learning and optimization continuous and automatic. The company offers marketers greater control over message targeting and reduce media waste.</t>
  </si>
  <si>
    <t>AdTector, Inc. is the gold standard for Click Fraud Prevention and Protection. The company developed a revolutionary service which protects Google Adwords advertisers from click fraud. It offers click fraud prevention, click fraud detection, cyber security, Google adwords certified, Google partner, DDOS protection, big data, PPC, Google adwords PPC, preventing click fraud, protecting PPC advertisers, stop slick fraud, and stop competitors, click fraud investors.</t>
  </si>
  <si>
    <t>Social Frontier, Inc. is a comprehensive SaaS offering for the automation and optimization of social media marketing channels. The company helps businesses increase reach &amp; engagement on social media to maximize website traffic or application installs.</t>
  </si>
  <si>
    <t>Markelys Interactive doing business as ViewPay is a video ads platform developed for the web and mobile applications. The company offers the first non-intrusive Advertpayment video solution for advertisers and publishers.</t>
  </si>
  <si>
    <t>IQzone, Inc. is a mobile technology company. It offers Postitial advertising slots on Android phones and tablets globally. The company provides Android developers and publishers with a new advertising inventory and an incremental revenue stream.</t>
  </si>
  <si>
    <t>Specless, LLC sells cloud-based software and technology solutions to enable a better advertising experience from creation to conversion, not only for the customers engaging with the ads but for the publishers, agencies, and creators executing campaigns. It exists to ensure brands always have the most immersive and effective advertising canvas for campaigns and strives to empower the industry to veer off the path of least resistance and focus on delivering creativity at scale.</t>
  </si>
  <si>
    <t>Social Tokens, Ltd. doing business as Woobi is an award-winning technology company. The company's programmatic in-game video ad platform enables brands and agencies to plan around audiences, buy when users are open to engage and optimize global advertising using verified data.</t>
  </si>
  <si>
    <t>Adtile Technologies, Inc. is a provider of multi-sensor advertising technology and services for smartphones and tablets. It designs everything around flight dynamics, hardware sensors, the collection of data APIs, a carefully controlled human interface, and organic forms of nature. The company's platform also offers consumer insights and real-time analytics to provide details of all campaigns and performance metrics in multiple efficient ways, enabling clients to make edits and optimize campaigns to achieve better results.</t>
  </si>
  <si>
    <t>Wurl, Inc. is a company that develops application software. The company provides market advertising services to connect brands. It serves customers in the United States.</t>
  </si>
  <si>
    <t>Digital Social Retail, Inc. provides a cross-channel customer acquisition and marketing platform for chain retailers. Its platform allows planning, administration, and distribution from a single computer; and manages and integrates brand postings or targeted advertising campaigns. The company's platform also provides a single interface for social, mobile, loyalty, in-store media, and analytics; a scheduling tool that enables instant or pre-scheduled message delivery; and a media box that connects players and beacons to the dashboard commands.</t>
  </si>
  <si>
    <t>Remintrex GmbH is the leading multichannel retargeting solution to optimize conversions and complement online marketing strategy. It offers multiple retargeting solutions to convert lost web visitors into new customers.It work with e-commerce providers, portals and agencies to increase registrations, sales, downloads and web traffic.</t>
  </si>
  <si>
    <t>Oncord Pty., Ltd. is a website and digital marketing platform that makes it easier to build and grow an online presence. It features a completely re-imagined page editing experience that provides more control over the website and easily drag-and-drop content and layout elements onto pages or embeds media elements like images, video, audio, documents, or PDF files.</t>
  </si>
  <si>
    <t>LifeStreet Corp. is a developer of a programmatic marketing platform designed to make advertising intelligent, transparent, and accessible for app developers. The company's platform provides social media advertising network for Facebook, Apple, and Android developers by driving high volumes of new mobile users through advertisements. It enables clients to leverage data and maximize the return on advertising spend with custom deep learning models.</t>
  </si>
  <si>
    <t>Leadbolt Pty., Ltd. is a mobile advertising network, offering solutions for branding and monetization of mobile-based properties and applications. The company provides an advertising platform that enables application developers and advertisers to monetize throughout the application usage cycle.</t>
  </si>
  <si>
    <t>SilverEdge Technologies Pvt., Ltd. doing business as SilverPush is a company that operates in the marketing and advertising industry. The company specializes in contextual video advertising, brand safety and control in video, and moment marketing services. It provides services globally.</t>
  </si>
  <si>
    <t>Stack Ideas Sdn Bhd build extensions on one of the most powerful content management platforms. It is the creator of reputable extensions such as EasyBlog, EasySocial, EasyDiscuss, and Komento. The company provides professional technical support to users for each of its products and has earned 4.99 over 5.00 user ratings particularly for the Joomla blog extension EasyBlog.</t>
  </si>
  <si>
    <t>Basis Global Technologies, Inc. is an advertising service company. It provides programmatic advertising and media automation software and services for enterprises. The company serves the advertising industry.</t>
  </si>
  <si>
    <t>Sightly Enterprises, Inc. operates a local video platform that connects consumers with local businesses. Its video platform helps businesses be found and discovered by consumers as a shift to video, mobile, and social media. The company offers mobile and in-stream video advertising and marketing solutions; and a campaign website for businesses to provide deals, services, and contact information on various devices.</t>
  </si>
  <si>
    <t>CentralNic Poland sp. z o.o. doing business as Zeropark is a computer software company. It provides incremental advertising and monetization solutions for brands, agencies, publishers, and influencers. The company offers its products and services around the world.</t>
  </si>
  <si>
    <t>AdPlanet OU doing business as ExpertMobi an international affiliate network focused on mobile traffic, subscriptions, Android, and IOS installation. Its team has been successfully running various campaigns in online marketing and offers with high rates and various geos in the system.</t>
  </si>
  <si>
    <t>Phluant, Inc. is an advertising company. It offers standard and rich media advertisement formats, including banner advertisements, and incorporates mobile display advertisement serving, search, rich media, video, advertisements, mobile, and emerging media to provide a cross-channel view of advertisement campaigns for agencies, and advertisers. The company provides its services to businesses throughout the country.</t>
  </si>
  <si>
    <t>Hyperlocal Pty., Ltd. doing business as VidCorp provides a platform that can handle multiple languages and communication methods enabling effective and efficient communication for the client's audience worldwide. It offers a global mobile engagement platform to marketers, corporates, and market researchers.</t>
  </si>
  <si>
    <t>PPC Samurai Pty., Ltd. is a revolutionary SaaS product currently offering ground-breaking automation and scale-up capabilities to Google AdWords agencies globally, with agency subscribers in over 30 countries, and growing fast. The company has a globally unique technology within PPC Samurai that gives managers the ability to automate ANY management process that it can conceive via a drag-and-drop flowchart engine (global patent pending).</t>
  </si>
  <si>
    <t>Adjinn Control Y Análisis S.L. provides reliable, accurate, and consistent digital advertising benchmarking data. The company's industry-leading technology keeps it at the forefront of data collection.</t>
  </si>
  <si>
    <t>AdMaxim, Inc. operates as a mobile advertising company that enables brands and agencies to deliver campaigns. It offers a creative platform that allows brands to create interactive ad units; a targeting suite that enables brands to identify and target the right audience segments for its campaigns in real-time; a media buying technology that allows brands to access various sites and applications; integrated analytics and research tool that enables planning and real-time drill-down reporting on campaigns; and an optimization system.</t>
  </si>
  <si>
    <t>Pencil Technologies Pte., Ltd. develops an AI platform that can generate original, pre-optimized ad copy and visuals at scale. The company also generates culturally inspired ad copy and visuals for any product and audience while predictively optimizing for creativity, conversion, and brand relevance.</t>
  </si>
  <si>
    <t>Admitad GmbH is a network of Cost-Per-Action affiliate programs, that provide advertisers with reliable sales sources and enable publishers to create new business models for monetizing traffic. The company provides a platform for affiliate programs and logs the targeted actions of visitors. It offers Affiliate marketing and CPA.</t>
  </si>
  <si>
    <t>NEXD, Ltd. develops software to create rich media and mobile and desktop ads, which load and run faster and smoother compared to traditional HTML5-built ads and, ultimately, result in much higher user engagement and conversion. The company's ad formats are also particularly suitable for highly engaging brand advertising of products and services with emotionally laden and rich visuals.</t>
  </si>
  <si>
    <t>iAntz IT Solutions Pvt., Ltd. is an offshore software product development company for web applications. The company is a software consulting and product development firm focusing on providing quality cost-effective solutions to small and medium enterprises worldwide.</t>
  </si>
  <si>
    <t>Criteo SA is a commerce marketing technology company. It provides online display advertisements. It serves customers in France.</t>
  </si>
  <si>
    <t>Innovative Routines International, Inc. (IRI) is an independent software vendor specializing in fast data management and data-centric protection that uses state-of-the-art tools and techniques to help organizations gain insights from the data. The company provides data manipulation and management software.</t>
  </si>
  <si>
    <t>TargetSpot, Inc. is an internet radio advertising company. It specializes in digital audio marketing solutions to connect brands to its audience through a portfolio of publishers across all dimensions of digital audio. The company serves clients globally.</t>
  </si>
  <si>
    <t>RTB House S.A. is a company that provides marketing technologies for brands and agencies. Its platform offers digital campaign designing and marketing through a feature that uses retargeting technology powered by deep learning algorithms, enabling advertisers to deliver relevant online advertising campaigns to potential customers. The company serves clients worldwide.</t>
  </si>
  <si>
    <t>Clickky, Inc. operates a platform for mobile monetization in emerging markets. The company offers a wide variety of solutions, tailored to the needs of mobile publishers. It also offers managed and self-serve user acquisition and monetization solutions as well as an API solution AdExchange an automated marketplace operating 30,000 plus offers daily worldwide, and Video.</t>
  </si>
  <si>
    <t>MediaShakers Corp. is a leading digital advertising company that provides a cross-device holistic solution to all marketing needs. The company combines the knowledge of experts from every channel to maximize both the revenues of advertisers and publishers.</t>
  </si>
  <si>
    <t>Senzing, Inc. is a computer software company. It offers services in developing an artificial intelligence (AI) end-user desktop application that allows application developers to deliver entity resolution to the enterprise. The company provides its services to clients in the country.</t>
  </si>
  <si>
    <t>RedLotus is a digital advertising company. It offers services such as utilizing data-enabled intelligence and creativity to help customers deliver more engaging messages, driving real business outcomes. The company offers its services globally.</t>
  </si>
  <si>
    <t>Buzzvil Co., Ltd. develops solutions to optimize mobile screens. The company offers Honeyscreen,  a mobile application that transforms smartphone lock screen into a billboard, as well as delivers highly-targeted advertisements and popular content to users lock screens.</t>
  </si>
  <si>
    <t>The ADEX GmbH provides a data management platform for advertisers, publishers, and agencies. The company also offers its platform for data protection requirements, automated collection, analysis, evaluation, segmentation, management and activation of big data and structures, and enrichment of data with the help of third-party data.</t>
  </si>
  <si>
    <t>NativeX, LLC is a provider of online direct marketing services. The company provides interactive marketing services through screensavers, clip art images, and photo-quality wallpaper.</t>
  </si>
  <si>
    <t>Clickadu s.r.o. is the premium advertising network for web &amp; mobile channels with excellent expertise in revenue maximization for publishers and advertisers. The company provides high-quality services and tools to those in advertising and publishing, enabling them to take the business to the next level by earning additional revenue from every click. It uses the best industry ad server technology that lets advertisers maximize income and publishers get payout much higher than anywhere else.</t>
  </si>
  <si>
    <t>VideoBloom, Inc. is a "socially smart" video company focused on helping the clients connect, tell, sell and share the stories and products in today's digital world. The company provides video marketing, production, and technology solutions. It services include social video advertising and campaigns, video and context optimization, and performance monitoring.</t>
  </si>
  <si>
    <t>BoostSuite Corp. is the leading co-marketing platform for small businesses. The company connects small business marketers to work together based on overlaps in the marketing content and audience characteristics. It works by using a proprietary algorithm to match each retailer to its cooperative digital advertising network with other businesses in the network, which enables its customers to achieve breakthrough advertising performance.</t>
  </si>
  <si>
    <t>PubGears LLC is the world's first and only pure play publisher facing technology platform. The company provides a publisher facing technology platform for display and mobile monetization solutions.</t>
  </si>
  <si>
    <t>Relationship One, LLC is an IT and marketing company that provides marketing consultation services intended to modernize marketing through strategy, technology, and data. It specializes in marketing strategy, managed services, content strategy, journey acceleration, performance analytics, data management, and app development. The company offers its services to businesses and consumers across the country.</t>
  </si>
  <si>
    <t>77Agency, Ltd. is a digital marketing agency that provides performance management and communication services. It also offers brand design and development, social media marketing, search engine optimization, display advertising, data analysis, automation, and other services. The company serves clients across the country.</t>
  </si>
  <si>
    <t>Internet BillBoard a.s. is the leading provider of IT services, solutions and technology on the Internet advertising market. The company helps publishers and advertisers to use the online ad inventory to the satisfaction of both parties. With the development of technology and content of the Internet, it constantly innovates and improves.</t>
  </si>
  <si>
    <t>DynAdmic SAS provides digital video advertising services. The company offers branding campaigns, brand protection, and KPIs. It uses a proprietary content-recognition technology to provide targeted and premium video inventory.</t>
  </si>
  <si>
    <t>PaperG, Inc. doing business as Thunder Industries, Inc. offers a platform that allows publishers, agencies, and advertisers to match creative executions to the increasing variety of targeting segments and ad formats. It specializes in powers, personalization, and versioning for advertisers, agencies, and publishers across the globe.</t>
  </si>
  <si>
    <t>Nic.kl, Inc. is a company that develops a platform enabling users to read the news without paywalls. Its platform permits its clients to invest directly in content important to its world. The company specializes in empowering individuals that are unapologetically ambitious in the search for truth, and want to inspire and entertain its communities, and raise awareness on the issues of the day.</t>
  </si>
  <si>
    <t>Adtelligent, Inc. is a sell-side ad technology company providing demand management and intermediation solutions for publishers. It also offers video platforms, video advertising, VAST, VPAID-compliant players, video ad marketplaces, header bidding wrappers, programmatic buying, ad serving, and holistic demand management. The company provides services worldwide.</t>
  </si>
  <si>
    <t>Rad Intelligence, Inc. is a commerce analytics platform that simplifies and empowers brands to create new revenue streams. It provides an end-to-end platform/solution for brands across all aspects of digital commerce. The company specializes in advertising, internet, marketing.</t>
  </si>
  <si>
    <t>Kantar Group, Ltd. is a marketing data and analytics company. It offers help to clients understand people through market research and consultancy services. The company serves clients globally.</t>
  </si>
  <si>
    <t>OneDash.ai is an outsourced ad operations service backed with a smart data platform for digital content publishers to consolidate, optimize and increase advertising revenue across formats, platforms, and devices.</t>
  </si>
  <si>
    <t>Audience2Media, Ltd. is a marketing and advertising company. It offers services such as marketing business, combining data, AI technology, and content. The company offers its services globally.</t>
  </si>
  <si>
    <t>YuktaMedia LLP is a software development company. It enables end-to-end automation of digital Ad and revenue operations across display, video, mobile, OTT, and CTV assets. The company provides its services to the media industry across the globe.</t>
  </si>
  <si>
    <t>AdSecure, Ltd. is an ad verification system built around a custom-made crawler capable of simulating a wide array of devices and GEOs. The company offers malvertising, malware, advertising, and analysis.</t>
  </si>
  <si>
    <t>Accuen Inc. owns and operates a digital media acquisition platform. The company offers data management, digital marketing, audience modeling, and inventory procurement services. Its platform uses non-personal information about consumers and its behavior online to select potential audiences for its advertising clients.</t>
  </si>
  <si>
    <t>Digilant, Inc. is a programmatic media service that provides customized and strategic digital advertising solutions to customers in the United States and internationally. The company's platform AdBooster includes a data management platform that connects brands with audiences by activating first-party, third-party, and its own proprietary data.</t>
  </si>
  <si>
    <t>Orbital Advertising S.L. (OrbitalAds) is to transform the world of online advertising by automating and optimizing the performance of Google Ads campaigns. It uses artificial intelligence and machine learning to discover new keyword opportunities, as well as improve the performance of the existing search terms and campaigns.</t>
  </si>
  <si>
    <t>SnapWidget Pty., Ltd., offers the best Twitter, Facebook, and Instagram widget for automatically displaying content. The company embeds photos and videos on the website with a responsive Instagram widget.</t>
  </si>
  <si>
    <t>Dianomi, Ltd. is a premium native advertising for the financial services, technology, corporate, and lifestyle sectors. It provides over 400 advertisers, including blue chip names such as Aberdeen Standard Investments, Invesco, and Baillie Gifford, with access to an international audience of 438 million devices per month through its partnerships with over 300 premium publishers of business and finance content, including blue chip names such as Reuters, Bloomberg, and WSJ.</t>
  </si>
  <si>
    <t>YOC AG is a mobile-first ad technology company. It offers technical solutions and creative mobile advertising formats for optimized marketing of mobile advertising inventory. The company serves customers globally.</t>
  </si>
  <si>
    <t>Needls Media, Inc. provides SaaS-based social lead identification tools needed to increase sales. It offers geographic targeting, lead prospecting, notification preference, multiple social media account support, Webinar access, historical lead searching, advanced analytics, and leads tracking and CRM solutions. The company serves small businesses and entrepreneurs, including event and wedding planners, jewelers, florists, auto dealerships, travel agents, mortgage brokers, investment advisors, massage therapists, plumbers, pet groomers, locksmiths, Photographers, ticket brokers, painters, realtors, DJs, caterers, barbers, bicycle and repair shops, tailors, electrical repair shops, stockbrokers, job seekers, Web developers, graphic designers, E-commerce businesses, social media marketers, general contractors, and videographers.</t>
  </si>
  <si>
    <t>Weborama S.A. is an online marketing technology company that offers ad analytics and behavioral targeting services. It specializes in the collection and dissemination of marketing data for online advertising campaigns and develops databases and technology solutions for digital marketing. Its analytics suite and behavioral targeting services are used by advertisers, agencies, and publishers to optimize online marketing investments. It serves within the area.</t>
  </si>
  <si>
    <t>Ottermates Technology, Inc. doing business as Woveon, is for e-commerce owners that have stretched resources to manage multiple customer channels. It is a customer service platform that prioritizes important customer inquiries, identifies valuable customers, and helps the e-commerce owner personalize messages for customers.</t>
  </si>
  <si>
    <t>QuoteLab, LLC doing business as MediaAlpha, LLC is an advertising technology company that develops programmatic advertising platforms. It provides digital advertising services for the insurance industry. The company's platform enables advertisers to use the next-generation RTB to target and acquire the highest intent customers via data-driven, custom audience and bidding strategies for clicks, calls, and leads.</t>
  </si>
  <si>
    <t>Beachfront Media, LLC operates a network of video sites that enable viewers and advertisers to connect whilst engaging with online video. The company offers Mefeedia.com, a personal media portal and video search engine; and Beachfront Media Network, which provides video monetization and optimization solutions for publishers.</t>
  </si>
  <si>
    <t>Pirsonal Digital, S.L. is the creator of Personal, an innovative Individualized Video Marketing Platform that helps companies evoke a reaction from segmented, individualized audiences by combining the power of multimedia individualization with marketing automation. It provides more than 1000 Integrations, and a powerful API: From Hubspot to Salesforce and Marketo, Personal integrates with tools companies already use for marketing.</t>
  </si>
  <si>
    <t>Contactlab S.p.A. is a company that operates in the IT Services and IT Consulting industry. It provides digital direct marketing solutions for various industries. The company offers a multi-channel platform, a messaging platform for the management and sending of digital campaigns via email, SMS, and push notification channels, and SMARTRELAY for the management of transactional emails for e-commerce sites, CRM, ERP, and agency systems.</t>
  </si>
  <si>
    <t>Bucksense, Inc. is a marketing and advertising company. It provides advertisers and developers with mobile marketing tools. It serves in the B2B space in the mobile market segments.</t>
  </si>
  <si>
    <t>Figg, Inc. is a card-linked marketing company. It enables brands to market to consumers in a private marketplace of banks and publishers. The company supports both card-specific bank programs and a platform where consumers can enroll in any card. It serves the marketing industry.</t>
  </si>
  <si>
    <t>Hydrane SAS doing business as BidMotion is a mobile ad technology company focused on simplifying and optimizing the direct response and customer acquisition processes. Its predictive Data Management Platform (pDMP) marries click level data (Publisher ID, Creative ID, Device OS, etc.) with post-install data (ROI, Retention, Level X Completion, etc.) in order to create audience segments that both convert at a high rate and deliver value to its partners.</t>
  </si>
  <si>
    <t>ActiveConversion develops and provides online marketing solutions. The company offers lead management and marketing automation solutions. It also provides search engine marketing, Website development, marketing automation, and conversion consulting services.</t>
  </si>
  <si>
    <t>Propeller Ads, Ltd. is a company that operates in the Advertising Services industry. It provides access to traffic sources and AI-based ad-serving/optimization tools. The company serves its services to consumers and businesses worldwide.</t>
  </si>
  <si>
    <t>Karniboo Technologies, Ltd. doing business as ClickCease.com offers software that stops fake clicks on a website's advertisements. The company is the perfect solution for preventing fraudulent clicks on Google Adwords ads. It protects Google Adwords campaigns from Adwords click fraud with special unique detection algorithms.</t>
  </si>
  <si>
    <t>ID5 Technology, Ltd. is an information technology and services company. It provides centralized and optimized ID synchronization services for publishers and ad tech industries. The company matches user IDs between publishers, data providers, and ad tech platforms to enable fast, easy, and efficient transfer of user-level data along the advertising value chain. It offers its products and services to its clients globally.</t>
  </si>
  <si>
    <t>RevJet, Inc. doing business as Innervateoperates an online platform for audience-based ad creatives. The firm's platform includes a suite of creative production apps to construct brand-safe creatives from approved assets, secure approvals on ready-to-test creative variants, and construct variants in various ad sizes and formats.</t>
  </si>
  <si>
    <t>OwnerIQ, Inc. operates an advertising platform and participates in advertising exchanges. The company offers a Path to Purchase Targeting solution that enables users to reach potential customers online by targeting various phases of purchases, such as in-market shopping, intent, ownership, and duress, as well as drives new online customers. It provides Retailer Targeted Marketing solution that provides advertisers with data and transparency to its targeted media campaigns, as well as transforms online retailers into targeted audience segments.</t>
  </si>
  <si>
    <t>Beam.city, Inc. is a powerful, yet easy-to-use digital ad platform. The company offers AdTech, Video, AI, MarTech, Flyers, Platforms, marketing automation, Google Ads, Facebook Ads, Amazon Ads, Snapchat Ads, LinkedIn Ads, Twitter Ads, eCommerce, Small Business Ads, and CPG Ads. Its artificial intelligence performs marketing automation.</t>
  </si>
  <si>
    <t>Assembly Media Networks, Inc. doing business as Brandzooka is a developer of an automated media planning and buying platform designed to empower online video advertising. The company is a digital advertising company that targets video ad campaigns through various online portals for advertising.</t>
  </si>
  <si>
    <t>Twenty Nine Enterprises, Inc. doing business as Magellan AI is an advertising company. It enables to analyze and organize podcast data for use by allowing it to control its podcast advertising program in a single platform, with features such as automated airchecks, detailed visualizations for flight, and one-click introductions to advertisement sellers. The company offers its services to publishers, agencies, and brands within the area.</t>
  </si>
  <si>
    <t>Zed-Systems Pty., Ltd. is the number one selling all-in-one data import/export utility for QuickBooks. It assists small and medium-sized businesses that use QuickBooks or MYOB with technology-based solutions.</t>
  </si>
  <si>
    <t>Rewards21, Inc. is a company that operates a rewards program that gives clients cashback and rewards points for dining at its favorite restaurants. The company offers a card-linked technology platform that enables registered consumers to earn cashback by using its credit or debit cards at participating restaurants.</t>
  </si>
  <si>
    <t>Zedo, Inc. operates a digital advertising platform for publishers. The company's platform offers ad serving tools that include video and mobile ad serving; ZINC, a suite of formats, including video and native ads on premium sites and outsourced ad operations.</t>
  </si>
  <si>
    <t>CtrlShift Holdings Pte., Ltd. is a technology company. It provides a product, an enterprise programmatic advertising software for media planning, and activation. The company provides its service throughout the country.</t>
  </si>
  <si>
    <t>Selectable Media, Inc., provides video advertising solutions for brands and publishers. The company's solutions for advertisers include Selectable Value Exchange, which enables audiences to access content, features, and services in exchange for interaction with the brand, and Selectable Sponsored Stories which seamlessly syndicate branded video and content experiences to reach consumers in contextually relevant environments and native placements. It allows individuals to unlock digital content in exchange for interacting with brand advertisements.</t>
  </si>
  <si>
    <t>AdQuick, Inc. is an out-of-home advertising platform. The company offers a way to make it easy to plan, buy, and measure every kind of outdoor advertising from static billboards to hand-painted murals to programmatic digital OOH. Its Platform includes solutions for advertisers of all sizes.</t>
  </si>
  <si>
    <t>Hunch Insights, Inc. helps businesses acquire and grow customers online. The company builds innovative technology on top of the most important digital platforms like Facebook, Instagram, and Google Ads and uses the technology to make brands and agencies wildly successful with its social and video advertising.</t>
  </si>
  <si>
    <t>Anegis Sp. z o.o. is a specialist in Microsoft Dynamics 365 systems. It designs, builds, and deploys business management systems for a range of medium to large companies. It operates in Software Development globally.</t>
  </si>
  <si>
    <t>PlatformIO, LLC operates as an open real-time bidding platform. The company deploys Platform.io Modular Bidder inside the client's perimeter to make sure its data is safe. It connects Ad Exchange seats, SSPs, DMPs, and Header Bidding sources to ensure there are no hidden fees and margins.</t>
  </si>
  <si>
    <t>FreeWheel Media, Inc. is a comcast company that provides an advertising management platform for ad management and monetization, a private marketplace for television inventory, and advisory services. It allows video publishers to manage and execute orders across screens, gain control, and monetize ad experiences across various screens regardless of platform, device, and rules. The company serves businesses and consumers across the country.</t>
  </si>
  <si>
    <t>Sentic Technologies, Inc. is a marketing agency that has the expertise, conversion-driving tactics, and cutting-edge technology to maximize the impact of digital marketing campaigns. The company specializes in advertising technology and services.</t>
  </si>
  <si>
    <t>Impaktu, LLC owns and operates an online video advertising network. The company provides publishers with an advertisement tag that traffics video advertisement campaigns; and advertisement placement for campaigns targeting audiences. It also groups its network traffic into targeted audience channels; encodes the video advertisements into various formats and serves the campaigns to the network audiences; reports detailed campaign metrics to the advertisers and publishers.</t>
  </si>
  <si>
    <t>ALT-C Systems, Inc. is a SAAS company that develops software for enterprises to find the latest trends and forecasts on the internet. It provides an intuitive, technologically robust forecasting process that is specifically tailored to each company's unique business needs.</t>
  </si>
  <si>
    <t>Sulvo, LLC helps to build the online economy through fintech and adtech innovation. The company help maximizes revenue and reaches the highest potential of the current inventory. It provides cross-platform demand that can count on and give insights about how to sell better.</t>
  </si>
  <si>
    <t>Axioms Technology, Inc. doing business as Tangent is a premier AI research company and looking to build a team. It uses Artificial Intelligence to generate and modify digital media at scale. The company provides technology for the customers, which automatically generates realistic images and videos it helps to increase top-line while reducing costs of photoshoots.</t>
  </si>
  <si>
    <t>Telecoming S.A. creates and distributes digital infotainment content. The company provides Infoempresa, Web-based business intelligence and information service, and VirtualCenter360, cloud-based management, and communication platform. It is an international company deploying a complete suite of technologies for digital services monetization.</t>
  </si>
  <si>
    <t>ExactDrive, Inc. is a digital media buying and planning company. It specializes in demographics, campaign management, media planning, billing, and analysis. The company serves customers in the United States.</t>
  </si>
  <si>
    <t>Katch, LLC is an advertising company. It develops and distributes an online advertising software platform and offers bid control, analytics, testing, integration, workflow, and customization solutions. The company provides its services to marketplaces including healthplans.com, credit and loan.com, auto insurance net, and universities globally.</t>
  </si>
  <si>
    <t>Flymob, Ltd. is an advertising agency that installs daily and specializes in helping top app developers and agencies to promote apps/sites globally. The company offers the first-class solution ensuring Publishers monetize mobile web inventory and Advertisers increase the number of mobile app installs.</t>
  </si>
  <si>
    <t>AdTheorent Holding Co., Inc. is a company that operates in the advertising services industry. The company specializes in providing machine learning technology and privacy-forward solutions. It provides services across the United States and Canada.</t>
  </si>
  <si>
    <t>Bonzai Digital Pte., Ltd. is a leading creative management platform for building personalized digital experiences. Its self-serve platform allows marketers, agencies and publishers to create, distribute and optimize data-driven experiences, at scale.</t>
  </si>
  <si>
    <t>Appodeal, Inc. is a software development company. It focuses on developing software enabling the inclusion and optimization of advertisements from third-party advertising networks into mobile content. The company serves indie mobile app developers and publishers.</t>
  </si>
  <si>
    <t>ToneDen, Inc. manages a platform for musicians that enables artists to reach the people personalize its brand, pitch tunes; grow fan base, and track growth. It is a new way to automate social marketing.</t>
  </si>
  <si>
    <t>Edge Media, Ltd. doing business as Edge226 is a leading provider of advanced ad tech solutions for today's mobile advertisers, mobile agencies, mobile affiliate networks, and video ad networks. The company has also offered AI-powered advertising technology, user acquisition media buying expertise, and innovative creative services across peak performance-driven DSP, Facebook, Google, Snapchat, Tik-Tok, and various media platforms. It operates in the advertising services industry.</t>
  </si>
  <si>
    <t>RS İnternet Pazarlama A.Ş. develops and operates an online platform for advertisers, and publishers to achieve e-marketing activities. It offers a Supply Side Platform, a software solution that enables online publishers to sell display, video, and mobile advertisements; DSPs that enable media buyers to collect digital inventories over multiple resources, optimize and help penetrate instant auctions and boost acquisition parameters, and performance; Data Management Platform, a platform that collects 1st party's and 3rd party's data targets from online, offline, and mobile, as well as makes organizations, management, and activations to those data targets.</t>
  </si>
  <si>
    <t>ClearReports, Ltd. is a company that provides a single platform to manage all its online marketing activity across multiple channels, countries, and currencies. It offers a Campaign Dashboard, Affiliate Platform, Media Buying, and Email Analytics.</t>
  </si>
  <si>
    <t>Cepres GmbH is a market investment data company that operates an online investment decision platform and community network for the investment and private equity sector to evaluate transactions of returns, risks, and liquidity of private funds and portfolio companies. It offers private equity, investment advisory, buyout, growth, venture, private debt, mezzanine, infrastructure, real estate, and fundraising. The company provides its products and services mainly within the area.</t>
  </si>
  <si>
    <t>Click Guardian offer an anti-click fraud solution for Google AdWords clients to protect the advertising budget against competitors and bots. The industry leading algorithms separate real potential customers from fraudsters and bots.</t>
  </si>
  <si>
    <t>Hublo SAS is an online platform that allows healthcare professionals to manage staff replacements and recruitments quickly and easily. It benefits from a user community of more than 300,000 professionals, who are able to make replacements in establishments that need them.</t>
  </si>
  <si>
    <t>ReverseAds Pte., Ltd. is an IT service and IT consulting company. It offers cutting-edge advertising solutions, disrupting the traditional search advertising landscape. The company specializes in advertising, advertising platforms, and digital marketing.</t>
  </si>
  <si>
    <t>SmartyAds, LLP is a digital advertising software developer. It offers online advertising, exchange, RTB, programmatic advertising, DSP, ssp, white label solutions, revenue management, mobile advertising, blockchain futures trading, enterprise software, and network solutions. The company serves clients in the area.</t>
  </si>
  <si>
    <t>Evocalize, Inc. is a software development company. It offers software, marketing automation, marketing, digital marketing, collaboration, and collaboration. The company serves its platform and simplifies local digital marketing execution across complex organizations and with partners.</t>
  </si>
  <si>
    <t>Jiny, Inc. is a novel, award-winning platform powering the largest tech companies to simplify digital experiences for the next billion users. It gives on-screen, contextual assistance to mobile users through audio-visual instructions in any language it want.</t>
  </si>
  <si>
    <t>Adcanvas operates a web-based mobile ad builder that allows media buyers and marketers to add value to the existing static ad banners. Its portfolio includes Adidas, Ikea, Vans, Tiffany and Co, Nissan, Renault, T-Mobile, Telia, Lattelecom, Samsung and many more.</t>
  </si>
  <si>
    <t>MicroAd, Inc. is an advertising platform company that provides optimization solutions for online display advertising. It offers online advertising platforms and services to advertisers and publishers for effective ad management and programmatic ad trading in Japan.</t>
  </si>
  <si>
    <t>Admotion srl is a software company that focuses on developments for digital media like the RichMedia platform, Adserver, and IPTV. It is a technology company specializing in the development of online advertising solutions.</t>
  </si>
  <si>
    <t>AdCumulus develops advanced software solutions for online advertising. The company focuses its products on flexibility, while its innovative traffic optimization algorithms ensure that clients only buy the traffic that really converts.</t>
  </si>
  <si>
    <t>Monty UK Global, Ltd. doing business as Monty Mobile is a VAS and telecom solutions company. The company offers telecommunication solutions, SMS hubbing, roaming services, advanced mobile technologies, value-added services, fintech services, gaming portals, data monetization, IoT, and mobile advertising solutions. It provides services to its clients globally.</t>
  </si>
  <si>
    <t>Admetrics GmbH provides a marketing data warehouse and attribution solution built specifically for DTCs. It offers a unified analytics solution with an integrated experimentation engine and AI-based marketing assistant and advertisers with actionable insights across all channels.</t>
  </si>
  <si>
    <t>Arxes-tolina GmbH is a company in the business field of engineering, information technology (IT) infrastructure, software development, and consulting services. The company develops complex special test systems in the fields of non-destructive test systems for manufacturing and recurring ultrasonic and eddy current tests. It also develops software to automate business and administration processes.</t>
  </si>
  <si>
    <t>Crenative AGR Technology, Ltd. doing business as WhizzCo is the first yield management tool for content recommendation. The company's whizzco technology provides the first and unique ecosystem for serving all content recommendation ads, analyzing and optimizing performance, all through a unified and intuitive dashboard. The company operates and serves clients in Israel.</t>
  </si>
  <si>
    <t>Quarizmi AdTech, S.L. is online marketing and automation that helps large Paid Search advertisers scale up investment in PPC campaigns. It approaches Search Engine Marketing as an empirical science process.</t>
  </si>
  <si>
    <t>Infolinks, Inc. is an advertising technology company that provides a variety of online advertising-related services. The company provides in-text advertising services for online content publishers in the United States and Internationally. It serves advertisers.</t>
  </si>
  <si>
    <t>Square Metrics GmbH provides a platform, that enables traditional retail companies in more than 50 countries to turn the customer visits into data. The market-leading platform helps companies to use this data to improve the shopping experience and optimize the customer journey.</t>
  </si>
  <si>
    <t>Infectious Media Holdings, Ltd. is an international programmatic agency that partners with global brands to deliver media campaigns. It helps marketers transform for success in the digital age by providing a single access point to the fragmented landscape. It serves customers in the United Kingdom.</t>
  </si>
  <si>
    <t>Cassandera Capital, Ltd. doing business as EvaDav.com is a native advertising network for push-notification ads with excellent expertise, unique capabilities, and experience in revenue maximization for publishers and advertisers. The companies experienced in the development of Business Intelligence products for advertising platforms provide an in-depth understanding of the advertising market, ensure a systemic approach toward the development of the anti-fraud and monitoring systems, and inspires to development top-quality technological solutions.</t>
  </si>
  <si>
    <t>Advertise.com, Inc. is an online audio and video media company. It enables advertisers to reach an audience through search engines and publisher properties. The company offers its services to consumers throughout the United States.</t>
  </si>
  <si>
    <t>Epic Playground, Inc. doing business as Inboundgeo is an online platform that enables its users to sell houses. It offers online media analytics services to publishers and musicians. The company also offers mobile applications for tracking user engagement for media content.</t>
  </si>
  <si>
    <t>MAAS Pvt., Ltd. doing business as Offerslook offers a one-stop solution to build own performance advertising network. It provides a white-label platform to track, measure, and analyze performance marketing campaigns.</t>
  </si>
  <si>
    <t>Neodata Group S.p.A. is a company that researches, creates, and develops innovative and customizable technologies for the collection, management, and use of big data. It offers innovative digital technologies to create solutions to support brands, publishers, broadcasters, and media agencies in engaging audiences in a mutually profitable relationship. The company serves clients across Italy.</t>
  </si>
  <si>
    <t>NDP Media Corp. doing business as Yeahmobi, Inc. is a leading mobile marketing company that helps businesses reach global growth. The company offers a complete suite of mobile performance and programmatic marketing solutions that include Performance Network, Social, Search, Display, and Offline, as well as providing ad-based monetization solutions for mobile apps through proprietary SDK and API Integrations.</t>
  </si>
  <si>
    <t>Simplicity Marketing, Ltd. doing business as Flashtalking, Inc. is the operator of a data-driven advertising management and analytics technology company. The company's platform leads the advertising management and analytics market by providing advertisers with innovative products, services, and support to create, activate, and measure data-driven digital advertising across desktop, mobile, and connected television.</t>
  </si>
  <si>
    <t>Constant Contact, Inc. is a marketing and advertising company. It offers email digital marketing, and CRM. The company operates throughout the United States.</t>
  </si>
  <si>
    <t>Third Set Productions doing business as AdPlugg offers a simple but sophisticated plugin and service that allows web-based publishers and advertisers to build its businesses. The company's benefits advertisers by giving an exciting and affordable way to get in front of the target market and grow its business. Its advertising plugin easily installs into any website opening up a myriad of controls, options, and analytics available through its website.</t>
  </si>
  <si>
    <t>DistroScale, Inc. is an internet company that offers a marketplace for buying, delivering, managing, and measuring native content across websites, mobile web, and apps. It has developed a scalable, easy-to-use SaaS platform that works across web, mobile, social, and video.</t>
  </si>
  <si>
    <t>Income Access operates as a technology and digital marketing agency that serves the gaming market, including traditional iGaming, social gaming, land-based casinos, and online trading (forex and binary options). It offers a tracking and reporting solution that comprises multi-channel tracking and analytics affiliate software for the iGaming market.</t>
  </si>
  <si>
    <t>Tube Sift, LLC is a software development company. It developed expertise in video marketing while optimizing its search function in conjunction with the latest changes to the YouTube platform, adding new capabilities to help its users get the best results for its video advertising campaigns. The company's software is trusted by thousands of entrepreneurs, business owners, marketing agencies, and media companies to achieve the highest ROI for its video advertising campaigns.</t>
  </si>
  <si>
    <t>Altrooz, Inc. is building a next-generation mobile Data Management Platform (mDMP) to help marketers connect mobile content with relevant audiences at meaningful moments. It offers businesses and brands real-time data solutions that assist them in mobile marketing campaigns.</t>
  </si>
  <si>
    <t>Q1Media, Inc. is an advertising service company. It provides platform technology, which amplifies the value of publishers' content by creating new 100 percent viewable and programmatically sellable advertising inventory while at the same time increasing the value of the publisher's existing advertising inventory. The company offers its services to national, regional, and local brands.</t>
  </si>
  <si>
    <t>InSkin Media, Ltd. provides online media ad network format solutions for publishers and advertisers. The company offers InSkin Video, an interactive online display ad format that wraps around video; PageSkin, an online display advertising format that wraps around an entire Webpage; i-Roll, an interactive pre-roll ad format that plays for 10-30 seconds before the video; and InSkin Mobile, a new way of mobilizing TV ads/standard pre-roll.</t>
  </si>
  <si>
    <t>Bpath., Ltd. doing business as  BidVertiser operates as an advertising network. The Company  focuses on technology, optimization and automation. It  offers self-serve traffic buying with accurate targeting, segmentation and automated tracking and optimization.</t>
  </si>
  <si>
    <t>Kitchen Creative Technology, LLC doing business as Vidyou develops a video marketing platform designed to generate personalized videos based on live data. The company's platform helps businesses to personalize video communication, get dynamic and lead video communications, through the creation and advertisement of all its products, permitting them to deliver personalized video service without any investment for customers, enabling them to generate brand awareness and sales.</t>
  </si>
  <si>
    <t>Qlicktrack Technologies Pvt., Ltd., is a cloud-based one-stop-shop that lets people manage offers, clicks, and conversions tracking, payout, revenue, billing, and much more. It gives deeper visibility into the campaign's performance with reports and lets clients make real-time decisions.</t>
  </si>
  <si>
    <t>madvertise S.A. is a mobile advertising company providing location-based interactive campaigns for mobile apps and websites. The company specializes in innovative branding solutions with activating ad formats such as rich media, pre-rolls, and special placements. It serves the European market.</t>
  </si>
  <si>
    <t>MaxBounty, Inc. is a performance-based affiliate network that specializes in maximizing the ROI of both affiliates and advertisers. The company affiliate marketing, performance marketing, cost per action, cost per sale, lead acquisition, and Performance-based advertising. It also helps advertisers to find publishers for CPA marketing programs, and helps publishers to access advertising campaigns and receive a commission payment.</t>
  </si>
  <si>
    <t>Visible Measures Corp. is a social video measurement and activation. It provides internet video publishers and advertisers with solutions that help measure the video content consumption of users. The company offers its services and works with hundreds of global brands, agencies, trading desks, and publisher clients, which include Procter and Gamble, Unilever, Nestle, VivaKi, and Conde Nast.</t>
  </si>
  <si>
    <t>Odore, Ltd. is a developer of a customer engagement platform intended to help brands build personalized experiences and journeys for customers. The company develops curated experiences to engage with customers, offers powerful recommendation tools to suggest the most relevant product, and the customer is invited to share its feedback, allowing brands to gain insights into the preferences of customers.</t>
  </si>
  <si>
    <t>Mediasmart Mobile, S.L. develops and provides an online Demand Side Platform (DSP) for optimizing the media buying process on mobiles. The company offers audience targeting solutions, which include target campaigns to specific audiences based on demographic information; geo-targeted campaigns that are in a specific physical location based on lat/long coordinates; and predictive targeting solutions, which include video viewing, click to call, application promotion and cross channel lead generation.</t>
  </si>
  <si>
    <t>TapResearch, Inc. is a market research technology company focused on reaching targeted audiences through digital channels and methods. The company connects mobile, tablet, and desktop users interested in completing surveys with market researchers. It serves clients throughout the United States.</t>
  </si>
  <si>
    <t>C1X, Inc. provides a digital advertising marketplace that enables programmatic direct and automated guaranteed media buys. The company's platform offers transparency and control in advertising sales for advertisers and publishers. Its platform also sends creative works in various formats, such as display, video, and mobile, as well as digital IO.</t>
  </si>
  <si>
    <t>Localsensor B.V. is an advertising technology provider with an in-house developed, location-based mobile demand-side platform. It serves major advertisers and agencies to run highly relevant location-based campaigns at scale. With the patent-pending LocalGraph technology, engage audiences with location-based dynamic advertising at the right place and the right time. Combined with advanced real-time bidding (RTB) technology optimize the media spend. It offers self-service as well as managed DSP solutions.</t>
  </si>
  <si>
    <t>Coull, Ltd. provides online video publishing solutions. The company also offers an in-app software development kit that gives mobile application publishers the opportunity to integrate video advertising within its application. It enables advertisers to connect with video audiences and give creative freedom, whilst also adding value to the publisher's video content via a new revenue stream.</t>
  </si>
  <si>
    <t>BidGear, Inc. has been transforming the way of marketing to Brands and Consumers. Through real-time bidding, yield management, and workflow automation, it enables publishers and media buyers to evaluate the attributes of each impression to determine the precise value, optimizing yield, and maximizing revenue. The company created an optimized marketing platform to empower publishers.</t>
  </si>
  <si>
    <t>Lineup Systems, Ltd. develops advertising management and customer relationship management (CRM) solutions to the media industry. The company specializes in the development of advertising media solutions and services. Its solutions include AdPoint, an on-premise and cloud-based print publishing system solution for sales management, booking, finance, and reporting for print publishers; AdPoint Digital, a sales management, booking, financial, and analytics system for digital advertising; an integrated suite of CRM, reporting, and finance modules for broadcast customers; AdMount, a Web-based system for advertising layout and planning for the publishers and broadcasters; and AdPoint Outdoor, an outdoor, and digital signage solution.</t>
  </si>
  <si>
    <t>Display.io, Inc. is an in-app marketing platform building innovative technology solutions that help grow mobile businesses through more effective advertising. Its partners span the globe and include major app publishers, famous brands, and leading technology providers.</t>
  </si>
  <si>
    <t>College Press Club, LLC doing business as Flytedesk, Inc. is an automated ad-buying platform that aggregates all the advertising on college campuses and makes it easy to buy on a single platform. The company offers an in-content video ad unit that enables advertisers to buy and manage ads in college media. It operates across various media channels, such as print, digital, out-of-home, radio, television, and experiential to reach students; and manages the full lifecycle of multi-channel advertising campaigns, which include buying, verification, and billing automation.</t>
  </si>
  <si>
    <t>Beijing Papaya Mobile Technology Co., Ltd. doing business as PapayaMobile, Inc. is a global mobile technology company creating innovative mobile products that change lives worldwide and it offers social farming and aquarium, and calculator games. The company operates an open mobile social network for Android focused on casual gaming and virtual currency.</t>
  </si>
  <si>
    <t>AdLabs Technology, Inc. is a Paid-Search ad creation, optimization, and analysis powered by AI. The company creates hundreds of thousands of ads every year and has optimized over $2 billion in ad spending.</t>
  </si>
  <si>
    <t>NowTecc Technologies, Ltd. doing business as Pudding.ai is an AI-based platform that helps companies analyze creative visuals' performance and get real-time valuable insights and predictions for further visual optimization. The company offers unique technology based on advanced AI architecture, embedding cutting-edge algorithmic approaches, and rich applicable foundations of human factors engineering.</t>
  </si>
  <si>
    <t>Hyperbidder, Inc. is the leading online advertising marketplace for Internet advertisers and publishers to buy and sell in a trusted environment. It empowers the advertisers by letting them determine how much it should pay for an ad space on a specific web site.</t>
  </si>
  <si>
    <t>AdSupply, Inc. is a marketing advertising company. It also operates an advertising network that offers ads in display formats. The company serves brands, agencies, and publishers globally.</t>
  </si>
  <si>
    <t>Optimatic Media, Inc. operates a video advertising platform. The company's platform manages various aspects of video advertising needs for publishers; leverages video buying needs on desktops, mobiles, tablets, and connected TVs for advertisers and Fortune 500 companies; manages key performance indicators through an analytics portal, as well as supports API integration; provides yield optimization solutions, and operates a video ad server.</t>
  </si>
  <si>
    <t>Speedppc Pty., Ltd. is a marketing and advertising firm. The company is software that automates PPC campaign building, allowing to the creation of highly-targeted ad groups, ads, and landing pages in minutes.</t>
  </si>
  <si>
    <t>Setupad SIA is a marketing and advertising company. It helps publishers to earn more from RTB without compromising the current revenue streams. The company customers receive full support over technical and business implementation processes.</t>
  </si>
  <si>
    <t>RCN Studios, Inc. is a native advertising company providing advertisers and publishers with simple yet powerful tools to deliver performing, authentic content to its consumers. The company's platform delivers video, display, text-driven and social content in an adaptive manner, providing a seamless user experience. Its content and Ad marketplace provide effective ways for advertisers to reach audiences and for publishers to produce the yield on inventory. It primarily serves clients within the area.</t>
  </si>
  <si>
    <t>SelectMedia International, Ltd. is an ad-tech leader, providing the world's first Meta-SSP, designed to deliver massive video scale and reach, with guaranteed video quality, verification and safety. 
SelectMedia connects to thousands of publishers, direct sites and supply sources, generating better yield and monetization for publishers, and optimizing media buying-efficiency, quality and reach for advertisers, in a single easy interface and at a truly global scale.</t>
  </si>
  <si>
    <t>Buzzoola, Inc. operates an automated social advertising platform connecting advertisers and various publishers worldwide. The company enables advertisers to launch and manage campaigns across various international platforms. Its platform enables bloggers, site owners or forum administrators, connected social network users, or Twitter and mobile games or application developers to monetize web site or blogs with the content of choice.</t>
  </si>
  <si>
    <t>OpenX Software, Ltd. develops and provides digital and mobile advertising technology solutions for digital media businesses. The company makes digital advertising markets and technologies that are designed to deliver optimal value to publishers and advertisers on every ad served across all screens. It offers advertising technology, yield optimization, ad serving, ad exchange, ssp, mobile, header bidding, internet, and software and internet,</t>
  </si>
  <si>
    <t>Mobile Representation International Corp. doing business as RevMob, is the worldwide leading mobile ad network when it comes to iOS and Android traffic. It has a sophisticated campaign targeting algorithm that allows advertisers to pay for the final act, as well as publishers to monetize the most from its traffic.</t>
  </si>
  <si>
    <t>Displayce SAS is an IT Services and IT Consulting company. It offers digital advertising services. The company provides its services to clients in France.</t>
  </si>
  <si>
    <t>SocialPeta, Ltd. is an internet company. It offers services such as provides ad intelligence tools for marketing, competitive analysis, and spy competitors' ads data. The company offers its services to the mobile app industry from over 72 countries and regions worldwide.</t>
  </si>
  <si>
    <t>Ants Online Advertising Solution, JSC is Vietnam's integrated programmatic advertising SaaS platform. The company provides the technology platform and creates the marketplace for publishers, agencies, and advertisers, as well as other third-party players, with a comprehensive range of digital advertising technologies, online user data solutions, and audience management systems.</t>
  </si>
  <si>
    <t>Thalamus, Inc. is the largest crowdsourced database of ad vendor data in the world. The company's houses are the most comprehensive dataset of ad partner capabilities, contacts, marketing collateral, ad specs, network data, and marketer reviews for vendors across the globe with over 50,000 ad partners and counting.</t>
  </si>
  <si>
    <t>Mendon Associates, Inc. is an IT company providing publishing and association firms with computerized database systems since 1983. The company has, collectively, more than 40 years of experience in the publishing and association industries, acting as the research/IT department for those who are either too small to have one or too large to receive timely and specialized solutions from its own.</t>
  </si>
  <si>
    <t>AdHelp.io take care of running ads, boosting sales, and increasing its online footprint. The company offers the best sales solution for goal-oriented businessmen.</t>
  </si>
  <si>
    <t>Aroscop Tech, Inc. is a programmatic advertising company. It uses real-time bidding (RTB) technology, machine learning, analytics, and AI to offer journey tracking, targeting, audience building, and reporting services among others, enabling businesses to identify, understand, and target consumers in a cost-effective way. The company serves clients in the United States.</t>
  </si>
  <si>
    <t>PubNative GmbH operates a mobile publisher platform that focuses on native advertising for applications and mobile Web. The company's platform enables publishers to request assets to create and enrich its native ads; and provides ad delivery and targeting features, as well as inventory management tools.</t>
  </si>
  <si>
    <t>AdTapsy, Ltd. operates a mobile ad revenue accelerator that integrates and supports ad networks.  It's the mediation platform that helps app publishers and developers accelerate and increase its revenue in a fast and easy way.</t>
  </si>
  <si>
    <t>OneAudience, LLC is a leading mobile data intelligence provider that connects mobile app developers, publishers, and advertisers. The company processes billions of mobile events mapped to demographic, lifestyle, and purchase data to create the most powerful source of real-world audience data.</t>
  </si>
  <si>
    <t>Mobile Action, Inc. is a mobile intelligence company. The company offers review analysis, optimization, mobile data management, and other solutions. It conducts its business in the United States.</t>
  </si>
  <si>
    <t>Maximus, LLC media buying software that puts native advertising strategies on autopilot. The company entered the world of autonomous, cross-platform native advertising campaign management. It is a revolutionary native advertising platform that offers autonomous, cross-platform campaign management and interfaces with all major networks, including Yahoo Gemini, Taboola, Outbrain, and more.</t>
  </si>
  <si>
    <t>Adcrowd B.V. offers an online platform for advertisers to retarget potential customers on the web and social networking sites. The platform is a self-service re-targeting platform for advertisers to create own re-targeting campaigns on the web.</t>
  </si>
  <si>
    <t>Jamloop, LLC is a buying platform for OTT and CTV advertising. Its services offer to deliver micro-targeted or hyper-localized video messaging for audiences in each market to drive relevance, performance, and attribution measurement. It serves customers within the United States.</t>
  </si>
  <si>
    <t>Advanced Software Applications Corp. (ASA) provides advanced analytic, decision management, and process optimization solutions to banking and finance, retail and merchandising, collection and recovery, risk, fraud, and marketing and business service clients. The company offers Model MAX, a self-guided analytical engine that generates customized predictive and descriptive models, Super RFM, a wizard-driven application that combines the straightforward principles of cell-based segmentation with contemporary analytical techniques for insights on customers and markets; Voltage for data virtualization; and Decision Builder that deploys analytics and data-driven business rules.</t>
  </si>
  <si>
    <t>AdNgin is a testing platform for premium publishers that improves advertising revenue per page. It utilizes its proprietary algorithm to automatically bandit test many monetization channels for optimal revenue and visitor experience.</t>
  </si>
  <si>
    <t>Cablato, Ltd. is a company that designs and produces class solutions for personalizing and distributing professional video and digital TV advertising. It offers businesses a data management platform that collects data about consumers' behavior through its website, partner, and publisher's web properties, and CRM system. The company serves in UK, Netherlands, and Ukraine.</t>
  </si>
  <si>
    <t>Rollworks is a B2B marketplace. It offers ambitious B2B companies an account-based platform to align marketing and sales teams and confidently grow revenue. The company´s solutions address the needs of organizations large and small from those with best-in-class ABM programs to those just beginning its exploration.</t>
  </si>
  <si>
    <t>JetPack Data SAS visualizing data analysis platform. The company provides a platform that transforms instantly and automatically any data file into an analysis. It has a wide range of supported data formats, provides data security, and is customizable.</t>
  </si>
  <si>
    <t>Answer Media, LLC is a leader in bringing video monetization solutions to digital publishers. It helps publishers create new, Native video ad inventory. The company reaches an audience of more than 20 million creating opportunities for advertisers to reach the audience while it views videos related to games, movies, music, sports, tech, and fashion. It serves within the area.</t>
  </si>
  <si>
    <t>Clypd, Inc. operates an advertising technology for the television industry. It offers workflow automation, data-enhanced decision and programmatic advertisement solutions to enhance existing sales channels and to introduce new revenue sources for media owners.</t>
  </si>
  <si>
    <t>Plauti B.V. is a software development company that creates data happiness for companies across the globe. The company's services include Duplicate Checks and Record validation. Its tools are therefore easy-to-use and created in such a way that everybody is able to work with it.</t>
  </si>
  <si>
    <t>Winston Bros s.r.o. doing business as BlueWinston is the provider of an innovative product ads tool for Google and Microsoft. It helps e-commerce merchants to sell all products using a programmatic Google Ads automation tool.</t>
  </si>
  <si>
    <t>Chameleon Advertising Technologies, Ltd. is a specialist Native Advertising software company. The company offers a Native Advertising-SaaS platform plus Ad Server to media companies to allow them directly sell, deliver and manage its own Native ad formats and campaigns. It helps publishers maximize revenues across all devices and formats and advertisers improve its ROI and engagement levels through Video, Desktop, and Mobile native ad formats.</t>
  </si>
  <si>
    <t>Ocast AB offers a media kit platform that organizes the media information in an interactive profile. The company's platform also enables users to organize teams and contacts, create proposals and materials, create local ad portals, create group accounts, and organize brands with groups. Its platform provides media profiles, social statics, audience data, multiple stats sources, templates, multiple brand sharing, accumulated statics, and group logo on connected brands.</t>
  </si>
  <si>
    <t>Virtual Minds GmbH doing business as Yieldlab GmbH is a technology and consulting firm. It offers an operating system for real-time trade and the processing of advertising in digital channels with a long-term strategy. The firm serves websites, marketers, media companies, and publishers.</t>
  </si>
  <si>
    <t>Adperium B.V. is an online advertising network. It focuses on the entertainment and technology vertical: its audience mainly consists of young male adults. The company serves in the Netherlands.</t>
  </si>
  <si>
    <t>BuySellAds.com, Inc. (BSA) is a contextual advertising company. The company offers a platform, tools, and services. Its services are offered to its clients within the area.</t>
  </si>
  <si>
    <t>AudienceScience, Inc. develops a digital enterprise advertising management system for advertisers worldwide. The company offers audience science helios, a saas-based solution that allows advertisers to store and analyze online and offline big data, build audiences, target those audiences across display, video, and mobile in real-time and in a closed-loop system to manage data, execute media buys, and uncover insights enabling targeted advertising across various options.</t>
  </si>
  <si>
    <t>Convert2Media, LLC is one of the fastest-growing, full-service Internet marketing agencies, assisting businesses launch and optimize three of the most important revenue channels for e-commerce companies: search-engine marketing, affiliate marketing, and media planning and management. It also offers affiliate marketing, email marketing, landing page optimization, lead generation, mobile marketing, online advertising, paid search, pay per call, publisher management, and social media marketing.</t>
  </si>
  <si>
    <t>Viral Quotes is a bulk image content generator for social media. It creates new images using a curated collection of stunning backgrounds and special quotes. It offers perfectly sized images for all of the popular social media sites, including Facebook, Twitter, LinkedIn, Pinterest, and Instagram.</t>
  </si>
  <si>
    <t>NextMark, Inc. is a software company. It offers a media planning system that includes a multi-channel media planner, digital media planner, mailing list finder, media magnate, and media operational tools for order listing, digital media operations, and inserting media programs. The company serves clients in the United States.</t>
  </si>
  <si>
    <t>TH Proximity, LLC doing business as Meteora is an advertising technology company designed to skyrocket digital sales initiatives, brand presence, and client engagement. The company specializes in customized audience targeting and harvesting site traffic into segmented audiences for highly specific ads across the web. It also provides an unmatched level and quality of online targeting, while still providing the most economical CPM prices around.</t>
  </si>
  <si>
    <t>AdAction Interactive, LLC is a mobile media company serving the user acquisition needs of app developers. It offers performance marketing, customer acquisition, creative design, media buying, advertising and marketing, software, digital advertising, advertiser campaign management, mobile advertising, information technology, advertising, and marketing.</t>
  </si>
  <si>
    <t>Adition technologies, A.G. designs and develops an ad-serving solution. The company display, mobile, and video advertising solution. It caters to online marketers, media agencies and website operators.</t>
  </si>
  <si>
    <t>Airpointe of New Hampshire, Inc. doing business as Radianse is a real-time solutions provider specializing in actionable live data for any asset and industry. The company offers software and hardware for automatically collecting and processing real-time location data, movement history, and related information including equipment, patients, and staff.</t>
  </si>
  <si>
    <t>plista GmbH is a data-driven, one-stop solution provider for effective native advertising. It develops a content and advertising platform that provides various advertising formats, including native ad formats, such as native recommendation ads, content marketing, native video ads, and rich media formats, such as special interactive high engagement formats and mobile formats. It also offers various products to publishers, including online recommendation widgets, such as article and slide widgets, mobile article and slide widgets, and special attention-grabbing formats, such as fly ads, video fly ads, and video recommendations. The company serves advertisers.</t>
  </si>
  <si>
    <t>Seenit Digital, Ltd. is the industry-leading video crowdsourcing solution that helps brands and organizations create videos with its audiences. The company has built a platform that makes it easy to direct, collect, and curate video from any smartphone, anytime, anywhere.</t>
  </si>
  <si>
    <t>Tiger Pistol, Inc. is a company that enables social advertising at scale for brands, resellers, and agencies. It specializes in eliminating the major gaps and obstacles to scaled social advertising that exist in both native tools and competing social advertising platforms. The company serves clients across Ohio.</t>
  </si>
  <si>
    <t>Anura Solutions, LLC is a digital marketing and ad fraud prevention company. It offers complete transparency with a full Analytics dashboard to identify bad traffic by a variety of metrics and offers a detailed analytics dashboard to provide proof of fraud. It monitors traffic to identify real users versus bots, malware, and human fraud. The company serves the software industry.</t>
  </si>
  <si>
    <t>Channext B.V. is a provider of a partner marketing engagement platform for vendors, distributors, and partners. The company also offers campaign collaboration, partner performance, and market insight solutions.</t>
  </si>
  <si>
    <t>ContentMX, LLC helps organizations improve sales results by putting in high-quality content. The company develops a marketing platform to obtain original new content, curate content from trusted resources, and immediately publish this content to a blog, an email newsletter, and all social sites at once.</t>
  </si>
  <si>
    <t>Grab Analytics, LLC doing business as Flightly is to offers a Twitter Marketing Platform and Mobile Measurement Partner, and drives real, measurable results from Twitter. It makes it easier and faster to advertise on Twitter along with providing analytics to help better achieve reaching the right audience at the right time.</t>
  </si>
  <si>
    <t>Serebro, Inc. doing business as Etology operates an online marketplace for publishers and advertisers to sell and buy advertising space on Websites. It enables Website owners to sell its advertising space directly to advertisers, as well as allows advertisers to place advertisements directly on sites. The company serves text and banner advertisements in various standard advertising units, including banners, skyscrapers, and online advertisements.</t>
  </si>
  <si>
    <t>Adex Media, Inc. Provider of end-to-end marketing solutions. The company specializes in search marketing, affiliate marketing, display marketing, and lead generation, catering to corporates, and enabling its clients to meet revenue goals.</t>
  </si>
  <si>
    <t>Adscook, Inc. is a Facebook ads management tool to scale clients' ads easily. It helps marketers create, automate and analyze client ads much more efficiently with advanced features and a simple interface.</t>
  </si>
  <si>
    <t>Byyd, Inc. is a high-tech Russian company focusing solely on mobile advertising. For each and every campaign, it provides customers with client support on every stage of the campaign. It makes it easy to buy smartphone and tablet ad impressions, within apps, games, and mobile websites - all in real-time.</t>
  </si>
  <si>
    <t>Retargeting Biz Srl operates as a software company that helps online stores improve revenue gain. It provides user-level analytics and enables key decision-makers to improve each aspect of the buying funnel and discover pain points.</t>
  </si>
  <si>
    <t>Smaato, Inc. is a digital ad tech platform that offers a free ad server and monetization solution. The company offers a platform for the delivery of targeted mobile advertising that allows developers and mobile publishers to monetize content with optimization features and rich media advertising formats. It offers services within the country.</t>
  </si>
  <si>
    <t>Tubular Labs, Inc. is a social video intelligence company. It develops an online video intelligence platform designed to offer independent analytics for the entire social video ecosystem. The company offers marketing and analytics software as a service (SaaS) platforms that allow companies to grow and interact through online video media. It serves the United States, the United Kingdom, Ukraine, and Singapore.</t>
  </si>
  <si>
    <t>Incubeta UK, Ltd. is a global marketing performance company. It offers a range of digital advertising and media solutions. The company serves clients like Google, Hyundai, Netflix, HBO, and L'Oréal.</t>
  </si>
  <si>
    <t>Crucial Interactive, Inc. doing business as Contobox are audience engagement experts, providing brands with scalable, high-impact, cross-device advertising technologies. The company offers an interactive digital display in multiple formats, which can be run programmatically across desktop, tablet, and mobile for maximum impact and scale. It serves clients within Canada.</t>
  </si>
  <si>
    <t>Goomzee Corp. provides mobile technology tools that allow real estate brokers and agents to deliver property information to a buyer's cell phone while standing at the property or on the go and helps to convert leads into sales. It offers realty connect, company mobile, and agent mobile solutions. The company serves enterprises, small businesses, companies, and individuals.</t>
  </si>
  <si>
    <t>Watch Fantom Inc. doing business as CatapultX, Inc. is the pioneer of onstream video advertising using AI, programmatic, and new creative formats audiences prefer to win the moment. It seamlessly integrates brand messages into the social videos of publishers. Its platform allows brands of all sizes to license, brand, and distribute premium video content in minutes.</t>
  </si>
  <si>
    <t>SEISO SARL is a solution designed to help Digital Marketing professionals to improve and master all the subtleties of Google Ads. It is a marketing and advertising company that provides its services in google ads, PPC, marketing software, SEM, SEA, and youtube ads.</t>
  </si>
  <si>
    <t>Opticks Security SL dissects the traffic and identifies the fraudulent traffic is coming from so it can block clicks before it becomes a problem and know the sub-sources are putting to business at risk. The company is a leading platform for fraud prevention for mobile payments with AI-learning technology that allows users to set rules and manage risks according to business needs. It is a cybersecurity company that provides anti-ad-fraud solutions to leading businesses worldwide.</t>
  </si>
  <si>
    <t>OnAudience, Ltd. is an IT company that develops a data management platform that uses Big Data tools and services for digital marketing. It integrates data management, including dmp and data exchange with programmatic buying, including DSP and mailing exchange. The company provides its services to online marketing in Europe and North America.</t>
  </si>
  <si>
    <t>Admetricks SpA owns and operates an online advertisement tracking and intelligence platform. The company focuses on providing agencies, publishers, and advertisers with business intelligence for online advertising.</t>
  </si>
  <si>
    <t>Ad Infinitum Media Network USA, Inc. offers digital marketing and advertising services. It provides contextual analysis, data science, programmatic integration, brands, proprietary technology, digital marketing, advertising, content marketing, and publishing services. The company operates in the advertising industry.</t>
  </si>
  <si>
    <t>Spocto Solutions Pvt., Ltd. provides a multi-channel marketing platform that enables businesses to tap a customer on the customer's preferred channel and time. Its platform allows users to connect with rural and urban audiences; get real-time insights to improve marketing-mix; map and monitor the continuously changing customer digital footprint; understand customer behavior across channels and campaigns; track various customer engagements, and integrate with multiple databases and file systems.</t>
  </si>
  <si>
    <t>KPMG Nunwood Consulting, Ltd. operates as a customer experience consulting company that helps clients to create customer experiences from inception to execution. The company specializes in customer experience measurement, the voice of the customer, net promoter score (NPS), feedback technology, and journey mapping. Its services include customer experience strategies; customer experience design and customer journey mapping; strategic insight and investment analytics; customer tracking, NPS, and voice of the customer programs.</t>
  </si>
  <si>
    <t>Notice Technologies, Inc. doing business as Polygraph Media is a social media data mining company, mines public social data of interactions and consumer engagements to provide better targeting, advertisement recommendations, and return on investment for data-driven brands. It helps companies execute local, social advertising campaigns with data science.</t>
  </si>
  <si>
    <t>Optads, Ltd. provides a mixture of human PPC experts with proven AI technology to allow ad campaigns maximum performance and return on investment. The company is significantly profiting from having better pay-per-click campaigns on Google, Facebook, Bing, and more simply by joining Optads.</t>
  </si>
  <si>
    <t>Vanilla-RTB doing business as ForkBid is a 'remote-first' software development company specializing in ad-tech and fin-tech solutions. The company has built solutions ranging from Real-time bidding engines for demand-side platforms in advertising technology to blockchain-empowered trading systems mitigating third-party risks and allowing to settle transactions immediately upon committing to an immutable ledger.</t>
  </si>
  <si>
    <t>Commerce Signals, Inc. operates a real-time exchange for transactional data. The company allows businesses to optimize and monetize data assets through a real-time exchange platform that provides a marketplace for buyers and sellers based on relevance and use.</t>
  </si>
  <si>
    <t>MediaQart Technologies Pvt., Ltd. is an online platform which enables businesses to run a digital or online advertising campaign at an affordable cost. It build easy-to-use digital marketing technology that helps businesses bootstrap into digital and grow exponentially.</t>
  </si>
  <si>
    <t>Adlogica, Inc. is a customer acquisition marketing business focused on delivering high-intent, in-market consumers. The company's services include data science, designing and segmenting for large-scale consumer audiences, and a deep understanding of online advertising.</t>
  </si>
  <si>
    <t>Exploding Ads Affiliate Network is the fastest-growing affiliate marketing advertising network. It partners with web publishers and online advertisers to target the audiences. The company's performance application provides publishers with full control over its performance marketing campaigns.</t>
  </si>
  <si>
    <t>Celltick Technologies, Inc. is a global leader in public warning systems, mass notification systems, and the world's largest cell broadcast center provider. Its mass notification systems deliver alerts in multiple channels including SMS, dedicated apps, desktop alerts, email, and IVR. The company specializes in live screen, android, saas, content, mass notification system, and more.</t>
  </si>
  <si>
    <t>Adgenesis Holdings, LLC doing business as Genesis Media, LLC is the only platform making advertising decisions based on real-time user attention. The company operates a predictive analytics platform for publishers, global agencies, and brands. It operates offices in major US cities including Denver, Detroit, Chicago, Los Angeles, San Francisco, and Seattle.</t>
  </si>
  <si>
    <t>Kozelo SAS doing business as Sightengine is an Artificial Intelligence company that empowers developers and businesses. Its powerful image and video analysis technology is built on proprietary state-of-the-art Deep Learning systems and is made available through simple and clean APIs.</t>
  </si>
  <si>
    <t>Jelli, Inc. operates as a cloud-based advertising company for the radio market in the United States. The company offers SpotPlan, a Web-based programmatic buying platform for buying radio advertising; RadioSpot, a cloud-based advertising server for broadcast radio and automating terrestrial radio advertising; and RadioDash, a campaign dashboard for radio campaigns. It is the only programmatic platform for buying and selling audio advertising.</t>
  </si>
  <si>
    <t>Beaconspark, Ltd. doing business as EngageYa provides a content advertising platform for individuals and businesses. The company's platform enables publishers and bloggers to distribute its content on various related pages. Its platform also facilitates publishers to suggest more content to its readers, keep it engaged, and attract new readers.</t>
  </si>
  <si>
    <t>Adsquare GmbH provides mobile advertising solutions. The company integrates various data suppliers and cooperates with partners in various data dimensions. It offers structure, analysis, and continuous optimization solutions.</t>
  </si>
  <si>
    <t>Aitarget, Inc. is an advertising services company. It specializes in creating personalized videos at scale, measurement, and optimization, Facebook and Instagram ad comment moderation. The company serves small and medium-sized businesses within the area.</t>
  </si>
  <si>
    <t>MatchCraft, LLC provides digital marketing platform technology and expertise to help agencies sell, manage and scale high-performing digital campaigns. The company's platform features include conversion-based bidding algorithms, call tracking, reverse proxy, landing pages, and small business taxonomy.</t>
  </si>
  <si>
    <t>Adoric Technologies, Ltd. is an inbound marketing company, that improves conversion rates on a large-scale website. It provides effective web solutions for businesses that are eager to turn current website visitors into paying customers. The company revolutionized digital marketing and the way traffic is converted into leads and then into sales.</t>
  </si>
  <si>
    <t>Adomik SAS provides programmatic advertisement revenue optimization solutions. The company also offers a software-as-a-service (SaaS)-based analytics, optimization, and deal-making platform for digital publishers. Its software enables media companies to operate more confidently in today's programmatic ad ecosystem.</t>
  </si>
  <si>
    <t>AE Dimensions Pvt., Ltd. is a software company which is adapting,evolving and delivering innovative solutions that addresses Digital enhancement and transformation. It is the assembly line of accumulating essential digital enhancement solutions. Firm expertise with UI Designing and precise programming team to transform every web/digital experience needs into live websites and applications.</t>
  </si>
  <si>
    <t>Apptica, Ltd. is a service created specifically to track and monitor advertising campaigns in mobile applications. It is a monitor of top in-app advertising campaigns with the most effective formats and creatives on Android and iOS platforms, around the world, across all categories and countries.</t>
  </si>
  <si>
    <t>Vidsy Media, Ltd. develops an online content platform intended to centrally manage and create original videos at scale. The company's platform connects with young talents around the world and features short-form videos in the form of GIF, square, and vertical as well as animation for branding and advertising on media and mobile channels, enabling marketers to manage its briefs and video content, develop direct connections with a millennial audience and drive engagement online.</t>
  </si>
  <si>
    <t>Instinctive, Inc. is a data-driven content syndication platform that natively places sponsored brand content in front of targeted audiences across the web. It is a marketing technology company used by some of the best brands in the world. The company works on projects that improve digital advertising and online privacy.</t>
  </si>
  <si>
    <t>Zalster AB is a marketing and advertising company. It offers social ad-optimization services with the help of manual tasks that are performed by algorithms for its clients to optimize targets, bids, and marketing budgets for its brands. The company provides its services to clients within the area.</t>
  </si>
  <si>
    <t>Index Exchange, Inc. is an exchange technology that enables digital publishers and suppliers to sell ad impressions programmatically. Its products include Channels and Formats, Streaming TV, Outstream Video, Exchange Quality, Exchange Efficiency, Exchange Access and Transactions, Addressability Portfolio, and Data and Analytics. The company serves clients throughout the area.</t>
  </si>
  <si>
    <t>Adaptly, Inc. offers a social advertising platform. The company's clientele includes PepsiCo, Diageo, Showtime, OMD, and Kraft Foods. It provides Circuit, a delivery, and cost performance optimization engine; Evergreen, a media optimization platform; and Momentum, a brand and audience engagement tracking tool.</t>
  </si>
  <si>
    <t>RTBiQ, Inc. is a cross-device, cross-format mobile-first DSP. It helps leave the competition in the dust with an insanely agile, obsessively intelligent mobile programmatic advertising platform.</t>
  </si>
  <si>
    <t>Leven Labs, Inc. doing business as Admiral operates an analytics and revenue recovery platform. The company provides Adblock analytics for publishers to address Adblock losses or measure efforts to recover lost revenue. The company offers its products and services to businesses and consumers within the area.</t>
  </si>
  <si>
    <t>Chitika, Inc. is a data analytics company, engages in the business of on-line advertising. It enables publishers and advertisers to display search targeted, mobile, and local advertisements, including maps on its Websites. The company monitors and reports on Internet trends, such as search engines, clickthrough rates, and mobile wars.</t>
  </si>
  <si>
    <t>MediaDigi, Ltd. specializes in Digital Marketing, Web Development, Competitive Intelligence, and Web Hosting. The company delivers quality content that informs, educates, and entertains the readers. Its website network focuses on industries like finance, business, cryptocurrencies, digital marketing, and blogging.</t>
  </si>
  <si>
    <t>bGenius B.V. is a technology company that offers a customized online marketing management system to customers. Its bid management software gives online marketers the opportunity to optimize and manage campaigns in different search engines in one system.</t>
  </si>
  <si>
    <t>Trafficguard Pty., Ltd. is a software development company that helps every business get the clarity that needs to unlock the best advertising performance. The company's platform detects, mitigates, and reports digital ad fraud before it hits the user's advertising budget. It analyses impressions, clicks, conversions, and events to mitigate ad fraud at its earliest reliable detection.</t>
  </si>
  <si>
    <t>Rads Media, Inc. is a single platform to create responsive HTML5, mobile and in-stream content instantly. It track all of social content across every popular platform and score it in real time. And its free.</t>
  </si>
  <si>
    <t>Navegg S.A. is a company that operates as a search engine optimization (SEO) company. Its engine platform enables clients to tailor publicity campaigns based on analyses of consumer demographics, preferences, and buying intentions.</t>
  </si>
  <si>
    <t>Custora, Inc. developer of an online marketing platform designed to analyze data and provide ways to connect with customers. The company's platform uses data science to give brands the insight into customer behavior necessary to develop, discover and automate strategic marketing programs, enabling marketers to deliver more relevant, meaningful, and effective communications.</t>
  </si>
  <si>
    <t>Zelto, Inc. dba AdPushup, Inc. is a marketing and advertising company. It offers products such as; ad layout optimization, ad mediation, adblock recovery, amp ads, innovative ad formats, header bidding, firstaudience, floorsense, glimpse, glimpse for ads, and video ads. The company offers its products Globally.</t>
  </si>
  <si>
    <t>Mobusi Mobile Advertising S.L. is a technology media company with a mobile-first and performance mindset empowering both Advertisers and Publishers to reach and exceed its highly demanding targets. The company is a leading mobile user acquisition and marketing services company with performance expertise, a mobile-first mindset, and technology at the core.</t>
  </si>
  <si>
    <t>Advigator S.R.L. is a marketing and advertising company. It provides campaign creation, targeting, bid optimization, and bulk operation services. The company offers its products and services to the media and technology sectors.</t>
  </si>
  <si>
    <t>Mobvista International Technology, Ltd. is a mobile technology company. It provides data analytics, performance marketing, cross-channel marketing management, and game analytics. The company serves customers globally.</t>
  </si>
  <si>
    <t>AppTap, LLC is the leading app recommendations and app advertising network. The company's data-driven app recommendations engine connects app developers with millions of consumers through targeted, relevant app recommendations.</t>
  </si>
  <si>
    <t>CodinBit SRL is an one-stop shop for all web and software development, branding and design needs. It is first to identify all the moving parts and make sure all work together like a well-oiled machine.</t>
  </si>
  <si>
    <t>Data Ladder, LLC is a software, software development, design, and information and document management company. It offers an end-to-end data quality and matching engine to enhance the reliability and accuracy of the enterprise data ecosystem without friction. It helps businesses get the most out of the data through data matching, profiling, and enrichment tools. ITs products are data match enterprise, data match, product match, server edition, and address verification.</t>
  </si>
  <si>
    <t>GreedyGame Media Pvt., Ltd. owns and operates an advertising platform for mobile games and applications which enables advertisers to create advertisements within mobile games. The company develops brand engagement campaigns using games. It offers various services, such as placement of logos and products in the game; distribution of coupons through games and placing call-to-action links in the game; engaging with leaders of the game and distributing rewards; user and demographic analytics; user awareness tracking through objective questions within the game environment; and providing social media links in the game.</t>
  </si>
  <si>
    <t>Owlgrin Pvt., Ltd. is specializing in imagining, exploring, and creating web-based products. The company is a small group of people working to create some awesome things, that has the potential to change the world.</t>
  </si>
  <si>
    <t>Mads B.V. is a leading, independent (mobile) ad technology company. It offers digital advertising services for publishers and operators, advertising networks, and advertisers, and creative agencies in Europe. The company, through its advertising platform MADS ONE, enables publishers and agencies to run ahead-of-the-game display and messaging advertisements on tablets, smartphones, and desktops. It serves people around the Netherlands.</t>
  </si>
  <si>
    <t>Nurd Pty., Ltd. doing business as Earnify is one of the fastest-growing media companies in the digital advertising space today, combining the best content, technology, and distribution capabilities to connect with an audience of over thirty million monthly readers. The company believes publishers, and advertisers deserve a better deal.</t>
  </si>
  <si>
    <t>Frequency, Inc. offers an audio advertising platform that manages the creative lifecycle of audio ads for advertisers and publishers. It provides automated workflows, unique data-driven audio ad products, and analytics, robust asset management, and a trafficking system, and a vendor marketplace to connect advertisers with a network of creative producers.</t>
  </si>
  <si>
    <t>Playrcart, Ltd. is an advertising and marketing company. Its online platform offers video content browsing and watching through an application software and allows online publications and social networks to monetize the large volumes of traffic on sites by making video editorial immediately shoppable. The company serves clients across the country.</t>
  </si>
  <si>
    <t>Next Performance SAS is an online advertising company, provides online performance marketing services. It offers services, such as dynamic retargeting; local retargeting; customization of campaigns, such as duration, capping, and CPA/CPO objectives; real-time interface for bidding, reports, and configuring settings; and audience retargeting. It serves marketers in France and internationally.</t>
  </si>
  <si>
    <t>AdRiver is a company that specializes in solutions in the field of online advertising technology. Technology AdRiver uses advertising agencies - Digital BBDO, OMD, Proximity Media, Dentsu Aegis Network, Advance, GroupM and VivaKi, the major site of Runet - Avito, Auto.ru, MIA "Russia Today" Finam.ru, Tvigle, ivi.ru, Ozon.ru, SportBox.ru, and Bebi.ru, as well as publishing houses, such as "Bill", "dog", "Komsomolskaya Pravda", Sanoma Independent Media and Hearst Shkulev Media.</t>
  </si>
  <si>
    <t>Match2One AB is a marketing and advertising company that specializes in making programmatic advertising intuitive and automated. It offers a self-serving programmatic advertising platform that enables its users to create smart online advertising campaigns in minutes by setting campaign, flight dates, budgets, and metrics. The company serves customers in Ukraine, Australia, and Sweden.</t>
  </si>
  <si>
    <t>Meazy UAB is to offer the most effective retargeting strategies designed to connect clients with potential customers via relevant ads and draw them back to the website. It allows potential customers to see sleek, eye-catching ads that are individually generated for each user on the right site at the right time.</t>
  </si>
  <si>
    <t>YTZ International, Inc. specializes in global traffic monetization solutions for online publishers. It specializes in global traffic monetization using proprietary smart link technology. It also specializes in solutions for pop and interstitials in any market.</t>
  </si>
  <si>
    <t>true[X], Inc. provides interactive advertisement services that run in mobile games and streaming music application. The company provides the best advertising experience for consumers, the best monetization for premium publishers and the best return for brand advertisers.</t>
  </si>
  <si>
    <t>RealVu, Inc., is the industry leader in viewable impression technology. It is a fast growing business that was the first to bring the Viewable Impression to the market with a series of patented and patent pending digital advertising technologies which have forever changed the way the industry looks at impressions, the baseline measurement for advertising in all mediums.</t>
  </si>
  <si>
    <t>Cobiro AS is an Artificial Intelligence for Google Adwords and Google Shopping that helps small businesses grow by automating Google advertising. It also manages more than 173 million keywords on behalf of more than 3,000 online stores.</t>
  </si>
  <si>
    <t>Kiip, Inc. is a marketing advertising company. It provides a platform that enables brands to deliver automated rewards to consumers during relevant on its brand-owned applications and across social networks. The company serves clients throughout the US.</t>
  </si>
  <si>
    <t>Optmyzr, Inc. reduces the time advertisers spend on repetitive reporting and account optimization tasks and at the same time gets results that are better by orders of magnitude. The company builds automated tools and solutions that enable powerful and easy management of PPC campaigns and accounts.</t>
  </si>
  <si>
    <t>Adnovation BV is an Adtech company focused on building the next generation data driven mobile ad platform. The company uses predictive analytics data to automate optimization and target campaigns to ensure the highest ROI possible.</t>
  </si>
  <si>
    <t>Ad.com Interactive Media, Inc. (AdMedia) provides online advertising services to advertisers, publishers, and consumers. The company's cross-channel advertising platform enables advertisers to purchase media across video, display, search, email, social media, mobile, and more, thus giving businesses numerous options to touch base with its customers. It serves within the United States.</t>
  </si>
  <si>
    <t>ClearPier, Inc. is a Premium Performance Marketplace. It brings efficiency, transparency, and quality back into the ad-trading ecosystem. The company offers advertisers a robust programmatic and performance trading solution through the premium supply.</t>
  </si>
  <si>
    <t>Kiosked, Ltd. is an independent advertising automation platform company for native, in-view digital advertising. The company's platform creates advertising inventory directly within the publisher's content. Its platform enables media buyers and brands to buy inventory in real time, providing new revenue streams for publishers, as well as results for advertisers.</t>
  </si>
  <si>
    <t>Hullabalook, Ltd. is revolutionizing the way that Product Discovery works on retailer websites. It is a sophisticated analytical technique, an in-depth understanding of manufacturer product descriptions, and new dynamic ways to visualize information that converts browsers to buyers providing increased conversion rates to retailers and a great user experience for customers.</t>
  </si>
  <si>
    <t>Advangelists, LLC operates an integrated technology platform, which helps digital programmatic advertisers to use one single platform for advertising and marketing. It provides its services through an application.</t>
  </si>
  <si>
    <t>Lebesgue, Inc. is a marketing analytics and e-commerce optimization platform. It offers a range of services and tools to help businesses improve marketing strategies and increase return on investment (ROI). It also serves clients across the United States and Croatia.</t>
  </si>
  <si>
    <t>Wlompos Investments, Ltd. doing business as Appness offers a creative and media buying lab for mobile advertising that provides marketers with access to the human cloud: freelance ad designers and in-house advertising professionals powered by the platform's intelligent ad optimization algorithms. Its platform was designed to eliminate the major problems encountered by advertisers in implementing ad campaigns and to support companies that lack expertise in user acquisition by streamlining and automating media buying processes.</t>
  </si>
  <si>
    <t>Infutor Data Solutions, LLC operates as an on-demand data solution provider. The company offers marketers, data analysts, and fraud specialists compiled databases including consumer, business, new movers, public and private telephone numbers, automotive owners, and email data. It serves customers in the United States.</t>
  </si>
  <si>
    <t>ListMarketer Software, Inc. develops Web-based email marketing software for email list management and email delivery applications. It offers SmartSender Delivery Engine, an email marketing software for delivery and email marketing needs; and AMP that allows users to save hours of campaign setup and tedious research.</t>
  </si>
  <si>
    <t>Hockeycurve Growth Solutions Pvt., Ltd. provides data-driven ads to boost programmatic media performance. The company's expertise is in performance marketing, dynamic creative optimization (DCO), audience management, dynamic creative, and Adtech.</t>
  </si>
  <si>
    <t>Sharethrough, Inc. is an ad tech company that develops an omnichannel supply-side platform. It offers an advertising ecosystem that provides human-centric ads with video captions, QR codes, countdown overlay, and native advertising. The company serves worldwide.</t>
  </si>
  <si>
    <t>FuelX, Inc. is an advertising company that operates a direct response video platform and advertising technology company. It offers a video prospecting technology that helps digital advertisers target new audiences.</t>
  </si>
  <si>
    <t>LaunchBit, Inc., delivers advertising services. The company specializes in email advertising by allowing advertisers to identify target markets and bid on ad impressions in email newsletters.</t>
  </si>
  <si>
    <t>NEOSYS Software, LLC is a leading provider of fully integrated software and expertise to advertising agencies, media buyers and media sellers. The company is in the heart of the business hub of the Middle East.</t>
  </si>
  <si>
    <t>Perion Network, Ltd. is a technology innovator in the digital advertising company that operates across digital advertising, ad search, social media, and display or CTV representation. The company offers online advertising and searching solutions to brands, agencies, and publishers through desktop, mobile, and social channels. It offers its services to clients across Israel.</t>
  </si>
  <si>
    <t>P39 Tech, LLC doing business as Peer39 operates in the programmatic industry, providing advertisers with valuable insights to make informed advertising decisions. It offers the largest and most scaled set of data available from any data provider on the market. The company serves publishers, advertisers, and the digital advertising industry.</t>
  </si>
  <si>
    <t>Veridooh Pty., Ltd. is an advertising services company that brings transparency and accountability to the industry to give clients the confidence to invest in digital out-of-home media. The company provides smart creative technology to deliver the performance metrics important to clients.</t>
  </si>
  <si>
    <t>Intercept Interactive, Inc. doing business as Undertone is a advertising services company. It provides interactive marketing and media services. The company offers strategies, designing, planning, email marketing, media research, and search engine optimization services. It serves customers worldwide.</t>
  </si>
  <si>
    <t>Vungle, Inc. operates a performance marketing platform for mobile businesses, advertisers, and publishers worldwide. The company offers in-app video Ads and creative and LTV optimization technologies, software development kits, dashboard and reporting and Ad serving solutions, programmatic buying solutions for agencies and trading desks; mediation solutions, and app development platforms. It provides a Mobile Attribution solution that enables users to evaluate the source and user value of its installs, and track Ad campaign performance with mobile attribution partners.</t>
  </si>
  <si>
    <t>Adsmart Advertising Software Professionals, Inc. has designed an agency management system that easily accommodates an agency and its unique requirements. The company provides a comprehensive software package that allows the customer to run its agency business more efficiently. It also offers comprehensive, integrated, and customizable software.</t>
  </si>
  <si>
    <t>Free DM Tools, LLC is a free Turbo-charged digital marketing tool for the Hyper-growth marketer. It specializes in Advertising Services.</t>
  </si>
  <si>
    <t>Regit Pte., Ltd. is an online ecosystem that allows users to share the personal information efficiently, securely, and socially with others. It connects individuals and businesses on one simple, integrated platform.</t>
  </si>
  <si>
    <t>Flite, Inc. develops and operates a cloud-based platform that empowers advertisers to deliver advertising campaigns that engage the audiences. The company platform designs, traffics, measures, and extends advertising in real-time and integrates web applications directly into online advertising units fueling the platform for creating interactive mobile. It also has rich media advertising.</t>
  </si>
  <si>
    <t>GS1 US, Inc. is a membership organization facilitating millions of businesses and over 25 industries in the use and adoption of GS1 Standards. It provides education and support and connects communities through events and online forums.</t>
  </si>
  <si>
    <t>Iponweb GmbH is a software development company. It develops machine learning, artificial intelligence-based technology solutions for building and operating complex media trading systems and platforms, thereby providing media traders the technological flexibility and control required without access to global media, data, and services. The company provides its services to global companies, with offices in London, New York, Berlin, Yerevan, Singapore, Tokyo, and Cyprus.</t>
  </si>
  <si>
    <t>VDX.tv is an advertising technology company that is transforming the way brands connect with relevant audiences in today's converging video landscape. It creates video-driven experiences that integrate a brand's TV and digital messages and empowers marketers to captivate viewers, compel action, and convert awareness into a response. It serves clients across the country.</t>
  </si>
  <si>
    <t>diDNA, Inc. is an ad tech company. It optimizes programmatic ad operations for digital publishers. The company manages through machine learning, artificial intelligence, and its proprietary rules engine. It serves clients throughout the area.</t>
  </si>
  <si>
    <t>Firefly Systems, Inc. develops a mobility-based advertising and data platform that allows rideshare drivers to make money through digital advertising. The company offers digital advertising solutions through cabs. It is also building the first mobility-based Smart Screens - Smart Cities advertising and data platform that utilizes the rideshare, and gig economy for distribution, and scale.</t>
  </si>
  <si>
    <t>Xplanck Marketing Pvt., Ltd. doing business as Adyogi is a Marketing Automation Software, developed with a vision to help businesses- large or small, acquire customers online and thereby increase sales and profits in the most efficient manner. The platform gives easy yet effective tools to automate sales on every e-commerce portal.</t>
  </si>
  <si>
    <t>DanAds Intressenter AB developer of an ad-tech infrastructure. The company provides publishers with its own customizable, scalable, white-labeled self-serve platforms, allowing for automation of all advertisement operations, sales, and creative management. It serves clients in global publishers and brands, with customers such as Bloomberg Media, Tripadvisor, Hearst Magazines, SoundCloud, Expedia Group, the Atlantic, Roku, and Philips.</t>
  </si>
  <si>
    <t>AdGreetz, Inc. operates a cloud-based SaaS platform. The company empowers brands to increase customer relationship or engagement or activation and revenue by deploying smart, hyper-relevant, data-driven personalized video and display ads and messages delivered on 18 channels.</t>
  </si>
  <si>
    <t>Accordant Media, LLC is a company that operates as a media buying and optimization company. It serves agencies and direct advertisers in the areas of exchange-traded media and audience targeting. The company offers Advanced exchange-based media buying and optimization services, Audience-targeted media, Audience Optics Data Management Platform (DMP), programmatic display, video, mobile, social, email, DOOH, addressable tv, and cross-channel attribution and insights.</t>
  </si>
  <si>
    <t>TrackingDesk, Ltd. is a computer software company. It offers services such as Traffic Sources and Ad Networks, Affiliate Networks and Advertisers, Landing Pages and Funnels, Campaign Management, Analytics and Reports, Search Engine Optimization, Lead Generation, Email Marketing, and Search Engine Marketing. The company offers its services in Israel.</t>
  </si>
  <si>
    <t>eLink Pro is a marketing software of LinkedIn sales tool. It engages prospects on Linkedin and on Twitter for recruiters, professional sales professionals, realtors, and anyone in sales and marketing.</t>
  </si>
  <si>
    <t>adMarketplace, Inc. is a search advertising marketplace that offers online advertising solutions. The company provides Pay Per Click (PPC) services to marketers and agencies through its proprietary search network. It offers Advertiser 3D, a search platform that enables advertisers to optimize bids by keyword, traffic source, device type, and operating system.</t>
  </si>
  <si>
    <t>Solomoto, Inc. is an international dynamic SaaS platform giving small, and medium businesses the power to unlock the full marketing potential in today's digital world. The company selects the most efficient solutions and applications for SMBs and integrates into the platform, thereby helping subscribers to choose the tools that best fit the particular category or line of work.</t>
  </si>
  <si>
    <t>Mth Sense, Inc. doing business as Revsense, provides a self-serving platform to run advertising campaigns for mobile applications. Its platform features demographics and psychographic segments, and an insight into the user behavior that allows advertisers to provide accurate targeting.</t>
  </si>
  <si>
    <t>Adcash OU operates a real-time advertising trading platform that delivers solutions to online publishers and brand advertisers worldwide. It offers ad solution from various brands and pricing models to the publishers for monetizing global and mobile traffic, CPM optimization, live reporting, and pro-active account management; audience engagement through advertising technology for advertisers to provide account management, ROI-based advertising, advanced targeting optimized and enhanced campaigns, real-time tracking, and fraud protection and in-app mobile product for monetizing traffic and engaging audiences.</t>
  </si>
  <si>
    <t>Adjug, Ltd. provides an online advertising exchange that connects buyers and sellers of online advertising. It offers AdJug, a real-time auction-based exchange for display advertising (ads) that is used by advertisers and publishers to buy and sell available inventory in a transparent environment. The company's AdJug allows the users to choose the Websites where the advertising will be displayed and to target ads by category and geography.</t>
  </si>
  <si>
    <t>Adaptive Campaigns, Inc. privately owned creative technology company. The company is a real-time data-driven creative platform. It enables individual and business advertisers to create dynamic, rich, visual applications for advertising and brand-related purposes.</t>
  </si>
  <si>
    <t>Gale Force Digital Technologies, Inc. is a software development company. It specializes in providing software and internet marketing solutions for ad agencies, internet marketing, multi-location outlets, and franchise groups.</t>
  </si>
  <si>
    <t>Specle, Ltd. is a central site that hosts validated advertising specifications for 1000s of publications across the UK and Europe through direct relationships and connections to the publishers in the market. It provides the tools to streamline the work of advertisers, creatives, and media owners, making validation, delivery, and receipt a consistent end-to-end process. The company's services upload, validate, then deliver advertising directly to the publisher in some cases, directly into the flat plan of the publication.</t>
  </si>
  <si>
    <t>Aarki, Inc. is a real-time bidding (RTB) demand-side platform (DSP) that provides mobile marketing solutions for advertisers and publishers that enable advertisers and publishers to control mobile initiatives. The company allows advertisers to choose mobile applications or sites that match its products, services, or campaigns and publishers to opt-in to specific advertising campaigns or choose advertisements by category, and then integrate advertisements. It offers deep insights into user intent and usage habits. The company provides its services to clients internationally.</t>
  </si>
  <si>
    <t>Adwo, Inc. is the rovider of mobile advertising platform designed to offer mobile end integrated marketing services for advertisers. The company's mobile advertising platform allows having a brand analysis that uses large data mining technology enabling users to have increased advertising revenue, fast and convenient settlement mechanism and effective protection benefits.</t>
  </si>
  <si>
    <t>Choozle, Inc. is a digital advertising software company. The company offers services that include analytics, data visualization, and ad-buying tools that enable marketers to gather consumer insights, create media, and launch real-time advertising campaigns across video, mobile, display, and social mediums from a single interface. It offers its services in the United States.</t>
  </si>
  <si>
    <t>Rontar, LLC is an adtech company specializing in performance marketing for E-commerce and other types of businesses to increase its number of leads and sales. The company's proprietary ad-buying engine, powered by Big Data and AI algorithms, helps e-commerce businesses attract, convert, and grow its customer base.</t>
  </si>
  <si>
    <t>Trapica, Ltd. develops artificial intelligence algorithms that allows marketing campaigns on social networks to reach the right audiences at the right time. It provides feature that include real time bidding, automated machine learning, behavioral prediction powered by AI, marketing optimization, and target audience.</t>
  </si>
  <si>
    <t>Okanjo Partners, Inc. operates as an online social marketplace for buying and selling online. Its shop categories include arts, books, clothing, shoes and accessories, collectibles, dolls and bears, DVDs and movies, electronics, entertainment memorabilia, home and garden, jewelry and watches, music, musical instruments, pottery and glass, sporting goods, sports mem, cards and fan shop, tickets, toys and hobbies, and travel.</t>
  </si>
  <si>
    <t>PixFuture Media, Inc. offers Internet Advertising solutions to businesses, agencies, and online publishers worldwide in 25 languages. It connects Advertisers with their Audience across any form of digital media, using its massive local presence to deliver appropriate messages to the right audience, through the most relevant digital channels.</t>
  </si>
  <si>
    <t>CompanionLabs Systems, Inc. helps advertisers bid smarter on Facebook ads. It automates work and surface statistically significant insights for better decision making, all from within the tools used today.</t>
  </si>
  <si>
    <t>Clicksor, Inc. is a dynamic online advertising network known worldwide for empowering contextual platforms by offering creative mediums and unlimited keywords. The company owns and operates an online contextual advertising network. It enables advertisements to be selected and served by automated systems based on the relevancy of the content of the specific website.</t>
  </si>
  <si>
    <t>Disruptive Advertising, Inc. is built on creating results-based relationships with clients. The company specializes in all areas of online marketing, from the first click to the final purchase: Google AdWords, Facebook Advertising, Conversion Rate Optimization, Analytics, and other paid channels. It serves people around the United States.</t>
  </si>
  <si>
    <t>Ad-Lib Digital, Ltd. is a digital technology company. It connects creative and media workflows using intelligent automation, making it easy to produce and optimize relevant ad across all digital channels. It provides its products and services to consumers globally.</t>
  </si>
  <si>
    <t>QuickFrame, Inc., offers a platform for short-form original video at scale and it is an on-demand marketplace for the original video. The company fully democratizes the content creation process by allowing any business, brand or individual to acquire original video on demand, or to be paid to create original content on-demand.</t>
  </si>
  <si>
    <t>Adplorer, LLC is an all-inclusive digital marketing automation platform built specifically to help its customers manage local marketing campaigns. The company's technology enables users to scale marketing campaigns across thousands of SMBs, Franchise Locations, and Enterprises all over the world. It offers a digital platform for sales, campaign creation &amp; management, marketing dashboards, customer success, and CRM.</t>
  </si>
  <si>
    <t>Broadspring, Inc. doing business as Content.ad distributes high-paying premium content that doesn't look or feel like advertising and delivers engaged visitors to websites. The company's platform matches publishers and promoted content to generate high revenue and conversion rates. It serve more than 5 billion content recommendations per month, across thousands of publisher websites, including large premium publications and smaller specialty sites.</t>
  </si>
  <si>
    <t>Spirable, Ltd. develops technology that automates the generation of reactive video for CRM and social media marketing. It works with leading retailers and travel companies to create data-driven, reactive videos that its customers love. The company also brings together a team of experienced marketing and technology professionals dedicated to helping businesses transform the way to engage with customers through personalized video.</t>
  </si>
  <si>
    <t>Voiro Technologies, Pvt., Ltd. is the first all-in-one revenue management suite exclusively for ad-led digital publishers across media. It offers a cloud-based solution built to tackle the complex world of multiple revenue channels and provides the best data security and protection, critical for a data-driven, content-centric industry.</t>
  </si>
  <si>
    <t>Gata Labs, Inc. doing business as OneLocal a software and services company, offers marketing tools to help businesses to manage the marketing needs from one platform. Its solutions include ContactHub to build, manage, and monetize customers' database; FirstImpression that helps to create professional websites; Quickconnect, a business-to-customer text messaging solution; ReferralMagic to generate referrals through customers' preferred channels; and ReviewEdge to get online reviews and simplify collecting feedback. The company serves businesses in automotive, health services, home services, real estate, restaurants, retail, salon and spa, and various other sectors.</t>
  </si>
  <si>
    <t>Webaoo (Quebec), Inc. doing business as TrafficAvenue is an operator of an advertisement platform intended to offer real-time digital advertisement. The company's platform offers a programmatic advertising exchange tool, specializing in targeted, zero-click traffic for direct selling, and helps users to create and manage campaigns in real-time, enabling advertisers and publishers to grow the business without needing to modify the budget.</t>
  </si>
  <si>
    <t>Smartpipe Solutions, Ltd. doing business as Novatiq, Ltd. provides a Platform-as-a-Service solution for network operators to monetize customer data via mobile marketing, content personalization, and CRM platforms. It serves mobile advertising, financial services, e-commerce, analytics, publisher, and application sectors.</t>
  </si>
  <si>
    <t>TVTY, Inc. is a moment marketing company. It monitors relevant offline moments and allows digital marketing campaigns to respond to its moments in real-time for brands globally. The company also serves television, sports, weather, live events, financial, pollen, pollution, and universal moments; and provides solutions for technology, advertisers, agencies, and partners.</t>
  </si>
  <si>
    <t>Carambola Media, Ltd. offers an advertising technology platform for video content. The company specializes in creating technology for users, and new ways to monetize videos for publishers and content producers. Its technology enables users to explore scenes and by doing so creates an ad space, significant value for product placement, and new social abilities.</t>
  </si>
  <si>
    <t>YouAppi, Inc. provides mobile ad-serving technology solutions for the acquisition and conversion of mobile customers. The company offers a platform that enables marketers and agencies to include video advertisements in user acquisition campaigns. It serves its users worldwide.</t>
  </si>
  <si>
    <t>Digimena FZE doing business  as Jubna is a Leading Content Discovery Network in MENA and Asia. The company developed a native ad format that blends with a site's editorial feed and pages, which results in better view-ability and exposure of ads, along with higher conversions. It also meant a high Ad Click-Through rate for publishers and a new stream of income for its work.</t>
  </si>
  <si>
    <t>Doobe In-Site, Ltd. doing business as Mabaya is a SaaS company providing retailers with a platform that enables them to maximize monetization opportunities in the online store or marketplace. It provides an Ad-Exchange platform that enables brands to promote products within-site promotions, using contextual behavioral targeting in conjunction with an analysis of each product's core metrics such as CTR, conversion rate, revenue, and profit margin.</t>
  </si>
  <si>
    <t>AdScale, Inc. offers a cloud-based platform that helps advertisers and agencies, of all sizes, easily boost advertising performance and reduce workload. Its mathematicians and software engineers build algorithms that allow every business to get more value from each advertising dollar spent.</t>
  </si>
  <si>
    <t>Paragone.ai operates as a social advertising and media marketing agency. It engages in advertising and marketing on Facebook and other social networks for application publishers and agencies in France and internationally. It creates custom-made fan pages and applications, develops and monetizes applications, and elaborates social community strategies; and develops and spreads campaigns.</t>
  </si>
  <si>
    <t>Doggybites BV doing business as Adhese is a company that helps bring and market companies on the web and provides great ROI for each company. It creates technology that levels the playing field for publishers and advertisers in digital advertising. The company platform offers a digital advertising platform where efficiency, auditability, and control are central.</t>
  </si>
  <si>
    <t>Teavaro, Ltd. connects people, brands, and media owners across any media and device. It delivers a personalized marketing experience that drives conversion and reduces media wastage. It also helps advertisers and media owners take back control of first-party digital data assets.</t>
  </si>
  <si>
    <t>Gadmobe Interactive, Ltd. is the foremost mobile ad network in Asia-Pacific. Its seasoned team strives to revolutionize in-app advertising on Android devices. When it combines its big data and machine learning technologies, advertisers and developers can maximize campaign ROI and app eCPM effortlessly. It leads the revolutionary wave of advertising with its data-driven technologies, and with its robust and versatile solutions, partners are able to maximize both customer engagement and advertising revenue.</t>
  </si>
  <si>
    <t>Xaxis, LLC is an innovative AI technology, advanced omnichannel solutions, data-driven creative, and programmatic expertise company that provides advertising services. It offers to prepare advertisements and place such advertising in periodicals, newspapers, radio, television, and other media outlets. The company serves its clients in the State of New York.</t>
  </si>
  <si>
    <t>Veeroll Pte., Ltd. is a unique platform to obtain amazing results with video ads on YouTube. It is is a place where users crank out hyper profitable video ads in machine-gun fashion.</t>
  </si>
  <si>
    <t>Nautilus Data Technologies, Inc. is pioneering a new generation of data centers by delivering innovative solutions that provide a strategic platform for greater customer success. The company is focused on providing disruptive technologies and solutions addressing the emerging data center efficiency and security requirements in computing, business continuity, and disaster recovery markets.</t>
  </si>
  <si>
    <t>FullContact, Inc. is an information technology company that develops an identity resolution SaaS platform that provides connections between people and brands. It offers drive data onboarding, media amplification, omnichannel measurement, identity verification, customer recognition, and other solutions. The company serves customers in the United States.</t>
  </si>
  <si>
    <t>Yellowhammer Media Group, Inc. provides advertising services. The company prepares advertising and places in periodicals, newspapers, radio, and television, and other media outlets. It is also a full-service digital agency that serves direct-to-consumer brands looking to grow and thrive in the digital world.</t>
  </si>
  <si>
    <t>ClickTech Solutions, Ltd. doing business as Adzooma is a digital marketing platform that was built to help businesses of any size gain a competitive advantage. The company creates the first online adverts and shows what users need to do to reduce costs and gain more customers for the business. It serves its clients in the United Kingdom.</t>
  </si>
  <si>
    <t>SPOTICLE s.à r.l doing business as Balloonary is a fully integrated platform that provides objective validation of the next big business idea, quickly and simply, without any technical or marketing knowledge required. It has the potential to give the untapped creativity of thousands of people a platform where can present and work on ideas to improve everyday life, solve the challenges ahead, and ultimately help shape the future.</t>
  </si>
  <si>
    <t>BannerFlow AB is an operator of a creative management platform. It offers production and marketing features, including building banners, scaling, translating, landing page builder tools, dynamic creative optimization (DCO), and professional services. It serves customers across the globe.</t>
  </si>
  <si>
    <t>GDMServices, Inc. doing business as Bidmindis one of the best worlds programmatic buying platforms optimized for personalized marketing goals. Its power lies in tying brands directly to its customers. It offers a suite of targeting, measurement, and automated optimization technology designed to drive conversions, revenue, site visits and more.</t>
  </si>
  <si>
    <t>Neptune Holdings US Corp. doing business as Altice USA, Inc. is a telecommunications company. It offers deployment, implementation, media, entertainment, and broadband. The company provides its products and services to customers in the United States.</t>
  </si>
  <si>
    <t>OrbitSoft Corp. is a global software consultancy of 200+ that specializes in multi-platform software innovation. The company offers Business software development Solutions for business automation, trade, and warehouse accounting, advertising management Ready-made products, outsourcing services Outstaffing services. It has adapted solutions for markets from many different regions, countries, and localities and serves customers from around the world.</t>
  </si>
  <si>
    <t>Samba Networks, builds user-first ad experiences monetization software for messaging apps, developers, and brands. The company offers brand video solution for messaging apps; and user-first ad experiences that drive engagement for brands.</t>
  </si>
  <si>
    <t>Keep Nation S.A. doing business as Adikteev S.A. owns and operates an online advertising platform for increasing user loyalty and monetization. The company offers Qualify, a solution that enables qualified traffic generation; Trademob, which provides mobile application retargeting and acquisition and Motionlead, which offers creative solutions for advertisers.</t>
  </si>
  <si>
    <t>Azerion Technology B.V. doing business as PubGalaxy is a publisher-centric monetization platform, working across the entire RTB ecosystem. The company provides intelligent technology and human expertise to help publishers worldwide maximize ad revenue.</t>
  </si>
  <si>
    <t>Cross Pixel Media, Inc. is a company that provides a cross-device data management software solution and monetization services to first party data owners. The company's technology enables publishers, e-commerce sites, and data owners to generate incremental revenue streams from programmatic advertisers, analytics services and attribution companies.</t>
  </si>
  <si>
    <t>Apptopia, Inc. provides data and insights for mobile applications. The company offers advertising optimization, product and market research, competitive intelligence and benchmarking. It provides downloads, revenues, and actives user data for every mobile application in the world.</t>
  </si>
  <si>
    <t>Mobilda creates mobile applications to optimize business performance. The company provides highly targeted worldwide user coverage through direct media such as  In-app monetization solutions, Video inventory, propriety RTB platforms, and Native ads.</t>
  </si>
  <si>
    <t>PowerLinks Media, Ltd. is the advertising industry's relevance automation platform. It provides real-time creative automation to deliver personalized messaging through ads. The company enables innovation and accelerates revenue generation through open technology and a global scale.</t>
  </si>
  <si>
    <t>LiveRamp Holdings, Inc. is an information technology company that provides a data onboarding platform intended to make offline customer data actionable online. The company offers consumer privacy, data ethics, and a foundational identity. It serves banks, retailers, and the healthcare sector.</t>
  </si>
  <si>
    <t>goTom AG is a SaaS solution that simplifies digital sales management for publishers. The company application supports campaign workflows including proposal generation, inventory management, rating, trafficking, revenue reporting, and billing.</t>
  </si>
  <si>
    <t>Clixtell, LLC is a software development company. It is providing cutting-edge solutions for call tracking and preventing click fraud. It provides custom-made solutions for agencies as well as businesses. It serves in the United States.</t>
  </si>
  <si>
    <t>UpRival, LLC is one of the world's leading third-party ad servers. The company provides to create the best advertising tool on the market. Its "All-In-One Platform" was created with an extensive list of features and advanced targeting options that allow customers to use the platform in many different ways. It specializes in Advertising and Marketing platforms.</t>
  </si>
  <si>
    <t>Purple Brain SAS doing business as AdinCube develops mobile application software. It offers a platform that gives access to all major advertising networks and exchanges on the market to generate revenue. The technology is like having a group of expert data scientists optimizing ad revenue 24 hours a day.</t>
  </si>
  <si>
    <t>REXRTB, Ltd. is a digital advertising platform, an Ad serving system bringing all feature-rich tools for advertising needs together in one place. The platform is designed to comply with all possible formats (Display, Mobile, Video, Native, Popunder/Popup), channels, and models. It builds its own demand-side platform, connects to any existing SSP, and controls ad performance with precise real-time analytics.</t>
  </si>
  <si>
    <t>MagManager, Ltd. is a software company that combines flat plan and magazine management software making it the complete software for magazine publishers. The company's features give complete control of its client's business with natural layouts and are built on cloud-based technology that clients can use on any device. It provides its services to independent publishers across the UK.</t>
  </si>
  <si>
    <t>Admost Mediation, Ltd. is a technology company that specializes in subsidiary tools for mobile apps. It provides a single SDK to help publishers maximize ad revenue and minimize user acquisition costs. The company offers mobile mediation, mobile advertising, mobile apps, ad networks, iOS, android, unity, Cordova, cross-promotion, and analytics. It operates in the information technology consultancy activities sector across the country.</t>
  </si>
  <si>
    <t>ADchieve B.V. is a high-tech company that makes online advertising simple and successful and develops automation solutions for advertising in search engines such as Google. The company's software automates big-scale online advertising, by creating tailor-made algorithms to fit users' data. It works together with customers that offer a large and varied assortment and want to stay ahead of competitors.</t>
  </si>
  <si>
    <t>Slascone GmbH is a computer software company. It is a company that helps software and device vendors license, analyze, and monetize its products. The company allows software and device vendors to offer all kinds of business models, such as subscriptions, pay-per-use, trials, or lifetime licenses, with minimal engineering effort while monitoring and analyzing the usage of solutions with analytical dashboards. It provides services to its clients and business consumers.</t>
  </si>
  <si>
    <t>Traffic Haus, LLC offers an elevated ad serving platform, which allows publishers and advertisers greater control of its inventory and investments. The company focuses on helping independent online publishers take advantage of its dedicated sales staff backed by proprietary ad serving technology. It specializes Lightening Fast Ad Serving, Real Time Bidding, Real Time Reporting, and 24/7 Support and Consultation.</t>
  </si>
  <si>
    <t>Exodus Intelligence, LLC provides actionable security information through a vulnerability intelligence data feed. The company delivers up-to-date security information that enables its customers to make informed decisions to strengthen the security posture.</t>
  </si>
  <si>
    <t>Viddyad, Ltd. is to operate an online platform that enables businesses to create and published own video ads online. The company's platform enables users to select the type of ad, find content from its rights-cleared stock library of videos and images, or upload its own media.</t>
  </si>
  <si>
    <t>Komoona, Ltd. develops an online yield optimization platform for publishers. It is a dynamic yield optimization platform working across all major RTB exchanges and demand sources, to ensure maximum revenue for the publishers.</t>
  </si>
  <si>
    <t>Hearst Communications, Inc. is a large private diversified media, information, and services company with more than 360 businesses. Its major interests include financial services leader Fitch Group; Hearst Health, a group of medical information and services businesses.</t>
  </si>
  <si>
    <t>Ad Market, Ltd. is a marketing and advertising company. It offers a range of ad formats and payment options, fast moderation, beginner- and vertical terms, and specific targeting features. The company serves customers worldwide.</t>
  </si>
  <si>
    <t>Avazu, Inc. develops a mobile advertising platform for programmatic advertising technologies. The company provides advertisers with a one-stop performance solution and offers publishers and developers a full range of custom-made monetization products. Its products include programmatic advertising for advertisers and publishers; and solutions for developers.</t>
  </si>
  <si>
    <t>Intent Media, Inc. provides a marketing platform for retailers, publishers, and advertisers. The firm focuses on offering advertising solutions for travel companies. It offers a pay-per-click advertising platform; and a personalization and conversion platform for hoteliers.</t>
  </si>
  <si>
    <t>Trilogy Group, Ltd. is a focused solution provider that delivers innovative IT systems and services. The company is based in the UK with representatives in North America, Africa, and Australasia. It has focused on delivering solutions to Publishing, Mail Order, and Water Utility enterprises.</t>
  </si>
  <si>
    <t>Cint Group AB  operates as a platform and technology company. It provides supply chain solutions for researchers and audience management solutions for publishers. The company offers OpinionHUB, an exchange platform that links buyers, suppliers, and resellers of the online sample.</t>
  </si>
  <si>
    <t>Five Media Marketing, Ltd. doing business as GeoEdge, Ltd. is a provider of ad verification and transparency solutions for the online and mobile advertising ecosystem. The company ensures ad quality and verifies that sites and apps offer a clean, safe, and engaging user experience. It also guards against non-compliance, malware, inappropriate content, data leakage, operational, performance issues, and more. It offers its services to customers within the area.</t>
  </si>
  <si>
    <t>eLama International Platform, Ltd. is a marketing and advertising company. Its platform helps advertisers outsmart its competitors, save time on collecting data, and automate mundane tasks such as reporting and monitoring. The company offers its services to its clients around the globe.</t>
  </si>
  <si>
    <t>Publift Pty., Ltd. is the first to give smaller digital publishers access to hard-to-reach premium advertisers through cutting-edge technology. It fills the resource and knowledge gap often faced by digital Publishers to maximize ad revenue with minimal effort.</t>
  </si>
  <si>
    <t>One Person Health, Inc. doing business as Adacado Technologies, Inc. provides a real-time advertising platform. Its platform offers multi-frame ads, more than one template per ad, and data integration services. The company provides personalized ads for each viewer through its proprietary software that analyzes and reacts to in-depth consumer behavior and product data.</t>
  </si>
  <si>
    <t>Adaptive Medias, Inc. is a programmatic audience and content monetization company, that provides digital video and mobile solutions for Website owners, app developers, and video publishers to optimize content through advertising. The company provides programmatic and real-time bidding advertising solutions across mobile, video, and display, as well as a business-to-business digital video content management platform SaaS.</t>
  </si>
  <si>
    <t>Neustar, Inc. operates as a global information service and a leader in identity resolution providers. It provides security services, such as domain name systems solutions to protect client's Internet ecosystems and defend standard transmission control protocol-based applications that include websites, email servers, application programming interfaces, and databases; cloud-based distributed denial of service protection services that help its clients reduce risk, downtime, and revenue loss from cyber-attacks. The company serves clients throughout the United States.</t>
  </si>
  <si>
    <t>StitcherAds, Ltd. is an Irish advertising software company that designs and develops social media solutions that are primarily based on Facebook. It helps advertisers create automated, data-fueled campaigns that drive scalable performance online and in-store. The company offers Leaderboards, which engages with audiences in a branded and controlled manner; rewardable check-ins; and destination marketing and check-in marketing services.</t>
  </si>
  <si>
    <t>AntVoice SAS publishes an AI recommendation solution to detect Internet users' buying intentions and offer the products needed. It's AI technology in Europe allows merchant and media sites to offer products and content for each of users in real-time on the website or directly in pre-targeting advertising banners. The company services clients in the areas of advertisers, publishers, automotive, banking and insurance, beauty, entertainment, fashion, food and beverages, high technology, home decoration, media, and travel sectors.</t>
  </si>
  <si>
    <t>RT FraudScore Analytics, Ltd. analyzes mobile traffic to detect any type of fraudulent activity and reports it in real-time to its customers. The company helps to investigate issues with low-quality traffic, giving a report as an independent expert.</t>
  </si>
  <si>
    <t>CampaignHero is a mobile application that puts a virtual digital marketing expert in the hands of the users, whether it is a marketing manager, digital specialist, or small business owner. The company provides beneficial, intelligent, and actionable improvement recommendations and optimizations that will give the marketing a boost.</t>
  </si>
  <si>
    <t>PowerInbox, Inc. doing business as Jeeng is a computer software company. Its application allows email marketing with dynamic, real-time email content and monetization tools, enabling publishers and brands to drive audience engagement and revenue and helping digital publishers leverage first-party, opt-in data, and scan-build direct, loyal, and engaged subscriber relationships. The company offers its services to clients globally.</t>
  </si>
  <si>
    <t>Martin, Inc. is an Artificial Intelligence-enabled marketing expert. The company performs the role of an entry-level marketing employee, allowing organizations to expand its marketing capacity at a fraction of the cost. It employs Natural Language Processing through a simple, conversational interface to communicate with the user: currently Facebook Messenger, later Slack, email or even voice assistants such as Amazon Echo.</t>
  </si>
  <si>
    <t>CampaignRunner, Inc., is a comprehensive and fully integrated campaign management platform. The company offers its clients a one-stop solution for custom software development and data processing needs. It specializes in using state-of-the-art technology to create highly scalable, easy-to-use, integrated, and web-enabled applications that solve real and significant challenges that its customers face.</t>
  </si>
  <si>
    <t>Traffic Roots, Inc. is a fast-growing and innovative advertising technology company. The company creates technology to maximize revenue for the digital ecosystem with an emphasis on the Cannabis industry. It also creates and generates value for advertisers and publishers.</t>
  </si>
  <si>
    <t>Telmar Group, Inc. provides media advertising software and services for reach, frequency, and optimization applications. It offers multimedia advertising, radio advertising, print media advertising, TV advertising, online advertising, survey data analysis and crosses tabbing segmentation analysis, and outdoor advertising software.</t>
  </si>
  <si>
    <t>Audio.Ad allows terrestrial radio stations and pure streaming players to monetize digital audio streams easily, using tools to segment, serve and measure digital audio campaigns. The company helps advertisers to have total access to the digital audio market, reaching +50 million unique users in LATAM and USH that consume online radio, music, and podcasts across electronic devices such as laptops, smartphones, and tablets. It serves people around the United States.</t>
  </si>
  <si>
    <t>Snapsort, Inc. doing business as Sortable provides information and recommendations for the users to make purchasing decisions. It offers information about accessories, concept cameras, digicams, DSLRs, film cameras, lenses, videos, photography, and photos.</t>
  </si>
  <si>
    <t>PadSquad, LLC is a company that operates in the Advertising Services industry. Its platform offers web publishers a solution to reformat and restyle the content to navigate tablet and mobile-optimized experiences. The company's platform also develops tablet and mobile ads, allows users to publish the content, and creates custom solutions that are tailored for tablet and smartphone audiences. The company focuses on providing quality services to clients within the area.</t>
  </si>
  <si>
    <t>AdSpeed, Ltd. is an independent ad server and ad manager. The company's solution helps users to display targeted advertisements on all screens and channels: websites, blogs, email newsletters, mobile devices, and mobile apps. It serves ads, tracks, and reports real-time statistics about ad impressions, clicks, revenue, and conversions.</t>
  </si>
  <si>
    <t>Axonix, Ltd. is a company that provides mobile advertising solutions to businesses. It is a specialist audience trading and mobile advertising exchange that delivers the highest quality, unique 1st party telco-verified data sets with location-derived insights for use by data providers, data management platforms, operators, advertisers and publishers. Its services are underpinned by award-winning real-time analytics and measurement reporting solutions. The company also provides partners with best-in-class insights that include geo-behavioral user characteristics, analytics, and footfall attribution tools to complement any media and audience buys.</t>
  </si>
  <si>
    <t>PPC Labs, LLC doing business as Adbeat is a provider of insight into display advertising campaigns. The company helps find the display ads for over 50,000 publishers, find site-specific ad copy, uncover other advertisers' online strategies, and capture insights with its reporting.</t>
  </si>
  <si>
    <t>Fliphound, LLC provides advertisers access to the largest national independent online digital billboard and sign network. It allows advertising, marketing, and social media professionals to advertise, manage, access creative, create, and publish digital content on digital billboards.</t>
  </si>
  <si>
    <t>B1 Group OÜ doing business as AdPlayerPro, LLP is a global provider of advanced video advertising solutions, specifically developed to address a series of industry challenges and dramatically improve the current video advertising landscape. The company provides the most satisfying advertising experience to end users while creating new inventory and ad revenue sources for brands, agencies, and media owners.</t>
  </si>
  <si>
    <t>MightyHive, Inc. is a data and digital media consultancy that helps marketers take control. The company provides a programmatic solutions provider that simplifies complicated programmatic media buying for advertising organizations. It offers industry-leading advertising technologies alongside first-class service, training, and support.</t>
  </si>
  <si>
    <t>Adext Corp. is an ad tech Artificial Intelligence (AI) Software as a Service (SaaS) self-service solution. It delivers advertising returns to SMBs through fully automated campaigns using machine learning. The company automates the process of creating, managing, and optimizing ads on digital media (Google, Facebook, Instagram, and Remarketing) to impact and attract potential customers.</t>
  </si>
  <si>
    <t>Telefogist, Inc. is a global vendor of click-to-call ad tracking infrastructure available in 60+ countries. Its services help mobile DSPs and programmatic ad-serving platforms launch CPA, CPL, and CPS ad campaigns based on telephone call conversions delivered to its advertisers' call centers through its infrastructure.</t>
  </si>
  <si>
    <t>CPX Interactive Holdings, LLC doing business as Digital Remedy is a digital media holding company. The company provides multi-screen messaging, leveraging display, social, mobile, and video advertising services. It offers programmatic solutions for demand and supply side partners; media execution for brands, agencies, and direct marketers; Affiture, an affiliate network driving performance objectives; and a self-serve platform for programmatic creative and media placement. The company offers its services in the area.</t>
  </si>
  <si>
    <t>Sezion Digital, S.L. is an automatic video editing company. It offers SaaS solutions for automatically generating personalized videos at scale from any content feed. The company provides its services to clients in Spain.</t>
  </si>
  <si>
    <t>PPC Ad Editor, Inc. is a firm that provides Google Ads preview and collaboration management tools and helps digital marketing agencies revise PPC ads. It is the first all-in-one platform that streamlines collaboration between digital marketing agencies and clients for the PPC (pay per click) creative campaign process. It helps digital marketing agencies create, preview, and revise PPC ads for clients.</t>
  </si>
  <si>
    <t>Permutive, Inc. is a technology company with a focus on understanding and recommending content at scale by using behavioral data to help businesses increase conversions. The company offers a centralized, scalable, ultra-fast platform that helps publishers to build individual interest graphs for each visitor and use it to target real-time advertising and content that's relevant, relatable, and personalized.</t>
  </si>
  <si>
    <t>Hytto Software doing business as Worphy is a social marketing platform with over 20 social apps plus social media management targeting Facebook, and Twitter-based marketing. The company helps members improve business operations and shows how to use tools that will cut down on unnecessary e-mails and instant messages among co-workers. It serves clients.</t>
  </si>
  <si>
    <t>Incross Co., Ltd. continues to be committed to growth as a firm specialized in mobile game publishing and advertising. The company has been achieving stable growth in the media representative business thanks to its accumulated experience in the mobile marketing industry over more than a decade.</t>
  </si>
  <si>
    <t>Growlytics Technologies Pvt., Ltd. is a simple platform to easily send targeted emails, push notifications, and SMSs to lower churn, create stronger relationships and drive growth. It personalizes push messaging to reflect specific customer behaviors, interests, preferences, and more.</t>
  </si>
  <si>
    <t>GotU, Ltd. is a marketing technology company developing hyperlocal advertising and marketing solutions for retailers, SMB marketing partners and local businesses everywhere. Its technological solution is focusing on the challenge to understand what is the dynamics of achieving off-line behaviors through effective online communication, exploiting the power of the Facebook platform.</t>
  </si>
  <si>
    <t>Applift GmbH provides a mobile games marketing platform to match mobile game publishers and developers with traffic sources. The company offers AppLift a mobile performance marketing network for games to deliver user acquisition solutions for mobile games on various media channels, including iOS and Android platforms as well as for lifetime value tracking and optimization.</t>
  </si>
  <si>
    <t>M-Biz Global AG is a mobile gaming and payment service company. It offers mobile gaming and billing solutions and unrivaled services. Its services also offer gaming content with try-and-buy alternatives, playable advertisements, and interactive banners, enabling clients to grab the audience's attention. The company serves manufacturers and game developers across the world.</t>
  </si>
  <si>
    <t>TEKWave Solutions, LLC provides security access control, inspections, data collection, and video services. The company is offering blended manpower and technology solutions. It managed services provider with applications for mobile data collection, location-based tracking, and electronic reporting for the security officers and facilities management industries and provides real-time access to information regarding the workforce and the tasks for better data and lower costs.</t>
  </si>
  <si>
    <t>Data Driven Marketing, Inc. doing business as WhatRunsWhere is a company that provides an intelligence service for online media buying. The company features include search banner display ads, search text ads search by advertiser, search by placement, indepth insight, discover new traffic sources, quickly export data, and track ads and domains. It's Display Advertising Intelligence Tool tracks over 150,000 unique publishers and identifies the advertisers occupying ad space.</t>
  </si>
  <si>
    <t>AdsWizz, Inc. is a technology company that provides advertising solutions for the digital audio industry. It connects the digital audio advertising ecosystem with its suite of platforms and software solutions and offers audio publishers its server-side and client-side insertion software, and with its audio-centric ad serving and supply-side platforms, and also operates an audio marketplace and provides ad networks and programmatic trading desks with solutions to effectively trade online audio inventory. The company offers its services across the country.</t>
  </si>
  <si>
    <t>remerge GmbH is an Advertising company that operates a custom-built application retargeting platform for mobile marketers and users. The company provides services such as Industry scale, Efficient bidding, In-house creative services, Flexible integration, Incrementality measurement, and Dynamic segmentation. It offers its services to businesses and consumers within the area.</t>
  </si>
  <si>
    <t>Success Software develops tools and solutions to help improve the productivity of Salesforce and Oracle Sales Cloud users. It helps companies to optimize and automate the business processes and enable Sales, Marketing, and Customer support professionals to work more effectively.</t>
  </si>
  <si>
    <t>Plai Team, Inc. is a people and performance management platform for forward-thinking companies. It specializes in Employee Benefits, Human Resources, Information Technology, Productivity Tools, SaaS, and Software.</t>
  </si>
  <si>
    <t>Maiden Marketing India Pvt., Ltd. doing business as POKKT is a mobile video advertising and app monetization platform that offers real Rewards to users for availing Advertising Offers. It helps Game and App Developers to significantly increase revenues by converting non-paying users into loyal transacting customers. It also drives app advertisers with quality user acquisitions and also empowers brand advertisers with the power of immersive high definition video ads.</t>
  </si>
  <si>
    <t>MG Freesites, Ltd. doing business as TrafficJunky, Inc. is an ad network that manages advertising on highly trafficked tube sites. The company provides a versatile, intelligent CPM-based advertising platform that facilitates advertisers and publishers alike to achieve its e-marketing goals. It also operates in the Advertising Services industry.</t>
  </si>
  <si>
    <t>Blimp is a performance marketing collective like no other. It helps start-ups and scale-ups win with its approach.</t>
  </si>
  <si>
    <t>MobAir, Inc. is a top mobile advertising technology company that makes it possible for publishers to monetize inventory to full extent, while optimizing the process automatically. It works with the industry's top publishers and advertisers, creating lasting partnerships and setting performance quality benchmarks.</t>
  </si>
  <si>
    <t>Intent IQ, LLC is a cross-platform addressable advertising. The Company has patented solutions that can deliver individually targeted TV commercials within linear, and time-shifted linear TV based on online behavior and demographics collected about the TV viewer while on the desktop, laptop, tablet, or smartphone. It serves businesses and consumers within the area.</t>
  </si>
  <si>
    <t>Podium Advertising Technologies, Ltd. doing business as Adcore, Inc. is a provider of digital advertising technologies and one of the elite selected Google channel sales partners and Tier 1 Google premier partner. The company provides automated solutions for day-to-day search engine marketing tasks and is designed for in-house marketing professionals, freelancers, and advertising agencies to scale SEM activity and outperform targets. The company operates around the Globe.</t>
  </si>
  <si>
    <t>Intelligent Clearing Network, Inc. (ICN) is a software-as-a-service company, that electronically validates and clears paper and digital coupons, and other incentives for grocery, drug, and mass merchant retailers. The company offers Modern Couponing, an electronic solution for digital and paper coupons. Its single connection to a retailer POS enables it to solve the problem of mis/malredemption and fraud for the coupon industry.</t>
  </si>
  <si>
    <t>Optimise Media Group, Ltd. operates as a performance marketing network that provides affiliate, mobile, reward, media-optimization, and brand protection solutions worldwide. The company helps brands scale cross-border in nearly 50 different countries by blending global technology with local expertise. It combines its network of global and local publishers with media buying expertise and credibility in all key markets to help brands reach wider and deeper into its chosen markets.</t>
  </si>
  <si>
    <t>Vertoz, Inc. is a programmatic advertising company that offers advertising and other allied services to domestic, and overseas clients. The company's software platform offers real-time trading of digital advertising inventory between advertisers and publishers. It has only one Segment Programmatic Advertising Business.</t>
  </si>
  <si>
    <t>Avocarrot, Ltd. is a programmatic native ad exchange for mobile publishers. It is a native mobile advertising platform that provides real rewards on mobile apps. The company is a technology platform to build a sustainable app business by making more money in a less intrusive way.</t>
  </si>
  <si>
    <t>Adslot Technologies Pty., Ltd. is a publicly listed company. It provides technology that collaborates between marketers and publishers and simplifies media buying. It serves its clients worldwide.</t>
  </si>
  <si>
    <t>Roq.ad GmbH is an award-winning identity resolution provider. It provides solutions for cross-device advertising. The company offers solutions for digital marketing, as well as enables advertisers to tailor communication by targeting users across various devices.</t>
  </si>
  <si>
    <t>Abyssale SAS is an automated advertising banner generation platform. The company offers a banner creation platform enabling the generation of stunning social media and online advertising for brands. It provides its services to founders, marketers, and designers.</t>
  </si>
  <si>
    <t>Dable, Inc. is B2B Omni-channel Personalization Platform. It provides products and content that users are likely to want to reach by gathering behavioral logs in online and offline. It experiences developing an online recommendation platform as a team "RecoPick" in SK planet 2 years, which has been the pioneer and the best recommendation platform in Korea, it is now aiming to expand its personalization service from online to offline to enrich people's lifestyles.</t>
  </si>
  <si>
    <t>MiQ Digital, Ltd. is a software company. It provides technology and analysis solutions. It collects, unifies, and analyses data from various sources and converts it into multiple disciplines. It also offers media solutions, tech solutions, and in-housing solutions. The company serves marketers and agencies.</t>
  </si>
  <si>
    <t>AdComplete.com, LLC is a software company specializing in the development of online advertising and marketing software solutions for the websites of a variety of companies and individuals. Its solutions are written for the Microsoft server platform and mobile internet devices. The company's core product offerings include ad-serving software, affiliate marking software, and email marketing software.</t>
  </si>
  <si>
    <t>Nxtbook Media, LLC provides digital publishing services to help clients market and distribute print materials in digital formats worldwide. It transforms print materials into online publications. The company serves magazine publishers that want to create online, digital, or e-magazines; catalog publishers that want to convert printed catalogs into digital catalogs; tourist and convention centers, and travel publishers that want the online versions of printed materials; and corporate marketing professionals that want to create electronic versions of brochures and other marketing materials.</t>
  </si>
  <si>
    <t>DeepIntent, Inc. is a marketing and advertising company that provides an advertising platform for healthcare marketers and publishers. It offers direct marketing, strategic audience, and omnichannel campaign solutions. The company serves customers in the United States and India.</t>
  </si>
  <si>
    <t>Adyoulike SA provides contextual advertising services to publishers and brands in France, the United Kingdom, Germany, Spain, Italy, the Middle East, the United States, and Latin America. The company provides solutions that enable advertisers to spread its brand's content, as well as ensure various kinds of advertisements fits the publisher's website.</t>
  </si>
  <si>
    <t>7hops.com, Inc. doing business as ZergNet is a content recommendation business focused on sending incremental traffic and unique visitors to its partners at scale. The company enables digital publishers to monetize and grow the audience by promoting real hand-curated, relevant content, it protects its brand through its brand-safe content-only experience, serving diverse types of customers.</t>
  </si>
  <si>
    <t>Summanus, Ltd. doing business as CodesWholesale is a wholesale industry that distributes video games. The company offers a range of games as software activation keys or cd keys, that can be registered in steam, origin, uplay or battlenet, Xbox live cards, psn codes, and time cards for online games.</t>
  </si>
  <si>
    <t>NUVIAD, Ltd., focuses on algorithmic mobile media trading based on state-of-the-art machine learning technologies and advanced trading algorithms. The company's platform provides unparalleled media targeting, optimization, and trading capabilities.</t>
  </si>
  <si>
    <t>Delta Projects AB offers technical solutions for efficient online marketing. Its offers are based on real customer data which allows the company to deliver solutions and outcomes like no one else. It helps clients optimize digital advertising.</t>
  </si>
  <si>
    <t>ADvendio Europe, Ltd. is a software company that provides online tool-based advertising solutions. It offers customer relationship management, sales, order management, and reporting, analytics and billing, and accounting solutions. The company delivers its tools through Salesforce and the Ad Server platform in Ireland, Germany, the USA, and Chile.</t>
  </si>
  <si>
    <t>Vortex Advertising, LLP is an advertising company. It specializes in iGaming and Online Dating verticals. The company provides its advertisers with quality traffic and its affiliates with ultimate opportunities for traffic monetization.</t>
  </si>
  <si>
    <t>1plusX GmbH provides IT products for audience tracking, analysis, and management. The company offers audience analytics, big data, data management, information systems, media data management, programmatic advertising, and software development.</t>
  </si>
  <si>
    <t>ROI Hunter A.S. is a marketing platform that helps increase the efficiency and ability to manage paid social ads. It develops a Facebook advertising platform for online businesses around the world. The company's platform enables users to automate advanced bulk operations, product performance data, product feeds, automatic AB testing, and real-time optimization rules; and measure virtual AD accounts through advanced integration with Google Analytics, dynamic UTM tag formats, and automatic UTM tags.</t>
  </si>
  <si>
    <t>Atellio, Inc. is a creative resource planning platform for studios to unify and accelerate its content production processes. It provides a powerful set of interconnected features that allow everyone to manage external freelancers and vendors on a single platform. It serves the United Kingdom and surrounding areas.</t>
  </si>
  <si>
    <t>ViralGains, Inc. operates a video marketing platform that helps advertising agencies and brands to reach the intended audiences. The company's activities include feeding video content on viral media to increase consumer engagement and integrate videos into a user experience. It generates awareness, motivates intent, and impacts purchase decisions. It serves in the United States.</t>
  </si>
  <si>
    <t>CodeFuel, Ltd. is a monetization platform that delivers both powerful search revenues and native ad solutions for publishers. The company offers higher ROI for publishers through search monetization solutions. It also provides a comprehensive analytics platform to measure and optimize performance.</t>
  </si>
  <si>
    <t>ClickGUARD, Inc. is a company that operates in the Advertising Services industry. It monitors, detects, and eliminates fraudulent wasteful traffic from Google Ads Campaigns automatically. The company serves its services to consumers and businesses Nationwide.</t>
  </si>
  <si>
    <t>Datonics, LLC is a software development company. It is a digital data pioneer and one of the first companies to collect and distribute data to programmatic DSPs. The company is also an aggregator and distributor of highly granular and proprietary search, purchase intent, life stage, B2B, demographic, and premium data. It provides its services to businesses and consumers within the area.</t>
  </si>
  <si>
    <t>Cardlytics, Inc. is an advertising and technology company. It provides card-linked marketing solutions. The company caters to the marketing and advertising industry.</t>
  </si>
  <si>
    <t>Brainity Software, SL. doing business as Brainity offers Facebook and Instagram Automatic Retargeting Ads for Shopify. The company helps small businesses improve marketing strategy easily and on autopilot.</t>
  </si>
  <si>
    <t>eSell Solutions, Ltd. doing business as MonetizeMore a Google partner providing publishers of all sizes with access to Google's exclusive AdExchange network. It combines state-of-the-art monetization technology with a team of creative thinkers. The company specializes in taking the current traffic and ads per page and dramatically increasing ad revenue return via ad optimization.</t>
  </si>
  <si>
    <t>Vidstart, Ltd. is the leading holistic platform for video and interactive ads. The company specializes in assembling the tailored solutions designated exactly to customers' unique needs. It offers personalized automated methods and real-time smart optimization which allow clients to enjoy the highest yields in the competitive digital ecosystem.</t>
  </si>
  <si>
    <t>Comprendi delivers advanced machine learning and deep NLP powered, SaaS-based, ad targeting automation for new media. The company is a highly successful startup with top tier revenue-generating clients and investors and a highly experienced management team.</t>
  </si>
  <si>
    <t>Squared SAS doing business as Qwarry SAS develops the first 100% privacy-first advertising targeting technology because it does not collect any user data. The company's platform delivers real-time and semantic data powered by cutting-edge technology and AI-driven optimization. It supports brands, agencies, and publishers to leverage the unique value of the audience by contextualizing the user's interests and creating personalized advertising targeting.</t>
  </si>
  <si>
    <t>ZaapIT Software Technologies, Ltd. is changing the Salesforce world through a set of Smart, powerful, easy-to-use tools for the Salesforce cloud. Among its products are the Smart-Mass-Update, Smart-Tables, DEDUP-Manager &amp; Smart-Activity-Manager apps - all 100% native Salesforce apps. Those products allow any Salesforce user to gain a 360 degrees overview of its customer and master his business domain with ease with its Mass-Actions &amp; Spreadsheet-style concepts.</t>
  </si>
  <si>
    <t>Overcode, Ltd. doing business as Affiliatly.com is an affiliate tracking software for e-commerce store owners. The company is a tracking software and an easy way to start an affiliate program.</t>
  </si>
  <si>
    <t>HyprMX Mobile, LLC is an information technology and services company. It offers rewarded video, interstitial, and banner campaigns from advertising heavyweights like Intel, Sony, and BMW, integrating directly into leading mediation services, and monetizing with the HyprMX SDK to bring premium brand advertisements to mobile apps. The company serves mobile app developers and publishers seeking to monetize apps through brand advertising.</t>
  </si>
  <si>
    <t>Start.io, Inc. is a mobile advertising and data company, that provides an advertising platform for mobile application developers, advertisers, and publishers to deliver targeted and personalized advertising to individuals who download, use, or interact with an app developer's app or services. The company's solutions include Brains and Beauty, a mobile advertising platform; SODA, a social data platform that allows social apps to contribute a piece of the user data puzzle and receive the complete user picture in return; Immerse, a virtual reality advertising solution that enables users to distribute content and messaging; and Digital Content, which enables mobile consumers to interact with the brand.</t>
  </si>
  <si>
    <t>Nativo, Inc. is a developer of an advertising platform for brand advertisers and publishers to scale, automate, and measure native ads. It provides a native technology stack featuring in-flight and post-flight ad-serving systems, demand management tools, a campaign management suite, and a set of user control, access, and compliance functions. The company offers its services to clients globally.</t>
  </si>
  <si>
    <t>Modo25, Ltd. is a digital marketing company. It offers consulting, performance marketing, data, and technology. The company serves clients throughout the United Kingdom.</t>
  </si>
  <si>
    <t>OpinionAds, Inc. operates a brand intelligence platform that generates audience intent data. It interacts with audience with-in ads &amp; generate first-party data. Enhanced Display Ads. It generates audience intent data at scale and are used to measure marketing effectiveness, Audience verification, Ad research, Market research &amp; Customer research.</t>
  </si>
  <si>
    <t>Chartboost, Inc. is a provider of a direct-deal advertising marketplace that enables game publishers to manage the distribution power of mobile game applications. It offers a platform for mobile game developers to connect and buy advertising from each other directly. The company also empowers game developers to earn top eCPMs while connecting advertisers to highly engaged audiences.</t>
  </si>
  <si>
    <t>Simplifi Holdings, LLC is a programmatic advertising and agency management software company. It develops a demand-side platform with display, mobile, video, social, and geo-fencing capabilities providing accounting, media planning, buying, and project management solutions. The company offers its services to advertising agencies, multi-location brands, local media groups, networks, and trading desks.</t>
  </si>
  <si>
    <t>LiquidM Technology GmbH offers modular cloud-based software for users to run its ad tech infrastructure on customizable open platforms. It uniquely combines media, data, technology, and strategy to allow the audience to reach scale. It provides more efficiency, greater control, and deeper insights into media planning and buying, to drive better results.</t>
  </si>
  <si>
    <t>Perform[cb], LLC is a provider of online marketing services utilizing a proprietary performance marketing exchange focused on cost-per-action marketing. The company connects advertisers with a product or service with affiliates who are experts in all forms of digital marketing and capable of driving high-quality traffic on a Cost-Per-Action (CPA) basis through native, social, mobile, display, email, search and contextual channels, enabling enterprises to increase the number of users.</t>
  </si>
  <si>
    <t>AppendAd, Ltd. doing business as FirstImpression.io is a  tech company that enable publishers to capitalize on untapped revenue opportunities throughout websites and to create a customized advertising experience for users. With a single integration tag and no hard coding, it creates and monetize dynamic display, video, and native ad products across all devices.</t>
  </si>
  <si>
    <t>StoryTeq B.V. is a marketing and advertising company. It offers automation, on-brand marketing campaigns, and platform services. The company serves its services throughout the Netherlands.</t>
  </si>
  <si>
    <t>Adssets AB is providing a world-leading digital advertising service and delivery platform that enables digital publishers to become successful in the paradigm shift to "monetize digital". It builds solutions in line with publisher content, and the products deliver a new benchmark for Consumer Engagements. The company also is the best partner for publishers aiming to grow performance, margins, revenue, and competitive advantage by linking them directly to the largest digital advertisers.</t>
  </si>
  <si>
    <t>CitizenNet, Inc. developer of a SaaS-based prediction technology designed to help in social media advertising. The company's prediction technology identifies new audiences, uses social graphs to provide data-driven recommendations, and allocates budget to exhaust high-value audiences first, enabling clients to plan, execute and optimize social advertising in real-time.</t>
  </si>
  <si>
    <t>Leadza, LLC is a developer of advertising technology software designed to assist e-commerce companies in driving online sales. It provides advertisers with customizable optimizations and hires virtual assistants to manage and optimize Facebook and Instagram campaigns. The company serves clients across the country.</t>
  </si>
  <si>
    <t>Webspectator Corp. is an internet technology company focused on digital performance innovation. It precisely measures the real effectiveness and performance of ad campaigns. It provides innovative automation solutions for the digital media industry.</t>
  </si>
  <si>
    <t>Vpon Big Data Group offers cross-border marketing solutions for O2O and e-commerce businesses to raise brand awareness and drive profitable transactions. The company focuses on the area of mobile advertising for smart devices with proprietary technology of big data processing, analysis, and insights into mobile brand marketing.</t>
  </si>
  <si>
    <t>Dimagi, Inc. is an IT company that develops scalable ICT solutions for low-resource settings. The company provides technology services, delivering health care to communities globally. It offers benefits such as international travel, outstanding health insurance, and competitive retirement benefits and is serving clients worldwide. The company serves customers within the area.</t>
  </si>
  <si>
    <t>Bidsopt Pte., Ltd. is a Demand Side Platform that enables advertisers to reach the right audience with advanced targeting and performance optimization techniques. It offers best-in-class support for advertisers starting from setting up offers to technical support 24/7.</t>
  </si>
  <si>
    <t>Tomksoft S.A., doing business as PopAds is simply the best paying advertising network specialized in popunders on the Internet. Its services are guaranteed to be fast, efficient and secure.</t>
  </si>
  <si>
    <t>Kritter Software Technology Pvt., Ltd. offers organizations an easy way to in-house digital advertising tech with customizable, on-premise programmatic platforms. The company provides a ready-to-go ad trading stack (ATS), and also data management (DMP) infrastructure to harness first-party and third-party data.</t>
  </si>
  <si>
    <t>Fjord Technologies SAS doing business as Commanders Act is an information technology company that provides enterprise tag management systems. The company offers TagCommander, a real-time marketing hub for smarter omnichannel engagement. Its solutions include TagCommander Manage, TagCommander Unify, TagCommander Engage, and TagCommander Measure. It serves clients worldwide.</t>
  </si>
  <si>
    <t>Big Oh AB doing business as BidTheatre AB is a software company. It offers services such as demand-side, platform (DSP), supply-side platform (SSP) integrations, and audience vendor integrations. The company provides its services to local, national, and global publishers.</t>
  </si>
  <si>
    <t>Innity Sdn Bhd is an advertising and marketing company. It offers services such as display advertising, video advertising, mobile advertising, influencer marketing, premium publishers marketplace, content marketing, programmatic media buying solutions, and social commerce solutions. The company markets its services to clients across Asia.</t>
  </si>
  <si>
    <t>Roxot, LLC provides high-quality demand, helps quickly adapt to market conditions, and maximizes website revenue. Its technology optimizes auction mechanics by utilizing historical data to automatically price each impression so that CPMs reflect the real demand for the inventory.</t>
  </si>
  <si>
    <t>Enstigo, Inc. solves a billion dollar problem with "Architect," the first DIY platform to create, publish, and distribute premium interactive video advertising across all connected devices. It is a Patent Pending Enterprise Software Platform that combines HTML5 Video/ Audio, Apps, and Ad Tags with Interactivity that builds ads to run across all channels, browsers and devices.</t>
  </si>
  <si>
    <t>Agil Technologies SAS provides agility, a marketing collaborative platform that unifies and streamlines the brand marketing ecosystem while easily connecting all players in order to free up brands from the complexities the are facing. It is an intuitive and efficient collaborative platform offering key modules and the best apps.</t>
  </si>
  <si>
    <t>Ad-Maven, Ltd. is a Top ad network specializing in Popup and Popunder advertising. The company gives publishers the possibility to monetize its entire user base by displaying the best-converting ads. It assists in catching the full attention of the users which translates to higher conversions and higher CPM, by offering ad types such as Popup, Popunder, Newtab, Banners, Sliders, Lightbox, and Interstitial ads.</t>
  </si>
  <si>
    <t>Beijing Tendcloud Tianxia Technology Co., Ltd. doing business as TalkingData is China's largest independent big data service platform that helps transform enterprises, and developers by leveraging the power of data. It offers the best-in-class big data products varying from highly scalable data mining, deep data analytics, DMP (Data Management Platform), analytical reports, industry benchmarking, and deep-dive market insight reports.</t>
  </si>
  <si>
    <t>dJAX Adserver Technology Solutions is a provider of Ad Server solutions. The company mainly focuses on developing Ad Server Technology, which meets all possible requirements either for launching a new online advertising business or for running an existing media business independently. Its Ad Server technology enables publishers, advertisers, and Ad agencies to effectively run and report on its online advertisement delivery, and the primary Ad Server products are Mobile, Video, Enterprise, Premium Display Adserver, Native Advertising, and Adserver for Agencies and Publishers.</t>
  </si>
  <si>
    <t>Curate Mobile, Ltd. is a technology-driven mobile growth agency. It focuses on post-install user acquisition, ensuring the right users find and engage with the mobile brand at the right time. It offers agency services in app marketing, customer acquisition, digital marketing, media buying, mobile marketing, online marketing, performance marketing, and user acquisition, and it serves Ontario, Canada, and surrounding areas.</t>
  </si>
  <si>
    <t>Quantcast Corp. is an advertising technology company that provides an intelligent audience platform. Its products include meet ara, an AI and machine learning engine; Quantcast data, a tool for data sets on the internet; ad formats and channels, and omnichannel activation for advertising. The company caters to the automotive, financial services, healthcare, retail, travel, and other sectors.</t>
  </si>
  <si>
    <t>Intov8 Pty., Ltd., is a company that provides software solutions to the mining industries that helps miners automate and analyze its production systems. The company focuses on delivering auditable datasets that integrate existing disparate fragments of information, siloed systems or processes, spreadsheets, or other custom-built data sources, allowing its users to focus on one signed-off version of the truth.</t>
  </si>
  <si>
    <t>MassiveImpact International, Ltd. offers performance-based mobile advertising solutions. The company provides targeting and traffic monetization solutions through its product, TargetAdLive. Its clientele includes Gameloft, Citibank, American International Assurance, and OK Bank.</t>
  </si>
  <si>
    <t>Dynamix Digital, Ltd. doing business as Optily is a software company that offers automated and programmatic advertising services. The company provides a platform that manages Facebook, Instagram, and Twitter advertising. It serves its business within the area.</t>
  </si>
  <si>
    <t>Media.Net Advertising FZ-LLC is a global advertising technology company that develops innovative products for both publishers and advertisers. It is focused on developing innovative monetization products for digital publishers.</t>
  </si>
  <si>
    <t>AdBuddiz is an international mobile ad network that bridges advertisers with app and game publishers via high quality premium ads. (static, dynamic and videos). Its network has over 30,000 worldwide publishers, it provide non-incentive in app traffic to leading development studios such as: OLX, SGN, Gameduell, Game Insight International, Applibot, Kabam, Tinyco, Kiwi, Yazino, Veolia, Beemoov, Pixonic.</t>
  </si>
  <si>
    <t>EmpowerDB provides effective and secure data management support to victim service organizations. It ensures that advocates could spend more of time working with people and less time worrying about data. Its database is Zero Knowledge Encryption.</t>
  </si>
  <si>
    <t>Strike Exchange, LLC doing business as Strike Social is a firm that provides artificial intelligence to help agencies and brands on YouTube and social media advertising. It also offers Marketing and Advertising.</t>
  </si>
  <si>
    <t>Mad Ads Media, LP will help make the website money through ads. It provides the clients access to campaigns from the Internet's highest profile brand advertisers. Its wide range of campaigns include CPM, CPC, CPA, and CPL.</t>
  </si>
  <si>
    <t>Ad3 Media, LLC is an advertising technology company that provides publishers with a next-generation solution to maximize video ad revenue without sacrificing user experience. It works with major DSPs, trading desks, ad networks, and SSPs to bring premium brand advertising to publisher partners.</t>
  </si>
  <si>
    <t>7suite is a fully customizable data management stack offering data management, tag management, and content personalization functionalities. The company provides AdTech and MarTech companies, ad agencies, publishers, and app developers with ready-to-go components that can be tailored to suit specific needs.</t>
  </si>
  <si>
    <t>AdEx Network OU is a blockchain services company. It offers online advertising, digital marketing, advertising exchange, and AD serving. The company provides its services to clients throughout Estonia.</t>
  </si>
  <si>
    <t>Tercept, Inc. is a Full-stack Analytics Platform for digital publishers, trading desks, ad networks, and ad-tech companies that automatically aggregates, normalizes, and organizes all the monetization data, analytics data, and all marketing data into unified dashboards with data transformation, visualization, and charting capabilities. The company offers data aggregation and reporting tool for publishers. It serves clients in the area.</t>
  </si>
  <si>
    <t>Aori Technologies, Ltd. is a tool that helps users of these ad platforms automate and optimize the accounts to get better results and builds a set of tools that makes it easier for anyone to use Google Ads, Bing Ads, and Facebook Ads. The company operates a tool that helps users of these ad platforms automate and optimize accounts to get better results.</t>
  </si>
  <si>
    <t>Switch Concepts, Ltd. provides cloud-based, managed services that increase a publisher's online revenues. It helps publishers transition to data-driven publishing with dramatically greater user engagement, higher traffic, and increased revenue per user.</t>
  </si>
  <si>
    <t>Sub2 Technologies, Ltd. help Brand Owners to recruit new customers, personalize the web experience for browsers and re-target individuals - all in real time. It has been providing to well-known brands in the retail, Charity, Travel, and Publishing Sectors. The company specializes in customer re-engagement, Abandoned basket plus technology, Website personalization, and Customer insight. It serves people around the United Kingdom.</t>
  </si>
  <si>
    <t>Celtra, Inc. offers media mobile advertising services. The company provides platforms for creating, optimizing, and tracking rich media advertising and analytics. It serves and markets to customers worldwide.</t>
  </si>
  <si>
    <t>Nanocorp AG doing business as Nanos offers unique features, generating all benefits of a professional digital marketing agency. The company is redesigning how businesses can advertise online. It works in close collaboration with the computer graphics lab at ETH; it turns the process of creating and placing online advertisements into a simple and transparent action, accessible to anyone without prior marketing, technological or design knowledge.</t>
  </si>
  <si>
    <t>Kitchn Venture GmbH doing business as Kitchn.io enables Paid Social Media Marketing teams to automate operations by developing infrastructural technology. It give performance marketers super-powers through software &amp; automation.</t>
  </si>
  <si>
    <t>Data Center Management Systems, Inc. (DCMS) is a full-service IT solution software and consulting company specializing in the IBM z/OS mainframe environment. It is providing complete software solutions that are useful, functional, and reasonably priced. The company's products are designed with a clear understanding of the real day-to-day needs of large-scale Information Technology environments.</t>
  </si>
  <si>
    <t>Smartology, Ltd. doing business as SmartMatch provides a key distribution channel for global brands to disseminate its content and thought leadership across premium media owner sites according to relevancy. The company has run campaigns for over 45 of the world's largest brands across global premium media owners including FT.com, FT Adviser, Reuters, The Economist, Haymarket, Bloomberg, WSJ, Citywire, and BBC.</t>
  </si>
  <si>
    <t>Art Of Click Pte., Ltd. provides mobile marketing solutions for operators, advertisement networks, advertisers (interactive agencies and brands), publishers, and application developers in Singapore and internationally. It enables advertisers to promote content and services to the audience on mobile sites or applications.</t>
  </si>
  <si>
    <t>ReactX, LLC is the industry's most powerful, open, and custom premium high-impact advertising technology platform. The company serves the largest and most innovative buyers and sellers of online advertising by helping the scale to high-impact ad units across biddable inventory that previously were only available in direct buys. It allows brand marketers to marry the reach and engagement goals by combining the impact and engagement of rich media, large canvas type ads with the efficiency and scale of programmatic buying. Based in Venice, CA, ReactX is advised by an outstanding group of industry leaders such as Mike Wann, CRO Fullscreen; Jonathan Mendez, CEO Yieldbot, tAri Paparo, EVP Bazaarvoice; Max Mead/SVP Tubmogul; and Alex Berger, Founder of the Oligarchs and Entjoy.</t>
  </si>
  <si>
    <t>Brandcrush Pty., Ltd. is an Information Technology and services company. It provides a retail media platform that unlocks the owned media potential of businesses globally with a simple but powerful solution that makes it easier to buy and sell shopper marketing and commercial partnerships. The company serves its services within the area.</t>
  </si>
  <si>
    <t>Tightline Holdings, Ltd. doing business as Mobfox US, LLC developed a mobile advertising platform. The company's platform allows advertisers to buy, analyze, and optimize mobile advertising inventory from relevant mobile supply sources; run multiple banners, video, and native formats alongside each other and see what works for, ingest first-party data for audience analysis, negative targeting, and re-targeting.</t>
  </si>
  <si>
    <t>Meltag, Inc. develops a platform that provides Loyalty program and CRM solution for brands in India. Its technology is used by leading brands to connect directly with consumers and tell the story of the brand, product differentiation and unique value that will hook customers for life.</t>
  </si>
  <si>
    <t>KIDOZ, Ltd. provides an interface/platform for kids to navigate, play, explore, and discover the Web on phones, tablets, and computers worldwide. The company's interface/platform automatically filters and displays applications that are recognized as safe, relevant, and appropriate for a child's age. It also provides games, e-books, and educational applications through the KIDO'Z App Store; and KIDO'Z Pass, a subscription service of the KIDO'Z platform that provides users with access to applications, games and videos.</t>
  </si>
  <si>
    <t>Marfeel Solutions, S.L. is an internet company. It develops a platform that publishers use to create, optimize, and monetize mobile websites. The company serves clients in Spain.</t>
  </si>
  <si>
    <t>Adline AS creates, publishes, and measures ads performance across channels without expertise. The company is an AI self-learning and self-service advertising solution for digital advertisers that want to be in control using a hands-on DIY tool for creating and distributing ads in multiple channels.</t>
  </si>
  <si>
    <t>Mediawide Labs Pvt., Ltd. is a company that operates in the computer software industry. It is a company that is a developer of web-to-print publishing solutions that simplify customization, localization, and adaptation of printed promotional materials including newspaper and magazine ads, large format signage, catalogs, POS signage, and FSIs (free-standing inserts). The company provides cutting-edge solutions that enable to govern, manage and carry out the execution of localized promotions effortlessly.</t>
  </si>
  <si>
    <t>Decideware Development Pty., Ltd. is a software-as-a-service company that provides software solutions to assess, manage, and monitor marketing agency and strategic supplier relationships and performance. It serves mid-to-large size companies in retail, pharmaceuticals, consumer goods, technology, communications, banking, manufacturing, a nd utility sectors.</t>
  </si>
  <si>
    <t>Zeeto Group, LLC is pioneering the next generation of traffic monetization technology.  It offers Zeeto Monetization Cloud that enables clients to take large streams of visitor traffic and up-value each user via a one-to-one optimized funnel that asks smart questions and reveals valuable targeting data.</t>
  </si>
  <si>
    <t>Bannerwise B.V. is a software development company. It develops an online advertisement production tool. The company offers businesses with tools and solutions to create, manage, and optimize HTML5 banners. It serves customers around the world.</t>
  </si>
  <si>
    <t>Lightful, Ltd. is a technology company that helps nonprofits and social enterprises improve storytelling, build trust, and raise funds. The company offers services such as storytelling training, community growth support, and digital fundraising campaign design. It caters to charities, nonprofits, trusts, foundations, philanthropists, governments, institutional donors, and corporations.</t>
  </si>
  <si>
    <t>Adbert Tech Media Co., Ltd. is a data-centric marketing company. It provides enterprise-specific digital marketing solutions.</t>
  </si>
  <si>
    <t>Rockabox Media, Ltd. doing business as Scoota operates an online advertising technology company that enables advertisers to create, activate, measure, and optimize brilliant brand campaigns at scale. The company´s solutions for advertisers include a programmatic rich media platform, which enables the creation and delivery of various the established IAB Rising star formats; a range of contextual and audience-targeting solutions; brand protection solutions; rich reporting suite; a range of self-serve tools to give full control and transparency to advertisers.</t>
  </si>
  <si>
    <t>Pressboard Media, Inc. is an advertising company. It specializes in sponsorship, storytelling, technology, platforms, content studios, analytics, e-commerce, and affiliate e-social media. It offers its services to the marketing sector.</t>
  </si>
  <si>
    <t>AppThis, LLC is an international mobile ad tech company focused on the global app ecosystem. It created as a global app discovery and mobile ad platform to provide more effective advertising on mobile devices. The company targets users via a variety of ad formats, including native or in-stream and targeted appwalls, and offers app discovery, international mobile, mobile marketing, and video advertising.</t>
  </si>
  <si>
    <t>Realtime Technologies GmbH doing business as Kayzen is a software development company. It offers software applications and web-based platforms that enable leading app developers, agencies, and entrepreneurs to run programmatic user acquisition, retargeting, and upper funnel campaigns in-house with an unprecedented scale of &gt;160bn daily ad requests from 1.4bn+ unique daily users worldwide. The company markets its products and services to clients worldwide.</t>
  </si>
  <si>
    <t>Adboozter helps Adwords advertisers stop wasted spend and boost campaign performance easily and affordable. It helps Adwords advertisers stop wasted spend by monitoring and identifying ad spend leaks.</t>
  </si>
  <si>
    <t>Pixability, Inc. is an advertising services company. It develops and operates a video advertising buying and marketing software platform that enables users to run better YouTube campaigns. The company's cloud-based software platform includes the insights section that identifies placements and keywords, understands the environment, and explores industry trends, the channel management section for content management and channel optimization, and channel reporting, and the campaign management section for campaign creation, and benchmarking, testing and optimization and reporting. It provides services to its clients and business consumers.</t>
  </si>
  <si>
    <t>Real Time Networks Pvt., Ltd. doing business as PayTunes is a mobile advertising platform company. It is an Android Application that replaces the users' ringtones with ad jingles and incentivizes users directly on every successful ad delivery.</t>
  </si>
  <si>
    <t>Adcel, LLC is a digital media and advertising company offering a solution to a problem faced by App publishers - the fact it is generally difficult for an individual App publisher to earn significant revenue from its particular App. The company enables that ad inventory to be aggregated thereby delivering a larger, more attractive audience to advertisers. The solution also enables App publishers to capture advertising revenue across numerous small apps - considering that ad features are one of the primary ways for App publishers to make money from Apps.</t>
  </si>
  <si>
    <t>Placements, Inc. is a developer of a revenue management platform designed for sellers of digital advertising. The platform manages orders, inventory, billing, and integrations for direct and programmatic channels. It also provides such services as real-time forecasting, insertion order creation, ticketing, financial reconciliation, line item bulk-editing and predictive analytics. The company serves customers in the United States.</t>
  </si>
  <si>
    <t>Creadits Pte., Ltd. doing business as ReFUEL4 Pte., Ltd. is the world's pay-for-performance creative platform. The company delivers quality AD designs from its global pool of ten thousand creative talents backed by real-time data, and insights capable of predicting ad performance and fatigue. It provides analytics about advertisements' performance and focuses on gaming, sports, e-commerce, and financial technology companies.</t>
  </si>
  <si>
    <t>Jivox Corp. is a software company. It provides interactive video advertising platform technology. It offers software that enables individuals to develop and deliver interactive video ads, as well as gather campaign performance, brand awareness, and purchase intent analytics from online and mobile devices. The company serves its services to customers in the United States.</t>
  </si>
  <si>
    <t>Adscend Media, LLC is an online advertising company. It creates rewards-based ad solutions for apps and websites. The company offers its services to clients and businesses in the United States.</t>
  </si>
  <si>
    <t>Relay42 Nederland B.V. is a computer software company that develops a data management platform that empowers online advertisers to collect, manage, and integrate data across channels. The company's platform humanizes digital marketing by unifying every consumer channel and managing disparate customer data from all sources to anticipate customer behavior using artificial intelligence, enabling brands to make astute decisions and create meaningful customer relationships. It offers its services to clients globally.</t>
  </si>
  <si>
    <t>Origin Technologies Corp. is a company that develops, manufactures, and sells the LaserGauge, a versatile line of laser-based surface profiling systems. It offers product lines ranging from completely self-contained, battery-powered, handheld systems to small, remote sensors that are used for robot-mounted or fixtured applications.</t>
  </si>
  <si>
    <t>Vibrant Media, Ltd. is a provider of contextual and in-text advertising services designed to change advertising on the web by placing brand messaging within the content of the page. The company's contextual and in-text advertising platform offers services such as contextual online advertising, raising brand awareness, and brand engagement, and driving qualified traffic, enabling advertisers and publishers to engage consumers with the content and connect with the brand. It serves clients.</t>
  </si>
  <si>
    <t>Media Mobilize, Inc. is an ad network. The company works with great publishers and advertisers to empower and enable content creators to educate and entertain. It helps brands reach, acquire, and grow its customer base and revenue. It serves people around the United States.</t>
  </si>
  <si>
    <t>PopCash SA operates in the Advertising Services industry. It is an online network or self-serving platform for efficient pop type advertising which offers the highest CPM rates when compared to the other.</t>
  </si>
  <si>
    <t>cClearly, Inc. is a marketing analytics and optimization technology provider that helps marketers increase revenues and lower customer acquisition costs by using its machine learning algorithms and its proprietary database of millions of external facts and events to automatically find and act on insights in the marketer's data. Its technology helps marketers, traders, and lead generators plan, target, and optimize campaigns and offers effectively and accurately across platforms and channels without the use of cookies or unique IDs. It serves New York, the United States, and surrounding areas.</t>
  </si>
  <si>
    <t>Adlucent, LLC is an Internet retailer with a powerful and scalable platform to effectively create, launch, and manage high-volume, product-based online campaigns. It provides retailers with powerful and scalable technology to effectively create, launch, and manage high-volume, high-value, product-based, and campaigns.</t>
  </si>
  <si>
    <t>Digital Turbine, Inc. is an advertising services company. It delivers a mobile services platform that works with mobile operators and third-party publishers to provide portal management, user interface, content development, and billing. It is a technology that enables the responsible distribution of mobile entertainment.</t>
  </si>
  <si>
    <t>Narrative I/O, Inc. is building a platform to support modern businesses that want to buy and/or sell data assets. It helps organizations execute more efficiently on data acquisition and data monetization objectives.</t>
  </si>
  <si>
    <t>Devjelly, Ltd. doing business as TrustAds monitors, protect and optimize Facebook and Instagram Ads using smart rules to identify. It boosts the best ads while killing those with poor performance. It also maximizes profit, minimize time 24/7.</t>
  </si>
  <si>
    <t>Napoleon Sp. z o.o. is a provider of social media marketing platforms. The company offers social media measurement, social media publishing, community management, content management, Google Plus analytics, Instagram analytics, YouTube analytics, Twitter analytics, and social media marketing.</t>
  </si>
  <si>
    <t>Adhook GmbH is a software company. It tailored Google and social media brand management software that helps to plan, publish, analyze, and moderate posts and campaigns with adhooks, and coordinate cross-team collaboration. It provides a digital assistant for creating, analyzing, and optimizing Google and social media marketing activities. The company serves clients throughout the area.</t>
  </si>
  <si>
    <t>Founderpath, Inc. helps founders get capital without having to raise equity. It has a debt fund so it invests directly in companies.</t>
  </si>
  <si>
    <t>Levenue B.V. is a European wide marketplace where companies with recurring revenue are able to access affordable and non-dilutive financing to accelerate its company's growth. It is the largest European revenue-based finance marketplace that transforms recurring revenues into upfront cast instantly.</t>
  </si>
  <si>
    <t>Rail Technologies, Ltd. doing business as Vitt is a fintech company that provides non-dilutive financing to SaaS companies by converting the recurring revenues into upfront cash. It has contracted revenue can apply for financing it upfront  rather than waiting for cash to come in monthly, through Vitt's web application it get the cash upfront.</t>
  </si>
  <si>
    <t>MTL Financial, Ltd. doing business as Outfund is a team of founders and entrepreneurs, it wanted a faster, simpler, and fairer way to fund growth in strong businesses than the old-school options of bank loans or venture capital. It specializes in revenue capital.</t>
  </si>
  <si>
    <t>Unlimitd Technologies is a platform whose purpose is to finance companies. The company`s objective is to finance companies by instantly transforming future cash receipts into immediate cash over the year with a discount rate determined according to the solidity, and rating of the company and its customers.</t>
  </si>
  <si>
    <t>BridgeUp Tech Pvt., Ltd. is a developer of a recurring revenue trading platform intended to assist businesses in raising capital. It also provides recurring revenue companies like SaaS, upfront capital by allowing to trade monthly or quarterly revenue streams for annual value instantly. The company offers its services to businesses and consumers within the area.</t>
  </si>
  <si>
    <t>Pipe Services S.R.L. helps users save time by providing the needed clients and infrastructure. Its software takes care of: Audio and video recording from desktop and mobile browsers; Video recording from mobile apps through native SDKs. It can store audio and video recordings that need more control over the storage.</t>
  </si>
  <si>
    <t>Efficient Capital Labs, Inc. provides capital in a fast, seamless &amp; cost-effective manner to SaaS Businesses. It caters to B2B SaaS businesses that maintain a significant product and operations presence in India while generating its revenues from the US and other top markets.</t>
  </si>
  <si>
    <t>Silvr Group SAS is a developer of a business financing platform intended to accelerate the growth of e-commerce, e-shops, and marketplaces. The company's platform finances e-merchants who generally do not have access to bank credit and who do not have a vocation or desire to raise funds, thereby enabling clients to increase productivity and efficiency.</t>
  </si>
  <si>
    <t>Mango, Ltd. is a company that operates compliance management solutions. It offers compliance software, audits, inspections, assessments, document management, risk management, and other services. The company caters to agriculture and fishing, food, manufacturing, services, construction, and other industries.</t>
  </si>
  <si>
    <t>Finfo UK, Ltd. provides the reports, dashboard, and analytics so users can make the decisions, without having to deploy complex BI software. The company is a simple indirect expense management solution developed by a team of finance, procurement, and IT professionals. It helps businesses manage expenses, through the use of automated employee and team reports.</t>
  </si>
  <si>
    <t>uniPoint Software, Inc. is an ERP implementation and consulting company, servicing small to mid-size manufacturers. The company provides a feature-rich, intuitive, and integrated platform that allows companies to consolidate, automate, and integrate quality management functions. It also offers its Quality Management Modules to new and existing customers.</t>
  </si>
  <si>
    <t>Statrys, Ltd. is a fintech company that offers a digital payments solution alternative for SMEs, startups and entrepreneurs. It offers business accounts in multiple currencies and simplifies domestic or international payments. The company also provides FX solutions to help businesses to protect themselves against currency fluctuation.</t>
  </si>
  <si>
    <t>Quantum software S.A. offers IT systems for companies with especially stringent requirements in the scope of logistics and supply chain management. The company's flagship product is the proprietary software suite QGUAR - Supply Chain Execution class system for the management of complex manufacturing, warehousing and distribution structures in correlation with purchases and sales processes.</t>
  </si>
  <si>
    <t>Wiinnova Software Labs Pvt., Ltd. is a specialized web and mobile app development company that has consistently delivered great user experiences to enterprise customers. The company focuses is to enable and empower the next generation enterprises with advanced mobility solutions.</t>
  </si>
  <si>
    <t>Extait Inc. is the powerhouse of Magento 2 extensions aimed to increase the e-store functionality. It is an experienced e-commerce development team, who are working hard to deliver high-quality e-commerce custom solutions for 6 years. The company leverage 6 years of hands-down experience in Magento development creating solutions aimed to meet the demand of the e-commerce market.</t>
  </si>
  <si>
    <t>CADshare Technology, Ltd. is an information technology company. It provides a platform that allows manufacturers of heavy machinery to provide customer service. It allows customers to quickly and accurately identify and order the part's needs and provides top-class frontline through a web application.</t>
  </si>
  <si>
    <t>Receeve GmbH is a digital debt servicing platform. It is a fully customizable platform for collections and recovery, deployment, simple to manage, customize and expand. It serves its users in Germany.</t>
  </si>
  <si>
    <t>GT Gettaxi (UK), Ltd. engages in providing on-demand black car services. The company develops an application to provide on-demand corporate transportation services. It also offers mobility, innovation, big data, autonomous cars, ai artificial intelligence, predictive algorithms, on-demand transportation, delivery, and logistics.</t>
  </si>
  <si>
    <t>Enable Growth is a strategic enablement software that helps implement its strategy in real-time, for everyone in the company to contribute. The company provides an advanced solution affordable for all sizes of businesses and a variety of industries.</t>
  </si>
  <si>
    <t>Wise Payments, Ltd. is a financial technology company that provides money transfer solutions. It operates a platform that allows personal and business customers to manage cross-border and international payments. The company also provides online currency exchange services. It serves in the B2C, B2B space in the fintech, travel, and hospitality tech market segments.</t>
  </si>
  <si>
    <t>QuickFile, Ltd. is a free cloud based accounting application for contractors, small businesses, and entrepreneurs. It delivers a single platform complete with professional invoicing, VAT, banking, reports, and an expanding list of integrations and features to simplify the accounting.</t>
  </si>
  <si>
    <t>AccountingWare is the developer of ActivityHD, a flexible and comprehensive ERP system allowing the sophisticated accounting department to manage the enterprise. The firm provides Excel-based financial reporting capabilities with a responsive, on-screen Trial Balance for an incredible view into general ledger data that is not possible with other reporting tools.</t>
  </si>
  <si>
    <t>Propel Apps, Inc. is a computer software company. It offers products such as Mobile Supply Chain, Mobile EAM, Mobile Expenses, Mobile Approvals, and Electronic BoL. The company also offers mobile solutions in supply chain management, enterprise asset management, and various ERP domains.</t>
  </si>
  <si>
    <t>Debitoor ApS is an easy-to-use online invoicing and accounting software used by freelancers and small businesses in more than 30 countries worldwide. The company offers invoice and accounting software which is made for busy people. It creates an invoice in less than a minute using a ready-made invoice template and sends invoices, creates expenses, and tracks payments all hassle and jargon-free.</t>
  </si>
  <si>
    <t>FreeAgent Central, Ltd. is a software company. It provides cloud-based software-as-a-service accounting software solutions and mobile applications for freelancers, business owners, and accountants. It serves in the United Kingdom.</t>
  </si>
  <si>
    <t>Pomodone UAB doing business as PomoDoneApp is a software service business. The company specializes in Time Tracking, Time Management, Project Management, Education, Productivity, and Task Management. It is the easiest way to track workflow using the Pomodoro technique</t>
  </si>
  <si>
    <t>Jovaco Solutions, Inc. is a software development firm that specializes in developing and implementing Enterprise Resource Planning solutions in a B2B environment. The company implements Microsoft Dynamics software solutions and develops project accounting, time and billing, engineering-to-order, and business intelligence software solutions.</t>
  </si>
  <si>
    <t>Tiime Software SARL is a French fintech founded by innovative players that have been supporting accountants since 2015 with the latest-generation solution. The company helps create the business easily, live the account otherwise, fees, vouchers, and bills without wasting time.</t>
  </si>
  <si>
    <t>Dynacom Technologies, Inc. is an information technology and services company. It offers its services like providing businesses of all sizes with rich, and functional built-in solutions. The company serves its services worldwide.</t>
  </si>
  <si>
    <t>Kanbanery Sp. z o.o. is a software company that offers an online task management app that lets the client efficiently work on its tasks and projects individually or in a team. The company's software is a lean or agile tool, ideal for software development, but applicable also for many other things, like bug tracking, help desk, and any other project work that requires collaboration and transparency.</t>
  </si>
  <si>
    <t>Ubirimi is focused on delivering a versatile project management product suite together with a very competitive market strategy. It offers the entire product suite in one deal.</t>
  </si>
  <si>
    <t>Debt Resolve, Inc. is a technology company that specializes in online collection solutions using a web interface that communicates directly with the consumer. The company introduces the customer to the lowest-cost channel for resolving the delinquent accounts, using a patented online bidding system.</t>
  </si>
  <si>
    <t>Firmway Services Pvt., Ltd. is an emerging fin-tech start-up. The company offers account confirmation and reconciliation software. Its platform digitizes the balance confirmation and reconciliation process.</t>
  </si>
  <si>
    <t>VTeleByte Software Pvt., Ltd. is a software company specializing in customized barcode software, vendor information system, and mes system. The company delivers Digital Factory software for Industry 4 0 applications, along with providing data services and digital transformation to enterprises. It enables its clients to run an efficient and responsive supply chain through the use of AIDC and IOT-based solutions, which seamlessly integrate with all leading ERP systems.</t>
  </si>
  <si>
    <t>Lemontech, Lda is an information technology company. The company specializes in developing business management solutions.</t>
  </si>
  <si>
    <t>K.D.K. Softwares Pvt., Ltd. is a software development company. It provides practical and cost-effective solutions to clients. The company provides services within the area.</t>
  </si>
  <si>
    <t>Transcepta, LLC provides cloud-based e-invoicing, accounts payable automation, and procure-to-pay (P2P) solutions. The company allows businesses to collaborate and transact electronically with its suppliers. Its P2P network solutions include e-invoicing, supply chain finance and dynamic discounting, spend management, supplier information management, supplier enablement, PO delivery, PO flip, invoice validation, and VAT compliance.</t>
  </si>
  <si>
    <t>Productivity Quality Systems, Inc. is a computer software company. Its software solutions include SQCpack for statistical process control and GAGEpack for gage management and measurement systems analysis. The company offers training opportunities, including seminars, on-site training, and web-based instruction technology sectors, business companies, educational institutions, government, and other organizations.</t>
  </si>
  <si>
    <t>Gust, Inc. is a SaaS platform for founding, operating, and investing companies. Its platform helps investors and entrepreneurs to coordinate funding decisions. The company also offers tools for entrepreneurs to manage investor relations, including an investor database to find investors for its business according to location, industry interest, and other relevant criteria, and a document management system for investors to access the deal's business plan, financial documents, and pitch. It serves clients worldwide.</t>
  </si>
  <si>
    <t>Hamsys, Inc. doing business as BoomTax is an industry provider of tax filing and reporting services. It offers cutting-edge solutions with a focus on keeping it simple. The company provides a Print and Mail Service where it will print copies of 1095-C employee copies, fold, stuff, affix postage, and mail to employees for a nominal fee.</t>
  </si>
  <si>
    <t>ShareMyToolbox, LLC offers mobile-first applications for anyone with tool management needs. It is built on a peer-to-peer sharing platform, connects employees to the company's tool catalog, and improves access to valuable assets. It specializes in tool management for contractors.</t>
  </si>
  <si>
    <t>iBeris Software Solutions Pvt., Ltd. offers a complete range of Application Development in the area of Mobile Technologies (Android, Windows, and iOS), Oracle and SAP implementation and Migration, Microsoft SharePoint, and Dynamics implementation. It Specialized in eCommerce deployments like Magento, OpenCart, osCommerce, and other Open-source platforms.</t>
  </si>
  <si>
    <t>nTask is a computer software company. It offers project management software platform. The company provides its services to enterprise, designers, marketers, NGO, students, and freelancers</t>
  </si>
  <si>
    <t>Seradex, Inc. is a provider of enterprise resource planning (ERP) software solutions. It offers ERP manufacturing software, consulting, and software development services. The company caters to construction, electrical, medical, furniture, packaging, and other industries.</t>
  </si>
  <si>
    <t>itsettled, Ltd. is an automated credit control app that provides a fully automated and legally compliant collections process for a fraction of the cost of employing someone. It can be integrated into accounts software or used as a stand-alone system. The company provides a tool to chase the debts and get paid on time, whilst maintaining a positive relationship with valued customers.</t>
  </si>
  <si>
    <t>Trackplan Software, Ltd. is a cloud-based facilities management and CAFM software that helps organizations better manage maintenance, sites, assets, and resources to help improve the quality of the estate, drive compliance, save time, and reduce costs. The company offers facilities management, service management, project management, and asset management in one integrated solution. It serves within the area.</t>
  </si>
  <si>
    <t>Everwin SAS is the French leader in business management software and ERP service companies. It has built a broad leadership in the market for companies providing intellectual, industrial, and building services: studies, engineering, consulting, software houses, software, advertising, architects, surveyors, research, testing, mechanics, works and installations, installation, and repair of machinery and equipment.</t>
  </si>
  <si>
    <t>Analytics8, LP helps organizations make smart, data-driven decisions by translating its data into meaningful and actionable information. The company equips companies to thrive with data so it can succeed in business. It provides data and analytics consulting services that allow companies to make smart, data-driven decisions.</t>
  </si>
  <si>
    <t>ProcureSafe, Inc. offers a cloud-based supplier management system to streamline supplier intelligence for buyers. The company provides online tools for registering new suppliers, managing existing supplier relationships, and managing the contracts and important documents associated with those suppliers and other services. It offers its services within the area.</t>
  </si>
  <si>
    <t>Clever Group Pty., Ltd. offers a web-based platform to build business checklists including forms and documentation. The company focuses on accountability and eliminating mistakes by combining checklists, documentation, and forms in one easy-to-use platform.</t>
  </si>
  <si>
    <t>S4BT S.R.L. is an ISO 9001 certified organization made up of 70 specialists. The company's extensive knowledge of the industry allows to offer concrete, practical solutions and has been designing and developing some of the most innovative software around.</t>
  </si>
  <si>
    <t>Vatcat, Ltd. doing business as Wevat develops a mobile application designed to electronically reclaim Value Added Tax (VAT) on purchases. The company's mobile application is designed to digitize tax-free shopping and electronically reclaim Value Added Tax (VAT) on purchases. It enables users to experience more transparency in international shopping.</t>
  </si>
  <si>
    <t>Camiila is a work management application that streamlines the daily work cycles revolving around tasks, meetings, and email. It combines the disconnected functions of daily work cycles in a secure platform, relieving teams from using multiple disconnected tools.</t>
  </si>
  <si>
    <t>Sunrise doing business as Sunrise App offers hassle-free accounting for freelancers and services businesses. The company helps business owners and freelancers succeed in giving them tools to practice good money management.</t>
  </si>
  <si>
    <t>Marketcircle, Inc. develops CRM and productivity business app Daylite that are use by thousands of businesses in 80+ countries, built exclusively for the Apple ecosystem. The company empower small businesses to handle more clients, close more deals, execute more projects and boost team collaboration.</t>
  </si>
  <si>
    <t>Eximbills Technologies, Ltd. doing business as China Systems is a finance software provider including systems development, installation, and integration. The company is fully focused on providing an integrated front-end and back-office platform catering for internal and external deployment at a domestic, regional, or global. It offers its services throughout Europe, the US, Asia, and the Middle East.</t>
  </si>
  <si>
    <t>Enapps, Ltd. is a unique Business Management Software Solution Company known as an ERP (Enterprise Resource Planning). The company is able to fully customize an exceptionally reliable solution to meet the requirements of each individual company. It provides solutions for all types of industries including Warehouse and Distribution, Manufacturing and Construction (CIS).</t>
  </si>
  <si>
    <t>LTi Technology Solutions, Inc. provides equipment finance lifecycle management software solutions and services. The company offers ASPIRE, a single system lease and loan management solution for workflow and automation, flexible transaction structuring, effective pipeline management, efficient credit adjudication, diverse channel offerings, robust asset management and procurement, robust document management capabilities, unparalleled client services, and versatile partner portal.</t>
  </si>
  <si>
    <t>HealthPlotter, Inc. doing business as PivotXL provides self-insured companies with a data-driven cloud-based solution that works collaboratively within its existing health benefits ecosystem. Its single-source platform provides employers and wellness stakeholders with actionable data for improved population health management, risk stratification, and cost control. The company builds easy-to-use and easy-to-buy products that transform the business landscape.</t>
  </si>
  <si>
    <t>Prodsmart, Inc. is a company that develops analytics, management, and optimization software for manufacturing assembly lines and job shops. It provides a tracking system to help factories eliminate paperwork and collect real-time data by using a Smartphone on the shop floor. The company offers continuous improvement, change management, overall equipment effectiveness, lean six sigma, kaizen, total production systems, and manufacturing operations management.</t>
  </si>
  <si>
    <t>Tom's Planner N.V. is a web-based application service provider for project planning, management, and collaboration. The company offers a variety of sample project planning templates to jump-start the creation of project schedules including Gannt Chart, project planning, resource planning, or event planning templates. It plan is intuitive, easy to use, and gives control back to the project manager while ensuring projects are kept private and secure.</t>
  </si>
  <si>
    <t>ACD Groupe, SAS is a software development company. It offers efficient and innovative solutions for firms while maintaining its independence.</t>
  </si>
  <si>
    <t>Alveo Pty., Ltd. doing business as Sourceithq Pty., Ltd. is a specialized sourcing, job, and order management software for marketing services. The company allows buyers to create RFQs online and push them out to suppliers when ready as well as It simplifies the entire RFQ process allowing buyers to source, compare, select, and save from a single application. It serves clients across the globe.</t>
  </si>
  <si>
    <t>InfoCABLYS, Inc. develops customer management and billing software for telecommunications companies.  It has been offering residential telecommunications service providers innovative solutions to meet the specific needs of customers while keeping its operating costs as low as possible.</t>
  </si>
  <si>
    <t>MainManager ehf. is a computer software company that offers document management, financial management, helpdesk solutions, operation and maintenance, service contracts, property management, asset management, energy management, project management, and space management. It serves customers within the area.</t>
  </si>
  <si>
    <t>Center for Open Science, Inc. (COS) is a non-profit organization that increases openness, integrity, and reproducibility in the sciences. The company builds free tools for open scientific practices, including its flagship infrastructure The Open Science Framework, an open-source software project that facilitates open collaboration in science research. It serves customers within the area.</t>
  </si>
  <si>
    <t>Kollmorgen Corp. is a manufacturer of motion systems and components for original equipment manufacturers (OEMs). The company's products include direct-drive systems, gearheads, motors, linear motion, and vehicle controls. It also offers packaging, medical, postal sorting, and automated guided vehicles, thereby enabling companies to meet motor and motion control requirements. It serves customers in the United States.</t>
  </si>
  <si>
    <t>Mintec, Ltd. is an information services company and a provider of pricing data and analytics of food ingredients and non-food raw materials. The company offers a platform specializing in price change reports, bespoke dashboards, data, and online analytics tools, delivering increased price visibility, improved budget management, and spend control, enabling brands to implement more efficient and sustainable procurement strategies, save time, and reduce human error. It serves people across the country and internationally.</t>
  </si>
  <si>
    <t>Ez Vpn, Inc. is based on Open VPN and configured with the highest safety standards. The company already has done the hard work on its behalf and made it available on the desktop. It simply deploys a remote connection, manages users, and forgets about configuring VPN access. It serves people around the United States.</t>
  </si>
  <si>
    <t>TaskClone, LLC is a tech company developing software to automatically send Evernote tasks to calendars and task apps. It automatically filters through notes and extracts items that is marked with a checkbox.</t>
  </si>
  <si>
    <t>ToolHound, Inc. is a company that provides a powerful Tool and Equipment Management System that allows construction, maintenance, and repair organizations to gain control of its tools and equipment inventory. It tracks the issue and return of assets to contractors and employees, and the transfer of assets between various warehouses, job sites, and tool room locations. It provides its services to consumers in Canada.</t>
  </si>
  <si>
    <t>CrowdComfort, Inc. is an information technology and services company. It offers building owners, operators, and occupants new and powerful ways to share information about comfort and maintenance issues. The company provides its services to customers across the United States.</t>
  </si>
  <si>
    <t>eTrack Products Pty., Ltd. is the developer and distributor of the all-in-one track project or practice management solution. It is an -in-one business software to help clients be efficient, responsive, and profitable.</t>
  </si>
  <si>
    <t>LLumin, Inc. is a developer and leading provider of asset management, maintenance management, and materials tracking software solutions that enable companies to better manage the operations, and strategic assets. The software applications have been developed with an architecture that provides its users with a solution that delivers ease of use and flexibility to accommodate any work process requirements.</t>
  </si>
  <si>
    <t>Exspend, Inc. is a company that operates in information technology and services. It is a company that designs and develops travel and entertainment expense management solutions. The company offers to spend, an expense management platform that focuses on reporting and analysis, purchase card and receipt imaging management, and currency conversion. It caters to healthcare, construction, media and entertainment, energy, financial services, mining, telecommunications, and retail and manufacturing industries.</t>
  </si>
  <si>
    <t>Ortharize, Ltd. provides business travel services for companies booking corporate travel. The company specialized in SaaS, Software, Tourism, and Travel. It offers over half a million hotels, more than four hundred airlines, UK rail, and all major car rental companies across the globe, including a large selection of budget options.</t>
  </si>
  <si>
    <t>Workweek Media, Inc. is a media production company. It reshapes the traditional media company model by providing unprecedented support and benefits to emerging content creators. It offers its services in the United Kingdom.</t>
  </si>
  <si>
    <t>The PEER Group, Inc. is a company that provides the largest portfolio of factory automation software products and services to high-volume manufacturers and equipment makers in the semiconductor, photovoltaics (PV), and electronics industries. The company's customers include virtually every type of high-technology manufacturer and the equipment suppliers that serve its customers. It specializes in enterprise software, industrial automation, semiconductor, and software.</t>
  </si>
  <si>
    <t>Webforum Europe AB is a service solution to facilitate project work, communication, and information distribution via the Internet. The company specializes in resource and project planning, document management, time reporting, task management, reporting and analysis, project portfolio management, business intelligence, reporting, intranets, and Web publishing.</t>
  </si>
  <si>
    <t>i2B, Ltd. is a leading, cloud-based purchase-to-pay software. The company's purchase to Pay software helps procurement, accounts, finance, and dispatch teams speed up purchase-to-pay processes. It seamlessly connects and manages customer suppliers and business partners all in one place.</t>
  </si>
  <si>
    <t>Infusion Business Software, Ltd. specialize in the development of accounting and business management software solutions. It provides a range of packages from the financials package through to a completely integrated job costing, and service workshop solution.</t>
  </si>
  <si>
    <t>Clavis Aurea Singapore Pte., Ltd. doing business as Beetrack is a developer of asset and operation management software designed to be used as an alternative to the traditional working process. The company's software offers a combination of web and application-based tools that can be used for asset data management, enterprise structure, and creating diverse report templates, enabling businesses to systematize assets and inventory, reduce costs and optimize asset utilization and analyze forecasts, and export reports directly.</t>
  </si>
  <si>
    <t>M3 Planning, Inc. doing business as OnStrategy is the enterprise, cloud-based leader in strategy management. The company's online tools and hands-on services, including the flagship platform for empowering people to create and execute strategy, connect customers, employees, and stakeholders to achieve enduring success.</t>
  </si>
  <si>
    <t>Henning Industrial Software, Inc. doing business as Henning Software, Inc. offers its Visual EstiTrack Shop Kiosk application. The company's Visual EstiTrack Shop Kiosk application is an optional add-on application to Henning Softwares flagship ERP product Visual EstiTrack.</t>
  </si>
  <si>
    <t>NextProcess, L.P. is a software development company. Its services include AP Software, Business Process Outsourcing, Capital Project Management, Document Management Systems, Expense Report Software, Payment Solutions, and Procurement and Purchase Orders. The company´s services are offered to clients and businesses.</t>
  </si>
  <si>
    <t>runsimply GmbH is a software development company. It offers cloud-based collaborative project management, work management, and data management software. The company is creating the next generation in Collaborative Project Management Software that combines the best elements of business, design and technology.</t>
  </si>
  <si>
    <t>Viewpost IP Holdings, LLC provides electronic invoice and payment services to businesses. The company's services allow business clients to exchange electronic invoices and payments with other businesses. It offers its services to create and send digital invoices and receive and sync digital invoices from suppliers.</t>
  </si>
  <si>
    <t>Cloud Pencils Pvt., Ltd. (CPPL) is a Cloud ERP for small and medium-sized businesses in Manufacturing, Retailing, and Trading. The company covers major business processes of SMB sectors and can be accessed through web browsers.</t>
  </si>
  <si>
    <t>Maerix, Inc. is the development of management solutions used by Environment, Health, and Safety specialists as well as Human Resources. The company provides innovative and unique solutions that meet the multiple and growing needs of its customers, both nationally and internationally. It has renowned customers worldwide who continue to be satisfied with simple, efficient, and ingenious solutions.</t>
  </si>
  <si>
    <t>ACommerce, Inc. is an internet company. It creates solutions that enable businesses to maintain a competitive edge and is committed to clients' success.</t>
  </si>
  <si>
    <t>Talygen, Inc. is an IT services and IT consulting company. Its automation tool is used to manage projects, customers, sales, time tracking, and billing. It is cross-platform compatible with desktop, mobile, and web applications. It serves in the United States.</t>
  </si>
  <si>
    <t>30SecondsToFly, Inc. develops a travel management platform that centralizes travel policy, automates and controls corporate travel, provides travel analytics. It spearheads the development of a new generation of smart and light travel management solutions for corp.</t>
  </si>
  <si>
    <t>SapphireOne Pty., Ltd. is a software company. It develops enterprise resource planning (ERP), customer relationship management (CRM), and accounting software. It provides a complete solution that integrates all aspects of the business enterprise, enhancing performance, speed, and competence. The company serves small-medium businesses and large enterprises.</t>
  </si>
  <si>
    <t>Nanosoft Engineers India Pvt., Ltd. doing business as Nanosoft Technologies FZC  is a next-generation global technology company that helps enterprises reimagine its businesses for the digital age. The company is focused on providing technology solutions to FM companies, building owners, in-house maintenance teams, trading, retail, personal, manufacturing, and enterprise management across UAE. Its products, services, and engineering are built on two decades of innovation, with an experienced management philosophy, a strong culture of invention and risk-taking, and a relentless focus on customer relationships.</t>
  </si>
  <si>
    <t>C2L BIZ Solutions Pvt., Ltd. is an insurance industry solution provider company. The company provides a deep experience of successful multi-country business transformation programs for global insurance companies. It serves across 12 countries Asia Pacific, Middle East and America.</t>
  </si>
  <si>
    <t>SohoOS, Ltd. doing business as PlanetSoho is a developer of small-business management tools intended to help entrepreneurs overcome the problem of starting a new business. The company's tools offer easy-to-operate marketing and management tools, and create an online business card for better promotion on the web, enabling businesses to do invoicing and other operations.</t>
  </si>
  <si>
    <t>Intelligent Banking Solutions, Inc. (IBS) is a banking company. It is a company that focuses on helping financial institutions increase its profitability, reduce risk, and drive optimal productivity within its organizations. It provides software to banks and credit unions for collection compliance, foreclosure tracking, and bankruptcies. The company offers bank and credit union collections automation, bank and credit union recovery automation, special assets management and tracking, and nonaccrual tracking, BK, REO, charge off management. It provides services to its clients and business consumers.</t>
  </si>
  <si>
    <t>Critical Tools, Inc. is a provider of Project Management Training and Consulting, primarily for Microsoft Project. The company has fulfilled all requirements and is active in the ISV/Software Solutions Competency of the Microsoft Certified Partner program.</t>
  </si>
  <si>
    <t>Imaginatik plc provides collaborative innovative software and related professional services to large and medium-sized enterprises in the United States and internationally. It offers businesses software solutions and services that support a variety of idea management processes: time-limited events, ongoing suggestion programs, and customized business processes.</t>
  </si>
  <si>
    <t>White Labs Pte., Ltd. doing business as Travelstop is a revolutionary platform modernizing and simplifying business travel. It makes business trips super easy to manage, automate the user's expense reporting and provide meaningful insights to business owners.</t>
  </si>
  <si>
    <t>Netronic Software GmbH is a visual scheduling software company. It provides visual scheduling extensions, visual scheduling components, and visual scheduling applications. The company offers its services to software developers globally.</t>
  </si>
  <si>
    <t>ECS Business Software Solutions doing business as Tuhund is a software company that offers user management, CRM, employee management, payroll, accounting, and task management functionality. The company provides its business within the area.</t>
  </si>
  <si>
    <t>Aimware, Ltd. doing business as Project Central is an easy, free, and visual way to manage projects and organize teams. The company is for teams using Office 365 to simplify the approach to projects. It works with thousands of organizations that need an easy-to-use, visual project management tool.</t>
  </si>
  <si>
    <t>Servicejoy, Inc. is a simple and effective online software for managing client invoices, estimates, business expenses, and tasks created specifically for small business owners. It also operates online invoicing, billing, accounting, and project management tools for small business owners. The company provides its services within the area.</t>
  </si>
  <si>
    <t>AYR Tech Pty., Ltd. doing business as ExchangeRate-API provides accurate exchange rates served from the European Central Reserve Bank as released, It only involves getting the contents returned by a URL. The company collects exchange rates from multiple central banks and uses its own algorithm to blend these different datasets.</t>
  </si>
  <si>
    <t>Multiply AI, Ltd. doing business as Multiply is a digital advice company. It offers financial institutions a platform that lets them automate advice lifecycle. It has also modules that provide automated advice, customer insights that help make the right decisions at the right time, and dashboards that let keep track of the process. Its services are offered to business clients/owners.</t>
  </si>
  <si>
    <t>SalesTrip, Ltd. is a travel and expense management software that manages expenses and booking travel alongside customer and revenue data in salesforce. Its features include accounting, multi-allocation, back-office integrations, auditing, compliance, and more.</t>
  </si>
  <si>
    <t>Breeze, LLC is to offer a simple project management tool for small businesses and freelancers. It organizes projects, and tasks to show what's being worked on, who's working on what, where things are in a workflow, and how much time it all took.</t>
  </si>
  <si>
    <t>Armature Solutions Corp. provides data management products and services designed to help organizations effectively manage and achieve its governance, risk, compliance, and quality goals. The company serves a variety of industries including education, healthcare, laboratory science, manufacturing, and public service to collect information, analyze data, evaluate performance, measure quality, and predict outcomes.</t>
  </si>
  <si>
    <t>Frontline Data, Ltd. is an internet company. It provides online property and facilities management software. The company supports over half of all local authorities with responsibility for schools, and a whole host of other borough and district councils throughout the United Kingdom.</t>
  </si>
  <si>
    <t>Gide International, Ltd. is an advanced business technology business with a focus on agile data crunching, business intelligence, financial modeling, and data web access. The company's essence of activities evolves around the development of its proprietary GIDE Software suite, ranked the most powerful and business-friendly on the market today.</t>
  </si>
  <si>
    <t>Edson, Inc. is a tool to manage the company's data in an easy and intuitive way. It allows users to find anything in an instance. It can be used as a learning tool, management tool, sales tool, knowledge base, information container, basically anything.</t>
  </si>
  <si>
    <t>Remit One, Ltd. is a technology and business services firm that breathes innovation and excellence into the remittance for all types and sizes of organizations including banks, money transfer operators, micro-finance institutions, telecom firms, and start-ups. The company operates in over 100 countries across every continent. It is recognized as an established, trusted brand and the provider of hosted end-to-end agent, channel, currency, and region money transfer software solutions, consulting, and support services.</t>
  </si>
  <si>
    <t>Glow Management Nederland B.V. doing business as Epicflow is a web-based project management software that is a multi-project resource scheduling tool. It gives its customers full control and visibility over its capacity and resources. It also provides users with the tools necessary to achieve business objectives faster.</t>
  </si>
  <si>
    <t>Clarcity, LLC is an integrated corporate travel self-booking tool, expense management system, and business travel agency. The company enables clients to reward travelers with miles, points, gift cards, or cash for choosing the lowest-cost travel options, reduce travel costs using a set of simple travel policies, see where the travel dollars are going, and negotiate volume discounts with vendors.</t>
  </si>
  <si>
    <t>Currenex, Inc. is a market technology company. It provides a foreign exchange (FX) trading platform to provide the FX community with technology and liquidity for anonymous and disclosed trade execution. The company provides its services to clients in the country.</t>
  </si>
  <si>
    <t>Fraxinus IT Solutions is a trading and manufacturing industry. The company includes application development for desktops, devices, and the web, integration of legacy applications, offshore development centers, IT maintenance and support, and business process outsourcing. It provides user-friendly Software to help Entrepreneurs to take the right decisions.</t>
  </si>
  <si>
    <t>Atlas Software Co. was created for entrepreneurs by entrepreneurs. It is a modern, fast-growing company, in which the basic principles are professionalism, responsibility to every customer, and reliability and guaranteed results.</t>
  </si>
  <si>
    <t>Parmenides AG is a software-based approach to managing the entire decision-making process by visualizing complex situations, building alignment among decision-makers, and supporting the identification of possible courses of action. It translates findings from basic research into practical applications. It enables the development of services for executives in the private and public sectors that enhance its reasoning and decision-making processes due to the visual reasoning language.</t>
  </si>
  <si>
    <t>DesignSoft Co. has been bringing ways to track time, clients, projects, and employees logically and intuitively. It offers software solutions for graphic design firms, advertising agencies, law firms, sports clubs and teams, and even aircraft mechanics.</t>
  </si>
  <si>
    <t>inFakt Sp. z o.o. designs and develops web-based accounting and invoicing solutions. The company provides online applications that facilitate running a business and modern accounting services and has been changing the accounting services market.</t>
  </si>
  <si>
    <t>Iba AG is an industrial automation. It develops, produces, and distributes hardware and software components for measurement, data acquisition, and analysis in industrial facilities and test stands. It specializes in PC-supported systems for capturing and analyzing data, signal processing, and automation applications. The company serves clients throughout Germany.</t>
  </si>
  <si>
    <t>AppFrontier, LLC is a provider of chargent payment processing for salesforce applications. The company develops cloud-based business applications for enterprise users. It offers salesforce payments, CRM, payment processing, credit card processing, digital payments, retail software, recurring billing, subscription billing, and more.</t>
  </si>
  <si>
    <t>Tricount S.A. is a company that operates in the financial services industry. It is a company that provides solutions for organizing group expenses. The company offers Tricount, a mobile application that enables users to share group expenses amongst its friends during or after a group activity. It is a mobile app that helps a group of friends share expenses with others.</t>
  </si>
  <si>
    <t>ZTABS, LLC is an application development company that offers Web Development, Mobile App Development, Ecommerce Development, and other development services. The company is an IT services provider company that has the skills and expertise to facilitate complex enterprise business solutions. It offers services of entire software, web, mobile development, Content Management, and CRM solutions.</t>
  </si>
  <si>
    <t>C&amp;S Co., Inc. is a Civil Engineering company that focuses on engineering, architecture, planning, environmental, and construction services.  The company provides engineering, architecture, planning, environmental, and construction services. It also offers services in the areas of aviation, building information modeling, civil infrastructure, construction and program management, construction and design-build, energy, environmental, facilities, GIS and information management, land use and market strategies, landscape architecture, planning, sound attenuation, technology solutions, sustainable, green design, and transportation. It serves clients in the area.</t>
  </si>
  <si>
    <t>Rebank Technologies, Ltd. doing business as Caribuo is an internet software company. It offers software platforms to manage and track bank accounts and money movements. The company offers its products and services internationally.</t>
  </si>
  <si>
    <t>TrinDocs, LLC is a document management and workflow solution that automates the routing, storage, and retrieval of documents and transactions for any organization. It integrates seamlessly with virtually any business software and can provide immediate return on investment (ROI) by improving efficiency and reducing costs.</t>
  </si>
  <si>
    <t>Chaser Technologies, Ltd. is a software development company. It provides online invoice chasing and collection services. It offers solutions for sole traders, businesses, and corporations. It serves in the United Kingdom.</t>
  </si>
  <si>
    <t>Accura Software, Inc. handles the financial, logistics, manufacturing, e-commerce, and operation needs of a company. The company specializes in providing an easy-to-use, scalable, flexible, and affordable solution to the SME marketplace of owner-managed print businesses in countries including the UK, USA, Europe, Canada, UAE, Africa, and Australia.</t>
  </si>
  <si>
    <t>Paper.id is the first free invoicing, payment, accounting, and inventory app for SMEs in Indonesia. The company provides an easy and simple platform for invoicing, accounting, and inventory. It accelerates every transaction and sees the business report in one place.</t>
  </si>
  <si>
    <t>WorkSpoke, LLC is an information technology company. It offers features such as managing invoices from freelancers, managing vendor accounts, and paying via PayPal, Stripe, and Payoneer. The company serves clients to businesses.</t>
  </si>
  <si>
    <t>Satago Financial Solutions, Ltd. provides online software that manages the accounts receivables of companies. Its software connects to cloud and desktop accounting packages used by small businesses. Its software automates the process of chasing debtors through escalating email reminders, payment demand letters, and phone calls.</t>
  </si>
  <si>
    <t>Seventh Dimension, Ltd. is a provider of advanced financial solutions for corporate clients. The company offers businesses high-quality professional services and financial software solutions as well as provides tools to create effective go-to-market strategies and enhance long-term performance. Its Enterprise Financial Intelligence or EFI suite, helps CEOs and CFOs overcome planning, budgeting, and forecasting bottlenecks.</t>
  </si>
  <si>
    <t>D-Tools, Inc. is a leader in accessible, highly accurate system design and documentation software. The company offers accessible, accurate system designs and documentation software platforms. Its flagship product, System Integrator (SI) is a robust solution that utilizes Autodesk AutoCAD and Microsoft Visio to facilitate comprehensive system design, documentation, and project management.</t>
  </si>
  <si>
    <t>DebtSoft, Inc. doing business as Lariat is a web-based software solution designed to simplify the management of debt collection and accounts receivables. It provides a wide array of features and functions that can help collection agencies and corporations to better manage debt collection.</t>
  </si>
  <si>
    <t>Bilia Consulting, LLC doing business as Invoice Meister offers an online financial tool for managing quotes, invoices and expenses for small businesses. The company specializes in accounting, finance, and software.</t>
  </si>
  <si>
    <t>Prokuria S.r.l. operates an online platform for fast and easy procurement. The company simplifies its customer's procurement process and helps it achieve major cost and time savings. Its products have Fast and Easy, Reverse Auctions, and RFPs and RFQs features.</t>
  </si>
  <si>
    <t>FullFact Solutions B.V. is an overall equipment effectiveness expert. The company offers to analyze machine effectiveness within the discrete, batch, and continuous production processes, and also provides to enable interpretation losses and starts improving production effectiveness for continuous improvement based on facts and figures.</t>
  </si>
  <si>
    <t>Okarito SAS is a travel management platform for SMBs. It provides a web platform allowing companies to organize, supervise, and optimize business trips. It specialized in travel, business trips, business trips, online booking tool, travel agencies, hotels, business travel, business trips, and customer support.</t>
  </si>
  <si>
    <t>Advantco International, LLC is a technology firm that provides integration products for SAP and Oracle. It offers SAP NetWeaver solutions, SAP NetWeaver PI, SAP NetWeaver PO, SAP cloud platform, SAP integration, amazon web service, AMQP, MQTT, SAP custom development, SAP PO consulting, and NoSQL. The firm offers to serve clients internationally.</t>
  </si>
  <si>
    <t>JTL-Software GmbH is a software company. It provides innovative solutions in the field of e-commerce for small and medium-sized businesses. The company is a provider of innovative software for the e-commerce sector.</t>
  </si>
  <si>
    <t>Fulcrum Technologies, Inc. is a software company. It offers scanning hardware and barcode label services. The company provides its services to clients in the United States.</t>
  </si>
  <si>
    <t>PAL Software, Ltd. is a web-based health and safety application to stores, manages, and retrieves all the health, safety, environment, and quality information. It works smarter, communicating essential safety information instantly. The company educates everyone to achieve a better, safer, and smarter environment in all industries creating a positive safety culture to improve safety and reduce incidents.</t>
  </si>
  <si>
    <t>Accountek Solutions, Inc. is a company that provides dynamic accounting software solutions. It provides services such as custom programming, data conversion, hosting, payroll, processing credit cards, and connected checks and forms. The company offers its services to small to mid-sized businesses in Canada.</t>
  </si>
  <si>
    <t>CP Corporate Planning GmbH develops software for operational and financial control in medium sized enterprises. It offers corporate planning software, operational management, financial planning, sales management, cost management, consolidation, liquidity management, risk management, strategic management, HR management, and investments management.</t>
  </si>
  <si>
    <t>Strategic Planning Online, LLC (SPOL) is a cloud-based software solution that is specifically designed to help higher education institutions manage the key aspects of institutional effectiveness and demonstrate compliance with practices during the accreditation review process. It offers a variety of consulting services to help institutions through the accreditation process, including preparing institutions during the initial stages of the process, being on hand to assist with the process flow, and providing a final check to make sure the accreditation report is in its correct and complete format before publication and submission.</t>
  </si>
  <si>
    <t>INCLUDIS Automation Systems, Inc. integrates machines and equipment into the existing IT-system environment. The company's web-based standard software solution connects the office with the shop floor. It collects and provides reports on condition, energy usage, number of manufactured parts, and/or scrap, runtime, downtime, and process parameters.</t>
  </si>
  <si>
    <t>5th Line Capital, LLC is a venture investment and advisory firm, focused on high-growth opportunities, primarily within in areas of technology and business services. It offers a variety of financial services from capital advisory to CFO services and customer financing programs</t>
  </si>
  <si>
    <t>RFPMonkey.com, LLC is an RFP automation solution. The company provides a Reusable RFP content library, Collaborative management of the RFP library, RFP progress, and assignment tracking, and Flexible, configurable setup and content search.</t>
  </si>
  <si>
    <t>Haplen organizes Projects in Seconds. It is also a project management app. Global customers such as Sabre, Agilecode, Japan Airlines, and GFI rely on the platform to manage everything from company objectives to digital transformation to product launches and marketing campaigns.</t>
  </si>
  <si>
    <t>Procon8 Management, Ltd. provides project control and contract management expertise to the engineering/construction and manufacturing industries. Its employees have considerable experience gained from direct involvement in numerous large-scale international projects. The company offers projects such as civil, building, infrastructure, and defense with a particular focus on rail and aviation transportation.</t>
  </si>
  <si>
    <t>Next Level Holding GmbH doing business as next level consulting assist with running projects, improving processes and managing change in a way that will allow company to draw the greatest possible benefit from it. The company's experienced team of international experts is ready to support - with industry-specific expertise in a plethora of diverse business sectors. It cooperate with the clients on the basis of mutual respect, openness and curiosity in order to drive sustainable improvements.</t>
  </si>
  <si>
    <t>POMS Corp. provides manufacturing execution system solutions to pharmaceutical, biotechnology, consumer packaged goods, and other regulated industries worldwide. The company improves the effectiveness, competitiveness, and compliance of regulated manufacturers by delivering proven, world-class manufacturing execution system (MES) solutions that integrate seamlessly with other enterprise applications. It eliminates errors and minimizes incidents to help make products right the first time and reduce compliance efforts.</t>
  </si>
  <si>
    <t>Mapaz A.B. is developed with main focus on production and material management in comparison with many other ERP-Softwares that has the accounting features as its base. It helps distribute information and thus knowledge to the right person or the right machine when it is most needed.</t>
  </si>
  <si>
    <t>QiO Technologies, Ltd. is an advanced analytics and artificial intelligence software that enables increased operational efficiency, productivity, safety, and new revenues. The company provides a differentiated products platform and a suite of AI-infused applications that let industrial engineers and operations professionals simulate, predict, collaborate on and optimize production and business processes to achieve measurably better outcomes, with fast implementation, and fast time-to-value.</t>
  </si>
  <si>
    <t>Osu, Ltd. doing business as Valapay operates an online money transfer dashboard that provides transparency for real-time earnings. Its system manages various money transfer processes to support the easy opening of new branches and markets; enables streamlining processes for business growth opportunities and stay competitive; and offers interactive analytics, compliance and risk management. The company's money transfer dashboard facilitates reporting and management.</t>
  </si>
  <si>
    <t>CGA Software, Ltd. doing business as CGA Technology develop industry leading business management solutions with its key that emphasis on safety and compliance. Its solutions are designed on a fresh and dynamic platform allowing the adoption of the latest technology and best practice processes to increase the safety and compliance of a business.</t>
  </si>
  <si>
    <t>Polybius Tech OU is a straightforward user-friendly personal finance manager. It combine its features of modern banking, IoT, Big Data, and Blockchain-based technologies while also meeting the highest security and UX requirements.</t>
  </si>
  <si>
    <t>Pencil.One Pty., Ltd. connects inventory and accounting systems to its platform to transform the way product sellers deal with its wholesale customers. To increase efficiency, it automates the wholesale account applications, trading terms and payments in one place.</t>
  </si>
  <si>
    <t>ExpensePath, Inc. is a web and mobile solution to help companies easily and affordably manage the processing of expense reports. The company significantly reduces finance processing time and simplifies employees' experience. It saves significant money on expenses.</t>
  </si>
  <si>
    <t>SynerTrade SA is a company that develops and implements software technologies to increase companies' innovative potential, competitiveness, and productivity for medium-sized companies. The company offers operative procurement, strategic procurement, collaboration, controlling, sustainability, risk management, and supplier management. It also provides consulting services in the areas of interim management, operative purchasing, strategic purchasing, cost reduction programs, e-sourcing strategies, and reorganization processes.</t>
  </si>
  <si>
    <t>TimeLog A/S is a computer software company. It helps consultancies and project-oriented companies to make the best use of time and create a financial overview of value-creating activities, both internally and externally. It offers consultancies a complete solution including time tracking, project management, resource management, contract management, invoicing, and integrations for other business solutions. The company serves its services to customers in Denmark.</t>
  </si>
  <si>
    <t>Expert Systems, LLC is a professional team of consultants specializing in financial and investment analysis. It provides practical assistance to companies in Russia and the CIS in developing and examining business plans, feasibility studies, evaluating the commercial feasibility of projects, financial models, evaluating investment projects, and analyzing and forecasting financial condition.</t>
  </si>
  <si>
    <t>ProjectManager.com, Inc. is a software development company. It creates an award-winning, online project management software. The company provides online project management software that helps users plan, track and report on projects online.</t>
  </si>
  <si>
    <t>CreditPoint Software, Inc. develops commercial credit risk and collections software solutions. The company provides CreditPoint, a credit risk management solution that allows users to view risk from the individual customer and the portfolio level; Credit Alert, a combination of credit risk software and fundamental data from S and P, Moody's, and CapIQ; and PayPoint, a collections and dispute management solution.</t>
  </si>
  <si>
    <t>Lasting Dynamics SRL provides software development, end to end IT services in the web, mobile, and cloud. It is a SME focused on luxury software development, that means it only pick some project per year. It provides the same effort and high quality standard to all the customers.</t>
  </si>
  <si>
    <t>Symsys Software B.V. provides automation solutions for business service providers. The company specializes in campaign execution, including buying, invoicing, and reporting.</t>
  </si>
  <si>
    <t>TotalControlPro, Ltd. is a leading provider of cloud technology to manufacturing industries worldwide, putting manufacturing teams in control of the manufacturing process, and maximizing the productivity and profitability of its organization. It delivers both directly and via a network of its performance partners, to ensure smooth efficient integration with the current process and the opportunity to adjust and adapt to maximize the organization's benefits.</t>
  </si>
  <si>
    <t>YUNBIT, S.L. is a developer of a SaaS-based cloud computing technology platform intended to offer business management software that is adapted to customers and a support service tailored to each organization. The company's SaaS-based cloud computing technology platform offers an application management environment that is grouped by profiles adapted to any business's day-to-day needs and provides a fully customizable, flexible, modular business ERP platform that also enables integration with other third-party platforms and applications, thereby enabling organizations to avoid high maintenance fees, updates, or tedious functionality extensions of other enterprise relationship planning software with greater obsolescence.</t>
  </si>
  <si>
    <t>Bexio AG is a computer software company. It develops and sells accounting software for small and medium companies. The company offers accounting, business software, CRM, order management, time tracking, and warehouse management. It serves clients around Switzerland.</t>
  </si>
  <si>
    <t>Churnback, Inc. offers Stopping Churn, Revenue Loss and Charge Backs by automation. The company also offers SaaS, Debt Collection, and Dunning. It operates in the Financial Services, and Insurance industry.</t>
  </si>
  <si>
    <t>Cloud Solutions SAS doing business as Wimi is a cloud-based management collaboration tool that gives users a secure, online space for efficiently coordinating projects by sharing and synchronizing work documents, tasks, and calendars across multiple devices and applications. It allows small and mid-sized companies to take advantage of powerful, cloud-based management tools once reserved for larger businesses.</t>
  </si>
  <si>
    <t>ByteScout, Inc. provides specialized components for software developers and various windows utilities based on these components. Its products are recognized by respectful online and offline magazines including Wall Street Journal, PC Advisor, CNET, and many others.</t>
  </si>
  <si>
    <t>Adansa Solutions Pvt., Ltd. doing business as RealBooks is a developer of cloud-based GST and VAT-compliant accounting-inventory-payroll software. The company offers a paperless office, GST-compliant invoicing, order management, production and costing, scheduled notifications, cost centers, and other such features, thereby enabling its users to plan, manage and analyze its business and finances.</t>
  </si>
  <si>
    <t>Scopevisio AG is a software development. It provides services like onboarding, customer lifetime service, data analytics consulting, and know-how. The company offers its services to the hotel industry, service provider, business consultant, it company, healthcare, lawyers, medical practices &amp; mvz, and startups.</t>
  </si>
  <si>
    <t>Kratos Technology and Training Solutions, Inc. provides information technology services. It delivers management software products, as well as offers implementation and consultative services. The company specializes in information technology, satellite communications and training to help its customers achieve consistently higher levels of performance.</t>
  </si>
  <si>
    <t>SaasAnt Inc. is an accounting company. It combines user-friendliness and utility before developing products that are secure, affordable, and customer-focused. The company offers users and companies a platform to import/export/delete Excel transactions to and from QuickBooks Online XLS/XLSX/CSV file transactions.</t>
  </si>
  <si>
    <t>ProjeQtOr SAS is a computer software company. It offers business service and project management, ERP, information technology, IT software, portfolio and program management, project, project management. The company offers services worldwide.</t>
  </si>
  <si>
    <t>TaskJuggler is a modern and powerful, Free, and Open Source Software project management tool. Its new approach to project planning and tracking is more flexible and superior to the commonly used Gantt chart editing tools.</t>
  </si>
  <si>
    <t>Peakflo Pte., Ltd. is a developer of revenue collection software designed to empower Asian businesses to achieve peak cashflows. The company's platform focuses on payments and credit facilities of small and medium-sized enterprises and also facilitates monitoring and collecting outstanding payments, enabling small businesses to reduce bad debts and maintain cash flow.</t>
  </si>
  <si>
    <t>ikOOba Technologies, Ltd. is an accounting and payroll management software development company. It offers diverse solutions of the Inventory management system, HR-Payroll, and Collaborative features with Accountants and Investors, and helps Accountants serve more clients remotely through the use of its Collaborator tool.</t>
  </si>
  <si>
    <t>Technical Acquisition Specialists, LLC  is a privately held company. The company offers extensive expertise with the following tasks Develop Business Requirement,Draft RFP Documents,Manage the Procurement Process ,Facilitate Evaluation Team Meetings.</t>
  </si>
  <si>
    <t>Entera is an AI-based service for accountants and bookkeepers. It is a Recognition of invoices, receipts, and expenses from pdf, excel, jpg, and even hand-write notes. It offers Intellectual items matching, categorization, and publishing into QuickBooks, ZohoBooks, Tally</t>
  </si>
  <si>
    <t>Safety Navigator is the market leader in health and safety software. It provides over 6,500 businesses across 26 industries in the South Pacific using the system, from small businesses to large organizations with over 1,000 locations.</t>
  </si>
  <si>
    <t>PieMatrix, Inc. is a visual project management software platform. It provides enterprise online project management software and portfolio dashboard solutions. The company offers solutions in the areas of finance covering compliance, cost review, financial planning, investments optimization, and risk review; human resources, such as on/off-boarding, management and self-performance review, campaign recruitment, and team building. It serves clients nationwide.</t>
  </si>
  <si>
    <t>Xyicon is a software development company. It helps small to large enterprises monitor employee occupancy across corporate workspaces. The company serves within the country.</t>
  </si>
  <si>
    <t>Akuiteo SAS is a publisher of business management software for service companies. It specializes in the management of service companies organized by business and project. It enables service companies organized by businesses to control and monitor its business profitability by aggregating all the data in one system. The company facilitates the interconnection and urbanization of information systems through API standards or customs.</t>
  </si>
  <si>
    <t>Recrea Systems, S.L.U. doing business as Quaderno is a software development company. It provides automatic tax compliance for SaaS, eCommerce, and digital businesses. The company offers its services to businesses worldwide.</t>
  </si>
  <si>
    <t>One World Connect, Ltd. provides a method for cross-border payments around the world through advanced internet-based technologies. It provides the use of mobile and desktop applications for digital transactions between licensed territories, either through fiat or crypto transactions.</t>
  </si>
  <si>
    <t>Manufacturing Automation and Software Systems, Inc. (MASS Group) is one of the leading providers of integrated software solutions for inventory control, asset management, CMMS, and MES. The company's software solutions help manufacturers control, manage, and streamline operations to increase efficiency, quality, and cost savings.</t>
  </si>
  <si>
    <t>Manu Online, Ltd. is a software company that focuses on making ERP easy for customers. It provides a cloud ERP system. The company offers its services to small and medium-sized companies working in manufacturing or material supply.</t>
  </si>
  <si>
    <t>Sproom Solutions A/S is the fastest growing trading platform in Scandinavia enabling thousands of companies to send and receive business documents electronically. The company ensures trading is simple, secure, and accessible for large and small companies alike.</t>
  </si>
  <si>
    <t>Computer Consulting Resources doing business as CCRSoftware is an IT company that provides software development services. It focuses primarily on inventory control and accounting solutions for small businesses, with a special interest in manufacturing.</t>
  </si>
  <si>
    <t>Gulf Management Systems, Inc. (GMS) is a provider of technology-enabled debit cards, credit cards, ACH, EFT, eCommerce, and Direct Deposit services, with expertise and experience with the needs of all types of businesses. It offers merchant solutions to all business types with a personalized, and scalable approach.</t>
  </si>
  <si>
    <t>Infowit, Inc. is the leading customizable team management solution for optimizing the effectiveness and productivity of creative teams and organizations. It design and advertising firms and creative services departments from small businesses to Fortune 500 firms depend on Infowit's unparalleled ability to adapt to the unique and exacting requirements of the business processes to ensure its organization's success.</t>
  </si>
  <si>
    <t>RT Reporting Pty., Ltd. helps people produce dynamic 3-way forecasts and financial insights for the business. Its platform is tailor-made to help Accountants, Bookkeepers, and Business advisors to visualize the SME client's data in simple and easy-to-understand ways.</t>
  </si>
  <si>
    <t>Credisense is to democratize advanced, digital first origination solutions, helping businesses of all sizes to lower the risk, increase the efficiency and the customers' experience. Its proprietary, no-code technology, providing an intuitive and scalable origination and decisioning solution.</t>
  </si>
  <si>
    <t>ACS Motion Control, Ltd. develops, manufactures, and sells high-performance EtherCAT-based controllers and drive solutions for multi-axis drive systems. The company has provided state-of-the-art control solutions to world-leading manufacturers, such as GE, Philips, Applied Materials, Samsung, and LG. It delivers high-performance motion controllers and drive solutions to OEM machine builders serving semiconductors, laser processing, life science, FPD, 3D printing, and electronic applications.</t>
  </si>
  <si>
    <t>GALA software d.o.o. has been developing and improving on a daily basis, used as a teaching aid at universities in Croatia and abroad. The company completely resolves the calculation, planning, expenditure control, and accounting of derivative works.</t>
  </si>
  <si>
    <t>Khorus Software, LLC provides business management solutions. The company develops business management software and methodology that caters to management by utilizing weekly predictive insight from employees. Its platform focuses on aligning employees to strategic objectives, getting timely intelligence, forecasting goal achievement, and predicting performance.</t>
  </si>
  <si>
    <t>Smilebeam Solutions, Inc. doing business as Tracktive, Inc. consolidate in ONE place and share the cumulative project experiences, solutions, notes, pictures, and knowledge created to solve problems for the clients. It is an integrated real-time project management, collaboration, and time billing solution that holds notes, web clips, sketches, expenses, disbursements, images, and to-do lists.</t>
  </si>
  <si>
    <t>Mobideo Technologies, Ltd. is a hi-tech company transforming the way industrial workforces operate and perform. It enables owner-operators in asset-intensive industries to achieve unprecedented levels of operational excellence and increased profitability.</t>
  </si>
  <si>
    <t>Disha Technologies Software Solution and Services Pvt., Ltd. is a software development firm with an enthusiastic team exploring the latest technologies, applying and adapting its skills to deliver flexible software solutions. The company is proficient in ERP systems, payroll systems, custom construction business management systems, housing society management systems, and much more.</t>
  </si>
  <si>
    <t>Innov Systems Pvt., Ltd. is a team of young, dynamic, and energetic web development professionals, software engineers, and designers that have come together to share the ideas, expertise, experience, technical know-how, and values in developing world-class web applications, that are quick to adapt to changes, immensely scalable, aesthetically pleasing, rich in functionality and innovative in its core design. It offers core expertise from developing and maintaining web applications.</t>
  </si>
  <si>
    <t>Acty System Co., Ltd. is a company that operates in the software development industry. It develops in a wide range of fields, from office-related equipment, IoT/big data-related, measurement control/medical equipment to mission-critical systems. The company offers various consulting and IT solutions to clients globally.</t>
  </si>
  <si>
    <t>Nanoprecise Sci Corp. is an AI &amp; IoT company that is revolutionizing the field of predictive maintenance by accurately diagnosing faults in machines. The company's platform offers vibration sensors for the industrial Internet of things, wireless vibration sensors for both early and late-stage defects, machine learning-based health updates, secure data transmission to cloud servers, and real-time alerts and reports, enabling industries to prevent asset failures. It provides its products to industries including Metals, Mining, Cement Oil, Gas, Chemicals, Pharmaceuticals, Pulp, Paper Infrastructure, Facilities, and Mobility.</t>
  </si>
  <si>
    <t>Flowize is interoperability makes it exceptionally versatile and flexible. It allows the clients to integrate all the current databases and legacy, in-house solutions, and resources. Automating cumbersome and time-consuming operations becomes easy, saves time, and improves productivity.</t>
  </si>
  <si>
    <t>Membrain GmbH operates as a Software Development. It also specializes in Cyber Security, IT Resources, Software, IT Advising, Web Solutions, Mobile data, Mobile Facility Management, and more.</t>
  </si>
  <si>
    <t>Nectarine Capital, Inc. doing business as Nectarine Credit operates as a Financial Service. It also specializes in Enterprise Applications and bank verifications, commercial credit checks, vendor reference checks, and more.</t>
  </si>
  <si>
    <t>Hay As A Service Pty., Ltd. doing busienss as Shaype has built a platform to rapidly embed financial services into any business. Its technology and product teams bring together experience in high-frequency trading from the leading edge of the hedge fund industry and the latest innovations in payments services. The company provides cost effective, SaaS cloud-native offering with flexible modules that are market tested for financial and payment system.</t>
  </si>
  <si>
    <t>Kibog, Inc. provides asset monitoring, work order management, and space and resource scheduling solutions that are easy to use, flexible and affordable. Its cloud-based solutions help companies understand the health and condition of the local and remote assets (fixed and mobile) and perform preventative and condition-based maintenance which results in reduced downtime, increase in utilization, and achieves regulatory compliance.</t>
  </si>
  <si>
    <t>XRM Solutions, Inc. (XSI) is a cloud-based service organization dedicated to providing total Contingent Workforce Staffing solutions for clients. The company provides automated solutions for managing temporary workforce procurement, professional payrolling services, time and expense management, and related administrative services.</t>
  </si>
  <si>
    <t>E2b Calibration is a calibration and repair laboratory providing a full scope of NIST TRACEABLE services for calibration, test, and measurement instruments, including pressure and vacuum calibration and repair. The services are provided in a climate-controlled, state-of-the-art laboratory with ON-SITE SERVICES, and local pick-up and delivery available on request.</t>
  </si>
  <si>
    <t>OXmaint is a software that provides inspection, and maintenance Software across industries. Its technology is built in the cloud and relies on mobile phones to collect information compared to expensive hardware requiring time-consuming installations. The company operates in the software development industry.</t>
  </si>
  <si>
    <t>John L Bates and Associates Pty., Ltd. (JLB) has grown nationally and ranks among the largest in Australia, proudly assisting more than 1000 organizations in business development, particularly in implementing management systems. The company has been Australia's leader in management systems consulting for nearly 30 years, specializing in developing and implementing tailored Quality, Environmental, Safety, Food Safety, Information Security, Asset Management, and Integrated Management Systems across a broad range of industries.</t>
  </si>
  <si>
    <t>Analytics Simplified Pty., Ltd. doing business as Conjoint.ly is an online service for managers to identify most in-demand product features and optimal pricing through conjoint analysis. The company uses state-of-the-art discrete choice methods. It offers a complete online solution from experiment set-up to data analysis and presentation of reports.</t>
  </si>
  <si>
    <t>Parit Software Technology Pvt., Ltd. is the upcoming complete IT solution provider and has a successful track record of delivering quality software and internet solutions on time, state of art IT solutions to a broad range of clients. It specializes in application development, and business intelligence solutions. Its business interests vary in a range of activities ranging from Software, Web Solutions, E-Business Applications, and IT Consultancy.</t>
  </si>
  <si>
    <t>Acttopus is a developer of accounting bookkeeping software that allows business owners and accountants to keep track of transactions, receipts, and bills. It prepares financial statements, or even shares dashboards with third parties such as investors or auditors.</t>
  </si>
  <si>
    <t>Softmark Solutions Pvt., Ltd. is a software products-based company. It provides an array of software Products and IT-related services. It also caters to a range of industries which includes clients from corporate houses, professionals, chartered accountants, manufacturers, and traders from all sorts of business and industrial sectors viz. machinery, tools, pipes, electrical, automobiles, scientific apparatus, surgical instruments, pharmaceuticals, chemicals, steel, plastic, packing, importers, exporters, marketing and distribution, salon and spas, designers, glass industry, outdoor advertising agencies. The company serves its customers throughout the country.</t>
  </si>
  <si>
    <t>Fingage enables freelancers and online sellers to run businesses on auto-pilot mode. The company schedules invoices, payment reminders, auto-captures expenses, and files GST returns and also gets eligible for instant business loans from partner NBFCs. It helps to improve businesses of the freelancers and online sellers.</t>
  </si>
  <si>
    <t>Zybra Pvt., Ltd. is an accounting company. It is a Finance and Accounting Technology specially designed for MSMEs. The company provides an automated, and integrated platform to create a thriving ecosystem connecting all stakeholders. It provides its services to clients throughout the country.</t>
  </si>
  <si>
    <t>Zachary Systems, Inc. is a leading provider of services and software that integrates small business accounting software with financial institutions such as banks, credit unions, credit card processors, and online payment systems. It simply supports the integration of data and transactions with Small Businesses' preferred accounting software.</t>
  </si>
  <si>
    <t>Panacea Software, Ltd. is a software company. It provides services including project management, account management, translation, interpreting, procurement, and reporting. The company serves customers in the United Kingdom.</t>
  </si>
  <si>
    <t>ConnectBooster, LLC develops an automated payments solution for channel partners that solve payments automation, accounts receivable, and accounting issues. It simplifies the billing and accounting for channel partners by automating the invoicing through its integrations into PSA software, like ConnectWise and Autotask.</t>
  </si>
  <si>
    <t>Inlogik Group Pty., Ltd. operates in the IT services and IT consulting industries. The company provides expense management solutions for businesses, corporations, government departments, and not-for-profit organizations. It offers ProMaster Express, an expense management solution for corporate credit card programs, and ProMaster Enterprise, an expense management solution. It provides financial system integration, configurable workflow, and rules-based processing, as well as access to various functionalities for procurement and travel management.</t>
  </si>
  <si>
    <t>Lunar Partners, Ltd. doing business as ZOKRI removes issues like a bad strategy, poorly aligned teams and investors, team inexperience, sales, and marketing not improving and scaling, silos, sub-optimal focus, average productivity, and talent retention. The company's SaaS product gets Dashboards, OKRs, and Growth Initiatives all working brilliantly in one place and part of everyday routine.</t>
  </si>
  <si>
    <t>One Source Solutions, LLC is a leading Managed Service Provider for the wholesale market. It manages operation using Montisvir, its proprietary ERP system.</t>
  </si>
  <si>
    <t>Kornyk Computer Solutions International, Inc. (KCSI) provides the finest real-time inventory management and accounting software solutions for businesses. The company furnishes small businesses, mid-sized companies, and large corporations with sophisticated accounting and Inventory software - SIMMS Inventory Software.</t>
  </si>
  <si>
    <t>Workiom, Inc. is a cloud collaboration service. It is a spreadsheet-database hybrid, with the features of a database but applied to a spreadsheet. It offers tens of templates designed and built by technology experts.</t>
  </si>
  <si>
    <t>Triplics, Ltd. doing business as ecoPortal is a technology company. It owns and operates a cloud-based integrated management system. It creates a strategy and tracks progress, measures and monitors performance, manages people and projects, and offers reports. The company provides tools that manage health and safety, quality, and environmental risk, legal compliance, consents and certifications, sustainability, and corporate social responsibility. It offers its products and services to consumers and businesses internationally.</t>
  </si>
  <si>
    <t>Scrumy operates an iterative and incremental agile software development framework for managing product development. The firm offers a simple web application for Scrum project management.</t>
  </si>
  <si>
    <t>CAE Consultants Inc. doing business as Municipalnets Software, create software solutions for businesses, or municipal clients. The company services includes: Business analysis and design, Detailed cost estimates, Software project management, FileMaker developer engagements and management, Technical documentation, Packaging, deployment and hosting.</t>
  </si>
  <si>
    <t>PT Cipta Piranti Sejahtera (CPSSoft) is an accounting software development company called Accurate Accounting Software. It continues to strive to provide affordable and quality applications for the advancement of SMEs and businesses in Indonesia. It also continues to develop accurate software according to the needs of its users and to conform to SFAS taxation and regulations in Indonesia.</t>
  </si>
  <si>
    <t>SMe Software, Inc. is a software development company. It offers software for estimating, sales order processing, product order processing, job costing, inventory, control, BOM, real-time labor tracking, finite/infinite capacity planning, product configurator, and fully integrated accounting. The company provides its services to small to midsize manufacturers in the area.</t>
  </si>
  <si>
    <t>Rapidfacture GmbH is a computer software company. It offers digitalization solutions for production companies, especially for the CNC turning and CNC milling processes. Its products include automation pro, migration, hosting, material shop, special solutions, 3d configuration. It offers its services to medium-sized businesses, as well as international corporations, including ThyssenKrupp materials Schweiz AG.</t>
  </si>
  <si>
    <t>Pro-Sapien Software, Ltd. specializes in SharePoint and Office 365, providing configurable Environmental, Health, Safety (EHS), and Quality management software for some of the world's largest organizations. The company enables large, regulated organizations to centrally record, monitor, and manage EHS and Quality information.</t>
  </si>
  <si>
    <t>GoToMyAccounts, LLC is an online service that allows a QuickBooks user to instantly create a customer self-service web portal. The company bridges the gap between the power of QuickBooks and the convenience and flexibility of a customer web portal.</t>
  </si>
  <si>
    <t>Billfaster, Ltd. provides an online invoicing, cash management, and expense tracking system with automated accounting for start-ups and small businesses globally. It offers bill faster, an online system that helps small businesses and startups in creating and emailing invoices, managing cash and cash registers, keeping track of items, and manage taxes.</t>
  </si>
  <si>
    <t>Hotstart Software Pty., Ltd. is a privately owned Australian-based software development company that develops and markets business management software. Its software programs are Windows-based and are designed for businesses, from the single owner/operator, through to large cooperation's.</t>
  </si>
  <si>
    <t>Desk Jockeys, Inc. doing business as Bookvalu is a technology company that develops financial forecasting software. It provides businesses with automatic forecasting, analysis, and valuation. The company serves clients across the United States.</t>
  </si>
  <si>
    <t>Weengs, Ltd. operates a mobile courier, packaging, and shipping app. Its application offers collection, packaging, and shipping services to eBay sellers, businesses and retailers, and boutiques.</t>
  </si>
  <si>
    <t>Trackolade, LLC offers trackolade an online collaboration software that provides a central place for teams to easily organize and track things worth tracking. It helps to stay organized across all of the projects at once, prioritize tasks, share files, and have conversations easily with multiple team members.</t>
  </si>
  <si>
    <t>TargetSkills S.A.R.L. doing business as PlanningPME is an information technology and services company. It specializes in the design and marketing of planning management solutions. It is intended for a clientele of professionals and can be suitable for all types of companies.</t>
  </si>
  <si>
    <t>Smoice UG  is a service provider company that creates invoices at the push of a button. It offers a fluent process of performance recording, the firm creates the invoice at the push of a button and automatically checks the open items from the bank account.</t>
  </si>
  <si>
    <t>Skylight Interactive, Ltd. is a software development company that develops Skylight an all-in-one web-based management and productivity tool for freelancers, and small and medium-sized businesses. It allows organizations to turn complex administrative tasks such as project management, time billing, and invoicing into a few clicks.</t>
  </si>
  <si>
    <t>Cashbook, Ltd. is a cash management software solution company for companies and organizations. It offers cash application, accounts payable automation, bank reconciliation automation, credit and collections automation, and cash management software solutions. The company serves the automotive industry, retail shops, the FMCG market, and other industries worldwide.</t>
  </si>
  <si>
    <t>Institutional Shareholder Services, Inc. (ISS) is a proxy advisory firm. Its services include proxy research and analysis, proxy voting and distribution solutions, securities class-action claims management, and governance data and modeling tools for institutional investors, corporations, and governance practitioners. The company provides corporate governance and responsible investment solutions, market intelligence, fund services, and events and editorial content for institutional investors and corporations. It serves asset owners, hedge funds, and asset service providers globally.</t>
  </si>
  <si>
    <t>Monolith Software Solutions, Inc. doing business as OneDataSource delivers dynamic SaaS Business Intelligence and Business Process Automation solutions. Its SaaS BI, application development and professional services practice support some of the most recognizable brands in the hospitality, beverage and non-profit sectors.</t>
  </si>
  <si>
    <t>Trade Engine, Ltd. is an environmental services company. It provides quality management, compliance, installation services, and training. The company serves the UK’s energy and retrofit sectors.</t>
  </si>
  <si>
    <t>Electronics For Imaging, Inc. (EFI) is a digital printing company transforming from analog to digital color. It designs and markets products to support color and black-and-white printing on a variety of peripheral devices. It also offers three segments: industrial inkjet, productivity software, and fire. The company provides its services to customers throughout the United States.</t>
  </si>
  <si>
    <t>KSI Technologies is a released shop mate. It is a suite of tightly integrated software applications that manage all aspects of the day-to-day operations of small to medium size job shops.</t>
  </si>
  <si>
    <t>EasyAs Accounting Software provides simple easy software for contractors, subcontractors and small businesses. It provides with a simple bookkeeping and accounting method designed for the clients with no previous accounting experience.</t>
  </si>
  <si>
    <t>Visual Risk Pty., Ltd. provides superior treasury software to leading corporates and financial institutions. It specializes in Risk Analytics, Hedge Accounting, Treasury Management, Cash and Liquidity, Asset Liability Management, and Outsourced Risk &amp; Compliance Services.</t>
  </si>
  <si>
    <t>Projector PSA, Inc. helps project-based services organizations track time and expenses, invoice clients, schedule resources, and manage projects. The company provides a hosted professional services automation suite for billable professional services organizations.</t>
  </si>
  <si>
    <t>Kantox, Ltd. is a financial service company that offers tools for analyzing FX hedging, and API documentation for forex brokers. It also provides management and payment solutions. The company serves the travel, food, chemicals, mechanical engineering, pharmaceutical, logistics, and fintech industries.</t>
  </si>
  <si>
    <t>MPOWR Group, LLC is a strategy execution software company that offers strategy consulting, execution accelerator, and support. It develops a unique software tool that helps unlock the power of goal achievement by creating open communication and facilitating alignment. It also produces market-leading systems that facilitate strategy execution and goal achievement.</t>
  </si>
  <si>
    <t>Reckon, Ltd. distributes, publishes, supports, and markets financial management software. Its products are developed locally by the Group or republished under license from Intuit.</t>
  </si>
  <si>
    <t>Factry BV is a software development company. It specializes in performant solutions without artificial limits. It serves within the area.</t>
  </si>
  <si>
    <t>Safran Software Solutions AS is a supplier of planning and project management software and consultancy. It offers a range of software for project control, as well as a consultancy within planning and project management. The company offers its services to businesses and consumers within the area.</t>
  </si>
  <si>
    <t>INDIDESK S.L. is a productivity workplace that offers powerful tools to manage resources and projects in the agilest and most effective way. The company focuses on productivity and effectiveness offering every user, an intuitive experience, and functionalities that enhance project results globally.</t>
  </si>
  <si>
    <t>J+D Software AG doing business as PROAD Software is a business solution provider in the communications and creative industries. It has been one of the most successful software developers for agency software. The firm's product, PROAD, is one of the most popular business solutions in the communications and creative industries.</t>
  </si>
  <si>
    <t>Gekko Werkmaatschappij B.V. is an Amsterdam-based company developing the Gekko network: Making the life of small business owners. The company provides small entrepreneurs with free and easy-to-use financial tools that allow them to manage company books in the cloud.</t>
  </si>
  <si>
    <t>Project Objects, Ltd. is the leading provider of innovative project portfolio management (PPM) software. The company recognized by Gartner in its Magic Quadrant for IT Project and Portfolio Management and Magic Quadrant for Cloud-Based Project and Portfolio Management Services, Project Objects delivers solutions that are always customer-focused and customer driven.</t>
  </si>
  <si>
    <t>Total ETO, Inc. is built exclusively for Engineer To Order Job Shops. The company offers Dynamic Nested BOM with clients' CAD software Solid Works, Inventor, and More, eliminating duplicate entries and streamlining Purchasing, Inventory, Routing, Receiving, and Expediting. It also provides exceptional service from implementation to ongoing support means most customers stay with Total ETO for life.</t>
  </si>
  <si>
    <t>jxProject Co. is a free trial software application from the Project Management subcategory, part of the Business category. Its java-based application with gantt charts, resource scheduling and leveling, critical path analysis, and time scheduling tools,</t>
  </si>
  <si>
    <t>Salesorder, Ltd. is an information and technology services company. It offers ERP software for wholesaler optimization, e-commerce b2b, EDI, CRM for wholesalers, inventory management, order management, multi-warehouse management, multicurrency accounting, business intelligence, customization, and automation. The company provides its services to wholesalers of all sizes.</t>
  </si>
  <si>
    <t>Figtree Systems Pty., Ltd. is a developer of claims and risk management software solutions focused on lowering risk and fast-track deployments. The company offers supporting software for insurance claims management, policy management, work health safety, risk management, and fleet and asset management, enabling users to control costs through enhanced claims-management functionality.</t>
  </si>
  <si>
    <t>Reeleezee B.V. is a Dutch software that makes innovative and unique software products to be deployed via the Internet and on a subscription basis. The company solutions is suitable for all types of businesses. It offering online accounting for SME and small to large accounting firms.</t>
  </si>
  <si>
    <t>SuiteFlow Software, Inc. manages people, organizations, groups, topics, Customer Service, Activity, Calendars, Phases (of work), Production, Documents, Time, Expenses, Products, Proposals, Orders, Invoices, Payments, Ledgers, Purchase Orders, and Inventor. The company is a hosted solution, therefore, it can log in from anywhere.</t>
  </si>
  <si>
    <t>Teldware Sp/f allows people to get the information needed by producing all manner of useful analysis and data-driven solutions. It can make data quickly and efficiently compiled, sorted, and retrieved in the manner the user desires. It serves its customers within the area.</t>
  </si>
  <si>
    <t>Medlin Software, Inc. offers accounting software. The company has been designing accounting software for small to medium size businesses. It has software for all of the accounting needs: Payroll, General Ledger, Accounts Payable, and Accounts Receivable.</t>
  </si>
  <si>
    <t>OSHIFY Corp. is a reliable source of occupational safety and health software, products, and services. It is perfect for small businesses in construction, manufacturing, services, oil and gas, and power energy. The company offers construction, manufacturing, services, software, environmental health and safety, ERP, and information technology.</t>
  </si>
  <si>
    <t>Screenful Oy is a Software Development company that develops business performance dashboards that help companies track and optimize performance. The company's platform analyzes the efficiency of the team. It serves customers in Finland.</t>
  </si>
  <si>
    <t>Creative Snap, LLC offers a SAAS platform offering complete workflow management for Freelance Web Designers.  The company's platform handle proposal, contracts, payments, asset management, online proofing and more right on one platform.</t>
  </si>
  <si>
    <t>Fuchsia Software Technologies Pvt., Ltd., is an IT Service Provider and it is companies. It focuses on Strong Domain Expertise, Extensive Technology Skills, Process Focus, Speed, and Innovation that enables Fuchsia to provide value-added, quality IT solutions to customers.</t>
  </si>
  <si>
    <t>Access Global Group, Inc. is an information technology and services company. It offers services such as business services, technology services, cloud services, and staff augmentation. The company provides its services across the country.</t>
  </si>
  <si>
    <t>Krash Studio SA doing business as Elegantt is Gantt charting software for Trello. It is a Chrome extension that provides users with a Gantt chart view of projects as an alternative to the default Kanban board view.</t>
  </si>
  <si>
    <t>Wakingo is an online billing and business management software. It provides an online platform designed to make business management easier. The company provides a platform developed by Moroccan experts.</t>
  </si>
  <si>
    <t>Altoviz is an entrepreneur with a SaaS invoicing and accounting app designed for small businesses and freelancers. It is also an affordable, scalable mobile robust modern business app, for entrepreneurs small business founders freelancers contractors.</t>
  </si>
  <si>
    <t>BCSolutions is a historical specialist of StreamServe (Exstream) that supports companies with its dematerialization and document management projects. The company expands its areas of expertise in dematerialization, Electronic Document Management and electronic archiving.</t>
  </si>
  <si>
    <t>Vance TechLabs Pvt., Ltd. transforms any recurring revenue stream into upfront capital for growth without debt or dilution. It provides non-dilutive funding to revenue-generating startups, allowing it to continue funding its growth through its own future revenues.</t>
  </si>
  <si>
    <t>Zenfulfillment GmbH is a company that operates as an eCommerce fulfillment service provider. It provides Logistics, Fulfillment, E-Commerce, Automated Fulfillment, Robotics, and DTC. It serves in  Germany.</t>
  </si>
  <si>
    <t>BKG Projects Pty., Ltd., doing business as Paygle, is a totally free, environmentally friendly alternative to electronic and paper receipts. It provides the convenience of automatically and securely storing all receipts and the flexibility to manage them in a way that suits one's lifestyle. It operates in the technology, information and internet industries.</t>
  </si>
  <si>
    <t>DSPanel AB doing business as Performance Canvas is a market-leading provider of complete Corporate Performance Management solutions. It has worked with leading Fortune 500 companies with integrated business intelligence and CPM solutions. The company is committed to providing BI and CPM solutions to the masses.</t>
  </si>
  <si>
    <t>Friedman Corp. is a computer software company. The company offers industry-specific applications for the complex, make-to-order manufacturer, specifically for the window, door, cabinet, and furniture industries and other industries that engineer, build, or assemble to order. It serves customers worldwide.</t>
  </si>
  <si>
    <t>Emex Software, Ltd. is a provider of solutions and services for managing Environmental, Health, and Safety (EHS) and Corporate Social Responsibility. Its web-based solutions create significant and long-lasting efficiencies and provide assurance that compliance is being proactively and effectively managed.</t>
  </si>
  <si>
    <t>PMI Software, Ltd. doing business as PEMAC is a Software Development company that specializes in preventative maintenance and health and safety software solutions. It provides asset management and CMMS software solutions. The company's product range PEMAC helps its clients succeed by refocusing efforts on a Lean Approach to Maintenance and Health and Safety Management to ensure compliance with best practices. It offers its products and services to clients nationally and internationally.</t>
  </si>
  <si>
    <t>DH Management, Inc. doing business as MioDatos provides channel marketers with a robust solution for creating, scheduling, and distributing marketing materials for customers. The company is comprised of a team that is helping companies achieve enhanced productivity and revenue.</t>
  </si>
  <si>
    <t>Remberg GmbH is a company that operates in the information technology and services industry. The company specializes in helping clients manage things such as machines and equipment in the cloud and digitize associated processes in service. It provides services to organizations.</t>
  </si>
  <si>
    <t>Kagilum SAS doing business as IceScrum is an open-source Agile project management solution that merges the principles and functions of Kanban, Scrum, and Extreme Programming to help teams flexibly manage the Agile development projects. The company offers multiple pricing tiers with a wide swath of functionality. It offers all standard project management software features, including the ability to manage single projects or entire project portfolios.</t>
  </si>
  <si>
    <t>Monex Financial Services, Ltd. is a private financial services company. It offers bespoke currency conversion and processing solutions including dynamic conversion services, multi-currency pricing, multi-currency enabling for banks, central acquiring, revenue reporting, and payment gateway solutions. The company provides dynamic currency conversion (DCC) solutions and treasury management services to acquirers and processors.</t>
  </si>
  <si>
    <t>Sotersoft, Ltd. doing business as RiskMach is now a well-developed platform that supports the completion of compliance activities (inspections, audits, and risk assessments), by external service providers or the client’s own staff. It provides an open platform for all stakeholders in machine safety to record and action risk assessments. The company serves clients within the area.</t>
  </si>
  <si>
    <t>Perillon Software, Inc. is a software development company. It provides EHS compliance and risk management software. The company serves oil and gas refineries, pipelines, chemical plants, utilities, and building and industrial material industries.</t>
  </si>
  <si>
    <t>Net-Inspect, LLC provides a complete suite of quality programs for the Aerospace industry as well as a Global Supply Chain Portal that enables real-time sub-tier supply chain visibility. The company offers a SaaS solution that requires no on-site installation; data stored in the system can be securely accessed from anywhere in the world.</t>
  </si>
  <si>
    <t>SupplHi S.r.l. is the Vendor Management SaaS for industrial B2B equipment and services, chosen by the most demanding buyer organizations of all sizes to manage the vendor base efficiently and compliantly, at a global level. The company increases transparency, efficiency, compliance, and opportunities while reducing costs for all, on a global level.</t>
  </si>
  <si>
    <t>Silver Siphon is a SaaS application that syncs Stripe bank feed with an online bookkeeping and accounting software. It saves multiple businesses countless hours of data manipulation and headaches every month.</t>
  </si>
  <si>
    <t>Alit Technologies is a software development company. It is a team of software engineers, business analysts, and designers developing software for an ambitious start-up.</t>
  </si>
  <si>
    <t>Flowzone, Ltd. is software that provides project management, built-in document management, and workflow management tool. It offers clients a completely bespoke system helping to manage and progress projects efficiently from conception, revision, and approval to completion.</t>
  </si>
  <si>
    <t>Secomea AS is one of the market leaders in Office Network Security. The company's line of business includes the wholesale distribution of surgical and other medical instruments, apparatus, and equipment. It built a strong line of Firewall VPN and Remote Device Management solutions with a unique emphasis on making the solutions easy to install, set up, and use.</t>
  </si>
  <si>
    <t>9CI, Inc. provides enterprise applications for revenue, trade, and receivables management to the CPG industry. The company offers integrated automated cash application, chargeback and deduction control, and trade fund management solutions. Its solutions and services include collection and deduction management, business insight and analytics, trade promotion management, and AR outsourcing.</t>
  </si>
  <si>
    <t>STP Group, LLC doing business as Sales Tax DataLINK is a software solution company for sales tax compliance. It offers tax services, tax calculations, and tax reporting. The company serves businesses and organizations seeking to ensure compliance with sales tax regulations and streamline their tax-related processes.</t>
  </si>
  <si>
    <t>Zuuse Pty., Ltd. provides a cloud-based asset lifecycle solution that blends 3D building information modeling (BIM) capability, mobility, and information management. The company provides zuuse that reduces costs, drives control, and enables whole-of-life management practices across the asset lifecycle during the operation of facilities management. It provides software for construction and building operations.</t>
  </si>
  <si>
    <t>GanttPro is a project management company. It offers an online MPP viewer, WBS creator, critical path software, project scheduling, resource management, task dependencies, milestone software, and project timeline tools. The company serves notable organizations such as SONY, Salesforce, and Booking.com.</t>
  </si>
  <si>
    <t>Revex Solutions Pty., Ltd. provides revenue management financial technology solutions for businesses. The company offers Revex, a Web-based revenue and fee cycle management software solution that provides revenue and fee management, existing commission management, dealer tools to manage fee and expense allocation, customized client interface tools, opt-in process tools, transparency of workflows, multiple business structures support, custom client value proposition tool, compliance intelligence tool, and multiple level access services.</t>
  </si>
  <si>
    <t>Mercury Commerce, Inc. is an IT services and consulting company. It offers accounting and finance, enterprise software, enterprise software and network solutions, erp, information technology, information technology and services, IT software, network solutions, and order management. The company provides services to clients globally.</t>
  </si>
  <si>
    <t>CloudRail GmbH is a provider of interoperability solutions for the software as well as the industrial automation industry. The company's system offers access to multiple cloud services and connects up to a range of cloud services and devices together into a single integration via a single API, enabling users to connect and embed different industrial sensors to any cloud platform in a plug-and-play manner. It serves customers within the area.</t>
  </si>
  <si>
    <t>A V Systems, Inc. doing business as Material Inventory Report System (MIRS) is a pioneer in the environmental compliance software field. It developed its flagship product, MIRS (Material Inventory Report System) as a DOS-based data management system, to address compliance issues of the EPA SARA Title III Section 312 and Section 313 regulations.</t>
  </si>
  <si>
    <t>SourceGain Consulting Pvt., Ltd. is a Revenue Accelerator Company offering various automation software products &amp; tools. The company adds to the business value by providing a platform for the clients to mainly streamline and automate the business processes. It is a Collaborative Hiring platform leveraging best practices and Business Intelligence On-Cloud, On-Mobile, and Social Media.</t>
  </si>
  <si>
    <t>DealersCircle, Inc. is a company that provides custom database software for marine clients. The company offers an integrated approach to provide both short-term fixes and long-term solutions. Its system is designed for manufacturers of any type of product that must communicate with a network of dealers that are responsible for selling and servicing those products.</t>
  </si>
  <si>
    <t>OpenPro, Inc. is a computer software company. It provides enterprise resource planning software solutions such as prices, comparison, training and demo, literature, updates, ERP modules, financials, distribution, manufacturing, mobile applications, customer service, CRM, e-commerce consulting and programming services, training, and support. It offers its services to automotive, packaging manufacturing, manufacturing industry, medical manufacturing, cannabis industry, food manufacturing, distribution, nonprofit and government, retail, and healthcare industries.</t>
  </si>
  <si>
    <t>Divisible, Inc. doing business as Dots is a developer of a digital payment platform intended to facilitate real-time payments at a reasonable cost. The company's platform helps to use data from devices, applications, and websites to integrate buying opportunities as simply and seamlessly as possible through cash, credit, or payment-in-kind, enabling clients to make contactless payments and create valuable experiences toward a cashless society, serving diverse types of clients.</t>
  </si>
  <si>
    <t>Westend ICT Plc doing business as PlanMill, Ltd. is a leading provider of user-friendly web-based CRM, PROJECT, and ERP Cloud solutions designed for the service business. The company enables organizations to streamline business processes, improve the control customers, personnel, projects, finance, and business processes while enhancing productivity and profitability. It has over 20,000 users in 100 companies based in 25 countries that rely on PlanMill every day to manage customer relationships, increase resource utilization, capture more billable hours and expenses, and enable more effective decision-making to drive top and bottom-line growth.</t>
  </si>
  <si>
    <t>Kitonik s.r.o. doing business as BSC Designer is a software development and consulting company focused on Strategy Management and Business Intelligence solutions. The major product of the company helps top managers and CEOs to formulate and execute its strategy using the Balanced Scorecard framework.</t>
  </si>
  <si>
    <t>CompuEase Consulting Services Pty., Ltd. offers a wide range of software development and integration services across many sectors &amp; technology platforms. The company has expertise in various areas, from integrating or enhancing existing systems, to designing and building new enterprise systems.</t>
  </si>
  <si>
    <t>Quuppa Oy is the inventor and provider of High Accuracy Indoor Positioning (HAIP) technology. The company offers the most cost-effective, versatile, and scalable technology for real-time, high-accuracy positioning in all environments. Its technology is based on a unique signal processing methodology that provides superior accuracy and reliability that is interference-free, scalable, and highly customizable.</t>
  </si>
  <si>
    <t>Dunforce SAS is an operator of an intelligent receivables platform intended to help companies better manage invoice workflow. The company's platform integrates with various kinds of ERP and offers risk analysis, behavioral adjustment, and powerful scoring, enabling clients to save time and gain cash flow. It offers an affordable package for small and medium businesses.</t>
  </si>
  <si>
    <t>OrderEZ Pte., Ltd. is a first-of-its-kind, centralized F&amp;B business management platform that helps suppliers and venues not just manage but grow the businesses. It integrated inventory, sales, CRM, and order management for the wholesale food and beverage industry.</t>
  </si>
  <si>
    <t>Databiz Software, Ltd. is a certified Software Solution Provider company. The company has an excellent consumer demand fulfilling master qualities having 1000+ successful software implementation experiences all around the world.</t>
  </si>
  <si>
    <t>Connect Oasis, Inc. is a merchandising management technology company. It is a provider of cloud-based software and mobile applications. It focuses on merchandising management technology and support services. The company serves within the area.</t>
  </si>
  <si>
    <t>Swiftt Development, Ltd. doing business as Approve.com is engaged in developing an onboarding and payment solution designed to help organizations and suppliers improve performance while eliminating redundant friction. The company's platform is flexible and can operate as a stand-alone or be integrated into an existing ERP module to enrich its capabilities and allow the entire organization to collaborate, thus saving time and money.</t>
  </si>
  <si>
    <t>RedBeam, Inc. is one of the leading providers of complete barcode-based software. Its line of business includes the retail sale of computers, computer peripheral equipment, and software. The company serves thousands of organizations across the United States, and around the world.</t>
  </si>
  <si>
    <t>Business Improvement Solutions, Inc. doing business as BIS Safety Software is a technology and e-learning company that specializes in training and compliance software for EHS management. It provides compliance and learning management software, EHS learning solutions, online courses, and e-learning development. The company offers its services and solutions to over 2 million active users and over 1,700 company clients and partners globally.</t>
  </si>
  <si>
    <t>iOnline Pty., Ltd. is a digital marketing agency. It offers a range of digital marketing services, including SEO, website design and web development, social media advertising, and hosting. The company provides its products and services to companies in the Gold Coast area, as well as businesses across Australia and the world.</t>
  </si>
  <si>
    <t>EasyTime ApS is a 100% Danish-owned company and offers adaptations according to needs. It offers software solutions that help in planning, time tracking, and quality assurance including integration systems.</t>
  </si>
  <si>
    <t>SM2 Software &amp; Services S.A. is a Project Portfolio Management Software. It is positioned in the PPM market (Project Portfolio Management), adjusting to the organization, prepared to integrate with other tools (planning tools, issue tracking or ticketing, management risk, cost management, staff evaluations, etc..) and enhanced for its speed of use.</t>
  </si>
  <si>
    <t>ShowSourcing S.A. helps companies professionalize its sourcing processes. The company offers a Mobile App to take note on trade fairs and factory visits. Its Web App helps to share, organize, manage all products/suppliers with colleagues and take decisions. It fits particularly well for Sourcing offices, Importers, Distributors and Retailers.</t>
  </si>
  <si>
    <t>Accurri Pty., Ltd. are developers and distributors of statutory financial reporting software. The company aspires to deliver the world's best statutory financial reporting software.</t>
  </si>
  <si>
    <t>Roadmunk, Inc. provides visual roadmap software for product management. The company offers an online software solution for creating sprint, project, release, technology, business, and consulting roadmaps. It enables users to manage an entire product portfolio across multiple teams with a range of sharing features, customizable views, and data pivots.</t>
  </si>
  <si>
    <t>Kwanji, Ltd. is a service provider of Online FX Comparison Platform Bridging Emerging &amp; Traditional Markets. It provides instant, live comparison of FX costs from multiple brokers, ensuring save as much as possible on FX transactions, whether a company, charity or an individual.</t>
  </si>
  <si>
    <t>Integrated Data Management Systems, Inc. (IDMS) is a company that specialized in the design of manufacturing system software for the toys and game industry. It is a leading provider of W-2 and 1099 software. It provides account management features to streamline collections.</t>
  </si>
  <si>
    <t>Kanban One is a company that provides a solution that helps to visualize activities thanks to the cards placed on a virtual board, available on any device, at any time. It tracks all activities, on a daily basis, and then calculates the main measures to give a graphical representation, so that the client can immediately understand the work it is progressing and, eventually, make corrective measures to optimize the workflow.</t>
  </si>
  <si>
    <t>VIENNA IT Solutions Pvt., Ltd. doing business as VIENNA Advantage GmbH offers a web-based retail software solution specializing in point of sale (POS). The company's software solutions are been implemented in many organizations around the world including multinational corporations, SMEs, government agencies, universities, and NGOs.</t>
  </si>
  <si>
    <t>Yourbill, Ltd. is a company that operates in the computer software industry. The company specializes in providing a bookkeeping platform. It provides services to freelancers, contractors, and small business owners.</t>
  </si>
  <si>
    <t>EBTek, LLC doing business as ProjectST created a no-nonsense administrative solution for small business project management. It has been the high-quality, easy-to-use,  affordable project management software that increases the overall effectiveness of project deliverables through automated support of project charters, activities with hours, issues, change requests, risks, and meetings with action items.</t>
  </si>
  <si>
    <t>Bectran, Inc. is a company that develops a cloud-based B2B commercial credit management platform that streamlines and automates the entire credit process, from credit requests to data collection to analysis and approval. It provides a platform that eliminates the paper, faxes, and phone calls associated with the traditional credit process. The company serves clients throughout the area.</t>
  </si>
  <si>
    <t>GEMBO is a team of individuals dedicated to improving the experience, productivity, quality, security of enterprises and individuals. The company provides a platform as a service and platform as a product. It tightly couples services as needed, enabling it to provide a complete solution. It serves multiple industries, including Industrial and Manufacturing, Networking and Media, Healthcare, Energy and more.</t>
  </si>
  <si>
    <t>Taskable is an information technology and services company. It is a smart to-do list and personal productivity assistant platform. The company serves within the area.</t>
  </si>
  <si>
    <t>XECOM Information Technologies Pvt., Ltd. offers a suite of products that intelligently addresses the software requirements of these businesses covering functions from Sales to Service.  It also offers services that address customer requirements.</t>
  </si>
  <si>
    <t>Aca Systems Support, Ltd. is a software development company. It produces the WinSIMS software that is known in the intruder alarm and fire protection industries. The company offers services within the area.</t>
  </si>
  <si>
    <t>Evolution Collect, LLC develops debt collection software that is reinventing an outdated industry. It provides everything needed in a simple, intuitive interface. It is fully integrated to give collection agencies the best debt collections software experience possible.</t>
  </si>
  <si>
    <t>Corporate Travel Management, Ltd. (CTM) is a provider of innovative and cost-effective travel management solutions to the corporate market. The company manages the purchase and delivery of travel services for corporate clients. It offers a range of travel tools, including a u-book, an integrated online booking tool; u-control, and u-explore business intelligence tools that are used for program optimization. It serves clients globally.</t>
  </si>
  <si>
    <t>TMS Treasury Systems is a specialist treasury company that provides systems and solutions for effective treasury management systems designed by treasurers, for treasurers. Its clients are corporate organizations, banks, and public sector treasuries all entities where treasury management is critical to the overall business.</t>
  </si>
  <si>
    <t>Schedullo Pty., Ltd. is a task management application for Accountants, lawyers, designers, consultants, and anyone for who time is real money. It optimizes the existing workforce and drives better accountability and efficiency.</t>
  </si>
  <si>
    <t>OnlineFileTaxes is an IRS-authorized e-file provider. It offers the most cost-effective to e-file 1099,1098 and W-2 Forms. The company has made the entry and filing of tax data convenient and economical while guaranteeing that information is filed on time with the IRS.</t>
  </si>
  <si>
    <t>BrightEye NV develops high-tech software solutions for various industries. It has expertise in Advanced Planning, Manufacturing Execution Systems, Control and Execution, WMS Warehouse Management System, Track and Trace, Quality control, Labelling, OEE, and more.</t>
  </si>
  <si>
    <t>ProChain Solutions, Inc. is the premier implementer of solutions. The company provides the best solutions to meet the needs of large project organizations looking for is tncreased speed, reliability, and quality.</t>
  </si>
  <si>
    <t>Europlacer, Ltd. is a surface mount equipment manufacturer. The company developed machines for surface-mount component assembly and manufacturing. It manufactures and markets surface-mount component placement systems for the global electronics industry.</t>
  </si>
  <si>
    <t>Taveza, LLC is an IT service and IT consulting company. It creates apps found on the Salesforce AppExchange. The company offers its services within the area.</t>
  </si>
  <si>
    <t>Kulturra.com, Inc. is a software development company. It offers payment processing, invoicing, Salesforce CRM, recurring billing, Quickbooks integration, and Quickbooks online. The company provides its services to clients throughout the United States.</t>
  </si>
  <si>
    <t>Stic Financial, Ltd. doing business as Sticpay is a global e-wallet service without the boundaries of locations. The company's platform allows the user to send or receive money via the sticpay account within one minute regardless of the place of the sender or receiver.</t>
  </si>
  <si>
    <t>Fintica AI, Ltd. is an IT Services and IT Consulting. It also develops technology that addresses financial industry domains.</t>
  </si>
  <si>
    <t>CMAS - Systems Consultants, Lda. is an IT service and IT consulting industry that provides lightweight management organization that offers fast but consolidated decisions. It delivers robust and solutions for customers in telecom, insurance, financial and utility markets.</t>
  </si>
  <si>
    <t>Varibill Pty., Ltd. is a billing and revenue management tool, ideal for providers of usage-based products and services. The company provides specialized software plug-ins, called source collectors, that interrogate various disparate sources or devices and then translate the usage data into billing data.</t>
  </si>
  <si>
    <t>Rocketrip, Inc. helps businesses reduce travel spending by incentivizing employees. The company provides an incentive-based platform for businesses by aligning employee interests with company policy. It offers travel management solutions.</t>
  </si>
  <si>
    <t>IODM, Ltd. provides cloud based software services in Australia. It develops an automated debtor management solution, which provides accounts receivable monitoring and collection management tools through a central cloud-based platform for businesses.</t>
  </si>
  <si>
    <t>Fractal Solutions, Inc. is an asset management and reliability consulting company. It specializes in program startup, facilitation, staffing, and training. It serves in the united states.</t>
  </si>
  <si>
    <t>Huru Systems, Ltd. provides technology-based solutions to asset-tracking and chain-of-custody processes. It creates a patented technology that requires factories to use its codification and packaging methodology which enables companies to track assets in real-time from when the product is manufactured, throughout the supply chain up to the end user, and then back for reverse logistics.</t>
  </si>
  <si>
    <t>Acclaim Software, Ltd., offers Cashbook Complete which is feature-rich but still uses simple terminology. It can import bank statements from the internet and do reports in a snap. The company built bespoke software and the staff worked on the Cashbook when there was no contract work to do.</t>
  </si>
  <si>
    <t>QRmaint Sp. z o.o. is a software company that provides an easy-to-use, quick-to-implement system. It also helps in maintaining fixed assets, building management, supervising technicians, scheduling all inspections and preventive work, and much other maintenance work.</t>
  </si>
  <si>
    <t>Krednote Technologies Pvt., Ltd. is a Kolkata-based fintech start-up in the B2B BNPL space. It provides hassle-free loans to small businesses in India.</t>
  </si>
  <si>
    <t>PeerBie, Inc. is a mobile application. It allows to communicate in real time at any time of the day with social circle in school or business life.</t>
  </si>
  <si>
    <t>Sentinel Development Solutions, Inc. doing business as collections provides enterprise debt collection management software solutions. The company offers collections, a debt collection solution for recovering delinquent and charged-off accounts, as well as for managing the sale and acquisition of bad debt portfolios. It's software suite consists of debt portfolio analysis, embedded analytics and scoring, graphical automated workflow, collection strategy tree, negotiation, and account data exchange tools.</t>
  </si>
  <si>
    <t>EC Sourcing Group, Inc. is a procurement technology solutions provider comprised of former sourcing &amp; procurement veterans. It offers on-demand supply management solutions for strategic sourcing professionals: good, robust, and easy-to-use. The company's solutions are developed and supported by former sourcing professionals. It also provides solutions that help the client increase ROI and decreases the complexity typically associated with sourcing and vendor management.</t>
  </si>
  <si>
    <t>CashControl is a Fintech Start Up that offers a secure, cloud-based cash flow management platform designed to enable businesses to accurately predict and manage its bank balances. The company provides a cash flow management tool in a SaaS model and monetizes it through the distribution of advanced services.</t>
  </si>
  <si>
    <t>CoLinear Systems, Inc. doing business as CoLinear Payments is an IT service and IT consulting industry that designs and develops a personal computer-based application for mail-order management. The company offers Response software, mail order, and multi-channel direct commerce software for executing and optimizing direct commerce business processes for direct marketers. It serves mail-order, catalogs, e-merchants, schools, education marketers, service bureaus, computer manufacturers, software publishers, office products, and home electronic businesses.</t>
  </si>
  <si>
    <t>Servicios Electrónicos de Gestión Administrativa, S.L. doing business as Hellotax Global S.L. automates VAT calculations, reports, and filings for online sellers who want to expand to or within Europe. The company specializes in E-Commerce, Amazon Private sellers, Fulfilled by Amazon, Fiscal Advice, Reviews, Accountants, and Online Sellers.</t>
  </si>
  <si>
    <t>Ailytic Pty., Ltd. is a software company delivering innovative decision-support solutions to manufacturing, food and beverage, packaging and general process, and discrete industries. The company provides AI-based software for operational planning and decision-making for manufacturing and industrial process.</t>
  </si>
  <si>
    <t>VAT Compliance Europe, Ltd. doing business as VATGlobal is a multinational VAT specialist firm and the industry leader in outsourced tax management solutions. The company helps businesses all over the world with its international trade by taking over the complexities of managing VAT and other indirect tax obligations in over 40 jurisdictions. It prizes itself as a multinational industry leader in outsourced tax management solutions and International VAT/GST compliance management.</t>
  </si>
  <si>
    <t>BrainTool Software GmbH is a computer software company. It offers project management solutions for project planning and resource management and specializes in software and application development, ERP, risk, task, and project management. It serves the insurance, banking, automotive and mechanical engineering, chemistry, and pharmaceutical industries.</t>
  </si>
  <si>
    <t>EHA Soft Solutions, Ltd. offers a range of training and consultancy services to support its product offering in the areas of occupational health and safety, industrial hygiene, food safety, and environmental and quality management. It develops and delivers practical, innovative solutions for EH and S practitioners that help effectively reduce compliance and business risks while managing and controlling environmental programs.</t>
  </si>
  <si>
    <t>Roadmap IT Solutions Pvt., Ltd. is a certified IT Solution company. It provides qualitative ERP Solutions to varied manufacturing and service industries. The company provides durable solutions to its customers.</t>
  </si>
  <si>
    <t>Novotek Planning Systems A/S dba Rob-EX A/S is an Information Technology and engineering company. it develops ROB-EX which the Gantt program used in production companies to provide better productivity through overview and efficient dynamic production planning. The program can be integrated with most ERP systems.</t>
  </si>
  <si>
    <t>Max Technologies Oy is an IT service and IT consulting company that produces solutions for work management, vehicle tracking, and personal security. It offers its customers a service and solutions to its needs with modern technology. The company serves its customers within the area.</t>
  </si>
  <si>
    <t>Blossom IO, Inc. is a computer software development business. The company offers a very lightweight project management tool for building mobile and web applications. It helps hundreds of organizations to manage software projects as efficiently as possible.</t>
  </si>
  <si>
    <t>FaciliCAD, LLC is a Software Development company. It offers computer-aided-facility-management software applications and provides both graphical and non-graphical reports. The company offers its services to clients worldwide.</t>
  </si>
  <si>
    <t>Yanado, Ltd. is a provider of task management and collaboration tool. The company makes work easier by organizing emails, tasks, and events inside Gmail accounts. It allows the user to create tasks directly from emails within Gmail removing the need for external programs through its application.</t>
  </si>
  <si>
    <t>WhatAVenture GmbH is a company that provides offline and online innovation infrastructure to accelerators and corporates to support the teams to reach investment readiness. It builds on lean methods from the startup world. It is able to apply a full acceleration program that includes scouting, innovation camps, hackathons, workshops, and coaching. The company provides its services to businesses and consumers within the area.</t>
  </si>
  <si>
    <t>RAMP Holdings Pty., Ltd., develops and manufactures radio frequency identification (RFID) tags, chips, and readers for tracking, locating, and managing equipment, inventory, and people in real-time. It offers RFID asset tracking solutions for asset maintenance, process automation, asset security, condition monitoring, and item accountability applications; RFID vehicle tracking solutions for traffic and queue management, driver identification, gate automation, weighbridge automation, collision avoidance, and associated asset applications.</t>
  </si>
  <si>
    <t>DSE Group, Ltd. doing business as Big Boss has been established in order to integrate decision support knowledge and experiences of its founders and associates in one group. It will continue to develop quality decision support solution TOMAS and build a network of partners, distributors and consultants around the globe to promote its solutions to enhance customers' success.</t>
  </si>
  <si>
    <t>Ambrit, Ltd. is an Information technology company that provides software solutions for the oil and gas industry. Its Metrology suite of enterprise-level metering products including data acquisition, reporting, calibration, validation, and auditing solutions improve efficiency, reduce costs, and increase revenue at every stage of the process, from the flow computer through to accounting. The company serves the needs of the global hydrocarbon measurement industry.</t>
  </si>
  <si>
    <t>Matics Manufacturing Analytics, Ltd. develops software that is used by factories to digitize the production process. The company software combines pervasive technology and manufacturing know-how to monitor and capture the complete digital production journey for full auditability, repeatability, and knowledge capture.</t>
  </si>
  <si>
    <t>StratNavApp is a free tool for collaborative strategy development and execution based on the strategic learning methodology. "strategists work at the forefront of change in the industries. It is a business strategy, strategy development, strategy execution, and strategy.</t>
  </si>
  <si>
    <t>Way2Vat, Ltd. is an automated VAT/GST claim and return solution company, serving enterprise businesses worldwide. It owns and operates a patented artificial intelligence technology that powers an automated, end-to-end VAT/GST reclaim platform.</t>
  </si>
  <si>
    <t>Sigma Industrial Precision S.L. is one of the leading use cases for the Industrial IoT and Industry 4.0. The company's predictive maintenance platform is based on IIoT, cloud computing, and AI helps customers to decrease drastically breakdown, improve processes, and perform smart maintenance.</t>
  </si>
  <si>
    <t>CanPe Solutions is the AI-Powered Credit Management Platform for Automated Collections and Settlements. It utilizes a 6-step process to convert default information into executable recovery strategy and measurable outcomes.</t>
  </si>
  <si>
    <t>OpDecision, LLC is a provider of corporate wireless expense management services. It offers telecom audit software, wireless expense reduction, cost analysis, contract negotiations, and managed wireless services. The company serves clients in the United States.</t>
  </si>
  <si>
    <t>Findity is a computer software company. It offers cutting-edge expense management through an Expense API or as a white-label product. The company offers its service to its clients within the area.</t>
  </si>
  <si>
    <t>Quality America, Inc. is a computer software company. It offers statistical process control software, as well as training materials for Lean Six Sigma, quality management, and SPC. The company has provided SPC software and Lean Six Sigma training products and services to tens of thousands of companies throughout the world.</t>
  </si>
  <si>
    <t>Notifii, LLC develops web-based package management and notification software. The company offers four industry-specific solutions like Notifii APT for apartment complexes, residential buildings, and off-campus student housing; Notifii EDU for colleges and university mailrooms and residence halls for corporate mailrooms and Notifii MPC for the mailbox.</t>
  </si>
  <si>
    <t>Caseis, Ltd. doing business as EasyCount is the fastest growing online accounting, credit clearing, and digital underwriting system in the Israeli market. Its system allows businesses of all sizes to issue digital documents, clear credit (even without an account with the credit card companies), and set up payment pages for selling products online automatically.</t>
  </si>
  <si>
    <t>Debtrak Pty., Ltd. is a leading Debt Collection Software with installations throughout the world, proud to be compliant with all critical security programs and subscribing to best practice development methods. The company caters to the government, agencies, outsources, utilities, telco, banks, and financial institutions. It provides advanced workflows, powerful operator performance reporting, and strong integration with Microsoft Office and email combined with web interfaces for operators, clients, and customers.</t>
  </si>
  <si>
    <t>OzForex, Ltd. doing business as OFX is a provider of international payments and foreign exchange services. The company provides online international payments and foreign exchange services for consumer and business clients. It integrates with cloud accounting software providers Xero and Saasu, which enables users to pay foreign currency invoices at great rates in a simple and easy way and offers services such as currency exchange, multi-currency wallets, international payments, currency risk management, and many more.</t>
  </si>
  <si>
    <t>Rhyton Solutions GmbH is a German holding of intelligent and integrated solutions, including software and devices. It currently works in three main portfolios: project management software, health and medical software, custom applications, and consultations. The company offers its services in the area.</t>
  </si>
  <si>
    <t>TYASuite Software Solutions Pvt., Ltd. is an IT services and IT consulting company. It offers products such as procurement software, project management, compliance management, vendor management, inventory management, sales order management, asset management, cloud ERP software, e-invoicing, and manufacturing ERP. The company serves companies and businesses across the globe.</t>
  </si>
  <si>
    <t>Flow Technologies, Ltd. is a software development company. It develops modern task and project management software for teams. The company serves clients in 140 countries around the world.</t>
  </si>
  <si>
    <t>DepreciationWorks had its beginnings as a partner in a Southern California CPA firm. The company provides software that gets the job done efficiently and includes powerful yet simple data analysis tools.</t>
  </si>
  <si>
    <t>Chiefex Technologies Pvt., Ltd. is a software company that bases on cloud ERP applications for SMEs. The company builds intuitive modules to manage everything that every business today requires, from contact management to sales and purchases. It creates very capable and intelligent software to solve business problems like repetitive tasks, data duplication, and lengthy process flow.</t>
  </si>
  <si>
    <t>Chekhra Business Solutions Pvt., Ltd. is a GPS tracking and Vehicle tracking system. The company engaged in the design, development, integration, and sustainment of high-technology systems, products, and services in the GPS tracking industry. It serves customers across the country.</t>
  </si>
  <si>
    <t>Dayboard Technologies, Inc. is a minimal, daily to-do list built-in browser's new tab page. The company helps stay focused, block distractions, and prioritize the most important tasks each day.</t>
  </si>
  <si>
    <t>Skyjunxion SAL develops a cloud-based system that helps companies gain rapid insight and control of travel and expense management and drives efficiencies that can lead to impressive cost reductions. It can handle all travel and expense activity from profile management, travel planning, approval, and booking.</t>
  </si>
  <si>
    <t>TRS Holdings, Inc. doing business as 1099Online offers successful software-as-a-service Green Products that increase the visibility and ease of use of government data and services. It operates the first website to offer an advanced web-based green tool to electronically file form 1099 misc, 1099 K, and other 1099 FIRE forms in a quick, efficient, and secure way.</t>
  </si>
  <si>
    <t>INBISCO B.V. is a company that operates in the computer software industry. The company specializes in QHSE software. It provides services to clients in the Netherlands.</t>
  </si>
  <si>
    <t>Soporte Proscai S.C. a management system that automates the processes of production, distribution, marketing, accounting integrating and simplifying the administrative operation of enterprises at low cost arises. The company is a pioneer in administrative systems with user-friendly graphical interfaces.</t>
  </si>
  <si>
    <t>DynamicPoint, Inc. is an organization that is taking a methodical approach to SharePoint custom development for businesses utilizing Microsoft Dynamics solutions. The company products harness the functionality and flexibility of the Microsoft Power Platform, including a familiar SharePoint-based user interface, Power Automate workflows, Power BI analytics, and Power Apps mobility. It includes providing computer programming services.</t>
  </si>
  <si>
    <t>24/7 Software, Inc. is a leading provider of operations management software solutions for operations centers including, commercial and residential properties, corporate, sports, and public entertainment venues. The company provides real-time communications technology to promote security, increase efficiency and effectiveness of operations, and enhance customer experience. Its international customers include the O2 Arena in London, Lord Cricket Ground in London, Ziggo Dome in Amsterdam, Rogers Arena in Vancouver, Rogers Place in Edmonton, Air Canada Centre in Toronto, and Melbourne and Olympic Parks Trust.</t>
  </si>
  <si>
    <t>Guardian Software Systems, Inc. is a foundry software and service company. It specializes in designing ERP and MES software packages for the foundry to help foundries gain a quality advantage. The company provides its services to the metal casting foundry market.</t>
  </si>
  <si>
    <t>Advaiya Solutions, Inc. is a technology marketing company enabling and delivering business outcomes through identifying, building, communicating, and realizing the value of technology. The company's services include developing a strategy, creating sales, marketing, and technical content, providing training, and pre-sales support, and analyzing business processes. It enables digital initiatives via purposeful inception, management, adoption, and consumption of content, information, and apps.</t>
  </si>
  <si>
    <t>Global Portfolio Solutions S.L. doing business as an Information Technology and Services company. Its Platform is a complete and intuitive cloud-based solution for project, program, and portfolio management strategic planning, business alignment, and governance meet simplicity, team collaboration, and ease of use. It is scalable, user-friendly, has the best time deployment, and has the most competitive price in the market which makes it ideal for companies from any industry and size.</t>
  </si>
  <si>
    <t>Appsian, LLC is a developer of a security platform designed for threat detection, intrusion prevention, and data loss prevention. The company's SaaS platform offers enterprise resource planning data security and compliance which protects sensitive data from cyber-crime and provides detailed access and usage information in order to ensure clients' strategies remain agile and focused on data and enables it to leverage current ERP investment.</t>
  </si>
  <si>
    <t>InspectAll Software, LLC is an inspection management platform focusing on the use of mobile technologies to streamline the inspection process. The company's platform empowers users and teams to work in the field. It helps organizations run a standardized compliance program.</t>
  </si>
  <si>
    <t>Avasant, LLC is a management consulting company that focuses on translating technology into business strategies. It specializes in digital and IT transformation, sourcing advisory, global strategy, and governance services. The company implemented three programs across Africa, Asia, the Caribbean, and Latin America, and within the United States, it focused on supporting Science, Technology, Engineering, Arts, and Math (STEAM). The company serves clients globally.</t>
  </si>
  <si>
    <t>Industrielle Steuerungstechnik GmbH (ISG) offers the customer's software solutions and technologies in the field of industrial control, and automation technology. It enables the virtual commissioning of machines and plants with real controllers and real fieldbuses in real time.</t>
  </si>
  <si>
    <t>Strategy Focused Business Solutions, Inc. doing business as StrategyShare a specialty consulting firm with a proven track record of providing effective strategic planning and strategy mapping, performance measurement and management and balanced scorecard, accountability, and governance framework, and organizational development solutions and consulting services to organizations, strategic business units, and teams in all business sectors.</t>
  </si>
  <si>
    <t>QLogic AB doing business as QBIS Business Systems, Ltd. focuses on offering specialized expertise in IT. Its products include QBIS Tid, QBIS Projekt, QBIS CRM, and QBIS Support Desk.</t>
  </si>
  <si>
    <t>Godlan, Inc. is an information technology company. It engages in offering software applications for automation and mobile technologies. The company serves customers worldwide.</t>
  </si>
  <si>
    <t>Progea s.r.l. has been producing software for data visualization, acquisition, and management for industrial automation. Its software products are based on the most modern and innovative technologies to guarantee the highest productivity and the fastest return on investment.</t>
  </si>
  <si>
    <t>Megowork, Ltd. specializes in equipping organizations with versatile project portfolio management solutions and consultancy. The company provides teams with a single platform that boasts all the tools, resources, and features that help align strategies, analyze risks, automate workflow and, thus, realize projects at scale. It always remains ahead of the curve by staying up to date with latest the trends, practices, and technologies.</t>
  </si>
  <si>
    <t>Terabit Solutions, Inc. is started offering ERP platforms for various business verticals. It provides consulting services that will definitely be helpful for the company's development.</t>
  </si>
  <si>
    <t>Whiz Solutions, Ltd.  doing business as Easy Accountax is an online accounting software that will help to make accounting burden easy and reliable. It provides a one-stop solution, from accounting to payroll to invoicing. An ideal solution for small businesses and accountants.</t>
  </si>
  <si>
    <t>Kanboard is a free and open-source Kanban project management software. It specializes in erp, information technology, task management, it software, project, portfolio, and program management.</t>
  </si>
  <si>
    <t>Workonflow, Inc. is a service for companies to improve communication and project management strategies. Its interface comes equipped with a wide array of features for small to mid-size businesses-multi-channel communication, Kanban board, calendar, and bot automation tools.</t>
  </si>
  <si>
    <t>Stateable solves every insurance carrier using a different format for statements. It merges all statements into one common format and allows one to easily navigate all statement data in one simple interface.</t>
  </si>
  <si>
    <t>xpdient, Inc. doing business as xpdoffice is a developer of a web-based modular professional services automation software. It provides professional services automation for project management, time and expense tracking, project and resource planning, and project collaboration.</t>
  </si>
  <si>
    <t>Zupply Pty., Ltd. provides a platform for all-in-one order and payment solutions for wholesalers, retailers, and chefs. It solves customers' problems by providing a user-friendly ordering and payment platform that's accessible on any device, 24/7.</t>
  </si>
  <si>
    <t>SourcePanel, LLC is a workflow automation company focused on the distribution of B2B professional services. It offers Vendor Project Management System (VPMS) which helps companies manage vendors and vendor projects more efficiently. The company is an automated workflow, dynamic updates and interactive notifications speed up projects while keeping everyone in the loop.</t>
  </si>
  <si>
    <t>LeanDNA, Inc. is a software development company. It develops an analytics platform that synchronizes workflows and operationalizes data by connecting systems, sites, and suppliers. Its cloud-based predictive analytics and decision support software allow teams across the organization to work together in real-time to hit inventory reduction goals. It serves the supply chain management sector.</t>
  </si>
  <si>
    <t>Braincube SAS is the global innovator in AI data software and analysis for manufacturing. The company's cloud technologies continuously collect data in any format and structure it in a single, secure database.</t>
  </si>
  <si>
    <t>Amper Technologies, Inc. is a developer of a machine monitoring system designed to digitize factories. The company's system offers access to key metrics and data using factory-floor production monitoring systems. It also provides information regarding energy use. It serves in Chicago, Illinois.</t>
  </si>
  <si>
    <t>Inductive Automation, LLC is an automation machinery manufacturing company. It designs and develops software for the industrial automation market. The company provides Ignition, and data acquisition (SCADA) solutions for automated industrial and process control systems. It also offers overall equipment effectiveness (OEE) solutions and provides online software packages for retail services. It then serves in the United States.</t>
  </si>
  <si>
    <t>Finzo Ventures Pvt., Ltd. doing business as InstaFiling operates in the Legal Services industry. It specializes in consulting, information services, information technology, legal, legal tech, professional services, and saas.</t>
  </si>
  <si>
    <t>Dafar, Inc. provides internal workflow improvement tools for SMEs. It specializes in Cloud Solutions, Business Process Optimization, and Solutions for SMEs.</t>
  </si>
  <si>
    <t>eHub Software, Inc. provides fast response, timely, accurate resolution to questions and concerns. Its technical assistance is offered on two levels: primary and emergency. Primary support is provided for all eHub Software applications during normal business hours.</t>
  </si>
  <si>
    <t>Vicinity Manufacturing, Inc. doing business as Vicinity Software is a software company. The company maintains a nationwide network of reseller partners, offering clients the business and technical expertise necessary to ensure successful, custom implementations and a rapid return on investment. It offers a solution built specifically for the formula manufacturing industry.</t>
  </si>
  <si>
    <t>OrderEase, Inc. is a developer of a cloud-based order management platform designed to automate wholesale ordering for industries and connect wholesalers and retailers. The company's platform provides a single interface for all suppliers, real-time product availability, immediate notification of order shipments and unfulfilled orders, relevant order history, and margin calculation at the time of order placement, enabling clients to connect to industry supply chains and make it efficient. It serves within the area.</t>
  </si>
  <si>
    <t>Auditi GmbH has been supporting audit, financial, and professional firms with affordable, modern software. The company has become the market for confirmation actions in Germany. Its comfortable and cost-effective platform will transform the way it interacts and collaborates with clients.</t>
  </si>
  <si>
    <t>Eleven Pte., Ltd. is an information technology and services company. It provides accounting automation services and an advisory tool. It offers accounting, AI, machine learning, SaaS, blockchain, auditing, mobility, and crowdsourcing. It serves accounting firms and partners in the USA, Europe, and Asia.</t>
  </si>
  <si>
    <t>Easi SA is an information technology company. The company specializes in IT infrastructure solutions, business applications, custom software development, application development, cloud solutions, and cybersecurity enabling clients with accounting and purchase management software. It also offers solutions and services to the mid-market, in the domains of software development, IT infrastructure, cloud, and cybersecurity. The company provides its services to businesses and consumers across the country.</t>
  </si>
  <si>
    <t>Shanghai YunQuality Information Technology Co., Ltd. is a quality management software company. It offers a quality management system and provides quality management training (6 sigmas) and quality informatization consultation. The company serves its clients across the country.</t>
  </si>
  <si>
    <t>Insights For Performance, LLC offers solutions that help organizations manage the most important investment people. The company consult, advise and provide cutting-edge technologies in the areas of performance management, leadership development, and recruitment. Its services and technologies are designed to empower people, inspire performance and improve the bottom line.</t>
  </si>
  <si>
    <t>Flowpot business software and app development is its passion. The firm is keen to develop software that can make the business run easily. It has key features for Projects and Task Management Tool Line-up Team with Project Board for ongoing projects and task engagement with reporting and auto follow-ups.</t>
  </si>
  <si>
    <t>Arayna Technologies, LLC is the leading vendor management solutions company within the data center industry. The company provides simple intuitive ways to manage the Request For Information(RFI) and Request For Proposal(RFP). Its leading technology-based tools make RFI/RFP easy, quick, and transparent.</t>
  </si>
  <si>
    <t>Rukovoditel is a web application designer for business. It's an open-source project management software, designed to be installed on its own local server or online server with support for PHP / MySQL.</t>
  </si>
  <si>
    <t>Mesonic Datenverarbeitung GmbH develops and sells WinLine standard business software, the complete solution for ERP, CRM, BI, and PPS, through a network of certified specialist trade partners. The company's software is characterized by a practical and innovative range of functions with modern, clear interfaces, usability designed entirely for the user. It offers complete solutions for financial accounting, inventory management, payroll, production and more.</t>
  </si>
  <si>
    <t>SkuNexus, LLC is a software development company. It provides inventory, orders, fulfillment, shipping, and warehouse management systems that streamline commerce operations from start to finish. The company offers its services to apparel, home &amp; garden, automotive, jewelry &amp; watches, bookstore, cosmetics, office supplies, electronics, pharmaceutcal, food &amp; beverage, sporting goods, perishables, shipping wine, expiration dates, and fulfillment.</t>
  </si>
  <si>
    <t>Strikedart Technologies Pvt., Ltd. offers a configurable product masterstroke, for fixed asset life cycle management for small, medium, and large enterprises/conglomerates. The company product and services are offered with professional integrity and quality, complemented by unmatched responsiveness, flexibility, and personal attention.</t>
  </si>
  <si>
    <t>Financial Softworks, LLC doing business as dashbook is a closely held private company comprised of experienced software professionals. It offers DashBook provides increased functionality to handle the more complex needs of ever larger clients including book publishers, music distributors, music publishers, music labels, and more while maintaining focus on a straightforward interface that makes the job pleasurable.</t>
  </si>
  <si>
    <t>Red Moon Solutions, LLC provides specialty tax products and services for certified public accounting firms. It offers Like-Kind Exchange Matching that allows corporations to defer taxable gains and the payment of federal income taxes and some state taxes on like-kind exchange transactions, as well as property owners to reinvest sales proceeds into another like-kind property without subjecting the transaction to taxation; tax calendar, a Web-based solution that helps tax professionals to manage tax and non-tax obligations for various corporate clients and entities; and Fixed Assets Manager and WorldPro solutions to support tax practices.</t>
  </si>
  <si>
    <t>Escape System Consultants Pvt., Ltd. is an information technology company. It provides services such as business consulting, managed services, infrastructure management, and IT services. The company offers its services to clients throughout India.</t>
  </si>
  <si>
    <t>Cosmo Tech SAS is a software development company. It provides software solutions and services to cities, the pharmaceutical industry, logistics, and security in the fields of urban planning, bioproduction control, in-silico drug development, emergency response preparation, and critical system robustness assessment. It is a global technology company that helps the C-suite make optimal business decisions.</t>
  </si>
  <si>
    <t>Auguri Corp. develops and operates artificial intelligence decision support platform (DSS). It offers an environment for the development, deployment, and implementation of web based applications that require the services performed by the AUGURI Server.</t>
  </si>
  <si>
    <t>New World Technologies, Inc. is a provider of QuickBooks Integration solutions that are geared toward cutting the operating expenses of its small business customers. It is diligently researching and developing solutions for small businesses to facilitate time management and growth.</t>
  </si>
  <si>
    <t>Ignitur, LLC is a web-marketing management software company that helps manage and automate web-marketing tasks, including information gathering, task management, and reporting. It focuses on what really matters to a web marketing professional which means offering internet marketing software that masters efficiency.</t>
  </si>
  <si>
    <t>iPoint, LLC offers a single-platform business management solution designed specifically for the Audio Video Industry.  The company provides a platform to help AV Companies become more efficient, improve and automate communications, and become more profitable.</t>
  </si>
  <si>
    <t>CompuCal Calibration Solutions, Ltd. is an engineering-based management software development company. It offers CompuCal 6, a software tool for management and implementation; and CompuCal Online Software for maintenance planning, instrument department, and requirements of legislators and auditors. It also provides a data structure, setting up a compliant program, interval analysis, criticality assessment, tagging, and data collection; compliance audits. It serves within the area.</t>
  </si>
  <si>
    <t>Red-On-Line operates in the IT Services and IT Consulting industry. It provides global legal monitoring and compliance solutions in Environment, Health, and Safety (EHS). Its solutions include content, consulting and software, and meeting EHS risk management. It serves within the area.</t>
  </si>
  <si>
    <t>MasterLibrary.com, LLC is an information technology and services company. It offers ML schedules, ML work orders, ML drawings, ML capital plans, ML binders, and professional services. The company serves the educational sector, specifically schools and school districts.</t>
  </si>
  <si>
    <t>Broniec Associates, Inc. is an accounting company that provides accounts payable auditing and consulting services. The company offers accounts payable auditing, taxation, and consulting services. It also performs accounts payable auditing and consulting services for large companies across the globe.</t>
  </si>
  <si>
    <t>CodeKick AB is a software company. It specializes in the research, design, development, and deployment of programs and applications. It offers its services nationwide.</t>
  </si>
  <si>
    <t>Thinking Networks AG doing business as Qvantum is a provider of software solutions and consulting for business planning. The company offers free knowledge resources, among other things in the form of blog posts on controlling topics, and elevates the entry of plan data into a central controlling software. Its controlling cloud is operated with strict technical and organizational measures in a German data center.</t>
  </si>
  <si>
    <t>Adeaca Corp. is an information technology and services company. It transforms project-based business through solutions. It serves clients within the United States.</t>
  </si>
  <si>
    <t>WorkingPoint, Inc. is a computer software company. It provides online business and finance management software for businesses that helps track income and expenses, create and send invoices, pay bills, manage cash, track inventory, and communicate with customers. The company serves the area.</t>
  </si>
  <si>
    <t>Globi Corp. doing business as Globi Web Solutions is a technology, information, and internet company. It offers website design, hosting, online marketing, search engine optimization, and cloud-based solutions. The company serves businesses and individuals.</t>
  </si>
  <si>
    <t>Nehanet Corp. provides a set of 24+ integrated completely customizable enterprise applications that automate and optimize a broad set of business processes to drive Business efficiency across sales, manufacturing, operations, support, and marketing functions. It specializes in CRM and sales and operations planning solutions for manufacturers, reps, and distributors in high-tech manufacturing electronics, semiconductors, and passives.</t>
  </si>
  <si>
    <t>JMA Web Technologies, Inc. doing business as Sync With Connex offers software integration tools to automatically sync e-commerce sales channels, shipping solutions, CRM, and more to QuickBooks and Xero. It provides integrations to QuickBooks desktop via product connex for QuickBooks and Xero, as well as Avalara Sales Tax.</t>
  </si>
  <si>
    <t>Easier Trades Pte., Ltd. doing business as Tazapay Pte., Ltd. is a cloud-based trade management platform for small and medium-sized businesses. It provides access to essential financial technology tools and services on its platform, which it says helps to remove current trust barriers SMBs face when conducting cross-border trade and payments.</t>
  </si>
  <si>
    <t>Comtech Solutions Worldwide, Inc. specializes in using technology to provide Enterprise Resource Planning (ERP) solutions for businesses, including eCommerce and web applications. It has quickly become an industry leader in financial applications and services.</t>
  </si>
  <si>
    <t>Nexus1040, LLC is a complete all-in-one solution for professional tax and accounting businesses. It is an innovative leader in providing solutions and financial services to independent tax professionals involved in high-volume e-Filing using income tax preparation software.</t>
  </si>
  <si>
    <t>Solutions360, Inc. is a software development company. It offers a software platform that includes project management, financials, and business intelligence, along with services such as implementation, training, and support. The company serves the audio-visual, security, network infrastructure telephony, and life safety industries.</t>
  </si>
  <si>
    <t>Eagle Technology, Inc. is an enterprise asset management (EAM) and computerized maintenance management system (CMMS) software company intended for industries including manufacturing, warehousing and distribution, transportation, logistics, and more. The company's software schedules work orders by importance and compiles accurate information on equipment and infrastructure to analyze performance, schedule preventive maintenance, and prevent breakdowns, thereby helping factories and organizations improve maintenance operations, increase equipment up-times, and reduce maintenance costs.</t>
  </si>
  <si>
    <t>Accounting Services Bureau, Inc. is a software development company. It specializes in Quickbooks management, bookkeeping, payroll preparation and nonprofit accounting services. It serves its clients within the area.</t>
  </si>
  <si>
    <t>Move2clouds is a cloud-based online accounting application. It is a powerful Online Accounting Software, Easy Simple Online Accounting. The company is also a centralized, intuitive, cloud-based platform that can manage business according to the stage of customer life cycle and manage the following key business areas with a customer focal point.</t>
  </si>
  <si>
    <t>Liquidate Direct, LLC doing business as Solid Commerce develops web-based inventory management software. The company offers a multi-marketplace e-commerce solution that enables users to view marketplace orders, print packing lists and packing slips, assign custom order status, search and find orders, and manage the return process; an order management solution that enables users to view, refund and track orders from one screen.</t>
  </si>
  <si>
    <t>CashController  is financial software that gives clients control over the liquidity. It is software specially made for SMEs and can be used from  24.50 per month.</t>
  </si>
  <si>
    <t>Roll, Ltd. is an Internet web-based firm. It offers Xero integrated web-based business management and visibility software for services-based businesses. It focuses on business clients.</t>
  </si>
  <si>
    <t>Denario GmbH is an integrated B2B payments experience that helps SMBs and startups improve cash flow. The company enables businesses to focus on combining payment processing and cash flow management through a single interface. It is a service that allows SMEs and startups to automate accounts payable and receivable functions.</t>
  </si>
  <si>
    <t>Billpower Pty., Ltd. is a Fintech company that allows small business owners to get paid faster with fun features like taking deposits, passing on surcharging, and on-time discounts. It has SaaS platform that allows SMEs to accept credit cards payments.</t>
  </si>
  <si>
    <t>Loftit Co. operates in the contact management industry. It is to collect rent and export rent roll reports.</t>
  </si>
  <si>
    <t>Computop Wirtschaftsinformatik GmbH operates as a payment service provider that enables merchants and retailers to manage multichannel payment transactions online. The company offers international and domestic payment methods; global fraud prevention management organized and consolidated merchandise management systems; and payment card industry compliant solutions, including tokenization. It offers its customers around the world local and innovative omnichannel solutions for payment processing and fraud prevention.</t>
  </si>
  <si>
    <t>Ganttify B.V. is the ultimate gantt chart add-on for project management software. It specializes in project planning, planning, gantt charts, trello, basecamp, google calendar, and project management.</t>
  </si>
  <si>
    <t>Clarity Practice Management, LLC provides cloud-based practice management for CPA, accounting, and tax firms. It's not just a portal or project management. The company is a complete workflow solution that includes clients as an essential part of a workflow.</t>
  </si>
  <si>
    <t>Wethod S.R.L. is an internet company that offers collaborative and integrated project portfolio management software. It is a system that enables the simultaneous management of CRM, project management, and financials providing insight into performance and productivity (and much more) while fostering people empowerment.</t>
  </si>
  <si>
    <t>Iabako SAS is an online business management software. It helps small businesses automate sales and operational tasks by providing a plug-and-play workflow of key functionalities (from purchase orders, delivery orders, and inventory, up to invoicing and payment reminders). The company offers its services to businesses within the area.</t>
  </si>
  <si>
    <t>SlickAccount Pvt., Ltd. is a company that operates in the accounting industry. The company specializes in providing cloud-based GST accounting software. It provides services to small businesses and startups.</t>
  </si>
  <si>
    <t>BPA Solutions SA is a company providing business software solutions based on Microsoft Office 365 and SharePoint technologies. It offers medical compliance, customer relationship management and project management, process automation, implementation, and other services.</t>
  </si>
  <si>
    <t>Optergy Pty., Ltd. is a technology company. It specializes in the business of managing buildings, facilities, and enterprises with tools. The company offers its services to clients and businesses in Australia.</t>
  </si>
  <si>
    <t>Mynd Integrated Solutions Pvt., Ltd. is a provider of business process and technology management services through SaaS (Software as a Service) for finance and accounting, human resource, and consulting sectors. The company specializes in payroll management, human resource compliance and consulting, manpower outsourcing, vendor management, audit and taxation, and other services.</t>
  </si>
  <si>
    <t>Centtrip, Ltd. creates challenge conventions and pioneers positive change in the global currency market for companies and individuals. The company allows deposits in multiple currencies and provides direct access to the live currency market with spread-free exchange rates.</t>
  </si>
  <si>
    <t>Wiise Software Pty., Ltd. is an information technology and services company. It offers pricing, integrations, accounting, payroll, inventory, projects, and job costing. The company offers its service to its clients within the area.</t>
  </si>
  <si>
    <t>Synchro ERP, Ltd. is a computer software company. It offers services that focus on technical support, implementation, training, research and development, consultation, report design, and programming. The company offers its services worldwide.</t>
  </si>
  <si>
    <t>Software Arts, Inc. doing business as pc/MRP is a fully integrated MRP/inventory control that allows to implementation of a major MRP System and continues to use QuickBooks as its accounting module. It provides complete with ten integrated modules including address book, inventory, purchasing, receiving, sales, invoicing, bills of materials, stock room, shipment, and accounting.</t>
  </si>
  <si>
    <t>Tadcon, Inc. is a provider of Enterprise Tool Management solutions (eTMS). Its unique software provides functionality to drive return on investment throughout the enterprise. It develops with leading-edge technologies, the solution is a sound choice for organizations seeking to manage the tool operations more effectively.</t>
  </si>
  <si>
    <t>Apruve, Inc. is a software company. It offers financial services, credit management, a/r automation, b2b eCommerce, and invoice financing.</t>
  </si>
  <si>
    <t>Predator Software, Inc. is a software company. It offers services like software, hardware, consulting, software development, conversions, local service, business intelligence (custom dashboards), business intelligence (custom reports and charts), integrations, remote express installation, implementations, training, and shop floor automation. The company offers its services worldwide.</t>
  </si>
  <si>
    <t>ProductDossier Solutions Pvt., Ltd. is an enterprise software product company. It is specialized in procurement management, engineering data management, quality management, industry-specific solutions, CRM, asset management, Inventory management, program management, timesheet management, sale forecast management, and expense management.</t>
  </si>
  <si>
    <t>IMB Beratung fur Industrieautomation GmbH doing business as MIM.365 is a company that integrate, expand and connect business processes and create optimal procedures that allow for international business requirements. Its innovative software and services enable companies of all sizes to increase efficiency quickly and easily.</t>
  </si>
  <si>
    <t>Kartzhub, Ltd. is an information technology and services company. It offers an inventory and order management platform for e-commerce sellers. The company provides its services within the area.</t>
  </si>
  <si>
    <t>Shriv ComMedia Solutions Pvt., Ltd. offers offshore software development services to three major continents other than a home continent. The company strives towards making offshore services a smooth sail for the clients giving them flavors of local presence through the excellent project management model.</t>
  </si>
  <si>
    <t>IRS Advisors, Inc. doing business as IRS Solutions, Inc. is a full-service tax resolution software that helps tax professionals, attorneys, and enrolled agents save time while dealing with the IRS. It automatically calculates and recommends solutions; submit forms and reports; communicate with and invoice clients - all within the system.</t>
  </si>
  <si>
    <t>Briscoe Solutions, Inc. doing business as Vivid Reports is a software development business that creates Business Intelligence (BI) software solutions specializing in Corporate Performance Management (CPM) and BI reporting tools that leverage Microsoft Excel. The company enables finance departments and business professionals to quickly produce and deliver powerful and interactive financial reports and budget models.</t>
  </si>
  <si>
    <t>Batterii, LLC is a technology company that operates in the software as a service (SaaS) industry. It offers a smart platform for ideation and co-creation, which allows global teams to collect, capture, organize, and share ideas. The company serves leading product creators and its target market includes major corporations that seek to internally disrupt instead of being disrupted by competition.</t>
  </si>
  <si>
    <t>Copyl AB is a software development company that specializes in enterprise resource planning tools for SMEs and large enterprises. It develops workforce planning software and other business planning tools like project management, product management, board portal, contract management, budgeting, microservice management, and integration platform as a service. The company serves companies and business sectors nationwide.</t>
  </si>
  <si>
    <t>Gelform, Inc. doing business as  Kanban for WordPress is the only Kanban board solution for WordPress. project management, sales tracking, editorial calendar and more, right inside  WordPress dashboard. It specializes in Web app development. WordPress development. Bootstrapping online businesses. Entrepreneurship. Productivity.</t>
  </si>
  <si>
    <t>XTransfer, Ltd. is a provider of international financial services to Chinese multinational enterprises. The company services foreign exchange remittance, fraud reduction, and offshore banking with foreign exchange hedging, enabling clients to improve its foreign financial operations.</t>
  </si>
  <si>
    <t>PLM Group is the largest Dassault Systèmes SolidWorks partner in Northern Europe serving 5000 customers from a wide range of industries in Sweden, Denmark, Norway, Finland, Estonia and Latvia. The intuitive and high torque software solutions generate 3D capabilities to sell, design, manufacture, deliver and service better products, faster and more cost-effectively. Common for all PLM Group solutions is fast implementation and short payback time.</t>
  </si>
  <si>
    <t>Anand ERP India Pvt., Ltd. doing business as Upcrest is an ERP software development company. It provides ERP software solution, implementation support, management, and software consultancy.</t>
  </si>
  <si>
    <t>Enterprise Health, LLC is a healthcare technology company. It provides occupational health information technology solutions and also offers employee health software, immunization management, medical surveillance, workplace injury and illness, and robust reporting. The company serves clients within the area.</t>
  </si>
  <si>
    <t>Foresite Systems, Ltd. through its Global Environmental Management System (GEMS) software solution, helps multinational companies manage and monitor the environmental footprint of the products made. It also provides a complete and partial Outsourced Compliance Service (OCS) to many Fortune 500 companies including Data Collection Services and Outsourced Environmental Compliance.</t>
  </si>
  <si>
    <t>Invoice Expert is a complete Invoice Software solution. It specializes in professional services, running a retail store, invoicing customers for repair work, or running an Internet business and software package to meet the billing, inventory, and invoicing needs of the business.</t>
  </si>
  <si>
    <t>PART Business Solution GmbH is a computer software company. It provides ERP, CRM, and DMS software solutions. The company offers its services to the chemical, cosmetics, pharmaceutical, and food and enjoyment sectors.</t>
  </si>
  <si>
    <t>Systems Online SCT, Inc., provides a host of services to assist manufacturers in leveraging its existing technology investments and extending its capabilities and footprint with Systems Online's state of the art Electronic Parts Catalog products.</t>
  </si>
  <si>
    <t>Innov8 Computer Solutions, LLC provides premier business software solutions and consulting services. The company focuses on providing customized business-oriented solutions to clients through its unique mix of products and services.</t>
  </si>
  <si>
    <t>Nexus Global Business Solutions, Inc. offers asset performance management consulting solutions. The company's solutions include consulting, coaching, training, manpower resources, software, and enterprise asset management. It caters to oil and gas, petrochemical, utilities, mining, manufacturing, food and beverage, pulp and paper, pharmaceutical, and education industries and includes Chevron, SPDC, ExxonMobil, NATCO, and Enerflex.</t>
  </si>
  <si>
    <t>JST Collection Corp. doing business as JST CollectMax serves more debt collections law firms than any other high-end legal debt collections software provider. Its customers value its integrity and responsive, knowledgeable Customer Service as much as its reliable, user-friendly product the close relationships with customers, along with valuable professional partnerships and affiliations, help them to maintain and continuously improve its debt collection software product and service.</t>
  </si>
  <si>
    <t>QRpulse doing business as QRsignal allows Customers to connect the physical world with the digital through QR. It provides an easy-to-use platform, which allows Customers to configure interaction experiences with its end customer.</t>
  </si>
  <si>
    <t>Arcaccsoft Corp. doing business as Softrak Systems, Inc. is an integrator and developer of add-on products for ACCPAC Accounting. The company offers Adagio Accounting, an award-winning accounting system designed for small- and medium-sized businesses and enables high-volume transaction entry, provides robust financial reporting, and allows management of large inventories of goods.</t>
  </si>
  <si>
    <t>PHM Technology Pty., Ltd. develops engineering decision support software solutions for the design, safety, reliability, and health management of critical systems. The company offers a Maintenance Aware Design environment (MADe), a model-based software solution used at various stages of the product lifecycle to provide a representation of a component/system and to analyze the potential engineering risks. Its solution suite has various modules, which include MADe PHM, a tool used to optimize the development of CBM/PHM capability and generates outputs; and MADe RAM, a toolset that is used to assess expected safety, reliability, and support costs for safety-critical systems.</t>
  </si>
  <si>
    <t>Decision Software, Inc. is the developer of the Decision Builder series of Business Applications. It has installed and supports installations of the Decision Builder software across North America in over sixty different industries. The company maintains a fully staffed service and support organization in Toronto.</t>
  </si>
  <si>
    <t>Totality Software, Inc. is a publisher of database software for managing collection accounts. The company's program is also mainly used by collection agencies and businesses managing receivables. Its program is used primarily by attorneys and law firms.</t>
  </si>
  <si>
    <t>Access Information Technologies, Inc. doing business as contractERP specializes in enterprise resource planning software for companies in building product and equipment industries, such as metals, wood, plastics, composites, openings, finishes, specialties, equipment, furnishings, special construction, conveying equipment, fire suppression, plumbing, HVAC, integrated automation, electrical, and electronic safety and security. It develops and delivers business management software solutions to companies in the mid-market distribution, manufacturing, and service industries.</t>
  </si>
  <si>
    <t>ServiceXpert Society for Service Information Systems mbH is a provider of systems and software for manufacturers of commercial vehicles. It offers electronic system development, vehicle diagnosis, IT system development, SAP technology consulting, etc.</t>
  </si>
  <si>
    <t>Hal Simplify Solutions Pvt., Ltd. is a niche technology company focused on SMB growth and Educational institutions to deliver Quality. It offers the best custom solution for a business with the simplicity of a product - thus born the HAL SolaaS model</t>
  </si>
  <si>
    <t>NEWBOS Partners, LLC offers NEWBOS a complete, friendly, and fast front and back office system for commodity merchandisers, feed manufacturers, freight brokers, and more. It was designed by users to provide the clients with the most functionality in the most productive and accurate way.</t>
  </si>
  <si>
    <t>Axelor is an IT company. It provides ERP, CRM, and BPM open-source solutions that combine a full BPM, low-code / no-code tools, and over 1000 ready-to-use business products. The company's platform has been deployed and used in many companies from both public and private sectors of activity such as Ministries, Industries, Trading companies, Service companies, Consulting firms, and Education.</t>
  </si>
  <si>
    <t>Safety Management Services, Inc. doing business as ZeraWare Safety Software is a computer software company. It provides software to prevent accidents, track safety training, ensure OSHA compliance, and safety solutions for safety programs. It enables safety personnel to manage the five core components of a sound safety program: incident reporting, accident investigations, safety inspections, employee safety training, and OSHA injury record-keeping. It offers services to industrial sectors.</t>
  </si>
  <si>
    <t>Adhi Software Pvt, Ltd. is an IT Consulting Firm providing Software Development services on web, windows, and mobile platforms using tools and technologies. The company provides full life cycle development services. It serves businesses and consumers throughout India.</t>
  </si>
  <si>
    <t>Propulsion Software, Inc. offers a web-based shop manufacturing platform with applications for executives, management, engineering, quality, and operators. It is a manufacturing operation management software that isn't just another disparate tool but it's the solution to the business problems. The company also compensates for the lack of planning and scheduling capabilities in spreadsheets and other make-do tools.</t>
  </si>
  <si>
    <t>Steinbeis GmbH and Co. KG doing business as Trackplus develop and market state-of-the-art collaboration tools to a variety of industries. The Company allows everyone to manage the project portfolio transparently and intuitively from a single interface while keeping each particular project's methodology-specific flavor.</t>
  </si>
  <si>
    <t>Gurufield Oy is a creator of easy-to-use products for idea and deviation management, regular data collection, analysis, and sharing. The company provides a solution for end-to-end HSE case management flow from collecting data to analytics and knowledge sharing. It creates easy-to-use products for idea and deviation management, regular data collection, analysis, and sharing.</t>
  </si>
  <si>
    <t>Flowrev, Inc. is cost and revenue recognition and lifecycle management software with online accounting software systems. It delivers cloud-based management accounting solutions that help Founders/CEOs/CFOs/Controllers and CPAs/Accountants streamline and automate the cost and revenue recognition accounting for its company and clients. The company gains near real-time visibility into future revenue based upon actual contractual delivery obligations, and can regularly review forecasts and metrics such as MRR/ARR which are automatically updated as new contracts are added to the system.</t>
  </si>
  <si>
    <t>IntraStage, Inc. is a company that collects, organizes, visualizes, and generates insights on the vast amounts of complex manufacturing data that is produced by companies in the complex electronics design and manufacturing industry. The company's products include IntraStage which provides SPC, yield, and test data analytical tools by automating the retrieval, storage, R and D mining, and reporting, manufacturing, supplier, and field test data. It also provides implementation services that include data adaptor development, custom Web-based report, integration, and custom application services.</t>
  </si>
  <si>
    <t>Cantel Systems Corp. provides apparel management and ERP software services to build catalogs, update inventory and get new orders, send order changes, invoice shipping, and track data. It serves manufacturers, importers, and distributors of fashion and basic apparel and footwear.</t>
  </si>
  <si>
    <t>Hxperience SAS develops an Internet of things (IoT) and analytics optimization platform for the day-to-day management of building infrastructures. The company develops software as a service (SaaS) based software solution called SMATI that utilizes IoT devices and predictive analytics to collect, process, and analyze building data.</t>
  </si>
  <si>
    <t>Online Safety Systems Pty., Ltd. doing business as Plant Assessor is a Machinery Manufacturing company. It established a market position in the development and provision of plant and equipment safety solutions and innovations, based upon deep technical intellectual property and really great software. The company has a substantial Professional Services unit, which helps its clients get the most out of its solutions and products.</t>
  </si>
  <si>
    <t>Arista Consulting, LLC is a consulting company specializing in QAD implementation, customization, and support. It provides ERP software, services, and process automation solutions. It serves globally.</t>
  </si>
  <si>
    <t>Hub Planner AB is a computer software development company. It offers Hub Planner, an online tool that manages resources, people, and projects on a day-to-day basis and needs software to schedule and plan time.</t>
  </si>
  <si>
    <t>Compusoft Development, LLC doing business as Synoptix Software is a company that operates in the Computer Software industry. It offers financial reporting, budgeting, forecasting, planning, and performance reporting solutions. The company also provides its services to organizations throughout the United States.</t>
  </si>
  <si>
    <t>Epitomy Solutions, Ltd. offers a full range of aftermarket solutions to manufacturers, distributors, and dealers of complex equipment and machinery. Its Electronic Parts Catalogues and Product Information Management (PIM) applications help clients to increase profitability, boost the efficiency of aftermarket business processes and sell more products.</t>
  </si>
  <si>
    <t>Yield Workforce Solutions, Inc. doing business as Bric helps software developers and graphic designers increase employee utilization through more accurate project planning and time tracking. It also assists professional service companies inaccurately planning the team's calendar.</t>
  </si>
  <si>
    <t>CyberMetrics Corp. is a software company. It provides quality, open-standards software solutions for calibration and quality management.</t>
  </si>
  <si>
    <t>Baldwin Hackett and Meeks, Inc. (BHMI) is a software company. It provides software consulting, design, engineering, development, and support services. The company offers its services to customers in the area.</t>
  </si>
  <si>
    <t>Perativ Holdings, Inc. is a market in cash distribution networks and cash optimization solutions. Its proprietary Software as a Service (SaaS) platform allows financial institutions to transform costly and complex cash distribution networks (ATM, CDU, Branch Vault) and maximize availability through advanced service monitoring and SLA tracking. The company eradicates bank silos, turning basic accounting into valuable data, and competitive tools.</t>
  </si>
  <si>
    <t>INTEC Digital Solutions GmbH is a software company. It is a standard and individual software supplier for middle to enterprise-sized companies. Using the Web Application Development Framework (WebRDF), the company implements any migration of software systems to the latest technology.</t>
  </si>
  <si>
    <t>Squadify Holdings Pty., Ltd. is an enterprise SaaS platform that gives teams anywhere the data needed to get stuff done. It helps teams to identify strengths and focus on areas for development.</t>
  </si>
  <si>
    <t>Excelsious, Ltd. doing business as Receipt Bot is an auto data entry software that extracts data with the highest accuracy from the bank state. The company focuses to develop customized automated solutions to optimize the accounting processes for entrepreneurs and businesses. Its mobile and web apps organize bills, invoices, receipts, and bank and card statements, extract data with the highest accuracy, assign accounting categories, and update cloud accounting software, such as Xero and QuickBooks Online.</t>
  </si>
  <si>
    <t>Dynaway A/S is a software company that provides software development services. The Company develops software that supports time and attendance, job registration, warehouse management, quality assurance, and maintenance. It serves the manufacturing, food and beverage, and energy and natural resources industries worldwide.</t>
  </si>
  <si>
    <t>Brightbook, Ltd. is a provider of bookkeeping services intended to manage small businesses online. The company's software offers tools such as invoicing, accounting, and instant insights, enabling small business owners, freelancers, and contractors to send professional-looking invoices in any currency and track its bills.</t>
  </si>
  <si>
    <t>VOGSY, Inc. is a business solution for professional service organizations. The company offers a set of management and financial controls that reflect an overhead light, low investment, direct cost-allocated Digital Business model. It serves all B2B service industries including Marketing, Consulting, and Technology around the globe.</t>
  </si>
  <si>
    <t>RedmineUP, Inc. provides robust online project management software with additional modules such as CRM, help desk, billings, and more, hosted in the cloud. The company provides plugins for the platform, that extend its functionalities and improve system usability. It serves people around Armenia.</t>
  </si>
  <si>
    <t>ANT Sp. z o.o. is a software company that provides industrial software systems, integration of IT systems, and industrial automation in manufacturing plants and factories in Poland. The company offers ANT Smart Production, an MES/BI solution adjusted to concrete plants in order to improve production processes; ANT Smart Energy, a system to monitor energy and media consumption, such as electricity, gas, water, heat, compressed air, steam, and sewage. It serves manufacturing customers and businesses.</t>
  </si>
  <si>
    <t>Ashcom Technologies, Inc. is a specialist in implementing total maintenance management software solutions. It is a CMMS provider to develop a completely web-based Software as a Service model for more rapid implementation at a lower total cost of ownership.</t>
  </si>
  <si>
    <t>Optessa, Inc. is an advanced planning and scheduling software company. It offers planning, scheduling, sequencing, real-time optimization, implementation services, and key differentiators. The company provides its services to various users and individual clients globally.</t>
  </si>
  <si>
    <t>Triskell Software Corp., S.L. is a software development company. The company provides a new platform using the most modern technology, with a clear advantage in pure SaaS solutions and a focus on usability, flexibility, and performance. It provides Enterprise Strategy Execution Management solutions with advanced Project Portfolio Management features. It serves clients nationwide.</t>
  </si>
  <si>
    <t>International Civil Aviation Organization (ICAO) operates as a united nation specialized agency. The organization provides aviation safety, security, efficiency and regularity, as well as aviation environmental protection. It promotes the safe and orderly development of international civil aviation throughout the world.</t>
  </si>
  <si>
    <t>Pronamics Pty., Ltd. is a computer software company that offers cost estimation and project management solutions. It also develops specialist estimation and project cost management software. The company offers its services to engineering and construction providers.</t>
  </si>
  <si>
    <t>Qvistorp S.A. is an information technology company. It provides state-of-the-art software that helps to operationalize corporate strategies by enabling agile portfolio selection and benefits life-cycle management. The company offers its services across Poland, Finland, and the UAE.</t>
  </si>
  <si>
    <t>Focus Hq Pty., Ltd. is a software development company. It provides the tools, methodology, and even intuitive knowledge to dramatically improve the speed of reporting whilst drastically removing inaccuracy so the users can reduce risk and increase performance for all the user projects.</t>
  </si>
  <si>
    <t>Associated Systems, Inc. is an IT software developer and service provider. It offers effective, flexible, and complete billing systems available to the utility industry, called EasiBill. The company also provides complete, integrated solutions for Financial Management, Customer Billing, and Service Order Systems.</t>
  </si>
  <si>
    <t>Gruntworx, LLC is a Cloud-based paperless tax workflow system. The company provides an integrated family of web-based products that automate client tax document retrieval, organization, data entry, and review. It serves tax professionals and accounting professionals from sole practitioners to those working in regional firms.</t>
  </si>
  <si>
    <t>Dux Global, Inc. doing business as Exepron provides cloud-based critical chain project management software solutions. The company offers Dynamic Drum, a solution for synchronizing and scheduling the release of client's projects; Unlimited Universal Access, a cloud-based Web service; Global Collaboration, a project collaboration solution; Early Warning/Intervention, which identifies areas of high risk as it develop allowing for real-time intervention; and Embedded Intelligence, which points out when and where to intervene by focusing management.</t>
  </si>
  <si>
    <t>ReactorNet Technologies, LLC is a technology company that provides an e-procurement platform. It offers cloud computing, software development, inventory and workflow management, automation, procurement intersection, and other features. The company caters to the automotive, hospitality, and entertainment industries.</t>
  </si>
  <si>
    <t>Perfony SAS is a start-up born from the meeting of the world of management consulting and IT. The company provides a project management and meeting management software.</t>
  </si>
  <si>
    <t>Offsight, Inc. is a developer of project management software designed to solve the delivery, quality, traceability, and communication challenges of modular, offsite, and project-based manufacturing. The company's software offers offsite project management services, project tracking, and reports on projects and other related services, enabling the modular and offsite construction industry to track the real-time status of work orders. It serves customers in the United States.</t>
  </si>
  <si>
    <t>Marla International, LLC doing business as EasyBooks operates as a financial service company. The company is a fully functional double-entry accounting and invoicing application for Mac OS X and iOS (iPhone and iPad).</t>
  </si>
  <si>
    <t>Timewax B.V. is a software development company. The company provides project and resource planning software that allows users to create projects, and assign, optimize, and improve project planning solutions. It serves customers globally.</t>
  </si>
  <si>
    <t>fino data services GmbH doing business as GetMyInvoices, Inc. is a central invoice management software company. Its solution automatically retrieves invoices and other documents from thousands of sources from portals over email postboxes and cloud storage to scanned documents.</t>
  </si>
  <si>
    <t>PlanStreet, Inc. is a developer of case management and team collaboration software catering to social, healthcare, and human services organizations. The company offers tools for case management, agile management, workflow management, health and patient management, donor management, project management, and more, helping clients eliminate manual processes and paperwork and giving caseworkers a safe and secure platform. It serves its service worldwide.</t>
  </si>
  <si>
    <t>AuroraX Pvt., Ltd. doing business as BharatX, Inc. is an embedded consumer credit company. It enables apps and websites to give the users, credit as a feature. It offers fintech, financial services, consumer lending, and b2b2c.</t>
  </si>
  <si>
    <t>UMT 360, LLC provides enterprise portfolio management solutions and management consulting services. Its proven methodology provides PMO, IT, business, and finance leaders with the critical business planning and controls needed to improve decision making and transform how it manages enterprise investments. The company helps organizations at every level of maturity gain the visibility, insight, and enterprise perspective needed to align execution with strategy across all project, program, product, IT asset and capability portfolios.</t>
  </si>
  <si>
    <t>Rover Data Systems, Inc. is a Software Development. It specialized in  ERP solutions, eCommerce, planning and forecasting, retail and point of sale, manufacturing, production, shop floor control, and more.</t>
  </si>
  <si>
    <t>Dhruthi Technologies is a company providing top-class Business Excellence consulting and Training, information technology, and communication services. It offers Caliber Series, a powerful gage calibration software that helps manage a complete history of measurement devices, instruments, and gages.</t>
  </si>
  <si>
    <t>Human Resource Innovations and Solutions, Inc. (HURIS) is a human resource and organization development consultancy and solutions provider. It enables the business transformation of its many clients through advanced HR methodologies.</t>
  </si>
  <si>
    <t>EquipNet, Inc. is the operator of an asset management platform intended to provide asset management solutions. The company provides services and solutions like surplus asset tracking, equipment redeployment, and sales or purchasing of second-hand equipment for the pharmaceutical, biotech, chemical, semiconductor, aerospace, automotive, and consumer packaged goods industries. Its clients span across multiple industries and range in size from small businesses to Fortune 500 multinational corporations and leading regional manufacturers.</t>
  </si>
  <si>
    <t>Unimarket Holdings, Ltd. is a provider of cloud-based procurement software and services. It offers an easy-to-use cloud-based source-to-settle system that manages all the organization's spend from one place. The company provides software and services for the financial services, government, healthcare, and research sectors.</t>
  </si>
  <si>
    <t>Align Technologies Corp. develops business planning software designed to help users in effective business development and management. The company's platform offers a business operating system that provides an easy-to-use yet powerful framework for scaling companies and facilitates daily exposure to quarterly and annual goals, other team member activities, and core company values, enabling businesses to get the framework and structure it needs to meet company goals.</t>
  </si>
  <si>
    <t>Appcider, Ltd. delivers ShipAny, an all-in-one and fully end-to-end automated logistics solution, to accelerate the development of e-commerce. It provides the most advanced technology to the client companies and automates processes from procurement, warehouse inventory, sales, accounting, and logistics through cloud ERP solutions to increase business efficiency.</t>
  </si>
  <si>
    <t>E-Data Now, Ltd. (EDN) provides solutions that allow the team to collect and report manufacturing and field data instantly, with notifications designed to reduce duplication and close the loop on corrective actions. It instantly processes and accesses vital quality manufacturing and field information without opening the file cabinet or job book.</t>
  </si>
  <si>
    <t>Cerri.com AG, Ltd. doing business as Genius Project develops Web-based and IBM Lotus Notes-based project management software that improves project selection, planning, staffing, execution, and tracking activities. It delivers a project and portfolio management (PPM) software, allows organizations to consolidate project information by delivering a view of resources, budgets, earnings, and strategic alignment of projects, and offer hierarchical and ad-hoc project portfolio capabilities by providing visibility into project statuses and demand for the project team.</t>
  </si>
  <si>
    <t>al-Manara Management Information Systems, LLC works through a number of programmers, system analysts, and certified public accountants who are highly professional and capable of development and innovation. It aims to provide integrated software solutions and advanced services for all types of business activities.</t>
  </si>
  <si>
    <t>SMGlobal, Inc. is a computer software company. It offers FastMaint CMMS, its computerized maintenance management system. The company provides its services to customers across the United States.</t>
  </si>
  <si>
    <t>Hylo Challenger Pvt., Ltd. is a leading global fintech platform that empowers businesses. It offers targeted services for Professionals / Freelancers, Small and Medium Size Businesses, and Big Corporate / Enterprises. The company has integrated the top-used ERP in its target markets, built an API-Sandbox for the Bigger Businesses, and has provided for functional use cases like PI, PO, Inventory, Invoicing, etc.</t>
  </si>
  <si>
    <t>Cerebro, LLC is a software development company with its main focus on business management software for Media and Entertainment markets. The company has been developed to meet the special demands of advertising agencies, VFX/CGI and animation facilities, TV production and post-production companies, and web studios. It is a client-server application for SMBs to schedule and track projects and tasks, allocate and account resources, exchange and store files, and assets, and handle and log communications.</t>
  </si>
  <si>
    <t>Easy Access, LLC is an industry leader in Accounts Payable automation. It offers an on-premise or hosted solution to meet customers' needs. Its managed service offering fuels company growth and sustainability through operational efficiencies and lower cost structures.</t>
  </si>
  <si>
    <t>Billecta AB is the new invoicing tool that integrates to existing system setup. It offers a solution that will enable reconciling payments received directly into the account. It provides a system solution that automates the entire invoice flow - from the creation of the invoice to the reconciliation of incoming payments and accounting, including any requirements management. The company provides its services to customers across the world.</t>
  </si>
  <si>
    <t>Tomms Systems Sdn Bhd provides a comprehensive suite of solutions for the enterprise asset management (EAM) and computerized maintenance management (CMMS) industry. The company offers a standard and end-to-end business proposition to facilitate the management of business assets.</t>
  </si>
  <si>
    <t>Business and Legal Resources, Inc. (BLR) develops compliance and training solutions in the human resources employment, safety, and environmental areas. It offers Web-based compliance portals, employee training platforms, state-focused compliance manuals, leave management solutions, candidate reference assessments, on-demand applications, an instant solutions resource center, training tools, events, newsletters, mobile applications, booklets, time savers, and surveys.</t>
  </si>
  <si>
    <t>Logitout Pty., Ltd. is an information technology company. It offers key and asset-tracking solutions for all businesses. The company serves Australia, the USA, the UK, Singapore, Dubai, Spain, NZ, Europe, and beyond.</t>
  </si>
  <si>
    <t>Brink's, Inc. is a company that operates in the truck transportation industry. It is a company that is a provider of secure logistics and security solutions, including cash-in-transit, ATM replenishment and maintenance, international transportation of valuables, cash management, and payment services. The company provides secure transportation, cash logistics, and other security-related services to banks and financial institutions, retailers, government agencies, mints, jewelers, and other commercial operations around the world.</t>
  </si>
  <si>
    <t>Easify Ltd. is a software company. It provides stock control, accounting, EPOS, and invoicing. The company offers both off-the-shelf and semi-bespoke business software solutions that are fully integrated with EPOS, e-commerce, billing, purchasing, and document management facilities. It provides stock control, billing, purchasing, customer management, EPOS, e-commerce, and more. It serves businesses throughout the area.</t>
  </si>
  <si>
    <t>Aquilon Software, Inc. is a software development company. It provides a tool that enables companies to better track and manage its business. The company serves clients across the country.</t>
  </si>
  <si>
    <t>MyCollab, Inc. is a software company focus on providing online office tools for small and mid-size companies base on the SAAS model. It offers two business services such as Cloud Tools on demand and self Installer Bundle which allows users can download MyCollab and install software at its end.</t>
  </si>
  <si>
    <t>Akoni Hub, Ltd. is a financial technology company that develops cloud-based software and tools for business cash management for small and medium-sized enterprises. The company offers sme cash, fintech, financial services, wealthtech, ifa solutions, cash marketplace, cash platform, cash-as-a-service, api first, banking, liquidity, partnerships, white label, wealth platforms, and api first. It serves clients around City of London, England.</t>
  </si>
  <si>
    <t>Relyon Softech, Ltd. is a software company. It provides software solutions in the domains of payroll, taxation, and accounting. The company serves customers in India.</t>
  </si>
  <si>
    <t>Tudodesk is an all-in-one Cloud Software that provides solutions for estimating, invoicing, job management, shipping, communication, and support for workshops worldwide. The company offers embeddable web forms, superior file uploads, and data enrichment to improve lead management. It serves within the area.</t>
  </si>
  <si>
    <t>Anfix Software S.L. develops management business apps for mobiles. It provides its users with tools, such as billing, collection, and storage of documents, project management, taxation, and more, to manage its businesses.</t>
  </si>
  <si>
    <t>ScanMan Asset Management Software Pty., Ltd. is a suite of software designed around warehouses in a manufacturing environment, or around fixed and moveable assets in a corporate environment. The company works alongside an existing ERP system, stand-alone in a warehouse and on the production line with scanners or PCs, or alongside existing asset management or accounting software. It allows customers to customize software around the main warehouse.</t>
  </si>
  <si>
    <t>Business Toolkit OÜ doing business as Sliptree is the first Pan-European multilingual invoice app that is easy to use. The company is in no need of training. It enables users to send beautiful invoices.</t>
  </si>
  <si>
    <t>SHLOK Consultoria em Soluções Tecnológicas, Lda. doing business as Shloklabs is a software, web, and mobile development company. It provides products such as Pro–Inspector which is a digital tool that automates audits, inspections, and field services. It also provides services such as enterprise mobility, web solutions, UI, UX, big data, IoT, and cloud services. The company offers its products and services to clients globally.</t>
  </si>
  <si>
    <t>Fresh Software Solutions, LLC is a computer software company. The company is an enterprise-wide software solution designed for the produce distribution industry. It offers its services to distributors and food suppliers.</t>
  </si>
  <si>
    <t>Global Collection Systems, Inc. (GCS)) is a company that provides online debt negotiation and payment services to the financial services industry. It has developed and implemented extensive commercial database designs and worked on developing collection scores for some of the largest creditors including Providian, Household, and the Department of Education, as well as developing advanced web concepts at Microsoft Research.</t>
  </si>
  <si>
    <t>KoenigTech, Ltd. is a team of professionals that develops, implements and maintains software solutions. The company has specialists with extensive experience, strict compliance with development standards, as well as the use of state-of-the-art technologies and global best practices allow for handling a wide range of tasks of various complexity: from the development and integration of software to creating web applications and tailored niche solutions.</t>
  </si>
  <si>
    <t>Guardian Global Systems Pty., Ltd. is an industry leaders in facilities management, providing an Integrated Workplace Management System (IWMS) to manage the process of acquiring, operating and divesting corporate real estate assets. The company provides an Integrated Workplace Management System (IWMS) to manage the process of acquiring, managing, and divesting corporate real estate assets.</t>
  </si>
  <si>
    <t>Araqich, LLC provides valuable multiplatform applications for Sales management. The company offers a sales and supply process management app.</t>
  </si>
  <si>
    <t>Workstack, Ltd. is an online project management solution that makes team scheduling easy. The company's powerful drag-and-drop calendar makes it easy to manage projects across the entire team, making Workstack a great Basecamp alternative or Asana alternative. It provides a more effective way to manage tasks from multiple projects across different teams of people.</t>
  </si>
  <si>
    <t>Safal Softcom Pvt., Ltd. provides a feature-rich procurement suite, fully integrated with any ERP system. It offers ProcureSens, e-Sourcing platforms to increase innovation, collaboration, alignment, and ability, Decrease risks, cost, duplication, and time to action.</t>
  </si>
  <si>
    <t>Ed Controls UK is a software package for quality assurance and project communication. It supports the improvement of communication in the construction industry.</t>
  </si>
  <si>
    <t>Scatterling Services, Ltd. is a cloud-based Worker Safety Management and Monitoring tool for Lone Workers and employees exposed to high-risk environments. It also provides safety productivity enhancements to help cut expenses for safety spending. The company solves the problem of organizations needing a way to monitor &amp; locate workers while resolving situations when emergencies happen.</t>
  </si>
  <si>
    <t>InteliSoftCy, Ltd. specializes in financial applications for accounting and auditing firms with in-house accounting professionals. The company develops Financial Statement Preparation Software based on the IFRS with an embedded bookkeeping system.</t>
  </si>
  <si>
    <t>TriFact365 BV is a young dynamic organization with room for initiatives. It delivers five years after the start of the best quality-price ratio to scan and recognize. The company offers that uses the latest technologies and works structured into goals for the customers.</t>
  </si>
  <si>
    <t>ChannelEyes Corp. develops a channel acceleration platform for vendors, manufacturers, suppliers, franchisors, sales teams, distributors, and associations. The company offers a mobile application to deliver channel highlights, company news, product information, incentives, upcoming events, education, and sales tools into the hands of partners.</t>
  </si>
  <si>
    <t>Staff Projects is an online project collaboration and management software solution for teams of all sizes. It includes core task and project management tools that include a Project and Project Details page for essential project information. It has tasks and sub-tasks features, a to-do list, and milestones for identifying and breaking down work into manageable items.</t>
  </si>
  <si>
    <t>WorkAsTeam is an online project management software that enables teams to collaborate overwork with a number of inbuilt tools to help reduce overheads. It offers project management, Information Technology,  Project Portfolio, and, program management.</t>
  </si>
  <si>
    <t>Crucial Human, LLC is a computer software company. It provides software products for human productivity, collaboration, and learning. The company serves customers within the area.</t>
  </si>
  <si>
    <t>Hydra Billing Solutions, LLC is a software development company. It provides a billing system, product catalog and marketing tools, provisioning and mediation, equipment inventory, order management and BPM, and field service management software products. The company offers its products and services to businesses and service providers in 36 countries around the globe.</t>
  </si>
  <si>
    <t>COGEP, Inc. is a software development company. The company provides a Computerized Maintenance Management System (CMMS) called Guide Ti. Guide Ti is an Asset Management System that manages all aspects of preventive and corrective maintenance and reliability of assets. It serves to Canada, the United States, Mexico, and Western Africa.</t>
  </si>
  <si>
    <t>Brickeye, Inc. is a construction technology company. The company provides construction and infrastructure industries through IoT-enabled job site monitoring, smart automation, and data analytics solutions. It offers developers, general contractors, and insurance providers to reduce risk, drive productivity, and protect margins on major construction projects globally.</t>
  </si>
  <si>
    <t>PartsMinder manages all of the procurement activities. It is an online procurement software that gives control and traceability to help the company procure products more effectively.</t>
  </si>
  <si>
    <t>GoodGantt is an extension of one of the world's most popular task trackers, Trello. Its tool improves the functionality of Trello, making task planning even more visual.</t>
  </si>
  <si>
    <t>Microfinance Sp. z o. o. doing business as 4Decision is an Ultimate Solution for Financial Departments and Accounting Firms. The company stands for effective everyday task support, which helps to provide accurate information to superiors and company Management Boards. It offers benefits to both staff of in-house financial departments as well as accounting firms.</t>
  </si>
  <si>
    <t>BirdDog Software Corp. provides a web-based ERP system for small and medium businesses. It offers BirdDog Enterprise, an integrated accounting, inventory management, and business management ERP software solution. The company's BirdDog Enterprise distribution inventory and warehouse management software is used for Omni commerce, B2B commerce, B2C commerce, order entry, online marketplace feeds, point of sale, credit card processing, CRM, banking, and manufacturing solutions.</t>
  </si>
  <si>
    <t>Custodia, Inc. is a software company. It offers services such as Real-Time Spend Policy and Budget Controls, Corporate Spend Insights and Analytics, Finance, and Accounting Automation. The company serves companies and business sectors.</t>
  </si>
  <si>
    <t>Saas Maint, LLC, doing business as AssetOptics, provides the native Force.com enterprise asset management (EAM) solution available on the Salesforce AppExchange. Its developers are responsive and nimble enough to launch frequent product enhancements addressing customer demands as well as updated industry standards and protocols for compliance.</t>
  </si>
  <si>
    <t>Fullstep Networks S.L. is a procurement solutions provider specializing in sourcing process optimization and software. The company developed and delivers online supply management technology solutions to food and beverage, automotive, finance, communication, energy, public sector, industrial services, and other markets.</t>
  </si>
  <si>
    <t>Exhibit One Software operates as a software development company. It offers windows-based accounting software to meet the needs of attorneys, accountants, and fiduciaries.</t>
  </si>
  <si>
    <t>Arup Group, Ltd. is an independent firm of designers, planners, engineers, and technical specialists. It offers services such as advisory, buildings, climate and sustainability, digital, infrastructure, planning, and technical consulting. The company offers its services across 140 countries.</t>
  </si>
  <si>
    <t>NETSOL Technologies, Ltd. is an information technology company that provides leasing, lending, and wholesale asset management solutions to automobile finance and leasing, banking, healthcare, and financial services. It offers solutions such as NetSol Financial Suite, NFS Ascent, and NFS Digital. The company serves customers in the United States, the UK, Pakistan, Thailand, China, Australia and Japan.</t>
  </si>
  <si>
    <t>Pinacia, Inc. doing business as EZ Maintenance, the software that can be set up and configured for any business or industry. It allows tracking and controlling of maintenance for an unlimited number of pieces of equipment or vehicles and comes complete, multi-user, and network ready.</t>
  </si>
  <si>
    <t>Compusoft Technology Pvt., Ltd. is a provider of innovative Information Technology Services like Customized Software Solutions, Application Development. It offers Inventory &amp; Material Management, Production &amp; Manufacturing Management, Quality Control &amp; Quality Assurance, Sales and Distribution Module, Supplier and Purchase Order Module, Production, and Planning Module, Plant Maintenance Module, Warehouse Maintenance, Accounts and Finance Management, Human Resource Management, Multiple Companies Maintenence, Logistic Management, Maintenance of Multiple Accounting Years, Easy Implement &amp; Easy To Install, BPR/BMR Generation, Vendor Approval Facility, Loan Licence/Third Party Production, WHO/cGMP Compliance, 100 % Customisation Capabilities, Multi-User, Multi Tasking, Multi Locations, and Multiple Planning Facilities.</t>
  </si>
  <si>
    <t>Sirwill Software Pvt., Ltd. doing business as GQV Consulting, provides management consultancy and allied services with special emphasis on quality, environment, occupational health and safety, and, social accountability. It provides suitable services and IT products for effective implementation of FBM techniques throughout an organisation.</t>
  </si>
  <si>
    <t>Synconext Technologies Pvt., Ltd. doing business as IQnext is a software company. The company offers a cloud-based platform for centralized building management using a connected, data-driven, and integrated approach to improve sustainability and efficiency.</t>
  </si>
  <si>
    <t>AndonCloud sp. z o. o., Digitizing production lines means lower cost of production, quicker turnarounds, and more efficient meeting customer demand. It gives the ability to automatically generate OEE reports and the presentation of current parameters on monitors allows the situation on an ongoing basis.</t>
  </si>
  <si>
    <t>Acclivity Group, LLC doing business as AccountEdge develops, sells, and supports small business accounting, management, and point of sale software for Macintosh and Windows platforms in its country and internationally. The company specializes in accounting software, point of sale software, mobile accounting software, and recurring billing.</t>
  </si>
  <si>
    <t>Gettick s.r.o. is an information technology and services company. The company product turns messy team email threads into neatly organized tasks, enabling team leaders and business owners to enjoy increased team productivity and actual revenue growth.</t>
  </si>
  <si>
    <t>Billbooks Pty., Ltd., is an online invoicing software with a magical user interface to send invoices in less than 60 seconds. The company's invoicing software is perfectly suited for Small businesses and Freelancers who send very few invoices a month.</t>
  </si>
  <si>
    <t>Cloudia, Ltd. is an IT Services and IT Consulting company. It provides digital procurement and contract lifecycle management solutions. The company offers a complete suite of Source-to-Contract services for both private and public sector organizations.</t>
  </si>
  <si>
    <t>KPI Fire, Inc. is a SaaS company, that provides cloud-based enterprise solutions for managing various elements of strategy deployment. The company offers real-time executive dashboards to make key performance indicators visual in time; and for the team's metrics, projects, and goals. It also provides lean management software that helps users to capture ideas from everyone in its organization and tracks the savings and results from the Kaizen events.</t>
  </si>
  <si>
    <t>BizAway S.R.L. SB is a solution to book, manage and control business travel. It is an easy and comprehensive solution for managing all travels, from the booking to the administrative phase.</t>
  </si>
  <si>
    <t>Dotsquares, Ltd. is a digital design and development company. It provides cloud application development, application development, web application development, mobile app development, IT support services, and game development. The company serves customers across the country.</t>
  </si>
  <si>
    <t>Gaurik Solutions, Inc. doing business as EAMbrace is a facility management software company that offers a platform for deployment company. It helps organizations of all sizes better manage its assets spread across various locations/departments/users effectively and efficiently affecting compliance, risk, and business performance. The company serves clients within the area.</t>
  </si>
  <si>
    <t>WEEEK OOO is a software development company. It creates a multi-service platform that offers project and team management tools.</t>
  </si>
  <si>
    <t>Buckets, LLC is a task organization, cloud-based app that allows professionals and non-professionals alike to collaborate. It helps to supercharge collaboration and organization needs across the world.</t>
  </si>
  <si>
    <t>Hut12 is a free platform enabling companies to better manage the RFIs. The company provides a centralized and efficient way of sending, receiving, and managing RFIs.</t>
  </si>
  <si>
    <t>Elucidate Software, Ltd. is a software and consulting company. The company provides a  browser-based full circle GDPR Compliance platform and an ERP Business EcoSystem with a GDPR compliance focus. Its shared service support center is based in Bratislava.</t>
  </si>
  <si>
    <t>The Scrambled Card Co., Ltd. doing business as Invoiceit provides cloud invoicing software. The company offers cloud software for subscription billing, revenue scheduling, and payment collection.</t>
  </si>
  <si>
    <t>MyCard, Inc. doing business as Knot API is focused on democratizing internet account interoperability through technology. It builds consumer experiences, developer-friendly infrastructure, and intelligent tools that give everyone the ability to create amazing products that solve big problems.</t>
  </si>
  <si>
    <t>Axiom Software, Ltd. is a software development industry that provides enterprise resource planning software solutions. The company provides first-rate systems for the electronic parts distribution industry and also provides valuable enterprise-level organization and operational software.</t>
  </si>
  <si>
    <t>Tasks ApS is a web application (SaaS) offering task management, time tracking, and billing for self-employed and small businesses. The company is simply the market's simplest, prettiest, and most user-friendly system currently Tasks is available in Denmark and Sweden.</t>
  </si>
  <si>
    <t>CSP Web-Based Management, Inc. doing business as CSP Plus is a web-hosted software company. It manages unlimited employees, equipment, vehicles, properties, items, circle checks, and loss control files more efficiently and cost-effectively than employing multiple staff to do the same job. The company offers its customizable safety inspection app, notifications of attention-required events, and its integration with third-party software.</t>
  </si>
  <si>
    <t>Wismatix Software AB doing business as Wismatix, Inc. operates in the field of web-based management systems, business process modeling and on-line training. It provides online business management systems validated for use within ISO 9001, ISO 14001 and ISO 13485 certified companies.</t>
  </si>
  <si>
    <t>Kenandy, Inc. is a software development company providing an ERP platform that automates key business processes. It offers software solutions for order-to-cash transfers, manufacturing, supply chain, distribution, and global financials. It serves customers in the United States.</t>
  </si>
  <si>
    <t>SecuReceipt B.V. doing business as SRXP, digitizes the expense reporting process with an expenses app and online portal. The company offers the most user-friendly digital expense reporting tool. It has developed and perfected its software through many years of co-creation with clients being one of the first digital expense reporting solutions in the world.</t>
  </si>
  <si>
    <t>Qdos Technology, Ltd. is a leading provider of Cloud Business Management software for retailers, wholesalers, and franchises. Its product is a powerful, feature-rich solution on 1 cloud platform and tailored to an industry. Its enterprise software is built on a platform that offers the powerful features and extreme breadth and depth in functionality.</t>
  </si>
  <si>
    <t>Robotic Materials, Inc. doing business as Optio is a manufacturing management platform to bring digital, lean management to any size of the production process. It provides its patent-pending technology for proximity and forces sensing as retrofit kits for popular robotic platforms including Rethink Robotics Baxter, Kinova arms, and robotic grippers.</t>
  </si>
  <si>
    <t>Codetree, Inc. is a developer of SaaS-based software designed to manage Github issues across multiple repos. The company's software offers lightweight project management, advanced filtering, and sorting, multiple repos in one project as well as drag and drop prioritization, enabling clients to manage its entire development process through GitHub.</t>
  </si>
  <si>
    <t>Infraspeak SA is an information technology and services company. It provides facility management software solutions to help manage physical infrastructure and improve operational processes, reducing downtime, and enhancing overall productivity. The company provides its services to organizations and businesses across the country.</t>
  </si>
  <si>
    <t>OpExMan, LLC is a company that operates in the Software Development industry. The company offers innovative e-procurement and supplier relationship management technologies to help cost-saving organizations get better results.</t>
  </si>
  <si>
    <t>ARR Squared Pte., Ltd. provides SaaS companies with simple and speedy access to non-dilutive growth capital. The company enables SaaS companies to convert contracted subscriptions (ACV) into cash without the heavy discounts typically associated with upfront annual payments from customers.</t>
  </si>
  <si>
    <t>Buildlink Oy offers a flexible and cost-effective, technically savvy efficient solution for managing real estate. It allows users to handle information from locally mounted monitors and indicators in facilities to help maintain and utilize real estate information globally.</t>
  </si>
  <si>
    <t>InLoox, Inc. develops project management software solutions that facilitate streamlined business processes, integrated into Microsoft Outlook. The company engineers on-premise and cloud-based project management software solutions that integrate with Microsoft Outlook und Microsoft Exchange Server, streamlining the business processes and increasing efficiency.</t>
  </si>
  <si>
    <t>CompuHedge, Ltd. is a Financial Service company. It designs and develops financial risk management solutions. The company offers a platform that provides hedging management and monitoring, portfolio compliance control, tactical planning and execution, and cash flow analysis. Its clientele includes Irvita Plant Protection NV and Agan Chemicals.</t>
  </si>
  <si>
    <t>eKEPLER Business Software is a fully featured Accounting Software designed to serve Startups, and SMEs. It provides end-to-end solutions designed for Web App. The company helps integrate any special requirement or need in its ERP solution or with the company's current business solution or accounting software.</t>
  </si>
  <si>
    <t>MaintMaster Systems AB is a software company. It offers a maintenance system. The company maximizes assets, minimizes downtime, controls costs, and streamlines maintenance. It serves clients globally.</t>
  </si>
  <si>
    <t>Financial Navigator, Inc. develops accounting and reporting software for single family offices, multi-client family offices, CPA firms, trusts and estates, partnerships, and family foundations. It offers general ledger, partnership accounting, portfolio accounting, intercompany transactions, trust and estate accounting, and private foundation accounting solutions; Check Writing solution that enables users to make printing checks from multiple accounts; Data Retrieval, which enables users to download transaction, pricing, index, and reference data from financial institutions and data providers; and brokerage transactions, bank transactions, securities prices, credit card transactions, securities reference data, and market indexes solutions.</t>
  </si>
  <si>
    <t>Pridesys IT, Ltd. is a software development company. It specialized in providing ERP software products for trading, manufacturing, and service companies. The company provides its services to its clients throughout the country.</t>
  </si>
  <si>
    <t>Currency Technologies Pty., Ltd., doing business as CurrencyVue, offers currency management software for small and medium businesses. The company emerged from the realization that there were no simple and easy to use platforms that helped businesses manage international payments and FX hedging.</t>
  </si>
  <si>
    <t>Aware360, Ltd. is an IoT technology-based real-time solution. The company specializes in IoT, Journey Management, Lone Worker Safety, Technology, driver safety, fatigue, impairment, wearables, software, safety apps, and productivity apps. It offers its services to employees and workplaces, students, health monitoring, and families across the globe.</t>
  </si>
  <si>
    <t>SIVCO, Inc. is a leading professional software consulting company specializing in applying Web-enablement, e-Business, and Business Intelligence Solutions to manage leverage, and integrate corporate information and data-flow. The company consistently delivers significant market advantage and improved efficiency to a variety of leading businesses and organizations across North America.</t>
  </si>
  <si>
    <t>Skyscend, Inc. enterprise commerce has been driven by shifts in technology from client-server software through web enablement to online marketplaces. It provides data analysis techniques to shed light on the strategic subtext hidden in sub-ledger data.</t>
  </si>
  <si>
    <t>Zeesta Financial Technology Solutions and Services, Ltd. operates a revolutionary fin-tech platform with a state of the art support, for tier 3 and tier 4 fin-tech providers. The company offers analytics services on news aggregation, cumulation, and delivery. It currently serves the banks to go digital with an innovative, AI-implemented Core Banking Solution.</t>
  </si>
  <si>
    <t>Saddleback Software, LLC, is an affordable all-in-one hosted billing software tool designed specifically for social service and assisted living providers. This fully integrated software will reduce customers billing costs, increase its approval rate, decrease duplicate entries, and allow for greater tracking of authorizations and productivity. It is a social service billing software and authorization tracking database for assisted living.</t>
  </si>
  <si>
    <t>Valuekeep, Ltd. is a CMMS software solution provider that can help manage and organize a company's assets more efficiently. The company counts on a team of highly skilled professionals that have over a year of combined experience in developing CMMS solutions.</t>
  </si>
  <si>
    <t>Precisio Business Solutions doing business as AscentERP operates in the Software Development Industry. It provides a business system for companies to embrace the Force.com cloud computing model. The company empowers businesses in all industries to confidently make correct decisions on demand. It also offers a rental management solution called Ascent Rental. It serves within the area.</t>
  </si>
  <si>
    <t>DASH PM, Ltd. provides a fresh and progressive approach to projects enabled by a beautifully simple yet powerful app. The company allows users can manage tasks flexibly, track against goals, and generate progress reports.</t>
  </si>
  <si>
    <t>Nexgen Asset Management, LLC offers a web-based asset management software product. It combines a computer maintenance management system with asset management planning tools. The company serves the utility management, facilities management, manufacturing, and fleet management industries throughout the United States.</t>
  </si>
  <si>
    <t>Financial and Management Information Systems, Ltd. (FMIS) provides industry-leading Enterprise Asset Management software including fixed asset tracking, barcoding, and equipment maintenance software. Its software has been deployed in more than 40 countries worldwide and is trusted by some of the largest names in its industries.</t>
  </si>
  <si>
    <t>PlantLog Corp. specializes in the development of software for the facility management and plant operations industries. The company's PlantLog CMMS is an internet-hosted software as a service (SaaS) that is used in mission-critical facilities such as hospitals, data centers, and power generation for the purpose of tracking various maintenance activities.</t>
  </si>
  <si>
    <t>Veriscape, Inc. is a supply chain technology company. It implements critical supply chain technologies for businesses expanding into new markets. The company serves clients in the United States and Australia.</t>
  </si>
  <si>
    <t>Cayman Venture, Ltd. is a British-based engineering software company that provides development and supports maintenance and engineering systems. The company offers CMMS software systems that have affordable functions for engineers.</t>
  </si>
  <si>
    <t>DingoDot GmbH offers a mobile app that handles the accounting and finance worries of digital freelancers. The company does automated book-keeping entries using AI: fast, error-free, and at lower costs, to free humans for higher value-added jobs like tax, and financial advisory.</t>
  </si>
  <si>
    <t>Centrallo, LLC is a company that operates a cross-platform productivity tool that helps individuals and teams take control, organize and share important information. The company's product centralizes and simplifies team coordination during incidents that harmonize processes and procedures across any organization, helping through the cycle of planning, response, recovery, audit, and assessment. It operates in the United States.</t>
  </si>
  <si>
    <t>AchieveIt Online, LLC is a strategy consulting company for hospitals and healthcare systems. It offers strategic planning, business transformation, enterprise project management office (PMO), operational planning, and integrated plan management. The company serves services across the United States.</t>
  </si>
  <si>
    <t>Raritan Valley Technology Group Inc. (RVTG) provides services in two main areas: ERP software and related consulting and services, particularly in the area of supply chain management (SCM) and International maritime e-commerce. The company works with a broad group of clients ranging from divisions of Fortune 500 companies and mid-range or privately held companies to financial institutions, manufacturing companies, maritime shipping companies, retail stores and more.</t>
  </si>
  <si>
    <t>Pensive Technologies, LLC doing business as The Green RFP offers RFP process automation software for business transformation. The company provides executive reporting tools and analytics make it easy to illustrate the decision-making process.</t>
  </si>
  <si>
    <t>LedgerMax Pvt., Ltd. is an all-in-one accounting software for small to medium-sized business owners in Pakistan. The company offers a flexible and powerful accounting solution for multiple businesses.</t>
  </si>
  <si>
    <t>Orange Cloud CRM, LLC is a registered Salesforce.com partner. It focuses primarily on providing commercial and enterprise-level solutions to the Oil and Gas, Industrial and Environmental Services Industries.</t>
  </si>
  <si>
    <t>Data Exchange Corp. (DEX) is an electronic and electro-mechanical technology company that identifies and delivers supply chain solutions with its engineering, systems, design, and consulting expertise. It offers manufacturing services, such as EOL manufacturing, assemblies and upgrades, contract manufacturing, and remanufacturing services; and engineering services, including product design and development, reverse engineering, test development, failure analysis, and reliability services. The company serves customers in the United States and worldwide.</t>
  </si>
  <si>
    <t>Curtis Fitch, Ltd. doing business as Qozo, is one of Europe's market-leading e-sourcing software companies, providing a variety of software solutions and services to a host of impressive and global FTSE 100 companies. The company has launched CF Suite, a web-based tool designed to support public and private sector companies in saving money through reverse auctions.</t>
  </si>
  <si>
    <t>PSC Software is a trusted, industry-leading, cloud-native provider of quality management software with particular specialization in meeting the needs of pharmaceutical, medical device, and other highly regulated industries. It provides inspection management and enterprise quality management software solutions that enable businesses to safely and efficiently deliver its products to market. It addresses the needs of organizations that must maintain compliance in regulated industries. Its principle is that software should be affordable and user-friendly in order to provide a competitive advantage to its customers, and it serves California, the United States, and surrounding areas.</t>
  </si>
  <si>
    <t>SilverBills, LLC receives clients' bills electronically, scrutinizes and pays them and clients no longer need to open mail, write checks or worry about paying bills on time. It also monitors clients' accounts of potential fraud and theft. The company employs green, technology-based, secure systems to alleviate the hassles of daily money management and charges an economical, flat monthly fee.</t>
  </si>
  <si>
    <t>GBT Travel Services UK, Ltd. doing business as American Express Global Business Travel (GBT) is a travel company. It offers a B2B travel platform, providing software and services to manage travel, expenses, meetings, and events for companies of all sizes. The company also enables corporations and empowers business travelers with insights, connections, and exceptional customer service on a global scale and provides travel solutions, integrated consulting services, proprietary research, and end-to-end meeting and event capabilities. It serves within the country.</t>
  </si>
  <si>
    <t>InTouch Systems Pvt., Ltd. is a computer software company. It offers ERP and MES software. The company provides its services to the automotive, consumer products, metals, industrial products, aerospace, and technology industries across the globe.</t>
  </si>
  <si>
    <t>CBANC Network, Inc. is an online professional network for bank and credit union professionals. The company also provides tools for financial institutions such as documents, discussions, vendor management, peer group analysis, risk assessment, and more.</t>
  </si>
  <si>
    <t>Cuentas OK, S.a.p.i. De C.v. is ClowderTank's Fintech that revolutionize the way companies in Mexico manage finances and the reconciliation of the accounts. It automatically imports, verifies and organizes invoices issued and received, customer and supplier data are already loaded and SMEs only need to select which providers  it want to pay, click and with a single bank transfer, pay them all.</t>
  </si>
  <si>
    <t>MultiSafe, Inc. doing business as Coinshift is a crypto treasury management platform that helps businesses and decentralized autonomous organizations. The company allows individuals and businesses to manage its digital assets through a system that offers privacy, security, verifiable and tamper-proof as well as allows to diversify and allocate idle treasury funds into various decentralized financial protocols, thereby enabling users to supervise its cryptocurrency securely.</t>
  </si>
  <si>
    <t>Work Wallet, Ltd. is a software development company. It provides health and safety software solutions for businesses. The company serves its services to consumers and businesses worldwide.</t>
  </si>
  <si>
    <t>Equali Finance, Ltd. is the developer of a payment reconciliation platform that puts e-commerce merchants first. The company's platform data from payment service providers, banks, and financial institutions, and provides payment reconciliations that help e-commerce merchants navigate payment and financial data.</t>
  </si>
  <si>
    <t>Managly helps manage tasks, create annotations, create prototypes, create invoices,s and much more. The company's complete and comprehensive project management application is a new and innovative tool for work-space management, prototyping, sharing and collaborating, invoicing, and tracking all in one.</t>
  </si>
  <si>
    <t>AngelSpan, Inc. is a company that provides investor relations services for funded startup businesses. The company offers monthly reports, single-item announcements, and quarterly reports for clients. It offers SMART IR, a platform that enables customers to follow a company's development throughout the startup life cycle and receive status updates on business outcomes every three months. The company serves in the United States.</t>
  </si>
  <si>
    <t>Intrafocus, Ltd. is a business-performance management consultancy and software reseller. It has a strategy, performance management, and balanced scorecard software specialist and provides business and balanced scorecard software and training throughout the nation.</t>
  </si>
  <si>
    <t>Toodledo, Inc. is a task list application that shows current to-do items from an online collaboration and project management tool. The company is one of the most popular online productivity tools, with over a million users managing more than 100 million tasks.</t>
  </si>
  <si>
    <t>PaySend plc is a financial technology platform that solves the universal problem of securely enabling any bank card (Visa or MasterCard) to send and receive money worldwide. It is a next-generation money transfer platform allowing its users to send funds from card to card from 40 to over 60 countries.</t>
  </si>
  <si>
    <t>Webcom Systems Pty., Ltd. offers high-quality and affordable blockchain exchange platforms developed with next-generation technology. It specializes in conceptualizing futuristic and advanced blockchain exchanges.</t>
  </si>
  <si>
    <t>Proactive Health and Safety Solutions, Inc. operates as a Health and Safety Training and Consulting. It also specializes in Workshops and Classroom Training, Development Management, and Staffing Services. It serves within the area.</t>
  </si>
  <si>
    <t>PRP Solutions Pty., Ltd. is an IT services and IT consulting company. It is a management-enabling tool that empowers managers to improve employee productivity and the bottom line. The company's solution provides real productivity solutions with real results in real-time and provides services globally.</t>
  </si>
  <si>
    <t>ifm electronic GmbH is an industrial automation company that develops and sells sensors, controllers, software, and systems for industrial automation. It provides cameras, displays, fuses, and switching amplifiers. The company caters to automotive, food, steel and metal, mining, energy, and industry sectors worldwide.</t>
  </si>
  <si>
    <t>MNP Media, Ltd. is an IT company that develops and implements enterprise omnichannel order orchestration (OMS), inventory, and fulfillment management software solutions. The company offers Enterprise Modular Platforms, Omnichannel, Order Management, Intranet, Warehouse Management, Multichannel, 3PL or Third party multi-client fulfillment platforms, and Online marketplace.</t>
  </si>
  <si>
    <t>Agenter Technologies Pvt., Ltd. is a Cloud Accounting Software for businesses that make accounting activities and makes tax complications easier. The company connects to all things business accountants, bookkeepers, banks, enterprises, and apps. It specializes in online accounting software.</t>
  </si>
  <si>
    <t>Bluewater Control Pty., Ltd. is a cloud platform for streamlining the management of mobile assets and telecom expenses; from procurement through to usage, asset, and cost management. The company provides powerful mobility lifecycle and telecom expense management in one platform.</t>
  </si>
  <si>
    <t>APARA, Inc. offers is a full-service software company providing Information Technology solutions. Its web-based service, InLattice Document Portal is used by over 40,000 users in the U.S., UK, Ireland, and China to send and receive invoices, purchase orders, payment information, and other documents.</t>
  </si>
  <si>
    <t>The Code Group is a software and web development company that specializes in Custom Development for Businesses and Individuals. It also develops Innovative, Creative, and Functional Applications.</t>
  </si>
  <si>
    <t>The Thing System, Inc. is a company that operates in the information technology and services industry. It offers a set of software components and network protocols. Its steward software is written in node js making it both portable and easily extensible.</t>
  </si>
  <si>
    <t>SafetySync Corp. is a comprehensive online software tool for managing safety programs. It provides compliance software and recognition programs that help small and medium-sized businesses create and maintain safe, aligned, and diligent workplaces.</t>
  </si>
  <si>
    <t>Aadi Soft India develops innovative and creative products and services that provide total communication and information solutions. It exports quality software worldwide.</t>
  </si>
  <si>
    <t>Kudoo Cloud Pty., Ltd. is a project timesheet and invoicing software imagined. The company offers web and mobile-based software as a service to the customers. It is run to a fixed price and time-based projects and uses payment rules to easily automate invoicing the clients and allow them to pay via credit card or PayPal.</t>
  </si>
  <si>
    <t>Comtech Systems, Inc. doing business as Collect develops software for debt collection. It offers solutions for account management, contact management, financials, reporting, batch processing, and security. The company provides training, data conversion, consulting, custom reporting, and customization services.</t>
  </si>
  <si>
    <t>ACTouch Technologies Pvt., Ltd. is a Computer Software company. It offers cloud erp software integrated with order processing, manufacturing, finance, and inventory features. It also offers cloud-based accounting and bookkeeping solutions. The company provides its services to customers worldwide.</t>
  </si>
  <si>
    <t>Bluesky is an easy-to-use online invoicing and time-tracking application aimed at freelancers, teams, and small businesses. The company provides an easy-to-use online invoicing and time-tracking application. Its product is used for freelancers, teams, and small businesses.</t>
  </si>
  <si>
    <t>Amvensys Technologies, Inc. doing business as Genesis Collect System is the online, real-time business solution that not only streamlines the process for collecting past due receivables but helps reduce collection cycles, by working accounts faster and more efficiently. It does not only provide easy access to the most frequently used reports in the industry but can be customized to fit its specifications and comes with a complete auditing package that can be used to track collector productivity and effectiveness.</t>
  </si>
  <si>
    <t>JustOn GmbH is a salesforce consulting company. It specializes in electronic billing, payment, accounting, salesforce platform, cash management, and financial management. The company offers its services worldwide.</t>
  </si>
  <si>
    <t>Clear Objective, Ltd. engages in the design, development, and implementation of enterprise ERP software solutions for medium-sized companies throughout Australia and New Zealand. It offers Clear Enterprise, a business software solution that supports core business processes; ClearView, an information portal into Clear Enterprise to monitor clients personalized key performance indicators online; ClearWeb Sales, an online ordering system that enables clients to automate the customer sales process; and ClearWeb Account Manager, a Web-based facility that is integrated with Clear Enterprise's customer management functionality.</t>
  </si>
  <si>
    <t>Datamoto, Inc. provides applications that include invoice, and billing software that creates, tracks, and manage quotes, invoice, and payment online. The company offers recurring invoice, foreign currency, PDF and email support, and sales order management that creates a sales order, fulfill an order, splits orders, handle return, and cancel.</t>
  </si>
  <si>
    <t>VeraCore Software Solutions, Inc. is providing order fulfillment and warehouse management software to fulfillment companies, printers, e-retailers, and marketing service providers. The company solutions enable to the management of all aspects of its clients' fulfillment programs. It serves direct marketing services.</t>
  </si>
  <si>
    <t>Notis is an engagement management tool designed to improve clients firm's efficiency. It does this by using optimal organizational systems, enhancing communication methods, and using predictive analytics to highlight opportunities.</t>
  </si>
  <si>
    <t>Provideam, Ltd. has specialized in manufacturing data capture and analysis for more than twenty years, it focused on providing world-class, simple-to-use, simple-to-implement, yet cost-effective OEE Analysis solutions. The company's customer base spans Food and Beverage, Medical Devices, Automotive, pharmaceuticals, to General manufacturing, and all points in between.</t>
  </si>
  <si>
    <t>Logical Office, Ltd. provides an all-in-one CRM that solves the common efficiency problems holding back small organizations that want to thrive and grow without spending a fortune. The company's solutions include CRM, Paperless Office, Work Management-list, Worfklows and Practice Management – Office Automation, Marketing, and Sales.</t>
  </si>
  <si>
    <t>Intrador B.V. develops smart inspection software solutions for, and together with, the equipment and finance industry. Its customers are leasing &amp; vendor finance companies, banks, OEMs, importers, dealer associations, rental companies, auction companies, traders, and more.</t>
  </si>
  <si>
    <t>Browntape Technologies Pvt., Ltd. provides many features that will auto-make repetitive tasks and cut down time spent into a few seconds. It is offered as a SaaS to clients which range from small-scale e-commerce businesses to large-scale enterprises (with offline &amp; online presence). The company also offers customized ERP integrations for the latter and runs a successful e-commerce account management service vertical too.</t>
  </si>
  <si>
    <t>Tachy Technologies, LLC doing business as ReliaBills, LLC offers automate invoicing, recurring billing, and more payment options. The company has complete customization of every billing notification, web page, and invoice with the business name, logo, and overall branding.</t>
  </si>
  <si>
    <t>IncoSolutions Pty., Ltd. doing business as IncoDocs makes global trade easy. The company connects importers, exporters and third parties to share shipping information and documentation. It allows to save time, money, confusion and delays when exporting to overseas markets.</t>
  </si>
  <si>
    <t>Invoice Home, Inc. offers a state-of-the-art instant invoicing tool for small businesses and entrepreneurs. The company has developed an intuitive invoice generator, allowing clients to download and email invoices using tons of templates and logos. Its product is recognized as one of the top billing and invoicing apps in the Google Play Store, which offers a simplified approach to billing and invoicing that works to help individuals grow its businesses.</t>
  </si>
  <si>
    <t>Acutrack, Inc. is a printing and Publishing company. It offers a range of book trim sizes and binding options for every book type, from glossy hardcover photography books to perfect bound for book funnel or coil-bound hard case journals for coaching classes. The company provides its services and products to customers across the country.</t>
  </si>
  <si>
    <t>Integrated Solution Providers Software, Inc. is a full-service quality assurance software and consulting company. It specializes in Lean Manufacturing, Gage Control Software, Document Control Software, Quality Information Systems.</t>
  </si>
  <si>
    <t>Human Computer, LLC doing business as Hitask is a company in the online task and project management services for teams. It specializes in helping clients to begin scheduling, assigning, and creating tasks and projects within minutes.</t>
  </si>
  <si>
    <t>Acomodeo Marketplace GmbH is a reliable partner for short and long-stay bookings in professionally serviced apartments worldwide. The company has innovative and individual software solutions for customers and apartment operators it covers the entire value chain, and adapts to the current state of technology.</t>
  </si>
  <si>
    <t>ISETIA S.C. is an information technology and services company. It offers a cloud-based online collaboration platform that plans, manages, cooperates, executes, and reports programs, projects, and portfolios. The company helps small, medium, and big-size organizations.</t>
  </si>
  <si>
    <t>Tivity GmbH is a software development company. It improves enterprise mobility and productivity with a lean and customizable business suite. The company serves clients across the country.</t>
  </si>
  <si>
    <t>Ape Software, Inc. creates and supports calibration control, its calibration management software solution. It also provides programming, MS Access, SQL Server, and several other related problem-solving or creative services.</t>
  </si>
  <si>
    <t>BizAutomation, Inc. is a "Small-Tech" Cloud ERP software company. The centralized nature of the system is effective at preventing the cumbersome problems of redundant data.</t>
  </si>
  <si>
    <t>Remy InfoSource Pty., Ltd. provides Artificial Intelligence diagnostic solutions to the high-tech and transportation industries. The company also provides cloud-based tendering and contract management solutions.</t>
  </si>
  <si>
    <t>Octacom, Ltd. is an enterprise document management company. It gives solutions for accounts payable, accounts receivable, financial services, health records scanning, human resource files, automotive service, government reports, proof of delivery, order tracking, and EDI. The company serves clients in Canada.</t>
  </si>
  <si>
    <t>Argo SE, Inc. is a provider of software for financial markets. It specializes in stock, commodity, and energy exchanges, crypto markets, ATSes, dark pools, SEFs,  market makers, HFT shops, hedge funds, brokers, and prop. trading companies. The company provides its services to software development projects for various trading firms.</t>
  </si>
  <si>
    <t>Lyquidity Solutions, Ltd. is a specialist in the area of spreadsheet management, control, and audit. It offers ComplyXL that enables the users to compare workbooks to reveal various changes between workbooks or versions, as well as detect and report changes to data.</t>
  </si>
  <si>
    <t>eFulfillment Service, Inc. (EFS) is a provider of e-commerce order fulfillment services. It offers warehousing and inventory storage, order processing, product shipping, kitting and assembly, and other services.</t>
  </si>
  <si>
    <t>Appest, Inc. doing business as TickTick is a computer software company. It features such as Calendar, Pomodoro Timer, and Habit, into one functional app. The company offers its services to clients in the United States.</t>
  </si>
  <si>
    <t>Store4 is a sales automation software solution. It is a cloud-based eCommerce cloud application that helps businesses manage orders, billing, and shipping processes smoothly.</t>
  </si>
  <si>
    <t>Parsec Automation Corp. is a software development company. It provides manufacturing operations management and execution software solutions. It offers various implementation services, such as mentoring and consulting, requirements capture for the needed solution, preparation of functional specification documents, solution design, and implementation, and documentation and support; and Web-based, standard (classroom and instructor-led), and custom training services. The company caters to the industries of automotive, chemicals, food and beverage, life sciences, and packaged goods worldwide.</t>
  </si>
  <si>
    <t>PrepDD, Inc. is to simplify file sharing. It is a smart workspace for accounting teams - simplifying workflows, information gathering, and document compliance. The company connects the people, processes, and information all in one place.</t>
  </si>
  <si>
    <t>Anagram Systems, Ltd. offers integrated stock control and accounting software designed for retail, manufacturing, wholesale, and distribution companies in a multitude of industries. The company's software has an all-encompassing and easy-to-use workflow and an extensive feature list, which seamlessly integrates every aspect of a business into a single repository for all business information.</t>
  </si>
  <si>
    <t>Renewtrak Global Services Pty., Ltd. is digitizing and automating the end-to-end renewals workflow process for Vendors, Distributors, and Resellers. The company</t>
  </si>
  <si>
    <t>Reducer, Ltd. empowers businesses by providing the data consumers need to make informed purchasing decisions. It collaborates with accountants to assist clients in saving money and time. The company specializes in analytics and reporting, consulting and business services, payment processing services, and expense management technology.</t>
  </si>
  <si>
    <t>Boris Software, Ltd. is a computer software company. It provides real-time reporting solutions for field-based staff and is also ideal for health and safety forms and procedures. It serves clients within the country.</t>
  </si>
  <si>
    <t>QSTRAT USA, Inc. is a company that specializes in developing and implementing supply chain solutions. It offers ERP, quoting, sourcing, and costing solutions. The company caters to the medical devices, automotive, aerospace, and agriculture equipment industries.</t>
  </si>
  <si>
    <t>ecm.online GmbH offers innovative and successful solutions for communication within the company and to the outside. The company also offers the leading cloud-based digital invoicing solution with ELO for DATEV at the best price-performance ratio for SMEs.</t>
  </si>
  <si>
    <t>Tradeboox BCC Pte., Ltd. operates a unique, global, cloud based B2B trading and information platform for small, mid-sized and large businesses called TradebooX. The company not only provide economical products for businesses, but create an ecosystem that enhances B2B interactions.</t>
  </si>
  <si>
    <t>8common, Ltd. is an innovative technology company. Its products are Expense8 and CardHero that offer robust and configurable solutions. It serves the government entities, large enterprise businesses and not for profits.</t>
  </si>
  <si>
    <t>ABIS, Inc. is a business strategy and enterprise software that provides automation tools designed for the industry. The company supports organizations by automating the business to eliminate headaches while improving operational efficiency and overall productivity. It offers a comprehensive suite of solutions that caters to manufacturing, metal, and utility industries.</t>
  </si>
  <si>
    <t>Manifestly, LLC is a checklist software development company. It develops a specialized checklist software that helps companies manage onboarding procedures, IT tasks, and accountability, as well as create detailed process documentation, collect data, organize data with tags, and assign tasks.</t>
  </si>
  <si>
    <t>Lonestar Turn-Key Systems, Ltd. doing business as WinDebt is a provider of Windows-based information systems for various collection and billing markets.
Its ability to be adaptable to many accounts receivable management industries has proven to be a viable solution for a range of different businesses.</t>
  </si>
  <si>
    <t>Guardhat, Inc. is pioneering connected technology. The company offers advanced proprietary software with a variety of owned and third-party wearable devices to monitor a user's location, health, and work environment and collects and analyzes on-the-job data through its software platforms, enabling clients to improve industrial worker safety and ease frontline work. It also provides a productive work environment for workers and operates globally.</t>
  </si>
  <si>
    <t>Hwy92, Inc. doing business as  Appigo, Inc. develops software applications. Its applications include Todo 7, a to-do list and task manager iOS application; Todo Exchange Tasks, a tailored solution for people who want to sync tasks with a Microsoft Exchange server; Corkulous, an idea board (cork board) that enables to collect, organize, and share ideas; Notebook that focuses on functionality for creating, sharing, and editing notes; and AccuFuel, a fuel efficiency tracker that enables to monitor vehicle's fuel efficiency.</t>
  </si>
  <si>
    <t>EnviroData Solutions, Inc. doing business as Ecesis has been providing industry-leading EHS Software Solutions. The company's software is a set of fully integrated management tools ("modules") that were developed by a diverse team of management system experts, engineers, scientists, and computer programmers with the purpose of simplifying the management of environmental, safety, and business-related requirements.</t>
  </si>
  <si>
    <t>Qualcy Systems, Inc. provides visual, intuitive, and error-proof software applications that help customers create and manage processes for effective Quality Systems and Regulatory Compliance. The company delivers secure and powerful solutions anytime, anywhere on any device.</t>
  </si>
  <si>
    <t>Blaschko Computers, Inc. is doing business as ProcessPro designs and develops enterprise software. It offers recipe management, production planning, inventory control, material requirement planning, order entry, dock scheduling, and project accounting solutions. The company conducts its business in the United States.</t>
  </si>
  <si>
    <t>AREX European Market, Ltd. is a financial services company.  It offers a platform that enables users to automate various processes, such as credit ratings, collection, and accounting, resulting in cost savings for participating companies and investors. The company serves SMEs worldwide.</t>
  </si>
  <si>
    <t>Accu - Image, Inc. is a worldwide leader in the business of providing document and information management services and software. The company can capture and provide robust and secure online access to documents from Accounts Payable departments, Human Resources, Payroll, Accounts Receivable, Vendor Compliance, Contracts, City Blueprints, and many more different types of applications. It also provides workflow services that can automatically route any document received to where it needs to go for approval, review, finalization, and even payment. It serves people worldwide.</t>
  </si>
  <si>
    <t>Bloo, Inc. is a firm that creates remote work collaboration software. The company offers Bloo a simple online project management tool that features Kanban boards, calendars, file sharing, and To Do list management.</t>
  </si>
  <si>
    <t>EHS Data, Ltd. is a UK-based software company. It provides environment, health, and safety data management software to help organizations manage the information from a compliance and sustainability perspective. The Company is providing environmental data management solutions to a variety of organizations in over 40 countries worldwide.</t>
  </si>
  <si>
    <t>Arrangedly, LLC is a developer of the World's Simplest Task Manager. Its task cards allow users to organize and prioritize projects with ease.</t>
  </si>
  <si>
    <t>Digitty.io GmbH is a deep-tech company. It offers AI for project management that enables project managers to predict, plan, and problem-solve with new speed and precision. The company serves the software industry.</t>
  </si>
  <si>
    <t>CheckProof AB is a software company. It offers a real-time easy-to-use digital application that enables execution, tracking, and improvement of critical routines and processes in operational environments. The company's products and services are used by thousands of users in several countries across a range of industries.</t>
  </si>
  <si>
    <t>Kreyon Systems Pvt., Ltd. is a global software company. It specializes in developing mobile applications, digital marketing, end-to-end IT solutions, software development, video animations, business process automation, business intelligence, design innovation, software solutions, websites, e-commerce development, digitization, design thinking, data science, software product development, UI and UX designs, trade and services portal, online marketplace, and custom CRM development. The company offers its services to the healthcare, manufacturing, retail, education, gas, power, banking, and finance sectors in the USA, UK, Australia, Japan, and Africa.</t>
  </si>
  <si>
    <t>Cosmo Consult AG is a consulting company. It provides cloud services, ERP, remote maintenance software, and project management services. Its product spectrum ranges from ERP software to business intelligence solutions, customer relationship manager systems, and SharePoint and portal solutions. The company serves manufacturing, retail, transport and logistics, automotive, finance and banking, and other industries internationally.</t>
  </si>
  <si>
    <t>Activo Asset Management Solutions is created for doing full-service solutions specialize in providing a complete end-to-end Fixed Asset Management service to Large, Midsize, and also Small companies. Its experience in implementing the full cycle of Fixed Asset Management Solutions to several industries such as banking, financial institution, manufacture, oil, and gas, and more.</t>
  </si>
  <si>
    <t>Manit Systems, Inc. designs, develops, and supports control systems for a variety of industries. The company experienced engineers utilize the latest technologies to provide cost-effective solutions to specific control challenges. It has technical assistance, engineering experience, and reliable service to support automation needs.</t>
  </si>
  <si>
    <t>CodeFirst, Ltd. is a leading software development company that provides high-quality development teams and custom software solutions to clients across Europe. It works with a variety of clients from startups to Global 500 companies in many different industries. It has delivered projects for clients such as IBM, Dell, Medtronic, and FMI.</t>
  </si>
  <si>
    <t>Stellar Conseil is the worlds most client-satisfying recruitment agency and provides them with the most suitable and efficient candidates. It provides clients with high-quality services like HR services, payroll management, taxation &amp; management consultancy services at affordable prices.</t>
  </si>
  <si>
    <t>Idhammar Systems, Ltd. is an information technology and services company. It offers consultancy, implementation, integrations, knowledge base, training, and customer support. The company provides its products and services to customers in automotive manufacturers, emergency services, food and beverage, general manufacturing, pharmaceutical and chemical, print and packaging, paper manufacturing, and utilities and facilities.</t>
  </si>
  <si>
    <t>Bankruptcy &amp; Litigation Technology, Inc. doing business as Bankruptcy Control is a web application designed for creditors, collection agencies, debt buyers, and attorneys to service loans involved in bankruptcy. It is rich with features designed to permit the user to perform most functions without leaving the application thus saving time and having a complete record of everything related to an account.</t>
  </si>
  <si>
    <t>Gestion Integral Online SL is web management for SMEs. The company specializes and offers Omnicanal, digitalization, physical stores, and online stores.</t>
  </si>
  <si>
    <t>BizLog, LLC doing business as TripLog, Inc. offers a mobile and cloud solution that tracks vehicle mileage and expenses for a small business tax deduction or corporate mileage billing and reimbursement. The company's TripLog iOS and Android apps track vehicle mileage and locations in a fully automatic fashion. It syncs data to the cloud service for better editing, monitoring, and fleet tracking.</t>
  </si>
  <si>
    <t>Charter Software Solutions, Inc. is a provider of business management software for equipment dealers. The company provides Microsoft-based business management software which is designed to help its customers flourish by increasing efficiency and profitability. It partners with the equipment industry's leading suppliers to create streamlined software integrations and work closely with industry associations to keep up with the dynamic markets in which it serves.</t>
  </si>
  <si>
    <t>Aysling, LLC is a software development company. It offers digital publishing software solutions and digital media production services. The company provides its services to magazine publishers, expos and events, associations, and out-of-home advertising clients across the globe.</t>
  </si>
  <si>
    <t>MonkeyPesa, Ltd. provides business management software for businesses. It integrates, sales, marketing, customer support, accounting, and CRM in an all in one suite.</t>
  </si>
  <si>
    <t>Ornavi, Ltd. is an online job management software company. It specializes in providing cloud-based business tools and applications. The company offers its services to businesses in the UK.</t>
  </si>
  <si>
    <t>Mobyl Consulting offers integrated products and services with a strong focus on the Management of Technology within Business on both a basic and advanced level. The company prime focus is towards the enablement of Business-driven Information Technology Strategy, Design, and Integration through consulting and contracting within integrated teams. It offers a range of products and service to accelerate corporate or enterprise's innovation initiatives and to craft sustainable information technology strategies, solutions, and business relationships.</t>
  </si>
  <si>
    <t>KTern.AI automates and manages its SAP investments and drives business productivity for the complete SAP ecosystem. The company creates a cognitive digital workplace for SAP-centric Digital Transformation initiatives was the natural evolution of its roles.</t>
  </si>
  <si>
    <t>ServU is a business management system for service-based businesses. It is a system that systemizes business, automates tasks so the clients can focus on the customers.</t>
  </si>
  <si>
    <t>Allocation Network GmbH is an Information Technology and Services company. It is an expert in software solutions and services in strategic purchasing and quality management. It develops astras, a supply management software and provides related consulting and support services. The company's product includes task management, supplier rating, supplier qualification, complaints management, contract management, status management, and kpi reporting modules.</t>
  </si>
  <si>
    <t>S and W Technologies, Inc. is an occupational health and safety management software company. The company provides edge safety and computer program solutions that can be customized to meet the particular demands of varying industries. Its solutions have helped customers manage information that has a positive impact on safety and environmental issues. The company's customers include all levels of government agencies, private industry, and educational institutions, including primary, secondary, and college.</t>
  </si>
  <si>
    <t>Safarpass, Ltd. is a SaaS platform for Business Travel and Expense automation. The company offers business travelers the largest inventory of flights and hotels at the best price, 24/7 support, and expense management via a single app.</t>
  </si>
  <si>
    <t>Spendkey, Ltd. is built by an experienced team of strategic sourcing professionals who have spent decades working on delivering category strategies to the world-renowned brands. The company provides Spend Analytics as a Service (SaaS) that simplifies spend analytics and derives insights to enable strategic decision making, at all levels in an organization.</t>
  </si>
  <si>
    <t>Tidy International, Ltd. is a cloud software product company. It develops TidyStock, a stock/inventory management application. It provides cloud-based project and stock management software to industrial, professional, and construction organizations. It serves within the area.</t>
  </si>
  <si>
    <t>WinWeb, Inc. is a computer software company. It offers on-demand cloud business software and support services for SMEs. The company provides cloud-based small business software and website and e-commerce solutions to help businesses trade successfully on the web.</t>
  </si>
  <si>
    <t>Infinite Uptime India Pvt., Ltd. provides an integrated industrial solution with hardware, cloud analytics, and control software to monitor equipment, diagnose problems, and drive smart decision-making. It offers an industrial data analytics platform (IDAP) that is used to automatically find patterns in data, calculate overall equipment effectiveness, define parameters and detect non-conformance, identify productivity trends by using big data, report for ISO compliance, and monitor multiple tools on the same machine.</t>
  </si>
  <si>
    <t>WHMCS, Ltd. is an online billing or automation platform for web hosts and domain registrars. The company enables web hosting providers to automate operations, reduce costs, improve customer support, provide customers with self-service access to manage billing and services.</t>
  </si>
  <si>
    <t>AlchemyWorks, Ltd. is a software company. It offers a flexible and powerful way to manage users' tasks, projects, and portfolios that need to incorporate strong document management, collaboration, and security features. The company's solution provides a valuable tool for the collaboration of complex projects across geographically dispersed teams but is equally of value to single individuals managing tasks and project schedules. It serves within the area.</t>
  </si>
  <si>
    <t>NextSky Technologies Pvt., Ltd. is a cloud base ERP solution for small and medium-scale manufacturing companies. It offers cloud base ERP solutions for the manufacturing sector. The company automates the plant floor and informs the top floor. Its manufacturing cloud ERP software is designed from the ground up connecting suppliers, machines, materials, people, systems, and customers.</t>
  </si>
  <si>
    <t>Socius, LLC is a software development company. It develops Business Buddy Accounting which offers cost-effective yet robust accounting solutions to small businesses and entrepreneurs and Socius consultants that boast an extensive breadth of expertise.</t>
  </si>
  <si>
    <t>Virtuona d.o.o. creates an environment for smart content management solutions. The company offers the latest semantic technology solutions to be business effective and create value by turning current market challenges into a competitive advantage for its clients. It also provides a packaged set of integrated services and solutions.</t>
  </si>
  <si>
    <t>Verdi Technology, Inc. doing business as webOSCAR operates a Software as a Service (SaaS) business information platform. The company platform is designed specifically for managing the process of health and safety compliance.</t>
  </si>
  <si>
    <t>BOMIST is a Parts Inventory and BOM Management Software for Electronics. It saves time and money while managing the electronic parts and bills of materials. The company offers its services in the area.</t>
  </si>
  <si>
    <t>TaxTank Pty., Ltd. is a company helping taxpayers plan, make informed decisions and minimize tax outside of the frustrating end-of-financial year event. It uses a seamless onboarding process to deliver a custom dashboard and forecasted tax position within minutes giving individuals a central dashboard where clients can add further information to build out profiles and investment portfolios 24/7.</t>
  </si>
  <si>
    <t>MX-AI, Inc. doing business as Mission-X offers an all-in-one, AI-augmented mission achievement platform to help organizations and individuals manage projects. It looks to completely disrupt how people plan, collaborate,s and get things done, using AI automation and visual tools that require as little data entry as possible.</t>
  </si>
  <si>
    <t>Bent Ray Technologies Pvt., Ltd. is an IT-based company providing web design, software development, and many more services in Nepal. It has already emerged as the fastest growing company in Nepal to provide quality IT solutions and outsourcing services. The company is promoted by innovative IT professionals, expertise manpower and a pool of unmatched talent. It also delivers superior IT concepts and solutions for the competitive market.</t>
  </si>
  <si>
    <t>Netcom Solutions (UK), Ltd., doing business as Additions, is a complete expenses, time management and project management software solution that helps organisations manage costs, time, resources, cash and risk in real time and in a highly cost-effective manner.</t>
  </si>
  <si>
    <t>TCWorkflow, LLC offers an online real estate transaction management application. Its system saves real estate professionals time &amp; money in the contract process. The company pulls together many applications that real estate professionals use including Gmail, Google Calendars, Google Drive, Dropbox, Dotloop, and MailChimp.</t>
  </si>
  <si>
    <t>Experience in Software, Inc. doing business as Project KickStart, is easy-to-use project planning software for small to medium-sized projects. It focuses on planning a project, creating a project schedule, an</t>
  </si>
  <si>
    <t>Velis Sp. z o.o. Sp.k. brings innovation to commercial and industrial real estate especially landlords, property and facility management companies, and tenants. It delivers technology solutions to innovate the commercial real estate market, with a strong focus on the property and facility management areas and the tenant's services.</t>
  </si>
  <si>
    <t>Fiskl, Ltd. is a mobile-first small business finance and productivity software platform mobile SaaS. It uses advanced data recognition and extraction technology and automation to enable local and global small businesses to manage all financial administration tasks like big companies, boosting revenue, improving cash flow, and cost-efficiency.</t>
  </si>
  <si>
    <t>Gobbill Australia Pty., Ltd. is a digital finance assistant that automates bill payments using artificial intelligence for households and small businesses. The company is a Microsoft Startup sponsored company, a partner of the Australian Government's cyber safety initiative, an AI partner of Silverpond, and a member of Stone and Chalk. It combines text extraction, fraud checking, and schedules payments saving business owners valuable time and money while protecting against fraud and scams.</t>
  </si>
  <si>
    <t>Attach AB designs and develops enterprise software. The company offers a platform that helps the sales and marketing team manage, track, and control documents, as well as provides sales acceleration and pricing services.</t>
  </si>
  <si>
    <t>Venture.co Holdings, Inc. doing business as Venture.co Brokerage Services, LLC operates as a financial services company. It focuses on providing alternative investment solutions, as well as specializes in facilitating private placements and providing technology solutions. The company also offers consulting services.</t>
  </si>
  <si>
    <t>Association for the Advancement of Computing in Education (AACE) is an international, not-for-profit, educational organization with the mission of advancing Information Technology in Education and E-Learning research, development, learning, and its practical application. It serves the profession with international conferences, high-quality publications, a leading-edge Digital Library, Career Center, and other opportunities for professional growth.</t>
  </si>
  <si>
    <t>CollectMORE Pty., Ltd. is a global powerhouse in the debt collection sector, representing and training companies the world over through ethical techniques designed to eradicate the burden of debt. The company provides consumer and commercial debt recovery services. It operates under a strict code of conduct and has a tremendous passion for collecting money in an ethical, moral, and scrupulous way- a way that truly represents the values of the clients.</t>
  </si>
  <si>
    <t>ACAwisee is a complete, full-service solution for the Affordable Care Act compliance tracking and reporting. The company is designed specifically for Applicable Large Employers (ALEs), third-party service providers, compliance consultants, accountants, human resource departments, payroll companies and anyone else responsible for keeping track of ACA compliance.</t>
  </si>
  <si>
    <t>Coquinteractive, Inc. doing business as AccountBerry is a cloud-based multilingual accounting software capable of handling small and medium-sized companies in a wide array of industries with a unique touch of ease. It specializes in online accounting and payroll software focused on small and medium-sized businesses.</t>
  </si>
  <si>
    <t>Realization Technologies, Inc. is an information technology and services company. It develops web-based multi-project management solutions. The company serves clients across the globe.</t>
  </si>
  <si>
    <t>IDOS India Pvt., Ltd. doing business as DigitalCFO is an accounting and financial management software platform. It enables to management of not just accounting, taxation, and financial processes but empowers with data and curated reports for decision-making and analytics.</t>
  </si>
  <si>
    <t>Pancake Payments is a privately held company. The company's Online Invoicing, Project management, Time Tracking, and proposal software To pay.</t>
  </si>
  <si>
    <t>MediMizer, Inc. is an independent biomedical and facilities software company that develops a CMMS or computerized maintenance management software used for clinical engineering, biomedical engineering, facilities, and environmental departments in hospitals as well as the biomedical service organizations that service hospitals. Its software products include web-based work requests, cloud reporting, and inspections on an iPad, Android, iPhone, or tablet and offers maintenance scheduling, work order processing, built-in reporting, and parts inventory as well as provides advanced training, report writing, consulting, data conversion, and migration services. The company offers its services to businesses and consumers within the area.</t>
  </si>
  <si>
    <t>DAKCS Software Systems, Inc. is a leader in creating and providing software solutions for businesses looking to manage accounts receivable and collection agency business. The company develops software solutions and provides Internet services with automated steering and control of collection procedures.</t>
  </si>
  <si>
    <t>Traxo, Inc. is a corporate travel data capture and pre-trip auditing company. It provides travel information from different travel websites and accepts confirmation from travel providers. It serves customers throughout the area.</t>
  </si>
  <si>
    <t>T.K. Keith Company, Inc. doing business as Thrive Payments offers credit card services. The Company provides payment card, credit, private label, and gift and merchant acquirer programs, and backs these with the support and services needed to help these programs grow and prosper.</t>
  </si>
  <si>
    <t>Hinderliter de Llamas and Associates Co. (HDL) developed California's first computerized sales tax management program and were responsible for securing legislation that allowed independent verification of state allocations. The company helps cities, counties, and special districts maximize revenues through allocation audits, financial and economic analysis, and the provision of related software products. Its primary focus is on property tax issues.</t>
  </si>
  <si>
    <t>Zer Merkezi Hizmetler ve Tic. A.S. doing business as Promena provides corporate enterprises with an efficient and effective platform. The company manages purchasing activities and supplier relationships. It offers users a configurable, global, and integrated system with which to enhance productivity and transparency within an enterprise supply chain.</t>
  </si>
  <si>
    <t>Infinitrac, Inc. is an information technology and services company. It is a document and project management platform that can manage the entire life cycle of a multi-billion dollar project while remaining affordable, easy to learn, straightforward to use, and simple to support. The company provides users with a web-based solution that allows remote management while maintaining and offering flexibility and customization to fit any business. It is also installed on its own servers.</t>
  </si>
  <si>
    <t>MicroWest Software Systems, Inc. operates as a leading supplier of software products and professional services for maintenance Management, Facilities and Asset Management, and Tool Control. The company is focused on developing the most user friendly and flexible software available on the market.</t>
  </si>
  <si>
    <t>Custom Data Centre, Ltd. focus on computer consulting services and software development. The company provides custom software development services for those who can't find packaged software to suit its needs, in addition to selling its software.</t>
  </si>
  <si>
    <t>Toolpack Solutions ApS is a software development company. The company provides data insight with Business apps for budgeting, forecasting, reporting, agreement management, and Business Intelligence. It serves clients across the country.</t>
  </si>
  <si>
    <t>ProMost, LLC provides global companies with procurement management services that save money, foster collaboration, and help ensure brand guideline compliance. The company also provides global brand companies with procurement management services that save money, foster collaboration, and help ensure brand guideline compliance.</t>
  </si>
  <si>
    <t>Löns Hotel is a small, family-owned hotel business offering a pleasant and cozy atmosphere. It responds to each one individually and puts the wishes and suggestions into practice as quickly as possible.</t>
  </si>
  <si>
    <t>Shipsoft Solutions FZE is a UAE-based boutique IT Company created to focus on developing state-of-the-art Logistics and Supply Chain Management Software along with providing infrastructure support including the hardware in a very cost-effective and innovative manner. it caters to companies who either currently depend on Information Technology or are eager to make the shift to a completely technology-oriented business environment to become successful in today's competitive world.</t>
  </si>
  <si>
    <t>Xledger AB  is a genuine web-based business system that today saves time to 6,000 companies in different industries.</t>
  </si>
  <si>
    <t>Bespoke Business Software, Ltd. doing business as Workhorse Bulgaria EOOD is productivity software, providing end-to-end process management. The company provides the specific needs of the business, a cost-effective tailored solution with full support that is designed to adapt and grow with changing business needs.</t>
  </si>
  <si>
    <t>CTS Systems, Inc. develops and implements custom-designed payment solutions in the hospitality space that improve the process and maximize results for clients. It specializes in modeling and implementing clients' custom-designed solutions.</t>
  </si>
  <si>
    <t>Rapid Web Services, LLC doing business as Rapid-Billing is a software system that is the most sophisticated web-based billing system available in the billing industry today. It has been designed especially for small and mid-sized businesses. Rapid-Billing is the most reliable, flexible, and scalable billing software that helps streamline billing while considerably reducing operating costs.</t>
  </si>
  <si>
    <t>Ricksoft, Inc. offers software product implementation consulting, virtualization, implementation design, plugin development, and related services. The company provides WBS Gantt-Chart for JIRA, an add-on that offers to visualize project progress solutions for project management, issue management, and task status management.</t>
  </si>
  <si>
    <t>InspectionXpert Corp. is a software solution and focused on the needs of Quality and Manufacturing groups by developing integrated software solutions and productivity enhancement tools designed to eliminate manual processes. The company also designs and develops ballooning software for CAD drawings, creates reports, import measurements, and inspection planning. It provides innovative and high-quality solutions to customers across the globe.</t>
  </si>
  <si>
    <t>Billbeez Israel, Ltd. is a company that operates in the financial services industry. The company provides the first platform to manage, share, and communicate financial data between small businesses and the entire financial ecosystem. Its platform automates and simplifies the day-to-day financial operations of small businesses.</t>
  </si>
  <si>
    <t>Advanced Enterprise Systems Corp. doing business as Utility Cloud is a technology consulting firm, providing services to both public and private municipal clients. It is focusing on enterprise integration, cloud computing technologies, and automated systems. The company provides enterprise-wide consulting and integration services for the planning, design, application development, value engineering, commissioning, and construction management of systems routinely deployed within municipal enterprises.</t>
  </si>
  <si>
    <t>VoloForce, LLC is an information technology company that builds a patent-pending intelligence platform that can sense local environments and automate action sets while measuring results. The company offers RealCADENCE which automates verification and turns a task into measurable action. It serves people in the United States.</t>
  </si>
  <si>
    <t>Street Invoice, LLC develops and provides a mobile-based application that provides tools for service and sales professionals. The company offers Street Invoice, a mobile invoicing and accounts receivable service on the go in real-time to empower small businesses. Its application allows users to get insights into sales, profits, and receivables with customized and printable dashboards and reports, as well as improve receivables and streamline invoicing productivity.</t>
  </si>
  <si>
    <t>PredictAP, Inc. is a fintech startup using AI to automate accounts payable and payment processing for large real estate investment companies. The company leverages the power of machine learning to automate the accounts payable and payment processing needs of large real estate investment funds and property managers at a fraction of the cost of traditional systems.</t>
  </si>
  <si>
    <t>Com Tek Workplace Solutions, LLC doing business as Drawbase Software is a developer of best-of-breed workplace management Workplace Management Solutions. The company offers an integrated workplace management system, computer-aided design and drafting, and computer-aided facility management software program that is an all-in-one solution used to design, draw, track, and actively manage facilities for healthcare, manufacturing, retail, government, and data centers.</t>
  </si>
  <si>
    <t>Resource Guru, Ltd. develops a Web-based resource scheduling software tool or staff management tool, or employee planning application to schedule people, equipment, and other resources online. The company's application enables clients to see what projects and clients' resources are booked on; add, edit, move, and delete bookings; help with capacity planning; and deliver new insights for businesses. It serves people around the United Kingdom.</t>
  </si>
  <si>
    <t>pliXos GmbH provides solutions for the optimization of global software and IT services. The company offers a global sourcing platform provided as a software-as-a-service, which connects the processes of customers and service providers to streamline performance. It provides an online global sourcing assessment service that offers analysis in the areas of business case analysis, application suitability, and provider evaluation.</t>
  </si>
  <si>
    <t>Zendri GmbH is an IT company that specializes in developing fintech solutions. It delivers business-to-business solutions that drive efficiency, enhancement, and simplification of work processes to its partners. It offers its product: Billoid, an invoicing solution for performance Networks. It serves its customers within the area.</t>
  </si>
  <si>
    <t>REITEC GmbH offers products and software development for design, testing, and quality management. The company offers a wide range of services like consulting in terms of CAD system use and company-wide data exchange and individual customization of CAD systems.</t>
  </si>
  <si>
    <t>AutoSHEQ Solutions Pty., Ltd. develops and supplies a standard commercial software tool that contains solutions to automate the generic requirements that are contained in ISO management system standards. Its entrepreneurial spirit drives innovation to create an inventive products for a diverse marketplace.</t>
  </si>
  <si>
    <t>Landport Systems, Inc. has been a pioneer and market leader in online work order management. Its system fully automates tenant, employee, resident, facility manager, property manager, maintenance staff, and service vendor communication.</t>
  </si>
  <si>
    <t>intelliCMMS s.r.o. offers a software that helps identify where is the maintenance really necessary, it is easy and quick to organize and order preventive and predictive maintenance. It stands for computirized maintenance management system, which is a computer supported maintenace management system.</t>
  </si>
  <si>
    <t>Thrv, LLC offers the first and only software application for Jobs-to-be-Done product management. Its app accelerates the research, produces insights from customer data, and aligns the team</t>
  </si>
  <si>
    <t>Focus BIS, provides a range of services generally for small to medium-sized organizations. The company's pinnacle of the service for the web-based management system to meet the requirements of quality, safety and the environment.</t>
  </si>
  <si>
    <t>Linq is an asset management application for compliance and tracking. It focuses on connecting the Internet of Everything to Facilities Management. The company serves clients throughout the U.S. and abroad.</t>
  </si>
  <si>
    <t>DynastySoft, Inc. is a very comprehensive and customizable accounting software package for small to medium-sized businesses. It is the forerunner of the accounting software industry providing the open source code in visual basic(vb6), ASP.Net and VB.Net</t>
  </si>
  <si>
    <t>Asset Infinity, LLC is the comprehensive asset management solution that stays with right from purchasing assets, categorizing, assigning, tracking, maintenance, manages depreciation to asset retirement. The company creates track service and maintenance schedules, AMC contracts, EMIs. It also tracks returnable dates for leased and rented assets or assets assigned to someone else.</t>
  </si>
  <si>
    <t>Webure Technologies (OPC) Pvt., Ltd. is a global IT solutions company provide full-cycle services in the areas of software development, web-based enterprise solutions, web application and portal development. Combining its solid business domain experience, technical expertise, profound knowledge of latest industry trends and quality-driven delivery model that offer progressive end-to-end web solutions.</t>
  </si>
  <si>
    <t>Imagine Just 3 Things, Ltd. is a goal setting platform that enables organisations to work as networks of empowered cross-functional teams. It has a unique SaaS platform that empowers businesses to align and focus the efforts and act quickly.</t>
  </si>
  <si>
    <t>Divalto SAS is a software company. It specializes in designing enterprise resource planning software for small and medium-sized enterprises and large corporations. The company offers trade and supply, finance, human resource management systems, manufacturing, CRM, quality, project management, warehouse management systems, computerized maintenance management systems, and mobile applications. It also offers business solutions, mobile applications, and extranet and intranet portals. It serves the retail, manufacturing, project industry, maintenance and repair, service business, construction, food, cosmetics, and chemistry sectors.</t>
  </si>
  <si>
    <t>AbleNet Solutions is a project management software applications focused on providing teams or work groups with the ability to easily schedule projects, share information, track tasks, discuss ideas, and resolve issues as it arise over the course of the project. It is all of the applications provide a personalized project portal into the team activities and move an organization onto the knowledge management path.</t>
  </si>
  <si>
    <t>IDcheck, Ltd. is the first platform to offer Biometric Identity Screening and a fully automated KYC solution. The company provides Biometric Identity Screening, Document Authentication, and a fully automated KYC solution for 140 Countries. It allows companies to automate workflows, scale rapidly, meet regulatory requirements, smooth onboarding, improve the customer experience and generate significant cost savings.</t>
  </si>
  <si>
    <t>Finaloop, Ltd. helps companies thrive by instantly getting bookkeeping, day-to-day finances, and tax filing done. It offers access to hassle-free service and a delightful dashboard, providing peace of mind, insight, and support needed to grow the client's business.</t>
  </si>
  <si>
    <t>StartupTree, LLC is a software development company. The company specializes in entrepreneurship relationship management (ERM) software for university entrepreneurship programs. It provides the easiest way to manage, track, and support founders and startups in the network. The company serves its clients across the country.</t>
  </si>
  <si>
    <t>PocketOcean provides team communication and task management software. It allows users to manage unified workspace to manage communication and collaboration between teams, connect and work on projects, and manage deadlines.</t>
  </si>
  <si>
    <t>Log-Net, Inc. is a transportation, logistics, supply chain, and storage company. It offers order management, freight forwarding software, cloud-based logistics, SaaS, document and next-generation transportation, and other services. The company serves customers within the area.</t>
  </si>
  <si>
    <t>OrdrTakr Solutions, Inc. operates a cloud-based SaaS sales and marketing automation solution for wholesalers, distributors, and enterprise brands, enabling and empowering sales representatives with state-of-the-art marketing technologies to grow sales, convert leads faster, and provide optimal services to Retail buyers and customers. Its app is the most user-friendly and feature-rich sales rep ordering the solution on the market today.</t>
  </si>
  <si>
    <t>Smart Architecture Of Systems S.l. doing business as Leanspots offers it a safe environment where it can obtain an assessment of its StartUp, develop it and find sources of financing. It reconnects the dots and transforms the StartUp scene by empowering entrepreneurs. The company is basing its solutions on technologies such as AI, NLP, and Big data.</t>
  </si>
  <si>
    <t>Relicus Group, Inc. doing business as Smart Field Forms designed and built as a scalable platform for manufacturing, service, and local government organizations. It is easier than ever to take ideas and convert them into the very own product, as the Smart Field Forms platform can be custom built and suit the specific business and operations regardless of complexity.</t>
  </si>
  <si>
    <t>Projectum ApS enables companies to realize business goals by putting people before processes. With its experience in designing and implementing project and portfolio solutions, it provides comprehensive enterprise project management services. The company delivers custom and standard solutions for its project and portfolio management.</t>
  </si>
  <si>
    <t>Masters India IT Solutions Pvt., Ltd. is a GST Suvidha Provider (GSP) company. It offers a suite of products and APIs, including gst software, accounts payable software, invoice ocr, e-way bill software, e-invoicing software, e-invoicing api, gst api, e-way bill api, gst verification api, gst payment, billzo app, e invoice qr code scanner, verify gst number, gstin search by pan or name, hsn code search, check gst return status, search gst case laws, e-invoice status of gstin, gst calculator, gst invoice generator, boe pdf to excel converter, ifsc code, online ocr, and mca company search. The company serves thousands of such organizations, including Aditya Birla and Lafarge, and also has operations in the healthcare, hospitality, and IT sectors.</t>
  </si>
  <si>
    <t>Tispr, Inc. doing business as Indy an online marketplace for mobile services for business management suites intended to assist businesses to manage tasks and work. The company's platform allows clients to manage day-to-day tasks, track time, send out contracts and invoices to all clients, and project management, enabling businesses and business people to get productivity services at an affordable cost.</t>
  </si>
  <si>
    <t>Production Process develops custom controls and instruments. Its patented single-function data display instruments (30,000 in the field) led to the development of intelligent communicating, multi-function instruments-Machine Data Transducers (MDT). Its supporting Windows software - ProductionACE-continues to evolve with additional capabilities.</t>
  </si>
  <si>
    <t>Omniware AS provides enterprise level contract management, and health and safety management software. It offers Omnicom, a software solution for contract management with various modules, including contracts, supplier, supply groups, and strategies management, as well as e-commerce, and intersystem components and tools.</t>
  </si>
  <si>
    <t>SigmaConso SA provides software, training, and services in the field of corporate performance management. The company offers includes an integrated CPM software suite as well as consultancy services and business line training.</t>
  </si>
  <si>
    <t>Davison Systems, LLC offers Davison Maintenance CMMS,  a fast and self-contained Computerized Maintenance Management System (CMMS). It is designed for the desktop application, requiring minimal support after deployment. The company focuses on an efficient deployment of the program where user access is controlled.</t>
  </si>
  <si>
    <t>Taxback International provides VAT Recovery services on T and E expenses corporate travel. It developed technology combined with expert VAT knowledge to provide best-in-class solutions to corporate businesses of all sizes at a global level. Its secure cutting-edge technology ensures fast account setup, simple transfer of receipts, and an easy overview of the VAT returns, leaving more time for customers to take care of business.</t>
  </si>
  <si>
    <t>Stone Edge Technologies, Inc., develops e-commerce software and tools for small to medium companies. The company's tools enable merchants to integrate a shopping cart, order, and supply chain management. It offers Stone Edge Order Manager, an order, inventory, and customer management system for managing the day-to-day backend operations of a small-to-medium-sized retail business; and 3rd party software applications that complement the functionality of the Stone Edge Order Manager.</t>
  </si>
  <si>
    <t>A2B Tracking Solutions, Inc. is a leader in enterprise-class solutions for identifying, marking and tracking critical assets in highly regulated environments. The company helps businesses, government agencies, the military and other organizations gain total control of the inventories and supply chains using the proprietary, cloud-based asset tracking and data management software, which incorporates today's the advanced barcode and Radio Frequency Identification (RFID) technology.</t>
  </si>
  <si>
    <t>Websystems, Inc. doing business as Bridge24 is a reporting and exporting application that enhances the functionality of popular PM tools like Asana, Trello, Basecamp, and AceProject. The company offers several products and services in the field of project management. It is developing cloud computing tools.</t>
  </si>
  <si>
    <t>Namtek Consulting Services, Inc. is a service-oriented, software and solutions provider. Its solutions include EDI integration, e-commerce integration, systems integration, business intelligence (BI), cloud-managed services, ERP solutions, business continuity solutions, and factoryeye. It also provides technology consulting, IT project management, and compliance services. The company serves small and mid-sized companies.</t>
  </si>
  <si>
    <t>NDS Systems, LC is a provider of enterprise-class ERP systems and applications that are specifically designed for small to mid-sized organizations in the distribution, manufacturing, fulfillment, and financial services industries. The company offers asset-based loans and factoring solutions to a wide range of borrowers.</t>
  </si>
  <si>
    <t>Plan, Inc. builds software to organize work. The company uses AI to help teams execute projects, saving employees and managers 30% of the time, and lets users control calendars, tasks, and action items from all tools in one beautifully designed interface. So users can focus on executing projects (not people). It serves people around the United States.</t>
  </si>
  <si>
    <t>Tactive Software Systems Pvt., Ltd. is a construction management software company. It also specializes in HR and payroll, finance and accounts, equipment management, inventory management, procurement management, and project management. The company serves clients in Erode, Tamil Nadu, and India in the global market.</t>
  </si>
  <si>
    <t>ATS Global B.V. operates as an independent solution provider for industrial, process, and information technology users worldwide. The company provides products and services for all three levels of the automation pyramid; control, execution, and information. It serves customers across the globe.</t>
  </si>
  <si>
    <t>Cinkciarz.pl Sp. z o.o. doing business as Conotoxia Holding Group provides a professional financial platform. The company offers a broad spectrum of services, including online currency exchange, money transfers, payment services, and Forex trading.</t>
  </si>
  <si>
    <t>Greycon, Ltd. provides paper and board software solutions for planning, scheduling, and execution for paper, paperboard, cardboard, corrugated cardboard, and specialty paper mills worldwide. The company offers X-Trim, a trim optimization system; and project management, consulting, training, and global support services.</t>
  </si>
  <si>
    <t>OWNA Pty. Ltd.,  is an iOS App that enables your key employees to be on the same page for managing the suppliers. It provides select employees with cross-function transparency and the ability to manage supplier-related processes.</t>
  </si>
  <si>
    <t>On Site Systems, Inc. is an Environmental Health and Safety Assistant created for a large research facility that required a better way of tracking radioactive materials. It helps safety offices manage the data efficiently and effectively, which allows using that information to make faster and better-informed decisions.</t>
  </si>
  <si>
    <t>Perfect Invoice is a software company. It is an online invoicing software that helps get paid on time.</t>
  </si>
  <si>
    <t>Teknovative Solution is a marketing and sales management &amp; automation software provider. The company specializes in Manufacturing Industry, Education Industry, Real Estate Industry, Hospitality Industry, Solar ERP Software, Textile Industry ERP, Engineering ERP, EPC ERP, Chemical ERP, CRM Software, Lead Management Software, Marketing Automation, Project Management, Helpdesk, After-sale service, and Solar Industry.</t>
  </si>
  <si>
    <t>BMS Technology, Ltd. offers mantra maintenance management software for large and small enterprises. The company provides planned maintenance, job history, stock control, and more.</t>
  </si>
  <si>
    <t>Boxbilling, LLC is a free billing and client management software. The company supports automated billing, invoicing, product provisioning and automatically create hosting accounts as soon as the payment is received.</t>
  </si>
  <si>
    <t>Digital Designs, Inc. delivers innovative document management solutions that automate and make paperless many of the costly and time-consuming processes within business applications. The company is a leading developer and marketer of proprietary enterprise software, SaaS, services, and solutions to 8 large vertical markets including financial services, hospitality and gaming, QSR restaurant chains, property management, and others.</t>
  </si>
  <si>
    <t>AS-TECH Solutions specializes in publishing software asset management (buildings, furniture, equipment, fleet vehicles, and machines), and associated businesses, for general services and techniques.</t>
  </si>
  <si>
    <t>PBworks, Inc. provides online team collaboration solutions to capture knowledge, share files, and manage projects. It offers its products for partner/client collaboration, new business development, project management, social intranets, and knowledge management. The company serves various markets, such as advertising and marketing agencies, law firms, and education, as well as the broader business market.</t>
  </si>
  <si>
    <t>TimeSite Australia Pty., Ltd. provides a worry-free solution to time tracking requirements. The company's timesheet software helps manage employee's time and expense records, reporting, approval, and billing. It requires no infrastructure investment by customers and is hosted on the world's largest and most capable cloud platform incorporating multiple backup and redundancy strategies to protect data completely.</t>
  </si>
  <si>
    <t>Prosis Solutions, Ltd. doing business as Project in a Box is a company that provides provide market-leading software that manages projects, programs, and portfolios. it also provides prince2, MSP, DSDM Atern, and praxis framework materials.</t>
  </si>
  <si>
    <t>dotStaff, LLC develops and provides a contract staffing management and optimization solution. It offers dotStaff, that offers the contract staffing industry a tool that enhances the client-vendor relationship for activities associated with staff augmentation, contract to hire, and permanent placement. The company provides implementation services, development customizations, and data migration solutions.</t>
  </si>
  <si>
    <t>CapitalSoft, Inc. is a capital program and project management software company. It specializes in designing, developing, and producing prepackaged computer software. The company offers its services to businesses throughout the area.</t>
  </si>
  <si>
    <t>Phitomas Sdn. Bhd. is a company that operates in the IT Services and IT Consulting industry. It is a solution provider of consulting, digital transformation, and technology services. The company serves its services to consumers and businesses Globally.</t>
  </si>
  <si>
    <t>Waterloo Manufacturing Software, Inc. develops and markets TACTIC advanced planning and scheduling software to discrete and batch industry manufacturers worldwide. It sells and supports TACTIC through its corporate office in Boston and other offices located across the U.S. TACTIC is offered to worldwide manufacturers through a network of representatives and consultants.</t>
  </si>
  <si>
    <t>ionProjects is a developer of an all-in-one business software solution. The company delivers web-based applications to help project-driven organizations optimize each business process. The firm avoids the unnecessary loss of time and money and will make the company more efficient and profitable.</t>
  </si>
  <si>
    <t>Effectlauncher Aps offers a process and project management tool developed by users in cooperation with highly skilled software developers. The company's developers have translated the user's needs for simple but effective project facilitation into an extremely user-friendly solution.</t>
  </si>
  <si>
    <t>Dacenso, LLC doing business as EXEMPTAX provides the first subscription-based tax exemption management SaaS platform in the U.S. It has transparent pricing and no commitment service plans now empower small to medium size businesses to professionalize its tax exemption management processes. It serves and offers its services within the area.</t>
  </si>
  <si>
    <t>QIT Consulting, Inc. is a software and services company. It provides design, development, marketing, and sales of the QIT eQMS software platform. It serves customers throughout the United States.</t>
  </si>
  <si>
    <t>Onboard Software, Inc. enables software companies to manage, analyze, and optimize the perfect customer onboarding process, for every customer. The company specialized in customer onboarding, customer success, SaaS, B2B Software, Software, B2B, Startups, CSM Management, and Onboarding.</t>
  </si>
  <si>
    <t>Jibility Pty., Ltd. is a cloud-based app that makes it straightforward to build a strategy road map and was created by a team of business and IT consultants. It builds a strategic road map, which is the key to knowing how to focus on the right things to overcome the organization's challenges.</t>
  </si>
  <si>
    <t>Abra Software A.S. is a dynamic technology company that develops and supplies modern information systems. The company helps entrepreneurs and managers around the world to have perfect insight into its business, freeing its hands from the administration and enabling it to make the right decisions.</t>
  </si>
  <si>
    <t>Jellyfish Labs is a software development company. It creates budget management for project teams. The company offers a user-friendly web-based tool that allows teams of non-finance people to set up and track its budgets extremely fast for real-time data-driven decision-making.</t>
  </si>
  <si>
    <t>eBOARDsolutions, Inc. provides the first and only comprehensive board management software solution for effective board governance, featuring tools and resources that help boards, and the people simply get more done. It helps teams 'go paperless' with online meeting agendas, strategic planning, policy management, and board evaluations.</t>
  </si>
  <si>
    <t>American Software, Inc. is a supply chain management and software solutions company. It develops, markets, and supports a portfolio of software and services that deliver enterprise management and supply chain solutions to the marketplace. The company operates through three business segments: supply chain management (SCM), enterprise resource planning (ERP), and information technology (IT) consulting.</t>
  </si>
  <si>
    <t>Aldebaron, Inc. doing business as SYMPAQ is a provider of DCAA-compliant accounting and timekeeping software for labor-intensive federal government contractors. The company offers DCAA Compliant Accounting, Government Contracting, DCAA Compliant Timesheets, and Government Contract Accounting. It develops cost accounting software for labor-intensive federal government contractors and federally funded not-for-profit organizations.</t>
  </si>
  <si>
    <t>Steady Media GmbH provides Internet-based services. The company helps journalists, bloggers, and podcasters to earn money through membership programs and exchange ideas with the audience. It helps independent publishers earn a steady income from online magazines, blogs, podcasts, or other content without ads and serves customers worldwide.</t>
  </si>
  <si>
    <t>KanbanBOX Srl is a software development company. It provides purchasing and sales software solutions. The company serves in Italy.</t>
  </si>
  <si>
    <t>ClearSteps, Inc. is dedicated to supporting leaders on the journey to success. The  company  system provides a combination of proven, real world solutions with powerful cloud technology to enhance organizational performance.It allows any organization to easily create, manage, and review check lists for team members.</t>
  </si>
  <si>
    <t>Information Systems Engineering, Inc. (ISE) sold, installed, and supported IBM S/3x, AS/400, iSeries, System I, and Power hardware and software solutions. The company's line of business includes providing management consulting services, Technology, Project Management, and Engineered IT Solutions. It specializes in consulting, technology, education, training, engineered IT, and project management services. It serves its customers within the area.</t>
  </si>
  <si>
    <t>Stratumn SAS is a fintech company. It provides the finance departments with a SaaS solution that optimizes end-to-end financial processes. The company serves clients within the area.</t>
  </si>
  <si>
    <t>FP&amp;A Holding Pty., Ltd. doing business as Acterys is a cloud or on-premise-based service for data discovery and planning. It enables business users to generate professional data models that integrate all relevant data sources with connectors to a variety of accounting systems and other sources.</t>
  </si>
  <si>
    <t>Claritum, Ltd. is focused on optimizing processes and provides on-demand spend management solutions for print and related services. The company offers Claritum, a software-as-a-service solution that streamlines the sourcing, procurement, and invoicing processes of complex spend categories, such as print, documents, and related services. It serves enterprises, small and medium businesses, the public sector, print service providers, and supplier industries.</t>
  </si>
  <si>
    <t>Ravacan, Inc. is a sourcing software company. It offers a range of features, including automated pricing formulas, analytics dashboards, and real-time tracking of orders, inventory, prices, and lead times. The company provides its services to clients throughout the country.</t>
  </si>
  <si>
    <t>Cuttles ApS is an online web app that helps entrepreneurs and startups turn ideas into profitable businesses. It focuses on design, personalization, and great UX. Its app guides users every step of the way in a fun and easy-to-understand language and with real-life examples, making it much simpler and much faster to do all the business stuff.</t>
  </si>
  <si>
    <t>Ansonia Credit Data provides business credit reporting services and related technology products. The company also provides research, bond filings, credit, and fraud alerts. Its products include business credit reports, construction credit reports that are used in the construction business, and online credit applications that give credit decisions.</t>
  </si>
  <si>
    <t>Silverthread, Inc. is a software economics company. It helps software leaders improve the cost of ownership, reduce cyber risk, and gain control of complex software portfolios. The company operates in the United States.</t>
  </si>
  <si>
    <t>Finan Pte., Ltd. doing business as SoBanHang develops an online retail platform designed to empower MSME businesses. The company's platform helps small businesses build online stores, sell to more customers, and manage cash flow effortlessly on smartphones, helping clients increase revenue through enabling hyper-local e-commerce.</t>
  </si>
  <si>
    <t>CalemEAM, Inc. develops an enterprise asset management system that allows businesses to manage and track the saleable inventory, as well as its company assets. The company's products are the Support Services of Calem Enterprise, which deliver the best values to customers by combining the best of open source and commercial software.</t>
  </si>
  <si>
    <t>Stockpile, Inc. is a brokerage firm. It buys and sells securities such as stocks, bonds, mutual funds, and other investment products. The company serves clients in the United States.</t>
  </si>
  <si>
    <t>Beesbusy SAS is a project management software. The company specializes in application, project management, task management, todo, task list, planning, team, gantt, gantt chart, time management, optimization time, productivity, productivity, time tracking, work smarter, kanban, team management, project management, project manager, and project manager. It serves people around France.</t>
  </si>
  <si>
    <t>JCurve Solutions, Ltd. provides telecommunications management solutions and expense reduction services. The company offers Internet-enabled asset management and expenditure reporting services for clients' mobile phones, management of clients' organizations' fixed-line voice and data infrastructure, and broker services to negotiate lower telephone costs.</t>
  </si>
  <si>
    <t>Motilal Oswal Commodities Broker Pvt., Ltd. is a small sub-broking unit, with just 2 people running the show. It focuses on customer-first attitude, ethical and transparent business practices, respect for professionalism, research-based value investing and implementation of cutting-edge technology have enabled to blossom into an over 5000 member team.</t>
  </si>
  <si>
    <t>Aboard Software is a high-precision, high-performance software development boutique that provides complete, integrated business solutions. Its solutions include a range of tools for all aspects of complex business operations, making them simple to perform and manage.</t>
  </si>
  <si>
    <t>Crunched, Inc., is a smart online accounting software where business owners can easily send invoices, collect payments and manage its books. It offers an updated modern design and error-proof posting so accounting mistakes are no longer an option. The company functions, invoicing and collections, and expense management and is now easily accessible from its own crunched portal anywhere, anytime.</t>
  </si>
  <si>
    <t>MavenVista Technologies Pvt., Ltd. is an E-Procurement Solution Provider of VENDX which simplifies the challenges pertaining to Procurement. It delivers intuitive software solutions to power the procurement process. The company focuses on Procurement Solutions and consistently develops better insights into challenges faced by the procurement fraternity in a dynamically changing business environment. It serves throughout the area.</t>
  </si>
  <si>
    <t>Sikich, LLP provides accounting, technology, investment banking, and advisory services. The company offers business succession planning, forensics,s and valuation, human resources, marketing, and design, public relations, retirement plan, supply chain, insurance, and wealth management services; and tax, audit, and assurance services.</t>
  </si>
  <si>
    <t>Adtec Software, Ltd. is a computer software industry that has been developing software solutions for the business. The company has a reputation for supplying an excellent level of service, providing customers with software that surpasses expectations, delivered on time and within budget.</t>
  </si>
  <si>
    <t>One2Team SAS provides software-as-a-service solutions for project/program management activities, portfolio management, and collaboration for Fortune 500 companies and government agencies. The company provides diagnosis and analysis, project design, solution configuration, change management, client coaching, technical, hosting and data center, network, server and data security, maintenance and upgrade, and help desk and technical support services.</t>
  </si>
  <si>
    <t>LogixPath, LLC designs and develops intuitive and intelligent Business Operations Management software for Product and Service Providers. The company brings the latest technologies to businesses to efficiently manage key business elements and processes involved in the lifecycle from product development, to sales orders, and to product production or services.</t>
  </si>
  <si>
    <t>Lynx Media, Inc., is a developer of PC-based subscription software and product fulfillment software. The company offers advanced automation features such as one-pass update for issue closing which handles status management (expires, credit suspends, etc.), continuity renewing, recurring billing, vacation/snowbird status settings, audit qualification, gracing, and dozens of snapshot issue fulfillment reports on each issue, saved in a database.</t>
  </si>
  <si>
    <t>Gravity Software, LLC is an accounting and financial services company. It provides cloud-based accounting software for businesses. The company serves in the B2B, and SaaS space in the FinTech market segments primarily within the area.</t>
  </si>
  <si>
    <t>Creative Manager, Inc. doing business as Workamajig operates as a software company that provides Web-based job tracking and integrated project management software for ad agencies, design firms, in-house creative departments, and the creative industry. It manages contacts and leads, creates project schedules and calendars, as well as manages tasks, takes contacts and calendars, approves time sheets, purchasing, billing, and budgets, and reviews and approves artwork online. The company serves customers within the area.</t>
  </si>
  <si>
    <t>Core 7 US, Inc. is a provider of maintenance management software solutions designed to optimize workflow operations and eliminate unnecessary costs. The company spans international markets in the real estate maintenance management industry as solutions are flexible, intuitive, and accessible, and team members offer superior and responsive service.</t>
  </si>
  <si>
    <t>Mangan Software Solutions, Inc. (MSS) is a company that operates in the Software Development industry. It provides innovative solutions in process control and safety instrumented systems. The company serves its services to consumers and businesses Worldwide.</t>
  </si>
  <si>
    <t>Adminsoft, Ltd. is a small business offering a free accounting software package called Adminsoft Accounts to clients throughout the World. The company produces a fully featured accounts program that is free and is perfect for most small businesses. Its software includes sales and purchase ledgers, nominal ledgers, purchase order processing, HR, and stock control.</t>
  </si>
  <si>
    <t>Icount Systems, Ltd. is an online accounting service, that provides solutions for online billing, redirect pages, invoicing, payments tracking, open API, and much more.  It fits the needs of all different businesses that operate either with one self-employed professional or thousands of employees.</t>
  </si>
  <si>
    <t>eCairn, Inc. is a software company specializing in social intelligence for sales and marketing. It delivers financial advisors a social media prospecting solution to discover groups of digital affluents and build relationships that grow the business. The company offers marketing, social selling, wealth management, influencers, financial advisors, community management, artificial intelligence, and community.</t>
  </si>
  <si>
    <t>Screendragon, Ltd. develops and provides project and process management software. It caters to marketing, project management, and agency operations. The company software is configurable and it can be quickly deployed and scaled to enterprises of all sizes, across all sectors.</t>
  </si>
  <si>
    <t>Coneix Project Management S.L. is a web software company. Its services include financial control of the project and the company, project planning and workload monitoring, and task management. , document management, project team communication, a record of the day-by-day, meeting minutes, project schedule, billing, delivery notes, cash management, accounting entries editor, integration with accounting software, and client management. The company provides its services to clients  in Spain.</t>
  </si>
  <si>
    <t>Zeitgeber is a simple and intuitive design providing status updates at a glance - daily schedule, activities and upcoming vacations. The company offers time tracking and scheduling the easy-peasy way.</t>
  </si>
  <si>
    <t>Unikey Technologies, Inc. is an IT service and IT consulting that provides software development services. It develops and deploys access control and mobile key platforms. The company caters to commercial, residential, automotive, retail, hospitality, and other industries. It offers its services primarily within the area. It serves clients nationwide.</t>
  </si>
  <si>
    <t>Tero Consulting, Ltd. doing business as Azzier is a fully web-based CMMS, from front-end data entry to back-end administration. The company was the first to produce a commercially available and truly web-based computerized maintenance management system back in the mid-'90s. It provides mid-large organizations with large capital assets such as buildings, plant equipment, and fleets that require regular maintenance activities to comply with regulations or maintain ISO compliance.</t>
  </si>
  <si>
    <t>Freedcamp, Inc. is a web-based project management tool and organization system for single or multiple users collaborating using cloud computing. The company is free for an unlimited number of users and projects. It gives the tools needed to collaborate in one place.</t>
  </si>
  <si>
    <t>i-lign, Ltd. is a company that operates in the Information Technology and Services Industry. It is designed around its people managers, staff, stakeholders, and partners the way it wants to work, and the meaning it's looking for in its work. The company connects its people and allows it to collaborate in simple and powerful ways.</t>
  </si>
  <si>
    <t>Vizologi Strategic Business Models S.L. is an information technology and services company. It offers IT services including business model tools, platforms, and strategy services. The company serves its services throughout Spain.</t>
  </si>
  <si>
    <t>Symmetry, Ltd. doing business as bluQube is a leading accounting software company. The company offers a comprehensive finance software and accounting software designed to assist organizations solve everyday financial business challenges in a practical and simplified way. It transforms finance operations to deliver cross-business efficiencies, sophisticated management information, and a different way of seeing finance.</t>
  </si>
  <si>
    <t>Zoliday, Inc. is a complete corporate travel management platform with self-booking, dynamic policies, multi-level approval workflows, travel expense management, and detailed reports. It manages over 50,000 trip booking requests monthly for an aggregate of 156,000 plus employees from more than 32 companies.</t>
  </si>
  <si>
    <t>myfoglio GmbH is a software company specializing in the development of management solutions in the cloud which are also valid for electronic invoicing. The company manages the electronic invoice for Public Administration and between private individuals (B2B and B2C).</t>
  </si>
  <si>
    <t>Simple But Needed, Inc. (SBN) is a product suite that streamlines inspections, asset tracking, lockout/Tagout, and other critical operations by using mobile devices to efficiently capture in-field data. The company focuses on the nuts and bolts of business fundamental business needs like managing inventories and completing workplace inspections where mobile technology can make the business more effective and efficient. Its product suite is built to the most rigorous industry standards for system reliability, accuracy, and security. Its services or product are offered to clients that specialize in software platforms to track business assets etc.</t>
  </si>
  <si>
    <t>TechSaaS SARL doing business as MapYourTag has been developed to assist small and medium-sized enterprises and others that need to track, manage, and get traceability of resources with ease and at the lowest cost. It allows tracking the location and updating the status of the asset from a simple smartphone or a tablet PC.</t>
  </si>
  <si>
    <t>Atandra, LLC is the maker of T-Hub which provides software solutions for small businesses. The company delivers solutions that improve productivity at businesses and systems integration is necessary to attain operational efficiency. Its solutions are easy to use and affordable.</t>
  </si>
  <si>
    <t>SliQTools, Ltd. is a UK software development company specializing in the development of business software for small to medium sized companies. It develop and sell an invoicing software package called SliQ Invoicing. SliQ Invoicing can be used for creating/ raising and tracking professional invoices, credit notes, purchase orders, delivery notes, quotes and customer statements, helping customers get paid accurately and on time.</t>
  </si>
  <si>
    <t>Globacap, Ltd. owns and operates a blockchain-based platform for debt issuance. It is a digital capital raising platform that improves the overall process for companies and investors through the use of blockchain, automation, and machine learning.</t>
  </si>
  <si>
    <t>Nortal AS is an IT services and IT consulting company. It provides software development solutions for public and private sector clients in various industries. It also specializes in providing specialist consulting, user experience and design, software development, system integration, application management, enterprise content management, open-source technologies, support, optimization, CRM, and other services.</t>
  </si>
  <si>
    <t>Sinnaps, Inc. is the first intelligent management tool, capable of planning its projects automatically according to its specific needs. The company's exclusive technology uses a powerful rendering engine based on PERT (Project Evaluation and Review Techniques) and CPM (Critical path method) algorithms, in order to help customers optimize its project management as well as assess it's on important decisions.</t>
  </si>
  <si>
    <t>Zaggle Prepaid Ocean Services Pvt., Ltd. is a B2B FinTech company. It provides spend management solutions to help corporations, SMEs, and startups manage business expenses and combines its unified SaaS-based platform with a product stack that digitizes business and employee spend management and rewards for businesses, as well as its offering of payment instruments such as the ZagglePayroll Card, Kuber Gift Card (a gift card that works at both online and offline outlets where VISA/RuPay cards are accepted in India), and Zinger Multi-wallet Card (a reloadable card with multiple wallets that works at both online and offline. The company serves corporations and individuals within the area.</t>
  </si>
  <si>
    <t>Orgavision GmbH is a provider of QMS solutions that provides companies with the complete to create, manage, and maintain organizational documentation. The company provided a SaaS solution that enables organizations to focus on creating corporate documentation without caring about cumbersome IT projects/installations and related costs. It also provides management solutions to develop quality management and corporate documentation services.</t>
  </si>
  <si>
    <t>Credics Technologies, Ltd. designs, engineers, and delivers transaction management solutions to credit and financial markets. The company offers financial card processing and issuing, billing and transaction, data encryption, earned value management, and electronic commerce solutions. It provides business management consultancy, training and assimilation, cryptography and security, and technical services.</t>
  </si>
  <si>
    <t>T and E Express is a solid methodology and powerful web computing tool that facilitates the process, flow of documentation, and information while strengthening control throughout the circuit of advances and expenditure reports.</t>
  </si>
  <si>
    <t>Development-X, Ltd. doing business as Ostendo specializes in designing and developing affordable off the shelf operational software solutions for small to medium size businesses including manufacturers, engineering, sheet metal, and fabrication job shops, sales and repairs, service and maintenance, projects, trades, contractors and construction, wholesale distributors, exporters and importers, and retailers. It focuses on the real business goals by managing the operational activity of the business and keeping the existing familiar financial accounting system.</t>
  </si>
  <si>
    <t>Meisterplan, Inc. is one of the leading resource and project portfolio management solutions. It helps organizations create Project Portfolios that really work. It speeds up resource planning and decision-making processes in companies around the world and across all industries.</t>
  </si>
  <si>
    <t>StrategyBlocks, Ltd. is a software company. The company specializes in online strategic management and strategic planning software for enterprise communication, collaboration, and reporting. It develops a SaaS-based platform that is highly adaptable, visually creative, and seamlessly integrates with other business software. The company serves its service across New Zealand.</t>
  </si>
  <si>
    <t>NetEkspert, LLC doing business as iPlanner.NET is a software development company. It provides business support organizations, crowd-funding sites, and start-up accelerators with custom business plan software solutions. It serves customers worldwide.</t>
  </si>
  <si>
    <t>Emergent Properties, Inc. doing business as LogCheck is an application that allows facility maintenance teams to easily stay on top of routine maintenance tasks, inspections, and meter readings. The company's application improves communication and accountability between management and staff. It provides valuable insights into the building.</t>
  </si>
  <si>
    <t>GoProcure, Inc. is a procurement solutions company. It develops business-to-business procurement application software for mobile and the Web. The company provides strategic sourcing experts in all categories of spend for generating optimal total cost savings. Its sourcing process takes the output of the spend analysis and works with the internal customers to understand and align the category strategy with the objectives of the organization.</t>
  </si>
  <si>
    <t>Kanban Zone, LLC is an IT service and IT consulting industry that provides the most effective online Kanban tool on the market, with the most advanced Kanban board editor and rich templates to help clients get started. The company focuses on increasing results, reducing costs, and improving customer satisfaction.</t>
  </si>
  <si>
    <t>Traction Software, Inc. develops blog and wiki products for enterprise use. The company offers TeamPage, a Web-based hypertext journal, which integrates collaboration, communication, activity, and profiles. It serves pharma, finance, manufacturing, healthcare, and other enterprises.</t>
  </si>
  <si>
    <t>RiverRock Systems, Ltd. is an OSS application developer/provider with proven success at enabling its customers to maximize profits and efficiencies while minimizing staff overhead, support, and similarly related operational costs. Its B/OSS solution suite, XIDAR, represents the most advanced Billing and Customer Care solution for today's communication, utility, and enterprise service providers.</t>
  </si>
  <si>
    <t>Parallel Finance developer of decentralized finance lending platform designed to support token holders and projects to flexibly and put the idle capital to earn interests. The company's platform offers lending, staking, and borrowing, built on the Polkadot ecosystem, enabling depositors to lend and stake simultaneously to earn double interests, and borrowers can collateralize to borrow.</t>
  </si>
  <si>
    <t>Saara IT Solutions Pvt., Ltd. is a leading software solution company for all small and large business enterprises. The company provides a one-stop solution for retail billing, inventory, accounting, customer loyalty management, Android Application Development, ECommerce integration process, and Customized Solutions.</t>
  </si>
  <si>
    <t>Tax Credit Co. provides tax incentive consulting. The company also offers administration, look back studies, audit support services, tax credit programs, and technology including data capture and tax incentive portal. It serves business throughout the United States.</t>
  </si>
  <si>
    <t>Connecting-Expertise N.V. is a Software-as-a-Service company that operates a staffing platform that facilitates staff supply and demand process. It offers software solutions that help optimize and facilitate sourcing, contracting, and managing the organization's contingent workforce.</t>
  </si>
  <si>
    <t>Ageras A/S is an accounting and financial services company. It specializes in invoicing, accounting, banking, taxes, advisors, reporting, lending, and salary. The company offers its products and services to clients across Europe, the USA, and globally.</t>
  </si>
  <si>
    <t>Stay Legal is a Public Safety management that provides Health and Safety, Fire Safety, Food Safety, Management Consultancy, PYRAMID online risk management system, and Training Services. The company specializes in providing a comprehensive solution to all fire safety implementation requirements, which includes fire safety risk assessment, fire safety training, fire safety management solutions, and a wide range of fire safety products. It serves its service across the United Kingdom.</t>
  </si>
  <si>
    <t>ENGAIZ, Inc. is a financial service firm. It specializes in integrated cyber risk intelligence, assessment, monitoring, and compliance platforms to help organizations mitigate digital risk. The company serves clients in India, Canada, and the USA.</t>
  </si>
  <si>
    <t>MPulse Software, Inc. provides maintenance management software for maintenance, repair, and operations, as well as for facility management around the world. The company focuses on offering scheduling, tracking, and reporting tools for equipment and facilities maintenance organizations. It serves more than 2,700 customers around the world and maintains sales offices in Colorado, Delaware, Oregon, and Pennsylvania as well as Dubai, India, Indonesia, and Malaysia.</t>
  </si>
  <si>
    <t>Okticket SL is a provider of a fintech platform intended to digitize travel expenses. The company's expense-automated management platform digitizes travel expenses with an OCR (Optical Character Recognition) system to make things easier and forget about papers. It optimizes user involvement and covers the entire expense report management process, from digitization to validation and control, in real-time, enabling users to save time and manage professional expenses with ease.</t>
  </si>
  <si>
    <t>BaseServ, Ltd. doing business as BillingServ is an Online Billing Platform providing hosting companies &amp; small businesses with increased ease of billing, cut costs, and increase stability as is hosted in the cloud. The company also allows small businesses to set up and charge clients via invoices, it also comes packed with many payment gateways.</t>
  </si>
  <si>
    <t>BrainRoots Solutions Pvt., Ltd. is an IT Product and Consulting Organization focusing on Convergent Billing and Customer Care based in India with a presence in the UK, Japan, and other countries and a base of satisfied leading CSPs worldwide. It has developed proficiency in developing Solutions for prepaid calling cards, prepaid and post-paid VoIP service, PIN Management, Vendor Management, Bandwidth management, Content Billing, IP billing, and more. The company is very well-known in a mid-market BSS provider in the European market.</t>
  </si>
  <si>
    <t>SpendBridge is a SaaS application that automates the procurement to payment process for mid-size organizations. It guide buyers to the right product, route e-requisitions for approval, dispatch purchase orders to vendors, receive packing lists/goods receipts, and receive invoices and e-invoices to create either a 2 or 3 way match.</t>
  </si>
  <si>
    <t>Averiware, Inc. is a Cloud ERP Business Solution providing company that helps Small-medium enterprises to gain visibility and increases revenue. The company offers a complete, end-to-end suite of business solutions combining Accounting and Financial Reporting, Supply Chain Management, Customer Relationship Management, Sales Force Automation, Human Resources, and e-commerce on a single integrated platform. It also offers Personalized support solutions as a part of the Elite support program, so can use resources any time call with questions, a 24/7 web-based support access to experts is provided.</t>
  </si>
  <si>
    <t>Magnal Solutions, Inc. is a software development and consulting firm. The company specializes in the sewn products industry. It provides services globally.</t>
  </si>
  <si>
    <t>Kiona, LLC, provides a full range of business intelligence, analytics, and decision support services. The company also offers data analysis, data mining, data insights, and consulting. It works with a number of technologies including Java, R, AngularJS, ReactJS, mobile development, SQL, and NoSQL datastores.</t>
  </si>
  <si>
    <t>Hurdlr, Inc. is a software company that provides business expense and mileage tracking software solutions. Its tracker software automatically tracks mileage, expenses, tax deductions, invoicing, accounting, and income streams. The company serves solopreneurs, independent workers, and freelancers. The company serves clients across the United States.</t>
  </si>
  <si>
    <t>SNI Teknoloji Hizmetleri A.S. is a Computer Technology Corporation providing Tax Compliance and Regulatory Reporting software, interfaces, and technologies around the world. It is a pioneer in the sector of e-Invoice, e-Book, e-Archive, and other electronic conversion technologies.</t>
  </si>
  <si>
    <t>Vanguard Systems, Inc. provides enterprise document management systems. The company offers automated identity protection, laser forms and check processing, and enterprise content management solutions; IMS-21, which provides scanning, archiving, storage, backup, and retrieval of documents; e-DMS.NET, content and records management solution that implements content management functionality, enterprise applications integration, and business process automation for enterprise networks, corporate intranet, and the Internet.</t>
  </si>
  <si>
    <t>Pinnacle Enterprise Group, LLC is a process engineering, management system implementation, and organizational development firm. It is a pioneer of the customized accelerated management system implementation and certification (registration) approach.</t>
  </si>
  <si>
    <t>ShopEdge Software, Inc. is providing vertical market ERP solutions for Metal Stamping suppliers in the Automotive Industry. Its software product is used by Metal Stampers throughout Canada, the United States, and Mexico, affecting all areas of operations, and runs on a variety of devices in a high transaction environment where uptime and performance are critical. It offers a stimulating work environment, where customers will take ownership of software development projects from start to finish, seeing the work go from conception to completion.</t>
  </si>
  <si>
    <t>My Office Apps, Inc. (MOA) is a software company that engages in the design, development, and sale of cost-effective and efficient cloud-based software solutions. Its browser-based software is easily accessible by clicking a link, eliminating the time-consuming installation and integration needed with traditional software. It provides the most adaptable and cost-effective, cloud-based Enterprise Resource Planning solution, Kechie ERP.</t>
  </si>
  <si>
    <t>NTS Informatica Srl offers reliable and characterized by great performances, is truly at the forefront, thanks to the technical capabilities of the NTS staff and a unique experience, gained in over 20 years of business, history and successes. It distributes its product line to customers in Italy through a sales network made up of authorized partners.</t>
  </si>
  <si>
    <t>VayuPay is a tailored Online Money Transfer Software designed and developed, especially for start-ups, and small and medium businesses. It is a Comprehensive Money Transfer Software System loaded with unmatched &amp; advanced features to effectively manage Money Transfer Business. The company offers really easy and secure online money transfer systems such as Money Transfer Software, Airtime Top Up Software, Bill Payment Software, and Agent-Based Remittance Software.</t>
  </si>
  <si>
    <t>Debtor Daddy, Ltd. developed an account receivables management system for small businesses. The company offers cloud accounting software for traders, professional services, and manufacturers that offer credit to its customers to send automatic reminders.</t>
  </si>
  <si>
    <t>Codesket, LLP doing business as Upmetrics is a business planning software built for entrepreneurs and business planners. It is built for entrepreneurs that care about where its time and energy goes. The company help to create a roadmap for its business and deal with roadblocks effectively.</t>
  </si>
  <si>
    <t>Marmalade Australia Pty., Ltd. doing business as  Marmalade is a world-first invoice payments platform that empowers businesses to take complete control of cash flow. It enables its customers to cost-effectively access money as soon as an invoice with speed, simplicity, and total transparency to deliver operational improvements and accelerated growth.</t>
  </si>
  <si>
    <t>Qualiac SA is a French publisher specializing in the design, distribution and implementation of integrated management / ERP solutions for mid-market and large accounts in the private and public sectors. The comapny offers innovative management solutions for companies or establishments with complex organizations, with multiple ramifications which evolve in a context of budgetary or supervisory constraints and which are subject to high requirements in terms of audit and traceability.</t>
  </si>
  <si>
    <t>KVS Systems Pvt., Ltd. provides one-stop solutions to trucking companies. It focuses only on the trucking industry. The company's services include Fleet Management Software solutions, Consultancy, Fleet tracking, and BPO activities for the road transport industry.</t>
  </si>
  <si>
    <t>Quick JobShop was created in a CNC job shop environment in response to the need for a central location to manage and record everything that happens in a shop. It is very flexible and works in just about any manufacturing business (CNC shop, woodshop, welding shop, sheet metal shop, assembly shop, and more).</t>
  </si>
  <si>
    <t>Project Boss, LLC manages the project data so that the team can manage the work. It specialized to deliver precisely what a project team needs. A reliable, easy-to-follow project database and tracker that is accessible to the entire project team.</t>
  </si>
  <si>
    <t>Scientrix Holdings, Ltd. offers a simple, yet clever collaborative thought modeling and execution tool that enables individuals, teams, and organizations to think smarter, adjust faster, and execute better. It is a collaborative and secure web-based platform that easily integrates with the existing IT landscape.</t>
  </si>
  <si>
    <t>Prolink Software Corp. offers automatic data collection, database creation, and part switching. It has added several new products that further the vision of SPC automation. Its new product offerings include the SPC Office Buddy which automates the running of custom Excel and Minitab reports, the Enterprise Report Scheduler which allows creating of scheduled roll-up reports and shop floor dashboards, and QC-PLC which collects data from Programmable Logic Controllers.</t>
  </si>
  <si>
    <t>Procurement Flow OU offers the first cloud-based teamwork management platform for purchasing and procurement departments. It provides operations to maximize on-time, on-quality, and on-cost deliveries.</t>
  </si>
  <si>
    <t>Glantus Ireland, Ltd. is an internet company. It provides services such as accounts payable and analytics solutions. The company provides its services worldwide.</t>
  </si>
  <si>
    <t>Memex, Inc. is an industrial internet platform that allows for productivity and other statistics to be emailed to a cellphone, laptop, and tablet. It provides a hardware and software machine monitoring solution for manufacturing that connects to the machine. The company also provides technical support, develops software, and offers training services. It serves customers worldwide.</t>
  </si>
  <si>
    <t>Parasut Yazilim Teknolojileri A.S. is a financial management software for SMEs. The company offers user experience in an easy-to-understand and actionable way by holding the front-end and continues to work to provide a variety of services that help businesses manageusers's business more efficiently, such as e-billing, online collections and revenue, and expenditure tracking.</t>
  </si>
  <si>
    <t>4Site, Ltd. is a technology company that provides asset maintenance, inventory management, purchasing, procurement, accounting, and finance. The company serves customers in Canada and USA.</t>
  </si>
  <si>
    <t>OpenGenius, Ltd. creates the pioneering mind mapping, brainstorming, and project planning software, iMindMap, and the uniquely visual task management app, DropTask. The company delivers bespoke and accredited training courses worldwide in Applied Innovation, Mind Mapping, and more. It offers expert training and software solutions.</t>
  </si>
  <si>
    <t>Jumping Fox Software Pty., Ltd. is a company that operates in the IT Services and IT Consulting industry. It simplifies debtor management &amp; collections for businesses and schools. The company helps schools to create a payment culture and increase payment ratios.</t>
  </si>
  <si>
    <t>Overview Corp. is an AI industrial vision systems company. It specializes in ov20i AI vision systems, deep learning vision systems, and quality workflow platforms. The company serves businesses and clients around the world.</t>
  </si>
  <si>
    <t>TPS Software, Inc. develops accounting practice management software for accountants. The company offers time tracking, billing, client and employee management, invoice creation, reporting, and other features. It serves customers within the area.</t>
  </si>
  <si>
    <t>AutoEntry SAS is an intelligent, automated solution for accountants, bookkeepers, and SMEs. It automates the secure and accurate data entry of bank and credit card statements, bills, invoices, expenses, receipts, and more into accounting software, providing users with substantial time and cost savings.</t>
  </si>
  <si>
    <t>OmegaCube Technologies, Inc. is a computer software company that provides automated manufacturing workflows and business process solutions. The company is a unique enterprise resource planning (ERP) solution focused exclusively on manufacturing and distribution.</t>
  </si>
  <si>
    <t>Innovative Maintenance Systems, LLC provides leading maintenance management software for equipment and facilities in any industry. It offers products such as fleet maintenance pro, maintenance pro web, and auto maintenance pro. It offers Cloud based or Windows desktop applications, Program editions to meet exact needs &amp; budgets, One-time purchase or subscription options to keep initial costs low, No setup fees or hidden charges, and Support.</t>
  </si>
  <si>
    <t>CTRL Informatique, Ltd. is a management software manufacturer targeting professional services. It develops upscale ERP software that targets the construction industry, professional services firms, and private companies working in the healthcare sector.</t>
  </si>
  <si>
    <t>Netcetera AG is a Swiss software company. It provides digitization and software development services supports its customers with trend-setting products and custom software and covers the entire IT service life cycle, from strategy to implementation and operation. The company offers its services to payment and card services, finance and insurance, transport, healthcare, and energy industries.</t>
  </si>
  <si>
    <t>Visco, LLC specializes in landed cost calculation, shipment and inventory tracking as well as document generation and management for import businesses in various industries. The company's software integrates with Quickbooks for accounting but utilizes more sophistication in inventory and all the tools an import and distribution business needs to operate efficiently. It provides small to medium-sized importers with an affordable solution that solves the common problems faced by the industry in a platform that allows everyone in the organization to share the same information.</t>
  </si>
  <si>
    <t>Lead Commerce, LLC provides cloud-based (SaaS) B2C and B2B Order Management Software. It manages inventory, warehouses, orders, e-commerce, and pick-pack-ship operations from a single web-based management console. The company is a leader in low-cost OMS, IMS, and WMS solutions with the same functionality as the more expensive ERP systems.</t>
  </si>
  <si>
    <t>P2B Solutions SARL doing business as My DSO Manager is an online SaaS (Software as a Service) Debt Collection Software. It provides companies of all sizes with Debt Collection Software that is effective, simple, and innovative, enabling them to improve the cash flow and ensure sustainability and development.</t>
  </si>
  <si>
    <t>Rodeo Software B.V.  is a software company that develops an easy-to-use, clean, and agile project admin tool. It has developed a great project admin or management tool for creative companies. The company specially developed for creative desks.</t>
  </si>
  <si>
    <t>InvoiceASAP, Inc. is an information technology and service company that has a mobile invoicing tool that allows generating and paying invoices on the go using a phone or tablet. The company's solution provides signature capture and more; mobile printing for iOS and Android devices and document storage and sales team management solutions. It provides its services to businesses across the globe.</t>
  </si>
  <si>
    <t>Sistrade Software Consulting, S.A. is a Portuguese company specializing in the development of software and consulting services for different sectors of activity, namely for industry and services. The company provides IT solutions to organizations based on the latest technologies so that it can take advantage of innovative management solutions, allowing not only good internal management but in increasing connection to partners through e-commerce and online collaboration tools.</t>
  </si>
  <si>
    <t>Quality Mapping Solutions, LLC doing business as Quality Link Software provides organizations with a reliable, flexible, and cost-effective total quality management, compliance, and productivity solution. It offers Quality Link 7, which builds on the experience and proven platform for helping organizations automate processes, save money, and achieve regulatory compliance with an easy-to-use business operating solution.</t>
  </si>
  <si>
    <t>Metaprise, LLC is an online banking solution businesses use to send funds and receive payments instantly. It offers businesses real-time access to pay and get paid without any hassle.</t>
  </si>
  <si>
    <t>Utilibill Pty., Ltd. is a multi-award-winning software company, providing a highly automated, cloud-based billing platform to Utilities. It offers a cloud-based utility billing system that provides provisioning, rating, payments, and major accounting software integration innovatively.</t>
  </si>
  <si>
    <t>Swipes, Inc. is connecting people and projects in a single dynamic workspace. Its client's work is scattered across apps and browser windows and it is stitching all this information together. The company plans projects, work on goals, exchange notes and talk together, all from one place.</t>
  </si>
  <si>
    <t>Empower ERP is cloud-based multi-user ERP software including GST that can manage accounts, inventory &amp; sales leads. It provides an ERP solution that can easily be afforded by small or startup companies.</t>
  </si>
  <si>
    <t>ONE Business Consulting Group (ONE BCG) is a global software consulting firm with over 22 years of experience solving complex problems with technology and delivering innovative solutions. The company works together with the minds to deliver comprehensive and scalable solutions focusing on user experience and technical excellence. It constantly works to be a technology and business partner globally and innovate and evolve to deliver on the needs.</t>
  </si>
  <si>
    <t>Invyce is an accounting and invoicing software for small and medium-sized businesses. The company provides an online solution that enables businesses to streamline its core operations with hassle-free integrations.</t>
  </si>
  <si>
    <t>Safety Management Group of Indiana, Inc. doing business as Safety Management Group is a safety services firm. It provides workplace safety consulting, training, staffing, program planning, and implementation services. The company's services include on-site safety consultation, safety training, safety inspections, OSHA inspection-related assistance, written safety programs, loss control evaluations, and project safety management. It serves businesses and customers within the area.</t>
  </si>
  <si>
    <t>Asset Management International, LLC (AMI) is a computer software company. It provides barcode and RFID asset tracking solutions. The company offers cloud-based software solutions and helps companies track IT hardware in real-time. It provides its services to customers across the country.</t>
  </si>
  <si>
    <t>AuditDashboard, Inc. is a software company that develops applications for the accounting industry. It develops world-class, web-based software that makes work easier for professionals and clients. Its software delivers exceptional client experiences and helps standardize processes to increase productivity.</t>
  </si>
  <si>
    <t>Vertex42, LLC is a leading provider of professionally designed spreadsheet templates for Excel, OpenOffice, and Google Docs. The company helps people manage time and finances by providing simple tools in the form of high quality spreadsheet templates, calculators, calendars and articles that are designed to educate and increase productivity.</t>
  </si>
  <si>
    <t>Captivix, Inc. is an information technology &amp; services. It specializes in ERP, CRM, mobile applications, cloud, and systems integration solutions. The company focuses on the supply chain, manufacturing, and wholesale industry. It helps companies transform business through advanced digital solutions. Its services include CRM services, ERP services, e-commerce services, tech due diligence, bi &amp; analytics, cloud migration service, and custom software development. It serves clients in  Illinois, United States.</t>
  </si>
  <si>
    <t>Factivity, Inc. is an innovator in information systems solutions for manufacturing companies. The company sells products that help manufacturers manage inventory better, shrink cycle time, and increase productivity. It currently focuses on a Manufacturing Execution System (MES) with modules for Advanced Planning and Scheduling (APS), time and attendance, shop floor management, machine monitoring, and more.</t>
  </si>
  <si>
    <t>EPPS Infotech Pvt., Ltd. is a robust ERP system designed and developed to assist SMEs to run their businesses with remarkable efficiency, accuracy, and agility. It offers ERP, business intelligence, CRM, in-sourcing management, business on the go, and an end-to end solution from manufacturing to distribution.</t>
  </si>
  <si>
    <t>Kalasoftech Pvt., Ltd. is one of the fastest-growing Software Development Company in India. It has served its clients with Comprehensive Software Solution and Web Solutions - right From Strategic Planning to the actual Designing, Development, and Implementation with testing of the Projects, and Support Group is always there for the Maintenance and Enhancement of the Project.</t>
  </si>
  <si>
    <t>Avivatech, LLC is a comprehensive platform for managing cash. It offers a universal interface for nearly every make and model of cash recycler, as well as full feature support, in-depth reporting and auditing, and workflow customization. The company specializes in cash automation and checks automation solutions.</t>
  </si>
  <si>
    <t>Sis ID is the first community of financial departments that preserves transfer fraud. It is the first collaborative platform to secure payment data.</t>
  </si>
  <si>
    <t>Eustace Consulting, Inc. is a software development company. It offers salesforce, HubSpot, custom development, data migration and integration, and training. The company offers its services throughout the United States.</t>
  </si>
  <si>
    <t>Anybill, Inc. develops and provides Internet-based accounts payable software and services for companies, accounting firms, and not-for-profit organizations. The company offers tax payment processing services. It works with clients of all industries, including some of the largest companies in the world, and focuses exclusively on processing tax payments for clients and partners.</t>
  </si>
  <si>
    <t>Zenvoice Software, Inc. doing business as Invoice Simple is a computer software company. It specializes in developing an online invoice generator and free receipt templates. It serves contractors, freelancers, and other owner-operators.</t>
  </si>
  <si>
    <t>AiVidens SRL is an information technology and services company. It offers financial software (SaaS) that applies artificial intelligence to business data to help predict, segment and solve customer payment issues. The company offers its clients throughout Belgium.</t>
  </si>
  <si>
    <t>Safety Monitor, Ltd. is a cloud bases tool for real-time management, monitoring, and reporting of Health and Safety activities within its client business. It helps businesses effectively manage and monitor Health and Safety activities and requirements</t>
  </si>
  <si>
    <t>TravCount Business Solutions Pvt., Ltd. is a business solution providing accounting and office management cloud-based applications for travel agents, umrah agents, advocates, renters, hostel owners, etc. It offers assistance with websites, web applications, and other business services.</t>
  </si>
  <si>
    <t>Pelago Corp. doing business as Intervals provide a proven way to track the user's time, manage the work and have the projects succeed. The company helps small businesses including designers, web developers, consultants, creative agencies, IT services firms, and communications companies.</t>
  </si>
  <si>
    <t>SHEQXEL provides high-quality Health and Safety Excel Templates and HSE Dashboard Templates to support any QHSE management system. The company also provides HSE support to organizations as an outsourced function and assists them in achieving ISO certifications.</t>
  </si>
  <si>
    <t>Analisi in Cloud s.r.l doing business as Appforfinance is a groundbreaking start-up business that has chosen to invest in the future of the financial software industry: cloud computing and business intelligence. It simplifies complex job processes and provides automatic reports and presentations. The company operates as a professional studio, targeting sophisticated specialized customers.</t>
  </si>
  <si>
    <t>Dice Enterprises Pvt., Ltd. is an internet company. It is redefining SaaS to "Spending as a Service" &amp; pushing India's most Holistic Spend Management Ecosystem for corporates &amp; enterprises. The company serves within the area.</t>
  </si>
  <si>
    <t>Kakkuro Suite, LLC is a software as a solution (SaaS) for managing business needs. It offers intuitive tools that provide the business owner with fast and quick data import, convenience in making its financial report, and effective financial data, with the visibility needed to grow the business successfully.</t>
  </si>
  <si>
    <t>OfficeBooks, Inc. is a web-based business management application that assists its clients in managing work orders, purchases, and sales. Its solution is a software-as-a-service (SaaS) offering it minimizes upfront and infrastructure costs without sacrificing functionality and performance. The company offers an easy-to-use, business management application for small and medium-sized businesses.</t>
  </si>
  <si>
    <t>IdeaWeavers, LLC is a SaaS business management platform for small to midsize professional services, trades, manufacturing, and financial firms. The company helps local companies grow by providing process automation solutions to improve productivity simply and affordably. It is a unique and flexible business software solution that unravels much of the chaos that many businesses deal with every day.</t>
  </si>
  <si>
    <t>LAMAR Software, Inc. is an Information Systems Developer and Application Service Provider offering a web-based business system. The company has developed a complete business information system called Info.Net.</t>
  </si>
  <si>
    <t>EXP, Inc. is a computer software company that provides compliance management software, environmental software, learning management software, and software development. The company serves the chemical, construction, food, beverage, healthcare, medical, manufacturing, metals, mining, oil, and gas sectors.</t>
  </si>
  <si>
    <t>HRDL, Inc. doing business as SafetyAmp is a fully-featured compliance management software designed to serve startups, and enterprises. The company provides end-to-end solutions designed for windows. Its online compliance management system offers training management, risk alerts, audit management, archiving, retention, and controls testing in one place.</t>
  </si>
  <si>
    <t>I-Track Software, Inc. is a software company that provides support in the field of lab management, SaaS, and inventory management to the firm. It specializes in cloud-based manufacturing operations and software. The company serves small and medium-sized businesses.</t>
  </si>
  <si>
    <t>Onramp Technology, Inc. introduces a new way to build a web application. It is a point-and-click programming tool that bubble hosts all applications on its cloud platform. The company is also a customer onboarding platform that helps teams infuse world-class implementation into its DNA.</t>
  </si>
  <si>
    <t>Dusk Mobile Pty., Ltd. is a "no-code" workforce management software company that helps organizations with distributed workforces increase productivity, reduce costs and improve customer service with its proprietary software, and the Intelligent Operations Platform (Dusk IOP). It specializes in mobile consultants, mobile technologies, AirWatch, managed mobility, IoT, VMware, and more.</t>
  </si>
  <si>
    <t>DebtManager Pty., Ltd. doing business as Debtpack is a provider of Advanced credit and debt management software. It offers debt collection strategies and credit management solutions with debt management software to the public and private sectors in South Africa.</t>
  </si>
  <si>
    <t>Easyworks, Inc. is a SaaS company that provides workflow software for commercial real estate &amp; facilities management. The company offers a web-based subscription software designed for today's busy commercial facility and property managers. It is a workflow management platform building managers use to keep track of the activities, tasks, and conversations involved in mitigating risk and maintaining the value of multi-million dollar properties.</t>
  </si>
  <si>
    <t>Azarbod, Inc. is a Business Web Software development company. The company´s software solutions allow all entities within a business domain like employees, customers, suppliers and investors connect and interact seamlessly with one another.</t>
  </si>
  <si>
    <t>Crossdev Technologies Pvt., Ltd. doing business as InventBill is a Smart Cloud-based Invoicing and Inventory application with an easy-to-use interface and advanced data security designed and developed specifically for small businesses. It is great for small and medium businesses, start-ups, freelancers, consultants, accountants, and traders alike.</t>
  </si>
  <si>
    <t>Fastec GmbH is an IT company offering software solutions for production optimization. It creates products that help its customers improve its manufacturing process by connecting technology, information and people to drive productivity and improvements.</t>
  </si>
  <si>
    <t>Gabel Systems, Inc. doing business as Control G Software is a complete software solution for today's growing Advertising Agency and/or Public Relations/Marketing Firm. The company's integrated software solution offers customer Billing, Time Keeping, Payables, Payroll, General Ledger, Trafficking, Estimating, Media and Purchase Control, and more. It also offers packages for the PC, Macintosh, Windows, and network platforms.</t>
  </si>
  <si>
    <t>Poziom Ventures Pvt., Ltd. doing business as Salt provides borderless global payment cards and solutions. It offers a new banking solution stitched together to ease payments and documentation which come with business banking.</t>
  </si>
  <si>
    <t>Eviqe, Ltd. doing business as Konsise Pty., Ltd. does automate tax returns &amp; proactively checks compliance with analytics, before submitting to SARS eFiling, etc. It provides electronic tax management software services.</t>
  </si>
  <si>
    <t>Young Ideas Software, LLC is a software company. It provides several online software programs and sites.</t>
  </si>
  <si>
    <t>Transcendent Corp. is a turn-key solutions developer for the telecommunications, lodging, and public utility industries that provide access to customer, employee, and asset information beyond the traditional office. Its ability to access data quickly provides better business decisions on improving operational efficiency.</t>
  </si>
  <si>
    <t>Swell Systems, Inc. is a software-as-a-service company. It develops and maintains software applications using cloud computing, machine learning, and artificial intelligence to automate and increase productivity in the consumer's day-to-day life and provides an all-in-one application that allows controlling all business processes in one place. The company serves its clients across the country and internationally.</t>
  </si>
  <si>
    <t>Baseplan Software Pty., Ltd. develops and provides business management solutions to blue-chip companies. The company offers hire, rental, fleet management, and dealer software solutions.</t>
  </si>
  <si>
    <t>E-Crunch, Ltd. provides online accounting, invoicing, and bookkeeping services for freelancers, businesses, contractors, and consultants. The company also offers a variety of other services to micro-businesses, including debt collection, self-employed mortgages, IR35 reviews, and business insurance.</t>
  </si>
  <si>
    <t>Arigato Advanced Travel Technology, Ltd. doing business as Arbitrip is a next-generation enterprise travel management platform designed to help enterprises better manage business travel. The company's intelligent algorithm personalizes each search, providing users with room recommendations tailored to its specific travel schedule and activities.</t>
  </si>
  <si>
    <t>Finario Corp. provides on-demand enterprise capital investment software. It offers capital planning and budgeting, capital project evaluation, investment proposal and approval and cost tracking and forecasting solutions.</t>
  </si>
  <si>
    <t>Indevelopment, Ltd. doing business as My Items is an app built for mobile devices. The software will help to store the receipts and keeps track of warranties, exchange vouchers and last days of return.</t>
  </si>
  <si>
    <t>Cognitive Platform Pty., Ltd. doing business as Cooperate Platform is an all-in-one marketing operations platform. It provides ultimate visibility and control over a brand and allows organizations to visualize the customer journey, deliver great content at each stage of that journey, and see how it all performs.</t>
  </si>
  <si>
    <t>MoneyBird B.V. is an internet company. It creates and sends invoices online, keeps track, and saves time. The company's financial data are expanded with information from account statements and are summarized in accounting statements. Its functions include creating invoices, storing documents, scanning receipts, and sending offers. The company provides its services worldwide.</t>
  </si>
  <si>
    <t>MagniFin, Lda doig business as MagniFinance operates a cash flow management platform for MSMBs. It supports the entire financial management process, from invoicing; payable and receivable control, expense management; and from this information cash flow prediction.</t>
  </si>
  <si>
    <t>Kitry Group S.A. doing business as Kitry EHS is a software company. It implements and maintains software solutions in the field of health and safety at work. The company serves the private and public sectors, including health, chemicals, financial services, manufacturing, and large administrations.</t>
  </si>
  <si>
    <t>ERP Logic, LLC is an SAP gold partner and global business solutions implementation and consulting company. It is possessing deep expertise in simplifying and streamlining business processes by leveraging the right IT solutions. The company also delivers affordable, powerful, fully integrated cloud-based solutions to not only run the entire business but to also give complete visibility and control over the organization's financials and operations for more proactive and accurate decision-making for small and mid-sized companies.</t>
  </si>
  <si>
    <t>MobilityeCommerce, Inc. is a software development company. It provides a Saas-based marketplace and enterprise ERP platform. The company serves wholesalers, distributors, drop-shippers, and product companies worldwide.</t>
  </si>
  <si>
    <t>Advantage Software Co., LLC is a software company. It offers ops software, creative project management software, and advertising agency accounting software. The company provides its services to clients globally.</t>
  </si>
  <si>
    <t>Class Pty., Ltd. is a company that designs and develops application software. It offers cloud-based software solutions for accounting, administration, and reporting of investment portfolios. It serves clients within Australia.</t>
  </si>
  <si>
    <t>Magnitude Space B.V. doing business Hiber Global provides a nanosatellite platform intended to provide low-cost IoT data connectivity for sensors globally. The company's nanosatellite platform provides easy low-power network access to all things and delivers small data packages facilitating actionable insights from anywhere its modem can be easily installed in any monitoring device, enabling users to gather information from anything and from any location in the world.</t>
  </si>
  <si>
    <t>Avanquest North America, Inc. doing business as Avanquest Software SAS is a publisher of small business software, utilities, and digital media products. The company's services develop and market publishing software to meet the individual needs of developers, including package design, product management, sales representation, product production, tech support, and supply chain management enabling both large and small developers to cost-effectively reach new markets, expand market share and increase customer loyalty worldwide.</t>
  </si>
  <si>
    <t>Maxpanda Software, Inc. is a computer software company that offers work order and asset management software. The company's software helps users manage the day-to-day operations in single or multiple buildings or work sites all through the self-customization dashboard. The company provides its services to companies and business sectors worldwide.</t>
  </si>
  <si>
    <t>Madbit Entertainment Srl doing business as Fatture in Cloud designs and develops online invoice software. The company offers solutions for bills payment, accounting, and cloud computing. It conducts its business in Itlay.</t>
  </si>
  <si>
    <t>ASK EHS Engineering and Consultants Pvt., Ltd. is a management consulting company. It provides environment, health, and safety to the emerging and emerging construction projects and operations, from mining, metal, chemical, pharmaceuticals, petrochemicals, oil and gas, fertilizer, consumer goods, and public utilities to the power sector, including atomic power plants and installations. The company offers its services across the globe.</t>
  </si>
  <si>
    <t>GxPReady, Inc. provides access to secure, validated, and 21CFR11 compliant software to FDA-regulated companies to assist in calibration management, maintenance management, and/or validation management. It offers software developed specifically for regulated industries and the documentation that needs to get right to use it.</t>
  </si>
  <si>
    <t>PHPCreation, Inc. is an IT firm specializing in the consultation and development of tailor-made IT solutions. It is designing personalized IT tools that highlight the uniqueness of the business.</t>
  </si>
  <si>
    <t>Fortes Solutions BV designs and develops software solutions for program and project management. The company offers products for sharing project information; planning and managing project activities; and administration, budgeting, and reporting of project hours. In addition, it offers knowledge, portfolio, and contact management.</t>
  </si>
  <si>
    <t>Zangerine, Inc. is a software development company that offers business management solutions through a user dashboard that streamlines managing sales, eCommerce, inventory, purchasing, receiving, shipping, accounting, and everything else. Its B2B and B2C cloud-based ERP software for wholesale, distribution, and e-commerce businesses is an all-in-one solution connecting and providing all the features needed to streamline company operations, from inventory, quoting, sales, automated reordering, purchase order management, online stores, and marketplaces to managerial accounting and operational reporting. The company serves throughout the country.</t>
  </si>
  <si>
    <t>Storilabs System Technologies, LLP doing business as Storimart provides services for a wholesaler or distributor to operate online, set up an online store, onboard customers, marketplace services, process orders, and integrate with dedicated ERP systems and other 3rd party providers. It specializes in Software Development.</t>
  </si>
  <si>
    <t>Lumeer s.r.o. is an information technology company that provides visual project and team management tools and templates. It helps teams and companies of all sizes to be more connected, productive, and innovative in areas like product design and launch, IT and Operations, HR and recruiting, Sales and Marketing, Process management, and Goal tracking.</t>
  </si>
  <si>
    <t>BuyerQuest Holdings, Inc. is a company that operates in the computer software industry. It is a company that operates an enterprise procure-to-pay solution company that delivers a world-class e-commerce experience to procurement organizations all around the world. The company's software streamlines and enhances the corporate buying process allowing customers to increase user adoption, drive contract compliance, and save money.</t>
  </si>
  <si>
    <t>SMSF Administration Solutions Pty., Ltd. doing business as SuperConcepts Software Services Pty., Ltd. the leading innovator in the SMSF market. The company develops automated SMSF administration and accounting software solutions from the ground up to eliminate the inefficiencies of traditional SMSF products.</t>
  </si>
  <si>
    <t>Taskulu Pte., Ltd. has flexible task management, real-time chat, time logs, and deep integrations. It is a role-based project management platform that helps keep every project member and resource within in one place by defining roles and permissions.</t>
  </si>
  <si>
    <t>IndySoft Corp. is a provider of enterprise-ready software designed to manage quality-driven assets and lifecycles. It provides software solutions for calibration tracking, tooling, and maintenance. The company offers its services to businesses and consumers within the area.</t>
  </si>
  <si>
    <t>BillingEngine helps freelancers and small businesses create and track  invoices. It is extremely eased to use and works across multiple devices. It can choose from three plans, one of which is completely free.</t>
  </si>
  <si>
    <t>Edinn Global, S.L. is a company that develops and sells solutions to improve profitability and the environment, by increasing total efficiency, which is production and energy efficiency. The company's Edin Solution provides daily benefits to its clients and to the environment and is one of the few effective tools helping to achieve total efficiency. It serves worldwide.</t>
  </si>
  <si>
    <t>SoftSol, Inc. is a company that operates Technologies and delivers IT products and solutions that empower businesses toward efficiency, innovation, and cost savings. The company offers application development and testing, on-demand software testing, modernization, Big Data, business process automation, cloud, and mobility services that help customers solve business problems and significantly improve efficiency, innovation, compliance, and cost savings. It serves consumers within the area.</t>
  </si>
  <si>
    <t>PayFi, LLC is a information technology company. It offers API library services to create a custom payment solution, consulting on electronic payment transaction processing across various channels and merchant services. It serves the small and large businesses.</t>
  </si>
  <si>
    <t>Accent Business Services, Inc. doing business as Varasset is a power and communications industry company. It offers work and asset management software solutions, including utility pole attachment and permitting software, designed specifically for pole owners. The company offers its products to power and communications companies, providing flexible automation for enterprise and targeted work and asset management challenges.</t>
  </si>
  <si>
    <t>Boon Logic, Inc. is a technology company centered in the field of machine learning. It implements a memory-driven approach to clustering and recognition applications, Boon is shaking up the traditional paradigm of computationally intensive learning algorithms. The core technology has been benchmarked in several application areas and is delivering 1,000x the performance compare to alternative methodologies.</t>
  </si>
  <si>
    <t>Digital Tonic, Ltd. doing business as Effective Experiments, operates an online platform developed specifically for Conversion Optimization teams to manage every aspect of its projects from ideation to test plans, documentation, and collaboration. It makes it easy to stay up to date and on the same page with a team and clients (or stakeholders).</t>
  </si>
  <si>
    <t>Maintenance Experts Pty., Ltd. operates as a provider of Computerized Maintenance Management Software in Australia, providing solutions to a large group of industry sectors including manufacturing plants, building facilities, local governments, fleet managers, and maintenance contractors. The company specializes in Asset Maintenance Software. It includes hotels, mine sites, resorts, theme parks, processing plants, wineries, coffee plants, cotton plantations, and freight companies, just to name a few. It serves the area.</t>
  </si>
  <si>
    <t>Expex, Inc. is a web app that delivers cash management and financial visibility tools for small to medium size companies. The company provides business owners and financial managers with tools to manage cash and gain insight into financial operations. It also financial reports, automated bill management, and payment process and offers subscription based on the number of users.</t>
  </si>
  <si>
    <t>Kaktos Tech, Ltd. doing business as Caena a financial technology company. The company simplifies the fundraising process for startups. It generates a financial model, charts, and metrics.</t>
  </si>
  <si>
    <t>BlockHQ is a mobile enabled location based platform-as-a-service for organizations.The company specializes in Secure, Scalable, Location based, SaaS, PaaS, Customizable, Team Based, Forms, Service Desk, Schedules, iot, industry DataPlatform, SecureCloud, SmartCities and Sustainable.</t>
  </si>
  <si>
    <t>Tecnoteca Srl is an IT company that develops web applications and is the maintainer of cmd build, cmd build ready2use, and openmaint open source projects. It is an expert in information systems for the IT governance and facility management sectors. The company helps customers with a fast and optimal start-up for products and supports in the daily management offering quality services, guaranteed by the maintainer role. It also designs and develops web and mobile applications for companies and public administrations.</t>
  </si>
  <si>
    <t>Asset Guru Australia Pty., Ltd. is the foundation of business innovation. It is cloud-based fixed asset management, and a view of what a business values and owns in a solution that helps collaborate, scale, and simplify business, charity, or not-for-profit. The company provides its services to its clients within the area.</t>
  </si>
  <si>
    <t>Tangoe, Inc. is an operator of a technology lifecycle management platform intended to manage telecommunications network costs. The company provides information technology and telecom expense management software and related services, including expense management, procurement, logistics and activation, usage management, enterprise mobility, mobile support, and financial management, enabling a range of global enterprises and service providers to drive both bottom-line improvements and top-line growth through digital transformation initiatives.</t>
  </si>
  <si>
    <t>Buhl Data Service GmbH doing business as invoiz is a provider of finance and invoicing programs that self-employed people and small businesses. It offers invoices and reminders directly in the cloud users can see real time.</t>
  </si>
  <si>
    <t>RDA Systems, Inc. is a successful multi-generational software and consulting company that specifically caters to small schools, towns, and counties. The company provides ERP software for small local governments and K12 school districts.</t>
  </si>
  <si>
    <t>StartFleet, LLC is a Business Consulting Service. It is Hassle-free and remote process to get US Companies, Bank Accounts, Debit cards, Stripe, and Paypal ready in no time. It serves its clients worldwide.</t>
  </si>
  <si>
    <t>Markosoft, Inc. is a corporation that specializes in custom software development, Web page design, network setup, and systems consulting. The company offers an application that has everything the user needs for maintaining all of its accounts for retail sales of merchandise purchased on time. It has provided software development and support services for several large government agencies such as the USDA, DOI, and OSTI as well as for numerous small companies. It also offers an array of shareware applications that are available for download by the general public.</t>
  </si>
  <si>
    <t>MYD Labs Pvt., Ltd. is a product development organization focused on Strategy, Innovation, and Research. It introduces EZTax.in, an online cloud offering and a unique solution to plan, save and file taxes in India.</t>
  </si>
  <si>
    <t>24/7 Systems, Inc. doing business as Tango delivers reliable information management services for industrial plants on a monthly subscription fee basis. The company allows outside service contractors and repair vendors to input information directly via a Tango web portal instead of sending multiple stand-alone reports by e-mail.</t>
  </si>
  <si>
    <t>Stichting Administratiekantoor Hint Holding doing business as Hint Europe B.V. is an information technology and services company. It provides independent consultancy with end-user experience for front-end engineering and design for all phases. The company serves its clients throughout the country.</t>
  </si>
  <si>
    <t>Vendup, LLC is a cloud-based SaaS app for small b2b suppliers who want to automate and improve efficiency in the order management process without expensive integration and implementation costs. Its tools deliver terms of simplicity, user-friendliness, and smooth onboarding and transition.</t>
  </si>
  <si>
    <t>Addcentia, Inc., doing business as Autoreimbursement.com, has experience in consulting on auto reimbursement and IRS FAVR plans since its inception, as an independent contractor to the industry. Its experience includes all sizes of companies from Fortune 500 to small businesses across many industries. It offers the top mobile site in the industry.</t>
  </si>
  <si>
    <t>Expeni ApS is a financial services company. It simplifies the Purchase Order management process, making it easy to control all purchase orders across vendors and locations. Its solution enables administrators to set up budgets, assign approvers, and generate purchase orders. It serves clients in Denmark.</t>
  </si>
  <si>
    <t>Lumbrela d. o. o. doing business as Tickmark Audit Software develops affordable, user-friendly, and adaptable software that substantially improves audit teams' efficiency. Its cloud-based software helps audit team members manage a wide range of audit-related activities in a single framework from creating individual projects to planning, risk assessments, assigning team members roles, control testing, attaching documents, monitoring progress and completion time, and reviewing projects.</t>
  </si>
  <si>
    <t>GT Management Pty., Ltd. a software house specializing in selling, implementing and supporting Workbench Job Costing/Project Management software. The company offers extensive business experience and technical expertise, and an in-depth understanding of complex Job Costing and how Workbench is used in the workforce.</t>
  </si>
  <si>
    <t>Data Management Associates, Inc. doing business as MACH Software is an order management software company. It provides services that include Order Processing, Inventory Control/Management, WMS, Accounting, Purchasing, Point of Sale, and more. The company serves customers throughout the country.</t>
  </si>
  <si>
    <t>FlexBooks, Inc. is a software and service company that specializes in Quickbooks integrations, using both the Quickbooks Online API and Quickbooks desktop IIF integration. Its product integrates with mind-body business management software.</t>
  </si>
  <si>
    <t>itzbits, Ltd. is an IT solutions company that provides PCs and networks built to specification, and Web Hosting and Design solutions, and develops software solutions in-house. The company providing affordable, cost effective IT solutions to businesses.</t>
  </si>
  <si>
    <t>Acviss Technologies Pvt., Ltd. is a business software developer. It uses real-time analytics, blockchain algorithms, computer vision, and machine learning to detect all fraud and intellectual property violations. The software provides total protection while also assisting in the online tracking of counterfeiters. Its product portfolio also includes Truviss, Bonus, Origin, and Certifi.</t>
  </si>
  <si>
    <t>Savance Enterprise provide network and software solutions that automate business processes. It started with the idea that technology could be used effectively to save businesses time and money and make the lives easier. And it strive to hire the best people, produce the best solutions, offer the best service, and stand by it with the best support.</t>
  </si>
  <si>
    <t>Northeast Metrology Corp. is a calibration services company. The company provides calibration and testing suppliers, servicing a spectrum of measurement and inspection areas. It offers its services to industries, including aerospace, automotive, manufacturing, and medical.</t>
  </si>
  <si>
    <t>Vocio, Inc. provides designs and develops telecom and wireless expense and inventory management software. The company also offers carrier relationships, voice, data, Internet, and wireless services. Its' web-based application validates and audits invoices, follows up with carriers to get refunds and credits, manages inventory, and negotiates contracts.</t>
  </si>
  <si>
    <t>TAZA Systems, LLC operates an asset management software for traditional real estate, NPLs, REOs, BPOs, and Inspections. Its software products blend with each other for a seamless workflow, offering the real estate asset management industry a suite of productivity tools. The solutions scale the entire property chain and life cycle, including; bulk sales and purchases, real estate investment, asset management, broker evaluation, broker office management,  buyer offer management, and marketing.</t>
  </si>
  <si>
    <t>Abee Research Labs Pvt., Ltd. doing business as SwitchOn develops Digital Twins for energy optimization and predictive maintenance. The company leverage technologies such as Industrial IoT and Machine learning to digitize critical equipment for industries.</t>
  </si>
  <si>
    <t>Lucidsoft, Inc. doing business as Leankor provides In-Context, cloud-based visual workflow, and work management tools for teams of various types and levels in organizations. Its platform enables to management of Kanban projects with visual assets and charts. The company practices lean and six sigma market creative reviews, approvals, and creates decision enabling dashboards.</t>
  </si>
  <si>
    <t>Cetaris, Inc. is a provider of Enterprise Asset Management (EAM) and Fleet or Fixed Asset Maintenance Solutions helping some of the world's largest organizations to manage millions of assets in over fifty countries. The company provides the ability to analyze key business metrics, forecast performance, and take the necessary preventive measures to ensure business operations are running at optimal performance. It serves within the country.</t>
  </si>
  <si>
    <t>Micromind Solutions, LLC doing business as Axolon ERP is a software development company. It offers software solutions for sales, inventory, accounts, HR, CRM, payroll, and property. The company serves sales and distribution, building and construction, manufacturing, real estate, retail, and services industries.</t>
  </si>
  <si>
    <t>Sadhanasoft is a Pune (India) based software development firm. The firm has been providing high-quality software development services to clients.</t>
  </si>
  <si>
    <t>Smartbill Pty., Ltd. manages the communications spend of businesses and governments. The company specializes in communications assets, usage, and expenditure, to simplify operations, improve service and contain costs.</t>
  </si>
  <si>
    <t>QuikDraw Corp. is a developer of Microsoft Windows-based loan software technologies to meet the unique needs of the small loan industry. It provides the best technology tools to help lenders meet financial and business objectives.</t>
  </si>
  <si>
    <t>HWA International, Inc. is a computer software company. Its services include outsourcing services, hosting services, it services, backup &amp; disaster recovery services. The company offers accounting software, ASP platform, and other professional services. It offers its services to accounting software to bank trust departments, not-for-profit foundations, private and multi-family trusts, colleges/universities, religious organizations, independent trust companies, guardianships, special needs trusts, law firms, CPAs, international banks, and global and offshore entities.</t>
  </si>
  <si>
    <t>Reclaim.ai, Inc. develops an intelligence and automation calendar tool designed to aid users to prioritize work and balance its schedules. The company's tool aids people to manage digital calendars by allowing them to rate scheduled meetings and events by importance and by applying AI to figure out how time is spent and keep companies and its teams on track with analytics and recommendations, enabling employees to efficiently manage time and schedules.</t>
  </si>
  <si>
    <t>Expend, Ltd. is a FinTech offering innovation within the payments and accounting space. It develops and offers a revolutionary real-time expenses solution that automates expenses and makes managing business spending a doddle.</t>
  </si>
  <si>
    <t>Unifize, Inc. operates as a software platform that makes processes collaborative. The company builds a cloud-based technology that enables sales teams at manufacturing and engineering organizations to measure and reduce time and errors in its communication processes.</t>
  </si>
  <si>
    <t>Yellow Labs Software, Inc. doing business as AccountingSuite offers a powerful, all-in-one business application for accounting, cloud banking, order management, inventory management, project, and time tracking into one cloud-driven platform. It develops AccountingSuite on the principles of helping entrepreneurs, and small business grows the business. The company specializes in Cloud Accounting Software, Accounting software, Cloud Banking, Inventory, Project profitability, Time tracking, Distribution, Order Management, inventory management, and eCommerce.</t>
  </si>
  <si>
    <t>PaperLess Europe, Ltd. is a firm that helps improves the efficiency of accounting systems by using automatic invoice recognition, electronic document flow, and archiving. It offers to manage all the paperwork in a simple, smart, and secure way.</t>
  </si>
  <si>
    <t>Shoeboxed, Inc. offers the digitization and online management of receipts, business cards, bills, and other documents. The company provides solutions that enable users to send items via pre-paid envelope, e-mail, mobile phone, or the Shoeboxed iPhone app.</t>
  </si>
  <si>
    <t>Pinnacle Software Pty., Ltd. develops asset, lease, and property management software. The company provides enterprise products that enable web-based access to assets and work orders through various mobile devices. It offers installation, configuration, database conversion, customization, process improvement, and training services to customers internationally.</t>
  </si>
  <si>
    <t>White Cup, Inc. offers a revenue intelligence platform with integrated solutions specifically designed for the distribution and office technology industries. Its software captures data across critical business systems, reveals industry-specific analysis, and provides the tools needed to take action for revenue improvement.</t>
  </si>
  <si>
    <t>Sapphire Automation, Inc. is an equipment control and automation software provider for tools, material handling and factory automation for semiconductor and photo-voltaic (solar) industries. The company customers, which include leading PV and semiconductor manufacturers, have already leveraged a solutions to increase the market share and to accelerate deployment in production environment</t>
  </si>
  <si>
    <t>Vertical Matters Pty., Ltd. doing business as Kontrol4 is an information technology and services company. It offers free consultation services and expertise in system installation and maintenance to ensure maximum efficiency and productivity. The company offers its services to Australia, New Zealand, and the world.</t>
  </si>
  <si>
    <t>Circulus, LLC provides product and service offerings designed to optimize, augment, and automate ap processes. It is the alternative to other bill pay solutions and allows flexible bill pay options and provides a powerful ap workflow. The company provides its client with product and service offerings designed to optimize, augment, and automate its business.</t>
  </si>
  <si>
    <t>Bonfire Interactive, Ltd. is a company that develops software. It offers a cloud-based sourcing enablement platform that automates annual procurement decisions like requests for proposals, bids, tenders, and reverse auctions.</t>
  </si>
  <si>
    <t>Peritus Solutions Pvt., Ltd. is an analytics company focusing on providing analytics solutions to a myriad of industries. It brings in a simple to use analytics applications to factory floors that help in achieving near real-time visibility and traceability across day-to-day operations.</t>
  </si>
  <si>
    <t>Kefron, Ltd. provides document and data management services. It offers an integrated range of highly secure, convenient, and cost-effective services designed to take the pain out of paper, leaving free to concentrate on clients' core business activities.</t>
  </si>
  <si>
    <t>Abacus Data Systems, Inc. provides with expert training, trusted consulting, and on-going software development. The company offers the unique MD Service to keep software current without disruption and updates system bi-monthly during off hours.</t>
  </si>
  <si>
    <t>Bubble, Ltd. is a leading provider of Project and Portfolio Management software. Its cloud-based solutions help customers improve the planning, governance, and delivery of Innovation, New Product Development, Engineering, IT, and other initiatives.</t>
  </si>
  <si>
    <t>Cora Systems, Ltd. is an IT company that provides enterprise portfolio, program, and project management solutions and services to global organizations and government agencies. It also provides an online application that gives customers complete control, visibility, and real-time reporting across every single aspect, detail, program, and project. The company offers its services to its clients across Ireland, the United Kingdom, and the USA.</t>
  </si>
  <si>
    <t>Artisan Global Media (AGM) is an IT company. The company develops and sells the Artologik software series of functional information solutions that simplify and streamline business processes for both the private and public sectors. It is working with clients in the manufacturing, education, and public sectors</t>
  </si>
  <si>
    <t>Deskree Technologies, Inc. is an IT Services and IT Consulting company. It is an online platform for students and business teams. The company is delivering only the right tools, in a convenient, easy-to-use interface in order to help teams delegate responsibilities, generate ideas, manage document flow, and much more. It serves and offers its services within the area.</t>
  </si>
  <si>
    <t>Ecobillz Pvt., Ltd. is an Innovative Digitization technology that acts as a communication vehicle, with limitless marketing possibilities to empower clients with a complete digitization of its billing process. The company is a path-breaking technology, that revolutionizes the checkout process at local Shops, Supermarkets, Hotels, and Restaurants.</t>
  </si>
  <si>
    <t>ApuTime, s.r.o. is a SaaS company combining Artificial Intelligence with Project Management. Its solution is the GameChanger in managing projects. The company creates predictions for running projects and identifies the strengths, or weeknesses inside the companies by creating user-based profiles.</t>
  </si>
  <si>
    <t>Dilynx SAS doing business as Stafiz is a software development company. It develops a software solution that helps organizations manage resource planning and project management. The company provides powerful reporting on what matters: project margins, revenue forecast, organization profitability, billable utilization, billing status, and individual performance.</t>
  </si>
  <si>
    <t>User Solutions, Inc. is a computer software company. It offers production planning, capacity planning, scheduling, and tracking software for manufacturing and operations management. The company serves clients in the United States.</t>
  </si>
  <si>
    <t>Soaring Software Solutions, Inc. is an industry-proven asset management software. It provides software used by organizations to track items, manage staff, generate reports, improve security, reduce operating costs, increase workflow efficiency, and prevent foreign object damage to aircraft or vehicle maintenance. The company offers its services within the area.</t>
  </si>
  <si>
    <t>Spiramid, LLC is a company that provides Environmental, Health, and Safety (EHS) software to government agencies and some of the largest corporations around the world. The company provides an EHS solution for collecting and managing environmental, occupational health, industrial hygiene, and safety information. Its modular EHS software is the best in functionality, adaptability, integration, and customization at every level and use.</t>
  </si>
  <si>
    <t>Traveldoo SAS is a leading European provider of web and mobile platforms for corporate Travel and Expense management. The Company is the publisher of Web and Mobile solutions for Business Travel and Expenses management. It has pioneered the development and roll-out of first cloud-based pan-European corporate booking solutions.</t>
  </si>
  <si>
    <t>Canada, Inc. doing business as RSA Software is a supply chain, service billing, and financial management solution available in two flavors, a traditional server-based solution from the cloud. It's RSA ON-SITE is a complete turnkey solution, to take care of the hardware (Dell Server with 3 years service contract) and software configuration.</t>
  </si>
  <si>
    <t>Fabrikator IO Information Technologies UG is a cloud-based software solution for businesses specifically in production. It serves its customers as an integrated solution to online bookkeeping and e-commerce solutions. The company helps businesses every day for improving its efficiency in production processes.</t>
  </si>
  <si>
    <t>Splynx S.R.O. is an ISP billing software framework created for internet service providers and network administrators. The company provides many useful things such as billing, invoicing, central configuration and monitoring of equipment, hotspot billing, client portal, and many more.</t>
  </si>
  <si>
    <t>Cloud EPC, LLC is an information technology and services company. It develops and offers cloud-based, enterprise project management software for the global engineering, procurement, and construction industries. The company offers its services and software in the areas of cost management, enterprise analytics, project reporting, change management, progress measurement, safety tracking, and many others.</t>
  </si>
  <si>
    <t>Queris Sp. z o.o. is a manufacturer of software for production and provides services in the field of information technology, automation, and optimization of production processes. The company also deals with the development of dedicated solutions and automation of production lines and plants.</t>
  </si>
  <si>
    <t>Howwe Technologies AB is a Stockholm-based international SaaS company targeting organizations. Its enterprise execution software Howwe is a proactive enterprise execution software that helps large organizations to execute better and faster on its strategies by visualizing, steering, and measuring the business and strategy acceleration in real-time and accurately throughout the entire organization. It serves and offers its services within the area.</t>
  </si>
  <si>
    <t>PIC Business Systems, Inc. is a computer software company. It offers fully integrated web-based ERP software. The company offers its services to Manufacturers, Fabricators, Distributors, Suppliers, and Franchise Businesses.</t>
  </si>
  <si>
    <t>Assetware Technology, Ltd. is an independent software developer and vendor that specializes in the field of fixed asset management. The company products, services, and solutions are all designed upon real-world experience gained from, and by its clients.</t>
  </si>
  <si>
    <t>Redelair S.A., doing business as Intiza, offers Receivables Management Software that helps businesses to get paid faster. The company develops software that assists companies in managing collections, organizing collection dates, and customer tracking. It automates collection activities, increase the productivity of the collections team, and measures and improves the receivables management process.</t>
  </si>
  <si>
    <t>MiSoft Solutions, LLC doing business as ERP Gold is a premier cloud-based integrated business process software. It is Marketing, Lead Generation, Accounting, ERP, CRM, and Manufacturing management, Point of Sale, Inventory are all in one place for small businesses.</t>
  </si>
  <si>
    <t>Seebo Interactive, Ltd. provides a technology solution to create, develop, analyze, and maintain smart toys. Its technology includes software development tools, run-time software, and cloud solutions. The company offers concept and creative support, rapid prototyping service, app developer matching, electronic sourcing support, support for a production setup, PCB layout support, and post-launch support.</t>
  </si>
  <si>
    <t>Arbox Renewable Energy Corp. is an innovative clean-tech company that develops new technologies to solve problems in the renewable energy sector. It builds smart software that allows companies in the renewable energy sector to make smart decisions, improve plant performance and reduce soft costs.</t>
  </si>
  <si>
    <t>Institutional Cash Distributors, LLC (ICD) is a broker of money funds serving the short-term investment needs of corporate finance departments at companies. It operates an Internet-based institutional money fund portal that enables institutional clients to invest in institutional money funds in various currencies. The company provides ICD Direct, which provides enhanced money fund products to corporate treasury offices; straight-through processing; and Transparency Plus, an exposure analytics application with institutional investment features and risk management capabilities.</t>
  </si>
  <si>
    <t>Taskatics Technologies LLP doing business as Mera Office is an online cloud-based platform for CA, CFA, and CS to manage the office work, team, clients, and billing. It makes the team more productive and allows it to serve more clients without increasing the team's strength.</t>
  </si>
  <si>
    <t>Woodapple Software Solutions Pvt., Ltd. doing business as ERPCA  is a software company that specializes in designing practice and Office management solutions. The company is a flagship in-house project made specifically for chartered accountants and Allied Tax Professionals.</t>
  </si>
  <si>
    <t>WellyBox Technologies, Ltd. automates financial document collection, invoices, receipts, bills, and others for bookkeeping. The company is the only receipts tracker need, since it discovers and handles all receipts and invoices, wherever are. It is Maximize tax deductions, eliminate time-consuming data entry and take the business to the next level.</t>
  </si>
  <si>
    <t>Mindee SAS is a developer of an API platform designed to help developers automate workflows by standardizing the document processing layer. The company's platform leverages machine learning to automatically detect and extract information from any kind of document and adapts to all workflows, enabling businesses to solve any document-based use cases in real time. It provides its services to businesses within the area.</t>
  </si>
  <si>
    <t>Gladys Corp. is an information technology and service company. It provides tools for project management, digital idea boxes, calls for projects, insights, collaborative innovation, design thinking, ideation, community management, and social collaboration. The company offers its services to clients in the country.</t>
  </si>
  <si>
    <t>Spinnsol Pty., Ltd. is a Cloud-based Software-as-a-Service (SaaS) Product Development company. The company, which develop Enterprise Software Applications for Testing, Inspection and Certification (TIC) sector.</t>
  </si>
  <si>
    <t>Stracl, Inc. is an organizational change management SaaS solution for the enterprise to revolutionize and simplify stakeholder adoption. The company provides modules to enhance stakeholder analysis, organize communication, deliver early training, and map user roles to help improve the productivity of change management professionals.</t>
  </si>
  <si>
    <t>Electrocom Software Pvt., Ltd. is a software company. It provides services such as IncomeTax Software, TDS Software, Audit Software, CMA Software, Account Software, GST Software, Portfolio Management Software, Automation Products, and Bank Details for Software Payment. The company serves clients within the nation.</t>
  </si>
  <si>
    <t>Responsive Software, Ltd. has been trading as a privately owned limited liability company that has hands-on expertise in Finance, Industry, Communications, Retail, and Education. It sells software development services.</t>
  </si>
  <si>
    <t>Biz4x Pte., Ltd. is a full-service platform for money services businesses and a leading provider of compliance and market data for auditors, corporate secretaries, lawyers, and fintech. The company provides AML compliance, financial market data, rate boards, banknote trading, and business management features.</t>
  </si>
  <si>
    <t>Southwest Consultants, LLC doing business as OshePro provides multilevel e-solutions that will facilitate an employer to comply with Safety, Health, and Environmental regulations with minimum resources. The company is well-versed and experienced in Safety, Health, and Environmental professionals that understand Occupational Safety, Health, and Environmental (OSHE) challenges for small to large size organizations. It designs and develop 21st-century applications to manage complex OSHE Programs. It also serves globally.</t>
  </si>
  <si>
    <t>CFS Tax Software, Inc. is a software development company that specializes in creating tax utility software for tax professionals. The company's flagship product, TaxTools, is a comprehensive program designed to assist tax professionals in preparing and filing tax returns for individuals and businesses. It serves services within the area.</t>
  </si>
  <si>
    <t>Kolleno, Ltd. is a B2B Financial Technology company that is accelerating payments cycles for the open invoices: marketplaces, challenger banks, and commercial banks, SMEs, and enterprises. The technology also offers real-time analytics of customer actions and repayments, supplemented by detailed dashboards and individual reports to help optimize working capital.</t>
  </si>
  <si>
    <t>International Data Base Corp. doing business as BidNet provides government bid aggregation and e-procurement services in the United States. The company offers government, business intelligence, and actionable data services and government bid service that enables the growth of various businesses by identifying government contract opportunities, as well as market intelligence that assists to win government contracts and discover subcontracting opportunities. It is a premier provider of government, and business intelligence, delivering content-rich, actionable data to clients across the nation.</t>
  </si>
  <si>
    <t>TracPlus Global, Ltd. is a real-time tracking service provider using the latest satellite, web, and mobile technology. It provides software for real-time tracking, event reporting, and messaging for aircraft, vehicles, vessels, and personnel. The company delivers secure global tracking information, visible on a range of user devices, to private, business, military, and government customers worldwide.</t>
  </si>
  <si>
    <t>Udyog Software (India), Ltd. is the tax technology and compliance automation leader. The company serves businesses of any size and nature in India to simplify the business automation problems.</t>
  </si>
  <si>
    <t>Trackfront, Inc. is a technology company that offers a tool that helps with business growth and development. It provides detailed and customized cost estimates as well as full proposals with customized attachments and contract language.</t>
  </si>
  <si>
    <t>XRD Research and Design, Lda. doing business as Outplanr is a company that operates in the software development industry. The company specializes in project management and resource management. It provides services to its clients globally.</t>
  </si>
  <si>
    <t>Researchmyuser Pte., Ltd. doing business as bluesheets is a revolutionary financial data delivery platform that enables to collect and operationalize data in real-time. It seamlessly connects and automates all financial data in one place.</t>
  </si>
  <si>
    <t>Widi Pte., Ltd. is a cloud-based audit workflow management software, founded by a group of seasoned auditors who put much emphasis on the user experience. it offers An efficient tool for auditors, freeing them from tedious manual work, up-to-standard compliance workflow for industry benchmarks, a user-friendly environment for the new joiner, and, a value-for-money productivity tool.</t>
  </si>
  <si>
    <t>Transworld Systems, Inc. (TSI) is an outsourcing and offshoring company. It offers services such as; CRM, BPO, first-party arm, third-party collections, loan servicing, legal collections, and bankruptcy. The company offers its services to 100 corporations, hospitals, financial institutions, government agencies, and small and medium-sized businesses.</t>
  </si>
  <si>
    <t>SignKeys s an Award-Winning Next Generation Enterprise Digital Asset Solutions company powering some of the World's most important platforms. The company specializes in Security, Mobile, KYC, Blockchain, Cryptography, Common Certification Criteria, cryptocurrency, Platform, Bitcoin, POA, AML, ID, Identity, Privacy, Security, and STO.</t>
  </si>
  <si>
    <t>QuoTec GmbH started out as a management consultant and thus got to know the branch of advertising agencies and marketing companies in detail. The company launched the first version of QuoJob in 2003 after several years of development, the many advantages of the agency software convinced me within a very short time.</t>
  </si>
  <si>
    <t>AntMyErp is a computer software company. It offers software-integrated modules, industry-specific standard processes, and automated workflow. It markets its products and services to people in India.</t>
  </si>
  <si>
    <t>Atlanta IT Solutions Pvt., Ltd. is a Software Services Company. Its product development and software packages at ACC and atACC ERP are accepted in the global market. It is making provision for converting atACC into many world languages, Atlanta also released the French and Arabic versions of atACC recently.</t>
  </si>
  <si>
    <t>Universum Inkasso GmbH is a company that operates in the financial services industry. It is a collection service provider and a respected payment provider. The company specializes in the collection, payment, payment guarantee, factoring, risk management, credit check, e-commerce, purchase on account, subscription payments, and installment purchase.</t>
  </si>
  <si>
    <t>ToolSense GmbH develops an industrial Internet of Things platform that enables construction tool manufacturers to integrate a module that collects, analyzes, and compresses sensor data locally. Its network of construction machines collects data during use and allows the manufacturers to record the machine data.</t>
  </si>
  <si>
    <t>IBSFINtech India Pvt., Ltd. is a provider of niche financial products and software designed to effectively manage Forex, Treasury and Trade Finance for corporate. It offers risk management, Treasury management system, Trade Finance, cash management, exposure management, and hedge accounting.</t>
  </si>
  <si>
    <t>Paycove, Inc. is an automated invoicing and payments service for small businesses. The company automates the invoicing workflow for growing teams. It generates and sends invoices without ever leaving the CRM.</t>
  </si>
  <si>
    <t>LYNQ, Ltd. provides manufacturing execution system software and solutions for manufacturing operations management. The company offers a strong partnership with ERP vendors, software partners, and VARs worldwide and helps to provide a range of affordable and scalable software solutions for job shops and discrete and process manufacturing companies of all sizes.</t>
  </si>
  <si>
    <t>Flow Canon, LLC doing business as Sprintly designs and develops project management and integration software solutions and services. It integrates with AirSprint-Sinatra, Beanstalk, Bitbucket, Bugsnag, Crashlytics, Doorbell.io, Flowdock, Geckoboard, GitHub, GotDone, Grandstand, HeyUpdate, Hubot Scripts, Instabug, Kiln, Posh-Sprintly, QuickBase, Raygun.io, Rollbar, Scrumly, Sentry, Slack, Sly, Sprinter, Alfred, Taco, Uservoice, Campfire, HipChat, Flowdock, and Zapier.</t>
  </si>
  <si>
    <t>ProSymmetry, LLC provides three innovative products via offices. The company's product, Tempus Resource for Resource Portfolio Planning, provides managers and stakeholders with the ability to rapidly gauge resource over- and under-allocations, answer the question of when a project can start, or conduct what-if analyses by simulating changes to project timing and resource efficiencies. It offers its services in the area.</t>
  </si>
  <si>
    <t>Kelloo is a resource planning software built with every industry type and organization size in mind. It is in line with the information technology and services business.</t>
  </si>
  <si>
    <t>Invoice Options, LLC is a telecommunications service provider. The company is focused on providing a complete spectrum of telecom billing services, allowing to focus on the primary business objectives while leaving the complexity and overhead of call detail collection, data processing, rating, invoice printing, and delivery.</t>
  </si>
  <si>
    <t>Champs Software, Inc. is a functional and advanced solution company.  The company provides CMMS and EAM specialists. Its software builds web-based computerized maintenance management systems, providing tools for managing maintenance operations. It serves clients nationwide.</t>
  </si>
  <si>
    <t>Equipment Maintenance Solutions, LLC is a management service company that provides financial equipment maintenance solutions to financial institutions nationwide. The company's comprehensive equipment maintenance program relieves management and administrative staff of the timely and sometimes frustrating task of fixing banking equipment when problems occur.</t>
  </si>
  <si>
    <t>Forteil GmbH doing business as Bonify develops a mobile credit rating platform designed to monitor credit scores. The company's platform also evaluates consumer's real-time creditworthiness as well as offers easy-to-read credit reports and personalized score insights for free, enabling users to check and correct scores, monitor changes, and receive tips on how to optimize scores.</t>
  </si>
  <si>
    <t>Kim Technologies, Ltd. is a developer of artificial intelligence software systems. The company offers a knowledge automation platform, that creates, automates, maintains, and evolves end-to-end workflows and processes areas of legal, compliance, risk, and related activity. It serves within the country.</t>
  </si>
  <si>
    <t>VAT IT Group S.A.R.L is the VAT reclaim firm that specializes in identifying, researching, and perfecting foreign Tax refund opportunities for clients. The company's core service offering is a Value Added Tax (VAT) refund for foreign corporations transacting. It serves clients within the area.</t>
  </si>
  <si>
    <t>Remitec Solutions, Ltd. is a financial services company that offers money transfer services. It offers an end-to-end solution for the entire market or a unique mix of technology and services.</t>
  </si>
  <si>
    <t>Bidhive Pty., Ltd. is a SaaS integrated capture and bid management platform that is changing the way organizations respond to procurement opportunities so that it can reduce the effort involved in winning work. The company builds a collaborative end-to-end bid management platform for the industry.</t>
  </si>
  <si>
    <t>Optisol, LLC develops powerful, affordable scheduling solutions for small and mid-sized industries engaged in order-driven, high-mix, low-volume production and project-based production. The company offers free, fully functional, duly configured, 60-day trial copies of its powerful and versatile scheduling software to any factory that is interested to evaluate the software on the shop floor with regular production data. It's providing powerful scheduling software it has been helping job shops manage complex production efficiently.</t>
  </si>
  <si>
    <t>Environmental Data Management, LLC produces savings through efficiencies in labor costs, mitigation of risks, reduced fines and penalties, minimized insurance premiums, improved safety Records, and enhanced public image. The company specializes in Software Development and Design, Engineering Software, and Software.</t>
  </si>
  <si>
    <t>ALCiE Integrated Solutions, Inc. is a developer of business applications software, and the provider of ERP and Business Management Solutions for small, medium and large organizations. The company provides unified family enterprises, management Software suites, analytics, automated reports, performance, and compliance solutions, and related business, and data solutions.</t>
  </si>
  <si>
    <t>Roadmap BV develops and operates all-in-one mobile travel platform for enterprises. The company's platform connects global travel agencies and industry suppliers which guides employees during trips by combining real time travel information with corporate content, context, and peer reviews. It specializes Mobile travel solutions, Corporate concierge, Corporate travel apps, Employee engagement, traveler engagement, and traveler centricity.</t>
  </si>
  <si>
    <t>QUBEdocs USA, LLC enhances Cognos TM1 and Plannin g Analytics by adding a new dimension of visibility and information governance. The company's products include: QUBEdocs Cloud, QUBEdocs Local, and QUBEdocs Cloud ROI Calculator.</t>
  </si>
  <si>
    <t>Geosoft Systems, Ltd. doing business as Kitaron ERP and MES develops managerial software for modern organizations. It develops a manufacturing management system, to answer the variable and progressive needs of modern organizations, enhance communications, and reduce waste.</t>
  </si>
  <si>
    <t>Minutes Depot, Inc. offers a safe, compliant and lawful solution for Entrepreneurs who want to quickly create and share an online minute book, without any special skills, and for a fraction of the price of a professional. It eases the management and sharing of corporate minute books. It allows clients to get rid of bulky binders keeping corporate minute books online.</t>
  </si>
  <si>
    <t>FastBill GmbH is a web-based finance management company. It offers online invoices and accounting that develop tools that integrate accounting, banking, and assistance systems in a user interface. The company provides its services to its clients in small and medium businesses across the country and internationally.</t>
  </si>
  <si>
    <t>WeP Solutions, Ltd. helps enterprises transform its business challenges into business solutions through a physical approach. It invests in and focuses on developing and providing digital services.</t>
  </si>
  <si>
    <t>UK Website Solutions doing business as iInvoicing is a provider of online invoicing system services. It offers an affordable and quality invoice system that calculates VAT and organizes and simplifies users bookkeeping. The company serves clients across the United Kingdom.</t>
  </si>
  <si>
    <t>Maxyfi Corp. is a SaaS-based account receivable automation company that is designed in such a way that, it can be easily used by the end -customers too. It is to empower the financial people of the organization with the right insights, right dunning strategies, and intelligent tools which will help them to recover the accounts receivable super efficiently. The company focuses on service delivery and not on following up on payments.</t>
  </si>
  <si>
    <t>Torohu, Ltd. doing business as OnTheSamePage is a project management software company. The company uses advanced analytics, machine learning, and AI to help deliver more successful projects in real-time.</t>
  </si>
  <si>
    <t>Greyloft Pte., Ltd. doing business as Easy Inspection is a mobile-based inspection tool for home and property inspection. It provides features like inspection management, report generation, modular customization, template availability, e-signature support, admin dashboard, bulk export support, and more.</t>
  </si>
  <si>
    <t>Lattice Technology, Inc. is a powerful software tool which sets the standard for technical communication for the manufacturing enterprise. The company offers eXtensible Virtual world description Language (XVL), an XML-based, neutral format used for compression, conversion, and integration of 3D data. It provides XVL Studio, an authoring tool for making 3D design data into 3D manufacturing data, to enable digital manufacturing, digital mock-up, and technical illustration, direct from 3D across an enterprise.</t>
  </si>
  <si>
    <t>Levin Global, LLC  provides consulting services and develops software for corporate asset management and appraisal. The company continuously enhances a good name for its commitment to excellence and quality, and to become a world leader in corporate asset management and appraisal.</t>
  </si>
  <si>
    <t>Cedesta Systems, LLC is a growing software solutions company that develops software and services for organizations to effectively manage facility and maintenance-related activities. The company's products are easy to implement and provide a quick return on investment and a low total cost of ownership.</t>
  </si>
  <si>
    <t>Symphony Event Management Software is an event management software. The company has an excellent track record for providing easy-to-use online event management software that saves time, money, and hassle.</t>
  </si>
  <si>
    <t>Link4 Australia Pty., Ltd. developed an add-on that connects cloud accounting software solutions to send and receive invoices on the cloud instantly without data entry. The company is able to send invoices which instantly reduces time spent by suppliers and customers when dealing with this key business activity.</t>
  </si>
  <si>
    <t>ezBackOffice, Inc. is an application software and services company offering innovative web-based solutions that enable Fortune 5000 companies to realize significant improvements in back-office operations. The company solutions are designed to benefit the medium-to-large size company. Its ezCash credit and collection solution enables clients to extract greater value from accounts receivable operations, significantly lowering operating expenses and accelerating cash flow.</t>
  </si>
  <si>
    <t>QuantumPM, Inc. is a Microsoft Gold-Certified Partner, provides custom software, and professional consulting services, and manages support solutions for large and small organizations. The company specializes in collaboration tools, project management software, and business intelligence solutions.</t>
  </si>
  <si>
    <t>FairFX Plc provides foreign currency exchange services to individuals and businesses. It offers a peer-to-peer forex matching platform. The company provides prepaid-card and single-payment services.</t>
  </si>
  <si>
    <t>Vtelligence BVBA doing business as 9Teams provides a project collaboration platform for business and ICT teams that helps teams work together effectively while minimizing follow-up efforts. It allows business and IT teams to bring order to the e-mail tsunami, save time, and get things done.</t>
  </si>
  <si>
    <t>PINpoint Information Systems, Inc. provides a manufacturing execution system for the automotive, aerospace, and heavy equipment industries. It offers PINpoint SmartScreen, a solution that provides process control, error-proofing, and data management; PINpoint ANDON, a system to access information and key performance indicators in real-time; PINpoint Socket Tray, which levels the playing field across various fastening equipment manufacturers; and software architecture and project management services.</t>
  </si>
  <si>
    <t>V-CHECK, Ltd.  is a new payment platform with unique technology and features to make SMBs life easier. It is an information technology company that specializes in developing a portable payment app.</t>
  </si>
  <si>
    <t>Bizowie, LLC, is uncompromising enterprise resource planning (ERP) software for innovative manufacturers, distributors, and multi-channel retailers. The company provides powerful cloud-based business software that challenges the status quo. It offers a bold new approach to enterprise software.</t>
  </si>
  <si>
    <t>CAProWin offers an application that will provide customized methods of Resource Management and Client management for CA industries. Its application is cloud base software and is accessible anywhere, anytime in devices compatible with Android, iOS, and Windows operating systems.</t>
  </si>
  <si>
    <t>CrescentOne, Inc. designs and develops manufacturing enterprise resource planning (ERP) solutions for small to large manufacturing companies, assembly operations, and mixed-mode businesses. It offers on-premise and cloud-based ERP software with modules, including product management, manufacturing management, financial management, customer management, supplier management, projects management, service management, supply chain management, connectivity and business intelligence, and tools and technologies.</t>
  </si>
  <si>
    <t>Assetnet Australia Pty., Ltd. is an on-cloud project system used to issue equipment class libraries as well as collect, review, and report progress on OEM and contractor tags, asset, and spare parts data. It allows to capture, review and validate asset data attributes, hazardous area data as well as joint completions, hose registers, PSV registers, and many more required for maintenance.</t>
  </si>
  <si>
    <t>Huskeyweb LLC provides Huskey Practice Manager that gives the best timekeeping/tax return tracking product. The company's product allows one to instantly find a client's contact information such as phone, address, e-mail, or fax. Its software helps manage small accounting firms to work less and make more.</t>
  </si>
  <si>
    <t>SagaTen, LLC doing business as Enprojo offers great support for individuals as well as teams. It is a private program and does not allow for integration with social media networks such as Facebook and Twitter. The company provides users with the necessary support for business growth and expansion at a great value.</t>
  </si>
  <si>
    <t>Paper for Maker UG helps small business owners create and send invoices and estimates to customers. It offers online accounting software for small business.</t>
  </si>
  <si>
    <t>FrontAccounting (FA) is a web-based Accounting system for the entire ERP chain written in PHP, using MySQL. It is a lingual and currency and free and open-source accounting software. The company's specialty is Accounting systems for small companies and its popular web-based FrontAccounting is a simple, but system for the entire ERP chain.</t>
  </si>
  <si>
    <t>Auvenir Technologies ULC is created to help small and medium-sized firms provide a better financial audit experience for the clients. The company is a technology-forward company with deep experience in the accounting and audit world.</t>
  </si>
  <si>
    <t>BGPworks, Inc. is a company that strives to provide useful IT services to the world. It is leading the way to quality improvement for the retail market environment. The company provides technological solutions for retail, distribution, inventory, and logistics.</t>
  </si>
  <si>
    <t>SKF AB is an engineering company that develops, produces, and markets products, solutions, and services in the rolling bearing and seal business. The company's product line includes ball and roller bearings, specialty bearings, sealing systems, linear motion products, tools for mounting, and dismounting bearings, and measuring, and monitoring instruments. It serves its products globally.</t>
  </si>
  <si>
    <t>FinPal Pty., Ltd. is enabling modern financial planning businesses to realize a new potential. The company's revolutionary business intelligence and management systems deliver enhanced team performance, increased client engagement, and reduced business risk. It serves clients nationwide.</t>
  </si>
  <si>
    <t>Aisling Software, Ltd. doing business as SortMyBooks makes smart and simple accounting software for small and medium businesses. It offers an easy to use interface made this product an instant hit with both Business owners and Accountants.</t>
  </si>
  <si>
    <t>CID Practice Management, Inc. is a tool designed for managing accounting firms. Besides the inherent weakness that comes from relying on spreadsheets to manage multiple facets of an accounting practice, each employee started to make design changes in its own versions of what were supposed to be standard spreadsheets, which ultimately created problems when consolidating these spreadsheets for the whole office.</t>
  </si>
  <si>
    <t>Safety Seek, Ltd. is a global mobile and web applications development company. It provides an online system to make the management of onsite chemicals and hazardous goods and meet the DGC Act, easier and effectively.</t>
  </si>
  <si>
    <t>Entelec International NV doing business as Entelec Control Systems, Ltd. is a research and development company that specializes in developing integration solution software for the efficient command and control of all sorts of new and existing systems and technologies within buildings such as skyscrapers, tunnels, (metro) stations, airports, stores, etc. It provides industry-proof global, standardized, manufacturer-independent, modular, and easy-to-use integration solutions. It serves within the area.</t>
  </si>
  <si>
    <t>Clientrol is a web-based application that enables its users to manage clients. It features prepaid or unlimited clients, dual dashboards, client requests, time tracking, projects, messaging, comments, files, approvals, notes, integration, and reporting.</t>
  </si>
  <si>
    <t>HotWax Commerce is an outsourcing offshoring company. It offers a cloud-based Omnichannel Order Management system for retailers. It specializes in various aspects of retail technology, including Distributed Order Management, Buy Online Pick-Up In Store, Ship From Store, Buy Online Return In Store, Pre-Orders, and more. The company provides services software development industry.</t>
  </si>
  <si>
    <t>Arthashastra Fintech Pvt., Ltd. doing business as ePaylater is a payment solution that separates the experience of shopping from the hassles of the payment process. It gives customers the option to 'buy now and pay later' on online portals with just one click.</t>
  </si>
  <si>
    <t>Abuyo, Inc. doing business as SelectHub is an information technology and services company. It offers a platform for companies to evaluate and procure software products collaboratively. The company serves its services to customers in the United States.</t>
  </si>
  <si>
    <t>Visichain, Ltd. is a software development consultancy company. It specializes in procurement and supply chain process automation and offers system integration, process automation, and audit management services. The company offers its services to clients and businesses worldwide.</t>
  </si>
  <si>
    <t>Abelisk, Inc. provides enterprise solutions to corporations, non-profits, and the government. The company developed, marketed, and supported multiple versions of supply chain software. It offers its services in the area.</t>
  </si>
  <si>
    <t>Hoopiz SAS  is a credit management platform. It provides tools and information to optimize a company's trade credit and receivables management.</t>
  </si>
  <si>
    <t>AnyData Solutions, Ltd. is a technology company providing solutions, tools, and services for data analytics and contract management. The company specializes in offering machine learning, SaaS, CRM, SAP, and contract management services.</t>
  </si>
  <si>
    <t>Shorebird Technologies Pvt., Ltd. doing business as Tripeur offers comprehensive enterprise software that automates the end-to-end corporate travel process in an enterprise. It uses state-of-the-art cutting-edge technologies such as machine learning, AI, and deep analytics to offer a superior experience to the traveler as well as the travel desk in an organization.</t>
  </si>
  <si>
    <t>SoftSolutions, Inc. doing business as Flex Metrics, has been providing Real-Time Production Visibility technology for the Print, Packaging, and Manufacturing Industries. It also offers solutions to customers such as Equipment Metrics, Operator Metrics, Job Metrics, Shift Metrics, and Target-Based OEE.</t>
  </si>
  <si>
    <t>AccountMate Software Corp. is a software development company. It provides accounting, business, and financial management software solutions. It serves in the United States.</t>
  </si>
  <si>
    <t>Corporate Spending Innovations Enterprises, Inc. (CSI) is a financial services industry that provides innovative payment solutions to some iconic brands while providing customer service and support. The company's products enable expense management and payment process streamlining. It offers B2B payment solutions, Fleet fuel cards, Electronic accounts payable, Corporate travel payments, a mobile payment app, Virtual MasterCard, and Business MasterCard.</t>
  </si>
  <si>
    <t>Due, Inc. is an investment management company that offers an online invoicing platform that is designed to help freelancers and small business owners. It provides payment options, including eCash, eChecks, and ACH, and domestic and international credit card processes, as well as a digital wallet to store payment information and funds. The company serves its services to clients in the United States.</t>
  </si>
  <si>
    <t>All Online Solutions S.A. doing business as Colppy is a developer of online accounting software designed to give real real-time access to financial numbers. The company's online accounting software offers to visualize account statements and billing irrespective of location and helps to manage accounts receivable and accounts payable, enabling users to keep track of its accounts in a safe and secure way.</t>
  </si>
  <si>
    <t>GSTpad Software offers accounting software which is developed for small-sized businesses and large-sized businesses. It provides easy GST billing accounting software that makes billing easy for the shopkeeper and retailer, as well as for wholesales who can generate invoices, make payments, pay bills and taxes, and record the data of customers' materials by purchasing date, expiry date, name and quantity with this software.</t>
  </si>
  <si>
    <t>Docuten Tech SL is a developer of a single platform to digitize all the administrative processes through the digital signature, e-invoice and payments. It transforms clients into paperless companies by digitally transforming administrative processes through digital signature, electronic invoicing and payments.</t>
  </si>
  <si>
    <t>Dematic Corp. is an automation machinery manufacturing company. It offers automated mixed case palletizing, automated container storage, automated garment on hanger solutions, automated mixed case order fulfillment, automated pallet transport, case pick to a conveyor, cross-docking, directed split case picking, goods-to-person item picking, and packing and shipping system solutions. The company serves customers worldwide.</t>
  </si>
  <si>
    <t>SITE Technologies, LLC is a company that operates in the Facilities Services industry. It specializes in facilities, inventory and assessment services, inspecting and mapping, data analytics, reporting, and asset management consulting services. The company serves its services to clients in Illinois.</t>
  </si>
  <si>
    <t>Pair Finance GmbH is the fintech for debt collection and receivables management. The company is transforming the debt collection industry by making receivables management sustainable, digital, efficient, and customer-focused. And also combines the digital communication paths with proven approaches from behavioral research and a data-driven algorithm to speed up and facilitate the demand input, with a fully automated and tailor-made approach. It assesses the individual situation of each debtor individually and achieves higher repayment rates without putting a strain on the customer relationship.</t>
  </si>
  <si>
    <t>Rubius Group LLC is the leading software development company with a focus on CAD/CAM, Machine Learning, Computer Vision, Big Data, VR/AR solutions. It provides an end-to-end development: creates the concept and technical assignment, writes and tests the code, deploys the project, and educates users. Its broad expertise in the industry has been proven by a long-term collaboration with businesses all over the world including such enterprises as IBM, IKEA, Panasonic, MakerBot, etc.</t>
  </si>
  <si>
    <t>SigmaXL, Inc. is a leading provider of user-friendly Excel Add-ins for Lean Six Sigma Statistical and Graphical analysis tools. The company's designed from the ground up to be powerful, but easy-to-use Excel add-in that enables users to measure, analyze, and control its service, transactional, and manufacturing processes. Its features include Multiple Histograms, Pareto Charts, Boxplots, Scatterplots, Control Charts, and DOE.</t>
  </si>
  <si>
    <t>Navient Corp. is a provider of asset management and business processing solutions for education, healthcare, and government clients at the federal, state, and local levels. The company holds a portfolio of education loans insured or guaranteed under the Federal Family Education Loan Program.</t>
  </si>
  <si>
    <t>CBO Infotech Pvt., Ltd. is a provider of Pharma Software solutions in the country. Its customized process-driven Pharma Software solutions have already helped a plethora of pharmaceutical companies manage its businesses more effectively.</t>
  </si>
  <si>
    <t>Digitron Italia S.R.L is a global leader in power and automation technologies. The company maintains a development laboratory center and has continued to invest in R&amp;D through all market conditions. Its handheld device for measurement of physical parameters, and wireless monitoring systems.</t>
  </si>
  <si>
    <t>იუბილი, შპს. doing business as UBill is composed of highly qualified personnel with many years of experience in information technologies. It offers a Billing management solution developer that enables businesses to register users, track payments and activities, send notifications, and more. Its activities include billing services for both legal and natural persons.</t>
  </si>
  <si>
    <t>Mckenzie Chase Management, Inc. is the Tax Credit Service expert that simplifies the complexity of compliance with government regulations in the hiring process in a way that makes it easy to recruit, hire and claim generous tax credits. The company maximizes hiring tax credits while minimizing costs of compliance to make the company more profitable</t>
  </si>
  <si>
    <t>Integrated Management Concepts (IMC) doing business as DecisionEdge, Inc. is a consulting practice and a software company, whose focus is project management with an emphasis on both Earned Value Management (EVM) and project management. Its consulting team specialized in ANSI 48 compliance and project management.  Consulting is available as virtual support, on-site support or if needed, embedded employees at any location.</t>
  </si>
  <si>
    <t>Toppeq Tech Pvt., Ltd. is Asia's first 360-degree cap table and working capital management firm. It provides a one-stop shop for online cap tables and ESOPS management, electronic share certificates and professional services support with corporate filings and legal agreements.</t>
  </si>
  <si>
    <t>Gravity Supply Chain Solutions (HK), Ltd. is a company that operates in the Information Technology and Services industry. It develops cloud-based supply chain management and logistics platforms. The company collects and analyzes real-time data to provide predictive insight. It offers its services to clients around the world.</t>
  </si>
  <si>
    <t>Composity, Ltd. offers a modular, innovative cloud-based solution for small to mid-sized businesses. The company's suite of tools includes all the operations, finance, website, marketing, and sales enablement functionality required to run a successful company in today's highly mobile world. Its Composite CRM optimizes sales and marketing processes and helps organizations to better understand and manage current and potential clients.</t>
  </si>
  <si>
    <t>TakeTask Sp- z o.o S.p.K. is an Uber for microtasks, it enables people to earn smart money by conducting tasks in the neighborhood. The company's innovative Android smartphone app to make money. It provides flexibility, scalability, and cost-effectiveness in the field of human labor.</t>
  </si>
  <si>
    <t>IdeasCast, Ltd. is to redefine enterprise team working and delivery by driving higher levels of people engagement and well-being for project teams of all sizes. It offers business social software to drive execution, management, and project collaboration.</t>
  </si>
  <si>
    <t>EcomWhiz, Inc. doing business as Feedbackwhiz is an Information Technology and Services company. It is an all-in-one tool for Amazon sellers to monitor, manage, and automate emails, orders, feedback, and product reviews. The company provides advanced software and analytics for Amazon sellers to automate, manage, and monitor, Feedback, Orders, and Product Reviews.</t>
  </si>
  <si>
    <t>MICROSYS spol. s r.o. the system is a comprehensive development tool used for technological process visualization, monitoring, and control, in various industrial branches. The company software complies with all the requirements essential for effective and reliable SCADA class systems.</t>
  </si>
  <si>
    <t>Tabs FM, Ltd. is a Computer-Aided Facilities Management software system, that provides Facilities, Estates, and Service Management industries with a trusted and robust software package to efficiently manage people, places, and processes. It also provides the perfect platform to consolidate and coordinate multiple Facilities, Estates, or Service Management disciplines into a single centralized solution, providing detailed insight into the operations.</t>
  </si>
  <si>
    <t>Gleetr SAS doing business as Jenji is a computer software company. It offers an AI-powered expense management solution that helps companies improve their expense management processes. The company provides its services to clients within the area.</t>
  </si>
  <si>
    <t>Wise-Sync Australia Pty., Ltd. is a cloud-based integration service that synchronizes accounting data between connect wise, cloud account packages Xero, and Quickbooks online. The company features great security and privacy by encrypting all data in transit and never storing accounting data on its servers. It provides the tightest possible integration with features designed to save time and deliver detailed results.</t>
  </si>
  <si>
    <t>ShareForce 360 Pty., Ltd. doing business as ShareForce, Inc. is an online, cloud-based solution that brings all share scheme management tasks into one application. The company consists of a powerful combination of tools that assists listed companies to store, value, test, and design, account for (and expense) and report on almost any incentive scheme including Share Appreciation Rights, Performance Share Plans, Forfeitable Share Plans, Phantom Share Schemes, Restricted Share Plans, and many other variations.</t>
  </si>
  <si>
    <t>Counting, Ltd. doing business as Countingup develops a business current account and accounting software. It caters to startups and sole traders, and Its software helps businesses to open a current account and obtain a business card, as well as generate automated accounting receipts, invoices, profit, and loss reports, and submit tax computations and returns.</t>
  </si>
  <si>
    <t>IPIX Tech Services Pvt., Ltd. is a software and web development company. Its services include custom web, e-commerce, and WordPress development; mobile app creation; and website design. The company serves customers in the information technology industry.</t>
  </si>
  <si>
    <t>A2000 Solutions Pte., Ltd. is a Singapore software developer that provides enterprise resource planning (ERP) solutions with modules such as the financial accounting system, the sales and distribution system, the point-of-sale system, the human resources system, and the inventory management system that empowers small and medium-sized companies. The company has continuously improved the business processes of SMEs, facilitated critical business decisions, and thus increased customer loyalty.</t>
  </si>
  <si>
    <t>Dhakshitha Sri Software Solutions Pvt., Ltd. develops global caliber products to bestow management solutions for the Environment, Health, and Safety (EH&amp;S) aspects of an Organization through a distinctive Enterprise Resource Planning (ERP) application. Its services cope with business process outsourcing (BPO), web hosting, and system development through both hardware and software support.</t>
  </si>
  <si>
    <t>nexDimension Technology Solutions, LLC offers business intelligence and analytical solutions, and advisory services to businesses. Its services include project leadership, planning and coordination, installation, integration, data migration, implementation, and forms customization.</t>
  </si>
  <si>
    <t>Scopidea is a complete project management software. The company offers Project Management, Time TrackingDocument Management, and Invoice and Payment. It helps with defect tracking, issues tracking, document management, time tracking, and invoice and estimate.</t>
  </si>
  <si>
    <t>Pilz GmbH &amp; Co., KG is an innovative automation technology company. It offers complete automation solutions and provides a product range for corresponding software tools, diagnostic and visualization systems, as well as services. The company offers its products and services globally for automation technology.</t>
  </si>
  <si>
    <t>Groupe Conseil Cogismaq, Inc. doing business as Génius Solutions is a resource planning (ERP) software solution designed specifically for custom engineer-to-order and make-to-order manufacturers. It offers services such as Estimating &amp; Job Costing, CAD-to-BOM Interface, Project Management, Purchasing Management, Production Planning, Manufacturing Execution, Document Management, Customer Relationship Management (CRM), and Reports/Dashboards/Alerts. It also operates in Software Development Industry. The company serves clients throughout the area.</t>
  </si>
  <si>
    <t>Visibillity Corp. is a software development company. It develops and supplies business software solutions and ERP solutions. It also offers functionality and integrated workflow. Its browser-based solution delivers net-based web services for use with either a microsoft SQL server(TM) or oracle (R) database. It serves manufacturing companies around the world.</t>
  </si>
  <si>
    <t>Airista, LLC doing business as Airista Flow, Inc. a leader in providing Wi-Fi-based Real-Time Location Systems (RTLS), process improvement, and hand hygiene solutions. The company's innovative products and patented technologies such as RFID-over-Wi-Fi, AiRISTA Flow delivers superior software, hardware, and services for forward-thinking organizations.</t>
  </si>
  <si>
    <t>Flux Systems, Ltd. is a startup-backed VC firm that provides online-style analytics to the offline world. It develops a software platform that keeps track of payment receipts by automatically linking to payment cards and it also offers an agnostic software layer that sits on the POS and is turn-key for retailers to set up and roll out. The company offers its services within the area.</t>
  </si>
  <si>
    <t>Forto Fintech AG doing business as Relio is a Swiss company and is working for a fintech license from FINMA in order to offer all customers maximum legal security. It provides the digital Swiss bank account for SMEs worldwide, built on proprietary compliance automation.</t>
  </si>
  <si>
    <t>Innovation Centric Group, Inc. (ICG) is an eCommerce solution provider. It digitalizes all data, automates all processes and sub-processes, integrates disparate data sources of the procure-to-pay process, eradicates costly duplications of invoices, and late payments, and identifies opportunities for cost savings. The company provides integrated out-of-the-box, SaaS solutions that leverage current or legacy system data while providing the benefits of native, web-based functionality, meaning lower IT overheads, and predictable costs.</t>
  </si>
  <si>
    <t>Systemware Services, Ltd. doing business as WinMan, LLC is an IT services and IT consulting company. It offers ERP software systems for distribution ERP, manufacturing ERP, e-commerce, business systems, cloud ERP, and on-premise ERP. The company provides its products and services to customers worldwide and has offices within the UK and U.S.</t>
  </si>
  <si>
    <t>MyLifeOrganized (MLO) is the most flexible and powerful task management software for getting anyone's to-dos finally done. Its apps lead to a new level of productivity - anyone will be able to manage not only tasks but projects, habits, and even life goals.</t>
  </si>
  <si>
    <t>JMJ Associates, LLC is a business consulting and services company. It specializes in enterprise transformation. It offers services in the areas of safety, asset development, leadership development, sustainable business, corporate visioning and alignment, and cultural renewal. The company provides its products and services to customers in the energy, mining, and construction industries in the Asia Pacific, China, Europe, the Middle East, Africa, and internationally.</t>
  </si>
  <si>
    <t>Mainsim S.r.l. is a software company. It provides assistance to companies in configuring asset and maintenance management software. It offers its services to facility management, industry &amp; manufacturing, healthcare, hospitality, retail, global service, oil &amp; gas, and food &amp; beverage.</t>
  </si>
  <si>
    <t>Project Portfolio Office, Ltd. helps organizations achieve greater project success by implementing and adopting a simple-to-use, cost-effective, configurable yet enterprise-scalable project portfolio management application to plan, manage, collaborate, execute and report on projects, programs, and portfolios. The company is a cloud-based application that is secure, and immediately available with a robust API for configuring and integrating with other tools.</t>
  </si>
  <si>
    <t>Khamelia Software, Inc. is a premier full-service software development, cloud engineering, and web application company. It specializes in the development of time-sensitive and innovative solutions.</t>
  </si>
  <si>
    <t>Kabbage, Inc. provides small businesses access to automated funding through the data and technology of its financial service platform. The company's platform enables users to apply for the loan, submit data in real-time, and get approval, and provides funding. It is a fintech company that offers cash flow management solutions to small businesses.</t>
  </si>
  <si>
    <t>Neewee Analytics Pvt., Ltd. is a company that operates in the Software Development industry. It specializes in Data Sciences &amp; Advanced Analytics, IoT Data Analytics, Supply Chain Analytics, Industry 4.0 Analytics, IIOT, and Manufacturing Analytics.</t>
  </si>
  <si>
    <t>BlinkBid Software, LLC specializes in cloud-based software that offers several unique features to organize the chaos of bidding, production, and invoicing. The firm offers software that organizes the chaos around bidding, producing, and invoicing.</t>
  </si>
  <si>
    <t>Biller Genie Software, LLC is a cloud-based online account software that automates invoicing from presentment to collection without changing the process. It provides an automated cloud-based A/R platform that integrates existing business processes for small and mid-sized businesses. The company serves customers within the area</t>
  </si>
  <si>
    <t>TimeCost Solutions, Ltd. doing business as Orca is an ERP software development company. It offers a range of dynamic modules that are rich in functionality and features. It also develops a powerful back-office accounting software for the hospitality industry designed to integrate seamlessly with a front-office solution. The company provides its products and services to customers globally.</t>
  </si>
  <si>
    <t>CompanyMileage.com, LLC designs and develops Web-based mileage reimbursement solutions. The company also offers SureMileage, a solution to calculate the expenses to be reimbursed to the employees; SureExpense, a module to reimburse employees for expenses such as tolls, parking, hotels, and client meals; and SureMobile, a mobile application to access SureMileage, and SureExpense solutions.</t>
  </si>
  <si>
    <t>in4COM Group, LLC is the independent group of professionals and specialists in multiple business domains such as telecommunications, banking, travel, entertainment, and IT technologies. It has international experience delivering services and solutions to clients around the world with offices in Austria, Germany, and Russia.</t>
  </si>
  <si>
    <t>Cevinio B.V. operates as a software development company. It is a developer of invoice-to-pay software designed to ensure productivity and compliance of the businesses. It serves within the area.</t>
  </si>
  <si>
    <t>Simple Invoices, Inc. creates invoices, collect payments, and automates recurring billing. The company offers Simple Invoices, the easiest way for freelancers to send professional invoices and accept payments.</t>
  </si>
  <si>
    <t>All Star Software Systems, LLC is a systems integrator specializing in business process automation. Its solutions focus on capturing information no matter the source, extracting pertinent data, automating the approval and exception processing of that information, and allowing users to retrieve the information instantly going forward.</t>
  </si>
  <si>
    <t>Onesys Group, Ltd. is a fully accredited Sage business partner and a sage developer supplying a range of software as well as consultancy, training, and support to businesses of all sizes across Yorkshire and throughout the UK. It specializes in the Professional Services sector but also has clients from a broad range of industries using Finance, CRM, and ERP solutions.</t>
  </si>
  <si>
    <t>Qwikwire, Inc. is in the business of providing comprehensive billing and invoicing solutions for large and medium enterprises. It develops a cross-border bill payments platform for enterprises. It provides recurring billing, invoicing, customer dashboards, and client website payment solutions. The company's platform gives access to banks that allows it to use electronic checks, credit cards, and debit cards.</t>
  </si>
  <si>
    <t>Bean Cruncher Software, Inc. offers a web-based multi-module management system for startups and small organizations. The company's online accounting software is a completely web-based, powerful, feature-rich, scalable, and affordable solution. It comes in complete bookkeeping support including data entry, tax filing, and year-end assistance.</t>
  </si>
  <si>
    <t>Traccar, Ltd. specializes in GPS tracking services and software development. Its platform has been designed by more than 50 contributors including company employees and external contributors with expertise in the field of GPS tracking. The company's Traccar is a free and open-source GPS tracking system.</t>
  </si>
  <si>
    <t>Dippper is the simplest online tool for creating high-quality invoices. It manages clients, products, promotions, and taxes. The list of customizable fields allows to seamlessly integrate invoices with company style.</t>
  </si>
  <si>
    <t>PHC Software S.A. provides business software solutions that speed powering the growth of companies around the world to have better operations, better decisions, more motivated people, and greater value to its clients. The company put technology at the service of management and develops software for the problems of companies.</t>
  </si>
  <si>
    <t>IsoVision, Inc. is a software development company. It develops software solutions and environment, health, safety, and risk management services and provides businesses with software systems facilitating the implementation and ongoing management of quality assurance, environment, and health safety systems. It serves customers worldwide.</t>
  </si>
  <si>
    <t>Immersive Software, LLC doing business as Scoutraise provides a database that helps find all investors in the industry, by cheque size, activity score, and round-leading potential. The company developed a platform for startup founders to raise capital, much faster specializing in investor database and discovery, pitch deck analytics, and fundraising CRM for startup founders.</t>
  </si>
  <si>
    <t>Fulcrum Collaborations, LLC doing business as The Mission Critical Information Management (MCIM) is a Computer Software company. It specializes in providing cloud, mobile, social, and business intelligence software such as tactical, managerial, and strategic data and processes essential to a robust, global organization.</t>
  </si>
  <si>
    <t>Validas, LLC is a  developer of solutions that provide automated bill analysis for mobile devices. It owns and operates a technology platform for consumers and businesses to manage wireless bills. Its platform offers to navigate, find, and retrieve details on the rate plans, as well as provide services such as electronic bill extraction, a recommendation engine, and rate plan and device database support. The company provides its services to customers in the United States.</t>
  </si>
  <si>
    <t>CCD Health Systems, Inc. is a software development company. It provides superior, easy-to-use incident reporting software designed to reduce risk in the organization. The company's Adverse Event Management Suite of products (AEMS), includes web-based Incident Reporting, Root Cause Analysis (RCA), Failure Mode and Effects Analysis (HFMEA), Worker's Compensation, and claims management. It is designed to provide first-class data tracking, trending, and analysis needed to eliminate recurring incidents and monitor corrective actions.</t>
  </si>
  <si>
    <t>Cultured Code GmbH and Co., KG is a software design company that offers Things, an award-winning task manager for the Mac, iPad, iPhone, and iPod touch. It operates an app that has been completely rebuilt from the ground up - with a timeless new design, delightful interactions, and powerful new features.</t>
  </si>
  <si>
    <t>FrePPLe BVBA provides an open-source supply chain planning and scheduling software. The company provides forecasting, planning, simulation, and risk assessment tool for manufacturing industries. It also provides its proprietary algorithms, production planning systems, data storage systems, logics, and optimized heuristic algorithms.</t>
  </si>
  <si>
    <t>Retain International, Ltd. develops resource planning software and staff scheduling systems in various platforms, such as Windows, a browser, or a mobile device. It offers management planning software for project scheduling; scheduling planning software for workload scheduling; resource planning software for management plans; resource scheduling software to optimize resource scheduling; staff scheduling software for team planning; resource allocation software for time allocating; asset and equipment scheduling software solutions for asset scheduling; and legal services planning software for law firm resource scheduling.</t>
  </si>
  <si>
    <t>Pleexy, LLC  is an integration platform specially designed to automate the task management experience. The company integration platform specially built to automate personal task management, two-way integrations help save time, eliminate busywork, and prioritize what matters most. It boosts personal productivity by channeling tasks from email, note-taking, collaboration, mind mapping, and tracking apps into Todoist or Wunderlist.</t>
  </si>
  <si>
    <t>Finmap, LLC is a financial management tool that allows business owners to see the condition of its firm without having any financial expertise. The company's simple and understandable financial management tool provides analysis of key business financials such as cash flows and profitability statements, enabling the clients to set up company financial and management accounting smoothly and optimized analytical summary reports in just a few clicks.</t>
  </si>
  <si>
    <t>Ezulix Software Pvt., Ltd. is the leading Service Provider of Recharge Software, Booking Software, Payment Software and Service, MLM Solution Software, etc. It produces web-based application software along with the mobile application which completely maneuvers the client's job competently.</t>
  </si>
  <si>
    <t>Psngr B.V. simplifies mileage tracking and expense reimbursement for mobile workforce. It's  smart engine utilizes existing GPS and motion sensors on the mobile device to automatically track movement, detect travel mode and mark locations visited. It automates trip logging, expense calculation and reporting.</t>
  </si>
  <si>
    <t>Moovila, LLC is a company work management platform that helps teams execute on time and within budget.  The company revolutionizing work and project management with automated critical path modeling and diagnostics, real-time capacity management and forecasting, AI risk prediction, and IoT integration to help teams of all kinds deliver on time and on budget. The company operates its products and services within the area.</t>
  </si>
  <si>
    <t>Zivora Pty., Ltd. is a computer software company. It cuts the noise and brings a small business together with its accountant or bookkeeper in a playful, engaging, and insightful place to drive business growth.</t>
  </si>
  <si>
    <t>DoInbound, LLC doing business as ZenPilot is a software company. It developed an innovation for setting up an agency. It offers Business Development, Consulting, Internet Management Consulting, Marketing, Project Management, Software, and Training.</t>
  </si>
  <si>
    <t>Cyanic Automation, Ltd. operates as a professional software solutions company that provides software solutions to customers in a wide variety of industries. It develops technology solutions with the greatest measurable business results and helps customers automate business processes and regulatory obligations to allow for greater efficiency and insight into its companies.</t>
  </si>
  <si>
    <t>WorkingOn, Inc. provides an online status reporting platform for project management, productivity, and collaborations in businesses. It integrates with many popular products like Alfred, Slack, HipChat, Trello, Asana, GitHub, PivotalTracker, and even the inbox to connect progress directly to assignments and goals.</t>
  </si>
  <si>
    <t>MaintSmart Software, Inc. is a CMMS software for the maintenance management of equipment assets. It provides CMMS software for work order management, preventive maintenance, equipment maintenance, downtime and equipment failure tracking, reliability analysis, overall equipment effectiveness, purchasing, and inventory management. It offers completely translatable computerized maintenance management system software in nearly 40 countries around the world.</t>
  </si>
  <si>
    <t>Tap into Safety Pty., Ltd. operates as a software development company that develops health and safety training platforms. It provides hazard insight, an e-learning platform for workers and contractors in high-risk work environments, which provides reporting analytics identifies gaps in safety knowledge, and provides safety training. The company works in companies around the world across industries such as construction, mining, transport and logistics, engineering, manufacturing, government, and not-for-profits.</t>
  </si>
  <si>
    <t>Böhme &amp; Weihs Systemtechnik GmbH &amp; Co., KG operates in the software development industry. It develops software solutions for the automotive, trade, food, chemical, and mechanics industry sectors. The company's solutions stand for secure software standard that combines industry-specific functionality and customization.</t>
  </si>
  <si>
    <t>LEVR Media, Inc. doing business as Dryrun is a SaaS company in the FinTech industry. It is focused on Cash Flow Management. It is a forecasting software company that offers a simple, fast, and flexible tool to help business owners make informed operational decisions and hire a tight team of pros.</t>
  </si>
  <si>
    <t>JeraSoft, LLP is an information technology company. It helps IoT developers automate processes with its featured Internet of Things (IoT) billing and provisioning solution, with rating and mediation features. The company supports the implementation of IoT and inter-machine interaction (M2M) in an industry, enabling remote monitoring and management of connected assets (technological objects, devices, SIM cards). It offers its services to the retail VoIP, IoT/M2M, business telephony, MVNO/MNO, OTT, mobile VoIP, wholesale VoIP, and SMS wholesale industries.</t>
  </si>
  <si>
    <t>Contribee, UAB helps entrepreneurs and businesses to manage the fans' subscriptions or support its favorite creators and unlock exclusive content. Its solution for content creators/organizations from all over the world hunting to get paid for the content easily, whether its videos, non-profit activities, etc.</t>
  </si>
  <si>
    <t>VIA Information Tools, Inc. designs and develops computer systems integration solutions. The company provides real-time change controlling, device integration, error proofing, management  dash boarding, and packout and labeling solutions.</t>
  </si>
  <si>
    <t>Felix Group Holdings, Ltd. operates as an enterprise marketplace platform built to significantly improve productivity, reduce costs and mitigate risk for construction companies. It eliminates dependency on manual processes by streamlining vendor pre-qualification, vendor relationship management, sourcing, and contract management in one integrated platform.</t>
  </si>
  <si>
    <t>บริษัท โฟลว์แอคเคาท์ จำกัด is a tech startup company. It specializes in developing online accounting and online salary programs. The company offers its services in Thailand, India, the United States, Japan, and Singapore.</t>
  </si>
  <si>
    <t>HostBill Krzysztof Pajak is an IT services company. It offers core features, integrations, plans and pricing, compare editions, and a changelog. The company provides its services globally.</t>
  </si>
  <si>
    <t>Fanuc America Corp. is a company that engages in the sale, service, and support of FANUC CNC and FA systems to machine tool builders, machine tool dealers, and end-users. The company offers CNC systems for machine tools and other applications, and drive systems, including servo motors, torque motors, linear motors, spindle motors, amplifiers, and laser systems.</t>
  </si>
  <si>
    <t>Scrypt AI, LLC builds secure cloud-based workflow management and collaboration tools for regulated industries. The company helps businesses operating in regulated industries improve document workflow and regain valuable time while protecting business-critical information. It seamlessly integrates with deposit and payment imaging solutions as well as third-party ERPs and eSign products.</t>
  </si>
  <si>
    <t>MUNIRevs, LLC provides an online revenue collection system. The company provides an online sales and tax licensing reporting system. It review and update the compliance status, send an email or create the PDF of notices to be mailed by the town to the property owner informing them of the failure to comply, and generate MRs workflows for the non-compliant property owner to complete.</t>
  </si>
  <si>
    <t>SSG Insight, Ltd. is a technology company specializing in providing maintenance and facilities software solutions. The company offers Agility, the market-leading maintenance management software solution. It offers services such as training, implementation, integration, and hosting. It serves clients worldwide.</t>
  </si>
  <si>
    <t>Mike The Android Farmer, LLC develops great mobile apps which combine excellent user experience with everyday usability. The company provides a second generation of mobile apps is here where functionality will be automated using device hardware and sensors vs the current generation.</t>
  </si>
  <si>
    <t>Edicom Capital SL is a company that specializes in the development of EDI (electronic data interchange), and electronic billing software adapted to each client company's technical, legal, and tax needs in any part of the world. The company provides services in ASP-SaaS (Application Service Provider) model, a model that enables businesses to outsource the complex and costly technological, and human resources needed to roll out and manage EDI solutions. It operates in Spain.</t>
  </si>
  <si>
    <t>FM Dashboard, LLC helps facilities professionals do jobs at a level through simple work order automation software designed to save real time and money. The company offers CMMS, work order management software, computerized maintenance management software, and work order automation software.</t>
  </si>
  <si>
    <t>Enhanced Government Tax Software, Inc. (EGTS) designs and develops tax billing, cash receipting, personal property, real estate, and business license software for government organizations. Its product includes a tax administration information system for tax applications for government organizations.</t>
  </si>
  <si>
    <t>Accomplish, Ltd. doing business as CashManager provides New Zealand's Smartest Accounting Software. It provides a solution for all business accounting needs for large-scale operations to the one-man band. It ensures that small business owners and accountants experience the simpler alternative in computerized bookkeeping, assisting clients to efficiently manage cash flow and understand clients' performance at a glance.</t>
  </si>
  <si>
    <t>BanhJi FinTech Co., Ltd. is a FinTech startup providing the financial operating platform for MSMEs to enable them access to cash easier and faster. It is a localized accounting platform, built for ASEAN SMEs' industry-specific needs.</t>
  </si>
  <si>
    <t>Web2Project is an open-source project management system company. It provides a flexible, feature-filled, and stable platform to build upon for the customer's specific business needs. The company serves in the United States.</t>
  </si>
  <si>
    <t>Turtle Creek Software is a software development company. It specializes in accounting and business management software provider. It offers its services to business owners or employees around the United States.</t>
  </si>
  <si>
    <t>Logo Yazılım Sanayi Ve Ticaret A.Ş. is a computer software company. It offers digital transformation consultancy, project management, project implementation, system administration, custom software development, customization, and integration. It markets its products and services to the IT and business sectors.</t>
  </si>
  <si>
    <t>Hubdoc, Inc. is a company that provides an accounting platform intended to automate financial document collection and processing. Its app leverages cloud computing and machine learning to automatically collect and analyze business documents for financial reporting, reconciliation, and audit proofing. It helps accountants and bookkeepers save time, scale the practice and build deeper relationships with the businesses it serve.</t>
  </si>
  <si>
    <t>System Innovators, Inc. is a software development company. It specializes in providing centralized cashiering and enterprise revenue management. The company offers its services across North America.</t>
  </si>
  <si>
    <t>Arc Technologies, Inc. is a Financial Services company. It provides software startups with customized financial products. It serves clients around the United States.</t>
  </si>
  <si>
    <t>Talibro, LLC is an accounting company. It provides an online, double-entry small business accounting software as a service for retail, wholesale, and consulting. The company serves small and medium-sized businesses.</t>
  </si>
  <si>
    <t>Empower Financials, Inc. provides accounting, payroll, and distribution software to what was then an emerging market for packaged software. The company provides quality software and service for one on the world's largest payroll and accounting service corporations, Automatic Data Processing (ADP).</t>
  </si>
  <si>
    <t>Caprivi Solutions, Inc. is a computer software company. The company provides a software solution that automates the Capital Expenditure (CapEx) process, removing the reliance on spreadsheets and email-based workflows. It offers its services to businesses of all sizes.</t>
  </si>
  <si>
    <t>PROXIA Software AG is an international software company that develops and integrates MES solutions for manufacturing and production companies. Its software includes MES planning, recording, monitoring, as well as analysis, evaluation, and controlling of production key figures. The range of services includes development, sales, implementation, support, training, and MES consulting.</t>
  </si>
  <si>
    <t>Tripgrid, Inc. is an information technology company. It specializes in 24/7 flight support, stored traveler profiles, batch checkout, and real-time flight tracking. The company offers services such as travel planning, team travel, live event travel, sports travel, entertainment travel, and project management software. It serves its clients globally.</t>
  </si>
  <si>
    <t>InfoBiz Solutions Pty., Ltd. has been focused on the financial and legal software industry. It has a number of windows based products and it's soon to be released cloud versions of its products. The company also offers computer software.</t>
  </si>
  <si>
    <t>GUARDUS Solutions AG is a household name in quality and production management. The company develop, bring to the market, and implement innovative Manufacturing Execution Systems (MES) and Computer Aided Quality Assurance (CAQ) solutions are the core business area of GUARDUS Solutions AG. Its solution, GUARDUS MES guarantees the highest flexibility and individuality.</t>
  </si>
  <si>
    <t>Frappe Technologies Pvt., Ltd. doing business as ERPNext is a web-based, open-source application that helps small, medium, and enterprise businesses manage its Accounting, Inventory, Sales, Purchase, Manufacturing, Projects, Customer Support, and Website. It is an Open Source, Online ERP solution that includes Accounting, CRM, Inventory, Purchasing, HR, Support, and a lot more.</t>
  </si>
  <si>
    <t>RemitAnalyst is a  platform to compare currency exchange rates and predict future exchange rates among the most popular money transfer (Remittance) service providers to send money overseas. It provides a prediction for possible future exchange rates and free access to compare, analyze and choose among the best money transfer service providers.</t>
  </si>
  <si>
    <t>Unified Payments Group, LLC is a management consulting company. It provides merchant processing solutions that are easy for the customers to use and affordable for its business, offering a combination of cutting-edge technology and customer service. It provides a concierge-level, service-first mindset with products and capabilities. The company offers its products and services to clients within the state.</t>
  </si>
  <si>
    <t>Economy Development Center JSC doing business as B2B-Center Corp. designs and produces online procurement platforms. The company platform provides procurement including competitive negotiation, requests for quotations, auctions, and all types of government and private tenders. It offers its products to businesses to sell or acquire goods and services.</t>
  </si>
  <si>
    <t>BST Consultants, Inc. doing business as BST Global is a Software Development Company. It provides Web-based enterprise business management software solutions and services for consulting engineering, architecture, and environmental consultancies. The Company offers BST Enterprise, a relational database-based business solution, BST Enterprise Sync, a business management software for Outlook calendars and contacts, and BST Enterprise Mobile, a timesheet solution for smartphones. It serves its products and services worldwide.</t>
  </si>
  <si>
    <t>Paysera LT UAB is to provides payment services across countries in the European Union and internationally. It develops Paysera, an international payment system for payment collection, international transfer, currency exchange, payments with bank link, payment gateway, SMS payments, Webmoney transfer, and safe payments online; and offers Paysera accounts, Visa cards, affiliate programs, and mobile applications.</t>
  </si>
  <si>
    <t>Youtiligent Smart Solutions, Ltd. is an IoT solution that uses machine learning to learn machines. It developed a unique proprietary technology that converts the electric consumption pattern of any device into meaningful business insights.</t>
  </si>
  <si>
    <t>Nomad Web Ventures, Inc. doing business as MyAbakus is a bookkeeping and financial management software that small and medium business owners use to keep business accounts in order, clear, and up to date. It provides online accounting software for small businesses and freelancers.</t>
  </si>
  <si>
    <t>Change Compass, Inc. helps companies undergoing multiple changes to create one integrated view of change impacts. The company operations managers can better manage change capacity. It can make real-time, fact-based decisions to maximize the success of change initiatives.</t>
  </si>
  <si>
    <t>Portalink IP Pty., Ltd., provides a cloud-based digital platform through which incoming 'paper' transactions can be converted into electronic format. The company captures incoming 'paper' transactions; converts them into an electronic format, checks the data for errors; creates an EDI-compliant file for the ERP system, and communicates between the buyer and seller. It also offers transaction automation, software as a service, supply chain, cloud computing, b2b, b2b2c, order processing, it software, accounting and finance, invoice management, travel and expense, erp, and information technology.</t>
  </si>
  <si>
    <t>Shoebooks Pty., Ltd. was established to provide flexible, efficient, and affordable bookkeeping solutions. The company also provides small to mid-size businesses with a tailored solution including bookkeeping, accounts payable, rostering, and payroll services, integrated with its online accounting software. It developed its own online accounting software that allows it to deliver customized solutions. The Company serves its customers in Australia.</t>
  </si>
  <si>
    <t>Fair Soft Solutions Pvt., Ltd. is a premier software that is business applications development company. It provides Business Management Solutions, Software Development, System Analysis and Design Services, Testing, and Approval services. The company also specializes in School Management Software, Petrol Bunk Management Software, Fertilizer Management Software, Auto Mobiles Management Software, and Mobiles Management Software. It serves people around India.</t>
  </si>
  <si>
    <t>Nutcache Technologies, Inc. is an all-in-one collaborative project management web app that helps businesses and teams of all sizes work smarter. The company includes comprehensive time tracking, invoicing, and expense management features along with its project management functionality. It provides an integrated workspace to manage projects from ideation to completion.</t>
  </si>
  <si>
    <t>Taskfully, LLC is reinventing a way to work together online. The company task and project management, collaboration, metrics, and social networking Taskfully is creating the future of digital teamwork. It is built on product research and project management methodology.</t>
  </si>
  <si>
    <t>Kantask, Inc. is a creation of all-in-one visual workspaces to connect team(s) and collaborate on tasks, plans, and projects. The company helps teams to coordinate, execute better and improve productivity by sharing a common sense of purpose.</t>
  </si>
  <si>
    <t>Dasceq, Inc. is transforming collections management with AI/ML and Big Data. The company´s platform has features like AI optimizer which continually improves the outcomes with data from all kinds of sources including credit, bank, third-party, social, and customer interactions.</t>
  </si>
  <si>
    <t>Fees s.r.l. is an innovative startup that provides an online expense management service through a mobile App for end-users and businesses worldwide. It offers its users a mobile app that allows them to store, manage and digitalize expenses to keep organized in its own account.</t>
  </si>
  <si>
    <t>Myop, Inc. is radically simple project management and time-tracking software for independent/small consulting companies and agencies that manage multiple projects on the fly and need to schedule tasks, collaborate, communicate, and bill customers. It is built by consultants for consultants, creating products that save time and money allowing to focus on the growth of the business.</t>
  </si>
  <si>
    <t>Safety Dashboard is a Dutch software company. It is a modular software suite that helps users company optimize Safety, Health, Environment and Quality management. It offers users one central spot to manage all incidents, accidents, near misses, deviations, MoC, risks, audits, observations, inspections and more.</t>
  </si>
  <si>
    <t>BusinessHQ Pty., Ltd. doing business as Quality Systems Toolbox is a cloud-based compliance management solution. It provides a hosted web service that addresses all core ISO 9001 requirements - Document and Record Control, Non-conformance Tracking and Resolution, Training Management, Asset Tracking, Process Mapping, documentation, and much more. It caters to the industries of Manufacturing, Medical Devices, Mining Services, Food Production, Transport, Distribution, Health Services, and Testing Laboratories.</t>
  </si>
  <si>
    <t>Payment Solutions, Ltd. doing business as SmartDebit is the UK's leading Direct Debit service provider, specializing in payment processing on behalf of businesses, not-for-profits, and the public sector. The company provides timely and efficient payment processing for Utilities, Insurers, IT providers, Schools and Colleges, Charities and a range of other Subscription Businesses. It can help improve an organization's cash flow and control, saving valuable time and money through the automation of payment collections.</t>
  </si>
  <si>
    <t>Arima, Inc. is a developer of planning and scheduling software designed for manufacturers. Its software package offers resource optimization, scheduling of operations, stress visualization, and performance measurement. The company serves manufacturing companies across Canada, the United States, France, Australia, and New Zealand.</t>
  </si>
  <si>
    <t>ChangeGPS Pty., Ltd. is a software development company. It offers a blueprint to use systems and new technologies to dramatically reduce the time. The company serves accounting firms.</t>
  </si>
  <si>
    <t>Avnio, Ltd. creates responses to RFIs, RFPs, Tenders, and Security Questionnaires. The company is an RFP platform that increases productivity and delivers results. It provides two different levels of support which are Premium Support and Premium Plus Support.</t>
  </si>
  <si>
    <t>TradeAi Pte., Ltd. doing business as Trade Finance Market is a fintech leader in building network infrastructure for global trade finance through decentralized ledger technology (DLT) applications. It provides liquidity to SMEs, especially in emerging markets. It provides liquidity for global trade, particularly to Small and Medium-sized Enterprises (SMEs) currently ignored by the majority of global funding institutions.</t>
  </si>
  <si>
    <t>Trilobyte Solutions, Inc. doing business as Clear Biz is designed specifically for Accounting Professionals to help take control of the practices by combining all of the office management tools into one easy-to-use package, giving them a peace of mind knowing that everything is in control. The company is the ideal management software for small- and medium-sized practices.</t>
  </si>
  <si>
    <t>iDempiere Business Suite is community-developed open-source ERP software. It provides user-developed features. It focuses on the community, which includes subject matter specialists, implementors, and end-users.</t>
  </si>
  <si>
    <t>Talumis B.V. is fully specialized in 3D simulation and optimization solutions. The company has the art experience in modeling, simulation, and analyses of complex production and logistic processes. Its expertise is focused on industrial environments and production, warehousing, and material handling areas.</t>
  </si>
  <si>
    <t>Magnetic Software, Ltd. is a technology company that provides a cloud process management tool for small businesses. It helps businesses become more efficient with CRM, project and traffic management, accounts, and human resource management.</t>
  </si>
  <si>
    <t>Gesplan S.A. offers solutions for Planning and Financial Management for large and medium-sized companies. It provides end-to-end solutions for planning and controlling.</t>
  </si>
  <si>
    <t>Taxumo, Inc. is an end-to-end online tax assistance platform helping freelancers, self-employed professionals, and small businesses with computing its incomes and expenses, as well as filing and paying its taxes. It creates real inclusive growth not just for the SME ecosystem, but for the country as well. The company offers taxes, accounting, accountancy, tax, bill tracking, small business, freelancing, sole proprietorships, and cash flow management.</t>
  </si>
  <si>
    <t>Opus Net Pvt., Ltd. doing business as Swipez provides a common platform for all types of merchants to manage bills and collect payments seamlessly. The company also provides a level playing field for businesses of all sizes to participate in the e-commerce revolution.</t>
  </si>
  <si>
    <t>A&amp;B Drift, Inc. doing business as Service Proz is a software development company. It specializes in building software solutions such as CRM, Mobility, Work Order Management, and workforce management systems for scheduling, dispatch, reporting, and billing. The company provides its software solutions to small to mid sized companies.</t>
  </si>
  <si>
    <t>Ordoro, Inc. is a software company. It provides shipping and order management, inventory management, and dropshipping management. The company serves businesses across the country and worldwide.</t>
  </si>
  <si>
    <t>All Tax Platform-Solucoes Tributarias S.A. has been solving the challenges of clients' tax area, offering innovative solutions that are truly capable of simplifying the complexity of tax administration. The Company offers full-service in accounting, risk management, compliance, taxation, bookkeeping, and financial management. It provides its clients with a robust solution, developed from the latest technologies.</t>
  </si>
  <si>
    <t>Invoice Quickly, Inc. is a SaaS-based invoicing platform that helps freelancers, small and medium-sized businesses, and self-employed people in sending invoices and getting paid faster. The company's reports provide powerful insights about a business's best and worst-performing products and it can also help the clients identify the best customers.</t>
  </si>
  <si>
    <t>Siveco Group SA designs develop and implement computer maintenance management software (CMMS). The company provides Coswin Nom@d, a maintenance tool for PDAs, smartphones, and other mobile devices that allows remote access to the data stored in the CMMS Coswin; and enables the itinerant technicians to receive and send data from the intervention location. It offers Coswin 8i, a computer maintenance management and enterprise asset management software that improves maintenance management and optimizes equipment performance.</t>
  </si>
  <si>
    <t>Krow Group, Inc. doing business as Klient is the modern PSA developed to build long-term customer relationships through improved customer experiences and better service delivery. The company provides next-generation professional services apps that are fast and easy to deploy and built 100 percent native on the Salesforce Platform. Its software is powerful and flexible and scales to meet the needs of any business.</t>
  </si>
  <si>
    <t>ezCollaborator, LLC is a web-based application that allows its employees and customers to submit work requests and then easily manage them in a collaborative environment. It makes task management easy. It is especially good at managing the kinds of tasks where multiple people are involved in getting the job done.</t>
  </si>
  <si>
    <t>gnuMims is a software company that offers a software product called gnuMims. It is a CMMS software and includes features such as asset tracking, inventory control, preventive maintenance, and purchasing.</t>
  </si>
  <si>
    <t>Planilog SAS is a computer software company that offers a collaborative app for constraint-based planning and scheduling that optimizes production and maintenance workflows in real time. It gathers essential functions for planning operations to implement an industrial maintenance strategy. The company serves clients in France.</t>
  </si>
  <si>
    <t>GLAnalytics, Inc. is a cloud-based analytics software company. The company offers bridges the gap and provides reassurance and peace of mind to CEO's, CFO's, business owners, and boards of directors.</t>
  </si>
  <si>
    <t>Qooling is an online QHSE management platform designed to help organizations digitalize data, collaborate with colleagues and external experts, and stay compliant. It is able to support companies with QHSE management systems based on ISO9001, OHSAS18001, VCA, ISO14001, and much more. The company is increasing employee engagement, automating a lot of mundane actions, and giving better insight into the data.</t>
  </si>
  <si>
    <t>Arcstone Pte., Ltd. is a computer software company. It offers manufacturing solutions. The company offers its service in Malaysia, Thailand, and China.</t>
  </si>
  <si>
    <t>Metrikus, Ltd. is a software company that develops real-time visualization and monitoring platforms. Its platform gathers data from any building management system into a single intuitive map where users can see asset location along with important contextual information, enabling customers to understand and optimize buildings' environment, maintenance, usage, and health. The company offers its services to its clients throughout the United Kingdom.</t>
  </si>
  <si>
    <t>JBM Logic, Inc. is a manufacturer of the ERP Integra e-business for manufacturers and distributors. The company serves North American customers, developing and commercializing INTEGRA e-business. It is a modular, parametric, and customizable web solution targeting the manufacturing and distribution industry.</t>
  </si>
  <si>
    <t>eBEYONDS Pvt., Ltd. is an advanced web and rich media solution provider. The company provides a range of digital marketing, web, and mobile solutions including website designing and app development for businesses, as well as offers high-level design and technical know-how, quality digital craftsmanship, and client-oriented professional service. It serves within the country.</t>
  </si>
  <si>
    <t>3Floorsup Pty., Ltd. doing business as Maintainly is a developer of maintenance management software designed to assist in asset management and workflows. The company's software creates, plans, and tracks work orders, defines parent and child assets at any level, supports mobile devices, provides preventive maintenance, accepts and approves public maintenance requests, and also provides integrated timesheets, enabling clients to get its maintenance work done.</t>
  </si>
  <si>
    <t>Workaware Corp. is a software company that offers a safety tool that manages incidents, assets, and personnel. The company software is designed to help businesses increase profitability, digitize workflows, and mitigate liability. It works with a wide variety of clients across an array of industries such as safety, oil and gas, mining, education, government, military, construction, and sports.</t>
  </si>
  <si>
    <t>NextBitt Business Technologies, SA is a software company focused on all areas of Asset Management. Its solutions deliver value every day to companies that work on markets such as Facilities Management, Industrial Maintenance, Fleet Management, Waste management, Telco, and many others.</t>
  </si>
  <si>
    <t>Applexus Technologies, LLC is the global technology leader offering business consulting and SAP services to transform customers through digital innovation. The company specializes in advisory, migration, implementation, and management of SAP S/4HANA and B/4HANA solutions. It offers consulting, products, and services in SAP, eCommerce, UX, BI, IoT, and Cloud.</t>
  </si>
  <si>
    <t>ProfitKey International, Inc. develops manufacturing planning, manufacturing operations, and financial management software. The company offers Rapid Response Manufacturing that provides enterprise resource planning and MES software solution for small to mid-sized discrete manufacturers; and MXP/DECADE, which offers financial, distribution, manufacturing and service functional elements for small to mid-sized companies.</t>
  </si>
  <si>
    <t>Innovo42 Pte., Ltd. is a technology company which builds and designs process automation tools for businesses. The company provides a suite of SaaS solutions to help SMEs digitize and automate its invoice, and expense processing.</t>
  </si>
  <si>
    <t>Armada Labs, LLC is a software development company. It offers loan management systems, a marketplace, healthcare platforms, payment processing tools, security, and service management software. The company serves in the United States and Poland.</t>
  </si>
  <si>
    <t>WiiN Solutions, LLC allows the customer to keep track of company tools across all job sites. The company's platform allows a search, locate and request tools in just seconds via a mobile device and cloud-based inventory. It offers a cloud-based tool management system for companies in the construction industry.</t>
  </si>
  <si>
    <t>Designer Solutions sp. z o. o.  doing business as Cudo.co is a workplace for interior designers and customers. It lets customers store and shares different file types such as images and other documents, allowing its client to collaborate. It is a tool to organize project communication in a simple, transparent manner.</t>
  </si>
  <si>
    <t>FinPlan, Inc. is a company that operates in the software development industry. The company focuses on the financial department from routine operations to analysis.  It serves clients around Dubai, Dubai.</t>
  </si>
  <si>
    <t>PERL ERP SYSTEM offers manufacturing business software and solutions specially designed for all sizes of companies willing to go digital and optimize performance by the adoption of Information Technology. It offers Consulting services, enterprise services, cloud solutions, web development services, and brand development services.</t>
  </si>
  <si>
    <t>Sixtina USA, LLC has been the leading performance management software provider for the Spanish-speaking market. It offers software tools and become a leading vendor worldwide.</t>
  </si>
  <si>
    <t>VARStreet, Inc. is a premier provider of a hosted B2B, B2G, and B2C advanced sales quoting and eCommerce solution for IT and office supplies VARs, system integrators, and solution providers. Its platform offers a quoting solution, integrated accounting, and business systems like Customer Relationship Management and Enterprise Resource Planning, helping businesses sell efficiently using the online marketplace.</t>
  </si>
  <si>
    <t>Planwhiz, Inc. is a connected planning cloud solution for corporate finance professionals. It empowers finance to unite other departments around a common design and easily perform variances analysis to identify opportunities for growth.</t>
  </si>
  <si>
    <t>Mercado Eletrônico S.A. is a internet company. It provides solutions including e-procurement, e-sourcing, and e-marketplace. The company serves its services throughout Brazil.</t>
  </si>
  <si>
    <t>RosComputing is an IT company that develops and sells ready-to-use solutions for the advertising sector. Its team has extensive experience working with advertising agencies and marketing departments and offers innovative technology that helps improve the work and business efficiency of clients.</t>
  </si>
  <si>
    <t>Compl.ai, Inc. doing business as Shep Travel is a software development company. It offers a browser extension-based tool that provides travel programs. The company serves customers within the area.</t>
  </si>
  <si>
    <t>eFulfilment Transaction Services GmbH is an information technology and services company 
 that stands for efficiency in eCommerce. The company is the experts, who will help customer to manage eCommerce processes from multi-channel trading to warehouse processing.</t>
  </si>
  <si>
    <t>OneBox Holdings Pty., Ltd. doing business as Apxium is an innovative software solution that is designed to help businesses. It offers an end-to-end solution for invoicing, accepting payment, and reconciling accounts receivable. Its platform is designed to help businesses manage debtors, improve cash flow, and substantially enhance profitability through multiple and quantifiable efficiency gains.</t>
  </si>
  <si>
    <t>Bokio AB develops application software. The company offers an online platform for accounting, billing, invoicing, reconciliation, financial, and payroll services. It provides accounting for small and medium-sized businesses completely free.</t>
  </si>
  <si>
    <t>NUTEC Components, Inc. producer of precision positioning systems with digital servo control, the product line includes linear servo motor stages and tables up to 1.2-meter travel industrial, laboratory, clean room, and vacuum compatible equipment, metrology grade XY, and rotary stages.</t>
  </si>
  <si>
    <t>Data Transfer Solutions, LLC (DTS) develops and provides asset management, geographic information systems (GIS), and transportation planning software solutions for government and transportation sectors. The company offers transvue, a transportation and asset management suite and VUEWorks, a Web-enabled integrated GIS and enterprise asset management solution that enables state and local governments, utilities, corporations, schools, theme parks, and others.</t>
  </si>
  <si>
    <t>PlanetTogether, Inc. is a software company with global clients, and a global support network, located in Encinitas. The company provides advanced planning and scheduling software for multi-plant manufacturers and global operations to manage production planning and shop floor scheduling. It delivers solutions that lead to more synchronized production and coordination between employees, departments, plants, and across the supply chain.</t>
  </si>
  <si>
    <t>Case Master, Inc. doing business as Case Master Pro (CMP)  is a law firm management and debt collection software. Its software enables lawyers to store critical documents in a centralized database, assign task lists to specific employees, and track case files with information related to opponents, accounts, litigation, or judgments and can be set up in less than a week.</t>
  </si>
  <si>
    <t>Process Master Technologies Pvt., Ltd. is an eminent name in the business sphere, renowned to offer unsurpassed IT software solutions in the field of business process management, business analytics and enterprise mobility. The company build solutions that exceed the quality criterion and deliver the performance that furnishes every arising need of modern day industries with sheer perfection.</t>
  </si>
  <si>
    <t>Appgen Business Software, Inc. offers proven commercial accounting and finance applications that scale from a very small business to a very large enterprise. It offers software that is designed with the end user's unique situation in mind.</t>
  </si>
  <si>
    <t>Beijing Xingchen Tianhe Technology Co., Ltd. (XSKY) is a specialized and new "little giant" enterprise focusing on the field of software-defined storage, based on software-defined unified technical architecture and data management of hybrid cloud mode solutions, providing government and enterprise customers with products and services centered on data value, helping government and enterprise customers to realize the free "sending-storage-calculation-management-use" of massive data, promoting the upgrading of government and enterprise customers' data capitalization, and improving innovation efficiency. The company operates in China.</t>
  </si>
  <si>
    <t>Apollo Enterprise Solutions, Ltd. provides customer conversion products and technologies. The company offers TruePay+, a multi-featured payments system that enables the processing of payments at any point in the business cycle; and TrueHealth, a multi-featured health insurance enrollment system, which enables health insurance plans, and the agents and brokers to enroll new members and provide them with all the information it requires in order to make an informed decision.</t>
  </si>
  <si>
    <t>PeerNova, Inc. is a peer-to-peer application and platform for the digital currency and e-commerce markets. The company provides reconciliation, data quality monitoring, and client onboarding products that reduce manual processes and improve operations across complex workflows. The company offers its services within the United States.</t>
  </si>
  <si>
    <t>Farmers Wife S.L. is a provider of resource scheduling, project management, and team collaboration software for the demanding needs of today's media industry. The company's clients in production, post-production, broadcasting, equipment rental, agencies, and education offer a scalable solution that helps manage projects and groups at an unmatched price. It simplifies work and maximizes groups efficiency by effectively harnessing the power of people.</t>
  </si>
  <si>
    <t>BGR Informatique, Inc. is an information technology and services company. It offers services such as IT services, IT projects, cloud transition, cloud IP telephony, and web application development. The company provides its services to SMEs and non-profit organizations.</t>
  </si>
  <si>
    <t>Meade Willis, Inc. is a global B2B E-Business and systems integration company, that specializes in supply chain solutions, saas, edi, outsourcing, and end-to-end process automation. It is a solid reputation for connecting and improving industry verticals, its solutions can be found throughout international pharmaceutical, automotive, government, food, logistics, and retail supply chains.</t>
  </si>
  <si>
    <t>Peritus Marketing Pty., Ltd. doing business as Peritus Business Solutions is the developers of the PFIM computerized maintenance management system (PFIM CMMS). The company's PFIM provides a turnkey maintenance management solution that features a service desk and mobile application to equip the organization for success. It enables users to effectively manage the business operations from beginning to end.</t>
  </si>
  <si>
    <t>Glowsis Technologies Pvt., Ltd. offer integrated software system. It is used to manage the internal and external resources of an organization including physical assets, financial resources, materials and human resources.</t>
  </si>
  <si>
    <t>Let Lucy Pty., Ltd. offers an intelligent, automated order processing solution. The company manages all of those emailed purchase orders that the customers don't want to key into the eCommerce system.</t>
  </si>
  <si>
    <t>ClearSpend, Ltd. is an innovative company focused on building trust in the global payments industry by putting transaction control in the hands of every consumer. The company develops solutions for the global payments industry and enables consumers to control its transactions.</t>
  </si>
  <si>
    <t>CanaTech Consulting International, Ltd. dba Pro Maintainer offers a computerized Maintenance Management System for scheduling and tracking preventive maintenance. The company's software is used for plant maintenance, building maintenance, fleet maintenance, and vehicle maintenance.</t>
  </si>
  <si>
    <t>Air Financial Partners, Inc. (AirFP) is a tax service bureau that helps its clients offer professional tax preparation as a service model to the customers. It specializes in working with both dedicated tax preparers and other businesses that believe tax preparation would complement the existing products and services.</t>
  </si>
  <si>
    <t>Conductiv, Inc. develops and delivers Software-as-a-Service enterprise mobile applications for multichannel retailers and suppliers internationally. The company offers Interact Mobile Sales Companion, a cloud-based application to increase the sales and productivity of current point of sale (POS) systems; SELECT mobile application, a digital cataloging, assorting, ordering, and account analytics solution for brands; and Mobile POS+, a cloud-based POS system that works on tablet and handheld mobile devices, multi-store sales, CRM personalization, comprehensive inventory management, mobile payments, promotions and coupons, and direct from supplier drop-ship capabilities.</t>
  </si>
  <si>
    <t>Veita GmbH is a Software Development Company. It specializes in Order-to-Cash, Debtor Management, Credit Management, SaaS, B2B, Payments, Collaboration, and Process Automation.</t>
  </si>
  <si>
    <t>Agile-IS GmbH is an owner-managed software development and consulting company that focuses on providing services in the SharePoint Server environment and related technologies. It gives an idea and drives to guide the clients to the software solutions that are needed.</t>
  </si>
  <si>
    <t>ACOM Solutions, Inc. is a software development company. It specializes in document and payment output management solutions. It helps organizations optimize and manage the complete document and disbursement lifecycles through document generation, workflow processing, archival, actual distribution of documents,  and payment. The company serves organizations, entrepreneurs, and over 5,000 mid-market businesses throughout the USA, Canada, and Europe.</t>
  </si>
  <si>
    <t>MetaSystems, Inc. provides packaged ERP software, implementation support, customization, and consulting services. The company offers business integration solutions for small and mid-sized discrete manufacturing companies. It provides Accelerated ERP, an integrated business system designed, configured, and customized for small and midsized manufacturers.</t>
  </si>
  <si>
    <t>VIA Technologies, Inc. a principally engaged in the design, research, development, manufacture, and distribution of chips. The company provides central processing units (CPUs), including NAN0, C7, and EDEN series; computer system logic chips, including CX700, CN700, CN896, and VX900 series; peripheral control chips, including input/output (I/O) control chips, universal serial bus (USB) control chips, and others; graphics chips, including chrome series graphic processors and graphic cards, information architecture (IA) multimedia video and audio control chips, as well as via embedded platform division (VEPD) solutions, including the application of thin clients.</t>
  </si>
  <si>
    <t>Smart Thought Technologies, Inc. (STT) is a software company that helps organizations control a smartphone, cell phone pager, and landline costs. It helps organizations to understand a spend, create employee visibility and accountability, identify areas of waste and abuse, and provide tangible metrics for carrier negotiations. The company's easy-to-use software, Methodical combined with the domain expertise that helped companies of all sizes gain control of telecom expenses.</t>
  </si>
  <si>
    <t>Ubq Technologies Pvt., Ltd. doing business as Outreach is a global distribution management system provider with proven success in Telecom, FMCG, CPG, and similar industries. The company offers a cloud-enabled software solution for downstream supply chain management and sales force automation. It provides a one-point solution to the Brands in tracking real-time secondary sales process, scheme roll-out, scheme performance, and claim settlement of distribution partners.</t>
  </si>
  <si>
    <t>Dafater is an innovative managed SaaS Company that provides e-business solutions. The company provides service plans that SMEs can subscribe to. It is a platform that is integrated with the banking system for receivables management. It serves the SME market with a feature-integrated ERP suite of administrative and financial applications.</t>
  </si>
  <si>
    <t>Aibidia, Ltd. is here to digitalize and enhance the way TP professionals work and live. It combines in-depth legal, tax, and economic expertise with Artificial Intelligence, Business Intelligence, and Digital Innovations, helps organizations envision the way ahead, and provide individuals with the data and analytics to get there.</t>
  </si>
  <si>
    <t>Freedom Applications, Ltd. develops software for a variety of industries, with its main focus being manufacturing management software. The company's products and services are provided using reliable and proven Microsoft tools and resources. Its products include Access Manufacturing Management Overlay 4.55, Customized Acess Manufacturing Management Overlay, AMMO ISO, and Custom Programs.</t>
  </si>
  <si>
    <t>Bugcutter, LLC is a Task management application. It is designed to help teams organize, track, and manage its work.</t>
  </si>
  <si>
    <t>Barbecana, Inc. is an industry company that develops software for customers where realistic project forecasts are critical business requirements. The company provides solutions for managing uncertainty and risk analysis software designing, development, and software for project management. It offers its services to businesses within the area.</t>
  </si>
  <si>
    <t>Plus and Minus Software Corp. is a developer of real-time, single-file, enterprise resource planning (ERP) software. The company offers a complete business resource management solution with robust accounting, sales, purchasing, and reporting capabilities. It</t>
  </si>
  <si>
    <t>Flares, Inc. doing business as Flare Cloud Accounting is an online accounting software company. It offers accounting, invoicing, expense tracking, and budgeting features. The company serves clients across the United States.</t>
  </si>
  <si>
    <t>Nola Automation allows users to promote business in the most effective way, by eradicating the barriers that regular marketing automation tactics are prone to face. It offers TCPA CLK Predictive, Text to Speech - Ringless Voice Drop, Mass, and Agent-assisted, SWARM Scheduler, Chatbots /AI - Website Chat, Payment Portal Negotiator, Detailed CRM User Interface, Multichannel Campaign and Performance, Analytics Broadcast.</t>
  </si>
  <si>
    <t>Simply Accounts Partners, Ltd. is a comprehensive and easy-to-use accounting software package. It provides instant production of annual accounts, profit and loss statements, balance sheets, cost center reports, trial balances, VAT returns with EC sales lists, invoices, and statements with an email facility, and helps prepare invoices and bills with CIS deductions.</t>
  </si>
  <si>
    <t>CreditorWatch Pty., Ltd. is a commercial credit reporting bureau that provides credit data collection services for businesses in Australia. Its credit management solution enables businesses to access the credit files of customers, conduct due diligence, and identify, assess, and monitor the customers' credit activities.</t>
  </si>
  <si>
    <t>Business Computer Projects, Ltd. (BCP) is a supply chain solutions company. It offers implementation, training, and support. The company provides its services to the wholesale sectors in the United Kingdom.</t>
  </si>
  <si>
    <t>Intelligent Software Co. (ISC) doing business as PlanningForce is the new generation of APS software (Advanced Planning and Scheduling systems). The company guides business processes, from Strategy Development to Operations Monitoring in real-time.</t>
  </si>
  <si>
    <t>Hello Clerk, Inc. is a  small team of passionate designers, developers. It's has a Jira Cloud App for Billing and Invoicing with Automatic Time and Cost Reports.</t>
  </si>
  <si>
    <t>Sperse, LLC operates a centralized growth platform for online businesses. It offers a business management and financial software platform that leverages artificial intelligence. The company's flagship product is called CFO Cash Flow Outlook and serves customers in industries such as finance, management, computer, and many more.</t>
  </si>
  <si>
    <t>Vistex, Inc. operates as a software development company. It also specializes in customer support, CRM integration, analytics, fintech, cloud services, software services, cloud and infrastructure, cyber security, and more.</t>
  </si>
  <si>
    <t>Laevo Pty., Ltd. provides an end-to-end enterprise project and change, planning, and delivery software platform. It offers business transformation, business strategy, portfolio, program and project management, change management, stakeholder analysis, benefits mapping, realization, workflow design, learning, knowledge management, and continuous improvement.</t>
  </si>
  <si>
    <t>IRootech Technology Co., Ltd. doing business as Rootcloud Technology Co., Ltd. is a software development company. It provides the Internet of Things and extensive data services. The Company develops digital applications and solutions based on Internet of Things platforms and changes how industrial enterprises operate and manage businesses. It serves services in China.</t>
  </si>
  <si>
    <t>Autoplant System India Pvt., Ltd., is in the business of simplifying the complex task of managing logistics. It ensures that all the stakeholders like logistics, manufacturing, security, drivers, transporters, fleet owners, and customers are happy.</t>
  </si>
  <si>
    <t>keba Group AG operates as an automation machinery manufacturer. The company specializes in industrial automation, handover automation, and energy automation. It provides services to clients within the area.</t>
  </si>
  <si>
    <t>Gladiris Technologies Pvt., Ltd. doing business as SpiderG is a payment collection application and API ecosystem built to help businesses collect receivables on time and automate reconciliation. The company's platform offers features like automated recurring invoices, auto reconciliation, record-keeping, alerts, and invoice tracking, enabling micro-businesses to streamline payment collection.</t>
  </si>
  <si>
    <t>Lucibel SA designs, manufactures, and markets lighting products and solutions based on LED technology. It offers various LED lighting fixtures, luminaires, lights and sources, accessories, and drivers under the LUXITIS and MYLUM brand names, as well as under the Lucibel Pro name for use in the office, health, shop, hospitality, education, and industrial sectors.</t>
  </si>
  <si>
    <t>Zumzum, Ltd. delivers a full range of services for Google Cloud, and Salesforce.com and develops software solutions for Zumzum Financials, and Accounting for Salesforce. It provides business solutions and consultancy services using the latest agile methodologies.</t>
  </si>
  <si>
    <t>New Directions Technologies, Inc. (NDTI) is an information technology company. It offers assembling creative solutions, smart business ideas, and innovative information technology tools. It also offers internet solutions, process modeling, work process re-engineering, business financial services, and program management support services. The company provides its products and services to the Department of Defense and the Department of Homeland Security in the area.</t>
  </si>
  <si>
    <t>CashFlows Europe, Ltd. provides merchant payment solutions to consumers, and businesses in the United Kingdom and Europe. The company's products and services include a Busines Account that simplifies and consolidates business financial services, a Merchant Account that allows businesses to accept credit and debit card payments, and a Payment Gateway that enables users' businesses to accept a range of payment cards and currencies on Website, including the VoicePay m-commerce service.</t>
  </si>
  <si>
    <t>Refrens Internet Pvt., Ltd. is an internet company. It offers a cash incentive for freelancers, service agencies, and coworking spaces. The company serves business leads for sales, hiring, and vendors.</t>
  </si>
  <si>
    <t>Dextronet develops, sells and supports software with great design that makes life better. It also offers .NET components for developers at ComponentOwl.com, namely Better ListView - the ultimate replacement for standard .NET listview.</t>
  </si>
  <si>
    <t>Fracttal Tech SL is a software development company. It offers Fracttal One, a comprehensive smart maintenance software that provides features such as predictive maintenance, supplier control, human resources management, and parts inventory management. The company serves businesses.</t>
  </si>
  <si>
    <t>EMDESK GmbH is a project and works management solution for research and innovation projects. It helps large teams across organizations to arrange and collaborate on co-funded projects while keeping maximum control and transparency.</t>
  </si>
  <si>
    <t>Bestoutcome, Ltd. provides program management and information technology services. The company offers consultancy and software to enterprises seeking outcomes from business change programs and projects. It specializes in outcome-driven project management. It serves customers within the area.</t>
  </si>
  <si>
    <t>DizzyData B.V. focuses on accountancy and administration offices, SME companies, and software companies. The online software is used for automated invoice processing, invoice recognition, invoice authorization, and e-invoicing and is linked in real-time to various accounting packages.</t>
  </si>
  <si>
    <t>HacknPlan is a startup that provides a SaaS solution for the production and management of game development projects. The company integrates agile project management with game design documentation to provide a unique semantic way of organizing, planning, and tracking the progress of its game project.</t>
  </si>
  <si>
    <t>The GenSight Group, Ltd. is the industry's only complete platform for portfolio management, resource management, and stage-gate management. It provides client organizations across almost all industries with a systematic approach to strategic choice for Portfolio, Resource, Stage-Gate, and Project Management.</t>
  </si>
  <si>
    <t>ProjectRx, LLC provides innovative training and consulting solutions to assist organizations with the effective oversight of large, business critical, and high-risk programs and projects. The company's exclusive solution significantly enhances the assessment capabilities of project management and governance frameworks from leading subject matter experts (SMEs).</t>
  </si>
  <si>
    <t>Maintenworks Freeware CMMS is a EAM / CMMS Software for Windows operating systems. EAM is an acronym of Enterprise Asset Management software and it is the acronym of Computerized Maintenance Management System. It is possible to save all the important info about assets : Asset data, Spare parts, Suppliers, Preventive maintenances, and Workers. For every asset it is possible to set daily usage and it will schedule preventive maintenances calculating the exact date to act, preventing failures.</t>
  </si>
  <si>
    <t>FinTech, LLC doing business as Rapid Cash is a financial service company that offers an eWallet platform. It helps to send and receive money, pay bills, pre-paid phone recharge, spend money online or in-store, and receive a salary.</t>
  </si>
  <si>
    <t>Manuvis Corp. designs and develops manufacturing intelligence and performance management software solutions. It offers FactoryMRI, a software tool that integrates enterprise with the shop floor. The company's deep expertise and consultative acumen will help meet solutions and bring projects to success.</t>
  </si>
  <si>
    <t>Remit Anywhere, Inc. is a technology service that provides flexibility and comfort, with the ability to easily scale plans tailored to business needs. It offers remittance software to licensed money transfer organizations managing agent networks globally. Its cost-effective solutions provide flexibility and comfort, with the ability to easily scale plans tailored to business needs.</t>
  </si>
  <si>
    <t>Billhop AB is a financial services company. It provides a payment service that enables businesses across the EEA to pay the supplier invoices with a credit card. The company helps customers in Sweden and the United Kingdom.</t>
  </si>
  <si>
    <t>Dunnly is a revolutionary cloud-based receivable management and bill collection platform. It simplifies the collection, predicts probabilities based on Markov models, centralizes collection data and messaging, and intervenes in human effort on demand.</t>
  </si>
  <si>
    <t>eCapitalio SAS doing business as Equify simplifies equity management: from stock issuance to ownership records, Equify assists entrepreneurs in implementing compliant, accurate, and effective equity plans. The platform is a single source of truth for all stakeholders: employees, investors, legal teams, and entrepreneurs.</t>
  </si>
  <si>
    <t>Pivit, Inc. doing business as Zube is an Agile project management platform, that allows everyone on its team to communicate with the developers. It is easy to create an Agile workflow for a team with a kanban board, epics, and sprints.</t>
  </si>
  <si>
    <t>Intertec Systems, LLC is a company that operates in the IT services and IT consulting industry. The company specializes in digital, business applications, managed services, cloud, security and infrastructure services. It provides services to governments, BFSI, healthcare, and enterprises across the Middle East and India.</t>
  </si>
  <si>
    <t>ORSOFT GmbH develops innovative and reliable solutions in addition to SAP ERP for Production Planning and Advanced Planning and Scheduling (APS), Supply Chain Management (SCM) until multi-resource planning in hospitals. It is an established SAP Partner with different partner status in the field of manufacturing logistics and supply chain management.</t>
  </si>
  <si>
    <t>Content Catalyst, Ltd. doing business as Publish Interactive is a software development business that creates and manages intuitive digital publishing technology for the research and analysis industries. The company's technology provides digital content delivery, authoring, content visualization, and analytical tools that enable end-users to make notes, save clippings, translate languages, compare content, and export bespoke reports in record time.</t>
  </si>
  <si>
    <t>MyFICO Consumer Services, Inc. offers informative credit-information products online for consumers in the United States. Its products include Score Watch, which offers alerts for Equifax credit score and report changes; FICO Credit Complete which provides credit scores and reports from TransUnion, Experian, and Equifax; and FICO Standard, which allows users to choose individual FICO credit scores and credit reports from TransUnion, Experian, and Equifax. The company's products also include Suze Orman FICO Kit Platinum, which offers personalized credit reports and FICO scores; and FICO Quarterly Monitoring which tracks TransUnion FICO scores and credit reports.</t>
  </si>
  <si>
    <t>AccurateTax is a software development company. It offers sales tax software, a sales tax calculator, streamlined sales tax, filing and payments, exemption certificates, and pricing solutions. The company offers its products and services to online merchants to accurately calculate sales tax on all orders.</t>
  </si>
  <si>
    <t>Actindo AG is an IT company. It provides developing cloud software products such as eCommerce platforms, marketing automation software, and machine learning and AI solutions, which are examples of digital software. The company offers its products and services to the ERP, logistics, billing, and retail, nutrition and food retail, fashion and apparel, home and living, health and cosmetics, tech and office supplies, sports and merchandise, and entertainment sectors.</t>
  </si>
  <si>
    <t>Espresso Moon, LLC doing business as Gagelist is a simple cloud-based and mobile calibration management software. It applies the principles of Third Age computing to Quality 4.0 to deliver a simple, flexible, mobile experience that changes everything. The company supports ISO 9001, ISO 14001, OSHAS 18001, API Q1/Q2, TS 29001, ISO 13485, AS 9100, and more Perfect for manufacturing, medical labs, machine shops, calibration services providers, calibration laboratories, and more.</t>
  </si>
  <si>
    <t>Omnipol Accounting, Ltd. provides bookkeeping and tax return services to local businesses in Southampton, Hampshire as well as nationally across the UK. Its accounting service is for business owners who want greater control of the business with 24/7 access but who don't have an accounting background or time for learning complex accounting software.</t>
  </si>
  <si>
    <t>Skalable Technologies Corp. is consistently leading the industry in CRM Solution and ERP providers. It focuses on Business Applications, Business Intelligence, Cloud Technologies &amp; Integration, and Automation. It managed Dynamics Implementations for a wide variety of companies ranging from small to medium businesses and large scale public companies and everything in between.</t>
  </si>
  <si>
    <t>Good to Go Safety is a retail company. It offers safety inspection products, all designed to increase workplace safety, reduce the risk of accidents, and lower equipment maintenance costs, monitors all workplace equipment including a forklift, ladder, pallet truck, scaffolding, racking, MEWP, and excavators using regular equipment maintenance inspections. The company offers its products and services in the United Kingdom.</t>
  </si>
  <si>
    <t>Adria Expert SRL is a training and coaching company It provides occupational safety and health services, organizes courses for the professional training of adults, and physical security risk assessment services. The company offers its services to clients in Romania.</t>
  </si>
  <si>
    <t>Twproject srl is a project management company. It offers a platform to manage projects, activities, timesheets, costs, and documents. The company serves clients throughout Italy.</t>
  </si>
  <si>
    <t>Sciil AG is an innovative software solution that monitor, control, and improve the company's manufacturing processes, including quality and shop floor management. The company has realized the growing necessity of electronic audit tools and implemented a number of software modules with apps for mobile input of audit results. It offers software solutions for the manufacturing industry.</t>
  </si>
  <si>
    <t>Symbiont Technologies, LLC is a software development company that provides IT solutions for the screen printing industry. Its software products are designed with a clear purpose in mind to help customers overcome business challenges. It serves around the world.</t>
  </si>
  <si>
    <t>NTT DATA Financial Solutions Corp. (NDFS) specializes in treasury and capital market businesses with a mathematical quants group at the core. It provides fiinancial market solution, financial engineering and IT technology. It serves customers in Japan.</t>
  </si>
  <si>
    <t>Dewsoft Solutions, Ltd. develops ERP solutions that transform the way people work &amp; communicate. The company's ERP systems help to automate business processes and leverage technology to unify the pan-enterprise functions.</t>
  </si>
  <si>
    <t>JnF Specialties, LLC is in the management consulting services business. The company combines practical paper-based templates with paperless efficiency to maximize the success of quality control improvement projects.</t>
  </si>
  <si>
    <t>Aston iTF SAS is a private French company that develops innovative trade finance solutions for a range of companies and investors. It provides an online platform. The company offers trade receivables management services and other online solutions. It serves corporates, credit insurers, and funders.</t>
  </si>
  <si>
    <t>Ray Tech is constantly delivering innovative, flexible, and secure software solutions. It specializes in offering Software development services for mobile application, website design</t>
  </si>
  <si>
    <t>FireVisor Systems Pte., Ltd. is the developer of a factory analysis platform designed to automate manufacturing processes. The company provides an AI-powered software platform that understands manufacturing data to reduce the cost of product failure.</t>
  </si>
  <si>
    <t>K Software, LLC provides software solutions and services for small businesses. The company specializes in a wide variety of computer services including code signing and SSL certificates, software development, and high-speed file hosting.</t>
  </si>
  <si>
    <t>Synchronous ERP, Inc. is a suite of business applications that offers a robust and reliable system. The company provides a cloud-based enterprise resource planning (ERP) solution for manufacturing and distribution businesses. It supports and automates enterprise accounting with a number of legal entities, even with different year ends or different currencies. It primarily serves clients across the country.</t>
  </si>
  <si>
    <t>Lowry Solutions, Inc. is a national integrator focused on enterprise mobility systems featuring advanced AUTO-ID technologies like bar code, imaging, and RFID solutions. It delivers industry-focused, end-to-end solutions for asset management, supply chain visibility, work-in-progress, mandate compliance and food safety traceability, and more. It serves across the country.</t>
  </si>
  <si>
    <t>Results.com Comparando GmbH brings transparency into the B2B-Software-Market. It analyzes existing user reviews. The company examined that up to 2/3 of user reviews are fake.</t>
  </si>
  <si>
    <t>Trinity Management Systems GmbH is a business consulting company. It specializes in treasury management software, liquidity management, risk management, financial transactions, cfo reporting, group netting, payments, trade finance, and bank account management. It serves customers across the country.</t>
  </si>
  <si>
    <t>Travel Manager Sp. z o.o. doing business as Hotailors.com organizes business travels that grants access to the best real-time offers from 2.000.000+ hotels and 700+ airlines in the whole world. The company organizes corporate travel faster, at a lower cost. It helps travel agencies access, compares, and book hotels by bringing all the data including price, cancellation policy, descriptions, and images.</t>
  </si>
  <si>
    <t>Beyond Software, Inc. publishes project management software through the Web for small businesses. The company software captures time and expenses, captures time by task, and compares budgets to determine when a change order is needed.</t>
  </si>
  <si>
    <t>TIW Technology, Inc. doing business as ALERE ERP Software is a software developer and provider, specializing in accounting and manufacturing software for small to mid-size businesses. It offers a path for companies looking for an SBT VisionPoint replacement or Pro Series replacement. The company also offers a conversion program that can bring over static and dynamic data while providing a significant upgrade to a modern platform for SBT users. It provides software solutions for business clients who range in size from large corporations all the way down to small operations.</t>
  </si>
  <si>
    <t>Orderbot Software, Inc. is a Software Development company. The company provides b2b e-commerce, inventory and purchasing management, sales management, invoicing, fulfillment, multichannel sellers, and electronic data interchange solutions. The company serves its services to consumers and businesses throughout Canada.</t>
  </si>
  <si>
    <t>MileCatcher, Inc. is an application that can be downloaded on smartphone driving apps. It makes trip logging hassle-free and accessible for individuals, business teams, and companies. The company provides its productivity of the mobile workforce worldwide.</t>
  </si>
  <si>
    <t>Gross Account Pvt., Ltd. is providing free accounting software in Rajkot, Gujarat, India. It is built on technological expertise to provide customers with the best billing software and invoicing software. The company provides free accounting software that will beneficial for accountants, distributors, retailers, manufacturers, and small businesses.</t>
  </si>
  <si>
    <t>Jobscope Corp. operates as a leading provider of manufacturing ERP software and services, helping order-driven businesses improve operational performance and increase revenue. The company uses JOBSCOPE and manufactures ERP software that improves on-time deliveries, materials management, inventories, data integrity, cost control, job reporting, and communications management, operations and finance.</t>
  </si>
  <si>
    <t>SnapBill Pty., Ltd. is a billing system that allows easily sell online. The company offers a comprehensive mix of invoicing, billing, client management, and payment collection features. It fully automates both recurring credit card transactions and direct debit orders via a variety of payment gateways.</t>
  </si>
  <si>
    <t>iCatalogue GmbH is an omnichannel sales management platform for wholesale, supporting global companies sales organizations, and small to medium businesses. The company offers a B2B enterprise platform powering wholesale trade on every channel, online and in-person.</t>
  </si>
  <si>
    <t>Ormsby Street, Ltd. is a digital software-as-a-service company. It provides data from a variety of sources and presents it in ways that businesses find useful and that help form practices for running a business. It offers services to small businesses in the country.</t>
  </si>
  <si>
    <t>Drake Safety Processes, LLC is a safety and process company with a passion for superior Safety, Environmental, Health processes and systems. It provides services and products for the full spectrum of safety, health and environmental focus and specialty its focus and specialty has been in Process Safety.</t>
  </si>
  <si>
    <t>Hatch DPX, LLC doing business as Strategy is an idea development and business planning software. The company is an ecosystem of like-minded individuals interested in vetting out ideas on intelligent web software. Its offers automated system gives users actionable advice for financial planning, risk management, and decision-making.</t>
  </si>
  <si>
    <t>MobileERP Softech Pvt., Ltd. is a software and e-commerce company. The company specializes in mobile-based ERP, web-based ERP software, and many more.</t>
  </si>
  <si>
    <t>Alloy ERP, Inc. offers a cloud-based business and inventory management solution suitable for small, midsize and large companies. It's primary features include inventory tracking, manufacturing management, risk management, sales management and reporting.</t>
  </si>
  <si>
    <t>Alfa Financial Software, Ltd. is a holding company. It provides to development of asset finance software. It provides a software platform for automotive and equipment finance providers. It offers its clients worldwide.</t>
  </si>
  <si>
    <t>RT Lawrence Corp. is a provider of payment processing systems. The company offers outsourced services that include disaster protection, lockbox, and remote verification services. Its customers include telecommunication companies, newspapers, municipalities, television/radio, mortgage companies, and banks.</t>
  </si>
  <si>
    <t>Simply Good Software, Inc. doing business as Pyrus is a software development company. It offers a web service and mobile apps that help enterprises by structuring communication around tasks and processes. It provides real-time messaging, task delegation, and approval flows for modern teams. The company serves in the United States.</t>
  </si>
  <si>
    <t>SafetyStratus, Inc. provides online solutions for managing health and safety programs with an integrated platform that allows them to conduct inspections, track corrective actions, and ensure compliance. The company offers the industry's most comprehensive enterprise EH and S software platform with software, technology, and content to reduce risks and achieve operational excellence.</t>
  </si>
  <si>
    <t>Statii, Ltd. is a software development company. It offers manufacturing MRP (Material Requirements Planning), ERP (Enterprise Resource Planning), and CRM (Customer Relationship Management) software. The company provides its products and services to companies, businesses, and clients in the metal fabrication, woodwork, machining, plastic, and molding industries.</t>
  </si>
  <si>
    <t>RecWise Pty., Ltd. is an innovative Month End Reconciliation application that assists the Accounting team in the Period Close activities. The company offers Consultancy, Training, and a Professional approach to deliver the best possible outcomes for the business.</t>
  </si>
  <si>
    <t>Notify Technology, Ltd. is a research and development company. Its software features incident reporting and management, audits, checklists and inspections, risk assessments, method statements, and safety intelligence. It serves the healthcare sector.</t>
  </si>
  <si>
    <t>Vistr.co Pty., Ltd. is online software that automatically forecasts business cash flow. It is designed for small business owners bookkeepers and accountants, to easily understand if there is enough cash in the business to pay bills and grow in the next 90 days.</t>
  </si>
  <si>
    <t>Premat Solutions Pvt., Ltd. doing business as WorkPack offers an electronic document management system for engineering and construction projects. The Company provide integrated project and work management solutions for the project intensive Engineering and Construction Industry.</t>
  </si>
  <si>
    <t>Volo Fin Pte., Ltd. is a global fintech company. It offers invoice financing through the next-gen IT platform built. It serves its clients worldwide.</t>
  </si>
  <si>
    <t>HostBooks, Ltd. is an accounting solutions company. It provides a platform for TDS, GST, eWay bill, accounting, tax, and payroll. The company provides its services to clients in India.</t>
  </si>
  <si>
    <t>Comindwork SaaS offers an online environment company and its set of tools for effective and convenient collaborative work of knowledge workers. The company provides new ways to integrate the tools specifically for the tasks of project management and intensive collaboration.</t>
  </si>
  <si>
    <t>InvoiceApp, Inc. is a cloud-based invoicing and billing system designed to help business owners and freelancers get paid faster. The company offers Online Invoicing Software For Small Business Owners And Freelancers. It helps millions of small and medium-sized businesses across Africa to grow and manage business and finances.</t>
  </si>
  <si>
    <t>Accucode, Inc. develops, integrates, and resells software solutions primarily in the areas of mobile computing applications, automated data collection technologies, compliance and enterprise communications. The company serves agriculture, chemical, communications, constructions, distribution, education, electronics, energy, entertainment, food and beverage, financial services, government, manufacturing, medical, packaging, and printing, retail, technology and transportation customers worldwide.</t>
  </si>
  <si>
    <t>I.T. Associates, Ltd. has been providing creative industries with technological solutions to common problems. The company software is now used across all 5 continents. It began as a provider to the events industry.</t>
  </si>
  <si>
    <t>Horizon PPM, Ltd. delivers a securely accessible dashboard of the project's activities, risks, and opportunities for use by the whole project team to keep everyone on the same page. The company specializes in project management, portfolio management, project portfolio management, smart assistant, actionable intelligence, dashboard, mobile, cloud, digital and next generation.</t>
  </si>
  <si>
    <t>Precursive, Ltd. is the services delivery cloud for Salesforce helping services teams to accelerate time-to-value and providing a workforce planning solution that is percent native to the salesforce platform. It helps customers increase revenue and profitability; through better workforce planning, resource allocation, and project management.</t>
  </si>
  <si>
    <t>ProperSoft, Inc. creates simple and useful software for accountants, bookkeepers, and everyone else managing each money. The company has a converter for transactions to a compatible format and avoids manual data entry for CSV, Excel, and PDF files with transactions and needs to import into Quickbooks, Quicken, Xero, and NetSuite.</t>
  </si>
  <si>
    <t>Ecotrak, LLC doing business as Ecotrak Facility Management offers a mobile-first, web-based asset management Software as a Service (SaaS) platform designed specifically for the restaurant industry. It provides these organizations with the ability to make the soundest economic decisions and investments regarding the extensive amount of assets by tracking and reporting on each and every phase of the assets' useful lives. It also provides real-time tracking of all the assets in a restaurant environment such as refrigeration, cooking equipment, dishwashing equipment, lighting, HVAC equipment, plumbing, hot water heaters, FF and E, and leasehold assets such as plants, buildings, and grounds. It serves its customers within the area.</t>
  </si>
  <si>
    <t>The Danville Group, Inc. doing business as Rootstock Software provides cloud ERP manufacturing, distribution, and supply chain solutions on the Salesforce platform for manufacturers and distributors. The company offers manufacturing, distribution, sales order management, purchase order management, production engineering, inventory management, and more. It serves aerospace and defense companies, high tech and electronics manufacturers, industrial equipment and machinery manufacturers, job shops and machine shops, etc.</t>
  </si>
  <si>
    <t>Acuity PPM, LLC is designed to help new project teams and PMOs get started with portfolio management with lightweight software. It helps track project performance, report portfolio status to senior leaders, manage incoming project requests, and visualize strategic roadmaps. The company provides the tools and services for working with Fortune 500 companies.</t>
  </si>
  <si>
    <t>SourceRFX is an exclusive platform to facilitate Industrial Procurement and Marketing. It enables manufacturers, suppliers, and service providers to connect, communicate and collaborate on a common platform to facilitate the quotation and proposal process.</t>
  </si>
  <si>
    <t>Amet Solutions, Ltd. doing business as ViaCorex is a cloud-based e-procurement platform that streamlines and centralizes procurement processes. It provides deficient functionality in ERP or accounting systems like e-sourcing, suppliers and e-catalog management, requisitions and approvals, purchase orders, B2B eCommerce, and many more.</t>
  </si>
  <si>
    <t>Measured Analytics, Inc. is an analytics platform for consulting businesses that pulls the data from existing tools. The company connects to services like JIRA, GitHub, Slack, and others to measure the time every employee spends on a project from actions, not just the time it logs. It's code commits, updated tickets, and conversation.</t>
  </si>
  <si>
    <t>Secure Data Srl doing business as Feng Office offers a user-friendly web-based collaboration software (web office) which aimed to enhance group productivity. It features a combination of project management, web document management, and CRM functionalities, that enable real-time tracking of communication between internal and external workgroups (employees, co-workers, customers, suppliers, and vendors.</t>
  </si>
  <si>
    <t>Diagnostax, Ltd. is a software development company. It provides a web-based, tax diagnostics toolkit focused on HNWs, unincorporated businesses, and corporates. The company's technical team specializes in accountancy, tax advisory, business management, law, and HMRC investigations. It serves clients within the area.</t>
  </si>
  <si>
    <t>Direct Sidekick, LLC is a software company to help direct sellers save time managing and growing its businesses. It offers software to help direct sellers save time managing and growing its businesses including accounting, CRM, inventory management, invoicing, and marketing automation all in one application. It serves people around the United States.</t>
  </si>
  <si>
    <t>WorkZone, LLC is a  project management software for people who like to get it done. The company offers web-based project management and collaboration software and provides easy-to-use, web-based project management software for managing projects among teams. Its industries and functions, include marketing departments, ad agencies, higher ed, IT, product development, healthcare, financial services, and more.</t>
  </si>
  <si>
    <t>The Credit Department, Inc. (TDC) is a strategic partner to reduce DSO, improve cash flow, mitigate risk, and enhance trade receivables. It has been a leader in trade receivables and risk management for private equity and businesses in over 100 industries.  It also offers credit management outsourcing services.</t>
  </si>
  <si>
    <t>ShipEdge, LLC develops an e-commerce convergence platform for B2C and B2B e-commerce operations. The company offers Shipedge, a solution to automate Omni-channel operations. It enables companies to control inventory everywhere by creating and managing Omni-channel fulfillment networks and provides innovative solutions to help fulfillment and distribution operations.</t>
  </si>
  <si>
    <t>Navisteps Pte., Ltd. is an investment holding company with a focus on healthcare and technology investments. It offers an all-in-one business expense and travel management solution that delivers organizations and employees an effortless experience for all spending, enabling run faster and leaner. The company's comprehensive product portfolio includes corporate travel booking services such as flight, hotel, and group bookings, automated expense reporting, and a centralized analytics dashboard.</t>
  </si>
  <si>
    <t>Yaypay, Inc. develops accounts receivable software that automates payment workflows. The company's solution enables to accept payments through ACH, eChecks, credit cards, and PayPal, make partial payments for the flexible settlement of invoices, send professional invoices, and multi-currency invoicing; synchronize invoices and payments and discuss track invoices.</t>
  </si>
  <si>
    <t>Pinpoint Data, LLC specializes in the acquisition and management of data. The company provides online data management tools and services specifically in barcode creation and verification as well as family code data management and distribution for the coupon industry. It serves and offers its services within the area.</t>
  </si>
  <si>
    <t>nuTravel Technology Solutions, LLC provides technology solutions to the travel industry. It specializes in offering corporate booking tools and travel management services. The company offers a corporate online booking tool that enables users to implement and manage corporate travel programs; universal travel and expense solutions that deliver options for travel and expense management in the corporate travel marketplace, as well as delivers an expense reporting solution to corporate travel entities; and group and meeting tools that provide online registration and housing system for multiple booking engines.</t>
  </si>
  <si>
    <t>ISPsystem, Ltd. is a software development company. It offers software to manage physical equipment, server virtualization, web servers, and websites. The company provides its services to clients in Europe, the United States, and Asia.</t>
  </si>
  <si>
    <t>OIKOS Software, Inc., provides cloud-based financial applications for planning, reporting, and analytics. The company process performance and increases key stakeholder satisfaction through logicality and defect reduction. Its addresses time and accuracy issues that small-cap/mid-size and larger companies face when using spreadsheets or packaged financial applications for financial reporting.</t>
  </si>
  <si>
    <t>Forwood Safety Pty., Ltd. is an innovative, values-driven company with a laser focus on fatality prevention. It enables companies to completely eradicate fatalities from the workplace by using one or more of the laser focussed Fatality Prevention Solutions.</t>
  </si>
  <si>
    <t>Workdeck provides the digital tools needed to improve how to work and collaborate. It delivers digital resilience to thrive in a changing world.</t>
  </si>
  <si>
    <t>The Walking GM Pte., Ltd. (TWGM) provides a business mobile app for team collaboration and communication, and tasks management. It can be used in any work environment in any industry as long as there is a need for great teamwork.</t>
  </si>
  <si>
    <t>Pister Group, Inc. offers equipment maintenance management software that includes scheduled maintenance, work orders, PM interval optimizer, history, spare parts inventory, and efficiency analysis. The company's activities is focused on developing practical software solutions and conducting easily understood training sessions.</t>
  </si>
  <si>
    <t>UVenture Business Solutions provides IT services in the areas of data analytics, software product engineering, consulting, and technology using emerging technologies and tools. It is a Zoho Analytics partner.</t>
  </si>
  <si>
    <t>Print Reach Software, LLC is a leading provider of print and mail productivity software that drives real business value for customers in the commercial and in-plant print industry. It offers a family of integrated solutions that include leading print and mail management software, shop management software, and web-to-print solutions for printing, mailing, and fulfillment companies.</t>
  </si>
  <si>
    <t>Billing and Management Services, LLC is a billing and collection services firm that provides collection and fiscal management services for private utility companies. It provides collection and management service throughout Maryland and Delaware.</t>
  </si>
  <si>
    <t>Decca Software Co., LLC doing business as Collections MAX is a software publisher. It is an easy-to-use debt collection software is a Windows-based, multi-user solution for collection agencies, debt buyers, and attorney offices to manage and automate debtor accounts.</t>
  </si>
  <si>
    <t>Waterwheel Software, Inc. is specialized in equipment, supply, and tool management software for more than 25 years. The company helped hundreds of construction companies solve the tool control problems and can help, whether it's upgrading an existing system or just getting started.</t>
  </si>
  <si>
    <t>Effexoft, Inc. is a supply chain solutions company. It offers a range of services in the areas of application software design, development, information technology consulting and staffing services, testing, deployment, and maintenance services. The company provides its services to small and medium-sized companies across the globe</t>
  </si>
  <si>
    <t>Axya, Inc. is a startup that creates an online platform connecting small and medium-sized shop owners with suppliers. It provides an easy-to-use marketplace that standardizes and centralizes the subcontracting process for the manufacturing industry.</t>
  </si>
  <si>
    <t>FREMAVI SAS doing business as Epsor SAS is a fintech company. It provides online employee savings for small and medium-sized businesses. It offers a more transparent and efficient solution than traditional solutions while offering a free and personalized advice module to savers. The company provides its services to small and medium-sized companies, self-employed professionals, tradesmen, and craftsmen.</t>
  </si>
  <si>
    <t>The Medi Group, Ltd. doing business as esilentpartner is a software and services innovation company. It specializes in developing enterprise workflow and financial solutions. It provides services to advertising and digital marketing, consulting firms, marketing communications companies, in-house agencies, non-profit firms, legal firms, and other professional services firms.</t>
  </si>
  <si>
    <t>LetsVenture Online Pvt., Ltd. is an information technology. It specializes in funding, fundraising, startups, due diligence, mentoring, investment, and syndication. The company serves customers throughout the country.</t>
  </si>
  <si>
    <t>STEP1 Software Solutions is a Software Development company. It provides Windows-based (Microsoft SQL) Distribution software for Jan/San, Industrial Paper, Packaging Supply, and Safety Supply industries. It serves within the area.</t>
  </si>
  <si>
    <t>Waybiller OÜ is a developer of E-waybill software designed to reduce costs and increase transparency. The company offers real-time information flow between all parties (sender, carrier, receiver), resolves smaller possible disputes between parties, and provides the route of transportation, enabling businesses to reduce costs and increase transparency.</t>
  </si>
  <si>
    <t>COAST Systems, LLC is a company that operates in the Plastics Manufacturing industry. It specializes in developing and enhancing CMMS &amp; SaaS systems for various industrial sectors. The company serves its services to consumers and businesses within its area.</t>
  </si>
  <si>
    <t>OCRex, Ltd. provides optical character recognition software solutions for data extraction from scanned images of paper documents. It offers AutoRec, a bank reconciliation software that extracts transactions from bank and credit card statements, and converts files into spreadsheet forms; and DocuRec, a data extraction system that uses artificial intelligence to locate and extract header, line item, and tax summary data from invoices, receipts, credit notes and sales, and purchase orders.</t>
  </si>
  <si>
    <t>Stratow is a software company. It also specializes in data design, database development, software architecture, cloud and infrastructure, and business development. The company serves clients in France.</t>
  </si>
  <si>
    <t>Pointage IT Solutions Pvt., Ltd. doing business as PeppyBooks, Inc. is a Cloud ERP Software company. It provides Online ERP Software with Order Management to Payments and quotation to Cash Flow. The company uses world-famous data centers to run applications with real-time statistics to meet network traffic to give stable speed to end users.</t>
  </si>
  <si>
    <t>GB Solutions B.V. is a company that operates in the information technology and services industry. It is a company that specializes in automating administrative processes at SMEs to ensure that have its hands free for really important matters. The company supports service providers and trading companies in digitizing and automating administrative processes.</t>
  </si>
  <si>
    <t>Merit Tarkvara AS is a software company that offers a suite of cloud-based accounting, payroll, and stock management solutions for businesses and accountants. The company's software is designed to navigate and makes it ideal for both small and large businesses. It serves small and large companies all over the world.</t>
  </si>
  <si>
    <t>Assetrak Solutions Pvt., Ltd. is a Fixed Assets Management Software developed to address the challenges of conventional processes known for physical verification and tracking of assets. The company has the capability to provide PAN-India physical verification and tagging of Fixed assets along with the Reconciliation of findings.</t>
  </si>
  <si>
    <t>NGSoftware Pty., Ltd. doing business as Manager develops leading accounting software solutions for small and medium-sized businesses. The company offers platform-independent, high-quality software as well as cloud-based solutions for secure data storage.</t>
  </si>
  <si>
    <t>VLM International, Inc. has been a pioneer in outsourced utility billing services since the inception of the telecom revolution. The company helps startups get off to a fast and hassle-free beginning. It attracts sizable, established companies who are frustrated by unreliable billing services or the huge headaches of trying to do billing in-house.</t>
  </si>
  <si>
    <t>itmSUITE Srl is a software house specializing in the development of integrated solutions for IT Service Management and Portfolio/Programme/Project management. It offers a partnership programme, itmPARTNER, characterized by flexible entrance barriers.</t>
  </si>
  <si>
    <t>Testello is a UK cloud-based testing solutions platform that is the first of its kind in the Middle East. It provides companies and educational institutions with cutting-edge assessment tools to help them make more informed hiring, promotional and training decisions.</t>
  </si>
  <si>
    <t>Transferra Un, Ltd. is an international payment system for business owners. The company offers a set of financial tools such as local GBP accounts and IBAN, individual EUR IBAN, instant EUr payments, all GBP payment methods, swift payments in 8 currencies, multi-user account access, currency exchange, two-factor authentication with sms, real-time payment type and commission detection, open API. It also provides quality payment services for business owners.</t>
  </si>
  <si>
    <t>Main Street Software, Inc. a company maintains track of all the little details that set apart from the competition, as well as inventory management. It offers Boulevard software that gives peace of mind that all of those little details from customer interactions to accurate record-keeping for taxes are handled.</t>
  </si>
  <si>
    <t>AssurX, Inc. is a software development company. It helps companies maintain quality and compliance, streamline workflow, control risk, and better manage any enterprise. It serves the energy and utilities, medical devices, pharmaceuticals, biotechnology, food &amp; beverage, consumer goods, contract manufacturing, high technology, finance, and insurance industries.</t>
  </si>
  <si>
    <t>Documation Software, Ltd. is an AP automation and Purchasing software vendor combining the latest feature-rich technology with the equally important human touch to transform day-to-day business tasks. It helps improve on productivity, compliance, and cost savings by developing and supplying document management and automated business solutions.</t>
  </si>
  <si>
    <t>WhereTo, Inc. is a provider of an AI-based corporate travel platform designed to help users search across dozens of channels. The company's platform helps users to input the actual meeting location or business name rather than the city or airport permitting the algorithm to factor in real-time commute conditions in making the flight and hotel recommendations, enabling corporations to adjust pre-configured algorithms to meet business objectives, generating real-time, complete trip recommendations that balance cost against convenience and user preferences.</t>
  </si>
  <si>
    <t>Virtual Process is a software development company. It offers to businesses to digitize manufacturing operations and work instructions, enabling them to achieve quality, traceability, scheduling, productivity, and agility. The company provides its services globally.</t>
  </si>
  <si>
    <t>Archa, Ltd. is a fintech start-up that offers small businesses instant credit on an intuitively functional platform. It is a new digital account that can manage through a beautiful mobile app and debit card. The company also offers notifications and easy-to-understand spending insights.</t>
  </si>
  <si>
    <t>Telit IoT Platforms, LLC is an engineering company. It provides research and development services for multinational telecoms and engineering practices and design methodologies exceed stringent environmental requirements and industry standards. The company offers its services to businesses across all industries, enabling the pursuit of enterprise digital transformation.</t>
  </si>
  <si>
    <t>Aestiva Software, Inc. is a software development company. It is a company that develops and delivers paperwork automation solutions. The company offers paperwork automation solutions for procurement and finance areas, such as A and P requests, budgets, contracts, expense reports, invoice approval, procurement, purchase order, reconciliation, travel and expense, vendor approval, vendor punchout, and vendor questionnaire. It provides services to its clients in the area.</t>
  </si>
  <si>
    <t>Govolution, LLC is a company that develops and provides payment technology solutions. The company offers web payments, virtual terminals, call center systems, risk management, reporting software, and more. It caters to retail, utilities, education, insurance, government, and other industries.</t>
  </si>
  <si>
    <t>FI-ES Systems Pvt., Ltd. is an information technology and services company. It offers a cloud POS system, FI-ES Andromeda PMS, FI-ES Magnolia ERP, and software development. The company serves government and private organizations that require software development services to improve their business productivity.</t>
  </si>
  <si>
    <t>Cybertec Srl is a software company. It offers advanced planning and scheduling system software, supply chain consulting, enterprise resource planning integration, training, and assistance. The company offers its products and services to the food, consumer goods, plant engineering, packaging, automotive, electromechanical, wood and paper, chemist, electronics, and metalwork sectors.</t>
  </si>
  <si>
    <t>Hexagon Manufacturing Intelligence, Inc. provides design, measurement, and visualization technologies that enable customers to design, measure, position objects, process, and present data. The company offers small and medium-class coordinate measuring (CMM) machines that allow the client to measure small-and medium-size parts, stationary gantry-and bridge-type 3D coordinate measuring machines, and horizontal arm coordinates measuring machines.</t>
  </si>
  <si>
    <t>Qilo Technologies Pvt., Ltd. is a developer of an Agile Work Management Platform. Its platform helps companies to achieve Faster Outcomes on Revenue and Growth Plans.</t>
  </si>
  <si>
    <t>Firm Software, LLC doing business as Firm360 is a professional cloud-based firm management software for Accountants. It offers an all-in-one accounting practice management software to manage accounting or CPA businesses.</t>
  </si>
  <si>
    <t>Akounto Financial, Inc. doing business as Akounto is a free accounting software for small business owners. It provides easy tools for invoicing, expense tracking, inventory management and taxation.</t>
  </si>
  <si>
    <t>Billomat GmbH &amp; Co., KG is the leading accounting software for small businesses, freelancers, and SMEs. The company makes accounting as easy as possible so that users have more room for the more important aspects of business life.</t>
  </si>
  <si>
    <t>mySHEQ.com, Ltd., offers an all-in-one Software Solution for Safety Management, Health, Environmental, and Quality Information. It offers Action Management, Incident Management, Nearmiss Management, Competency Management, Behavioral Observations, Task Observations, Key Performance Indicators, and Safety Dashboards.</t>
  </si>
  <si>
    <t>Allegro Development Corp. doing business as Allegro Commodity Management develops and markets integrated commodity management software that provides position visibility, risk management, controls, and regulatory compliance. It serves oil and gas production, petroleum refining, agriculture and forestry, mining, chemicals, metals, food, transportation, commercial and utility sectors.</t>
  </si>
  <si>
    <t>Forex Capital Markets, Ltd. (FXCM) is a provider of online foreign exchange (FX) trading, CFD trading, spread betting, and related services. The company provides foreign exchange (currency) trading and related services to retail and institutional customers. It offers DailyFX.com that provides news and market research, on-demand educational videos, live instructor sessions, and ongoing trading support in the course instructors; active trader, an elite pricing service for high volume traders; DailyFX PLUS that provides trading signals, tips on trading, charts with support and resistance levels, on-demand video lessons, and live trading sessions; and FXCM Market Data Signals, a trading support tool that provides traders with insights to help them find potential trading opportunities using Speculative Sentiment Index (SSI) along with the Grid Sight Index (GSI).</t>
  </si>
  <si>
    <t>E-Innovative Services Group, LLC doing business as E-ISG Asset Intelligence, Inc. provides software-as-a-service equipment and facilities management software. The company offers Visual Asset Manager (VAM), a software solution for enterprise asset management and asset life cycle management for mid-sized enterprises in professional service firms, financial institutions, healthcare facilities, and educational campuses, as well as state, local, and federal government agencies.</t>
  </si>
  <si>
    <t>Supervizor SAS develops software solutions that detect frauds, errors, anomalies, and dangers hidden in business accounting. The company automated accounting and operational data analysis software enable users to automatically control data to detect fraud, recover the cash, and reduce tax risk; put accounting quality at the heart of business by monitoring transactions; fight on equal terms with the administration and the auditor; master the responsibility as a DAF and a leader; and strengthen internal control and optimize the organization.</t>
  </si>
  <si>
    <t>LiquidPlanner, Inc. develops and provides a project management software solution for manufacturing, information technology, software, products, and agile teams. The company offers online project management software. It serves engineering markets, information technology companies, project management offices, and operations worldwide.</t>
  </si>
  <si>
    <t>Aimtec AS specializes in consulting, manufacturing and logistics. It helps the industry to become digital. It brings top consulting expertise in manufacturing and logistics and unique access to the implementation of proprietary software solutions.</t>
  </si>
  <si>
    <t>Flight Centre Travel Group (USA), Inc. doing business as Corporate Traveler provides a dynamic blend of expert travel management service and technology to small- to medium-sized businesses nationwide. Its expertise with small to medium-sized travel spending means knowing what's right for the business, from developing a travel policy to reporting and the essentials in between.</t>
  </si>
  <si>
    <t>Businessmap, Ltd., doing business as Kanbanize, offers visual management solutions that enable real-time collaboration through customizable online kanban boards. The company provides online Kanban boards for managing projects and organizing work in distributed teams, all in line with the Kanban method. It visualizes workflow, limit work in progress, measure and analyze entire work process and receive constant improving results.</t>
  </si>
  <si>
    <t>SkyStem, LLC is a software company that develops and delivers account reconciliation and financial close applications for enterprises and provides month-end closing solutions for organizations that streamline financial processes. It offers ART, which equips executives with insight into the balance sheet by transforming the close and account reconciliation processes, reconciliation, reconciling accounts and managing documents electronically, taskmaster, managing the close checklist and other tasks, reporting, which enables users to produce insight and oversight in real-time, and certification, certify and validate the balance sheet from the top. It provides its services in 15 countries and is available in multiple languages.</t>
  </si>
  <si>
    <t>Momentum Enterprise Systems Pty., Ltd. is a software company. It provides quality management and business process management software. The company offers its services globally.</t>
  </si>
  <si>
    <t>Shapecast, Ltd. is a boutique strategy execution and enterprise architecture consulting company that provides strategy execution SaaS solutions that creates transparency, alignment, and control from strategic objectives to activities. The company develops a range of products that uses analytics capability and can transform and drive different aspects of organizational change at scale. It provides both enterprise architecture, and modernization consulting alongside its SaaS analytics products to deliver unique data-driven outcomes for clients.</t>
  </si>
  <si>
    <t>Epoch Equity, LLC take the stress off of selling clients company. It handle the heavy lifting.</t>
  </si>
  <si>
    <t>StratPad, Inc. is an award-winning online business planning system used by entrepreneurs around the world. The company helps small- and medium-sized businesses, and its consultants with its strategy, and business planning. It offers a unique business planning tutoria, walks customers through a step-by-step business planning process, prepares all the reports necessary  including a summary business plans and financial projections lets users graphs, and annotate its progress towards its business goals in full-color charts.</t>
  </si>
  <si>
    <t>Atul Consultancy is a proprietorship firm in the business of Information Technology and Data Services. The company provides IT consultation for suggesting automation processes that can be implemented in organizations with the use of Information Technology tools and proper IT Infrastructure. It undertakes the development of customized IT solutions be it an offline LAN-based desktop application or an online web-based application depending on requirements.</t>
  </si>
  <si>
    <t>Silver Software, Ltd. dba Onvision AI is a London based company focused on AI based data extraction solutions. It offers an easy to use and accurate document data extraction platform. It also supports software system companies in helping the clients reduce the time and costs of manual data entry.</t>
  </si>
  <si>
    <t>NetUP, LLC is a software development company. Its business was focused on serving the needs of the fast-growing telecom market. The company represents a team of highly qualified professionals with excellent knowledge of IP networks, operating systems, databases, and hardware that is essential for the development of up-to-date IPTV solutions.</t>
  </si>
  <si>
    <t>Maraekat InfoTech, Ltd. is a software development company. It specializes in legal, accounting, book-keeping and auditing activities, tax consultancy, market research and public opinion polling, and business and management consultancy. The company serves clients globally.</t>
  </si>
  <si>
    <t>Star System Solutions Pty., Ltd. designs and develops StarProjects and companion products for Epicor accounting systems. It offers integrated client/project management, time and expense recording, and billing system that enables professional and administrative staff to manage projects, clients, and staff; and TimeRecorder, a time management system that is used by professionals and administrators to streamline the process of recording, reviewing, and submitting employee time sheets and expense forms.</t>
  </si>
  <si>
    <t>TSS Softwares Pvt., Ltd. is an IT Software solutions provider with over Multi years of experience and multi-domain expertise and optimizing resources, and developing and deploying user-friendly, flexible, and cost-efficient industry-specific solutions. The company has helped various clients across the globe increase productivity and efficiency, and run better.</t>
  </si>
  <si>
    <t>Shootrac, LLC is a cloud-based, scalable, SaaS that provides organizations a simple way to capture real-time, usable big data on its assets and mobile workforce resulting in greater efficiency, decreased cost, improved customer service and increased sales. The company offers organizations a simple way to manage assets.</t>
  </si>
  <si>
    <t>QAvantage, Inc. doing business as SDLC Tools is a Software Company. It offers requirements management and delivery assurance software solution for the management of software lifecycles throughout the nation.</t>
  </si>
  <si>
    <t>Embat Technologies, S.L. is a developer of a cloud-based financial platform designed to democratize access to valuable financial information. The company's platform consolidates all the financial information to make treasury projections, automate financial reporting, and make financial information instantly available, enabling financial teams, managers, entrepreneurs, and shareholders of small and medium-sized companies to improve control of its treasury and financial planning.</t>
  </si>
  <si>
    <t>OnSite Software, Inc. is a life safety and fire inspection software company. It specializes in fire sprinkler design software, support, data importing, consulting, custom reporting, and dashboard and report portals. The company offers its services to inspection companies in healthcare, educational, and industrial industries across Pennsylvania.</t>
  </si>
  <si>
    <t>JiBe ERP is the only fully integrated, web-based ship management platform in the market. The company enables the organization to utilize data collected through its various processes and departments, without timely searches and data entry in the different modules. It reduces the administrative workload all over the organization, and up to 75% reduction of overheads has been documented with some of its clients.</t>
  </si>
  <si>
    <t>CaseWare International, Inc.  is a company that develops financial software for accounting firms and corporations. It offers auditing and assurance, client advisory, practice management, financial reporting, and other solutions. The company serves accounting firms, governments, and corporations as well as provides its products and services globally.</t>
  </si>
  <si>
    <t>Orderlogix, Inc. is a provider of advanced, business-to-consumer Order Management Solutions to the direct response, e-commerce, and multi-channel retail markets. The company provides best-of-breed software that can be easily integrated with most major ERP and accounting applications.</t>
  </si>
  <si>
    <t>iReportSource, Inc. is a company developing a mobile and web-based safety management system. It intends to allow businesses to optimize safety processes by providing training, incident reporting, audits, and risk assessment services, as well as offering analytics. The company offers its services in the area.</t>
  </si>
  <si>
    <t>FacilitaPay, Inc. is a company that operates in the Banking industry. It creates connections between global companies and the local payment network in Latam. The company develops payment solutions for Brazilian and Latam markets, Facilita Pay has been growing exponentially despite the economic crises.</t>
  </si>
  <si>
    <t>Berkeley Myles Solutions, Ltd. doing business as ProgressPlus is designing and implementing manufacturing systems. The company offers a valuable combination of academic and practical experience as well as an excellent understanding of key issues and customer needs. It serves its services across the United Kingdom.</t>
  </si>
  <si>
    <t>Field Eagle is an award-winning inspection and safety audit system that supports mobile inspection and safety audit processes with the option to avoid using workarounds. It offers tablet software that increases mobility while completing inspections and tracking asset locations.</t>
  </si>
  <si>
    <t>ProPay, Inc. is a provider of payment security solutions for organizations ranging from the small and home-based entrepreneurs to businesses. The company offers ProFac Express, a suite of services to simplify and enable payment facilitators with aggregation and traditional payment processing services. It also serves eCommerce organizations, mobile professionals, direct selling companies, property managers and community associations, not for profit organizations, utility companies, medium to large businesses, eAuction Websites, and bank and credit union lenders.</t>
  </si>
  <si>
    <t>ExpenseWire, LLC is a provider of expense management software. The company offers a solution that creates expense reports automatically, pulling travel and expenses from airline, car, and hotel itineraries. It provides an expense management solution for organizations to simplify submissions, control spending, and expedite reimbursements. The company serves online expense management software to its clients in the United States and internationally.</t>
  </si>
  <si>
    <t>Augeo Software SAS is a European independent software vendor, specializing in solutions for project and portfolio management (PPM). It develops, markets, and implements software solutions and related services that help private and public companies and organizations to better manage projects and resources.</t>
  </si>
  <si>
    <t>Hertzler Systems, Inc. provides seamless, accurate SPC Software (Statistical Process Control Software) for data acquisition and analysis for the business enterprise. It's software and services enable clients to connect, collect, and analyze data, building a data infrastructure for making data-driven decisions.</t>
  </si>
  <si>
    <t>ARTECH SRL provides advisory services within the SAP R/3 environment. It works in a sector as dynamic as IT, and achieving high quality in the services provided is only possible thanks to professionals with initiative, capable of taking risks and providing solutions, who know how to work as a team to find the best solution to the evaluated challenges.</t>
  </si>
  <si>
    <t>Jump Start Technologies, LLC doing business as MileageWIZ is the only software that allows clients to create an IRS-conforming Mileage Log in minutes while avoiding common mistakes that can cost thousands in an IRS audit. It was designed for people who want to create an entire year's log in about an hour and for people who would like to log throughout the year in a few minutes each week or even each day.</t>
  </si>
  <si>
    <t>Inveslo Trading, Ltd. is a regulated financial service provider, revolutionizing online trading with powerful and intuitive trading tools. It provides an extraordinary trading environment for exceptional traders.</t>
  </si>
  <si>
    <t>4C Systems, LLC developed 4CSQL CMMS for a scalable maintenance management system in any industry. It is a practical, affordable, and reliable tool that provides asset and parts information that helps managers identify problems and weaknesses so that improvements can be developed and incorporated into management processes.</t>
  </si>
  <si>
    <t>Santa Barbara Analysis, Inc. doing business as WIPtrac is a shop floor control manufacturing execution systems manufacturing execution system(MES) for process-intensive manufacturing environments such as semiconductor fabs, MEMS fabs, semiconductor assembly backend, and research and development environments. Its features include SPC, visibility, control, and coordination of semiconductor MES, data collection, equipment tracking, history, operator qualification tracking, preventive maintenance scheduling, and other features.</t>
  </si>
  <si>
    <t>Mainsaver Software, Inc. is a developer of enterprise application software. The company offers cloud-based system hosting and enterprise asset management system, thereby helping businesses in the complete and comprehensive management of maintenance operations.</t>
  </si>
  <si>
    <t>Altegra Command &amp; Control Systems, Inc. is a computer software company. It provides products including software for gauge calibration management, at-machine job execution guidance, real-time predictive statistical process control, statistical quality control, and production decision support. The company offers its products and services within the area.</t>
  </si>
  <si>
    <t>Kernel, LLC operates in the financial services industry. It offers a professional financial tools platform for small businesses and freelancers. Its simple invoicing and financial tools are designed to make the life of small business owners slightly less unbearable.</t>
  </si>
  <si>
    <t>Cube RM P.C. is a software development company focused on Life Sciences. It offers AI-based Tender Management systems such as Tender Central, Pricing Guidance, CPQ, and Tender BI. The company offers its products and services to large enterprises and businesses.</t>
  </si>
  <si>
    <t>Quality Software Concepts, LLC., doing business as Gage Control Software, offers multiple real-time dashboards. It greatly simplifies gage, test equipment, tooling, and machine maintenance management.</t>
  </si>
  <si>
    <t>Global Tax Rates, Ltd. (GTR) is an API web service that provides automatic updates on global VAT, GST, and tax rate changes. The company built tax rates to save time, effort, and errors. Instead of monitoring global tax rate changes the old-fashioned way, automate.</t>
  </si>
  <si>
    <t>Rillsoft GmbH provides first-class services and products in software development and customization. The company created Rillsoft project a powerful software tool for project management, that is used for project planning, project monitoring, project controlling, project management.</t>
  </si>
  <si>
    <t>Focuster is a web app that helps manage the focus so one can make consistent progress on the most important goals. The company is a focus management tool for professionals and entrepreneurs. It automatically schedules the most important work in the calendar and followup with until it gets done.</t>
  </si>
  <si>
    <t>Nippon Data Systems, Ltd. (NDS) is a provider of IT-enabled business solutions that provide clients competitive business advantage. It specializes in solving all sorts of business needs by harnessing technology. The company serves customers across the globe.</t>
  </si>
  <si>
    <t>5 Point AG is an information technology company. It specializes in the conception and development of intranet and Internet applications and offers solutions such as projectfacts, teamspace, teamspace classic. It offers services to companies of different sizes and industries, universities, clubs, and non-profit organizations.</t>
  </si>
  <si>
    <t>Flintfox International, Ltd. is a software company. It develops pricing and trade promotion management solutions for consumer packaged and durable goods, food and beverage, consumer electronics, life science, and other manufacturers and distributors around the world. The company offers trade spend and funds management solutions for trade rebates, pricing, trade promotions, deduction settlement, royalties, trade accruals, chargebacks, claim settlement, trade agreements, fees, commissions, and trade rebates. It serves its clients globally.</t>
  </si>
  <si>
    <t>Softrax, Inc. provides enterprise billing and revenue management solutions for companies in various industries. The company offers SOFTRAX Revenue Manager. It provides customizable dashboards and graphical reports and a revenue management platform for revenue recognition, order management, transaction and recurring billing, contract management, renewal management, and more for businesses.</t>
  </si>
  <si>
    <t>DEKRA Insight, Inc. is the global leader in behavior-based performance improvement, implementing sustainable culture change that produces measurable outcomes for its clients. The company provides consulting and advisory services to organizations to prevent catastrophic events.</t>
  </si>
  <si>
    <t>ReliaSoft Corp. provides reliability engineering software, training, and consulting, and related services. The company also conducts reliability analysis training seminars. It offers consulting and research services. It serves the aerospace, airlines, automotive, chemical and process, oil and gas, electronics, appliances, energy, medical, healthcare, telecommunications, semiconductor, transportation, trucks, and heavy equipment, and information technology hardware industries, as well as defense and military organizations in the United States and internationally.</t>
  </si>
  <si>
    <t>FM Essentials Pty., Ltd. is a facility management country. It delivers facility management consulting, plus the development and licensing of asset lifecycle and maintenance management software products and services. The company serves clients including Westpac, Medibank, Origin Energy, Cushman and Wakefield, Melbourne Grammar, The Alfred Hospital, and various levels of government in the country.</t>
  </si>
  <si>
    <t>Shingora Technologies Pty., Ltd. doing business as Zenscale is one of the leading software companies dealing with cloud-based ERP solutions including Payroll, Financial Accounting, Material Management, and Production Planning that let manage its business with a click. It offers fully customized and insightful solutions that cover everything required to run and maintain a business effortlessly.</t>
  </si>
  <si>
    <t>TreasuryPay, Inc. is an IT company that provides revenue life cycle management information. It offers InstantLedger, InstantVision, and InstantPlatform. The company caters to consumer goods, financial, manufacturing, and public sectors.</t>
  </si>
  <si>
    <t>Virage Group is a business solution development business that seeks to provide solutions to meet users' specific project requirements. The company is a project portfolio management (Project Monitor) and action plan monitoring (Perf Monitor) software editor.</t>
  </si>
  <si>
    <t>AdvancePro Technologies, Inc. is a complete and highly adaptable inventory management solution. It provides Enterprise inventory management functionality, at a fraction of the cost of SAP, NetSuite, and other detailed ERP solutions.</t>
  </si>
  <si>
    <t>jCatalog Software AG is a provider of software solutions for the management and distribution of product information. The company offers software solutions for the management and distribution of product information worldwide. It offers marketing and sales solutions, including Product Information Management (PIM). It helps users to collect, organize, and update product information in one centralized system; Master Data Management adds collaboration and validation features to PIM Digital Asset Manager, a media asset management solution; and Self Service Manager, a portal for distributors, whole sellers, and retailers.</t>
  </si>
  <si>
    <t>Scopeworker, LLC enables profit maximization for multiple, industry-specific ecosystems and workflows through its cognitive automation of cost, time, quality, and scalability optimization. The company originally designed for the complexity of milestones scopes of work in the development of wireless telecommunications networks. It enables ROI optimization of the procurement, service delivery, and governance of multiple industries with mobile workforces.</t>
  </si>
  <si>
    <t>Fincent, Inc. is a new-age finance firm that brings financial and accounting services into the modern era. It offers an AI-powered finance team with a real-time dashboard to manage all the finance functions for business on one platform banking, bookkeeping, yearly taxes, bill pay and invoicing financial projections and budgeting, reimbursements, and much more.</t>
  </si>
  <si>
    <t>Suchan Software Pvt. Ltd. is a distinguished organization involved in developing software for trade ERP software, ERP software for building projects and contractors, software for transport management systems, CRM software, after-sales software, POS software, customized balanced scorecard software, and many more.</t>
  </si>
  <si>
    <t>Interactive Document Solutions doing business as PN3 Solutions is a financial services company. It offers paperless purchasing and payment authorization workflows for businesses. The company serves organizations of all sizes across all industries.</t>
  </si>
  <si>
    <t>Sage Clarity, LLC is a computer software company that provides manufacturing intelligence solutions and develops concepts to elevate manufacturing visibility and supply chain performance. The company's platform apps work with MES and EAM systems to accrue value, with an infrastructure footprint built on next-generation IoT and cloud frameworks. It serves food and beverages, consumer packaged goods, pharmaceutical operations, automotive, aerospace technolgy, transportation and logistics, mining and metal, oil and gas, and distribution industries.</t>
  </si>
  <si>
    <t>Rindle, LLC is a software development company. It develops a software solution that enables users to stream information from the tools already used, automatically generate tasks, and move it through the workflow. Its platform features include automation, calendars, Gantt, mirrors, projects, repeating tasks, reports, slack to task, tasks, and browse that is used in cases like customer onboarding, remote work, project management, department requests, sales prospecting, and real estate onboarding. The company serves clients in the United States.</t>
  </si>
  <si>
    <t>SWOT Analysis, LLC is an online strategy platform to help teams achieve outstanding outcomes. The company provides the leading online SWOT Analysis tool, templates, and OKRs to help build and execute a winning strategy.</t>
  </si>
  <si>
    <t>Customer Driven Systems, Inc. provides quality and engineering professionals with quality management software that is second to none. The company offers AutoDCP FMEA software, a fastest method to create process flow diagrams, FMEAs, and Control Plans. It focus on helping manufacturing professionals increase its productivity and improve quality in its facility.</t>
  </si>
  <si>
    <t>Simply Invoice Software AE specializes in designing and developing database-driven custom software applications, database-driven bespoke software solutions, or database-driven ASP websites for small to medium-sized businesses. It develops database-driven applications from CRM systems to ERP solutions, Invoicing systems, EPoS solutions, and postcode, or vehicle registration lookup facilities.</t>
  </si>
  <si>
    <t>PolyDocs GmbH was set up to resolve repetitive issues highlighted by numerous customers and partners. It delivers standard software tools that enhance existing solutions as well as deliver continuous improvement. The company is laser-focused on delivering AI-based document processing platforms to accelerate digitization in the ecosystem.</t>
  </si>
  <si>
    <t>Software Aspects, Inc. doing business as Commerce Sync is a software company that automates accounting for thousands of small and medium-sized businesses (SMBs). The company provides a single-integration software platform and development toolkits for commerce services.</t>
  </si>
  <si>
    <t>AuditorsDesk is a cloud-based end-to-end audit platform that helps auditing firms and audit teams perform more efficient financial audits and reviews. Its digital audit platform can be fully customized based on a firm methodology that will assist audit teams to deliver high-quality audits.</t>
  </si>
  <si>
    <t>Virtutronix Technologies Pvt., Ltd. is a diversified global IT services company that provides optimal IT solutions and services to customers around the globe by bringing the right processes, technologies, and people together in a flexible manner. It has extensive experience in serving SMEs to Fortune 500 enterprises.</t>
  </si>
  <si>
    <t>Plan Management Corp. doing business as Option Trax offers the market's most intuitive, comprehensive equity plan and securities tracking software platform. Its equity platform makes it easy to manage to vest, track participants and meet all of the client's disclosure and financial reporting requirements.</t>
  </si>
  <si>
    <t>Corptax, Inc. provides Software as a Service based corporate tax software solutions and services in the United States. The company offers Corptax ERP, a tax ERP solution that enables corporate tax departments and professional services firms to comply with regulatory requirements and streamline its business processes. Its Corptax ERP includes solutions for provision, compliance, planning, entity management, sales and use, workflow, calendar, data management, and transfer pricing applications.</t>
  </si>
  <si>
    <t>Manavate, Ltd. is an information technology and services company. It offers CRM and sales, project management, task management, a help desk, and finance and accounting. The company provides its products and services to customers in Israel.</t>
  </si>
  <si>
    <t>Logical Technology, Inc. doing business as hazMIN provides SDS compliance and environmental reporting solutions. The company has provided software, services, and solutions to business, government, education, and manufacturing facilities spanning the United States, Canada, and Europe.</t>
  </si>
  <si>
    <t>The Software House Sp. z o.o. is a software development company. It offers services like digital product design, development teams, cloud engineering and DevOps, web development, software architecture, AWS cloud engineering, quality assurance, data engineering, and app modernization. The company offers its services to the fintech and information technology sectors.</t>
  </si>
  <si>
    <t>Aakash Infoway Pvt., Ltd. built a formidable presence in India with more than 15000 installations and 90000 users of various leading accounting software products. It offers seamless Integrated banking, accounting, and Inventory management platform.</t>
  </si>
  <si>
    <t>Jesta Technologies, Inc. doing business as Jesta I.S., Inc. is a computer software development company. It specializes in integrated software solutions, artificial intelligence, data management, data architecture, wholesale and distribution, supply chain, retail planning, retail merchandising, omnichannel and POS, and analytics. The company offers its services to brand manufacturers, wholesalers, and retailers specializing in apparel, footwear, housewares, and electronics globally.</t>
  </si>
  <si>
    <t>Acubiz A/S is one of the leading software providers of web-based Expense Management Solutions. It helps the company reduce transaction costs and boost efficiency and productivity. The company's solution streamlines and automates the lengthy and costly manual procedures for managing all types of expenses.</t>
  </si>
  <si>
    <t>PPAP Manager Corp. is an enterprise-ready SaaS solution provider. It offers features such as project management, document management, and communication tools. It provides its services within the nation.</t>
  </si>
  <si>
    <t>OpenReporting.com is a web-based, highly scalable, reporting and analytics tool that helps organizations add transparency to its financial information and share it with a very large audience. It's a web-based, highly scalable, reporting and analytics tool that helps organizations add transparency to its financial information and share it with a very large audience.</t>
  </si>
  <si>
    <t>Bryntum AB is a web technology company. It provides web-based Gantt and scheduling charts as well as a JavaScript unit testing framework.</t>
  </si>
  <si>
    <t>Single Cell Mobile Consulting Pty., Ltd. doing business as Portt operates as a developer of a contract management platform. The company also specializes in Contract Document Development, Tender Management, Market Analysis, and Tender Management. It serves within the area.</t>
  </si>
  <si>
    <t>Robobai Pty., Ltd. is an information technology and services company. The company's AI automates finding the savings, providing monthly Savings Insights reports. It allows procurement people to be more efficient, focusing on outcomes rather than analytics.</t>
  </si>
  <si>
    <t>Kuhlekt Pty., Ltd. is a web-based platform providing a global, business-wide collaborative solution delivering improved debtor and disputes management into the business. The company is a credit collection and dispute management system that is delivered on a scalable SAAS platform. It is capable of meeting the demands made by business today and works with IT teams to establish best practice and to meet any security requirements of the business.</t>
  </si>
  <si>
    <t>Information Management Services, Inc. (IMS) is a biomedical computing company. It provides information technology services and clinical trial coordinating center services in support of biomedical research. It designs and develops software products, such as SQUISH, a Web-based problem or defect tracking system to track bugs, manage quality assurance issues, follow defects, and organize client requests; BSI, a commercial software system for specimen, freezer, shipment, and workflow management; SEER*Stat statistical software for the analysis of SEER and other cancer-related databases; and SEER*DMS for functions performed by central cancer registries. Its clients include the National Cancer Institute, the Centers for Disease Control and Prevention, and major pharmaceutical firms.</t>
  </si>
  <si>
    <t>De Facto Software, Ltd. offers a full range of products and services to help its customer's businesses excel. The company develops ERP software, e-commerce/trade websites, and innovative apps. Its state-of-the-art Enterprise Resource Planning (ERP) software provides a feature-rich solution for managing multiple aspects of the business, whatever its size or industry.</t>
  </si>
  <si>
    <t>IPlanWare, Ltd. is a provider of project, portfolio, and resource management solutions. The companies' organizations across a range of industry sectors including IT, consulting, manufacturing, pharmaceutical, engineering, creative, health, not-for-profit, and public sector use its software.</t>
  </si>
  <si>
    <t>Silog SAS is a software develoment company. It specializes in publishing and integrating ERP solutions for small and medium-sized businesses, industrial SMEs, and trading SMEs. The company's products, including SILOG ERP, SILPROD, AGIPROD, PROST, Mon Enterprise By SILOG, and Silog CRM, specialize in production planning MRP2, as well as purchasing, sales, inventory, and logistics.</t>
  </si>
  <si>
    <t>Festo, Inc. is an industrial automation company. It offers pneumatic drives, servo-pneumatic positioning systems, electromechanical drives, motors and controllers, grippers, handling systems, vacuum technology solutions, valves, valve terminals, sensors, image processing systems, pneumatic fitting systems, electrical connector technology solutions, control technology, and software solutions. The company provides its products and services to the industrial sector.</t>
  </si>
  <si>
    <t>Bright Wolf, LLC is a company that provides enterprise IoT technology and solutions for large-scale industrial connected systems deployed globally by Fortune companies. The company has delivered secure and flexible global solutions across industries including healthcare, heavy equipment, energy, fluid management, agriculture, cold chain transportation, and industrial controls. It offers machine-to-machine, IoT, Internet of Things, enterprise IoT, industrial IoT, data management, system integration, internet and software, internet, and information technologies.</t>
  </si>
  <si>
    <t>TechLink Center is a national leader in technology transfer. Its main specialty is marketing the innovative technology developed in Department of Defense labs and brokering license agreements with industry for these inventions. Its extensive patent licensing database boasts a fully searchable list of patents available for licensing for DoD inventions.</t>
  </si>
  <si>
    <t>Stay Staffed Services, LLC provides workforce management solutions and vendor management system expertise to large and small organizations nationwide. The company provides an array of robust IT applications and healthcare staffing proficiency that are utilized by hospitals nationwide.</t>
  </si>
  <si>
    <t>Levitt Safety, Ltd. is a national provider of life, fire, and environmental safety products and services. The company partner with customers to solve fire, safety, and environmental challenges. Its products are smart earplug sp1 x and smart ear muff sm1 x, which allows clear communication beyond 85db via face-to-face, two-way, and mobile phone; and diplotene, a solution, which acts as a chemical agent in chemical injury. and are used in production, warehousing, laboratory, and off-loading and decanting areas.</t>
  </si>
  <si>
    <t>Ease, Inc. is a software development company. The company develops a mobile platform that offers work measurement, instructions, tool management software, line balancing, as well as layered process audits. It caters to automotive, aerospace, and manufacturing organizations around the globe.</t>
  </si>
  <si>
    <t>Collection Works, Inc. engages in the development, publishing, and marketing of office management tools for the international credit management industry. The company's product suite offers a solution for managing office tasks, letter writing, paper documents, and daily workflow while integrating computers, telephones, and document imaging. Its solutions include debt collection software, integrated document imaging, remote Web access for client monitoring, host integration for retail and institutional environments, and consulting for workflow.</t>
  </si>
  <si>
    <t>SnapStrat, Inc. is a developer of an analytics platform designed to help organizations improve outcomes through smart use of data, collaboration, and decision-making. The company's platform combines predictive analytics and scenario modeling using data science and machine learning to deliver a quality analysis of insights and outcomes, enabling organizations to make informed strategic decisions. It provides its services to businesses within the area.</t>
  </si>
  <si>
    <t>Autarcia SAS doing business as Archipelia is an enterprise resource planning software designed for small to medium-sized businesses within wholesale trade, manufacturing, and omnichannel trade industries. The company provides a full web functional base that meets the needs of Business Management, Logistics, Manufacturing, PIM, Omnichannel Trade, CRM and Marketing, Accounting, and Reporting, and Business Intelligence.</t>
  </si>
  <si>
    <t>Recko Software Pvt., Ltd. build products that enable it to handle and monitor massive volumes of transactional data without writing a single line of code and ensure money is flowing between the right beneficiaries with the right deductions and at the right time. It also streamlines every reconciliation flow in the transaction lifecycle and unlocks massive efficiency and accuracy gains.</t>
  </si>
  <si>
    <t>Reach Process Outsourcing Pvt., Ltd. provides business applications for customers in India and internationally. The company offers online accounting software solutions with features, such as a business dashboard, CRM, inventory management, billing and invoicing, repair management, accounting and tax management, mobile app, and more; and cloud-based ERP software solutions that connect various departments and enable communication for assembly, process, job-works, and other manufacturers.</t>
  </si>
  <si>
    <t>AuditFile, Inc. is an information technology company. It also offers cloud-based tracking, analytics, and security. The company serves clients in 15 offices throughout the mid-Atlantic region, Florida, Colorado, and the Cayman Islands around the world.</t>
  </si>
  <si>
    <t>TDX Group, Ltd. provides technology, data, and advisory solutions to improve debt liquidation for businesses. The company offers debt collection solutions, which include outsourced recoveries management solution; PLATO, a debt placement and management platform; Payments Place, an online payment portal; E-collections solutions; DCA Select for marketing business to potential clients; merchant services; and Helix, a data exchange solution. It offers insolvency management solutions, which include TIX, an IVA and bankruptcy management solution; and Debtflow software to automate documents, calculations, and cash transactions for insolvency practitioners.</t>
  </si>
  <si>
    <t>Facta Vera Co., Ltd. is a provider of complete payment automation, presentment and management solutions. Its solutions include laser cheque printing with CPA compliant layouts, EFT/ACH payments, email/fax notifications and payment management and approval system.</t>
  </si>
  <si>
    <t>Rotessa, Inc. is a payment processing tool that enables recurring transactions through automated withdrawals from customers. It offers a simple and affordable way for businesses and organizations to collect payments and donations electronically through pre-authorized debits. Using its online application, set up a withdrawal from a customer's bank account through a simple electronic funds transfer.</t>
  </si>
  <si>
    <t>Dooap, Inc., a leading Accounts Payable (AP) automation provider for Microsoft Dynamics environments. The company's technology is a mobile-first, cloud-native AP solution built from the ground up on Microsoft's Azure cloud, specifically for Microsoft Dynamics 365 for Finance and Operations and AX2012. Its technology provides an easy-to-use interface, increased efficiency and mobility, reduced errors, and low purchase-to-payment processing costs.</t>
  </si>
  <si>
    <t>EzPSA, Ltd. offers smart software to manage IT business through a hosted cloud based solution that works in any browser. This Professional Services Automation (PSA) software streamlines business processes, with tools for customer relationship management (CRM), work orders and dispatch, asset management and workflow reporting.</t>
  </si>
  <si>
    <t>DP Solutions, Inc. (DPSI) is a computer software company. It offers computerized maintenance management software to help companies streamline data and automate maintenance management tasks. The company serves clients globally.</t>
  </si>
  <si>
    <t>LSQ Funding Group, L.C. provides specialized accounts receivable financing to growing companies. The firm offers competitive rates, customized financing arrangements, and personal services to help improve profitability and financial security.</t>
  </si>
  <si>
    <t>Collexus Pty., Ltd., is the new generation of debt collection software packed with cutting-edge features that enable running a market debt collection operation. The company clients say no other debt collection software solutions provide ease of use and decision-making. It serves its clients in the State of Victoria, Australia.</t>
  </si>
  <si>
    <t>Telemática e Tecnologias de Informação, Lda. (T&amp;T) engages in the resale of software along with the sale of computer equipment, and technical assistance direct sale to the public. The company has developed and is producing a set of management applications for Companies and Individuals.</t>
  </si>
  <si>
    <t>Paypa Plane Pty., Ltd. is the bank-grade platform where traditional payments and new fast, real-time (like PayTo in Australia), crypto, and data enriched scheduled/recurring payments work alongside each other. It is a future-focused payment system that delivers benefits to banks, enterprises, and payers.</t>
  </si>
  <si>
    <t>Benchmate Systems, Inc. provides a long-standing reputation for delivering value-based maintenance management tools to meet the demands of clients in a wide range of industries. It provides an intuitive interface for a quick start to facilitate immediate use and ROI.</t>
  </si>
  <si>
    <t>Provox Systems, Inc. is the worldwide market leader in modern agenda management software. The company develops software in partnership with the customers and partners to offer the best and most innovative software for customers worldwide.</t>
  </si>
  <si>
    <t>TrueNxus, Inc. is a remote work tool that helps organizations easily manage projects and strategic initiatives. It is one solution where teams and organizations manage all work. The company was built for organizations that require a strategic and collaborative way to manage projects across functional teams and business units, as well as intra-department projects and client delivery.</t>
  </si>
  <si>
    <t>SMEasy Business Software Pty., Ltd. provides online business management and accounting system solution for people in small businesses. It allows business owners to access its business contacts online; offers social media and customer communication solutions; allows users to capture and store staff information, including staff payroll information; provides money management solutions for owners and businesses; offers reporting solutions for business owners; and provides various information for accountants to generate annual financial statements and monthly management accounts.</t>
  </si>
  <si>
    <t>OpenJanela, LLC, develops open-source, web-based ERP software for the window and door industry. The company wants customers to be happier paying for what actually need, not just what the company has, so the team created a new kind of IT company for the window and door industry:</t>
  </si>
  <si>
    <t>HC Software, Inc. doing business as Inly is an invoicing and client management app that allows creating invoices in seconds while allowing to create an brand experience for clients. The companyś line of business includes proposals, invoices, contracts, and forms.</t>
  </si>
  <si>
    <t>I2i Softwares, Pvt., Ltd. is experts in rapid custom development of web-based, distributed and standalone applications designed to meet organization's specific requirements and business needs. It follow proven processes and practices that allow for successful project completion, and deliver solutions that exceed customer expectations. It serves its services within the area.</t>
  </si>
  <si>
    <t>Sqad, LLC provides media cost forecasting services. The company offers NetCosts, a solution that provides real ad unit cost data for buyers/marketers, planners, and research and analytics departments; WebCosts, a solution that offers media agencies, advertisers, and publishers with actual Website and in-stream video advertising cost information to enhance digital media intelligence; and MMG National, a solution for buyers/marketers, planners and research and analytics departments, which offers CPMs and CPPs needed for tracking and projecting cost trends in network, cable, and syndication.</t>
  </si>
  <si>
    <t>Digicraft Software is a software development company. It currently has three software products available: Yak! - a text-based, chat application for use on Microsoft Windows LANs; Web Notepad - a web editor for real HTML coders; and Handy Invoice - an easy-to-use invoicing application for small businesses.</t>
  </si>
  <si>
    <t>Sensys Technologies Pvt., Ltd. is the developer and supplier of an advanced range of taxation and HR-related software products and services. It's software solutions are available on TDS, XBRL, payroll, web-based payroll, payroll software as a service, fixed asset, service tax, income tax, digital signature, PDF signer, data backup, and attendance machine.</t>
  </si>
  <si>
    <t>Delta Data Trust, Inc. delivers a software service that provides easy, secure, highly rated solutions for trust, probate, guardianship, and investment portfolio accounting, used by CPAs, attorneys, family offices, trust companies, and charities. It specializes in comprehensive and flexible trust accounting software that is easy to learn and use.</t>
  </si>
  <si>
    <t>Occator B.V. is a supply chain consultancy company. It offers services such as integrated scheduling solutions, optimization of dataflow, revision of scheduling implementation, front-end for master data adjustments, design of scheduling extension, forecast integration into the scheduler, implementation work, and training. The company focuses on providing quality services to customers and clients within the area.</t>
  </si>
  <si>
    <t>Jolly Technologies, Inc. is a software company. It specializes in secure identification and tracking solutions including photo ID card production, visitor management, asset management, and event registration. The company serves its clients throughout the country.</t>
  </si>
  <si>
    <t>Liberty Accounts, Ltd. is providing an online accountancy and payroll software. The company Handles budgeting, fund accounting, VAT, stock, and Gift Aid. It serves its services throughout United Kingdom.</t>
  </si>
  <si>
    <t>4R Systems, Inc. is an Intelligent Inventory Optimization Platform and Planning Service. The company focuses on high-value processes for optimizing supply chain and inventory management, in these core functions: Demand Planning, Replenishment, Assortment, Allocation, and Markdown. It works with clients to address challenges to predict and meet inventory demand, better serve customers, and foster long-term growth.</t>
  </si>
  <si>
    <t>Delta Controls, Inc. develops and manufactures building automation systems. Its products include touch screens, HVAC controls, such as system managers, and system controllers, application controllers, zone controllers, network sensors, and thermostats, field modules, smoke controls and accessories, access controls, and CCTV products; and lighting controls comprising lighting systems and controllers. The company serves services within the area.</t>
  </si>
  <si>
    <t>Netlandish, Inc. is a software company specializing in Python and Django-based web development and internal systems development. The company offers services such as updates, bug fixing, and expertise with Python, Django, and the entire ecosystem. It caters to clients in need of Python/Django developers, including researchers, scientists, students, and from around the world.</t>
  </si>
  <si>
    <t>3PL Central LLC doing business as Extensiv provides on-demand warehouse management software (WMS) for third-party logistics (3PL), public warehouses, and warehouse operations worldwide. The company offers Warehouse Manager, an on-demand cloud-based solution that facilitates reporting and status updates.</t>
  </si>
  <si>
    <t>Intrinsic Software Pty., Ltd. has been providing ERP and business solutions to manufacturers, importers, wholesalers, and distributors. The company offers elegant and robust ERP solutions that are easy to install and hassle-free to operate. It then backs up its solutions with outstanding, personalized customer service.</t>
  </si>
  <si>
    <t>Ocerra AP is a cloud-based AP automation software that helps companies process supplier invoices faster and more accurately. It offers multi-company and inter-company functionalities, along with line-by-line data extraction and real-time AP insights.</t>
  </si>
  <si>
    <t>Technology Group International, Ltd. (TGI) provides ERP software solutions for small and mid-market manufacturing and distribution. The company provides software solutions in the areas of distribution, process manufacturing, discrete manufacturing, food and beverage, cheese and dairy, life sciences, pharmaceutical, medical devices, chemical, construction materials, plumbing products, financial management, inventory management, order management, procurement, warehouse management, and CRM. It focuses on the development, sale, implementation, and support of Enterprise 21 ERP, an integrated business management software solution.</t>
  </si>
  <si>
    <t>Equidam Holding B.V. provides an online platform for startup valuation that evaluates small businesses, tracks business progress, and analyzes investment opportunities. The company offers a capture of the qualitative aspects of business and necessary parameters (multiples and discount rates).</t>
  </si>
  <si>
    <t>Validax, Ltd. doing business as Caliach, Ltd. is an acknowledged innovator in manufacturing management systems. The company provides a directory of leading ERP Software companies covering industry sectors including Manufacturing, Distribution, Construction, and Service Industries.</t>
  </si>
  <si>
    <t>GrandRavine Software, Ltd. doing business as MaintScape is to develop, support, and licenses the MaintScape software application. It is a Computerized Maintenance Management System (CMMS) and automates all functions performed by a maintenance department, including work orders, preventive maintenance, service requests, parts and inventory control, purchasing, and more.</t>
  </si>
  <si>
    <t>Systar Pty, Ltd. doing business as iSystain is a Brisbane based software development and hosting company who has developed iSystain, a sustainable development software solution. Its unique approach to the design of the integration of safety, health, environment, carbon and corporate social responsibility management processes. iSystain was underpinned by the principles of sustainable development and a belief this required</t>
  </si>
  <si>
    <t>Izam, Inc. doing business as Online Invoices has now grown to accommodate multiple currencies and tax systems, multi personnel access, and comprehensive reporting at the touch of a button, and still committed to helping business perform. It provides web application, accounting, small business, invoicing, time tracking, expenses, freelance, service professionals, billing, bookkeeping, and free online invoices.</t>
  </si>
  <si>
    <t>Funding Gates Corp. provides an all-in-one AR Management Platform, solutions for all stages of a company's receivables cycle. Its platform has been designed to provide a faster, smoother, and much more effective way of managing AR.</t>
  </si>
  <si>
    <t>Futureview Systems, LLC is focused on providing businesses a platform to manage and improve financial operations. The company's platform, coupled with experienced finance leaders, gives its customers the ability to quickly have a mature finance function, enabling them to operate at a scale rivaling much larger and more seasoned companies.</t>
  </si>
  <si>
    <t>Vatix, Ltd. is a supplier of lone worker safety solutions. It specializes in technical staffing and consulting with strengths in software development and IT. It empowers teams to put people at the heart of clients' workplace safety plans.</t>
  </si>
  <si>
    <t>Lexi Consulting AB is a leading innovator in digital transformation revolutionizing sourcing, supply chain management, and product design for electronics OEMs. It helps global enterprises improve gross margins by reducing direct material costs and avoiding supply disruptions by building robust, resilient supply chains.</t>
  </si>
  <si>
    <t>TopNotepad, Inc. is a complete VAT/GST accounting software for small and growing businesses. It provides online invoicing, accounting, and CRM software. The company creates invoices, manages inventory, tracks and receives payments, manages expenses, leads, and much more, TopNotepad works on SAAS (Software as a Service) model.</t>
  </si>
  <si>
    <t>ARCivate, Ltd. is an IT service and IT consulting company. The company provides SaaS automated invoice processing integrated with Oracle ERP Finance platforms available in the Cloud. It provides SaaS Invoice Automation solution Mi Invoices to enhance the Accounts Payable process into Oracle ERP platforms to drive financial efficiencies. It serves clients locally.</t>
  </si>
  <si>
    <t>Dimensional Control Systems, Inc. (DCS) is a dimensional engineering company. It offers 3DCS tolerance analysis software and QDM quality management software. The company serves clients across the country.</t>
  </si>
  <si>
    <t>DRG Intelligent Computer Concepts, Inc. provides viable, intelligent solutions for business needs, ranging from e-commerce, IT services, corporate consulting, and customer care. The company is comprised of three divisions, Software Development, IT Sales and Services, and Professional Services. It provides viable, intelligent solutions for client's business needs.</t>
  </si>
  <si>
    <t>Panalitix Pty., Ltd. is a provider of business advisory services. It offers product development, selection and design, coaching and training, and other solutions.</t>
  </si>
  <si>
    <t>Sound Onyx, Inc. doing business as FlowCog is a SaaS financial modeling software that uses key business drivers to predict cash runway and growth trajectory. It pre-built financial models for saas companies, with plug-and-play software built directly into google sheets.</t>
  </si>
  <si>
    <t>Business Sorter, Ltd. is a cloud-based tool that helps to create a detailed, live business plan that can share and track, to get results.  It offers a business plan that can prepare a comprehensive plan in under two hours, without any formal business planning skills where all subscribers can sort through cards, and identify the top priorities in the business.</t>
  </si>
  <si>
    <t>YouGile, LLC operates as a software development firm. It is designed to draw everyone into the project activity and encourages group chatting as well as personal messaging to keep the team talking about project ideas, issues, and solutions.</t>
  </si>
  <si>
    <t>Fourth Generation Software Solutions Corp. doing business as Fitrix ERP is a computer software company. It offers a fully integrated, full-featured, industrial-strength suite of Enterprise Resource Planning (ERP) software applications designed to meet the needs of small and medium-sized manufacturers of electronics and electronics-related products.</t>
  </si>
  <si>
    <t>OnRamp Solutions, Inc. is a company that provides ERP software solutions. It offers system administration, human resources, accounting, planning and scheduling, sales automation, and other solutions. The company caters to the aerospace, automotive, medical, manufacturing, and industrial sectors.</t>
  </si>
  <si>
    <t>Delfoi Oy is a software company. It provides production planning and solutions and operation development services to the manufacturing industry and healthcare sector. The company serves clients in Finland.</t>
  </si>
  <si>
    <t>Azendoo SAS provides collaboration solutions for businesses, its employees, and its partners to plan team projects, organize time and work, and share documents. The company offers work management solutions such as task planning, calendar, separator, time tracking, multi-tagging, team communication solutions, organization subscriptions, analytics, notifications, smart search, photo sharing, and workspace customization. It also provides web, Android, iOS, and desktop applications.</t>
  </si>
  <si>
    <t>Search Marketing Group, LLC doing business as Nuvro is an online project and team management tool that helps users gain control and peace of mind over all of its projects, tasks, team members, workload, and everything else important to the company. It provides a company campaign dashboard, a team dashboard, team member performance reviews, secure document management, an internal alternative to email, and more.</t>
  </si>
  <si>
    <t>Bluebee Software, Inc. is a web ERP software for manufacturing or distribution companies. It offers a bluebell, the complete Web enterprise software (ERP). The company also offers a robust and integrated solution covering the financial, distribution, manufacturing, and e-business sectors of the company.</t>
  </si>
  <si>
    <t>Techgate Technologies, LLC doing business as EZmaintain offers easy-to-use web-based computerized maintenance management software (CMMS) ideal for factory and facility management. It also offers custom sensor integration (IoT), from power usage to pressure, vibration, and temperature data logging.</t>
  </si>
  <si>
    <t>ClearOPS, Inc. is a B2B SaaS privacy tech company. The company offers vendors questionnaires-as-a-service and vendor risk management tools.</t>
  </si>
  <si>
    <t>Wingcast, LLC, doing business as Synquis is a web based project management platform for small markets, medium businesses and enterprises. The company is an Australian owned organisation that delivers world-class products and enables clients organise and manage work across the environment efficiently. Its products provide target value, mitigates risk, optimises capabilities and brings in collaboration to whole new level.</t>
  </si>
  <si>
    <t>Hydra Management, Ltd. develops, sells, and supports the program management and project portfolio management solutions. The company offers benefits management, program management, resource management, project management, personal planning, issue and risk management, collaboration, and program and project document management software, and it serves finance, banking, public, health, technology, retail, local government, insurance, NHS, software development, manufacturing, engineering, and retail sectors.</t>
  </si>
  <si>
    <t>Velocimetrics, Ltd. delivers comprehensive, real-time business insight to the global financial community. The company also provides an independent, transparent, and detailed view of the business impact of all activities taking place across each and every system and network as it is happening. It business flow monitoring and analysis, business-level insight, issue detection, low latency monitoring, market data quality, multi-asset class support, operational risk management, profit and loss management, traceability, trade monitoring, transparency, IT software, foreign exchange, accounting &amp; finance, accounting, ERP, information technology.</t>
  </si>
  <si>
    <t>Lynkersoft Solutions, LLP is an innovation-driven software development firm. It offers SMAC Solutions (Social, Mobility, Analytics, Cloud), Custom Application Development, Custom Software Solutions, and In-house Solutions Portfolio.</t>
  </si>
  <si>
    <t>Vertican Technologies, Inc. is a software development company. It provides world-class software solutions and services in support of ethical recovery, its solutions include collection-master, a-law, vMedia, YGC solutions, and vertiply. The company operates in the New Jersey area.</t>
  </si>
  <si>
    <t>Reefin, LLC doing business as Gorilla Expense offers a very convenient and easy to use solution that make Purchase card reconciliation for Microsoft Dynamics GP and NAV a breeze. The Company offers a simple, easy-to-use mobile and web timesheet software to track general employee time as well time spent by employees on projects. It invests in People, Products and Processes.</t>
  </si>
  <si>
    <t>WorkMarshal is a privately held company. It completes a project management tool designed to help small to large enterprises to manage work in an inclusive manner.</t>
  </si>
  <si>
    <t>GoCodes, Inc. is a computer software company. It is a smartphone-scannable QR code asset and inventory tagging. The company provides a complete single-vendor solution including tags and software that leverages the devices and software. It provides its services to clients throughout the area.</t>
  </si>
  <si>
    <t>MindGenius, Ltd. is a software development company that is focused on improving business productivity. The company's desktop solution is business mind-mapping software that helps capture, visualize, and manage ideas and information. It improves meeting management, brainstorming, and project planning processes.</t>
  </si>
  <si>
    <t>Peace Of Mind NV (POM) is a company that operates in the Financial Services industry. It offers a mobile application that allows one to pay the customer's invoices with one click and archive them automatically. The company also offers e-invoicing and e-payment technology solutions to companies and organizations.</t>
  </si>
  <si>
    <t>Snoworange Technology International, Ltd. dba Doit.im is a cross-platform task manager app. It is the Best Online GTD Service, which can sync with Phones.</t>
  </si>
  <si>
    <t>Kosmos Central, LLC is software for multi-channel retailers that easily connect multiple points of sale locations, ERP, and e-commerce applications to Shopify, Magento, X-cart Classic, and Bigcommerce. The company's solutions for retailers include Multi-channel listings, Live inventory, Automatic Order Routing, In-store pickup, Multi-store support, and Managing everything from one Master database which is the point of sale or ERP. It provides integrated solutions to streamline the management of the business.</t>
  </si>
  <si>
    <t>NTS Apollo Software Solutions, Ltd. began the development and live deployment of the Apollo ERP system. It brings every piece of data related to the organization's core functions together in one place and shares it strategically through the many modules that make up the Apollo ERP Platform, so everyone involved has the information and tools it need to work quickly towards the completion of the duties.</t>
  </si>
  <si>
    <t>interStis SAS is a software company. It offers a software tool that allows its users to collaborate with the team to share information, track projects, and communicate. The company's platform is for exchange and communication; the solutions of the collaborative platform offer healthcare professionals a framework for collegial practice in a remote context.</t>
  </si>
  <si>
    <t>Clients and Profits, Inc. is a company that provides software that helps advertising agencies, marketing, and public relations firms. Its software makes it easy for the creative side and business side to work together using a single system.</t>
  </si>
  <si>
    <t>Veerum, Inc. is a company that specializes in 3D digital twin technology. It provides digital asset management, construction progress monitoring, remote maintenance planning, and other services.</t>
  </si>
  <si>
    <t>Squava, LLC is a Financial Intelligence Software designed for professional service firms. It was built by Civil Engineering firm business owners who know how important it is to have access to software that can answer tough questions.</t>
  </si>
  <si>
    <t>Roambee Corp. is a truck transportation company. It provides software-as-a-service applications. The company offers a cloud-based software platform for wireless portable sensor devices, reporting, real-time visibility, condition monitoring, logistics tracking, on-demand payments, forecasting, and predictive analytics services. It provides services to its clients and business consumers.</t>
  </si>
  <si>
    <t>FlexiInternational Software, Inc. develops, markets, and supports back-office accounting software solutions for companies in banking and credit unions, insurance, financial services, and other service industries. Its solutions deliver important benefits to companies in various lines of business such as Mortgage Banking, Security And Commodity Brokers, Pension, Health, and Welfare Funds, Holding Firms, Leasing, Credit Card Processing, and Asset Management. It serves across the country.</t>
  </si>
  <si>
    <t>Procenge, Ltda. is an IT services and IT consulting company that provides information technology solutions. It offers custom apps, big data, CRM, human capital, commercial, and fleet management, e-commerce, and other solutions. The company caters to agribusiness, logistics, commerce and distribution, sanitation, education, and other segments.</t>
  </si>
  <si>
    <t>Senseye, Ltd. is a leading machine health management company. It offers cloud-based software for predictive maintenance that helps manufacturers avoid downtime and save money by automatically forecasting machine failure without the need for expert manual analysis. Its intelligent machine-learning algorithms allow it to be used on any machine from any manufacturer, taking information from existing Industrial information of things sensors and platforms to automatically diagnose failures and provide the remaining useful life of machinery.</t>
  </si>
  <si>
    <t>Projectric, LLC offers a leading Project Portfolio Management solution that organizes project and program data into relevant, actionable information for making business decisions. It is a trusted partner for organizations that need to perform meaningful analysis, forecast outcomes, collaborate in a centralized resource and adapt quickly to changing business needs.</t>
  </si>
  <si>
    <t>H and R Block, Inc. provides assisted income tax return preparation, digital do-it-yourself tax solutions, and other services and products related to income tax return preparation to the general public. The company offers assisted income tax return preparation and related services through a system of retail offices operated directly by the company or by franchisees. It develops and markets DIY income tax preparation software online, as well as through third-party retail stores, and direct mail.</t>
  </si>
  <si>
    <t>Basys Corp. doing business as Digital DocMan is a document management firm specializing in Accounts Payable (AP) Automation and Document Scanning Services. It utilizes a virtual office environment and takes advantage of telecommunication.</t>
  </si>
  <si>
    <t>OptioPay GmbH doing business as Clink is a financial technology provider specializing in Open Banking for customer-centric, value-add solutions and data-based banking campaigns. The company allows users' customers, employees, and partners to receive its payments with multiple payment options, including pre-paid cards from retailers. It enables users' recipients to turn expenses into gift cards and transform outgoing payments into revenue.</t>
  </si>
  <si>
    <t>EasyERP is an information technology and services company. It manages all the functions of the industry and optimizes the workflow via internal modules like CRM, PM, HR, and accounting. The company serves clients in Ukraine.</t>
  </si>
  <si>
    <t>CoreIntegrator, LLC is a company that provides workflow management and accounts payable automation platform solutions. Its products include CoreIntegrator Enterprise, an automated business process management tool, OnPay Solutions, a payment processing tool, AP One, a cloud-based invoice processing software, and more. It caters to non-profit organizations, real estate, and senior living companies.</t>
  </si>
  <si>
    <t>Zeta Compliance Technologies, LLC doing business as SEER develops technology that collects, manages and shares information related to quality and or compliance. Its cloud-based solution disseminates mission-critical information and business intelligence allowing users to maximize efficiency while in a constant state of preparedness for compliance inspections.</t>
  </si>
  <si>
    <t>Avya Inventrax Pvt., Ltd. doing business as Inventrax is a digital supply chain company. It specializes in providing IT services that include a digital transformation platform, warehouse management software (FalconWMS), tools for demand forecasting and inventory management, and cybersecurity features to ensure data protection. The company provides its services to aerospace, pharmaceutical, automobile, food &amp; beverages, fashion &amp; retail, and the governments.</t>
  </si>
  <si>
    <t>Recordent, Pvt., Ltd. is a developer of a financial technology platform designed to address the problems faced by businesses to manage customer dues and collections. The company's platform helps businesses to become members and submit customers' dues, also sending notifications via message or e-mail to the customers to update the status of dues and educate them on how other businesses can check payment history, enabling clients to make informed decisions before offering credit or a loan by providing credit reports on individuals and commercial entities.</t>
  </si>
  <si>
    <t>Vesess Pvt., Ltd. is a design and development firm specializing in web design and development, UX, online strategy, and product design. Its customers range from small businesses to large international corporations. The company also provides web design, user experience, and online strategy consultancy to forward-thinking organizations.</t>
  </si>
  <si>
    <t>Stocksmith Pty., Ltd. doing business as Craftybase is an inventory and bookkeeping software for handmade businesses: manage handmade products, incoming, and outgoings, and keep track of stock levels. It is an all-in-one business management software designed for handmade sellers.</t>
  </si>
  <si>
    <t>Bridge Financial Technology, Inc. is a software development company that offers a cloud-native, API-first WealthTech infrastructure platform that enables registered investment advisors (RIAs), financial institutions, and FinTech innovators to deliver better, data-driven outcomes for clients. It helps advisors automate office work and investment management to serve more clients, scale business, and keep costs down, enabling clients to run businesses efficiently. The company serves companies and business industries.</t>
  </si>
  <si>
    <t>SirFull Services SAS is a French service company. The company offers innovative software solutions dedicated to industrial assets management. It serves customers in France.</t>
  </si>
  <si>
    <t>Graydon UK, Ltd. offers credit risk management and corporate fraud intelligence solutions for making business decisions. The company provides credit control training courses for maintaining consistent cash flow, avoiding bad debt, and minimizing late payments; and operates an online learning platform to access e-learning modules, e-papers, e-books, surveys, infographics, tutorials, and blogs.</t>
  </si>
  <si>
    <t>Evia Information Systems Pvt., Ltd. is a company that operates in the IT Services and IT Consulting industry. It specializes in Custom Software Development, Advance B2B &amp; B2C Web Portal Development, Internet Marketing, IT Staff Augmentation Services, Newsletter Design Services, and Background Verification Platforms.</t>
  </si>
  <si>
    <t>Sighted, Inc. is an affordable and customized invoicing and expense-tracking software for freelancers and solo entrepreneurs. It lets users say goodbye to the paper chase and the clunky applications. The Company builds recurring revenue streams by producing valuable consumer-targeted traffic.</t>
  </si>
  <si>
    <t>Advanced Supply Chain International, LLC (ASCI) is a truck transportation services company. It is a company that operates warehousing services. The company offers supply chain management, contingent staffing, warehouse support, inventory management, materials management, vendor-managed inventory, transportation coordination, fleet management, procurement, contracting support, surplus material disposition, material catalog management, equipment bill of materials management, vendor data, and documentation. It provides services to its clients and business consumers.</t>
  </si>
  <si>
    <t>Engica Technology Systems International, Ltd. is a company that develops and provides enterprise asset, maintenance, and safety management solutions. It offers Q4 Safety that provides integrated solutions for the management of safety processes, including job safety analysis, permit management, certificate, and isolation software to improve work safety, enterprise asset management, and work and logistic control.</t>
  </si>
  <si>
    <t>Kendo Manager is software for managing projects which completely offers the solution for managing projects, project tasks, costs, materials, and human resources at the project. It has a less expensive MS Project Alternative</t>
  </si>
  <si>
    <t>Peacksoft Pte., Ltd. is a computer software company. It designs online financial accounting software called FinAcct. The company helps small and midsized businesses and accountants to do vital functions like bookkeeping, accounting, payroll, reports, inventory, final accounts, and filing of returns. It serves clients in Singapore.</t>
  </si>
  <si>
    <t>TaskBlitz is a simple solution empowering people to plan, organize, and control business processes. It is built for people that need more than a simple to-do list application and is sick of using old-fashioned form-based business applications or excel sheets. It combines super slick task management with a multi-project management interface, a solid time-tracking app, and a system for invoicing and tracking financials - in short: a complete business solution.</t>
  </si>
  <si>
    <t>Maxim Software, Inc. is a cloud-based accounting and business software. The platform provides bespoke solutions and a full consultancy service from analysis, planning, and design to implementation and training. It focuses on managing every part of the process with a step-by-step methodology for a smooth transition and focuses on creating efficiencies and getting closer to the customers.</t>
  </si>
  <si>
    <t>Debtor Software Solutions Pty., Ltd. (DSS), established and specialises in the development, sales and support of the Win collect suite of software applications for the Receivables Management and Credit and Collections Industries. It provide a range of solutions for the needs of the clients in a variety of international markets.</t>
  </si>
  <si>
    <t>General Software, Ltd. is a well-established software company. It provides IT outsourcing and software development services. The company offers high-value IT software solutions and services in a well-organized manner, under strict quality control, and on a strong foundation of trusted and friendly business relations.</t>
  </si>
  <si>
    <t>Qvikly, LLC provides collaboration software that helps teams share and gather information and get work done. It has a a combination of data sharing with version tracking, activity updates, and tasks, the Qvikly List brings together all the pieces so teams can see information in one place and customized to specific business needs.</t>
  </si>
  <si>
    <t>Self Employed Plus is a free online tool designed to help to get on top of its business. The company helps organizing accounts, sending invoices, managing customers, cost tracking, fee protection, help and advice, and much more, it wonders how it ever managed without it. It specializes online tool, it software, accounting &amp; finance, accounting, ERP, and information technology.</t>
  </si>
  <si>
    <t>GIACT Systems, LLC provides a risk service web platform that helps businesses to assess and manage risk in electronic payments. The company's platform offers various solutions, including gVerify, a real-time bank account verification solution to verify the status of the customer's bank account; authenticate a bank account authentication solution that uses key account owner, and status information to help confirm the individual or business; and identity, an ID verification/OFAC/SSN product. It provides information services that help businesses across all industries assess and manage risk in electronic payments.</t>
  </si>
  <si>
    <t>Work-Relay is the product of a group of seasoned business and IT professionals looking for a better way to plan, execute, manage, and analyze work as it flows across the organization. It recognized that the need for this has become much more urgent as the boundaries between organizations become more and more blurred, with tasks and complete processes being outsourced to other companies.</t>
  </si>
  <si>
    <t>SmartTask is an online task management and collaboration software for productive and efficient teamwork. The company offers online task management and collaboration software to manage the team's progress.</t>
  </si>
  <si>
    <t>Bigmate Monitoring Services Pty., Ltd. is an organization that has a deep heritage in tracking and telematics, which has taken 15 years+ of experience and applied it to IoT.  Its communications and hardware agnostic and can integrate this data into the orchestration layer to turn it into business information.</t>
  </si>
  <si>
    <t>Grey Eyed Management Corp. doing business as DynaDo is a complete suite of tools needed to communicate and manage the business. The company includes Email, Project Management, Customer Support, File Storage, Discussion Forums, calendars, Chat, and CRM. It replaces software like Gmail, Dropbox, Zendesk, Salesforce, and Basecamp.</t>
  </si>
  <si>
    <t>Raxar Technology Corp. is a company that provides a data management platform. It offers integrated mobile solutions based on context and sensor technologies. It enables enterprises and government agencies to collect, manage, and deliver detailed information associated with assets and optimize workflows.</t>
  </si>
  <si>
    <t>Amplify-Now Pty., Ltd. is a computer software company. It provides strategic program management solutions to help organizations plan, manage, and enhance business transformation, cost optimization, goals, and innovation. The company offers its services to companies and organizations around the world.</t>
  </si>
  <si>
    <t>Omega Engineering, Inc. is an instrumentation company that designs, manufactures, and distributes products for the measurement and control of temperature, humidity, pressure, strain, force, flow, level, pH, and conductivity. It offers test and measurement, process control, environmental, power monitoring, automation, lab equipment, wireless transmitters and receivers, and sanitary sensors.</t>
  </si>
  <si>
    <t>CommandHound, LLC is developing B2B accountability solutions that directly drive business performance. The company enables the development of HPOs (high-performance organizations) across industries. It increases engagement, throughput, and quality with the same resources.</t>
  </si>
  <si>
    <t>metas GmbH is an open-source ERP system that gives mid-sized companies free access to a modern ERP system. The company provides mid-sized companies with free access to a modern ERP system that provides tools for planning, control, and monitoring, reducing labor costs through automation and flexibility. It serves clients throughout Germany.</t>
  </si>
  <si>
    <t>Magic Information Systems, Inc. (MIS) provides reliable, cost-efficient Integrated Software Solutions as well as services primarily for the Wholesale Distribution, and Manufacturing industry. The company is solid track record of excellent products, services and responsive support.</t>
  </si>
  <si>
    <t>Unisoft Corp. is a software company that specializes in the provision of broadcast, monitoring, and testing tools specific to interactive TV standards. Its shop floor automation software is installed worldwide in companies large and small in industries such as electronics, medical, chemicals, aerospace, pharmaceuticals, foods, and textiles.</t>
  </si>
  <si>
    <t>Brix Software Pty., Ltd. doing business as BrixHQ is a bootstrapped micro-ISV that delivers agile project management solutions to businesses to make it more efficient and effective. It is a provider of cloud-based job cost, production, purchasing, general ledger, accounting, reporting, and payroll functions in a unified format.</t>
  </si>
  <si>
    <t>ProxiGroup RFID Solutions PL is a team of entrepreneurs, highly-qualified engineers, and commercialization experts. It delivers innovative cloud software solutions for effective and inexpensive deployment and management of Internet of Things (IoT) asset-tracking systems exploiting live and actionable big data analytics.</t>
  </si>
  <si>
    <t>Jelvix, LLC is a global technology partner for software innovation and industry-leading solutions. The company helps enterprises to accelerate digital transformation and push the industry forward through its unique blend of world-class enterprise engineering, design, and technology consulting services with delivery centers located across Europe. It offers customers extensive technology consulting expertise and well-set processes to enjoy cooperation.</t>
  </si>
  <si>
    <t>Force Intellect Pvt., Ltd. is a software company. It provides ERP software, eProcurement Software, ERP products, and ERP Custom Applications for Manufacturing SMEs. The company offers eProcurement as a stand-alone solution and seamlessly integrates it with an existing 3rd party ERP system. It operates throughout India.</t>
  </si>
  <si>
    <t>Googol Technology, Ltd. provides complete solutions for a wide array of applications in various industries. It is the first high-tech company in the Asia Pacific region specializing in R&amp;D, production, marketing, and support of motion controllers and controller-based systems.</t>
  </si>
  <si>
    <t>Aareon AG is a software development company. It provides ERP software and digital solutions for the European property industry and its partners. The company offers its services to customers across Germany.</t>
  </si>
  <si>
    <t>Soft Ledger, Inc. is a modern full-featured accounting system built for true automation, now with crypto-specific features. The company is a tech-forward cloud accounting software for growing small and mid-sized businesses. It provides best-in-class functionality for general ledger, accounts receivable, accounts payable, employee expenses, consolidated reporting, inventory management, with embedded business intelligence, and more by utilizing the latest cloud technology.</t>
  </si>
  <si>
    <t>MoneyMovr, Ltd. doing business as Money Mover operates an online currency exchange and global payments platform for businesses and individuals to perform foreign currency payments and transfer funds between its currency accounts. Its platform offers real-time exchange rates, accurate quotes, and global payments functionality that integrate with existing SME applications and bank products.</t>
  </si>
  <si>
    <t>Ascend Software, LLC is a company that operates in the Software Development industry. It offers accounts payable invoice automation, enterprise content management, and other related services. The company focuses on providing quality services to clients throughout the United States.</t>
  </si>
  <si>
    <t>Floship, Ltd. is a logistics technology company that provides end-to-end global fulfillment and logistics solutions for emerging eCommerce brands and large-scale crowdfunding campaigns. The company specializes in end-to-end global logistics and fulfillment solutions for emerging eCommerce businesses and large-scale crowdfunding campaigns, trusted by over 1000+ global brands. It serves within the area.</t>
  </si>
  <si>
    <t>JNH Environmental Services, Inc. (JNH) is a leading consulting and engineering firm that provides a wide range of environmental, health, and safety services. The company serves numerous nationally recognized, well-established, and financially sound companies throughout the world.</t>
  </si>
  <si>
    <t>Phronesyss BV has been developed according to the SaaS (Software as a Service) principle. The company continuously expects better performance in terms of quality, safety, environment, and food safety from organizations. It offers its services in the area.</t>
  </si>
  <si>
    <t>VDS Technologies Pvt., Ltd. is a software services company, specializes in software research and software product development. It provides end-to-end business solutions that leverage technology. It provides solutions for a dynamic environment where business and technology strategies converge.</t>
  </si>
  <si>
    <t>The Security Bureau doing business as Informer is a SaaS-led security automation company. The company provides the unique benefits of combining live asset discovery, vulnerability scanning, and expert penetration testing in a single SaaS attack surface management platform. It helps organizations all over the world gain complete visibility of evolving external attack surfaces, providing business-critical insights that empower, fortify and scale the security program.</t>
  </si>
  <si>
    <t>Rebel Idealist, Inc. doing business as PeachPay is a leading invoicing platform for freelancers and small businesses that provides to creates the Payme page to accept traditional payments as well as people's choice of cryptocurrencies. It is the first payment software that lets people choose to split the transaction fees into three different options.</t>
  </si>
  <si>
    <t>System ID, Inc. is the leading barcode system provider which specializes in delivering tracking solutions to optimize efficiency and productivity in the warehouse and beyond. It partners with the clients using a consultative approach that identifies the best barcode solution for the organization. Whether automating business processes for the first time, scaling existing operations, or optimizing environments with the latest barcode technology, it has the solutions the clients need to improve productivity and profitability.</t>
  </si>
  <si>
    <t>Cosmino AG provides medium to large-sized manufacturing companies the ability to achieve successful Continuous Improvement Processes through a unique range of software solutions. It offers business consulting, customized software solutions, hardware procurement, IT services, and training.</t>
  </si>
  <si>
    <t>Reflex Enterprise Solutions Group, Inc. is a software development company and the owners of the industry-leading Reflex ERP, an all-in-one software solution that offers a revolutionary approach to business management. Its client experience includes industries such as construction, distribution, manufacturing, land development, and property management, as well as public sector and government clients.</t>
  </si>
  <si>
    <t>DAYquiri GmbH doing business as Zistemo is a cloud solution to allocate business hours, track time against project budgets, manage absences and create easy invoices anywhere, anytime. It enables service providers all over the world to organize projects and staff cleverly in order to sustainably improve the work-life balance and increase corporate efficiency.</t>
  </si>
  <si>
    <t>OrderMS offers an easy-to-use and advanced order management system that automates key aspects of sales orders and brings all the relevant business information and intelligence that need. It provides features for inventory management, such as the instant creation of product or item barcodes, monitoring of inventory levels through notifications, and automatic updating of inventory based on sales orders.</t>
  </si>
  <si>
    <t>TaxAdda Pvt., Ltd. is a blog that provides knowledge about tax laws in India and offers reliable and updated information about tax laws. Its main motive is to provide updated information in easy-to-understand language categories.</t>
  </si>
  <si>
    <t>Giga Promoters is a modern technology company. In a decade of operations, the company has transformed themselves from a small freelancing firm to an IT solution vendor to a much wide technology company as it stands today.</t>
  </si>
  <si>
    <t>Resilient Ops, Inc. doing business as Lumo operates in the Airlines and Aviation industry. It predicts flight delays weeks, days, and hours ahead of time, which helps users proactively deal with disruptions and avoid the costs and inconvenience associated with air travel disruptions. The company serves clients within the area.</t>
  </si>
  <si>
    <t>Skubana, Inc. provides a software platform to manage e-commerce operations. The company offers Skubana, an e-commerce ERP platform that enables sellers to build real and highly profitable e-commerce businesses. It also synchronizes and streamlines entire backend operations.</t>
  </si>
  <si>
    <t>Bizer, Inc. provides consulting services for small and medium-sized enterprises. It offers services that support the setup of the back-office operations of small businesses and developing and operating business support cloud services.</t>
  </si>
  <si>
    <t>Bearbook Software, LLP is an online accounting software app that helps its customers manage sales, inventory, and accounting. It brings small and medium-level businesses to the next level with smart and intelligent accounting software that manages sales, invoicing, accounting, expense tracking, and inventory in a single place. The firm serves its services throughout India.</t>
  </si>
  <si>
    <t>MobilSense Technologies, Inc. is a company that provides mobile wireless expense management solutions for small and medium-sized businesses and Fortune 500 enterprises. The company offers do-it-yourself online tools, such as MobilSentry and MobilScope, which focus on automation, analytics, agility, service, CYOD, mobile device management integration, and enterprise mobility management areas.</t>
  </si>
  <si>
    <t>Elmstone Systems, Ltd. is a leading developer of web-based software. It provides a range of IT services and products suitable for organizations of all sizes. The company has extensive knowledge of many business areas, in particular automotive, manufacturing, pharmaceutical, legal, and educational.</t>
  </si>
  <si>
    <t>Qelocity Technologies Pvt., Ltd. is an IT company that specializes in software and hardware products. Its QuickASSET is an IT Asset Management Software that is a simple, easy, and effective (Desktop / Web Based) application that helps IT service companies to maintain and manages inventory and Assets efficiently.</t>
  </si>
  <si>
    <t>Lifecycle Software, Ltd. delivers cloud-based back office solutions to a converging telecommunications industry. It creates and delivers industry-leading billing solutions, CRM software, and reporting tools to enable real-time usage and subscription-based businesses to succeed. The company does this for companies also all over the world and works with a large number of International Carriers and Mobile Operators.</t>
  </si>
  <si>
    <t>CPM Yazılım A.Ş is a software development company. It provides project management, support, and software services. It serves food, retail, banking, textile, industrial production, logistics, consultancy, advertising, chemical industry, heavy industry, furniture, and assembly industry.</t>
  </si>
  <si>
    <t>Pulsar Tech, Inc. doing business as Cashflow all-in-one Accounting Software in the Cloud for Small Businesses. It offers accounting services.</t>
  </si>
  <si>
    <t>Kaizen Software Solutions, LLC is a software company specializing in database tracking software for business. It offers database software for business, Training Records Tracking, Fixed Asset Management, and Vehicle Maintenance Records. The company serves customers in over 70 countries around the globe.</t>
  </si>
  <si>
    <t>MBM Italia S.r.l. is a computer software company. It provides ERP, APS and SCM, logistics, and costing. The company offers its services to manufacturing companies in Italy.</t>
  </si>
  <si>
    <t>UsePixie Software UK, Ltd. is the operator of a SaaS practice management platform intended to create an operating system for accounting and bookkeeping firms. The company offers an app that manages clients, deadlines, workflow, email, and teams, enabling clients to centralize, automate processes, and improve growth, efficiency, and productivity in an easy and cost-efficient way.</t>
  </si>
  <si>
    <t>Xmplar Management Solutions Pvt., Ltd. is a premier and fast-growing Information Technology. The company has delivered large and very complex applications for its clients across verticals. It helps organizations to transform business by leveraging cutting-edge technologies.</t>
  </si>
  <si>
    <t>ZBillingNET is a web-based recurring billing, invoicing, and support software. It enables SMBs to control sales workflow from the point of client registration to sending out invoices to customers. Clients are provided with a front office, through which clients can update personal information and services, view invoices, pay invoices, submit support tickets, and more.</t>
  </si>
  <si>
    <t>Keepek, Ltd. provides a mobile and web-based solution that automates and streamlines the expense management process. The company provides a mobile application to create and submit expense reports in just a few clicks and a website to manage and track employees' expenses.</t>
  </si>
  <si>
    <t>Abacus Financials, Ltd. is an IT company that develops sales-force software, applications, CRM solutions, and product development services. The company helps people transform businesses with new methods and approaches. It improves efficiency and delivers new insights assisted by its SI Partners.</t>
  </si>
  <si>
    <t>C. A. Services, Inc., provides corporate managers, purchasing professionals, contract administrators and safety managers. It offers project management life cycle tools with estimating, purchasing, quality control, quality assurance, safety, project execution and closeout templates.</t>
  </si>
  <si>
    <t>HoshinOnline, Inc. is a collaborative strategy implementation tool, that brings entire distributed team together, to capture and execute company vision and strategy. It is an easy to use online solution for a LEAN hoshin kanri roll-out and project collaboration.</t>
  </si>
  <si>
    <t>Intra Pricing Solutions BV is an independent and specialist provider of transfer pricing and valuation services and related software solutions. It provides practical, well-defined, and cost-efficient solutions incorporating industry best practices with a bound sense of urgency.</t>
  </si>
  <si>
    <t>Latechaser is a software developer service. It detects when Xero invoices go overdue and issue a late fee or an interest charge, and either adds this to the existing invoice as a line item or issues a new invoice as a penalty.</t>
  </si>
  <si>
    <t>OLA BOOKS, LLC is a company that operates in the IT services and IT consulting industry. The company helps businesses to invoice customers quickly. It is built for contractors, freelancers, owner-operators, creatives, entrepreneurs, and other small business owners.</t>
  </si>
  <si>
    <t>Powersim Solutions, Inc. is a leading global simulation-based management consulting and technology services company. The company's line of business includes providing two-way radiotelephone communication services such as cellular telephone services.</t>
  </si>
  <si>
    <t>Clever Solutions, Ltd. is a company dedicated to offering fresh digital thinking in the fields of Information Technology (IT) and Internet Marketing in Malta. It serves clients in various sectors including the financial services industry, shipping, gaming, and non-governmental organizations.</t>
  </si>
  <si>
    <t>Agilean Strategy, Inc. is a Professional Training and Coaching company. It offers manufacturing SMEs a SaaS application for real-time optimization of its operations. The company also offers consulting services and training worldwide.</t>
  </si>
  <si>
    <t>Safety Hive, LLC develops innovative and user-friendly software and mobile apps for safety management. The company creates a safer and more efficient workplace through the advancement of technology and changes in human behavior.</t>
  </si>
  <si>
    <t>uFlow, LLC is a cloud-based decision engine that helps fintech and financial service providers manage credit decisions, integrating multiple internal and external sources, and optimizing costs and times. It is a cloud credit decision engine that automates credit assessment processes independent of data providers.</t>
  </si>
  <si>
    <t>Torridon Solutions, Ltd. is the company behind Swiftlight, the innovative Project Management and Communications Software that's designed for general business users not just project management specialists. It offers users a unique blend of a planning structure, high-quality "PowerPoint-like" graphics, and outstanding ease of use. It is simpler, easier, and clearer than MS Project and faster and more structured than using Excel and PowerPoint.</t>
  </si>
  <si>
    <t>Actionmint operates as a collaboration and productivity tool with a free business marketplace that allows professionals and companies to find appropriate partners to collaborate with. It also creates tasks and follows progress, view reports, and create notes, all in a seamless workflow.</t>
  </si>
  <si>
    <t>Sciforma Corp. is a software development company. It provides project and portfolio management (PPM) software solutions. The company provides its services to businesses and consumers worldwide.</t>
  </si>
  <si>
    <t>Ankpal Technologies Pvt., Ltd. is a novel way to manage the accounts, in this digital world. It offers a robust platform to manage accounting operations and gives end-to-end financial services with the help of 20+ CAs.</t>
  </si>
  <si>
    <t>Orienge, LLC is a software development, sales, and consulting organization focusing on information management (IM) and enterprise content management (ECM) in the United States. It provides a wide range of services for the successful implementation of ECM solutions, from customer feature analysis and system customization to staff training and support methodology.</t>
  </si>
  <si>
    <t>Mindbridge Systems, Inc. doing business as Realtrac Performance ERP operates as a manufacturing  and software company. The company specializing in manufacturing software for machine shops, job shops, and make-to-order manufacturers. It was founded in the heart of a machine shop and has served the manufacturing industry for over three decades.</t>
  </si>
  <si>
    <t>Projektron GmbH is a software company that specializes in developing project management software solutions. It offers software products that aid organizations in managing and coordinating projects, resources, tasks, and schedules effectively. It offers project-based companies of all sizes across all industries.</t>
  </si>
  <si>
    <t>Fulfil.IO, Inc. provides SaaS enterprise resource planning solutions. The company's platform offers solutions in the areas of Omni-channel order fulfillment, inventory and stock management, shipping, point-of-sale, e-commerce, drop shipping, purchasing, and accounting. It serves retail, manufacturing, wholesale, subscription, and hardware industries.</t>
  </si>
  <si>
    <t>Edebex sa-nv is a marketplace where SMEs can sell receivables to investors. It offers a fast, safe, and effective solution for those who want to improve cash management, better manage liquidity, and optimize working capital.</t>
  </si>
  <si>
    <t>Data Pro Accounting Software, Inc. is a full, high-end accounting and business solution that empowers businesses to become more efficient and provide more accurate customer service. Its integration solution to a wide range of software partners in various industries. It supports the Windows Graphical User Interface (GUI), and Windows Character-based. Users may install and use any of these variations of the product to access the software simultaneously.</t>
  </si>
  <si>
    <t>CASCAD-e Systems, LLC develops and delivers interactive project scheduling software for academic and commercial users. The company offers CASCAD-e, a solution based on a graphic approach that enables to carrying out critical path method scheduling for various projects. Its solution also promotes team identification and evaluation of alternative approaches; displays the nature and effect of precedence relationships, lag factors, and imposed dates; provides real-time on-screen movement of activities vertically and horizontally; allows graphical comparison of an updated schedule to a baseline schedule; permits assignment of resources to activities and creation of a real-time graphical display for resource-leveling; and allows the import/export to and from conventional scheduling programs and spreadsheet programs.</t>
  </si>
  <si>
    <t>Hardcat Pty., Ltd. is an asset management and tracking modularized software solution for organizations in construction, mining, and emergency services. The company provides fixed asset auditing services and hardware solutions.</t>
  </si>
  <si>
    <t>MegaMation Systems, Inc. is a software development company. It provides maintenance management solutions. The company offers maintenance management software-as-a-service that helps clients to streamline work orders, perform comprehensive preventive maintenance, and leverage industry best practices.</t>
  </si>
  <si>
    <t>Inovaware Systems Corp. provides Internet subscription billing and customer management software solutions for Internet businesses. The company offers PRISM, a subscription billing and customer management software suite that is provided as an online software-as-a-service, as outsourced services.</t>
  </si>
  <si>
    <t>Silverbucket, Ltd. is a cloud service for resource management which suits all organizations working on projects - regardless of the branch it operates in. Its a project resource tool that allows clients to use resources efficiently and efficiently.</t>
  </si>
  <si>
    <t>Vestd, Ltd. is a secure online platform that makes giving shares to team, customers or partners simple, affordable and fast. The company turns equity into an easy-to-trade currency that helps people and businesses invest in each other. It minimizes the cost and complexity through a secure online platform.</t>
  </si>
  <si>
    <t>DailyPloy is a one-stop solution to manage the team, projects, and clients. It provides a solution that helps clients to focus on planning while it organizes every team's task for project success. The company's platform also plans and creates a workspace that users can share with anyone, a roadmap, projects, tasks, calendars, status, reports, timelines, milestones, mind maps, and more.</t>
  </si>
  <si>
    <t>Microtech Software Solutions designs and develops cloud-based enterprise software solutions. The company has four of the most reliable ERP solutions for small, medium, and enterprise companies.</t>
  </si>
  <si>
    <t>Factorify is the production planning, scheduling, and control system backed by artificial intelligence. It is using recent scientific findings.</t>
  </si>
  <si>
    <t>Samyak Software Pvt., Ltd. provides software solutions and services to the Diamond, Gems, and Jewellery industries across the globe. It specializes in analytics, business intelligence, jewelry, and software.</t>
  </si>
  <si>
    <t>Searer Business Technology, Inc. is a company that operates in the computer software industry. It engages in office supplies and stationery stores, retail sales of computers, peripheral units, software, and telecommunications equipment in specialized stores, and management consulting activities. The company serves in the United States.</t>
  </si>
  <si>
    <t>Solutions Once, Ltd. doing business as Expense Once is the only provider that gives options for how Cloud Solution is hosted and where data is stored, to provide the most robust and secure environment for delivering a 24/7 service. Its global platform will provide users with a single, integrated solution that is capable of meeting the most demanding business requirements.</t>
  </si>
  <si>
    <t>Credit and Management Systems, Inc. develops corporate and commercial credit and collections management solutions. It offers Corporate Credit Manager Software (CCM), a software system that provides commercial credit scoring, financial analysis, risk management, and decision support systems, as well as identifies creditworthiness for accounts using scoring models and provides, account evaluations and approvals, access to credit data, and decision support and planning tools.</t>
  </si>
  <si>
    <t>Atlas Risk Advisory, Ltd. doing business as AtlasFX is a cloud-based software solution designed and implemented by treasury professionals for corporate FX risk management. The company also offers Financial Services. It provides a patented FX risk management process to reduce P and L volatility.</t>
  </si>
  <si>
    <t>Directi Internet Solutions Pvt., Ltd. engages in Web presence (domains, hosting, and cloud infrastructure), online advertising, communication and collaboration (voice and messaging), and payments (benefits and compensation) businesses. The company develops Ringo, an application that allows users to make international and domestic calls from an iOS, Android, or Windows device without the need for data plans or Wi-Fi access; Flock, a communication and collaboration application built for teams and enterprises that facilitates instant messaging, group messaging, video calling, file sharing, and contact directory features; and Zeta, a mobile payments platform that seeks to revolutionize m-commerce, as well as delivers multiple services and applications that can potentially create an impact on employed professionals.</t>
  </si>
  <si>
    <t>BusinessBid DMCC is a computer software industry that provides eprocurement process and helps buyers organize supplier relationships. Its platform helps procurement professionals to get information and negotiate the best value for the products &amp; services and allows customers to easily create and manage events from a single dashboard.</t>
  </si>
  <si>
    <t>Procure Avenue addresses the challenges of the procurement industry and aids business productivity by designing and delivering solutions that unlock tangible business benefits. It automates and displays various analytics on a single dashboard which helps the decision-makers to improve visibility, gain better control and take strategic business decisions.</t>
  </si>
  <si>
    <t>Paypool, LLC provides accounts payable software, automation, and outsourcing services for small- to mid-sized businesses. It is a provider of ap software, accounts payable automation, and accounts payable outsourcing services for organizations. It specializes in financial services, information technology software, accounting finance, erp, and app automation.</t>
  </si>
  <si>
    <t>Finimize, Ltd. is a Financial Service. The company's platform offers access to simple, clear, non-biased financial information and advice, enabling individuals to access a comprehensive financial plan, tailored to personal circumstances available on mobile all over the world.</t>
  </si>
  <si>
    <t>Predisys, Inc. specializes in developing quality control, quality management, and manufacturing business intelligence software applications that enable manufacturers to make informed decisions that will improve quality, increase productivity, and positively impact the bottom line. It delivers web-based enterprise-wide production data management and continuous improvement solutions for the extended enterprise</t>
  </si>
  <si>
    <t>Ormandy, Inc. is a software company. It offers solutions for the equipment sales and service industry. The company serves customers in the United States.</t>
  </si>
  <si>
    <t>CSB-System SE is an industry specialist for the process industries of food, beverages, chemicals, pharmaceuticals, cosmetics, and trade. The company offers CSB business wear, a software solution for process and business management applications, which includes enterprise resource planning, process planning system; computer integrated manufacturing, automated data capture, manufacturing execution system with equipment control and maintenance, human resources with payroll and time management, accounting and finance, business intelligence, electronic data interchange, customer relationship management, supply chain management, document management system, and business process management functionalities. It serves customers in more than 50 countries.</t>
  </si>
  <si>
    <t>ScatterSpoke Retrospectives, LLC customizes a retro format, postcards in real-time, vote on issues, create groups, and tag action items. The company gathers metrics on common patterns. It makes targeted improvements on how to work. and have a smarter retrospective.</t>
  </si>
  <si>
    <t>Commercient, LLC provides pre-built applications for syncing ERP, CRM, and eCommerce systems. It helped companies of all sizes integrate ERP data with CRM systems, helping businesses become more efficient. The company offers its services within the area.</t>
  </si>
  <si>
    <t>OrderTech Corp. is the vendor of feature-rich and cost-effective web-based ERP and online store solutions helping small to businesses manage the purchasing, inventory, orders and invoices, channels management, business intelligence reporting, B2B (business to business), and B2C (business to consumer) websites. Its software provides a deep feature set to help run a business more efficiently.</t>
  </si>
  <si>
    <t>Stylusoft, Inc. is a computer software company that offers mobile point of sale, software development, and customer relationship management solutions. It serves customers within the area.</t>
  </si>
  <si>
    <t>Sitecert is a developer of mobile inspection software. The company specializes in providing third-party, and in-house mobile inspection software enabling inspection companies to carry out regulatory and safety inspections and streamlining on-site inspection processes.</t>
  </si>
  <si>
    <t>Axiom Consulting, Ltd. is a company that operates in the IT Services and IT Consulting industry. It specializes in Loyalty Programs, Loyalty Software Solutions, CRM, Marketing Strategy, Loyalty Strategy Consulting, Loyalty Outsourcing Services, Banking, Retail, Travel, and Entertainment.</t>
  </si>
  <si>
    <t>Tecnologias GC, S. de R.L. de C.V. manufacturers of RFID equipment and the most experienced in the market converge in TGC to provide automated identification solutions based on radio frequency. The solutions have been tested in the most extreme and subjected to uninterrupted workloads environments, always giving the best results in performance, efficiency and reliability.</t>
  </si>
  <si>
    <t>Ziiware, Inc. is a wholesale distribution solutions provider. It provides technology for creating innovative solutions for companies in the wholesale distribution industry. Its services are offered to business owners to help them sell more and modernize businesses.</t>
  </si>
  <si>
    <t>eFacility, Inc. is a developer of construction project management software solutions for construction managers, subcontractors/suppliers, and facility managers. Its software offers access to critical construction documentation, including a construction set of drawings and specifications to record events, quantities, and issues and documentation in the field or office for general contractors, architects, engineering firms, and owners or developers. It serves clients in the United States.</t>
  </si>
  <si>
    <t>Qualisyst GmbH is a software development company. It also specializes in web application development, business intelligence, mobile app development, custom software development, fintech, and software architecture. The company serves clients in Bulgaria.</t>
  </si>
  <si>
    <t>Gamut Infosystems, Ltd. doing business as Farvision ERP is a business service provider. The company provides ERP solutions to the Real Estate, Construction, and Infrastructure industries. It serves customers globally.</t>
  </si>
  <si>
    <t>Institut für Operations Research und Management GmbH (INFORM) designs and develops intelligent planning and decision-making software. Its application areas include logistics, aviation resource management, and fraud prevention in payments processing and insurance industries.</t>
  </si>
  <si>
    <t>Hangzhou Mahou Shoujo Technology Co., Ltd. dba Futurenda is the next generation of calendar agenda apps and schedule planner apps, as it gets the most out of Artificial Intelligence (A.I.) concept and organizes all the tasks and events automatically. It just need to manually add the to-dos, tasks, and literally any other things to do, specify a deadline and the estimated time to complete each task, and let the scheduling and organizing to this fantastic agenda planner pro app.</t>
  </si>
  <si>
    <t>Sprintlio, Inc. provides a retrospective and task management tool built to 10X accountability for modern teams. It runs retrospectives by creating lists, adding cards to the lists, and assigning tasks and due dates within the cards to owners.</t>
  </si>
  <si>
    <t>KeiWare Software Applications, Inc. provides quality Customer Relationship and Project Management software. The company helps to simplify and manage projects and customer interactions in the nation.</t>
  </si>
  <si>
    <t>iOptiBiz Solutions Pvt., Ltd. is a cloud-based solution driving integrated workforce Planning aligned with financial Goal enabling organization to attain efficiency in sustained or person-independent working. It has been created to address the most pressing needs of Industries in the current times i.e. to streamline Workforce Management to an optimum level with the help of professionals having demonstrated experience in setting up Industry Best Practices as well as creating a future ready workforce.</t>
  </si>
  <si>
    <t>Five Star Software doing business as Traken Technologies, LLC is a process-oriented project management system. It helps businesses manage tasks assigned to team members across multiple locations through spreadsheets, Gantt charts, team calendars, and more.</t>
  </si>
  <si>
    <t>The New Orleans Exchange, Inc. doing business as The Receivables Exchange, LLC is the electronic exchange for the sale and purchase of accounts receivable that operates an auction-based online marketplace that connects sellers of trade receivables to a network of institutional buyers. It offers corporations with a transparent channel to monetize receivables while providing investors access to the accounts receivable market as well as liquidity, balance sheet, and risk management services.</t>
  </si>
  <si>
    <t>Affluensee, Inc. is a company that operates in the Internet Publishing Industry and was created for Wealth Advisors that have a focus on Trust and Estate Leads. Its services include Alternative Investment Leads, Trust, and Estate Leads.</t>
  </si>
  <si>
    <t>Scienta, is smart cloud software to better manage organizations. The company organizations manage processes, use them as a quality or document management system or as a social intranet. It is made and sold by a passionate and growing team driven by creativity, wanting to get the best out of yourself, and using the latest techniques.</t>
  </si>
  <si>
    <t>Union Street Technologies, Ltd. is a provider of telecom billing services catering to the communications, data, and IT sectors. The company offers telecoms billing, provisioning, and customer management, helping companies in managing service portfolios whilst billing customers.</t>
  </si>
  <si>
    <t>Infovisa, Inc. is a software development company. It provides data processing systems and services for bank trust departments, trust companies, not-for-profit foundations, colleges, and universities. It offers financial software solutions for institutions across the United States.</t>
  </si>
  <si>
    <t>Royal 4 Systems, Inc. is a software development company. It provides logistics technology software and solutions for supply chain management. The company serves customers across the country.</t>
  </si>
  <si>
    <t>Smyyth, LLC is a financial service company. It provides credit-to-cash technology and outsourcing services for corporations to transform and optimize credit, accounts receivable, and operations in the United States, Canada, Mexico, Central America, Europe, and Asia. The company's services include credit information, analytics, risk mitigation, and tactical outsourcing for customers to unlock cash flows, solve backlogs, and recover hidden profits in revenues, accounts receivable, collections, and customer deductions.</t>
  </si>
  <si>
    <t>Beckard Associates, Ltd. operates as a Software Development. It also specializes in Mobile Development, Website Development, Application Development, Database Development, Game Development, Internet of Things, Software Architecture, and more.</t>
  </si>
  <si>
    <t>isoTracker Solutions, Ltd. operates as one of the leading suppliers of quality management software solutions. The company provides a wide range of solutions, including document control, complaints management, audits, competency testing, and CAPA helping organizations manage and control all areas covered by ISO 9001, ISO 14001 and OHSAS 18001.</t>
  </si>
  <si>
    <t>Voicebooth, Ltd. operates as an audio production business. The company offers voice services, voice and instrument recording, radio advertisement design and construction, multimedia audio production, audio post-production and sound mixing for television programs, forensic audio analysis and restoration, and podcast consultation, design, and construction.</t>
  </si>
  <si>
    <t>Soreco AG is an agile solutions provider that specializes in sophisticated solutions for the fund and financial industry. The company develops configurable, rules-based business applications. Its portfolio of solutions includes smart management fees, set billings for fees, and commissions in transition.</t>
  </si>
  <si>
    <t>NetEngine Pty., Ltd. is a purpose-led team of architects, designers, and developers that create sustainable solutions that really make a difference. It develops a ruby on rails and javascript web-based software applications using test-driven design and agile principles. The company provides the most value to businesses that need something solved fast, and to those who need to differentiate from its competitors quickly.</t>
  </si>
  <si>
    <t>GoHaglt, Inc. doing business as Up Your Cash Flow, provides professional business budgeting software to CPA's, CFOs, controllers, consultants, and business owners to meet the budgeting and cash flow forecasting requirements. It has been enabling businesses to perform financial analysis and develop cash management strategies.</t>
  </si>
  <si>
    <t>Worksection, LLC is a project management software providing considerably better communication between the team and customers. The company's software is a combination of attractive design and maximum ease of use.</t>
  </si>
  <si>
    <t>CyberCollect Software Solutions, Inc. is a dynamic collections management application. It is a flexible debt collection software program at a modest cost that integrates contact management, collection history, automatic dialing, and custom letters and reports for the collection of delinquent accounts. The company can process and administer all types of loan products, from the first stage of delinquency through the charge-off and recovery process.</t>
  </si>
  <si>
    <t>Expense on Demand, Ltd. offers a powerful expense management solution for all the client's business needs. It specializes in cloud based management system is the preferred choice for professionals across sectors &amp; countries.</t>
  </si>
  <si>
    <t>Touma, Inc. doing business as Asap Systems is an information technology company. It develops a cloud-based asset management solution and provides solutions for managing inventory and tracking assets through barcode scanners, smartphones, and tablets. It serves the tracking sector.</t>
  </si>
  <si>
    <t>CriticalAsset, Inc. is a software company. It simplifies facilities management, service, maintenance, and documentation, lowers operating costs, and improves a building's environmental footprint.</t>
  </si>
  <si>
    <t>Murano Corp. is a technology company that provides software solutions. It offers cloud, ERP systems, supply chains, artificial intelligence technologies, and other services. The company caters to defense, utility, and automotive industries.</t>
  </si>
  <si>
    <t>Hasmate, Ltd. is a business service provider. The company provides a health and safety consultancy service and has created a cost-effective and practical web-based software solution. It serves its services in the country.</t>
  </si>
  <si>
    <t>CurrencyTransfer, Ltd. is an online marketplace matching individuals and businesses with the best international payment quotes. It democratizes corporate foreign exchange, making available the kind of aggregation technology and service that blue-chip treasurers take for granted. It serves within the United Kingdom.</t>
  </si>
  <si>
    <t>Atollogy, Inc. is an information technology company that provides captures data for the cloud, artificial intelligence pipeline, and translates physical operations into analytical data, and businesses to have access to real-time feedback on actionable intelligence. It offers its services within the area.</t>
  </si>
  <si>
    <t>NCL Energy Technology Sdn. Bhd. is a company that provides a one-stop business solution that is cost-effective and offers its clients excellent and professional software outsourcing services that satisfy the current market demands. It owns an online, web-based accounting software that caters to the majority of small businesses accounting needs.</t>
  </si>
  <si>
    <t>HammerZen, Inc. flawlessly syncs purchase information, eliminating data entry errors and saving time and money. The company effortlessly imports receipts and statements from The Home Depot into QuickBooks Desktop and Online. It specializes in Accounting, Construction, QuickBooks, apps, Home Depot, Contractors, and Home Improvement.</t>
  </si>
  <si>
    <t>You Need A Budget, LLC (YNAB) is a software company that develops a finance app for mobile devices that employs a digital version of the envelope method as the basis of recommended budgeting strategy. It pairs personal finance features with substantial educational resources segmented by the specific goal a user hopes to achieve with the budgeting. The company offers recommendations tailored to both individuals and families, with an emphasis on escaping debt and building savings.</t>
  </si>
  <si>
    <t>Busy Infotech Pvt., Ltd. is a complete business accounting software for SMEs. It is developed keeping in mind the needs of the SME segment. The company is an integrated business accounting software for Micro, Small, and Medium businesses.</t>
  </si>
  <si>
    <t>VATBox, Ltd. doing business as Bluedot Corp. is a software development company. It develops technology tax compliance employee-driven transactions in the market and also harnesses digitization, tax compliance, and automation to process and analyze a company's employee spending data for VAT, taxable employee benefits, and corporate income tax in real time. The company offers its services and products to clients in the Netherlands, Israel, and the USA.</t>
  </si>
  <si>
    <t>Clear View Systems, Ltd. is a software development company. It offers CXR-Cloud, CurrencyXchanger POS, CurrencyXchanger BE, CurrencyXchanger Pro, Digital Currency Rate Board, screenshots, and services. The company serves the money service businesses (MSB), financial institutions, travel agencies and airport kiosks, casinos, gaming, hospitality, and tourism industries.</t>
  </si>
  <si>
    <t>Previse, Ltd. develops and offers a proprietary artificial intelligence (AI) solution that supports instant payments between corporate and SMEs. The company's products provide a score which is a score the likelihood that a corporate buyer will ultimately pay a supplier's invoice. It also provides the score to funders, principally banks and asset managers which pay the supplier instantly on the buyer's behalf.</t>
  </si>
  <si>
    <t>Banana.ch SA is a financial solution company that helps small companies, non-profit associations, and individuals in more than 180 countries achieve immediate benefits. It is a proud maker of Banana Accounting, an entry-level professional portfolio and financial accounting software all-in-one similar to Excel. It offers functionalities that are not present in the classic accounting software and allows everyone, even those who do not have accounting knowledge, to surely achieve the desired result like the balance sheet and the income statement.</t>
  </si>
  <si>
    <t>Wremia, Inc. is data-driven online project management software that increases productivity and visibility over teams, projects, and tasks. The company offers features such as task management, team management, expanse management, forms, and survey management, operational accounting management, customer portal, kanban boards, lightbox tools, and audit management. Its tools give clear financial insights, collaborate with the team, create online forms and surveys, and automate bookkeeping.</t>
  </si>
  <si>
    <t>Dingosoft Pty,. Ltd. developers of Ledger Manager, Trust Accounting, Quick EFT, and Contact Manager modules. The company products are developed within the SDK of the global Sage 300 ERP suite of applications. It serves clients within the area.</t>
  </si>
  <si>
    <t>G.M. Solutions, Ltd. doing business as ToolFleet, offers a Web-based CMMS software, for organising machine and vehicle service-schedules, repairs, and inspections. Its software helps managers save money, by reducing risk, extending asset life and improving day-to-day efficiency.</t>
  </si>
  <si>
    <t>Datajust B.V. doing business as Storecove offers a platform that provides people and companies with a way to view all the invoices in one online overview. The company offers the ability to have multiple Storecove accounts under one admin user. It shows that the process of collecting invoices can be fast, easy, and time-efficient.</t>
  </si>
  <si>
    <t>AllStrategy specializes in the development of enterprise management software. It develops software for budget, cash flow, and reports, it has entered the Corporate Social Network market, creating a specific module for internal communication and project management and action plans.</t>
  </si>
  <si>
    <t>Nexolink, Inc. is an IT services and IT consulting company that develops software applications specifically targeted at the foreign exchange industry. It specializes in foreign exchange software development, custom FX web application development, foreign exchange business solutions, and custom software development. The company markets its services within Canada.</t>
  </si>
  <si>
    <t>PCE Americas, Inc. doing business as PCE Instruments (PCE) is a manufacturer/supplier of test, control, lab, and weighing equipment and offers over 500 instruments for industries like engineering, manufacturing, food, environmental, and aerospace. Its product portfolio covers a wide range incl. environmental testers, moisture analyzers, video inspection cameras, lab/industrial scales and balances, and sensor equipment.</t>
  </si>
  <si>
    <t>Taxmann Publications Pvt., Ltd. is the only publishing and product development company that provides Internet-based services. The Company publishes tax and corporate laws, company accounts, banking management, and educational content for professionals and students.</t>
  </si>
  <si>
    <t>Harrington Group International, LLC (HGI) offers proven software and professional services for business process improvement and quality management. The company provides proven HGI software to drive higher product quality, lower production costs, and increase top-line revenue and bottom-line profits.</t>
  </si>
  <si>
    <t>CloudBlue PSA is a cloud software company that develops, sells, and supports the next generation of PSA tools. It is specifically targeted at technology companies operating in or moving to the cloud, whether MSPs or ISVs. The company's advanced product and contract modeling functionality enables, empowers, and automates cloud product sales and purchases; its full process integrated CRM delivers seamless business growth; its advanced service desk and project management functionality drives efficiency; all while delivering real-time true profitability analysis, indexed by the employee, project, contract, client, and organization.</t>
  </si>
  <si>
    <t>Orcaso a special hybrid of game design and product development company dedicating it's time and energy to create a productive working culture. It is also a cloud-based software for team leaders to plan a to-do list and drive the team to complete it using gamification.</t>
  </si>
  <si>
    <t>DataDis, Inc. is a provider of business management software solutions for any organization managing fleets. The company's suite of maintenance management software produces measurable results by improving ROI, mitigating risks, and achieving operational excellence between the client and its client's business partners. It serves people around Canada.</t>
  </si>
  <si>
    <t>Ftrack AB is a platform for commercials and feature films for production tracking, asset management, reviews, scheduling, and team collaboration. The company's platform helps to keep track of various types of projects and digital assets ranging from VFX productions to software development. Also, it enables producers for tracking, schedule, and report to help meet deadlines and budgets; and artists to access agendas, feedback, and client-approved assets optionally without even leaving the application of choice.</t>
  </si>
  <si>
    <t>Online Computing, Inc. is an information technology and services company. It offers IT services focusing on hosting, servers, data backup, implementation, training, and on-going support. The company markets its services to clients in different industries including marine, recreational, automotive, electronics, industrial &amp; commercial equipment, medical, and pharmaceutical.</t>
  </si>
  <si>
    <t>eChannelHub is a multichannel eCommerce platform. It simplifies and automates online listing and syncing of products, inventory, orders, processing, and shipping across Amazon, Walmart, eBay, Newegg, Facebook, and all major shopping carts and marketplaces through a single, centralized interface.</t>
  </si>
  <si>
    <t>Mireaux Management Solutions is a management consulting company that helps organizations excel through the implementation of internationally recognized standards and by using electronic management systems. The company assists organizations in the implementation of ISO 9001, ISO 14001, OHSAS 18001, and ISO 27001 standards, as well as the API Specification Q1 9th Edition and API Specification Q2.</t>
  </si>
  <si>
    <t>Demand Metric Research Corp. is a software and advisory firm. It provides Agile Marketing software powered by 1,000+ practical tools and resources to help its members complete individual work faster. It serves clients and businesses globally.</t>
  </si>
  <si>
    <t>Vroozi, Inc. is a design and development software solutions company. It offers an automated procure-to-pay platform that enables the digitization of purchases, vendor invoices, expenses, and payments. The company serves clients in the United States.</t>
  </si>
  <si>
    <t>Transmille, Ltd. is an electronics manufacturing company. It manufactures electrical calibration products. The company offers its services to calibration laboratories and manufacturers across the globe.</t>
  </si>
  <si>
    <t>Suplo Procurement LT, UAB enable companies to manage its procurement process very easily. It provides tools to set and manage budgets, track spend in real-time, send multiple RFQ/RFP's at once, manage supplier's database, integrate with various other business management tools and many more.</t>
  </si>
  <si>
    <t>Currency Exchange International Corp. provides a wide range of foreign exchange services to customers in both the United States and Canada. The company's primary business channels to service customers are through its company-owned branch locations and foreign exchange partnerships with financial institutions and corporations. Its services also include foreign currency exchange, traveler's checks, multi-currency prepaid cards, foreign check clearing, issuing foreign bank drafts, and international wire transfers.</t>
  </si>
  <si>
    <t>Mongrov, Inc. provides an engagement and personalization platform to streamline business processes and improve productivity in the workplace. Its platform has an engagement at the core and uses Artificial Intelligence to personalize the user experience, seamless engagement includes collaboration, work, voice, video, and geolocation to connect the user with back-office systems. The company creates a cohesive and close-knit feeling to help the team connect and work together to make sure everyone's on the same page when it comes to tasks, timelines, and information updates.</t>
  </si>
  <si>
    <t>SpendBoss, LLC offers a cloud-based spend/asset management, analytics software that gives companies the ability to connect to all the vendors with a single sign-on, consumer-like experience. It focuses on spend management (no maverick spending), custom categories and catalogs (hierarchy to manage approval process), single sign-on to all the vendors, real-time transactional analytics, item and vendor level controls, and asset management tracking.</t>
  </si>
  <si>
    <t>Roads Business Software, Ltd. develops and markets a range of business software for a range of industries. It creates organizational database technology, from simple CRM systems (contact management systems) through to full contractors' organizational tools including vehicle tracker mapping and digital whiteboards.</t>
  </si>
  <si>
    <t>Optiform, Inc. is an industry company that focuses on custom software solutions. It delivers forms processing solutions that enhance business productivity by automating forms and document-based business processes. The company offers its serivces to businesses globally.</t>
  </si>
  <si>
    <t>ABM Cloud, LLC is an information technology company. It specializes in the design and implementation of cloud-based software solutions for supply chain management. The company offers its services in Europe, Ukraine, the USA, Indonesia, the UAE, Georgia, the Czech Republic, Kazakhstan, Azerbaijan, Moldova, and other countries in Europe.</t>
  </si>
  <si>
    <t>Quality Management System and Consulting, LLC (QMSC) is an operator of a supply chain platform intended to focus on operational excellence through quality assurance. The company's cloud-based enterprise management system provides comprehensive management tools, enabling businesses to lower operating costs and create sustainable positive change.</t>
  </si>
  <si>
    <t>Stocard GmbH develops rewards applications for iPhone, Android, and Windows Phones. It offers StocardApp, which enables users to store and manage its reward cards in one application on its phones and browse coupons and catalogs from its favorite stores.</t>
  </si>
  <si>
    <t>EasyCloud Consultants Pvt., Ltd. is a startup that builds around the idea of helping professionals save time, money and energies in recurring tasks, automating the processes and leverage on the internet technologies. It offers cloud-based online practice management software solutions for CAs, CSs, and CMAs to go paperless.</t>
  </si>
  <si>
    <t>10063908 Canada, Inc. doing business as Fundica is Canada's most successful traditional funding identification and connection platform, which matches entrepreneurs, private investors, public funders, and advisors, through its unique crowdsourcing/crawler technology. The company also manages the Fundica Roadshow, an annual cross-Canada initiative, designed to educate, inspire, and fund entrepreneurs.</t>
  </si>
  <si>
    <t>Infiniti Software Solutions Pvt., Ltd. is a travel technology company that provides travel technology services. It offers business travel management, group revenue management, expense management, airline SME, and airline CRM solutions, as well as an airline forecasting tool. The company offers its services to 200 corporates across India and 20 global airlines.</t>
  </si>
  <si>
    <t>Transtek Systems, LLC FZ is a major business software firm in the Middle East. The company's flagship product is Compass ERP, a dual language (English-Arabic) Enterprise Resource Planning system. The firm has expertise in industry verticals including Government, Healthcare,  oil &amp; gas, Hospitals and Education.</t>
  </si>
  <si>
    <t>Any.do, Inc. is a software development company that develops mobile applications with its technology to analyze the user's intentions to help carry out daily tasks over its mobile telephones. Its application keeps track of all events, tasks, lists, and reminders in one place and synchronizes it across all devices, enabling users to manage pressing tasks and deadlines on a single screen. The company serves users online.</t>
  </si>
  <si>
    <t>Samotics BV is a technology company. It is a computer software company that provides a predictive maintenance system for AC motors and rotating equipment. It develops an AI-driven platform that analyzes current and voltage signals to detect electrical and mechanical faults. It serves within the area.</t>
  </si>
  <si>
    <t>Element Software, Inc. doing business as Copper Project is a computer software company. It offers a platform designed for creative teams to manage its projects effectively. The software offers features such as task management, time tracking, project tracking, and team collaboration tools. The company provides its services to clients in the country.</t>
  </si>
  <si>
    <t>WHMCS Smarters Pvt., Ltd. is a privacy-safe software solution company that builds trust between customers and the company. It delivers the potential needed to create tailored customer intelligence by unifying data and applying insights in the moments that matter.</t>
  </si>
  <si>
    <t>CLIDE Analyser, LLC is a business consulting and service company. It helps organizations succeed at the human side of strategy to transform safety culture from reactive to generative. It is a web-based application that helps the organization manage enterprise risk with predictive data analysis. The company builds products to solve business problems to the clients across India.</t>
  </si>
  <si>
    <t>Noguska, Inc. designs, develops and markets business management solutions. The company suite enables order management, inventory item tracking, account payable, and reporting services, and provides software customization, technical business consulting, networking, website designing, system security and system repair services.</t>
  </si>
  <si>
    <t>Vsimple, Inc. is a simplified digital communication for manufacturers and distributors who sell B2B. The company provides technology to simplify, centralize and standardize work. It also specialists analyze operations and customizes, launch, and support the workplace.</t>
  </si>
  <si>
    <t>ProjectWizards GmbH is a computer software company. It provides software solutions in management applications. The company offers Merlin, a project management application for professionals designed specifically and exclusively for the Mac platform.</t>
  </si>
  <si>
    <t>CSA Data Solutions provides software development services for Windows, UNIX, and VMS. The company provide the CSA Accounting software suite, as well as the premier software package for the Outdoor Advertising industry.</t>
  </si>
  <si>
    <t>BellHawk Systems Corp. provides technology solutions for operations management problems for manufacturing, engineering, and other industrial organizations. The company specializes in providing affordable solutions for make-to-order and quick-turn, short-run manufacturing plants, as well as engineer-to-order and other industrial organizations, that need to automate its operations management processes.</t>
  </si>
  <si>
    <t>Avankia, LLC operates as a software as a service (SAAS) and technology consulting company. The company offers on-demand and SAAS consulting services, such as developing business strategy, application architecture, implementation, training, and support services. It provides Salesforce consulting services, including business process planning, requirements management, application configuration, and integration, data migration, customer development to extend salesforce.com, Apex, and SAAS development, integrating AppExchange applications, and training and support services and NetSuite services, such as sales, implementation, customization, integration, and training.</t>
  </si>
  <si>
    <t>Planplex provides an online project planning tool. The company has been built for instant sharing and synchronization, providing per-task instant messaging and collaborative project editing.</t>
  </si>
  <si>
    <t>Atachi Systems is an electronics and automotive manufacturing industry. It provides manufacturing companies with a seamless, cloud-based Manufacturing Execution System that reduces dependencies on infrastructure, lowers maintenance costs, and improves access to real-time visibility of shop-floor operations for engineers and managers at all levels. The company offers service within the area.</t>
  </si>
  <si>
    <t>Psoda, Ltd. is a software development company. It specializes in providing project and product management tools. The company serves its diverse customer base who are from all corners of the globe, including New Zealand, Australia, the USA, Canada, and the UK.</t>
  </si>
  <si>
    <t>Loxon Solutions Zrt is a company that designs and develops integrated lending and risk management software solutions for the financial services industry. The company offers credit approval and management, gap analysis, backup and recovery, data migration, application and system development, software implementation, and business analysis and modeling consulting services. It serves businesses and clients across Hungary.</t>
  </si>
  <si>
    <t>Gennubi, Inc. doing business as nubiDO  is a software company focused on productivity and real-time team collaboration software. It is a software development and consulting firm focused on cross-platform and cloud computing technologies.</t>
  </si>
  <si>
    <t>e-Boekhouden.nl is an online software package that allows entrepreneurs, accountants, associations, and foundations to easily book and invoice, for a fixed amount per month. It offers bookkeeping, invoicing, membership administration, entrepreneurs, accountants, accountants, associations, foundations, VAT returns, debtor management, and debt collection.</t>
  </si>
  <si>
    <t>SY-CON Systems, Inc. has developed a suite of software and the barcode packages to efficiently manage all types of industrial inventory including returnable tools and equipment, serial numbered assets, MRO items, chemicals, kits for repairs or tool assemblies, and other consumable indirect items. Its products can drastically reduce expenditures and dramatically increase productivity and accountability.</t>
  </si>
  <si>
    <t>Simplicity Software Technologies, Inc. provides web hosting solutions. The company offers computer prepackaged software pm coordinator, maintenance, internet hosting, as well as apple, window, android, cloud, and internet services.</t>
  </si>
  <si>
    <t>Hiline Services, LLC is a one-stop shop for tech-enabled accounting. It provides bookkeeping, financial account reconciliation, employee expense management, payroll management, human resources consulting, monthly financial reporting, tax filing, budgeting and forecasting, fractional CFO support, and more.</t>
  </si>
  <si>
    <t>Know-it Global, Ltd. is a financial services company. It specializes in providing cloud-based credit management and accountancy solutions. The company's innovative cloud-based credit management platform seamlessly integrates with all client's leading accountancy packages including Xero, Sage, and more.</t>
  </si>
  <si>
    <t>Invoicy is a simple invoicing software with all features in one window. It creates beautiful estimates and invoices using free professional templates.</t>
  </si>
  <si>
    <t>Subimage, LLC is a digital agency. It provides web services and open-source software. The company serves customers in the United States.</t>
  </si>
  <si>
    <t>THUT Wealth is an accounting services company. It is focused on tech, fintech, and digital businesses. It has an AI-driven platform that accurately transforms bank and credit card statements into data, eliminating human errors and costs while delivering the highest quality accounting.</t>
  </si>
  <si>
    <t>NotePlan, LLC is a unique combination of bullet journal style calendar, notes and to-do list. It helps to spend less time planning and more time doing.</t>
  </si>
  <si>
    <t>D2R-Collect is a FinTech SaaS application that helps organizations recover debts by accelerating the debt collection process. It is a SaaS, Web-Based solution that transforms the way organizations collect. The company no installation is required, and  D2R-Collect integrates into existing systems and web apps for an experience that's agile and requires minimal training.</t>
  </si>
  <si>
    <t>Jupiter Systems, Inc. (JSI) is an IT company that offers eric enterprise resource planning (ERP), eric dealer management system (DMS), and eric nimbus. It provides cloud services, implementation, consulting and process improvement, customization, and customer support services. The company offers its products and services to small to large-scale companies globally.</t>
  </si>
  <si>
    <t>Money Tree Co., Ltd. develops and offers personal finances management applications on iPhone, iPad, and Apple watch. It provides Moneytree PLUS, a mobile expenses management solutions and Moneytree PRO, a mobile corporate account aggregation solution</t>
  </si>
  <si>
    <t>Ellipsis Infotech provides complete iCast ERP - Foundry Management Software, eCommerce marketplace solutions, web solutions, Software solutions, and Digital Marketing solutions. The company provides the following services e-commerce web development in India, Website Design and development in India, Prestashop web development, Magento web development, WordPress web development, Logo design, Conversion optimization, Social media optimization, Search engine optimization, and Custom web design and development. It helps customers to decide the right choice of website development package.</t>
  </si>
  <si>
    <t>Hygger, LLC is a software company that develops a complete project management platform for Agile teams. The company provides dashboards, tasks, and checklists, for communication, reporting time, and progress tracking. It offers Project Management, Agile, Scrum, Team Collaboration, Task Management, Software, B2B Software, and Productivity and serves customers in the United States.</t>
  </si>
  <si>
    <t>DNA Apps, Ltd. is a mobile application developer company. It is a simple yet cost-effective receipt tracking app that can be retrofit into any expense system.</t>
  </si>
  <si>
    <t>Trilog Group, Inc. provides social project management solutions for IBM social collaboration platforms around the world. It offers ProjExec, a social project management solution for IBM social collaboration platforms and cloud; ProjExec Express which provides scheduling, tracking, and project management tools; and ProjExec Enterprise, professional social project management and collaboration solution for issue management, change management, time management, configurable reporting, and financial management.</t>
  </si>
  <si>
    <t>eSoftware Professionals, Inc. is an enterprise resource planning consulting and system sales company. It offers ERP software for various industries, such as food and beverage, manufacturing, distribution, hi-tech manufacturing, engineer-to-order, nonprofit management, service organizations, and food banks. The company implements, trains, and supports ERP software for mid-market companies in the United States.</t>
  </si>
  <si>
    <t>Mid-State Consultants, Inc. specializes in providing comprehensive communication systems engineering. The company's service offerings range from project inception to final close-out, and all of the steps in between. Its focus is to provide the engineering services and support that will guarantee the successful outcome of each project.</t>
  </si>
  <si>
    <t>Analog Legalhub Tech Solutions Pvt., Ltd. doing business as Credgenics operates as a computer software company that develops platform that specializes in debt recovery and legal automation. It works with financial institutions, banks, nbfcs, and digital lending firms to improve collections efficiency using technology, automation intelligence, and optimal legal routes in order to facilitate the resolution of stressed assets. The company offers its services within the area.</t>
  </si>
  <si>
    <t>Sharktower AI, Ltd. is a data-driven project delivery platform that provides predictive analytics and bias-free decision-making. The company provides portfolio insights visualization, predictive analytics, and decision-making without bias. It serves clients across the United Kingdom.</t>
  </si>
  <si>
    <t>Matiss, Inc. is an industrial automation equipment and software company. It develops an industrial automation system platform designed to provide automation services in mills, food, and manufacturing sectors. It serves customers throughout Canada.</t>
  </si>
  <si>
    <t>Rev-ID International, Ltd. doing business as BraveGen is an award-winning enterprise management platform for governance, risk, and compliance. Its cloud-based software makes reporting and compliance simple, giving the insights to better understand and drive sustainability goals forward.</t>
  </si>
  <si>
    <t>USGN, Inc. is a provider of web-based collaborative project management software, transforming multi-project industries such as construction with the world's first thin client Application Development Platform. The company's software and powerful development platform allow clients to work in a single, shared, virtual environment and see valued results quickly. It serves companies in retail, restaurant, and hospitality that manage complex, multi-user projects,  such as Whole Foods Market, AutoNation, PetsMart, LA Fitness, CKE, Amazon, and HMSHost.</t>
  </si>
  <si>
    <t>GoSaaS, Inc. is a computer software company. It specializes in on-premises to cloud migrations, implementations, and training. The company offers its services to businesses and consumers within the area.</t>
  </si>
  <si>
    <t>Aqilla, Ltd. is a software development company. It provides a single platform for accounting and finance. The company serves medium-sized businesses and organizations.</t>
  </si>
  <si>
    <t>API Wizard, LLC provides tremendous time savings to users by turning Microsoft Excel into the ultimate data entry, updating, and reporting platform for Oracle EBS. It also radically cuts development time for IT by providing the only tool in the market that works with public APIs, and open interfaces with no programming.</t>
  </si>
  <si>
    <t>Sahaj Infotech Pvt., Ltd. is a website designing company. The company is a dynamic software development and software support company. It provides web services and solutions such as Website Designing, Domain Registration, Web hosting, Reseller Webhosting for multiple website hosting, Bulk Sms, Search Engine Optimization, etc.</t>
  </si>
  <si>
    <t>Aimably, Inc. provides software and services designed to help finance and engineering teams take control over AWS spend. It offers solutions for AWS Spend Monitoring Software, AWS Invoice Management Software, AWS Cost Reduction Assessment, and AWS Financial Operations Services.</t>
  </si>
  <si>
    <t>ActionPlanner A/S provides a Web-based enterprise software product for companies and organizations to execute and follow up strategies, goals, milestones, and actions. It sells and delivers software licenses and customer support directly.</t>
  </si>
  <si>
    <t>DreamApps, Inc. is a provider of a web-accessed, integrated, and scalable platform that supports multiple business models and reconfigures as business rules and environments change. The company offers self-service portals, vertical apps, workflow, content management, digital media, project collaboration, and more.</t>
  </si>
  <si>
    <t>ForecastingSoftware.com, LLC is a forecasting software company. It allows clients to forecast demand in seconds with a user-friendly drag-and-drop import tool, ABC Code calculator, item management system, and several other customizable settings and also provides the best demand forecasting software to date.</t>
  </si>
  <si>
    <t>SafetyLynx, Inc. is a  Health and Safety software resource for small and medium-sized businesses. The program provides unique interactive tools, guides, and templates to assist in building, implementing, and maintaining an effective company-specific health and safety system.</t>
  </si>
  <si>
    <t>KaiNexus, Inc. is a software company and a provider of a web-based improvement platform. Its platform helps businesses spread improvement by reinventing the way it captures, implements, measures, share, and organize improvement, enabling clients to promote a sustainable culture of continuous improvement by engaging staff with better communication, increased visibility, real-time impact reports, and consulting. The company primarily offers its services to clients across the country.</t>
  </si>
  <si>
    <t>Innovation Software, Ltd. doing business as CreditForce, Ltd. provides enterprise customer relationship management solutions for businesses. The company's products include Sales Force R/6, an enterprise sales, marketing, and customer service suite. It serves customers in the professional services, financial, telecom, oil, logistics, retail, legal, and food industries through resellers.</t>
  </si>
  <si>
    <t>Integral, Ltd. is a software development company. It offers system integration, application hosting, software, database development, and technical consulting services. The company provides solutions throughout New Zealand and Australia including aerospace, health, forestry, supply chain logistics, and land ownership.</t>
  </si>
  <si>
    <t>iPlan Enterprise Pvt., Ltd. provides project management and consulting services. The company specializes in portfolio or initiative management, project management, requirement management, defect or issue management, quality management, metrics or report management, document management, exception management, client interface management, risk management, timesheet or work management, workflow management, personnel or staffing management, and knowledge management.</t>
  </si>
  <si>
    <t>DataOn Corp. is a leading provider of eBusiness Software Applications in Human Resource Management, Enterprise Content Management, and Supply Chain Management. It developed integrated business applications that help organizations of all sizes and industries to conduct operations more productively and achieved business objectives.</t>
  </si>
  <si>
    <t>Infosys BPM, Ltd. operates as a business process outsourcing. The company's BPM services are based on Infosys Influx methodology. It offers claims, credit, and debit card processing, mortgage loan servicing, collections, customer account management, transaction, reinsurance, and accounting services.</t>
  </si>
  <si>
    <t>Visionplanner B.V. developed financial reporting software. Its software has become much wider, and it is an extensive tool for planning, controlling, and reporting financial management information. It helps administration and accounting firms make customers and its own organizations successful.</t>
  </si>
  <si>
    <t>Utilivision, Inc. doing business as Energy Watchdog revolutionizes the energy data tracking world. It provides its customers with easy-to-use, powerful, reliable, and affordable online energy tracking. It also helps its clients get the most out of Energy Watchdog with unlimited online training and telephone support when its customers need it not hours or days later.</t>
  </si>
  <si>
    <t>KeyedIn Solutions, Inc. is a software company. It develops cloud-based project portfolio management, professional services automation, and enterprise resource planning (ERP) systems. The company offers Software as a Service-based solution, such as KeyedIn Projects, a project and portfolio management software for managing projects, programs, and portfolios from a single platform, and KeyedIn Manufacturing, a cloud ERP software that provides custom manufacturers with the technology to drive operations.</t>
  </si>
  <si>
    <t>Simpled Card N.V. is an online service (SaaS) that allows businesses to issue and manage payment cards. The company's Simpled Cards are self-issued, and the spending limits of the cards are managed online and in real time. Its receipts are directly linked to transactions and automatically processed into administration.</t>
  </si>
  <si>
    <t>412214 BC, Ltd. doing business as Guardian CMMS, Inc. is a fully integrated Computerized Maintenance Management System (CMMS) that is written in Visual Basic and supports a number of databases including ACCESS, SQL Server and Oracle. It is a true Windows program with drop down menus, toolbars and all the buttons.</t>
  </si>
  <si>
    <t>ProjectCompanion AB is a superior project management solution as it can be integrated with other applications and allows users to handle over 100 semi-structured projects simultaneously. It also develops and markets web-based project management systems.</t>
  </si>
  <si>
    <t>HR Campus AG is a human capital management expert. It provides a range of services spans all areas of human capital management, starting with the development of HR strategies and processes, the introduction of IT-based solutions to comprehensive HR services and business process outsourcing. The company serves clients in Switzerland and Liechtenstein.</t>
  </si>
  <si>
    <t>Osmosys Software Solutions Pvt., Ltd. is an established, design-led, client-centric IT services company. It offers services such as managed services, digital transformation, web scrapping, and testing services. The company specializes in Microsoft Dynamics 365, digital transformation, IT solutions consultancy, and application design services. It serves customers in countries and regions around the world.</t>
  </si>
  <si>
    <t>Tejas Software, Inc. provides an expert integrator of order management, eCommerce, CRM, and business intelligence systems. The company helps retailers, implement end-to-end solutions to manage the business. Specialized in Accounting, Ecommerce, Inventory, Order Management, purchase order, warehouse, finance, ERP, information technology, IT software.</t>
  </si>
  <si>
    <t>ProLeiT GmbH is a medium-sized IT company. It offers process control technology, automation solutions, and process control systems. Its customers come from the brewery, beverage, and dairy industries, as well as the food sector and chemical and pharmaceutical industries. It serves clients nationwide.</t>
  </si>
  <si>
    <t>Associated Computer Solutions Pty., Ltd. (ACS) is a South African company that provides art software solutions tailored for Sub-Saharan African companies. It focuses on the development, implementation, and support of ACS-Embrace, a comprehensive, locally developed end-to-end ERP business solution. The company serves customers across the country.</t>
  </si>
  <si>
    <t>Shuttleworth Consulting Services, Ltd. doing business as Project Risk Manager is a consultancy group specializing in project risk management consulting, training, and workshop facilitating. The company provides a project risk management software application designed to help project teams effectively identify, quantify and mitigate all risks which are inherent in projects of all types and sizes.</t>
  </si>
  <si>
    <t>Interplx, Inc. designs and develops expense management reporting software. The company offers automated business expense management for various steps of the process, including card transaction import, report submission, receipt imaging, policy enforcement, expense auditing, discrepancy resolution, and reimbursement. It also provides ExpenseNet, a software-as-a-service solution and Web-based expense reporting software; and InterplX services, such as receipts and receipt imaging, expense auditing solutions, payment processing, expense reimbursement, expense management policy and administration, expense reporting software automation, and the TMC Advantage partner program.</t>
  </si>
  <si>
    <t>Yichun Moving Operation Department doing business as M-Sphere Information Technology Pvt., Ltd. is a computer company. It provides web designing services, mobile application development, and ERP solutions. The company serves small and medium-sized businesses.</t>
  </si>
  <si>
    <t>Price and Cost OÜ is a project estimation and budget-tracking tool. The company focuses on monitoring the project's financial health, allowing the user to track key metrics as the project progresses.</t>
  </si>
  <si>
    <t>Bluecreek Software, LLC is the developer of Vision360 Enterprise a cloud-based accounts payable automation solution with has revolutionized the way companies process supplier invoices for payment. The company specializes in accounts payable automation, accounts payable workflow, accounts payable data capture, accounts payable processing solutions, ERP integration, cloud-based AP processing, and e-invoicing solutions.</t>
  </si>
  <si>
    <t>FuelGauge, LLC is an agile, easy-to-use, cloud-based cash forecasting software created BY a small business owner, FOR owners of small, project-based businesses. Its an affordable business planning tool with nimble drag-and-drop functionality that helps small business owners get a handle on their businesses finances, project management and cash flow planning. It specializes in Software Development</t>
  </si>
  <si>
    <t>Mysoft, Ltd., offers advanced e-Commerce solutions, document management solutions, and a host of additional in-house developed software components to complement the core Sage X3 software. Since its inception, the company has grown year over year and now boasts the largest number of Sage X3 customers of any UK partner.</t>
  </si>
  <si>
    <t>Eisenhower Matrix is a task management solution based on the proven time management principle. The company provides it with a suite of software applications and tools to focus and work on the most important tasks.</t>
  </si>
  <si>
    <t>Terno and Associates, Inc. is a computer software firm innovating ideas for the direct marketer.  Its services include comprehensive training, ongoing support, customization of software, and consultation.</t>
  </si>
  <si>
    <t>Remitware Payments, Inc. provides an online service to allows individuals and businesses to send money abroad. The company offers Remitr which is a money transfer platform for cross-border payments for family expenses, higher education, investments, loan repayments, insurance, utility bills payments, travel bookings, and more. It provides an application that enables the users to use its services through mobile phones.</t>
  </si>
  <si>
    <t>Grizzly Quote is a project management and Business management system. It creates projects, adds tasks, then monitors how much time is spent more accurately.</t>
  </si>
  <si>
    <t>Tripcatcher, Ltd. is used to help businesses and employees record its business journeys when using its own vehicles for work (cars, vans, motorbikes and cycles). The company is cloud based enabling users to record its mileage when and where it want enabling greater flexibility.</t>
  </si>
  <si>
    <t>Forproject Technology, Inc. is a project management and Earned Value Management (EVMS) solutions company. It provides technology that extends the capabilities of Microsoft Project, Project Server, and Project Online allowing its clients to leverage the investments it made in Microsoft technologies. The company also supports integration with Oracle Primavera P6, as well as ERP systems from Oracle, SAP, Deltek, and others.</t>
  </si>
  <si>
    <t>Evo-ERP, Inc. helps manage the business and juggle multiple tasks and responsibilities. Its system includes the standard Sales Order, Inventory, Work Order, Purchase Order, and General Ledger modules and also includes Payroll, EDI, Bar Coding and Data Collection.</t>
  </si>
  <si>
    <t>729025 Ontario, Inc. doing business as Busitech is a software company whose expertise is in data analysis and statistical process control software. It offers a suite of SPC software solutions aimed at helping manufacturers follow a continuous improvement methodology and drive REAL results both on the floor and in the office.</t>
  </si>
  <si>
    <t>Optimal Business Solutions, LLC (OBS) doing business as AMTERP Solutions India Pvt., Ltd. is an IT consulting that operates as a state-of-the-art ERP Solution designed for the Import and Manufacturing industry. The company provides supporting businesses in the Apparel, Accessories, Footwear, and Home Goods trade. It offers industry-specific functionalities to enable optimizing and automating the business.</t>
  </si>
  <si>
    <t>Thai Informatic Systems Co., Ltd. is a Thai owned, Board of Investment (BOI) promoted company devoted to software and technical excellence. The firm develops enterprise class property management software. It undertakes full spectrum of informatic related solutions and IT consulting services for enterprise wide applications.</t>
  </si>
  <si>
    <t>WorkSlam, LLC is an innovative service aimed at managing, controlling, and encouraging employees. Its product deals with small- and medium-sized business issues of employee efficiency control and incentive.</t>
  </si>
  <si>
    <t>MC Familiengesellschaft mbH doing business as Giesecke and Devrient GmbH is a global business that offers security technologies, both in the physical and digital world. It develops, manufactures, and distributes products and solutions for the safeguarding of payment processes, identities, connectivity, and data. The company's portfolio is as diverse as modern and mobile life.</t>
  </si>
  <si>
    <t>Advanced Management Solutions, Inc. is an independent software company. The company is providing innovative, enterprise-scale, real-time, business management solutions. It is developing project management solutions for the aerospace industry and has since expanded the portfolio into other industries and into the complementary areas of resource management and time recording solutions.</t>
  </si>
  <si>
    <t>QMSrs, Ltd. is a business service provider. The company provides total quality and business excellence services and automated quality governance solutions. It serves its services globally.</t>
  </si>
  <si>
    <t>Gajanan Softwares Pvt., Ltd. doing business as MyTask offers complete office, work, staff, and process management software for professionals. It offers Work Management Software, Staff Management Software, Office Management Software, Complete Process Management Software, Cloud Based Software, and Increases Profitability.</t>
  </si>
  <si>
    <t>Box and Automation Solutions SAS doing business as TreasuryXpress, Inc. develops solutions to handle the chain of cash management. It provides efficient services in cash management and financial control, with no need whatsoever for software acquisition.</t>
  </si>
  <si>
    <t>BTHAWK Pvt., Ltd. is a provider of efficient and cost-effective GST accounting software. The company provides online payment of tax and application services to its clients. It assists clients in handling accounting and compliance activities in an innovative and cost-effective manner.</t>
  </si>
  <si>
    <t>Squid Parts, Inc. facilitates the RFQ and buying process direct to authorized and independent distributors worldwide. It is a web-based tool for the procurement of electronic components that offers services such as electronic components, purchase order management, semiconductor, and many more.</t>
  </si>
  <si>
    <t>Wehaso Solution Pvt., Ltd. specializes in Android development, Software Development, RAILS, PHP, Digital Marketing, and more. The company provides a range of solutions for companies and organizations of any size and in any sector.</t>
  </si>
  <si>
    <t>Debtflow is a company that offers debt collection and revenue management software. The company's platform helps lenders to manage accounts, and track loan status. Its software offers information on the loan balance, loan cost, interest rate, etc.</t>
  </si>
  <si>
    <t>CAPP Consultants, Inc. doing business as CAPP Associates delivers premier enterprise resource planning and IT Infrastructure solutions to small and medium-sized businesses across North America. It has hundreds of companies with 3 to more than 1,000 users relying on the company solutions for daily operations and IT-related requirements.</t>
  </si>
  <si>
    <t>Operations Feedback Pty., Ltd. (OFS) operates a software solution that integrates manufacturing data, feedback, forms, and workflows into an annotated event thread, to drive sustained operational excellence. The company harnesses digital information that is enriched by human engagement.</t>
  </si>
  <si>
    <t>Tally Solutions Pvt., Ltd. is a software company. It develops and delivers business management software solutions for organizations internationally. It offers Tally. ERP 9, an accounting package for small, and large businesses, and Shopper, a retail or point-of-sale business management solution.</t>
  </si>
  <si>
    <t>Priooo is an awesome scrum tool. It combines agility and predictability for the development team, product owner, and the business.</t>
  </si>
  <si>
    <t>Global Visions Solutions, LLC doing business as WorkflowAR is a web-based suite of Receivable, Credit, Collection, and Deduction analysis tools that help in managing and analyzing the daily workflow of every Credit and A/R professional. The company's software provides a tool to automate and prioritize workflow activities based on the specific work rules decided upon by management, and each employee works through the day with a prioritized task list, allowing users an easy way to spend less time on administrative activities and more time one-on-one collecting with the clients.</t>
  </si>
  <si>
    <t>Probill Software Services, Inc. doing business as Probill Plus is a software development company. It provides a fully featured Billing &amp; Invoicing Software designed to serve Small and Medium Enterprises (SMEs) and Agencies. The company offers its products and services to its clients in South Carolina.</t>
  </si>
  <si>
    <t>i-Solutions Global, Ltd. doing business as i-nexus Global plc provides business execution software solutions to global organizations in the public and private sectors. The company provides a balanced scorecard, goal deployment, operational excellence, capital expenditure, carbon and energy management, and benefits tracking software solutions, as well as a cloud-based business execution platform. It offers business execution consulting services, as well as software deployment and support services, such as implementation, value optimization, and customer support services.</t>
  </si>
  <si>
    <t>I Done This is a software company that offers an email-based productivity log to track, share, and celebrate daily progress. It is following on great insights on human behavior, optimal team environments, and lightweight practices for seeing achievements. The company has grown from a personal productivity motivator to the realization of the Science of Small Wins: Helping teams create transparent progress every day.</t>
  </si>
  <si>
    <t>MaxGrip B.V. develops and delivers asset performance management software and provides consultancy services to businesses managing capital-intensive assets. The company offers solutions in the areas of data integrity, asset risks, asset costs, and EAM systems. Its solutions include MaxGrip APMSmartApps, MaxGrip strEAM, and MaxGrip Optimizer.</t>
  </si>
  <si>
    <t>RiskDesign operates in the software development industry. It promotes this by applying methods developed mainly in the academic world. Its products are characterized by the innovations and advanced techniques used in the fields of economics (decision models and behavioral finance), econometrics (analysis of individual decisions), psychometrics (communication and pedagogy in terms of risk), and computer science.</t>
  </si>
  <si>
    <t>Deacom, Inc. is a computer software comapny. It designs and develops enterprise resource planning (ERP) software for the process manufacturing industry. The company offers software implementation, support, and consulting services. Its clientele includes adhesives and sealants; chemicals; paint, ink, and coatings; cosmetic and personal care; food and beverage; nutraceutical; and pharmaceutical industries. It offers its products and services to clients across the United States.</t>
  </si>
  <si>
    <t>HappyAR, LLC develops a platform for streamlining the process of collecting past-due invoices. The company provides a platform that helps accounting firms, accounts receivables departments, sales reps, and company owners get the invoices paid faster. Its users can deploy customized sequences that send messages across multiple channels, track communication activity, receive suggestions and guidance on interacting with delinquent payers, and produce an audit trail of completed actions for management teams, legal counsel, and collections agencies.</t>
  </si>
  <si>
    <t>AMIA Systems S.A. is an IT company developing its own software, SIMOGGA, to visualize, quantify and optimize the operations of Production plants, Maintenance sites, Distribution centers, or warehouses. It forecast and simulates the future to validate hypotheses, identify pitfalls, and rely on strong schedule and planning capabilities allowing it to analyze overall equipment efficiency metrics (OEE) amongst other KPIs.</t>
  </si>
  <si>
    <t>kaunt A/S facilitates the automation of invoice handling through the advanced use of AI to handle significant amounts of invoices, faster and smarter than humanly possible. The company helps finance departments automate processes and provide management teams with better, faster, and more predictive insights for decision-making. It is developed for the finance department in ambitious companies with digitalization, innovation, and technology at the top of its strategic agenda.</t>
  </si>
  <si>
    <t>Synovia Solutions, LLC provides fleet management solutions to a school bus, commercial, private, law enforcement, and municipal fleets in North America. The company offers Silverlining Suite of Solutions to combine the GPS-enabled fleet tracking with management functionality; and Synsurance, a hosted service that includes automatic quarterly updates, hardware script updates, data with managed back-ups and permanent archival, and proactive assessment.</t>
  </si>
  <si>
    <t>Tools4com, Ltd. is an online invoicing system, that reproduces all the essentials. The company features an invoicing desktop application and creates a viable alternative for small and medium companies and independent workers that refer to the use of online applications, that give them the flexibility of accessing the data and functionalities from anywhere. It designs and produces innovative, fast, and simple solutions to help manage one's work.</t>
  </si>
  <si>
    <t>GCollect is a start-up that is revolutionizing debt collection. It facilitates the connection of companies, whatever the size and the amount of arrears, with collection professionals.</t>
  </si>
  <si>
    <t>M.M.S Software features fully customizable software development services that are immensely helpful to solve the unique problems of the organization. The company offers maintenance management software, reverse auction software, procurement management software, and customized software.</t>
  </si>
  <si>
    <t>Risk Management Technologies Pty., Ltd. (RMT) is a computer software company. It is a company that designs online tools for managing risk and performance. The company also develops chemical management and enterprise risk management software. It offers services that include SDS authoring, SDS hosting, safety audits, training, support, stationery, and downloads. It provides services to its clients and business consumers.</t>
  </si>
  <si>
    <t>Joiqucom Oy provides an app Joiqu, a simple and powerful project workspace for collaborating, communicating, and working in the cloud. It keeps people in the loop and up to date on work that matters. The company's app helps to collaborate, communicate and work more efficiently.</t>
  </si>
  <si>
    <t>tNUX GmbH implements the whole process of document requests and exchanges with clients which are prerequisites for the annual financial statements. It offers a simple and easy-to-use interface fully aligned to the process itself to support the client.</t>
  </si>
  <si>
    <t>SolutionsTRAK, Inc. helps clients navigate and manage EHS compliance. It is a suite of management solutions created by EHS Consultants for EHS Professionals.</t>
  </si>
  <si>
    <t>OpenHandwerk GmbH is innovative craftsman software/construction software as a SaaS solution (Software as a Service) that combines functions to support all operational tasks in the office and on the construction site or in maintenance measures in crafts, construction companies, and service companies in a single platform. It optimizes and digitizes operational processes in craft businesses, construction companies, and service companies in order to reduce personnel costs and free up resources. The company offers information on the order history, the storage of order data, the recording of working times, and target/actual comparisons as well as performance measurements.</t>
  </si>
  <si>
    <t>Celoxis Technologies Pvt., Ltd. operates in the software development industry.  It develops Celoxis, a project management software that features scheduling, Gantt, project tracking, resource management, time and expense management, financial management, project portfolio management, risk management, reporting and analysis, collaboration, bug tracking, custom fields, integration, and security. The company also serves within India.</t>
  </si>
  <si>
    <t>Hubbard Systems, Inc. is providing practical, high-performance debt collections software applications. The company provides solutions to hundreds of law firms, collection agencies, in-house corporate collection departments, debt buyers, and forwarders. Its software is designed to be flexible and to accommodate diverse collection practices, including retail, commercial, medical, subrogation, bankruptcy, mortgage foreclosure, and much more.</t>
  </si>
  <si>
    <t>SenseGrow, Inc. is a technology startup firm providing the possible Internet of things software and hardware to its customers. The company creates easy-to-use Internet of Things software that enables developers to build IoT solutions faster and businesses to get more value from the connected devices.</t>
  </si>
  <si>
    <t>Assist Cornerstone Technologies, Inc. is an information technology company. It provides system integration, hosting, and strategic consulting services. The company offers its services to small, mid-sized, and enterprise-class businesses.</t>
  </si>
  <si>
    <t>Avion Apps, Ltd. offers an app that helps people build story maps. The company's app is a user story mapping tool for software teams and agencies. It provides with a flawless interface to create, edit and manage the story maps. It plan and build software more effectively.</t>
  </si>
  <si>
    <t>Lefort Fintech Labs S.A.P.I. de C.V. offers a virtual robot that processes, learns, and registers every business transaction at the moment it occurs. The company provides key and real-time financial metrics to SMBs and Financial Institutions and can organize and validate all the invoices, which was sent and received, generate the invoices, payment vouchers, and credit notes, date the control and information of the expenses and those of the work team, connect with customers, send notifications, and alerts, and update business information anytime.</t>
  </si>
  <si>
    <t>Azimo, Ltd. is an online money transfer company. It provides an app for sending money online from any internet-connected device internationally. The company provides foreign money transfer solutions for customers worldwide.</t>
  </si>
  <si>
    <t>Stack Holdings GmbH doing business as eversign GmbH is an electronic signature platform that enables to sign and approve digital documents, streamlining business processes with legally binding validation, whether at the office, at home, or in the field. The software is an ideal solution for all business types and sizes, including startups, expanding enterprises, and huge corporations that are looking to graduate from traditional practices and transition to electronic and paperless ways to close deals, certify approvals, and more.</t>
  </si>
  <si>
    <t>Conveyorware, Inc. is a full-featured cloud system, that will support a diverse cross-section of industries. It provides sales analysis, warehouse distribution, inventory control, and accounting management solutions for revenue growth.</t>
  </si>
  <si>
    <t>Blue Mountain Quality Resources, LLC is a computer software company. It offers products and services such as asset management, maintenance, solutions, calibration solutions, and cloud. The company offers its products and services to the technology and business sectors.</t>
  </si>
  <si>
    <t>Intellaegis, Inc. is a company that operates in the Financial Services industry. It provides a web-based software solution intended to automate the skip tracing and debt collection process. The company's software helps to gather and automatically organize data and helps to comply with regulatory laws.</t>
  </si>
  <si>
    <t>NextBuy Sp. z.o.o. offers an innovative SaaS purchasing platform that supports Supplier Relationship Management (SRM). It also offers a flexible architecture that enables quick and easy adjustments to users' requirements, and the type of business it runs.</t>
  </si>
  <si>
    <t>Vivify Ideas, Ltd. is a web application development company. The company covers the entire range of development, from idea analysis, creating the product, building the design and programming all the way to product maintenance.</t>
  </si>
  <si>
    <t>Bulb Software, Ltd. doing business as BulbThings is a film that develops an asset management application platform to manage fleets and equipment. Its solution includes multi-asset, TCO, lifecycle, inventory, fleet management solutions, and asset tracking solutions. It serves clients across the country.</t>
  </si>
  <si>
    <t>Algebra Technologies Pvt., Ltd. provides IT software and services. It is the team of professionals who has an expertise of technologies, varied background of high qualified technical gurus with vast domain and industry experience who caters to small, medium and large business globally by providing IT solutions to its clients as per business needs and thereby improvising overall growth and productivity of the organization.</t>
  </si>
  <si>
    <t>Prepaid Expense Card Solutions, Inc. (PEX) provides a web-based expense management system solution for companies to require flexible spending options for employees without the risk of credit or cash expenditures. The company solutions include expense management, business credit card alternative, business debit card alternative, personal credit card alternative, petty cash, expense reporting, travel reimbursement, fuel expense card, fleet card alternative, business finance tools, business equipment purchases, purchasing card alternative, control business spending, control business expenses, business prepaid card, and reduced credit card risk.</t>
  </si>
  <si>
    <t>Kayenta, Ltd. is a developer of a treasury management system focused on hedge fund markets. The company's services include providing treasury infrastructure for hedge funds and software to connect to the roads and rails of the funding markets, thereby enabling clients access to alternatives for hedge fund treasury operations and tailored services according to needs.</t>
  </si>
  <si>
    <t>Khaos Control Solutions, Ltd. is a computer software company. It develops business management software and eCommerce solutions. The company offers products like Khaos Control, Khaos Control Cloud, and Khaos Control Web. It offers its products and services to multi-channel retailers.</t>
  </si>
  <si>
    <t>Projecis, Inc. is a software development company. It offers software, a convergence platform, project data access, and project management. The company serves companies and business sectors within the area.</t>
  </si>
  <si>
    <t>CNS Treasury, Ltd. (CNS) provides treasury risk management software for companies with fx, money market, commodities, and hedge accounting exposure. It is a multi-asset class and modular system delivered online and runs under a software-as-a-service (SAAS) model. The company is a critical element of treasury management in managing risk.</t>
  </si>
  <si>
    <t>Outside Software, Inc. is a software company. It provides development tools for .NET and web applications. The company serves customers in Romania.</t>
  </si>
  <si>
    <t>Cavallo, LLC is a software development company. It offers distribution inventory management software, targets inefficiencies, and unlocks earning potential in distribution operations. The company serves throughout the country.</t>
  </si>
  <si>
    <t>SalenGo SAS  is an IT company that offers a cloud base quotes-invoices system used to manage, and centralize all quotes, invoices, and expenses as well as reporting for individuals or small business companies from anywhere on the Internet. It offers a cloud-based contact and billing management system designed for freelancers, artisans, and SMEs. The company helps maintain a list of clients like contacts, leads, and suppliers and sync with external e-marketing tools. The company serves companies and business sectors nationwide.</t>
  </si>
  <si>
    <t>Opto 22, Inc. is an industrial automation company. It develops and manufactures hardware and software for applications in industrial automation, the Internet of Things, process control, discrete manufacturing, remote monitoring, and data acquisition. The company provides its products and services to customers globally.</t>
  </si>
  <si>
    <t>RDI Software Support Services provides technical support for the Advantage Accounting System, and ACT Contact Manager software. The company's focus is on accounting software solutions and contact management software.</t>
  </si>
  <si>
    <t>Insteract Technologies Pvt., Ltd. is a next-generation travel solution. The company offers Business Travel, Data Analytics, Pre-trip Approval, Travel programs, policy management, Travel Benchmarking, Supplier Partnerships, Centralise travel planning, Smart profiling, Self Booking Tool, and Machine learning.</t>
  </si>
  <si>
    <t>Visma Dinero ApS is an accounting software company. It offers billing, financial accounting, tax statements, annual accounts, payment systems, accounting directories, integrations, calculators, and templates. The company serves clients in Denmark.</t>
  </si>
  <si>
    <t>SAFERTEK Software, LLC is an enterprise software solutions company specializing in business applications for manufacturing, wholesale, retail, and service enterprises unify people, processes, and technology into a single ecosystem. It is committed to helping its customers run businesses efficiently and grow profitably.</t>
  </si>
  <si>
    <t>PRGX Global, Inc. is a financial payment processing services. It offers accounts payable recovery audits, data extraction and transformation, claims production, deduction management, cash flow optimization, etc. The company caters to retail, telecommunications, oil and gas, manufacturing, pharmaceuticals, and other industries.</t>
  </si>
  <si>
    <t>Rapid4Cloud Solutions and Consulting, LLC is a company that provides intelligent software to reduce the time and cost needed to implement, maintain, and upgrade Oracle Cloud Applications. The company offers automated solutions for the implementation, management, and maintenance of Oracle application products. It serves businesses in the area of San Mateo, California.</t>
  </si>
  <si>
    <t>MiT Systems, Inc. empowers leading consumer packaged goods (CPG) distributors to effectively and efficiently manage pre-sales, delivery, and route accounting operations. The company offers the most advanced and affordable suite of Mobile Enterprise, Distribution, and Route Accounting Solutions available in the market today to its customers throughout North America.</t>
  </si>
  <si>
    <t>Meitrack, Inc. is a provider of award-winning GPS Tracking systems to small, medium, and large size businesses and personal users. The company has been rated on the top ten list for trackers as continues to set the standard for the industry.</t>
  </si>
  <si>
    <t>Volansys Technologies, Pvt., Ltd. is an ACL digital company. It offers product engineering, digital engineering, quality engineering, OEM solutions, and hardware modules. The company serves the consumer electronics, home automation, industrial IoT, medical and healthcare, semiconductor, networking, retail, automotive, and aerospace industries.</t>
  </si>
  <si>
    <t>Invevo, Ltd. helps organizations drive cash flow improvement and cost reduction with its accounts receivables platform that creates process efficiency through intelligent automation. It is widely adopted with over 15,000 users and processes around 48m transactions a month across some of the UK's leading Enterprises, including FTSE 100 and 250 businesses.</t>
  </si>
  <si>
    <t>Locomote Technologies Trading Pty., Ltd. operates a travel management platform for companies to manage business travel worldwide. It enables companies to manage bookings, the duty of care, authorization, budgets, and expenses. The company´s platform is a customer-focused and technology lead travel company, which reduces the reliance on traditional bookings enabling high-quality customer service.</t>
  </si>
  <si>
    <t>HuBoard, Inc. provides SaaS-based project management services for GitHub repositories. It provides an Enterprise solution, that comprises a customizable task board that gives developers instant feedback on the status of tasks throughout the progress; facilitates multi-faceted filtering; allows assigning issues; and enables to prioritize work, as well as integrates with applications, such as Slack, HipChat, and Gitter.</t>
  </si>
  <si>
    <t>Beehive Innovations, Inc. doing business as 2Don is an unorthodox approach to Getting Things Done in order to make task management simpler, fun, and more accessible to everyone. It primarily operates in the information and technology services industry.</t>
  </si>
  <si>
    <t>Jonar Systems, Inc. offers business clients a suite of services which include turnkey application software, installation, support, training, and consulting services. Its application programs were tailored to vertical markets in the manufacturing, importing, and distribution sectors.</t>
  </si>
  <si>
    <t>CAMSNEL SaaS, LLP helping clients to achieve goals, boost productivity and expand business. the company provide research and Development on new technology to give the best product in the world.</t>
  </si>
  <si>
    <t>SPM Assets, Ltd. specializes in providing asset management software to property owners and managers on both a large and small scale. It works across a broad range of industries and is responsible for providing asset management capability to property portfolios valued in excess of $100 billion.</t>
  </si>
  <si>
    <t>Ideal Web Designer is a software house. It is a complete IT solution provider served by a dedicated team of professionals whose is to provide quality and affordable services to its customer.</t>
  </si>
  <si>
    <t>Strategic Systems &amp; Technology Corp. provides barcode and radio-frequency identification solutions. The company offers barcode scanners, label printers, rugged tablets, and mobile computers, as well as provides software development, device management, wireless security, and installation services.</t>
  </si>
  <si>
    <t>Quads Financial Technologies Pvt., Ltd. doing business as Krab is a software company that develops a cloud app that helps provides business loans for trucking companies. It enables truckers or trucking companies with no formal credit score to access loans from banks. It serves customers in India.</t>
  </si>
  <si>
    <t>Beams IT Solutions is an IT Services and IT Consulting company. It engages in software consulting, development, outsourcing, and web-based solution. The company offers its services to clients worldwide.</t>
  </si>
  <si>
    <t>MIE Solutions, Inc. is a provider of production control software for the entire manufacturing sector. Its solutions offer a variety of enterprise and cloud-based software products for the integration of business data, allowing organizations to make informed decisions for streamlining business processes, and resulting in maximum efficiency and immediate ROI. It serves industries such as Aerospace, Automation and Robotics, Electrical, Chemicals, Medical, Food, and others.</t>
  </si>
  <si>
    <t>MiniSoft, Inc. provides strategic account management solutions through a comprehensive AR and WIP software suite, services, and support. It offers strategic account management solutions account receivable collection software, automated business processing, legal debt, legal collections software, work in progress, legal software, wip tracking, gbnf, billing collections.</t>
  </si>
  <si>
    <t>Collect Artificial Intelligence GmbH provides various strategies to handle and collect unpaid bills. The company uses and optimizes autonomously the most successful communication channels, time slots, and language tone for each bill.</t>
  </si>
  <si>
    <t>Innovative Systems, LLC is the leading provider of total management software solutions and EDI services for the apparel, footwear and accessories industries. The company empowers companies to maximize growth and accelerate operations through advanced, integrated technology and unparalleled high-touch service.</t>
  </si>
  <si>
    <t>Davis Software doing business as BS1 (Business System 1) is a low-price, high-feature business system. It has developed accounting, billing, wholesale distribution, and manufacturing software for large and small businesses including Kraft Foods, Nabisco, and International Multifoods.</t>
  </si>
  <si>
    <t>Strategic Maintenance Planning, Ltd. is a specialist in Maintenance Strategy Development. The company offers computerized maintenance management software (CMMS) and associated implementation services.</t>
  </si>
  <si>
    <t>M3V Data Management, LLC is a software development that provides Internet-based software applications for environmental, health, and safety communities. The company products include MSDS Explorer, a material safety data sheet management (MSDS) software; Chemical Management Navigator, a Web-based software that combines MSDS management with inventory control to programmatically write SARA TIER II reports; EH and S Task Manager, an environmental management system; and Environmental Rule Auditor, a Web-based software application that provides rule applicability audit in the areas of air, water, waste, and compliance rules. It serves small businesses, medium-sized and global manufacturers, schools, hospitals, and government agencies.</t>
  </si>
  <si>
    <t>Organisys Software, Ltda. doing business as Bling develops enterprise resource planning (ERP) software solutions for targeted management for micro and small businesses. It offers a number of integrations with virtual store platforms, marketplaces, and logistic operators offering a range of resources to entrepreneurs. The company also helps to manage payments, create cash flow reports, and trial balance input and output for reporting period.</t>
  </si>
  <si>
    <t>ProcureDesk, LLC helps mid-market purchasing teams to automate purchasing and increase spend visibility. The company also improves the productivity of current staff - reduces the cycle time for processing purchase orders.</t>
  </si>
  <si>
    <t>Binery, Ltd. is a financial concierge that offers bookkeeping, tax, and audit services to growing businesses around the world. The company provides an AI-enabled accounting service for growing businesses such as F&amp;B, eCommerce, tech startups, CPA firms, and FI and lenders.</t>
  </si>
  <si>
    <t>Expandable Software, Inc. develops, markets, implements, and supports an enterprise resource planning software suite for manufacturing companies. It offers integrated enterprise tools for business management, such as manufacturing management, accounting and finance, enterprise reporting, engineering and BOM management and productivity tools, as well as sales, marketing, and support solutions.</t>
  </si>
  <si>
    <t>SalesEdge, LLC provides software solutions, best practices, and guidance to streamline the RFP response process, and automate sales proposals, presentations, pitch books, and other sales deliverables that put the salesperson in the best position to win. The company also helps companies increase win rates and improved productivity.</t>
  </si>
  <si>
    <t>Resilient Innovations Pvt., Ltd. doing business as BharatPe is a financial technology company. The company offers financial services through its platform. It offers its services to the business sector.</t>
  </si>
  <si>
    <t>AskReply, Inc. doing business as B2Gnow is a computer software company. It offers supplier diversity, procurement, and grant management software. The company also provides a web-based solution that streamlines and automates data gathering, tracking, reporting, vendor management, and supplier diversity. It offers its services to government, education, and private sector organizations throughout the United States.</t>
  </si>
  <si>
    <t>Taskworld, Inc. is a developer of a collaboration platform designed to facilitate project and task management. The company's platform lets users create a workflow with the native chat application including a dashboard, workspace snapshot, workspace filter, and more. It serves its users all around the world.</t>
  </si>
  <si>
    <t>OnTrack Engineering, Ltd. provides fully integrated project management solutions, expanding the boundaries of innovation in design, delivery, and ease of use. The company's solution is built around the OnTrack Control Framework, giving clients powerful functionality in the areas of procurement and contracts, material management, planning, project financial, cost control, document control, collaboration and portfolio management.</t>
  </si>
  <si>
    <t>Scytec Consulting, Inc. is a small software development and consulting company. It focused on the use of technology to design and implement innovative products and systems such as the Scitec DataXchange Cloud-based application to improve productivity and utilization of manufacturing equipment.</t>
  </si>
  <si>
    <t>ProStar Holdings, Inc. doing business as ProStar Geocorp is a software company. It specializes in the development of patented mapping software that specializes in providing the precise location of infrastructure including utilities and pipelines. It serves industries such as construction, dot, oil and gas, engineering and survey, railway, municipalities, mining, and utilities.</t>
  </si>
  <si>
    <t>Rawcubes, Inc. is an information services company. It enables companies to make fast &amp; accurate decisions by providing real-time insights on data. The company provides analytics and AI&amp;ML-powered knowledge graphs to help businesses optimize operations and achieve new heights. It provides its services to clients worldwide.</t>
  </si>
  <si>
    <t>TODAQ Financial, Inc. offers a secure and distributed digital asset ownership management system for municipal and national governments, enterprise businesses, and financial institutions. The company provides a mobile marketplace that allows merchants and consumers to securely and privately own any type of digital asset and frictionlessly transact them peer-to-peer with any other phone on earth. It enables P2P 2-way atomic swap exchanges without depending on third parties, such as exchanges.</t>
  </si>
  <si>
    <t>PC Invoice provides invoicing software. The company specializes in Information Technology, Software.</t>
  </si>
  <si>
    <t>bMobile, Inc. is a provider of field force automation to such industries as food and beverage distribution, bakery goods distribution, automotive products and specialty item distribution, trade show sales, and a variety of field service and delivery organizations. The company also automates daily processes, simplifies individual tasks, and streamlines the DSD route distribution from the office to the warehouse, to the field.</t>
  </si>
  <si>
    <t>Techgate Solutions Pvt., Ltd. doing business as eSupplier offers eSourcing and eAuction tool cloud base, allows Small to Medium Enterprises to conduct eRFx, Discover new suppliers, negotiate via eAuction, Centralize sourcing Knowledge, and offers Intelligent Data Analytics. The company allows companies to stay ahead of the curve by sourcing smart and fast, companies are able to bring savings on direct and indirect supplies, including project buying.</t>
  </si>
  <si>
    <t>CacheMatrix Holdings, LLC is to implement technology designed to simplify the user experience, offering modern workflows and usability to help build out the cash management toolbox. Its configurable Software as a Service (SaaS) liquidity platform provides an end-to-end investment experience for financial institutions and corporate clients.</t>
  </si>
  <si>
    <t>BillingOrchard is a SaaS-based all-in-one invoicing solution that streamlines the accounts receivable process. It continues to revolutionize the accounts receivable process with innovative products and technologies that help increase cash flow for the most important sector of the U.S. economy the small business.</t>
  </si>
  <si>
    <t>CollectiveSoft, LLC doing business as TeamWork Live is the leading provider of online project collaboration software. Its customers include software companies, consulting firms, web design firms, freelancers, virtual assistants, marketing agencies, manufacturing firms, non-profits, government organizations, religious organizations, and professional groups.</t>
  </si>
  <si>
    <t>Bracket Labs, LLC doing business as TaskRay is a computer software company. It offers custom task weighting, resource forecasting, time tracking, security, access controls, and automation. The company serves non-profits and businesses.</t>
  </si>
  <si>
    <t>ProcurementIQ is a market research company. It provides market analysis and research solutions for the procurement industry. The company serves clients across the country.</t>
  </si>
  <si>
    <t>Allstar Business Solutions, Ltd. provides card payment services under the AllStar name in the United Kingdom and the Republic of Ireland. The company fuel card offers the largest and only true multi-branded fuel network in the UK. It also provides vehicle leasing services.</t>
  </si>
  <si>
    <t>Codix SA is a software company. It specializes in developing enterprise management systems and case management solutions. The company offers its services to the commercial finance, supply chain finance, consumer finance, and leasing and debt collection industries in France, Bulgaria, USA, Canada, Tunisia, Vietnam, Mexico, Spain, Germany, Czech Republic, Romania, Colombia, UK, Morocco, Austria and Dubai.</t>
  </si>
  <si>
    <t>Snap Accounts Payable Corp. (SnapAP) develops a solution that automates the accounts payable process. It streamlines Procurement activities while providing Accounts Payable Processing plus Payments Transactions Automation for numerous client organizations who are located around the globe and operating across multiple industry verticals.</t>
  </si>
  <si>
    <t>Intraratio Corp. is an industrial automation company that manufactures IT systems that leverage data analytics and automation. It brings traceability, IoT, and data decisions to manufacturing operations. It serves customers within the area.</t>
  </si>
  <si>
    <t>STFB, Inc. is an information technology and services company that develops and implements accounting and ERP systems for many popular Platforms and Languages. It specializes in Accounting and  ERP, Software Development, Cloud Computing, PHP, MySQL, ERP, Source Code, Dot Net, SQL Server, Web-Based Accounting, Financial Accounting, Accounting, Accounting Source Code, and ERP Source Code. It serves its services to clients</t>
  </si>
  <si>
    <t>iVueit Media, LLC is a facilities service company. It provides clear timely photos that use daily in customer's closeout packages. The company offers its services to businesses and consumers within the area.</t>
  </si>
  <si>
    <t>Payference is AI-Driven Working Capital Management. It optimizes working capital to unlock hidden cash. The company's proprietary technology helps CFOs and finance teams manage AR, AP, and forecast cash efficiently.</t>
  </si>
  <si>
    <t>Majiksoft provides powerful and complex software, but user-friendly enough for anyone to use. The company offers software such as Majik Maintenance, Majik Time Clock, and Traditional cloud-based programs that are more generic in nature and satisfy a specific business function.</t>
  </si>
  <si>
    <t>Invoice Bee Pty., Ltd. develops the most advanced invoicing app/desktop software. The company offers unique functions that are distinguishable from other invoicing services.</t>
  </si>
  <si>
    <t>Vozye Pty., Ltd. doing business as Ezy Business Applications Pvt., Ltd. (EBA) builds robust business products, mobile or web applications, and custom software solutions for startups and large-scale businesses. The company primarily operates in the computer software industry.</t>
  </si>
  <si>
    <t>Torimbia Group doing business as Bricsnet FM America, Inc. is a comprehensive and easy-to-use Integrated Workplace Management System. It brings its real estate portfolio into perspective so that clients can better understand and manage its impact on its business. It delivers powerful Strategic Planning and Asset Management solutions that drive value in corporate real estate.</t>
  </si>
  <si>
    <t>Xorosoft, Inc., is a Software Development company. It focused on developing innovative supply chain solutions. The company supply chain solution provider of choice. It offers three products XoroLMS A cloud-Based Labour Management System, XoroERP A cloud-Based ERP, and XoroONE A cloud-Based ERP. IT provides services within the area.</t>
  </si>
  <si>
    <t>Finxera, Inc. builds products that collect, store and send money, in a simple, secure, and compliant manner. The company has an API-driven approach to enable banking services to be rapidly integrated into its applications. It creates disrupting technologies in the banking system in order to innovate and improve how financial technology services are delivered.</t>
  </si>
  <si>
    <t>Indicium Solutions SA de CV provides cloud servers, document scanning, and digitization services. It offers requirements for electronic invoices, electronic payroll receipts, receipt of invoices from suppliers, electronic deposits, electronic documents for insurers, electronic accounting, statements of financial institutions, and digitalization of documents.</t>
  </si>
  <si>
    <t>Debtze, Ltd. is an online cash flow management and debt collection solution, designed exclusively for small and medium-sized businesses using Xero. The company forecasting the future cash levels and chasing unpaid invoices, it acts as an automated Finance Director. It empowers small and medium businesses to have financial conversations with its Xero-partnered book-keeper or accountant.</t>
  </si>
  <si>
    <t>Numm is a first French Salesforce partner to edit online accounting software. It provides accounting and financial software in SaaS mode, easy to use, accessible from anywhere, 24/24 , with a web browser.</t>
  </si>
  <si>
    <t>Leadership Automation Tools Oy (LATO) is a SaaS tool for strategy implementation. It keeps the status of strategic business visible in real-time, helping to reach results together with the team. The company offers to develop and market LATO Strategy Tool, an innovative web and mobile tool for strategy execution.</t>
  </si>
  <si>
    <t>Esh Computer Center, Inc. doing business as Eagle Business Software is a leader in business management software for small businesses. The company specializes in computer and business accounting, inventory management, and point-of-sale software solutions.</t>
  </si>
  <si>
    <t>Workaround GmbH doing business as ProGlove is a designer and manufacturer of wireless industrial gloves designed to reduce human effort and increase productivity. The company's wireless industrial gloves are built with a barcode scanner and gesture-sensing features to perform effective multi-tasking and allow for hands-free operations, thereby enabling organizations to automate repetitive work and connect workers to actionable information for smarter workflows. It serves customers in Germany.</t>
  </si>
  <si>
    <t>Tameday, Ltd. is a project management and team collaboration tool. The company manages projects and team communication in one place. It offers one place for everyone in a company to communicate and get work done, without the hassle of managing stuff.</t>
  </si>
  <si>
    <t>The Service Bureau (TSB) provides business solutions for reporting consumer, debtor, and commercial trade lines to the major credit-reporting repositories, Equifax, Experian, TransUnion, and Innovis. It has become one of the largest software vendors and data conversion centers in the nation for credit reporting software and services.</t>
  </si>
  <si>
    <t>Ophelos, Ltd. is a developer of a digital debt management platform intended to reimagine the consumer debt space by digitizing collections and putting people first. The company is reimagining the consumer debt space by digitizing collections and putting people first.</t>
  </si>
  <si>
    <t>Jinee, Inc. doing business as PlanitEasy is a company that operates in the computer software industry. The company specializes in providing a cloud-based platform that designs and manages trips. It provides services to travel companies.</t>
  </si>
  <si>
    <t>MarketingUnity, Ltd. is a web-based, collaborative software suite that optimizes profitability by enhancing both the efficiency and effectiveness of marketing and procurement teams. It provides accurate and up-to-date information to all relevant parties, helps complete all campaigns on time and under budget, and provides comprehensive management information on tap.</t>
  </si>
  <si>
    <t>i-nable Solutions Pvt., Ltd. doing business as Crrux is a software development company. It provides a way to manage all critical work items by engaging all the key stakeholders. It provides a simple and universal way for users to securely share different items with specific people and teams, organized around relevant collections. It provides its products and services to clients across the country.</t>
  </si>
  <si>
    <t>Statement-Matching.com, Ltd. automates supplier statement reconciliation, which gives time to manage exceptions. It is a cloud-based solution, which is available in a 4-week free trial and a low monthly subscription thereafter. The company-managed service includes uploading data from supplier statements received in the paper, pdf, and excel.</t>
  </si>
  <si>
    <t>Datacap Systems, Inc. develops and markets electronic payment interfaces that enable cash register and business system providers to add E-payments to systems. The company's products include hardware and software-based payment interfaces, software integration utilities, multi-merchant Windows client, server applications, communications hardware and software, and Web-accessible product configuration servers. It offers integrated payment solutions for embedded systems and PC-based systems.</t>
  </si>
  <si>
    <t>ScramCard Global (Hong Kong), Ltd. is a stealth startup working on innovative and desirable products in fintech and information security. The company provides hardware and software solutions to enhance the customer experience across multiple business channels where existing payment and identity protection-based solutions either don't meet the grade or as to be ineffective.</t>
  </si>
  <si>
    <t>Get Things Done, Inc. is a SaaS-based metric-driven tool that removes all workplace stress and manages projects of any size. The company helps designers, developers, project managers, CXOs, social workers, mothers, and freelancers manage work seamlessly across the globe.</t>
  </si>
  <si>
    <t>Mastracon Oy doing business as BusinessRadar has the expertise in the challenges and solutions of dynamic financial management. The company provides its customers with leading-edge management tools for business planning and forecasting - with the right tools and processes most companies can multiply the medium-to-long term forecasting frequency.</t>
  </si>
  <si>
    <t>Dots Eco, Ltd. offer over 150 different impact types, so rest assured that the right eco-unit suitable for audience is part of impact suite. It understand that such a wide variety can sometimes become hard to choose from, so offer a few methods and tools to find and connect app to the impact that will be the most engaging for audience.</t>
  </si>
  <si>
    <t>Lienion, LLC came from a methodology that focuses on key processes in an organization and aims to eliminate all waste from these processes to improve efficiency and quality. Its app has focus on a specific key process whether it is communication, collaboration, to-do, and task management, or processor time management.</t>
  </si>
  <si>
    <t>Moreton Smith Receivables, Ltd. is a provider of receivables management software and debt collection services. The company specializes in receivables management, receivables software, legal services, and debt collection.</t>
  </si>
  <si>
    <t>Liram, Ltd. is a developer of financial software intended for accounting firms, tax consultants, accountants, and its clients. The company offers software for financial accounting, taxation, and compliance, for accounting professionals, bookkeepers, controllers, and CFOs, thereby enabling its clients with complete confidence in its actions and decisions.</t>
  </si>
  <si>
    <t>MPDV Mikrolab GmbH designs and implements manufacturing execution systems for capturing and processing company data originating from the fields of production, human resources, and quality assurance. It offers HYDRA, a production management system that engages in production data collection, shop floor scheduling, material and production logistics, machine data collection, tool management (DNC), quality assurance (CAQ), time and attendance personnel scheduling, incentive pay, and access control.</t>
  </si>
  <si>
    <t>Manufacturing Software USA, Inc. doing business as ManuDyn is a system available through any web browser. It makes it easy to know the status of all of the orders and how much it has cost.</t>
  </si>
  <si>
    <t>XLReporting Software BV is a web-based software to provides financial reporting, consolidation and cash flow services. The company simplifies reporting, financial consolidation and budgeting. The company provides many functions and API's to import data from other systems. It improves reporting and budgeting with automated models and reports.</t>
  </si>
  <si>
    <t>MaktApp is a Cloud-based Software for Business management (SaaS).  With an affordable subscription, it offers an all-in-one solution for business needs. Moreover, it is specially designed for Qatar and the Middle East region with Arabic\English language considerations.o</t>
  </si>
  <si>
    <t>Aphelion AB is a FinTech company that specializes in providing liquidity management and price distribution solutions via an automated eFX platform called Quasar eFX. It is delivering foreign exchange trading technology to all segments of the market.</t>
  </si>
  <si>
    <t>Flightfox, Inc. operates as an online platform that allows users to make travel bookings and have itineraries built by travel experts. The company offers a complete enterprise travel platform. It serves clients in the area.</t>
  </si>
  <si>
    <t>Tech Cloud ERP Software Pvt., Ltd. is an enterprise-wide information system that facilitates the flow of information and coordinates all resources and activities within the business organization. It provides a perfect ERP Software for the Manufacturing and trading business.</t>
  </si>
  <si>
    <t>Currenxie, Ltd. is a global fintech company helping businesses with payments. It provides SME's and corporates with a compelling proposition. The company offers clients business accounts, bank and card payments, and currency exchange for the borderless economy.</t>
  </si>
  <si>
    <t>The Billing Project, LLC doing business as Kill Bill is open-source project management. The company offers a robust and flexible platform for billing and payments. It has matured and is now used by small and large companies.</t>
  </si>
  <si>
    <t>OnPay Solutions, Inc. provides business-to-business payment automation technology for corporations, institutions, colleges and universities, local governments, healthcare organizations, and hospitals. It offers a payment hub that interfaces with various accounting or ERP systems; and automates and processes various corporate payments, including ACH electronic payments, virtual MasterCard payments, wire transfers, swift, IBAN, and international ACH.</t>
  </si>
  <si>
    <t>Nile Technology Solutions, Inc. doing business as Hilniva, Inc. is a leading provider of cloud-based Financial Chain Management (FCM) applications and services. Its Hilniva cloud-based integrated ERP software enables its customers to streamline all of its financial operations to save money, shorten DSO, and enhance collaboration.</t>
  </si>
  <si>
    <t>TrueERP Accounting and Business Management Software is an international leader in business management software. The company provides products and services that help accelerate business innovation. It is fully Integrated Business Management Software the system provides charts, graphs, and Real-Time reporting to gain access to graphical representations of data.</t>
  </si>
  <si>
    <t>Skyber Enterprises Pvt., Ltd. is an end-to-end integrated and unified procurement to-payments platform that streamlines the way businesses operate. It provides freedom to businesses from the shackles of managing multiple things and compresses the whole business to one single dashboard.</t>
  </si>
  <si>
    <t>Husky Marketing Planner BV is a marketing software company. It offers services like project management tools and marketing planning in Excel. The company offers its services to the marketing sector.</t>
  </si>
  <si>
    <t>QuicSolv Technologies Pvt., Ltd. is a computer software company. It specializes in a variety of technical areas including Software/Product Development, Product Re-engineering, Database Design and Administration, Application Projects, Web Projects, IT consultancy, Data Processing, Data Management Services, Quality Assurance, Technical Documentation, Data Warehousing, Graphics, Multimedia, and Animation graphic designing. The company provides its services to banking and financial services, healthcare technology, telecom software development, learning management systems, travel software, and social networking industries.</t>
  </si>
  <si>
    <t>Industrify Technologies Pvt., Ltd. doing business as IndustryPrime a cloud-based SaaS Purchase Management Software. It streamlines the entire purchase process resulting in a faster buying cycle, transparency and accountability, and better purchase decisions.</t>
  </si>
  <si>
    <t>IntellaQuest, LLC is a software development company. It specializes in management systems, EHS management systems, supplier management systems, plant management systems, engineering management systems, audit management systems, asset management systems, project management systems, document records, people management solutions, and business process solutions. The company serves clients worldwide.</t>
  </si>
  <si>
    <t>IMCO Software, Inc. is a computer software company. It provides operational and software services, implementation, and post-implementation, and also offers a spectrum of products that include plan360, inventory management, action-based quality management, and factory computer learning. The company offers its products and services to clients worldwide.</t>
  </si>
  <si>
    <t>BillGrid.com operates as an Information Technology and Service. It also specializes in Time Tracking Tools, Invoicing Software, Budget Managers, E-Commerce, Financial Services, Software, and more.</t>
  </si>
  <si>
    <t>Eyvo, Inc. doing business as Eyvo eProcurement Solutions is a leading eProcurement provider in the SaaS space. It provides end-to-end eProcurement tools in a cloud-based suite from originating requisition through online approvals to the generation of the final order to the vendor including and not limited to goods receiving, invoice matching, request for quotations (RFQ), asset management and inventory control, vendor punchout, customer portals and online catalogs.</t>
  </si>
  <si>
    <t>OrgPro Software Pvt., Ltd. doing business as CADashboard is an information technology and services company. It offers services such as manage compliance, collaboration with clients, work management, document management, financial management, role-based access, reports, configurable alerts, and on mobile. The company offers its services globally.</t>
  </si>
  <si>
    <t>CloudSDS, Inc. is an Information Technology firm. It offers suites of solutions that focus on clients to reduce complexity and improve performance for business functions related to global environment health &amp; safety (eh&amp;s). Its products include sds management, chemical inventory management, and learning management systems. Its services include sds authoring, sds translation, sds e-binder build, sds updates, sds validation, and manage supplier service. The company serves clients internationally.</t>
  </si>
  <si>
    <t>B2B Credit Risk Community, Inc. doing business as CriskCo provides solutions to analyze and manage credit risks. The company offers CRiskCo Monitor for business owners to control its customers' credit, manage cash flow risks, and prevent credit losses.</t>
  </si>
  <si>
    <t>Cloud Shaker SAS doing business as Gwapit is a web app that uses artificial intelligence to sort by importance the information flow coming from the apps, emails, and phones. It brings all of the collaboration channels (Emails, Slack, Jira, Trello, etc.) into one place so users can prioritize messages and stay focused.</t>
  </si>
  <si>
    <t>Felten GmbH is a computer software company. It provides a range of services, including digital production planning, core process execution, and energy-saving solutions. The company offers its services to clients in the country.</t>
  </si>
  <si>
    <t>DYS Solutions Pvt., Ltd. is an innovative, forward-looking company of management consultants. It provides software solutions like ERP and accounting software to small and medium enterprises (SMEs), commercial industries, manufacturers, importers, exporters, traders/retailers, real estate builders, the automobile industry, service providers, catering companies, and individuals as well.</t>
  </si>
  <si>
    <t>AssetPulse, LLC provides complete, customizable asset tracking solutions designed to improve the tracking of critical assets and inventory within a company using various RFID and real-time tracking technologies. Its AssetGather software is a web-based asset tracking application that is available either as an on-demand service or as a software license.</t>
  </si>
  <si>
    <t>Ticked Off Pty., Ltd. is an innovative software platform that manages all repairs and maintenance requirements in one centralized cloud-based platform. It develops an easily deployable cloud-based platform where it connects everyone involved in the r&amp;m process with intuitive and simple user interfaces. It is used by leading businesses across retail, healthcare, hospitality, manufacturing, and property sectors.</t>
  </si>
  <si>
    <t>Harpoon, LLC is a financial planning, scheduling, time-tracking, billing, and budgeting platform for freelancers, studios, and agencies. It help users set, track, and achieve a yearly revenue for its business.</t>
  </si>
  <si>
    <t>EXEControl Global Solutions is a full-service information technology company, offering business software, business consulting, and networking support and services throughout North America. The company's flagship product is EXEControl ERP or CRM software; however, most any need customers might have related to information technology would be serviceable by EXEControl Global Solutions. It serves customers worldwide.</t>
  </si>
  <si>
    <t>Anvl, Inc. is a computer software company. It offers a connected worker platform solutions to prepare, protect, and inspect how work gets done. The company provides its services to the manufacturing, field service, shop service, construction, energy, and utility industries.</t>
  </si>
  <si>
    <t>Acquirell, Inc. is the essential sourcing solution for RFP processing and proposal creation. The company creates and evaluates RFPs of any complexity in minutes and responds to RFPs. It offers eProcurement.</t>
  </si>
  <si>
    <t>Spendee AS is a personal finance app that helps people keep track of budgets and finance. It gives the power of data analysis in an adaptable environment that automatically and thoroughly analyzes income and expenses, giving intelligent advice on how to make the most of money. The company's money is analyzed and expressed as informative and easy-to-read infographics.</t>
  </si>
  <si>
    <t>Open Dynamics offers a compact project management tool with an eye-catching GUI. It provides Collabtive an open source software and provides an alternative to proprietary tools like Basecamp.</t>
  </si>
  <si>
    <t>ProcuMan Software, Inc. is providing an open-source alternative for the e-procurement software industry. it has a well-established open-source platform ProcuMan Software that has been able to provide customers the exact match for its needs, a fully customizable platform to support every customer's specific procurement process.</t>
  </si>
  <si>
    <t>FERNBACH Financial Software S.A. develops and provides analytical solutions for the finance industry. It offers multi-country accounting, risk, compliance, lending, hedging, consumer loans, financial analytics, and corporate financing solutions. The company's modular solutions include calculation engines, processes, interfaces, accounting templates, financial instrument valuations, impairment calculations, hedge management, and front-office systems.</t>
  </si>
  <si>
    <t>LPNR GmbH doing business as CubeWeaver is a collaborative multidimensional spreadsheet service. It implements a wide range of planning, budgeting, or reporting solutions, creates financial models, and performs what-if simulations without writing code</t>
  </si>
  <si>
    <t>Billment, LLC is a billing and payments solution that seamlessly integrates with QuickBooks Online software. It proprietary invoicing platform to save up to 50% on payment processing fees and reduce workload by 90%. It creates and Customizes.</t>
  </si>
  <si>
    <t>Vegantaram Technologies Pvt., Ltd. manufactures high-quality automation products. The company also makes great mobile, and PC games, and applications.</t>
  </si>
  <si>
    <t>Createch Group, Inc. doing business as GoodDay is a software development company. It provides solutions like Project Management, Team Collaboration, Product Management, Agile Development, Marketing Teams, Resource Management, Human Resources, and Remote Work. The company offers its services to businesses.</t>
  </si>
  <si>
    <t>Omono Technologies, Ltd. develops an innovative SaaS application for small to medium-sized businesses with a focus on the distribution and manufacturing sectors. Its online software connects people with its own businesses anytime, anywhere and includes modules such as CRM, Quotes, Sales Orders, Purchase Orders, Stock, and Reporting.</t>
  </si>
  <si>
    <t>Fiix, Inc. is a software development company. It provides cloud-based CMMS software solutions for maintenance and asset management that organize, track, and schedule maintenance activities. It provides services to companies of all sizes.</t>
  </si>
  <si>
    <t>Zira, Ltd. is a provider of Business Support Systems (BSS) for the telecommunication industry. The company provides Risk Management Solutions: Revenue Assurance System, Fraud Management System; Billing; Customer Relationship Management; BISA: Billing, and  Customer Care (Order-to-Cash); and related professional services, achieving customer satisfaction.</t>
  </si>
  <si>
    <t>Synergix Technologies Pte., Ltd. is involved in providing enterprise solutions and software services. It provides a fully integrated, customizable ERP system to streamline the entire business. The company provides a customizable, web-based enterprise resource planning system that allows full integration across organizations, upholds quality for its customers, and promotes Singapore branded ERP software to Asia and other emerging markets.</t>
  </si>
  <si>
    <t>Galactica Sp.j. is an information technology services and consulting company. It offers system design, implementations, training, service support, and a hosting center. The company provides its services to industrial enterprises, associations, educational institutions, and companies in the real estate, tourism, HR, and trading industries.</t>
  </si>
  <si>
    <t>myprosperity Pty., Ltd. is a software development company that offers online solutions for accountants and advisers. It helps firms to manage time and money with practice analytics, report creation, and lead generation.</t>
  </si>
  <si>
    <t>District Technologies, Ltd. is a developer of a tenant and employee engagement application designed for navigating workplaces and buildings to stay connected from anywhere. The company's platform allows checking into the building, booking desks and meeting rooms, viewing food and drink services on-site, and also acts as a workplace social network that keeps the workplace community connected while working remotely, enabling office building providers and corporations to keep its community connected. It offers its services to businesses within the area.</t>
  </si>
  <si>
    <t>LessAccounting, LLC is a simple small business accounting software company that allows clients to easily track online invoices. It aspires to include loads of features and instead strives for simplicity and ease of use and can be used as a simple CRM.</t>
  </si>
  <si>
    <t>ToolTime GmbH is a software development company. It offers a platform that helps in handling the paperwork in the office with an application and the associated software on the computer. The company provides its services to clients within the area.</t>
  </si>
  <si>
    <t>Midigator, LLC is a chargeback reporting and management solution designed to keep the business protected. The company offers a chargeback reporting and management solution that provides real-time merchant account monitoring and fights chargebacks to win revenue back. Its analytics enables users to take preemptive action against chargebacks to keep merchant accounts healthy and profitable. It serves customers within the area.</t>
  </si>
  <si>
    <t>JobPack, Inc. is a production scheduling and shop floor management software. It provides real-time scheduling in a graphical format to provide on-time deliveries and real-time status of work in progress. It can run stand-alone or be integrated into third-party ERP solutions, providing complete visibility and what-if scenarios to complement existing systems and improve the ERP investment. The company provides production management software solutions for metal-cutting manufacturing companies in the aerospace, automotive, and job-shop industries. It serves clients worldwide.</t>
  </si>
  <si>
    <t>Magnetize, Ltd. is a Software Development company. It provides job management software that builds for people and equipment. It serves clients within the area.</t>
  </si>
  <si>
    <t>Lifelike UX, Ltd. doing business is an international team of freelancers, consultants, and small business owners. The offers a cloud-based invoicing service for iOS, which is built to make running a small business easier, faster, and on the go. It helps to manage finances and clients.</t>
  </si>
  <si>
    <t>The Software Shack, Ltd. was formed as an IT company specializing in computer software and solutions. It has much experience in developing and maintaining Enterprise software and wishes to bring that same level of high-performance and quality software to "off-the-shelf" packages.</t>
  </si>
  <si>
    <t>Plasma Automation, Inc. is the industry leader in plasma cutting machines, coil lines, and HVAC ductwork machinery. Its line of business includes the wholesale distribution of industrial machinery and equipment. The company's end users go beyond the 50 states into Canada, Mexico, Australia, Central and South America, the Middle East, Asia, and Europe.</t>
  </si>
  <si>
    <t>Agile Handover and Automation Solutions, LLC specializes in providing solutions for the well-known handover challenges facing the infrastructure community. The company develops technology solutions that serve the infrastructure community.</t>
  </si>
  <si>
    <t>TripGain Travel and Expense Management Solutions Pvt., Ltd. is India's first travel marketplace for business travelers and corporates with an integrated expense management solution. Bringing hundreds of suppliers on a single platform with all the features required for a business traveler/corporate, it saves time, and money and brings much-needed transparency and visibility into business travel without compromising on the quality of the content.</t>
  </si>
  <si>
    <t>Simplement, Inc. is an Independent Software Vendor (ISV). Its name implies (simple implementations), and it also simplifies the implementation of SAP systems. It offers products and services including the Simplement Data Liberator, Smart Starts, and Solution Templates.</t>
  </si>
  <si>
    <t>Envisio Solutions, Inc. is a developer of a cloud-based strategy execution platform designed to help governments accomplish organizational goals. The company's platform offers strategy implementation and reporting, employee performance appraisal, public dashboard, government benchmark, and more, enabling governments and public sector organizations to execute plans, measure and report on performance, make evidence-based decisions, and build trust and transparency with elected officials and communities. It serves its services globally.</t>
  </si>
  <si>
    <t>Riter is an intelligent company and project management tool which provides means of communication within teams and customers, smart task estimation based on own trainable AI, extensive third party integration, predictable sprints planning and much more. The Company provides smart sprint and tasks planning, time estimation and tracking based on trainable AI, extensive third party integration with a system of bots and GraphQL API.</t>
  </si>
  <si>
    <t>TrackRay, LLC is free web based Task and Time management software for mobile and desktop use. It can track project task assignments, activities, progress status, as well as record time sheet entries and evaluate the workload of team members.</t>
  </si>
  <si>
    <t>AP Recovery, Inc. (APR) provides recovery audits and prevention technologies. The company offers offsite, online, on-time audit and contract compliance services. It also develops a suite of Web-based software which includes KnowledgeExchange, APAS, and DataMatch.</t>
  </si>
  <si>
    <t>Ecobpm, LLC is a software company. It provides a facilities maintenance software and cloud maintenance solution provider for the enterprise market. The company offers its services to companies in the global market.</t>
  </si>
  <si>
    <t>Hankinson Consulting, Inc. doing business as Hello Focus builds apps to make the world more productive and less stressed, using data science! The first app is a project management app that automates many of the things a typical project manager would do.</t>
  </si>
  <si>
    <t>eSSETS, Inc. is a developer of facility and asset management software headquartered in Springfield, Missouri. The company's platform offers a range of features such as work order management, maintenance scheduling, contractor and vendor management, asset tracking and transfers, reporting, document storage, search, and retrieval, and more, thereby helping clients to increase workflow and minimize management problems.</t>
  </si>
  <si>
    <t>WhiteCore Technologies, LLC is an innovative technology consulting company. It provides technologies and consulting best practices to many industries. The company develops products in Personal Finance area that helps everyone to plan better and save money.</t>
  </si>
  <si>
    <t>Lexop Solutions, Inc. is a fintech company. It provides a software platform for automated digital collections. The company serves the transportation, machinery, distribution, manufacturing, and medical industry. It operates throughout the country.</t>
  </si>
  <si>
    <t>Mobility Work SAS provides the first Equipment Maintenance Social Network. The company's application allows all actors to create a profile to exchange practices, expertise, contacts, spare parts, or consumables and suppliers can also add its products and services to the official catalog.</t>
  </si>
  <si>
    <t>Winvesta India Technologies Pvt., Ltd. is a fin-tech company building a platform to enable residents in Emerging Markets access to Global Markets. Its platform enables global investments for residents in geographies that suffer from limitations of access, pricing, and poor wealth diversification, with India as the market to deliver.</t>
  </si>
  <si>
    <t>Metafile Information Systems, Inc. operates as a software development and systems integration firm. The company offers paperless solutions for the CFO, including print store report archive and analyzer that electronically captures the hidden information found in the stack of financial reports, as well as document and workflow monitor and paperless solutions; paperless accounts payable solutions to invoice capture and processing; paperless accounts receivable solutions that provide visibility to various documents, purchase orders, invoices, proofs of delivery, and payments; and paperless human resource solutions for document management, and workflow applications.</t>
  </si>
  <si>
    <t>Bellwether Software, LLC is a computer repair service company. It has been specializing in software and web-based applications that automate business processes for small and mid-sized. The company serves the software industry.</t>
  </si>
  <si>
    <t>Minions Ventures Pvt., Ltd. doing business as Kredx is a financial services company. It provides an online invoice discounting platform where business owners get an opportunity to raise funds for working capital needs. The company serves its services to customers in India.</t>
  </si>
  <si>
    <t>Gunnebo AB develops, produces, installs, and services various security products and solutions for banks, retail, cash in transit, mass transit, public and commercial buildings, and industrial sites worldwide. The company provides entrance security solutions, including airport security gates, ticket gates, speed gates, security doors, interlocking doors, revolving doors, and electronic article surveillance, as well as turnstiles, certified cash and valuables safes, fire safes, deposit safes, vaults and vault doors, modular vaults, safe deposit lockers, and ATM safes. It offers electronic security systems, such as access control systems, intrusion detection systems, electronic locks, CCTV, and surveillance systems.</t>
  </si>
  <si>
    <t>True Potential, LLP is an operator of an integrated investment and wealth management technology platform intended to deliver financial services easily. The company offers wealth management, administration, compliance, and advisory services, enabling financial advisers and the company's clients to take control of the company's financials and reduce the company's financial risks. It serves customers in the United Kingdom</t>
  </si>
  <si>
    <t>Kansys, Inc. designs and installs back office functions for telecom companies, known as BSS and OSS. It helps telecom companies in America's heartland plow into the 21st century. The company provides the only suite of non-disruptive enterprise billing solutions that simplify and enable global commerce innovation, helping businesses respond to the ever-changing customer and partner relationship landscape.</t>
  </si>
  <si>
    <t>Kenja K.K. solves the issue of getting easy access to the data that is currently stored away in different silos. The company's customer use Kenja Rooms as a single User Interface to perform different functions (like Learning, Webinars, Storage, WorkFlow, and KPI management) using the same content base.  It is a visual UI, to take advantage of online real-time communications with others.</t>
  </si>
  <si>
    <t>1Life Workplace Safety Solutions, Ltd. is a dedicated group of Safety Professionals and Software Programmers, passionate about sending workers home safe at the end of the day while supporting employers to increased efficiency and profits. It offer products such as mySafetyApp, mySafetyAssistant, myContractorManager, mySafetyTraining and Live Training Courses.</t>
  </si>
  <si>
    <t>Knowllence SARL is an independent French digital company that provides risk management software programs (RMIS), with specific applications at all levels of the organization. The company offers a risk management enterprise environment, health and safety at work, robust design in production design, and risk medical devices. It serves customers in France.</t>
  </si>
  <si>
    <t>Wealthfront Corp. is an automated investment service that primarily provides services to individuals. The company caters to high-net-worth individuals, charitable organizations, and corporations. It optimizes and automates all of its clients' finances, and builds what it calls Self-Driving Money.</t>
  </si>
  <si>
    <t>KIAMI, Ltd. is a manufacturer that reduces downtime and waste with AI-based knowledge management and best-in-class troubleshooting software. The company provides highly effective industrial knowledge management, failure troubleshooting, maintenance management, and quality management cloud-based software.</t>
  </si>
  <si>
    <t>ZEDAS GmbH develops and delivers software products for the logistics management of rail transport and for the asset management of vehicle fleets and technical asset management. It offers zedascargo, a logistics solution for national and international rail freight transport to manage, control, monitor, and document all freight transports; and zedasasset, a standard software for maintenance and technical asset management. The company provides mobile product applications.</t>
  </si>
  <si>
    <t>Brady Worldwide, Inc. doing business as Brady Corp. is a safety, identification, and compliance solutions company. The company is a manufacturer and marketer of complete solutions for safety, security, productivity, and performance and offers labels, printers, floor tape, lockout tagout, software, signs, pipe &amp; valve, tags, absorbents, solutions, resources, and support. It offers its products to electronics, telecommunications, manufacturing, electrical, construction, medical, aerospace, and other industries globally.</t>
  </si>
  <si>
    <t>Jahrett, Ltd. doing business as File Expenses, operates live currency exchange rates. The company's platform provides access to two account levels: Personal Account and Business Account. It caters to various organizations and delivers a solution based on its customized requirements.</t>
  </si>
  <si>
    <t>Prime Debt Soft, LLC, is a provider of managed IT solutions to credit counseling and debt settlement companies using desktop technologies. It is designed in helping to achieve business goals by providing end-to-end technology solutions.</t>
  </si>
  <si>
    <t>MYBOS Pty., Ltd. is a software company. It offers cloud-based software and intelligent hardware to help its customers realize business potential, boost competitive advantage, and enable businesses to grow. Its platform is customizable and very well adapted to prevalent and upcoming hardware and software technologies, continuously improving products with rich features and functionality while keeping a simple and intuitive design. The company serves clients throughout Australia.</t>
  </si>
  <si>
    <t>Total Synergy Pty., Ltd. operates a cloud business and project management software used by architects and engineers to deliver projects and make business life easier. It is a provider of business management software for architectural, engineering, and construction design practices across the world.</t>
  </si>
  <si>
    <t>XMP Software, LLC doing business as Time I Work is a cloud-based business management software provider. It offers features such as streamline ticketing, time capture solutions, long-term project management, team member schedules, task assignment, reusable billing service, inventory management, expense management, invoice generation, and customized reports.</t>
  </si>
  <si>
    <t>Efficiency Leaders Pty., Ltd. is the leading provider of smart business process applications. It entered the market with a strong focus on helping organizations become highly efficient and, ultimately, leaders in this field.</t>
  </si>
  <si>
    <t>ZipBooks Software Solutions Pvt., Ltd. is to deliver end-to-end solutions to customers leveraging deep industry, technology, and product expertise. It provides a wide range of solutions and services catering to Small and Mid-sized Enterprises across diverse industry sectors.</t>
  </si>
  <si>
    <t>Sapien Tech, Inc. provides businesses with cost-effective information management solutions using Microsoft-based technologies and programming languages or its world-class off-the-shelf business software. The company offers CyQuest the ultimate in contact management and tracking.</t>
  </si>
  <si>
    <t>GRMS, Inc. develops and implements a fully integrated, closed-loop, manufacturing system for its parent organization. It has demonstrated steady growth while transitioning the GMS product to the open architecture environment and enhancing the product to meet the growing demands of the manufacturer.</t>
  </si>
  <si>
    <t>Akaunting, Inc. is a software development company that provides online accounting software designed to help companies to manage cash flow. The company's software offers a fee-based bookkeeping kindness, which helps to keep books current, manages payroll taxes, handles employee self-onboarding, and looks for tax deductions, enabling businesses to categorize expenses and keep up-to-date with the financials.</t>
  </si>
  <si>
    <t>Intime Desarrollos Informaticos S.L. doing business as iGEO ERP Cloud Platform is the most specialized software for pest control companies. The company software is made by and for the sector, where improvements or new functionalities are provided by the pest control companies, which makes it software that is 100 percent adapted to the real needs of the sector. Its application includes a unique Advanced Legionella module, which allows managing any type of installation under the requirements of RD 865/2003.</t>
  </si>
  <si>
    <t>Haslle UABL brings a unique blend of engineering and business expertise to solve tomorrow's corporate productivity problems. It automates B2B spending and collects payment data generating tokens that can be exchanged for better deals and services.</t>
  </si>
  <si>
    <t>Micro Concepts and Solutions, LLC doing business as ProfitFab is a computer software company. It develops and markets a fully integrated relational manufacturing management system specifically for the precision fabrication and machining job shop industry. The company has established an international customer base with the sales, service, and installation of ProfitFab Manufacturing Management, ProfitFab Quote, First Article Inspection, and Reverse Engineering systems. It offers its services internationally.</t>
  </si>
  <si>
    <t>Energy Research, Consulting, Ltd. doing business as Blackridge Research &amp; Consulting is an independent energy research and consulting company. The company provides market research, project research, and project analysis to help improve the market position.</t>
  </si>
  <si>
    <t>Synovos, Inc. provides integrated supply chain, asset, and technology services in Europe, South America, Asia, and the Middle East. It offers supply chain services, such as sourcing and procurement, design and operation, and logistics and inventory management services; asset services in the areas of workflow process consulting, asset hierarchy and bill of materials development, maintenance planning and coordination, technical procurement, and data management aspects; and a computerized maintenance management system, a supply Chain Management tool, and mobile solutions.</t>
  </si>
  <si>
    <t>AzeoTech, Inc. is a publisher of measurement and automation software. Its software installations include applications in aerospace, automotive, agriculture, energy, power distribution, building management, manufacturing, water and wastewater, irrigation, mining, military, scientific and technology research, and education. The company provides supervisory control and data acquisition (SCADA) and human-machine interface (HMI) software to science and industry worldwide.</t>
  </si>
  <si>
    <t>bEcosystems, Inc. doing business as bCommunities is a disruptively efficient online platform that facilitates transactions and works between teams. It offers a disruptively efficient online platform that enables businesses to powerfully and securely interconnect operations with clients and suppliers in minutes. It features silo-bursting project management, communications, CRM, and microblogging while fostering best practices and accountability.</t>
  </si>
  <si>
    <t>Synergist Express, Ltd. is a computer software company. It offers agency management, project management, resource scheduling, capacity management, job costing, work management, and CRM. The company offers its services in the UK.</t>
  </si>
  <si>
    <t>Addsum Business Software, Inc. provides custom programming services using these products normally as a platform. It offers consulting/web/design services related to the above and in the areas of technology, business management, and accounting expertise.  ADDSUM publishes Advanced Accounting 7i (previously Advanced Accounting 6.1) and TAS Premier 7i developer software.</t>
  </si>
  <si>
    <t>Ravetree, LLC is an internet company. it provides cloud-based project management solutions with resource planning, customer relationship management, and time and expense tracking. It helps users manage project workflows, task assignments, and project status updates. The company serves customers in the United States.</t>
  </si>
  <si>
    <t>Tolexo Online Pvt., Ltd. doing business as Pooraa provides cloud-based ERP software for small and medium-sized businesses. Its features include catalog management, order &amp; inventory management, customer management, invoicing, analytics &amp; reporting, and others.</t>
  </si>
  <si>
    <t>Tigerpaw Software, Inc. is a business automation software for technology service providers. The company offers account management, invoicing, sales automation, quote and proposal generation, payment processing, and other solutions. It offers its services within the area.</t>
  </si>
  <si>
    <t>Macs Software GmbH offers a suite of products for activity-based costing, actual costing, corporate performance management, and reporting, overhead cost management, project costing, and profitability analytics. The company offers an interesting, significantly better corporate management package. It serves people around Germany.</t>
  </si>
  <si>
    <t>Barcode Data Systems Pty., Ltd. (BCDS) is Australia's leading barcode and RFID systems solutions, provider. The company specializes in Data Capture technologies, labeling automation &amp; enterprise asset &amp; inventory software.</t>
  </si>
  <si>
    <t>Rechner Infosystems Pvt., Ltd. is one of the fastest-growing product development companies in India that provides high-quality ERP, DMS, CRM, Mobile solutions to businesses worldwide. The company works in close collaboration with its clients and enjoys a good reputation for providing holistic software solutions that meet the exacting demands of its clients. It focuses on shortening the product development life cycle and increasing the functionality of the software.</t>
  </si>
  <si>
    <t>Chipsapp Technologies Pvt., Ltd. is focused on updating technology platforms for delivering multiple online and offline services. It designs, develops, and maintains web applications, imagines and actualizes the gaming thrills, and balances the assets and liabilities. The Company serves its clients in India.</t>
  </si>
  <si>
    <t>After, Inc. helps leading brands maximize revenue and customer relationships. It is a global leader in the warranty services industry. Its predictive analytics, data-driven marketing strategies, reporting, and program administration are second to none.</t>
  </si>
  <si>
    <t>Xcetra Pty., Ltd. is a project services company. It provides a range of Project and Contract Services associated with construction projects and includes planning, coordinating, and executing projects according to specific requirements and constraints.</t>
  </si>
  <si>
    <t>Swordfish Software (Pty)., Ltd. is a debt collection software development company. It is at the forefront of modern cloud computing and software solutions. It is not just a software provider but believes in uniting with clients on the journey to success. Developing an understanding of a client's business to ensure that it does not only provide software expertise but also the insight, skills, guidance, resources, and support required to make a success, and to embrace any new opportunities which may come the way.</t>
  </si>
  <si>
    <t>ARC Informatique SAS doing business as PcVue Solutions provides remote solutions, IoT, data processing and reporting, OEMs, high availability architectures, virtual environments, and cybersecurity. The company offers HMI/SCADA software development.</t>
  </si>
  <si>
    <t>Saviom Software Pty., Ltd. develops and provides software in the project and resource management space. It specializes in the provision of highly professional outsourcing services such as software testing and software development. Its purpose is to create an impact and bring large-scale change in the modern business landscape through its customer-centric solutions while serving and contributing to society.</t>
  </si>
  <si>
    <t>Billdu, Ltd. is a professional invoicing software with all the necessary features for a small business. The company creates invoices, estimates, and orders, and tracks expenses straight from a smartphone. It also supports tablets and computers. It offers an all-in-one solution for small businesses.</t>
  </si>
  <si>
    <t>AND CO Ventures, Inc. is a business management software designed to help freelancers, solopreneurs, and entrepreneurs save time on running a business. It is the one-stop app for time tracking, invoicing, payments, proposals, contracts, task management, and income and expense tracking.</t>
  </si>
  <si>
    <t>CIPPlanner Corp. develops CIPAce, a next-generation cloud-based enterprise application platform that powers an integrated suite of infrastructure development solutions, including Capital Planning and Budgeting, Enterprise Capital Project and Program Management, Vendor Portfolio Management, Grant Portfolio Management, and Contract Portfolio Management. The company enterprise platform serves a range of organizations from Fortune companies to local governments, utilities, and small businesses.</t>
  </si>
  <si>
    <t>Koherint, LLC is a boutique software development and consulting practice. The company provides cost-effective solutions and services for the rapidly growing and changing organization.</t>
  </si>
  <si>
    <t>TaxTaker, Inc. is a full-service specialty tax credit platform for accounting professionals. It specializes in tax software, research and development tax credits, accounting software, payroll tax offset, startups, and more.</t>
  </si>
  <si>
    <t>Repix, Ltd. dba CashCtrl, Ltd. develops software, implements mobile websites with CMS for smartphones and tablets, and realizes web applications and webshops at the highest level. The company focuses on the efficiency and usability of its products, without neglecting the design.</t>
  </si>
  <si>
    <t>interlinkONE, Inc. is a software development company that develops and provides software-as-a-service-based integrated marketing software solutions and services. It offers a distributed marketing software platform that enables companies to build, manage, execute, and measure various aspects.</t>
  </si>
  <si>
    <t>Sospes, LLC provides Software-as-a-Service solutions that support worker safety through engagement. The company's cloud-based web and mobile applications allow workers to directly report workplace incidents involving injuries, property damage, environmental hazards, security threats; close calls; or even just make suggestions.</t>
  </si>
  <si>
    <t>Placker B.V. is an information technology company that helps organizations of all sizes save time, avoid mistakes, and get work done. It specializes in developing tools to plan, track, and report any type of work across teams, projects, and methodologies. It serves customers in the technology sector.</t>
  </si>
  <si>
    <t>ZarMoney Corp. is a cloud accounting software, designed to meet the needs of real business people. The company creates a web-based software solution. It has served thousands of customers all around the globe.</t>
  </si>
  <si>
    <t>Group O, Inc. operates as a business process outsourcing company that specializes in marketing, supply chain, packaging, and business analytics solutions. The company provides rewards and loyalty fulfillment, prepaid reward cards; creative services that include print, email, Web, mobile, and more services in the areas of customer care and help desk centers, customer surveys and analysis, Web development, hosting, and more.</t>
  </si>
  <si>
    <t>Keep Warranty, Lda. is a developer of a useful app that saves the warranties and purchases slips of appliances. It offers to store a warranty by category, making it easier to organize and find.</t>
  </si>
  <si>
    <t>Arrow Research Corp. is a software development company. It provides and specializes in financial and ERP business management software solutions and offers tencia and financial software products. The company offers its products and services to businesses and companies.</t>
  </si>
  <si>
    <t>Moongroup SAS doing business as Mooncard offers the most advanced corporate cards ever created for SMBs connecting Mastercard cards and a powerful SaaS software and providing a smooth UX from payment directly into accounting. The company's product offers unrivaled corporate cards real-time control thanks to a unique technology: an administrator can activate/deactivate cards, and limits, enable or disable merchants, cash machines, weekend payments, hours range, and all that in a blink. It is the dream expense solution for employees, CEOs, CFOs, and entrepreneurs.</t>
  </si>
  <si>
    <t>PS Financials, Ltd. provides accounting, purchasing, budgeting, and reporting software for organizations worldwide. It offers customer support, project management, consultancy, training, technical, managed, and cloud accounting software services. The company's solutions include financials, data transformation tool, data warehouse, financials document barcode scanning, document emailer, document management, excel power pivot, income management systems, mobile, report director, SmartView, sprint, web expenses, web procurement, web timesheets, workflow management, and others.</t>
  </si>
  <si>
    <t>eVision Industry Software B.V. is a company that develops operational safety software solutions. The company provides training on-site support and installation services. Its services include Specialist in Operational Safety Software, electronic Permit to Work and ISSOW Systems, Operational Risk Management, Enterprise Software, Oil and Gas, (Petro)Chemicals, and Innovation.</t>
  </si>
  <si>
    <t>Eyelit, Inc. is a fully-integrated, collaborative, manufacturing solution. The company provides agile, lean, and easy-to-use manufacturing solutions for optimizing manufacturing execution, supply chain coordination, asset utilization, and quality management. Its services are Project Management, Consulting, Training, Implementation, Support, Development, Managed Services, and Hosting.</t>
  </si>
  <si>
    <t>MediaVision Computer Technologies, Ltd. doing business as HandWallet creates an award-winning tool for home finance management to balance users' accounts, control credit cards, plan a budget, track expenses and income, and avoid over-draft. It provides Android, Mobile App, Expense Manager, Budget, Personal Finance, and Home Finance.</t>
  </si>
  <si>
    <t>Plataine, Ltd. is a developer of automation and optimization software designed to empower manufacturers to make decisions in real-time. The company's software provides material, asset traceability, and digital assistants to deliver enterprise-wide optimization.</t>
  </si>
  <si>
    <t>MB Enterpryze Cloudware, Ltd. is a computer software company. It offers a full in-house service and focuses on delivering cloud solutions tailored to the specific needs of businesses. The company provides its products and services to customers throughout Europe, North and South America, and South East Asia.</t>
  </si>
  <si>
    <t>Hutchins Systems, Inc. doing business as Credit Time 2000 has been providing consulting and advisory services to many of small and large software vendors, banks, saving and loans, and many other businesses for credit reporting. The company services assist them in reporting consumer credit data, business credit and public record information to the National Credit Bureaus and outside mass data collection networks.</t>
  </si>
  <si>
    <t>M-Tech Digital is a software company that creates invoicing and billing, reminder services, and help desk software for small to mid-sized service-based companies. The company's software is designed to work within a Web Browser from any location via the "Cloud" or local network. It caters to the service-oriented business in any field but focuses more on the IT services market.</t>
  </si>
  <si>
    <t>Industrios Software, Inc. designs, and develops enterprise resource planning (ERP) manufacturing software solutions for discrete manufacturing companies worldwide. The company offers INDUSTRIOS ERP, a software solution to deal with various operations, such as inventory management, production management, material planning, and procurement, timecard management, sales management, manufacturing customer relationship management, mobile transactions, electronic data interchange, and project manufacturing.</t>
  </si>
  <si>
    <t>Profit Solutions International, Inc. (PSI) provides small and medium size organizations with a fully-integrated ERP software system and related services, helping streamline its financials, MRP, MES, QMS, and PLM. The company focuses on industries in manufacturing and distribution as well as project-based companies. It offers both Hosted (SaaS model) and On-Premise deployments.</t>
  </si>
  <si>
    <t>Finli, Inc. is a bill payment platform that enables families, friends, and communities to directly contribute to the education and enrichment programs of children. It allows family and friends to directly contribute to child-related bills.</t>
  </si>
  <si>
    <t>Intellitek Systems, Inc. is a consulting and custom software development company that specializes in integrating business processes and industry into traditional packaged software. It offers custom-designed and developed solutions. The company serves clients across the United States.</t>
  </si>
  <si>
    <t>MainPlan Systems is an affordable, powerful and flexible Computerised Maintenance Management System ( CMMS ). It tracks and monitors asset maintenance to improve quality, reduce defects, optimize production and avoid costly downtime.</t>
  </si>
  <si>
    <t>ScrumDo, LLC is an IT services and IT consulting, management consulting company. It provides a platform for managing projects related to Agile software development in enterprises. The company serves in the B2B space.</t>
  </si>
  <si>
    <t>PayTraq SIA is a cloud-based Business Suite and an all-in-one solution for online invoicing, billing, accounting, and inventory management. It includes Invoicing, Purchasing, Warehousing, Payments, Accounting, Payroll, Fixed Assets, Loans, and more.</t>
  </si>
  <si>
    <t>Captira Analytical, LLC is a developer of software designed to serve as the bail agent. The company's automated tool is an easy and efficient way to organize data and help to make better, more informed decisions helping clients with bail bond processes into the business. Its web-based software helps businesses get overdue accounts receivable paid faster and improve cash flow using smart escalating reminders, settlement negotiations, and manageable payment plans.</t>
  </si>
  <si>
    <t>Tulsi India Pvt., Ltd. doing business as Tulsi is an intelligent manufacturing and inventory management software for B2B and direct to consumer businesses looking to automate and deploy data analytics with well known business strategies such as 'Just in Time' Manufacturing and other lean business models. It is a simple accounting software for operations.</t>
  </si>
  <si>
    <t>SharpCloud Software, Ltd. is visual communication for enterprises and is unique in providing data-driven views including related collateral and videos called Stories. The company finds value in the ability to present relationships in stories, typically; key people, innovations, risks, and projects.</t>
  </si>
  <si>
    <t>GET Information Technology GmbH is an international consulting and software engineering company. It specializes in project management, program management, portfolio management, business transformation, software engineering, and software solutions.</t>
  </si>
  <si>
    <t>Lean Digital Solutions, Ltd. digitalizes workflows in leadership, human resources, and organizational development by providing innovative tools and apps to catalyze corporate success.  It also provides digital solutions for HRD/OD, supports employee engagement, and offers international management development programs tailor-made for corporate culture.</t>
  </si>
  <si>
    <t>Taimingu OÜ doing business as Taskeo is a go-to solution for all these businesses that grew tired of using several apps to manage activities. The company's platform-integrated solutions include project management, appointment scheduling, CRM, time tracking, and billing. It's an excellent tool for service businesses such as law firms, agencies, or consulting companies that need assistance in business and practice management.</t>
  </si>
  <si>
    <t>Market Dojo, Ltd. is a computer software company. It specializes in Software Development. The company serves its services to consumers and businesses worldwide.</t>
  </si>
  <si>
    <t>Roomex, Ltd. is a computer software company that offers a travel and spend management platform for the mobile workforce. The company also provides workforce accommodation and processes for the company's hotel bookers, as well as finance and HR departments. It provides services to business travelers.</t>
  </si>
  <si>
    <t>VESTUN GmbH is a technology and science-driven investment management firm targeting pure alpha creation by elaborating systematic investment strategies adaptive to change in regimes and uncorrelated with the underlying market dynamics. Its comparison to traditional quantitative investing firms, the company's strategies are prevented from rigid-rules and do not solely rely on predictions made from historical events.</t>
  </si>
  <si>
    <t>Big Red Book provides accounting software packages to help small and medium-sized businesses to run more profitable businesses. The company offers businesses secure as well as reliable accounting and payroll software packages at an impressive price. It offers clients unparalleled customer support as a local support team work with clients in every step of the way to ensure accounts run smoothly.</t>
  </si>
  <si>
    <t>Easy Agile Pty., Ltd. is a software development company offering unique online productivity tools for teams using Atlassian software. The company creates tools for agile software development teams so that can make customers successful.</t>
  </si>
  <si>
    <t>Globys, Inc. is a software development company. It offers software applications such as globys suite, buy, manage, pay, analytics, b2b portal, tem, and web-based platforms that allow secure transactions with the providers, whether buying new products, managing existing services, analyzing usage and charges, or paying invoices. The company markets its products and services to business customers.</t>
  </si>
  <si>
    <t>Diversified Business Solutions, LLC doing business as CloudLink Solutions offers a variety of services, but the core product CloudLink Ultimate allows a business owner that services customers to do so with more efficiency, less stress, and more profitability. It builds CloudLink Ultimate by taking a look at what the important things in its own business are and translating that to its product throughout the nation.</t>
  </si>
  <si>
    <t>Exus Software, Ltd. is an enterprise software company. It offers debt collections and recovery software that manages credit risk along the whole lifecycle of accounts, from the moment of disbursement until write-off or debt sale, with fast and easy integrations in weeks, and specializes in credit risk management, digital transformation services, and innovation management. The company provides specialized software solutions for financial institutions, banking, telecoms, utilities, and hospitality sectors.</t>
  </si>
  <si>
    <t>La Exactlly Software Pvt., Ltd. is an integrated business management solution designed for growing companies. It is a software and solutions provider specializing in ERP, HRMS, CRM, and PMS. It serves its service worldwide.</t>
  </si>
  <si>
    <t>LedgerSync, LLC is a Bank Feed Software for Accountants/Lenders that find it impossible to get clients' financial data. The company gives a secure real-time connection to the client's bank and credit card accounts - past, current, and future - that can access anytime, anywhere. It serves customers within the area.</t>
  </si>
  <si>
    <t>Upstream - Agile GmbH is a software consultancy company. It delivers high-quality web apps within short time spans. The company offers the full package, turning ideas into working software - including screen design, server deployment and maintenance.</t>
  </si>
  <si>
    <t>Safety Indicators is a software company. It specializes in helping companies reduce injuries via tailored safety management software. Its cloud-based software is built to enhance, formalize, prioritize, and streamline safety processes in order to minimize safety risk while saving businesses time and money (up to 10x return on investment). It offers its services to consumers and businesses in its area.</t>
  </si>
  <si>
    <t>CONFORMiT Technology, Inc. is a software development company that specializes in health, safety, and environmental management software that helps companies reduce the risk of accidents. It provides actionable insights for centralizing roles, responsibilities, corporate standards, environmental &amp; safety data, and ESG. The company serves its clients across the country and internationally.</t>
  </si>
  <si>
    <t>Momenteo, Inc. offers a simple accounting tool for freelancers. The company's software allows freelancers to manage expenses, quotes, and customers as well as create invoices, without using paper or pen. It provides invoicing, accounting, freelancing, and software.</t>
  </si>
  <si>
    <t>Mighty Invoice, LLC doing business as Invoice Genius is a diverse group of small business owners and entrepreneurs that became fed up with the hassle of dealing with paper invoices and tracking down payments. The company devoted to creating an easy and convenient platform that helps business owners get paid faster.</t>
  </si>
  <si>
    <t>Novicap Spain S.L. is a financial services company. It offers financing and working capital optimization solutions for SMEs. The company serves medium-sized companies and public administrations.</t>
  </si>
  <si>
    <t>IZEOS DOOEL is a production, engineering, and consulting company. The company successfully operates on the Macedonian market, placing a wide range of products and services integrating high criteria of safety and quality, making the implementation process at the highest level of technological and professional level, with the most optimal solutions, new production methods, equipment, and expert improvement.</t>
  </si>
  <si>
    <t>PT Vema ID Teknologi is software for record and manages fixed assets and inventory with tracking feature by barcode tag through the web application and mobile app. It is supported by a team of experienced Auto-ID and asset management technologies.</t>
  </si>
  <si>
    <t>G. Fasolt and Associates offer full project life cycle Windows-based software development and support services for business and industry. It provides information technology solutions, manages projects, and enlists the skills of specialists as required to meet clients' needs and schedules.</t>
  </si>
  <si>
    <t>HelpPay Pty., Ltd. is a developer of a social network and payment platform that shares and pays bills. It specializes in converting bills into a secure link and payment page that can be shared with anyone. The company serves clients across Australia.</t>
  </si>
  <si>
    <t>SBLCore s.r.o. allows people to generate, manage, and translate material safety data sheets in-house. The company brings a modern tool to quickly increase efficiency when working with security sheets and related issues.</t>
  </si>
  <si>
    <t>Nukleus Ventures Sdn., Bhd. doing business as Bukku is a homegrown cloud-based accounting software designed specifically for SME business owners and accountants in Malaysia. It gives better insights into how the business is doing in real-time, anytime, anywhere with any device.</t>
  </si>
  <si>
    <t>Global Database, Ltd. is a market leader in business intelligence and an essential tool for thousands of businesses across the globe. It provides company information across thirty-two industry verticals in one hundred ninety countries worldwide, ensuring the customers can quickly and easily find the right decision-makers indeed.</t>
  </si>
  <si>
    <t>Facton GmbH is a computer software company. It offers services and solutions that include scalable calculations, digital costing, trustful partners, professional services, Facton EPC, Facton EPC cost management, and Facton EPC should cost. The company offers its services and solutions to the automotive, aerospace, mechanical engineering, and electronics industries.</t>
  </si>
  <si>
    <t>Clear Impact, LLC is a computer software company. It provides performance management software, training, and services. The company serves government agencies, non-profits, and communities worldwide.</t>
  </si>
  <si>
    <t>enloop, Inc. is a leading financial forecasting, business planning writing, and business scoring system. The company offers business planning software that automatically writes business plans and evaluates its odds of success. Its software app allows entering business information and has a fully formatted business plan downloaded.</t>
  </si>
  <si>
    <t>Industrial Analytics IA GmbH is a group of experienced machine and AI experts that provide solutions for plant operators to reduce operating costs. It offers a platform-agnostic machine monitoring solution for turbomachinery (also known as heavy rotating machinery). The company offers its services in the area.</t>
  </si>
  <si>
    <t>CP Tech, Inc. is the developer of the DistributionPlus distribution software. The company's software handles functions from receiving the product to shipping the product to customers, including features such as EDI inventory management, warehouse management, and eCommerce. It also has a computer hardware and networking division making the company a complete turn-key solution for distributors needing distribution software. The company provides software solutions to small and medium-sized businesses within the area.</t>
  </si>
  <si>
    <t>Onshore Development, Inc. doing business as WebCheckout, Inc. provides browser-based scheduling and resource management software application designed for and used by Higher Education, Broadcast, Automotive, and other institutions for AV and IT equipment inventory, media assets, rooms, and people. It integrates with central administrative systems and provides modules for patron self-booking, help desk, billing, personnel scheduling, and more.</t>
  </si>
  <si>
    <t>AVR, Inc. offers electric, gas, and water utilities a complete suite of billing and back-office management software solutions and services. The company has met the needs of municipal utility districts and operators worldwide with industry-specific, state-of-the-art, and affordable technology that manages the entire end-user billing cycle. It offers solutions across the billing lifecycle from meter reading to online and paper payments all the way through bank reconciliation services, and record archiving.</t>
  </si>
  <si>
    <t>Moon Invoice is a unique and 1st invoice app with iCloud sync for iOS and Mac OSX for small businesses and individuals. It is a professional &amp; best invoice app offering free trials &amp; affordable pricing plans that grow the business.</t>
  </si>
  <si>
    <t>Bancstreet Capital Partners, Ltd. provides a digital portfolio to help a business get a competitive edge in the new age. Its a consultancy and advisory company focused on wealth- investment and risk management specializing in advice on operations-front office and client service processes and solutions, product or service development and management as well as risk measurement and management.</t>
  </si>
  <si>
    <t>Hottinger Bruel &amp; Kjaer, Inc. offers a range of solutions for engineers to efficiently transform data into decisions. The company leverages ReliaSoft and nCode software, training, and consulting to deliver solutions that empower the engineering community. It develops innovative concepts for improving reliability, availability, maintainability, safety, and durability while reducing risk across a broad range of applications.</t>
  </si>
  <si>
    <t>HighCastle Technologies, Ltd. is an online investment platform for private securities and other alternative investments, driven by distributed ledger technology. It enables investors to make investments into private companies, hedge funds, bonds, loans, property, and variety of other investment opportunities.</t>
  </si>
  <si>
    <t>Intersolia Sweden AB provides qualified services, training, and computer systems in health, environment, and safety when handling chemical products. Its services offered include Updated safety data sheets, Physical inventory, and Risk assessments.</t>
  </si>
  <si>
    <t>Manufacturing Action Group, Inc. (MAGI) is a computer software company. It offers training services, a help desk, a maintenance program, and implementation consulting. The company offers its service to small to mid-sized manufacturers.</t>
  </si>
  <si>
    <t>CIKABA STaaS is a computer software company. It offers turnkey online solutions that simplify QHSE home. The company provides its products and services to clients in France.</t>
  </si>
  <si>
    <t>Walsh Integrated, Inc. is a government education company. Its mobile apps are used to automate the quality assurance of numerous workers which is safety, cleaning, infection control, and food services. The company serves within the area.</t>
  </si>
  <si>
    <t>Tristev Finance, Ltd. doing business as AccountsPortal offers Web-based accounting software that is easy to use, intuitive, and flexible. It also offers all the requirements for the contractor and the small company market. The company serves its services across the United Kingdom.</t>
  </si>
  <si>
    <t>Brooklyn Software, Ltd. doing business as Vendor Assurance (BVA), is a SaaS-based platform uniquely focused on the Supplier Relationship Management discipline. The company automates administrative workloads unlocking higher value add activity to ensure the effective management of an organization's vendors.</t>
  </si>
  <si>
    <t>Kiwili, Inc. is a software company. It develops a cloud-based software that allows optimisation and simplification of project management and business administration for SMEs and self-employed workers. The company serves its clients across Canada and internationally.</t>
  </si>
  <si>
    <t>negPOINT KG is part of an academic incubator program (INiTS AplusB). It develop a SaaS software for the strategic area of purchasing / awarding and procurement (online negotiations, auctions, tenders), which had been successful in the OMV group, as the first customer, and many more (Barmherzige Brüder, Raiffeisen, etc.).</t>
  </si>
  <si>
    <t>Bookipi Pty., Ltd. is a software development company. It helps businesses keep track of income/expenses and generate invoices. The company provides its services to businesses within the area.</t>
  </si>
  <si>
    <t>Metrix Software Solutions Pty., Ltd. doing business as IsoMetrix is a leading integrated risk management software developer, providing state-of-the-art solutions for ESG, EHS, and GRC management. The company offers enterprise risk and compliance, health, safety, environmental and social sustainability solutions that allow business enterprises to manage data related to legal compliance, governance, employee healthcare and sustainability.</t>
  </si>
  <si>
    <t>Yendo, Ltd., is a computer software company. It specializes in providing business management software including CRM and accounting. The company offers its services to small and medium-sized businesses.</t>
  </si>
  <si>
    <t>Eralis Software, Inc. is a company that provides sophisticated end-to-end project and business management, in an easy-to-use browser-based application. It is providing high-quality solutions for small and mid-sized service-based companies around the world. It also offers SAP-certified companion solutions for SAP Business One.</t>
  </si>
  <si>
    <t>Procelite, Ltd. is an information technology company. It is a B2B collaboration and management SaaS platform that enables rapid and automated end-to-end business process digitization. The company specializes in an online application that offers a unique blend of functionality for collaboration, task, project, and business process management. It offers its services to companies and business sectors within the area.</t>
  </si>
  <si>
    <t>Mobile Dynamics, Ltd. doing business as ExpenseIn is a cloud-based expense management software. It captures receipts, process expenses, and use powerful reporting tools to make the expenses manageable. It provides the business with powerful tools that drive up compliance and boost employee productivity.</t>
  </si>
  <si>
    <t>Ark Workplace Risk, Ltd. is an international market providing a suite of solutions, and services addressing risk, compliance, safety, and performance. It specializes in deep grounding property, FM, healthcare, services, technology, and logistics. The company provides its services across the United Kingdom and internationally.</t>
  </si>
  <si>
    <t>Transacciones Electronicas del Canal Tradicional, S.A.P.I. de C.V. doing business as Tienda Pago develops a merchant support platform that facilitates its weekly merchandise purchase to distributors. The company offers working capital for one or two weeks to small stores to finance its key products from distributors. It provides working capital to SME retail sector in Latin America.</t>
  </si>
  <si>
    <t>VentureLine Database Corp. provides online financial analysis, business valuation, and industrial, private, and public company ratio analysis services. The company provides cross-sectional financial analysis tools, comparing industry financial ratios to any company or comparing two companies in similar lines of business.</t>
  </si>
  <si>
    <t>Decision Innovation, Inc. provides decision-enabling methods, tools, and services that will enable people to make better decisions faster. The company focuses on strategic decision management to provide products and services that create clarity and transparency, accelerate making complex decisions, encourage proactive collaboration, amplify the value of innovation, empower change management through a powerful Connected Decisions(TM) model, eliminate wasted effort, and prevent costly defects.</t>
  </si>
  <si>
    <t>Green Invoice, Ltd. is a financial service company. It offers business invoicing and business management services. The company helps licensed dealers, partnerships, limited companies, trade sites, and associations save time and money, increase profitability, and run the business. It serves within the area.</t>
  </si>
  <si>
    <t>Capptions B.V. provides businesses with a tool to capture data efficiently and gain more insight into operational activities. It develops software that allows its employees to be actively involved in collecting day-to-day facts on the workplace. The company offers a user-friendly app that is available in the moment and on the spot for someone who wants to share an observation or fill in a form.</t>
  </si>
  <si>
    <t>Jetsoft Group, Inc. doing business as 4castplus is a software development company. It offers construction project cost management software. The company provides its services to owners, EPCMs, and contractors.</t>
  </si>
  <si>
    <t>PSOhub Software B.V. is the leading smart and self-driving PSA software built for small businesses looking to supercharge its HubSpot ROI. The company provides project management, contract management, time and expense tracking, and invoicing in a seamlessly integrated platform.</t>
  </si>
  <si>
    <t>Keto Software, Ltd. is an information technology company. It specializes in platform, keto AI+ platform, all features, benefits, integrations, security and compliance, let’s POC, solutions, objectives, and key results, strategic initiatives, programs, and projects, financial planning, capacity planning, and risk management. The company serves the manufacturing, energy, banking and insurance, healthcare, and public sectors.</t>
  </si>
  <si>
    <t>ShowMyProgress, Inc. is an educational app for schools, parents, and students. It is the nation's largest cloud insurance CRM  e-Application platform for Fortune 100 insurance companies, building and managing a workforce of 500-plus employees and contractors nationwide.</t>
  </si>
  <si>
    <t>Sapience Consulting, LLC is a technology management consulting company. It helps many Fortune 500 companies, start-ups, and nonprofit organizations radically transform the business performances to compete and win in the competitive business landscape. The company specializes in transforming traditional project management organizations into scalable Agile enterprises.</t>
  </si>
  <si>
    <t>Tantara Software Solutions, Ltd doing business as Tantara BulkData Systems provides the technology, knowledge, skills, and organizational ability critical to Africa's development and growth. The company offers high-value, end-to-end solutions to its clients in all industry verticals. When it comes to fulfilling business requirements and challenges.</t>
  </si>
  <si>
    <t>GCAS, Inc. is cutting-edge technology services and products, service, and experience in support of national defense missions. The company's Commercial Software Division develops and maintains a suite of enterprise accounting and manufacturing ERP solutions.</t>
  </si>
  <si>
    <t>Moneysoft, Inc. creates and publishes software to determine, exchange, and manage the value of business assets. The company's products are specific to business valuation, mergers and acquisitions, and fixed asset depreciation and tracking. Its solutions are tailored to the needs of small and mid-sized businesses and the consultants that advise the company.</t>
  </si>
  <si>
    <t>Alcodes Mobility Pvt., Ltd. is a leading provider of SMS marketing services for enterprises under one roof. It is an experienced and established bulk SMS provider in India, providing bulk SMS solutions to every business unit as per customized marketing needs.</t>
  </si>
  <si>
    <t>Tefftnet, Inc. doing business as IMPAK operates as a web-based Computerized Maintenance Management System CMMS, a new generation of work order software for commercial offices, airports, corporate campuses, healthcare facilities, universities, sports arenas, retail and industrial properties. The company implemented and fully automates, IMPAK reduces operating costs, and dramatically improves overall organizational efficiencies.</t>
  </si>
  <si>
    <t>Entity Cloud, LLC is about making it easy for clients to quickly and accurately generate structural. It also creates org charts for clients customer relationships, deals, and investments.</t>
  </si>
  <si>
    <t>Wise Software created the Mathematics Assistant, one of the best interactive learning programs. It helps students in solving and understanding math problems for grades V-VI.</t>
  </si>
  <si>
    <t>FLAGS Software, Ltd. is a software production control manufacturing company. Its services include insights, digital twin technology, and quality control management software. The company provides its products and services to local and foreign customers throughout the UK and around the world.</t>
  </si>
  <si>
    <t>Treasury Intelligence Solutions GmbH (TIS) provides medium-sized and large enterprises with a smart payments SaaS platform for managing corporate payments, liquidity, and bank relationships worldwide. The company offers Bank Transaction Manager, a Web-based, multi-bank-capable, SEPA-compliant, and SAP-integrated payment platform for payment processes more efficient, transparent, and safe. It's audit-proof tracking and tracing of payments, workflow-based approvals, automatic retrieval of bank account statements and sanction lists, monitoring, mandate, direct debit, and management.</t>
  </si>
  <si>
    <t>Relytree Technologies Pvt., Ltd. doing business as Stackby is a cloud software company that brings spreadsheets, databases, and APIs together to enable anyone to create its own software. It brings together the familiarity of the spreadsheet-style interface the functionality of databases and the best business APIs.</t>
  </si>
  <si>
    <t>Comma Payments, Ltd is a financial services company that develops a platform that makes it easy for businesses to pay salaries, taxes, and invoices by revolutionizing the payment system. It offers financial transaction processing, built for accountants and bookkeepers. The company serves clients worldwide.</t>
  </si>
  <si>
    <t>Reftab, LLC offers has provided software that helps IT organizations manage asset inventory. The company offers easy-to-use apps for iOS and Android that allow users to scan QR-codes and bar codes to quickly look up information on items.</t>
  </si>
  <si>
    <t>GroupThink Net, Inc. doing business as GroupThinQ Solutions is a software company that builds innovative human collaboration solutions. The company focuses on solving collaboration challenges in highly dynamic and often unstructured environments (e.g. consulting projects and software development). It has created Q, an efficient communication platform for managing tasks and requests to improve team collaboration.</t>
  </si>
  <si>
    <t>Neo Team is a non-profit organization that supports the development of a Smart Economy. The organization serves as a smart assets platform, smart assets are the combination of a smart contract of blockchain and digital assets. It provides powerful native infrastructures such as decentralized storage and oracles, creating a solid foundation for the Next-Gen Internet.</t>
  </si>
  <si>
    <t>TMA Systems, LLC is a provider of computerized maintenance management systems for organizations to manage assets and streamline maintenance operations. The company offers a TMAultra suite of products to be deployed locally as a Java Web Start thin client or over the Internet as an ultra-thin Web-based client. It serves healthcare, government, manufacturing, parks and recreation, retail, public sector, and corporate facilities markets; and the education market, including K-12, colleges, and universities.</t>
  </si>
  <si>
    <t>Daddy Donkey Labs, LLC is positioned as a replacement for Salesforce for Google Adwords. The company offers Breadwinner, a software that integrates Salesforce with either Xero or QuickBooks Online.</t>
  </si>
  <si>
    <t>Cushion Co., helps freelancers track and predict its income a major sore spot for many in the industry. It is currently in the middle of a paid beta. It offers scheduling, forecasting, and financial goals for freelancers, providing better insight into clients, projects, and income. The company serves clients in the area.</t>
  </si>
  <si>
    <t>Randall-Reilly, LLC provides data, media advertising, and custom marketing services. The company offers solutions in the areas of EDA, top bid auction data, and master audience database, media and events, and marketing services, including digital marketing, content marketing, custom events, SEO consulting, and LeadConnect. It has the capabilities and the tools to reach its client's market.</t>
  </si>
  <si>
    <t>Steelray Software, LLC is a company that operates in the Software Development industry. It creates tools that get everyone on the same page by gathering and uncovering the truth within the data.</t>
  </si>
  <si>
    <t>Aliaddo SAS is a provider of cloud accounting software designed for SMEs. It has powerful analytics tools that will help to make decisions, it has amazing user-friendly interfaces designed for inexperienced users.</t>
  </si>
  <si>
    <t>Syncrony Digital Pty., Ltd. has been developing software solutions. The company has a team of graphic designers is committed to creating websites that are accessible, unique, and above all aesthetically engaging. It is utilizing a vast network of tools and talents, that are able to easily create, upgrade and enhance any web design, turning clients' company webpage into digital art.</t>
  </si>
  <si>
    <t>Forcam Enisco GmbH is an information technology company. It offers a customer portal, academy, technology consulting, iiot process consulting, SAP digital manufacturing consulting, and virtual learning factory. The company offers its services worldwide.</t>
  </si>
  <si>
    <t>SmartCSM, Inc. develops a software platform that digitally maps and manages the electrical infrastructure of commercial, industrial, and multi-dwelling unit buildings. It allows building owners and facility managers to prevent redundancy, increase accountability and reduce waste.</t>
  </si>
  <si>
    <t>Taxlab Ltd. is a tax software company. It offers income tax software, tax provision software, FBT software, taxlab + Xero integration, and corporate tax software. The company provides its services to customers across the country.</t>
  </si>
  <si>
    <t>Star Design BD is a web development and domain hosting company. Its products include website development, domain, website hosting, e-commerce portal, news portal, android apps, and inventory management software.</t>
  </si>
  <si>
    <t>Easy Software (UK) PLC captures any type of bulk data, structuring and organizing document flow. It ensures revision-proof long-term archiving and holds contents and information ready enterprise-wide regardless of time and location. This eliminates the need for long searches, the result being no data loss and paper inundation in overflowing archive shelves.</t>
  </si>
  <si>
    <t>Falcon ERP is a VAT-enabled fully integrated business software designed to meet the business requirements of Enterprise, Medium, and Small Business Companies. Its services include Support, Enhancement, and Customization.</t>
  </si>
  <si>
    <t>Site-Secure Software, Inc. offers an agile, flexible, scalable, and pragmatic approach to security management. The company also offers turnkey or modular security management solutions and optimizes security strategies and processes to boost productivity, ensure compliance, and safeguard all resources and assets.</t>
  </si>
  <si>
    <t>Join the Dots BV doing business as Portfoleon a project portfolio management and product road mapping cloud software. The company brings product roadmaps, backlogs, timelines, resources, and strategies together to ensure alignment in the organization. It focused on creating a simple and easy-to-use interface, which requires minimal effort to keep things up to date.</t>
  </si>
  <si>
    <t>Advanced Logistics Developments, Ltd. (ALD) is a consulting firm and software company that provides engineering solutions. Its service and software are embedded in various defense, aerospace, railway, telecom, and energy projects, as well as maintenance optimization.</t>
  </si>
  <si>
    <t>Documents OnLine, Ltd. doing business as Cloud B2B Solutions is an information technology and services company that offers an increasingly wide range of tailored solutions that make up a complete family of business software, sharing the same design interface. It specializes in purchase order systems, supplier invoice system, contracts management, and many more.</t>
  </si>
  <si>
    <t>Workguru Pty., Ltd. produces a cloud-based project, asset, and Inventory Management platform designed to take the heavy lifting out of day-to-day operations. The company develop software platform designed to help businesses manage its projects, assets and inventory in a single solution.</t>
  </si>
  <si>
    <t>Inficare (M) Sdn. Bhd. provides completely tailored software development and consultancy services for financial institutions. The company's team consists of Analysts, Consultants, and Developers who work hand-in-hand to convert ideas into reality.</t>
  </si>
  <si>
    <t>Direct Technology Holdings, Inc. doing business as Yodel Pass is the developer of a contactless payments and capacity monitoring app for selling and managing tickets and passes to beaches, parks, and all other attractions. It provides innovative technology to improve the patron and management experience for memberships and admissions. The company offers a contactless digital suite of products that can be used for admission with the unrivaled ability to handle all rate or membership classifications.</t>
  </si>
  <si>
    <t>Procys BV automates invoice data processing with cutting-edge machine learning to help AP teams save time and money. The company automates 50 billion hours of routine, repetitive work.</t>
  </si>
  <si>
    <t>Asian Business Services &amp; Technologies Sdn Bhd is a successful and growing technology specialist organization committed to helping businesses become more adaptive, competitive, and profitable. It specializes in Information Technology and Services.</t>
  </si>
  <si>
    <t>NEST International, Inc. is a strategic business advisor to Multi-Facility companies such as retailers, banks, schools, and restaurants. The company helps align its construction and facilities programs with its overall brand strategy, customer experience, and budget initiatives. It offers a unique methodology for gaining efficiencies in the management of construction and facilities programs.</t>
  </si>
  <si>
    <t>Finlead Financial Advisory Pvt., Ltd. doing business as Paisagrowth.in is a loan origination, screening, and decision automation software designed for local financial advisors. It specializes in financial services and software.</t>
  </si>
  <si>
    <t>SmartCursors Pte., Ltd. is a platform of integrated cloud applications. It is for accountants and businesses to manage, drive, and transform every aspect of the business using CRM, Job allocation, Resource Management, Accounting, HRMS, Document management, and Analytics dashboards.</t>
  </si>
  <si>
    <t>Kantata takes professional services automation to a new level, giving people-powered businesses the clarity, control, and confidence that need to optimize resource planning and elevate operational performance. It enables predictable outcomes, limitless scale, and the workforce of the future.</t>
  </si>
  <si>
    <t>Time Electronics, Ltd. is a UK-based company that designs and manufactures calibration and metrology instruments, the comprehensive range of products provides users with solutions for test and measurement applications within the respective industries. Its models include decade boxes, electrical calibrators, digital multimeters, process calibrators, pressure testing instruments, and calibration software. The company manufacture customized multi-function test benches, and design and supplies turnkey calibration labs, electrical and instrument workshops, and engineer training centers.</t>
  </si>
  <si>
    <t>SurePact Holdings Pty., Ltd. is a cloud-based contract management software that helps to minimize risks and enhance user productivity. It provides a contract risk identification solution along with project and procurement analytics to government and corporate organizations.</t>
  </si>
  <si>
    <t>Netfunda Technologies is a global software products company. It offers technical and business solutions through customizable products to address the requirements of clients. It provides cutting-edge products that are customizable to suit the requirements of individuals, corporations, and governments. The company operates in India.</t>
  </si>
  <si>
    <t>Roton Products, Inc. doing business as Clearly Inventory is an online inventory management system that is extremely easy to use. The company's system has been developed with very small companies in mind, who just want to get the job done. Its interface is built for busy people that don't want to spend a lot of time learning how to use a new piece of software.</t>
  </si>
  <si>
    <t>Aligni, Inc. is a software development company. It develops cloud-based software for product lifecycle and manufacturing management. The company's browser-based online service combines PLM and MRP features into a single integrated platform ideal for small to mid-sized businesses that design, engineer, and manufacture electronic and mechanical assemblies.</t>
  </si>
  <si>
    <t>Genlots SA helps manufacturers get supply planning right. It brings proprietary reinforcement learning algorithms to radically change how planners make sure there is always enough material for production.</t>
  </si>
  <si>
    <t>Oversee Travel, Ltd. doing business as FairFly is an end-to-end analytics and real-time data platform bringing together travel data to drive business decisions. The company tracks price drops in airfare after a booking is complete to save money for travelers</t>
  </si>
  <si>
    <t>Tamlin Software, Inc. designs and develops accounting, shop floor control, MRP, and enterprise optimization solutions for manufacturers, food processors, and distributors. The company offers a food Manufacturing Conductor, a process control system; a Manufacturing Conductor, a shop floor control solution, and an MC scheduler, a platform that evaluates production variables, delivery dates, production capacity, and labor and material costs.</t>
  </si>
  <si>
    <t>Icosian Pty., Ltd. builds technology that transforms the way organizations in various industries manage a mobile workforce, clients, appointments, and invoices. The company exists to create a smarter way of working and give the customers an advantage by streamlining its people processes and more.</t>
  </si>
  <si>
    <t>Virtual Communications, Inc. doing business as ExpenseAnywhere is a fast emerging leader in expense management automation. It provides end-to-end automation for the management of T and E expenses and geared to meet the needs of SME, large to multi-national enterprises, and Public sector organizations and automates the entire expense management process in compliance with the corporate policies, approval workflow and integrates with corporate cards (VISA/MasterCard, AMEX), personal cards and with the company's HR and ERP systems eliminating the re-keying of data.</t>
  </si>
  <si>
    <t>Process and Technology Solutions, Inc. doing business as GigaTrak is a unique software system ranging from off-the-shelf to customized software. Its solutions meet a wide variety of customer needs and have developed numerous "off-the-shelf" products for companies of all types. The company's products are designed around a standardized user interface to ensure ease of use for customers.</t>
  </si>
  <si>
    <t>Mapcon Technologies, Inc. has been developing Computerized Maintenance Management System (CMMS) Software for facilities and industry. Its products include robust Enterprise, and On-Demand (SaaS) versions and, a Windows server-based version.</t>
  </si>
  <si>
    <t>FINBOTS AI Solutions Pte., Ltd. is an AI-envisioned firm that brings innovation to banks and financial institutions. It applies its deep understanding of the financial services industry and trending technologies to develop innovative solutions to address industry challenges. It provides Artificial Intelligence, Machine Learning, Data Science, Financial Services, Banking, Risk management, Innovation, Intelligent Design, Credit Scorecards, and Risk Models.</t>
  </si>
  <si>
    <t>Wikidot, Inc. is a wiki hosting provider wiki farm and social networking service. It offers an on-demand wiki platform for individual users, academia, and business clients, with emphasis on collaboration, community and social elements, extensibility, and ease of participation.</t>
  </si>
  <si>
    <t>PT ALAMI Fintek Sharia offers a financial technology platform intended to help small and medium-sized enterprises easily access financing from various Islamic financial institutions. The company's peer-to-peer financing platform analyzes hundreds of data points to give meaningful insights regarding sharia financing to enterprises, enabling startups and companies to reduce transaction costs by expanding access and facilitating users.</t>
  </si>
  <si>
    <t>Cenosco B.V. is a software company that provides smart tools for the engineering industry. Its tools include asset integrity management for pressure and civil equipment, preventive maintenance, safety instrumentation management, and pipeline design management. The company helps clients worldwide.</t>
  </si>
  <si>
    <t>CDS Software, LLC doing business as CollectOne develops collection software solutions for the accounts receivables management industry. The company offers to Collect One, a single-source debt collection solution that provides a set of automated business processes to manage multiple debt categories and eliminate the necessity of upgrading software.</t>
  </si>
  <si>
    <t>Tomatofry doing business as Drinkle is an Online Project Management CRM, which helps in managing projects, tasks, and customers. The company provides end-to-end solutions designed for Windows.</t>
  </si>
  <si>
    <t>ERPlite.com, Inc., offers manufacturing inventory software solutions. The company's ERPlite Pro solution is a quickbooks extension for manufacturing: manage orders, unlimited inventory locations, assemblies and production scheduling.</t>
  </si>
  <si>
    <t>InvoicePlane develops a self-hosted open-source application for managing quotes, invoices, clients, and payments. It creates an application that hosts on its own server and uses it for basic invoicing and client management. It offers a lot of functions and features while trying not to overload the application.</t>
  </si>
  <si>
    <t>Motifon OÜ doing business as Zelos is a European software company. It provides management applications and monthly and yearly licenses for organizations. The company offers its services to businesses and clients globally.</t>
  </si>
  <si>
    <t>Gobiz Solutions, Inc. operates as a business software company. It provides sales, service, inventory, and customer relationship management software. The company also offers server message block front office solutions on the cloud.</t>
  </si>
  <si>
    <t>Fraedom Holdings, Ltd. develops travel and expense management solutions. It provides Payments, an integrated platform to manage business payments; Expense, an expense management tool to save time and money; and Partner solutions, a technology that enables banks to maximize the value of commercial cards.</t>
  </si>
  <si>
    <t>Micronetics International, Inc. doing business as Accounting Xpert provides the highest quality software, service, and support to thousands of CPAs, accountants, and the business community. It provides world-class products and support to the professional accounting and business communities. Its purpose is to create accounting solutions to make work easier, more efficient, and more cost-effective by developing products that are the best in its class.</t>
  </si>
  <si>
    <t>Happy End Group doing business as Heraw is an online collaborative solution for content validation. The company is adaptable to any ecosystem in the world, this solution dematerializes the very concept of the office to remove hardware constraints and help clients focus on what it knows or love to do.</t>
  </si>
  <si>
    <t>Wittybee Technologies, Ltd. is a fast, powerful, easy-to-use, cloud-based collaboration and storage app. It helps people connect and collaborate in teams while improving transparency, efficiency, productivity, and quality of work in a morale-boosting social environment.</t>
  </si>
  <si>
    <t>Qisoft, Ltd. is a provider of manufacturing intelligence software in the process industry. The company develops software that helps customers achieve sustainable operational excellence while safeguarding customer satisfaction and delivering growth to the bottom line.</t>
  </si>
  <si>
    <t>Business Computer Resources, Inc. doing business as BCR Software, is a solid ERP and Distribution Software solution. The company has offered ideal solutions to accounting/inventory management needs, the highest quality support, and (most importantly) peace of mind in knowing clients are making a movement in the right direction for its growing business.</t>
  </si>
  <si>
    <t>Ontario Systems, LLC doing business as Finvi is a provider of revenue cycle management and accounts receivable management services intended for outsourced accounts receivable management and healthcare industries. The company offers software that helps in recovering revenue efficiently and in compliance with market and government standards, enabling customers in hospitals and government offices to generate more revenue at reduced costs as well as provide enhanced service to its patients and clients.</t>
  </si>
  <si>
    <t>ITMS Software Pty., Ltd. doing business as  Opto Software is a software developer providing Real-Time Manufacturing, Inventory and Enterprise (ERP) software to small to medium-sized Australian businesses. It optimizes automotive manufacturing logistics.</t>
  </si>
  <si>
    <t>Braid, Inc. is the easiest way to store and share important emails, events, and notes. The company creates projects, and adds just the important information - client deliverables, meeting notes, travel confirmations.</t>
  </si>
  <si>
    <t>Soeasy (Xiamen) Photovoltaic Technology Co., Ltd. is finding greener and safer energy sources due to ongoing environmental deterioration and imminent depletion of fossil fuels is a challenge faced and subject studied by global society. The company has a wide range of businesses.</t>
  </si>
  <si>
    <t>MoneyThumb, LLC is a company that operates in the Software Development industry. It specializes in simplifying financial accounts through financial file converting and analysis tools firm. The company focuses on making financial management accessible for individuals and businesses alike. It serves clients within the area.</t>
  </si>
  <si>
    <t>Jian Tools For Sales, Inc. doing business as Business Power Tools provides business-building software applications and templates for entrepreneurs and business owners to structure, finance, build, run, and protect its businesses. It offers BizPlanBuilder, a business planning software tool in various versions, such as cloud-based online Mac/Win and Windows application download and small business sales and marketing tools.</t>
  </si>
  <si>
    <t>Copley Consulting Group, Inc. is a software solution provider with hundreds of successful ERP implementations. It also provides digital transformation solutions for organizations. The company specializes in helping FDA-regulated clients meet compliance mandates.</t>
  </si>
  <si>
    <t>QsrSoft, LLC is a software development company. It offers information technology, enterprise technology, and Saas. It customized solution for restaurant businesses.</t>
  </si>
  <si>
    <t>RefineRE, Inc. is a real estate data management service company. It offers a cloud-based enterprise resource that combines a lease administration database to seamlessly and securely integrate real estate portfolio data with data points using artificial intelligence. The company serves customers in the United States.</t>
  </si>
  <si>
    <t>Infab Corp. is a manufacturing company of lightweight, comfortable, and technologically radiation protection products. It offers lead aprons, thyroid collars, lead glasses, lead gloves, X-ray mobile barriers, lead apron racks, cassette covers, lead curtains, scatter armor shields, thyroid shields, patient X-Ray protection products, thinking caps, patient protection products, patient positioning products, radiation protection accessories, and lead apron cleaners. The company serves its services to clients within the area.</t>
  </si>
  <si>
    <t>Prospeum GmbH provides an intuitive innovate-to-contract solution, that facilitates requirements engineering for IT and engineering projects for procurement professionals. The platform allows project collaboration between departments and suppliers, scouts for suppliers using AI-based search, and makes offers from suppliers easily comparable and decision-making compliant.</t>
  </si>
  <si>
    <t>Future Business Systems Pty., Ltd. is a computer software company that develops POS system software, retail management systems, point of sale systems, accounting software, and enterprise management systems for businesses in the retail and manufacturing industries. Its harmony software has modules for point of sale, inventory management, accounting, e-commerce, distribution, and manufacturing. The company serves clients across Australia.</t>
  </si>
  <si>
    <t>Beckware, LLC doing business as AcctVantage offers a multi-user, windows, and macintosh accounting software application. Its app is designed for businesses that outgrown basic accounting programs like QuickBooks(r) or AccountEdge(r).</t>
  </si>
  <si>
    <t>Sky.One Tecnologia Em Software S.A. is an internet company. It specializes in managing cloud software and platforms including cloud computing, cybersecurity, data, and marketplace. The company offers its services in 10 countries.</t>
  </si>
  <si>
    <t>Inspired Change Solutions (ICS) offered consulting services into business process re-engineering and automation. The company would delve into departments, questioning each step in processes, removing unnecessary steps and streamlining the entire workflow process.</t>
  </si>
  <si>
    <t>Flentis Corp. provides an end-to-end solution for acquiring and managing all types of labor. It offers VMS, Time Sheets, Invoices, Staffing, LMS, Cloud Systems, MSP, Contingent Labor Workforce, Human Resources, Direct Sourcing, On-Demand Talent Management, ATS, Onboarding Software, Workforce Management Software, and Recruitment Software. It includes comprehensive functionality for the acquisition of labor from virtually any channel with a single, intuitive user interface.</t>
  </si>
  <si>
    <t>S.A.D. Informatique, Ltd. doing business as Maximum Software is a completely integrated but also affordable, user-friendly and adaptable solution to needs. Its products and services were developed to increase productivity.</t>
  </si>
  <si>
    <t>Ubleam SAS created the team, a smart logo, for fast augmented reality experiences on mobile. The company provides the most intuitive mobile solution to track products and access information using augmented reality.</t>
  </si>
  <si>
    <t>Yunius microfinance intelligence SAPI is an automated information system that allows comprehensive control of the operation of financial entities of any size: SOFOMES, SOFIPOS, pawnshop companies, and savings banks. Its software helps to manage financing and microfinance programs in an integrated way. The company contributes to the automation of portfolio control at two levels: central and field administration; decision-making aid at the treasury level.</t>
  </si>
  <si>
    <t>AssetFuture Pty., Ltd. is the merging of data, information, and technology to forecast the lifecycle of built assets. The company gives the clients the intelligence to enable robust decision-making, empowering individuals and organizations to achieve outstanding business outcomes.</t>
  </si>
  <si>
    <t>XcelPros, LLC is a consulting and technology services company specializing in end-to-end solutions for ERP and bi applications. It offers the deployment and maintenance of Microsoft Dynamics software solutions with an emphasis on industries such as pharmaceuticals, chemicals, life sciences, nutraceuticals, manufacturing, distribution, automotive, food and beverage, and oil and gas. The company provides its products and services across the globe.</t>
  </si>
  <si>
    <t>Relegen Pty., Ltd. is a supplier of people and technology-based solutions to clients. It operates in asset-intensive industries including Defence, government, mining, manufacturing, utilities, and more. The company has been a leading provider of enterprise asset and risk intelligence software, item-level serialization, auto-ID, RFID, enterprise mobility, and data improvement solutions to Defence and asset-intensive organisations across Australia and around the world.</t>
  </si>
  <si>
    <t>TeuxDeux, LLC is a simple design to-do app for the Web and iPhone. The company's idea was to build a bare-bones, but visually compelling and highly usable to-do app: Use the browser-based TeuxDeux at work/home and then take to-dos on the road with the iPhone app.</t>
  </si>
  <si>
    <t>Khareed, Pvt., Ltd. is an e-procurement solution catering Company. It provides enterprise-grade e-procurement and spend management software that enables companies to fully digitize the procurement process. The Company enables companies to transparently manage its entire business procurement process, directly connect with suppliers, track spending, and ensure complete transparency and visibility in procurement.</t>
  </si>
  <si>
    <t>Krosswall, Ltd. is a software company. It develops an enterprise agile project management tool of executive visibility and agile simplicity as well as helps the adoption of agile practice compared to other tools. The company provides its products and services to customers within the area.</t>
  </si>
  <si>
    <t>Expedience Software, LLC specializes in RFP and proposal automation tools. The company offers tools such as Style Palette, a tool that maintains consistency by providing corporate formatting and standard design elements, such as cover pages, headers, footers, common proposal elements, and more.</t>
  </si>
  <si>
    <t>Taulia, LLC is a fintech startup that provides working capital management and electronic invoicing services for supply chain companies. It provides online financial supply chain management services. The company offers discounting, invoicing, cloud finance, corporate treasury, and accounts payable. It serves customers worldwide.</t>
  </si>
  <si>
    <t>Aspire Financial Technologies Holdings, Inc. doing business as Aspire Financial Technologies Pte., Ltd. is a technology organization that serves small businesses with convenient and inclusive financial services. The company provides SMEs with a business account with an instant credit limit to solve daily working capital needs.</t>
  </si>
  <si>
    <t>Bloom Studio, Inc. develops a visual discovery application platform. The company develops applications for iOS, Android, and html5/webGL platforms that are designed to make social media and streaming media datasets including Twitter, Facebook, and Instagram easier to explore and understand. Its applications focus on streaming audio and video services.</t>
  </si>
  <si>
    <t>Rebin Infotech LLP is an emerging custom software and website development company with hunger of innovation and satisfying the customers. It offer premium digital services at affordable rates.</t>
  </si>
  <si>
    <t>Point.io, LLC doing business as Microshare, Inc. operates a backend-as-a-service platform and an application programming interface (API). It offers securepoint that enables users to have control over how documents are shared and utilized; global view, a document collaboration system that let users manage document exchange and collaboration for corporate applications; PointFlow, a mobile business process management solution for businesses to track, monitor, and manage the stages of document collaboration; App Composer, a mobile business development platform for the banking industry that allows users to build enterprise mobile applications; and SynergySuite, a platform that controls collaborative mobile applications and unlocks secure document access for businesses.</t>
  </si>
  <si>
    <t>AccountAbility Access is an advertising company. It is a financial management platform provider for marketing and advertising agencies. It provides its services to clients globally.</t>
  </si>
  <si>
    <t>Big E-Z Bookkeeping Co., Inc. designs and sells the Big E-Z System for Small Businesses, Non-Profit and Personal Finance. The company's new and exclusive Account Balance Tracker reconciles all client's accounts to view possible missed expenses.</t>
  </si>
  <si>
    <t>fruux GmbH provides wireless applications. The company designs and develops solution that automatically syncs contacts, calendars, and memos through the wireless cloud networks.</t>
  </si>
  <si>
    <t>Gradient MSP, Inc. is a technology company that is hell-bent on helping MSPs make better decisions. The company is building an army of MSPs to completely transform the channel, by harnessing the power of data.</t>
  </si>
  <si>
    <t>Nooxit GmbH is an AI platform that automates financial and accounting processes leveraging historical ERP data. It develops software that learns from historical data to automate business processes. The company offers its services to businesses across Germany.</t>
  </si>
  <si>
    <t>Smart Cityvest doing business as  Supertripper  is a SaaS business travel optimization platform and a global business management solution for small and medium businesses. The company offers Business Travel, Accommodation management and planning, Optimization of accommodation costs, Simplification of hotel reservation processes, and business travel.</t>
  </si>
  <si>
    <t>IDS GmbH manufactures and supplies telemetry, automation, and control systems for energy supply and waste management in Germany and internationally. Its products include SCADA systems; automation and telecontrol systems; protection equipment; telecontrol modems; engineering tools; ACOS ET that enables the parameterization, programming, and diagnosis of telemetry and automation systems, and substation automation systems; network management products; industrial energy data management systems; and industrial energy data management products.</t>
  </si>
  <si>
    <t>Financial Transmission Network, Inc. (FTNI) is a company that designs, develops, and manages payment processing solutions for organizations. It offers ETran, a cloud computing-based software-as-a-service receivables platform that incorporates check scanning/remote deposit capture, single and recurring credit card payment processing, single and recurring automated clearing house and cash processing, remittance processing, and web payment solutions. It serves in the United States.</t>
  </si>
  <si>
    <t>Epiq Technologies, Inc. provides supply management solutions in on-demand, rapid-deploy, and custom-deploy models to enterprise and mid-sized customers in various industries in the United States and internationally. The company's solutions include Epiq Sourcing, a solution that streamlines and integrates sourcing life cycle phases, such as strategy development, supplier identification, qualification, negotiation, implementation, monitoring, and evaluation.</t>
  </si>
  <si>
    <t>Deep Blue Sea Studio DOO doing business as IdeaBuddy is an innovative business planning and modeling software. It helps to create a business concept, develop and validate the business idea, and make a business plan. It serves Serbia and surrounding areas.</t>
  </si>
  <si>
    <t>Nuuka Solutions Oy provides cloud-based energy efficiency management systems for property management companies, building owners, and energy consultants. The company's SaaS service allows asset managers, property managers, facility managers, and energy managers to monitor and analyze energy consumption and costs in the properties. It empowers the users and brings building big data from the cellars and only for the experts to the users and owners of the buildings and thus enables better building management and increased property values.</t>
  </si>
  <si>
    <t>Evocon Oü is a privately owned and funded Estonian IT service company. It provides real-time production monitoring, downtime tracking, and visualization of production data to improve production efficiency.</t>
  </si>
  <si>
    <t>Andromeda Systems, Inc. (ASI) provides tools and services to assist physical asset owners, fleet managers, and military program managers in gaining critical insights into equipment performance, identifying system improvements, and optimizing operations and support. The company offers developing revolutionary solutions to improve physical asset management.</t>
  </si>
  <si>
    <t>Ecobee, Inc. is a computer and electronics manufacturing company. It provides thermostats, smart doorbell cameras, smart cameras, accessories, and installation. The company markets its products and services to retail stores, HVAC contractors, and resellers as well as its other online stores.</t>
  </si>
  <si>
    <t>Just Apps Pvt., Ltd, doing business as BookKeeper offers a standalone, offline accounting mobile app for small and medium businesses. It is available for Android, iOS devices, Windows desktop.</t>
  </si>
  <si>
    <t>Stedger ApS creates and updates products directly into eCommerce platforms and routes orders to the correct order management systems across connected suppliers. It lets its customers focus on what is the best instead of repetitive and boring tasks.</t>
  </si>
  <si>
    <t>Prime Numbers Technology, LLC (PNT) is an information technology and services company. It provides data analytics technology and travel benchmarking and analytics tools known as Prime Analytics. It is in continuous development for a suite of solutions, including data analytics and benchmarking, policy management, spend optimization, contract and vendor sourcing analysis, and ROI maximization. The company offers its services globally.</t>
  </si>
  <si>
    <t>Prism Solutions Pty., Ltd. doing business as ERP Werx is an information technology and service company. It provides Microsoft Dynamics 365 BC and Dynamics NAV. The company offers its services to customers across Australia.</t>
  </si>
  <si>
    <t>Bueno Gig Growth Technologies Pvt., Ltd. doing business as Bueno Finance a financial services platform which aims to improve the financial health of blue collar workers in India. It offers an app-based platform for applying for cash loans.</t>
  </si>
  <si>
    <t>Hatch DPX, LLC doing business as Reach Reporting is a software development company. It specializes in creating financial reports for CPAs and bookkeepers. The company's services are being offered to its clients.</t>
  </si>
  <si>
    <t>ETNetwork AB doing business as Kwick develops electronic receipt infrastructure for digital receipts that improve daily administration for small and large corporations, merchants, and consumers in the Nordic region. It offers Kwick, a receipt management solution for businesses.</t>
  </si>
  <si>
    <t>Zontec, Inc. has become a technology leader in helping companies meet its quality objectives using its high-performance statistical process control software to monitor, control, evaluate and analyze processes. It offers the most complete SPC software systems on the market including such extras as defect tracking, traceability, trend and root cause analysis, overall equipment effectiveness (OEE) rolled throughput yield (RTY), equipment uptime/downtime, and supplier quality management in a true real-time production-based system.</t>
  </si>
  <si>
    <t>Dreamler AB is a collaborative visual planning tool created to bring more dreams and big ideas to life. It create visual project maps that can be zoomed for more or less detail - from strategic goals down to individual tasks.</t>
  </si>
  <si>
    <t>Aceicon Information Technology Pvt., Ltd. is a software company that specializes in producing world-class enterprise software technology products and solutions. The company has developed its own product in the field of Enterprise Project Management. It partners with clients including software companies, and enterprises from various industries to create software products and custom applications.</t>
  </si>
  <si>
    <t>Global Shares Ireland, Ltd. is a global fintech company. It provides web-based software solutions to corporate clients and its employees worldwide. It offers compensation management software solutions, including form management, reporting and analytics, participant portal, live trading, and communication solutions for public companies; private equity software solutions, such as capitalization table management, shareholding, private company stock market, proxy software, and many more. It serves within the area.</t>
  </si>
  <si>
    <t>Structured Software Systems, Ltd. (3SL) is a developer of the requirements management and systems engineering tool Cradle that provides related training and consultancy services. It provides requirements management and systems engineering software products. The company provides its services to businesses within the area.</t>
  </si>
  <si>
    <t>Riskex, Ltd. is an information technology and services company that develops SaaS systems, and assessment is the core software system. The company provides health and safety services and has built a reputation for advanced IT development, competitive pricing, reliability, and outstanding aftercare support service. It also provides EHS health and safety SaaS software. The company offers its products and services internationally.</t>
  </si>
  <si>
    <t>Optial UK, Ltd. is a software company. It provides organisations with a platform to manage governance, risk and compliance (GRC), audit and EHS activities. The company markets its services to its customers worldwide.</t>
  </si>
  <si>
    <t>Care I.T. Services, Ltd. doing business as FXLoader is a company that operates in the Software Development industry. It is integrated with Oracle ERP Cloud, Oracle Sales Cloud, Oracle E-Business Suite, JD Edwards, Peoplesoft, Workday Financial Management, and Oracle Transportation Management. The company serves its services to consumers and businesses Globally.</t>
  </si>
  <si>
    <t>Shanghai Huiyi information Technology Co., Ltd. doing business as Teambition develops task management and collaboration platform designed to improve work efficiency. The company's platform is an all in one platform for gathering tasks, meetings, files, notes, and team chat into one which is accessible from any device. It enables users to collaborate and manage everyday tasks into one single platform.</t>
  </si>
  <si>
    <t>Concur Technologies, Inc. doing business as SAP Concur provides business services and software solutions that automate corporate travel and expense management processes. The company's flagship services include its expense software to help companies reduce manual processing, improve internal controls, increase business policy compliance, speed up reimbursement, and increase expense report accuracy.</t>
  </si>
  <si>
    <t>ProofHub, LLC is a software development company. It offers project management, task management, team collaboration, to-do's, milestones, file sharing, online proofing, discussions, group chat, reports, project scheduling, project planning, mobile apps, quickies, integration with 3rd party apps, project management software, online collaboration software, task management software, time tracking software, project management tool, project management software with proofing. It provides its services to businesses and consumers within the area.</t>
  </si>
  <si>
    <t>Distribution Management Systems, Inc. (DMSI) provides software solutions for the lumber and building materials industries. It offers products including agility for inventory accounting and order management, eLIMBS for software and hardware for hardwoods, and TallyExpress for visual and tallies from phones. The company serves clients within the area.</t>
  </si>
  <si>
    <t>Logiciels Simetryk, Inc. helps companies to harmonize and centralize suppliers' data, which has become a major issue for organizations. It is a supplier data management solution or SIM (Supplier Information Management) solution.</t>
  </si>
  <si>
    <t>eBMS Pty., Ltd. doing business as Nimblex is a firm that operates in the software development industry. It offers procurement management, contract management, project management, purchase management, vendor management, risk management, safety management, quality assurance, and freedom of information.</t>
  </si>
  <si>
    <t>Mysaasplace SL offers software, SaaS, project management, ERP, and consulting solutions. It specializes in consulting, enterprise resource planning (ERP), project management, saas, and software.</t>
  </si>
  <si>
    <t>Atkku Services, LLC is an accounting information technology company that specializes in accounting automation. It provides financial solutions designed for QuickBooks saving customers time and money. It offers user management, bookkeeping, invoice, timesheet, collections, accounting, and vendor management systems (VMS). The company serves businesses and clients throughout the United States.</t>
  </si>
  <si>
    <t>Eylean, UAB offers a project management tool that allows distributed teams to be assigned specific tasks. It offers a controller of the account that can live edit tasks without interruption, track employees' hours, and hours for specific projects to simplify billing.</t>
  </si>
  <si>
    <t>United Nations Industrial Development Organization (UNIDO) is an international trade and development organization. It promotes, dynamizes, and accelerates industrial development. It offers technical collaboration, action-oriented research and policy-adviser services, normative standards-related initiatives, and building partnerships for knowledge and technology transfer. The organization serves consumers globally.</t>
  </si>
  <si>
    <t>Plex Systems, Inc. is the developer of a cloud-based enterprise resource planning platform intended to automate business processes for discrete manufacturers. The company's platform connects suppliers, machines, people, systems, and customers with ERP and manufacturing automation capabilities, manages manufacturing operations, keeps accounting and finance systems in sync, tracks all program activities, and improves inventory accuracy, enabling clients to increase production, improve product quality, gain real-time access to data, and run its businesses at maximum efficiency. It is also a leader in cloud-delivered smart manufacturing solutions, empowering the world's manufacturers to make awesome products.</t>
  </si>
  <si>
    <t>Aimware, Ltd. doing business as BrightWork develops and delivers work, project, and portfolio management software on the Microsoft SharePoint platform. The company provides enterprise services, training courses, and project management coaching. It provides its services to customers within the area.</t>
  </si>
  <si>
    <t>Align Info Solutions Pvt., Ltd. doing business as AlignBooks offers a fast-growing digital disruptor in accounting services that combines ease of use with functionality and compliance. It develops the next generation of business accounting software, built specifically to cater to the needs of sole owners, MSME, accountants, professionals, and anyone who faces daily challenges in decision-making based on real-time facts.</t>
  </si>
  <si>
    <t>Door Soft, Ltd. is a custom software development company. The company develops different kinds of mobile and desktop applications for any kind of industry. It also has Accounting Management Software, POS Software, Billing Management Software, and Stock Management Software.</t>
  </si>
  <si>
    <t>VectorVMS is a vendor management technology company. It helps midsize businesses in healthcare and financial sectors, as well as government industries, automate processes for contingent workforce programs through services procurement, staff augmentation, milestone tracking, and more.  The company lets users visualize data related to overtime rates, timesheets, and volume discounts, ensuring total budget visibility across the pipeline.</t>
  </si>
  <si>
    <t>Passenger1, Inc. is a computer software company. It offers a travel management platform for businesses and travelers. The company serves clients within the area.</t>
  </si>
  <si>
    <t>My Expenses SL doing business as Billin is a free cloud solution to manage the complete billing cycle (B2B) automatically. It develops a cloud-based application to integrate and control the complete invoice cycle. The company offers a free billing program with unlimited bills, customers, and users.</t>
  </si>
  <si>
    <t>Match-IT, Ltd. develops and sell an affordable and comprehensive MRP/ERP production control software package to the SME manufacturing industry; providing procedural automation and scheduling from enquiry to invoice. It provides a single product, Match-IT, that can be configured for any manufacturing context.</t>
  </si>
  <si>
    <t>Reviso Cloud Accounting, Ltd. is a computer software company. It provides a cloud accounting platform where you can capture and access financial events from everywhere. The company offers its products and services worldwide.</t>
  </si>
  <si>
    <t>CarData Consultants, Inc. provides vehicle reimbursement applications designed to help corporate fleet managers reduce administrative burden and create a more accurate reimbursement program for mobile employees. The company utilizes cloud computing technology to simplify the reimbursement process for businesses, enabling businesses to achieve organizational goals, reduce liability, remove administration and generate ongoing annual cost savings.</t>
  </si>
  <si>
    <t>Advanced Integrated Manufacturing Solutions Co. (AIMSCO) is the leading provider of online digital checksheets. The firm is deployed globally by leading manufacturers and industrial companies to drive continuous improvement, optimize operations and deliver best-in-class quality.</t>
  </si>
  <si>
    <t>5Rabbits, LLC doing business as Instagantt is a Gantt charting software that works as an Asana integration app or as a standalone application. Its users are able to create Gantt charts for the project and team plans. It has several views to show tasks, projects, and due dates including a calendar and Timeline view.</t>
  </si>
  <si>
    <t>JSEAsy provides Workplace safety solutions. It is a total WHS management solution. It provides Safe Work Method Statements (SWMS), Safety Policies, Safety Procedures, Safety Forms, Job Safety and Environmental Analysis (JSEA), Job Safety Analysis (JSA), Job Hazard Analysis (JHA), and Safety Compliance.</t>
  </si>
  <si>
    <t>Zavanti Australia Pty., Ltd. operates as a provider of software solutions to the Real Estate, Construction and Professional Services industries. It offers an integrated software suite that enables its customers to manage costs and relationships the complete life cycle of a project.</t>
  </si>
  <si>
    <t>Precognize, ltd. offers predictive maintenance software for complex industrial systems with a unique approach to machines. The company works to prevent, using artificial intelligence to analyze data, detect risks and send out warnings. Its machine-learning solution automatically embeds the expert's knowledge and experience to reach zero machine failure.</t>
  </si>
  <si>
    <t>Global VPM, LLC doing business as PlanHammer is a SaaS-based project and task management software. It fuses traditional project management and planning tool for upstream reporting with agile downstream task assignment boards.</t>
  </si>
  <si>
    <t>ModoPayments, LLC is a payments technology company. The company was created to enable consumers to combine different forms of value (coupons, loyalty points, gift cards, offers) on a mobile phone to pay in-store. It has evolved to partner with businesses looking to optimize and manage its payments systems.</t>
  </si>
  <si>
    <t>Kanverse, Inc. is a cognitive automation platform that offers a suite of products that combines AI, and OCR technologies with Automation. It is also an Intelligent Document Processing (IDP) that enables multi-channel ingestion, automated classification, extraction with accuracy, AI-based analytics, validation against business rules, and automated filing of documents. It serves clients within the area.</t>
  </si>
  <si>
    <t>M-risk S.A. is a software development company. It develops technology platforms and solutions to support companies manage sustainability and risk administration. The company helps manage issues of environmental compliance, occupational health and safety, communities, and sustainability reports efficiently so that companies make the right decisions and have a positive impact. It provides its services to businesses and consumers across the country.</t>
  </si>
  <si>
    <t>TenForce BVBA operates as a service provider for project management software solutions. It offers TenForce Execution, a Web-based solution that helps clients to organize various management processes in various domains; pmScrum, a lightweight software development methodology that supports the Scrum development methodology; Mondeca, a software publisher of ITM. The company optimizes content organization and access by providing support for the management of reference metadata, terminologies, taxonomies, domain-specific master data, knowledge bases, and Oracle semantic technology solutions.</t>
  </si>
  <si>
    <t>Cashet Card, LLC is an innovative and complete MasterCard payment system designed for film, television, and live touring productions. The company provides all the features, controls, and security of a credit card and also includes all the functions of a P-card. It serves people around the United States.</t>
  </si>
  <si>
    <t>Petr Macek &amp; Co. s.r.o. doing business as Caflou logically and online links to the customers, projects, tasks, timesheets, cash flow, invoices, offers or order. It is a "light" business management system that let's drive the performance and economy of the company, teams and projects</t>
  </si>
  <si>
    <t>Payscout, LLC is a global payment processing provider that provides credit card processing services for traditional retail and e-commerce storefronts. The company offers omnichannel payment solutions that enable businesses to accept customer payments across various sales channels.</t>
  </si>
  <si>
    <t>DataXstream, LLC is an SAP product development company. It offers ISV enablement, development, integration, and project management services and provides solutions such as OMS and XstreamConnector. The company provides its services to businesses within the area.</t>
  </si>
  <si>
    <t>RDvault, Ltd. is the world's only fully integrated R&amp;D tax credits software Empowering businesses and advisors to innovatively and swiftly claim R&amp;D tax incentives. The company offers R&amp;D Tax Credits, R&amp;D Tax Relief, and Xero.</t>
  </si>
  <si>
    <t>Bizztracker B.V. is a software-as-a-service solution focusing on strategic planning and project portfolio management. The company supports companies in developing strategic thinking within the organization.</t>
  </si>
  <si>
    <t>Babtec Informationssysteme GmbH provides software solutions. The company offers computer-aided quality assurance, advanced planning of quality-related processes, project quality management consulting, installation, training, maintenance, and customer care. It specializes in Qualitätsmanagement, CAQ-Software, Qualitätssicherung, Qualitätsplanung, Quality Assurance, Quality Management, and Quality Planning.</t>
  </si>
  <si>
    <t>System Dynamics Corp. is an industry-leading software developer, providing Oracle-based web-enabled Enterprise Resource Planning and Manufacturing Resource Planning solutions. It is a provider of Oracle-based Open System modular software solutions for manufacturers and distributors.</t>
  </si>
  <si>
    <t>Ansero, Inc. doing business as Smart Hotel Rate enables corporations, hotels, travel management companies and tech providers to better collaborate by providing a "single source of truth" that is the foundation for transformational innovation in business travel. The company offer ground-breaking technologies like blockchain, AI, machine learning and more.</t>
  </si>
  <si>
    <t>Vaulted is a computer software company. It offers Memory Coins, which connect objects to interactive memories and secure personalized vaults, additionally, the company offers a mobile application for investing in physical, deliverable gold. The company serves clients worldwide.</t>
  </si>
  <si>
    <t>Level35 Pty., Ltd. doing business as Zeno.PM manages all the design, development, and support. It is also a professional project, program, and portfolio manager providing consulting services. The company has designed OneView PPM from the ground up, utilizing the latest web technologies coupled with extensive project, program, and portfolio practices developed through many years of direct commercial experience.</t>
  </si>
  <si>
    <t>Bijingo Pty., Ltd. develops and hosts software as a service project management solutions via the Web. Its project management software enables users to plan, track, and improve projects; timesheet software tracks expenses and time; resource management software enables users to plan, manage, and control work for organization resource management; and issue management software tracks and reports on issues, risks, and changes. The company also provides a centralized repository for information with functionality to manage tasks, issues, risks, and change requests, financial and human resources, time recording, and organizational processes for projects or repeatable workflows.</t>
  </si>
  <si>
    <t>Digital Currency Systems, Inc. developed within the check-cashing industry by combining extensive check-cashing knowledge and experience, with the latest technologies. It offers check cashing software, payday loan software, money order printing software, bill payment software, and more.</t>
  </si>
  <si>
    <t>Cheqbook.com, LLC offers a cloud accounting platform for beginners and pros. It helps companies manage books faster and smarter and automatically imports financial transactions. The company's software provides bank reconciliation, mass recategorization, mass remapping, bulk actions, and Accounting Software, Online Accounting, Cloud Accounting, Small Business Accounting Software.</t>
  </si>
  <si>
    <t>Buddy Technologies, Ltd. provides Internet of Things data aggregation and management infrastructure. The company offers Buddy Cloud, a data investment and management platform, Buddy Ohm, a solution for facility resource monitoring and verification and connects systems, and Parse on Buddy, a mobile backend as a service built on the BaaS technology. It helps customers of any size to make every space smarter, by way of two subsidiaries  Buddy Platform and LIFX.</t>
  </si>
  <si>
    <t>ProjStream, LLC is a recognized leader in enterprise software and process implementations designed specifically for project-focused businesses. It specializes in enterprise-wide program management including the disciplines of earned value management, scheduling, resource management, and portfolio management.</t>
  </si>
  <si>
    <t>CAQ AG Factory Systems is a software company that specializes in providing process management, document management, training management, project management, change management, and key figure management. It serves the automotive, medical technology, groceries, aerospace, pharmaceutical, mechanical, plant engineering, and public sectors.</t>
  </si>
  <si>
    <t>RetroacDev is a data-driven Research &amp; Development Tax Credit automation software developed for accountants who perform in-house R&amp;D Studies with clients in the SaaS, software, and technology industries. It helps accountants analyze unique client data from sources like GitHub, Jira, and Microsoft Azure DevOps to automate traditionally time- and labor-intensive R&amp;D Credit processes.</t>
  </si>
  <si>
    <t>Tecknodreams Software Consulting Pvt., Ltd. doing business as SapphireIMS is a software product company creating business-enabled management software to allow enterprises to manage IT and business services in the most efficient and cost-optimal manner. it has a strong technical team to create world-class products to solve business problems using innovative technology.</t>
  </si>
  <si>
    <t>BlueTape, Inc. is a dveloper of a digital payment platform designed to manage logistics financial requirements. The company's platform allows enterprises to order from preferred suppliers by accessing financial options without any fees or collateral agreements, enabling the construction industry to conduct supplier transactions in a secure manner.</t>
  </si>
  <si>
    <t>Asset Systems, Inc. is a privately held company specializing in designing asset-tracking software and management services. The company serves private and public companies in size from small businesses to Fortune 100 companies. It serves customers within the area.</t>
  </si>
  <si>
    <t>Dolibarr Foundation doing business as Dolibarr ERP and CRM develops protects, promotes, and distributes the Open Source Dolibarr ERP and CRM software. The company is used to manage the business for small, mid-sized, and large companies, freelancers, or foundations and is free to use, modify and distribute. It specializes in ERP, CRM, Cloud, Saas, Open Source, Billing, HRM, Stock, PHP, Web, POS, and Accountancy.</t>
  </si>
  <si>
    <t>Silvermedia Americas, LLC doing business as INNERGY operate as an ERP solution that drives the complete business process of custom woodworking shops. The company platform unifies the various islands of data spread across the organization into a single system, accessible from the office or field.</t>
  </si>
  <si>
    <t>ScrumDesk s.r.o. is a consulting company, an author of agile and scrum project management tools for teams using scrum and kanban. The company's specialization is complex agile transformation and adaptation through the whole hierarchy of client companies along with the production of supporting agile tools. It co-operates with experienced scrum masters, trainers, and coaches, that are ready to get the client's organization, teams, and customers through agile trenches.</t>
  </si>
  <si>
    <t>Nliven Technologies Pvt., Ltd. is a software and web development company, that provides a wide spectrum of services starting from database applications to embedded systems. The company specializes in web hosting &amp; domain registration, custom software applications, maintenance, e-business solutions, and internet consulting, web development, internet marketing, domain registration, audiovisuals, and flash presentations, and graphics designing.</t>
  </si>
  <si>
    <t>Projility, Inc. provides management and technology consulting services for commercial and government clients in the United States and internationally. The company offers organization strategy services, including process re-design and automation, knowledge management-SharePoint business solutions, strategic planning and performance management, strategic communications, and training and user adoption services, as well as organization assessment, change, and design services.</t>
  </si>
  <si>
    <t>ADS Solutions Corp. is a computer software company. It provides products such as accolent ERP, multi-channel ecommerce, wireless WMS, small &amp; mid-size businesses, large enterprises, and advantage software. It serves customers throughout the United States.</t>
  </si>
  <si>
    <t>Ruby Mountain Solutions, LLC (RMS) provides a low overhead and high-quality project management service to companies involved with projects. It can also provide turnkey project management services.</t>
  </si>
  <si>
    <t>Tax Systems, Ltd. is a software company. It offers a data management suite that provides account integration for the import of statutory accounts, data entry for online data collection, and data extraction for automated data collection. The company provides its services to customers in the United Kingdom and Ireland.</t>
  </si>
  <si>
    <t>bsmArt Consulting Pty., Ltd. doing business as Nominal Accounting Software specializes in providing professional services in software deployment, operation, testing, and development. The company dealt with the development and implementation of monitoring systems for financial companies, telecommunications, and the world's largest government organizations and also provides development services for Internet applications and mobile startups tap.</t>
  </si>
  <si>
    <t>Appclipse, LLC doing business as Accord Sync was created out of the need to develop a nimble, but customizable solution for Salesforce users to integrate the financial software into the Salesforce platform. It is a 100% configurable, real-time integration between Salesforce and QuickBooks Online. The company provides the only real-time integration between Salesforce and QuickBooks Online that is fully configurable in Salesforce.</t>
  </si>
  <si>
    <t>Setting Milestones GmbH is an international management consultancy. The company provide impulses and support companies in reaching the milestones. It specializes in strategic management, change management, leadership, project management, and process management.</t>
  </si>
  <si>
    <t>Backspaces, Inc. doing business as Chargehound, LLC provides a solution for automating and handling credit card disputes and chargebacks. The company's solution pulls data and evidence from the payment processor and then automatically creates and submits responses on merchants' behalf as chargebacks come in.</t>
  </si>
  <si>
    <t>Brüel &amp; Kjær Vibro GmbH manufactures and supplies machine monitoring solutions for rotating machinery. The company offers machine protection products for oil, gas, and petrochemical industry; power generation; and other industries, including mining, steel, cement, maritime, pulp, and paper. It provides condition monitoring solutions for hydroelectric power plants, wind turbines, the oil and gas industry, and machine diagnostics solutions.</t>
  </si>
  <si>
    <t>Kognition, LLC is a startup enterprise AI software company. It provides cyber-physical AI for smart spaces. It also utilizes artificial intelligence to connect all cameras, sensors, and smart devices into a single interoperable ecosystem in order to reduce false alarms, predict and anticipate risks, and enable property owners to automate security and compliance operations. The company serves clients across the country.</t>
  </si>
  <si>
    <t>Itemize Corp. is an Operator of an online financial platform intended to make financial workflow easier. The company's platform offers an end-to-end document processing solution to transform unstructured and semi-structured data in purchase documents, such as invoices and receipts, into structured data for financial applications, it helps focus on analytical activities, automating labor-intensive tasks while reducing financial operating expenses. It provides its services within the area.</t>
  </si>
  <si>
    <t>TrioSoft, LLC specializes in creating software specific to the debt collection industry. The company mission is to provide enterprise level debt collection software to even the smallest business.</t>
  </si>
  <si>
    <t>Clear Books, Ltd. develops cloud-based accounting and payroll software solutions for small businesses and sole traders in the United Kingdom and internationally. It offers an online accounting package that includes online invoicing software to automate and send branded invoices and ensure the business is paid on time.</t>
  </si>
  <si>
    <t>Eved, LLC is an events, media, and entertainment company. It offers a global accounts payable (AP) and payments platform designed to streamline financial transactions for professionals in these sectors. The company's platform bridges the meeting and event supply chain, enabling seamless interactions and transactions for professionals in the events, media, and entertainment sectors.</t>
  </si>
  <si>
    <t>Scrumwise ApS creates project management software with an awesome user experience down to the tiniest detail. The company provides agile project management, budgeting, collaboration, customization, issue tracking, learning and support, notifications, reporting, resource management, task management, and traditional project management functionality for small/medium businesses.</t>
  </si>
  <si>
    <t>BISTel, Inc. is a world-class provider of Manufacturing Intelligence solutions and services for manufacturers worldwide. The company provides equipment engineering solutions/process control solutions and analytics solutions for the fabrication of semiconductor chips and flat panel displays.</t>
  </si>
  <si>
    <t>Calvi Business Software B.V. is a global pioneer and leading authority on expense management (TEM), bill presentation (EBPP), and billing (VIP billing) services. The company helps optimize the operational processes, such as payment, ordering, and support and the solution enables users to use the invoice as an instrument to streamline these processes and decrease operational expenditures.</t>
  </si>
  <si>
    <t>Function Point Productivity Software, Inc. develops a cloud-based workflow software system for creative industries. The company offers SaaS productivity software that keeps information organized and manages projects. It delivers intuitive software solutions and unsurpassed customer service.</t>
  </si>
  <si>
    <t>GoSimpleTax, Ltd. provides cloud tax and accounting solutions to make life easier. The company supplies jargon-free, online accounting - SimpleBooks - and HMRC-recognized tax return software - SimpleTax - with more cloud applications to come. It is a company that provides cloud tax and accounting solutions to make life easier.</t>
  </si>
  <si>
    <t>ProcessGene, Ltd. is a software development company. It develops forward-thinking BPM software solutions, designed to serve multi-subsidiary organizations and offers a full range of multi-org governance, risk, and compliance (GRC) solutions. The company serves its services in the country.</t>
  </si>
  <si>
    <t>onebytezero GmbH is a software company. It focuses on helping individuals, and organizations and also helps professionals across many domains, like sales, health, and consulting. The company offers its services and products to clients within the area.</t>
  </si>
  <si>
    <t>3E Software, Inc. doing business as Teslar Software is a developer of a robust portfolio management system intended to aggregate and automate the loan and deposit processes into a single system. The company's platform improves the accuracy of financial data and makes information more accessible for institutions of all sizes, enabling banks and financial institutions to improve operations with better data and higher efficiency. It serves its services across the globe.</t>
  </si>
  <si>
    <t>Track Technologies, Inc. is a company that designs and develops software. It offers a platform that lets freelancers, independent contractors, self-employed people, and others automatically calculate and save for taxes. The company serves customers in the United States.</t>
  </si>
  <si>
    <t>Streamflow Finance is a developer of a decentralized streaming payments platform designed to represent progressively released payments. The company's platform serves as a building block for various payment-related solutions such as payroll, vesting contracts, fundraising, and donations, enabling businesses to minimize time and money loss during transactions.</t>
  </si>
  <si>
    <t>Easynote is a simple project management tool use to collaborate and share tasks with team with revolutionary functions. It designed with simplicity and efficiency in mind and a task manager and project management tool for everyone.</t>
  </si>
  <si>
    <t>KIDASA Software, Inc. provides easy-to-use project management software. The company's products include Milestones Professional, Milestones Simplicity, and Milestones Project Companion. Its products are used by a wide variety customer base, including Aerospace, Government, military, Pharmaceutical, oil industry, educational, and others.</t>
  </si>
  <si>
    <t>Shipkoo, Ltd. is a one-stop solution provider offering global fulfillment with express shipping powered by advanced technologies and data analytics. The company provides express shipping, eCommerce fulfillment, FBA forwarding, and dropshipping services.</t>
  </si>
  <si>
    <t>Surgere, LLC is a supply chain technology company. It offers products such as handheld devices, interius saas, overheads, portal readers, and sensor technology and provides asset management, localization, packaging specification management, production control, sustainability, transportation visibility, and yard management. The company offers its products and solutions to the aerospace, agriculture, automotive, food and beverage, and manufacturing industries.</t>
  </si>
  <si>
    <t>ProActive Software, Ltd. doing business as ProWorkflow develops world-class products based on robust platforms and personal services that are solid, reliable, and able to support the needs of its customers. The company offers online project management software that enables users to keep accurate time-keeping records, organize, plan, and delegate jobs, and tasks whilst using the timeline to have an overview of company activity.</t>
  </si>
  <si>
    <t>Task Pigeon Pty., Ltd. is a software development company. It offers a task management application that makes it easy to create, assign, and manage the tasks the team works on each day. Its task management web application is built for business teams (sales, marketing, HR, etc), not developers. The company serves clients nationwide.</t>
  </si>
  <si>
    <t>COGZ Systems, LLC is a cloud-based maintenance management software that is easy to use. It provides computerized maintenance management software solutions to businesses.</t>
  </si>
  <si>
    <t>Circle Commerce, Inc. is a developer of order management software. It offers order management software solutions, multi-channel merchant market services, business software, ERP software, and other related services.</t>
  </si>
  <si>
    <t>Seiki Systems, Ltd. specialized in DNC and shop floor communications software initially to support Hitachi Seiki machine tools users. The company provides a complete service that includes planning, installation, implementation, customization, training, and after-sales support.</t>
  </si>
  <si>
    <t>Cratoflow, Inc. is a B2B SaaS platform that automates the day-to-day bookkeeping processes with a virtual live assistant built through conversational AI and ML. The company offers products are CratoBot, CratoRev, CratoMatch, and CratoPay. It democratizes robotic process automation so that any organization, particularly small and medium-sized businesses, can harness it with day-to-day accounting processes at a low cost.</t>
  </si>
  <si>
    <t>Dark Horse Digital Solutions Pvt., Ltd. is an Integration and architecture specialist firm. It had established itself as the market leader and expert in BPM, ESB, and SOA layer implementation with its in-depth knowledge, exclusive focus, and vast experience around these integration services. It helps organizations across industries achieve 'Business Transformation' by creating an architecture that enables a collaborative platform across the entire ecosystem and enhances efficiency, service levels, transparency, and visibility.</t>
  </si>
  <si>
    <t>TimeLinx Software, Inc. is a computer software company. The company offers Timelinx PSM, CRM products, onsite discovery, project management, installation, application configuration, customizations, data migration, training, and documentation. It offers its services to managers across organizations.</t>
  </si>
  <si>
    <t>Service Works Group, Ltd. (SWG) is a provider of facilities, property, and space management (CAFM) software and the market leader in PPP operational management software. The company supplies quality products and services, combined with a partnership approach, to provide complete and customized solutions.</t>
  </si>
  <si>
    <t>NRT Business Solutions, Inc. is an accounting software solutions company. It focuses on the implementation of robust business solutions, leveraging a breed of business applications and hardware technology. The company serves both commercial businesses and government contractors.</t>
  </si>
  <si>
    <t>PMS Systems Corp. doing business as AssetSmart is a leader in asset management software with Fortune 500 clients in the aerospace, defense, electronics, scientific, engineering, security, intelligence, logistics, and professional services markets. Its web-based and mobile-enabled applications help equipment-intensive technology organizations manage its physical asset portfolios across the entire lifecycle, streamlining regulatory compliance while also generating tremendous cost savings and greater ROI through increased asset utilization and personal productivity.</t>
  </si>
  <si>
    <t>Spire Systems, Inc. is an innovative developer of business management software for small and mid-sized businesses. The company provides companies with the necessary tools and information to succeed. It also helps companies become more agile with software that gives flexibility and scalability to differentiate from the competition.</t>
  </si>
  <si>
    <t>ASB Bank, Ltd. is a banking company. It offers kiwisaver, private banking, retail banking, business banking, corporate banking, wealth management, rural banking, and insurance. The company provides its products and services to customers in New Zealand.</t>
  </si>
  <si>
    <t>A-Systems Corp. doing business as Visual Bookkeeper is a distributor of accounting &amp; finance software. It offers software design &amp; development services.</t>
  </si>
  <si>
    <t>Marposs S.p.A. is an industrial automation supplier of precision metrology equipment for shop-floor inspection, measurement, and process control solutions. It provides gauging and compensation systems for grinders and other machine tools, manual gauges, sensors, probes, and other gauge components, automatic measurement and inspection systems, industrial computers, HW and SW for data collection, process analysis, SPC, and process control, equipment for leak detection, non-destructive testing, and functional checks. The company offers its products and services to its clients worldwide.</t>
  </si>
  <si>
    <t>Stray Dot, LLC is a fraud detection and prevention software analytics company. It develops tools for fraud prevention and audit software to detect employee, payroll, check, and accounts payable fraud tests.</t>
  </si>
  <si>
    <t>Transaction Cloud, Inc. is a computer software company. It uses advanced fraud monitoring, detection, and management system to block fraudulent transactions without interfering with the customer experience. The company´s platform takes care of marketing, sales, recurring billing, taxes, regulations, and compliance.</t>
  </si>
  <si>
    <t>is a company that operates in the Information Technology and Services industry. The company works together with its current systems and/or spreadsheets (It does not replace them). It is offered cloud-based or on-premises.</t>
  </si>
  <si>
    <t>Metquay, Inc. is an information technology and services company. It is a software product company based in Delaware United States focusing on calibration, testing, and asset management solutions for various industries. The company calibration management software includes lab management, calibration certificates, calibration recalls, uncertainty calculations, fluke metal integration, job tracking, customer portals, on-site calibrations, audit logs, and maintenance management (CMMS). It provides services to its clients and business consumers.</t>
  </si>
  <si>
    <t>4HSE S.r.l. is the EHS software solution for managing safety in the workplace, Cloud-based and provided as SaaS, developed for companies, HSE Managers, and consultants. It is the software for occupational safety management, available in saas and cloud, designed for companies, rspps, and consulting companies.</t>
  </si>
  <si>
    <t>DMS Technologies, Inc. doing business as eBASE is a computer software company. It offers digital logbooks, timesheets, work orders, and facility inspections. The company provides its services to school boards, independent schools, colleges, universities, and corporations in Canada.</t>
  </si>
  <si>
    <t>EZ Cloud, Ltd. is a company that operates the computer software industry. It is a company that is an automation software provider that helps customers use technology to increase efficiency, improve cash flow, and streamline invoice processing in the accounts payable process. The company's organization includes an innovative, SaaS Accounts Payable platform designed to make it easier to streamline accounts payable processes.</t>
  </si>
  <si>
    <t>ARCollect operates an easy-to-use program and technical support. It automatically emails advance reminders or past due notices according to days past due. The company offers accounts receivable management and collection software.</t>
  </si>
  <si>
    <t>CAPIX Pty., Ltd. is a software company that provides software solutions and services for modern treasury operations. It specializes in capital markets software, including banking,  investments, and treasury. The company serves clients throughout Australia.</t>
  </si>
  <si>
    <t>Heyunka BV is a software developer for project management tools for lean and agile project management. The company designs and develops Waypoint, Waypoint, is an online tool (SaaS) to support lean project leaders and teams, along with the principles of Lean and Agile Project Management.</t>
  </si>
  <si>
    <t>Stagebase, Inc. is a developer of a customer onboarding platform designed to simplify the user experience. The company's platform offers a robust tool to customer onboarding teams to manage customer-facing processes and improve onboarding times, enabling organizations to increase the overall experience for customers.</t>
  </si>
  <si>
    <t>StepLadder Solutions, Ltd. develops a peer-to-peer financial lending platform intended to make property ownership more accessible. Its platform utilizes a ROSCA model with flexible monthly payment amounts and enables first-time property owners to raise a deposit up to 45% faster.</t>
  </si>
  <si>
    <t>Axicos AG has extensive experience in the pharmaceutical, diagnostic, and IT industries. The company developed a suite of easy-to-use, practice-proven software products, including Carizma for contract lifecycle management, Carizma First for automated document creation, and Carizma QM for the management of regulated documents such as SOPs. Its services are process analysis, carizma configuration, import of contracts from legacy systems, data cleaning, go-live support, and template integration for automatic contract generation.</t>
  </si>
  <si>
    <t>Fluid Business Solutions, Ltd. enables purpose-driven teams to collaborate in meetings, projects, and across activities. The company products include Meetings, Projects, Boards, and team spaces.</t>
  </si>
  <si>
    <t>Kamozo, Ltd. is a cloud-based app for accounting practices to manage jobs, track time, and bill clients. It creates software that really helps accounting practices manage clients, jobs, time, and billing efficiently.</t>
  </si>
  <si>
    <t>Tag Forge ApS doing business as Confidential is a tag that protects sensitive files along with the team, on disk, shared drives, or in the Cloud. It outlook warns when sending confidential docs out. The projects along with the team, use tags and comments on files.</t>
  </si>
  <si>
    <t>itemis AG is an IoT software and information technology consulting company for the development of smart products and services. It develops efficient software solutions and consults in all matters of information technology. It serves companies in all sectors from medium-sized companies to global players.</t>
  </si>
  <si>
    <t>Startup Falcon, Inc. is a valuation calculator tool for early-stage startups. Using the valuation calculator is more reliable and less time-consuming than using traditional valuation methods. It provides financial services for startup companies.</t>
  </si>
  <si>
    <t>Technology Insight Corp. (TIC) provides analysis services and solutions to accounts payable and supply chain organizations that enable them to recoup lost monies and increase savings. It services and solutions provide detailed insight into operations, driving up to tens of millions of dollars in recovered monies and savings.</t>
  </si>
  <si>
    <t>Execview, Ltd. is an Information Technology Company. It empowers organizations - Local Government, Utilities Companies, and Enterprises - using Project and Programme Management (PPM) for effective, insightful decision-making. It serves its customers across the nation.</t>
  </si>
  <si>
    <t>TimeHero, Inc. offers adaptive task planning for busy people and teams. It helps user automates track, and prioritize work around meetings, events, and schedules tasks around life and adapt when things change. The company specializes in Computer Software, SaaS, and Task Management.</t>
  </si>
  <si>
    <t>Expensemanager Software Pty., Ltd. enables companies to dramatically change the way it manage and control the spend.  It was formed with the idea that by harnessing new and innovative technology businesses would be able to revolutionize and streamline the entire spend process by uniquely offering one single platform for the total spend control. It enables companies to dramatically change the way it manages and control spending.</t>
  </si>
  <si>
    <t>Friyay.io  is a tool that makes every workday feel like Friday. It is designed for a more flexible and efficient way of working by letting customers create, plan, and organize in one place and one flow, and have some fun along the way.</t>
  </si>
  <si>
    <t>Accounting Software Group is a privately operated and managed company. It focused on customer solutions, not on the next quarter's profit.</t>
  </si>
  <si>
    <t>Contraqer Corp. is a company that provides a web-based procurement management system that automates the procurement process from RFQ generation to packing list, support contract, and returns management for private and public sectors. The company serves chief information officers/chief technology officers, chief financial officers, and procurement professionals. It is a Software as a Service (SaaS) procurement management system that automates the entire procurement process from RFQ generation all the way to packing list, returns, and support contract management. The company operates in the United States.</t>
  </si>
  <si>
    <t>Ability, LLC doing business as Ability 585 is a software company. It provides an ERP (Enterprise Resource Planning) solution. The company serves its clients across the United States.</t>
  </si>
  <si>
    <t>Zorg Tech Solutions provides personal and friendly solutions for the management of the production floor, maintenance management and other needs. Its solutions are based on advanced management methods such as Lean, TOC, Six Sigma, and Agile, which means that in the first few weeks customers will be able to experience the software and test it in the fie.</t>
  </si>
  <si>
    <t>Nextspeed Technologies Pvt., Ltd. doing business as Swipe is a simple billing and payments app for small businesses. It helps in generating instant GST billings, filing returns, tracking sales, managing inventory, and managing customers and vendors. It operates in the technology, information, and internet industries.</t>
  </si>
  <si>
    <t>FunRoutine, Inc. doing business as WorkFlowy, Inc. is an organizational tool that helps users to organize personal to-dos, collaborate on large team projects, take notes, write research papers, keep a journal, plan a wedding, and more. It is a zoomable list that provides unprecedented flexibility in organizing ideas.</t>
  </si>
  <si>
    <t>neMedIO, Inc. creates tools and services to help medical-device companies get the products into the market. It offers quality-management system, software libraries, and hardware platforms. The company also provide engineering, and regulatory support to help early stage companies  integrate its tools.</t>
  </si>
  <si>
    <t>Tensoft, Inc. is a SaaS operations, supply chain, and ERP solution provider company. It offers services such as custom development of web-based applications. The company offers its services to the semiconductor, high-tech, and software industry.</t>
  </si>
  <si>
    <t>Aerchain.io is a computer software business. The company develops an AI-powered SaaS platform that transforms the Source-to-Pay operations for enterprises across industries by seamlessly connecting relevant stakeholders, improving visibility, and increasing efficiency while driving much-required hard cash savings. It is the next-generation autonomous sourcing platform that helps enterprises simplify, optimize, and automate sourcing operations.</t>
  </si>
  <si>
    <t>Slyp Pty., Ltd. creates a smart receipt that links receipts to customers through bank accounts and banking apps. The company provides a meaningful value-added service that increases customer satisfaction and enhances operational efficiency.</t>
  </si>
  <si>
    <t>Integris, UAB doing business as WiseTeam is a private equity IT company. It provides services such as management of specific projects, project management office (PMO), project portfolio services (PPM), and expertise and evaluations. The company offers its services to consultants, lawyers, architects, training companies, designers, estate developers, PMO units, and production quality departments.</t>
  </si>
  <si>
    <t>GPS Gateway is a company that operates in the IT services and IT consulting industry. It works closely with the all biggest GPS tracker manufacturers. It supports online inspection of car and motorcycle parking reports remotely cut off engine stop.</t>
  </si>
  <si>
    <t>Intellial Solutions Pvt., Ltd. makes innovative software solutions. The company provides easy-to-use software that business processes, which enables people to do jobs better. Its teams have developed and deployed a range of enterprise software solutions for customers in India, Europe, and North America, both on-premises and on cloud services like Amazon's AWS and Microsoft Azure.</t>
  </si>
  <si>
    <t>Smoothbalance, Ltd. is a U.K. based software company building a cloud-based, multiplatform accounting app for sole traders, freelancers, and SME's. Its app can send quotations, invoices, and record expenses, facilitating frictionless bookkeeping and simplifying tax returns.</t>
  </si>
  <si>
    <t>Billeasy E-Solutions Pvt., Ltd. is a Mumbai based consumer technology company which helps businesses generate digital receipts and get consumer insights, loyalty programs and focused promotions targeted towards  returning customers for effective marketing. The company believe that billing systems today can bring out lot more than just a proof of the transaction.</t>
  </si>
  <si>
    <t>MakeMyTrip Pvt., Ltd. (MMT) operates as an online travel company. It provides online booking solutions for day-to-day travel needs and generates maximum revenue from the hotels and packages segment. The company serves within the country.</t>
  </si>
  <si>
    <t>Cumulus Applications, Inc. is a software development company. It utilizes the next generation of intelligent business applications, along with personalization, to automate and improve processes for small, growing, and midsize businesses. The company helps growing businesses do more with less by providing solutions that are affordable and easy to use.</t>
  </si>
  <si>
    <t>GoSmallBiz.com is a resource for small businesses and entrepreneurs. GoSmallBiz.com also offers a growing series of free business guides (http://gosmallbiz.com/business-guides/) that will instruct business owners on topics like social media marketing, business networking, product pricing, and more.</t>
  </si>
  <si>
    <t>Apparel Business Systems, LLC is a leader company in software solutions dedicated to the apparel, footwear, and sewn products industries, with over 30 years of experience and trusted partnerships worldwide. The company offers a comprehensive, web-enabled ERP solution designed specifically, for distributors, manufacturers, importers, and wholesalers.</t>
  </si>
  <si>
    <t>Chella Software Pvt., Ltd. is a financial markets specialist, and a leading provider of products, solutions and services in the areas of online trading systems, treasury management, broking back office, risk management, and fund management. The company delivers full business solutions with importance to functionality and technology.</t>
  </si>
  <si>
    <t>KeepTraK Corp. is full of features to provide facility maintenance, equipment maintenance and site maintenance as well as work requests, work orders, parts inventory and purchase orders all in one software package. The company has developed the new user interface after getting input from hundreds of users as to what it would like to see and have the program be able to do.</t>
  </si>
  <si>
    <t>Nimbly Technologies, Pte., Ltd. is a technology, information, and internet company. It develops a mobile solution that transforms the manual operational process into real-time actionable information by digitizing manual checklists and converting data into insights. The company enables organizations to manage operations anytime, anywhere.</t>
  </si>
  <si>
    <t>Kerridge Commercial Systems, Ltd. (KCS) is a company that operates in the software development industry. The company specializes in providing specialist ERP, business, and retail management software, services, and support. It provides services to distributors, wholesalers, retailers, and the hiring industry.</t>
  </si>
  <si>
    <t>TSC Business Solutions, Ltd. is the premier provider of barcode tracking and identification systems. It helps companies save money by introducing new and proven technologies that will make more work efficient and reduce costs.</t>
  </si>
  <si>
    <t>Accordance assists small, medium, and large companies in building its professional web and mobile presence. It provides process transparency and quality products to its customers within the confines of its budget and schedules.</t>
  </si>
  <si>
    <t>Synergics Solutions Pvt., Ltd. is a software product development company. It delivers ERP software to Jewellery Manufacturers, Chain Manufacturers, Wholesalers, and Retailers. It serves customers globally.</t>
  </si>
  <si>
    <t>Foothill Brook Group, LLC doing business as MobilePDQ creates orders,invoices and tracks inventory. It offers delivers solution including inventory control, invoice signature capture, credit card capture, printing, and bar code scanning.</t>
  </si>
  <si>
    <t>Sandy Beaches Software doing business as inTELEbill has provided accurate, affordable, billing software to the competitive telecommunications industry. The company's product combines unparalleled accuracy with affordability to meet customer service, provisioning, and billing needs for VoIP, Hosted PBX, Wireless, 1+,800, Data, and Internet services.</t>
  </si>
  <si>
    <t>Strex AS is a mobile payment company that provides solutions for anyone with a mobile subscription. It offered SMS payment. The company helps users to pay for everything from movie tickets, parking, and fishing licenses to VG + subscriptions and all purchases are charged to users' mobile bills.</t>
  </si>
  <si>
    <t>SolSemUSA Pvt., Ltd. creates and markets software that enables excellence and efficiency in manufacturing operations. The company's flagship product is a cloud-based software suite titled FactoryPRO. It has software and services that optimize production-floor activities by providing a 360-degree view of manufacturing operations on a wide variety of fixed and mobile computing platforms.</t>
  </si>
  <si>
    <t>Mega S.A. doing business as Zureo Software operates as a Software company. It also specializes in Point of Sale, Zureo Billing LITE, Zureo e-Invoice, Zureo Online Accountant, Zureo Online Management ERP, and more.</t>
  </si>
  <si>
    <t>AICOMP Consulting GmbH is an IT services and IT consulting company. It is a provider of configuration solutions complementary to SAP software. It serves within the area.</t>
  </si>
  <si>
    <t>Partner Software, Inc. is a map-based field application for the utility industry. The company offers a Partner Platform, which is the basic and essential component of all its products that is available with any of its products or as a stand-alone product for a one-time fee that includes site licensing. Its platform comprises various tools, such as map viewing and finding data, combining data sources, and printing reports.</t>
  </si>
  <si>
    <t>TechWare, Inc. is a software development company. It specializes in laboratory management automation software, preventive maintenance software, and custom software for the manufacturing and testing environment. It offers control management and monitoring systems, as well as maintenance applications. The company serves its clients across the country and internationally,</t>
  </si>
  <si>
    <t>Social Shared Corporate specializes in developing vertical and corporate social networks. It developed with the purpose of helping companies optimize work and encourage collaborative work, and also provides a platform that brings together all the functionalities for companies when it comes to managing projects, tasks, files, and communication between all employees, clients, collaborators, or events.</t>
  </si>
  <si>
    <t>Management Technology Consulting, LLC (MTC) is a solution based on Microsoft Dynamics 365 and Power Platform. The company builds on a model of continuously extending value through product development and delivery process coupled with a state-of-the-art Account services operation. It serves customers globally.</t>
  </si>
  <si>
    <t>Cormorant Engineering India, Pvt., Ltd. doing business as CormSquare is a cloud-based procurement platform targeted for small and medium enterprises (SMEs) and bulk purchases.  It automates the client's procurement process, considerably reducing time, cost, and effort. The company provides an end-to-end procurement platform for the private market.</t>
  </si>
  <si>
    <t>SRO Software, Ltd. doing business as ProcurementExpress.com helps companies keep spending within budgets. The company's software is delightful to use, requires hardly any training, and can handle proper financial control of the business.</t>
  </si>
  <si>
    <t>The Online Workshop Pty., Ltd. doing business as SmartAsset Software Pty., Ltd. is a new generation, a comprehensive enterprise asset management application that enables asset owners to better manage and maintain plant, facilities, and equipment. The company offers asset Management Software, Custom IT solutions, Systems Integration.</t>
  </si>
  <si>
    <t>Deem, Inc. is a cloud and mobile commerce company, that provides Commerce-as-a-Service (CaaS) to customers, merchants, and partners, enabling them to save, sell, and syndicate in the United States and internationally. It offers an integrated cloud suite of travel, expense, and purchase applications that enable blue-chip companies to save money on every transaction, purchase virtually any product, or service, integrate pre-negotiated rates, and keep employee spending within policy.</t>
  </si>
  <si>
    <t>BFrame Data Systems, Inc. is a software company that provides solutions for financial institutions. Its software helps companies manage data, automate processes, and improve decision-making. The company's products are designed to help financial institutions comply with regulatory requirements, manage risk, and improve efficiency. It offers a range of products, including loan origination and servicing systems, risk management software, and compliance management tools. It focuses on helping financial institutions unlock the full potential of the data and improve overall performance.</t>
  </si>
  <si>
    <t>Cloudmanic Labs, LLC focuses on software development in three main areas; building robust software. It delivers scalable IT solutions to clients, and building software as a service offering licensed through cloudmanic labs.</t>
  </si>
  <si>
    <t>MicroMain Corp. is a software development company that provides asset maintenance and facility management software and services. It offers Computerized Maintenance Management System and Enterprise Asset Management (CMMS and EAM) Software, software packages for managing maintenance operations, work orders, preventive maintenance scheduling, inspections, and tracking assets, Computer-Aided Facility Management Software, a drawing-based facility management system for managing buildings, assets, and occupants. The company operates in the software development industry.</t>
  </si>
  <si>
    <t>Varsun eTechnologies Pvt., Ltd., is a CMMI certified Maturity Level 3 company. The company offers a wide array of services catering to ever-growing and ever-changing IT industry.</t>
  </si>
  <si>
    <t>Master System, Inc. is one of the largest privately-held independent software companies specializing in wholesale or retail distribution business management software. It develops, markets, and supports a portfolio of software and services that deliver enterprise management and collaborative supply chain solutions to thousands of small to mid-size distributors.</t>
  </si>
  <si>
    <t>Prodio Sp. z o.o. is a software company. It offers SaaS, software for manufacturing companies, software for small manufacturing companies, and b2b. The company helps companies to plan production work, increase productivity, control employees, and work time via the Internet.</t>
  </si>
  <si>
    <t>iDatix Corp. doing business as DocuPhase provides software and services for Enterprise Automation. It is a platform that includes everything an organization needs to execute on its Digital Transformation, Process Improvement, and Growth strategies. The company provides innovative solutions that automate and simplify the enterprise workplace with unmatched customer support. It serves within the area.</t>
  </si>
  <si>
    <t>Emphora Soft Pvt., Ltd.  isa global product development company with operations in the United states of America and Asia. It is pioneer in delivering proven cost-effective business applications and solutions for medium size to small-scale companies across many industries.</t>
  </si>
  <si>
    <t>Vendor Compare Pty., Ltd. doing business as Bricks and Agent matches homeowners and property managers with quality property professionals and trades in its local area. The company supplies property managers with a digital tool kit to revolutionize the way that it interact with tenants, owners, and trades, by integrating into property management software providers.</t>
  </si>
  <si>
    <t>Interfathom, LLC doing business as TaskMerlin offers an easy-to-use project management software program for Windows that makes it simple to organize projects, tasks, to-do lists, schedules and Gantt charts. The company develop easy-to-use and flexible information management products for individuals and organizations.</t>
  </si>
  <si>
    <t>Moloni, Lda. is a leader in the online billing software segment. In addition to the usual billing control, checking accounts, stocks, orders, and covenants, it has created mere useful and functional tools that allow each manager to automate processes and take advantage of the benefits of cloud computing, gaining more reliability, efficiency, speed and facilities that only innovative software can offer.</t>
  </si>
  <si>
    <t>HyperDone is a productivity and life planning tool for productivity hackers and entrepreneurs. It has beautifully designed Kanban Boards with specific unique features.</t>
  </si>
  <si>
    <t>ThinkOut S.R.L. is an online platform company that supports managers to better understand its businesses through cash flow analysis and forecast effortlessly, by automatically aggregating bank account data. It specializes in information technology and services, IT software, accounting and finance, ERP, other finance and admin, information technology.</t>
  </si>
  <si>
    <t>Chiefofstaff.com, LLC develops and operates a cloud based strategic plan management platform that allows users to measure, monitor, and manage the implementation of strategic plans in organizations. The platform flexibly adapts to unique plan and empowers people to handle more complexity while staying aligned with, and focused on priorities. It creates a social network focused on plan execution that engages and harnesses team's collective intelligence.</t>
  </si>
  <si>
    <t>IC Soft, Inc. is the leading e-business software company. It provides web applications and online software to manage projects, people, issues, documents, and IT assets for enterprise companies.</t>
  </si>
  <si>
    <t>Jar HQ is a software development company. It provides client management, request management, project management, and creative operations solutions for creative teams. The company serves throughout the United States.</t>
  </si>
  <si>
    <t>Plutio, Ltd. is a CRM, SaaS, Small, and medium businesses industry. The company specializes in Computer Software, SaaS, Small and Medium Businesses, and CRM. It gives everything need to manage a business, collaborate with teams, and work closely with clients, all from one place.</t>
  </si>
  <si>
    <t>WeTrack Software, Ltd. develops project management software solutions. The company also develops an Incident Management System (IMS) an optional extension to WeTrack project management software. The company's software helps in event management.</t>
  </si>
  <si>
    <t>AgileAssets, Inc. is a Software Development provider of integrated infrastructure asset management software solutions. The company's solutions optimize the decision-making process, which enables clients to manage and maintain infrastructure assets, including roads, bridges, facilities, fleets, equipment, telecom, traffic signals, and traffic signs.It serves it service across the United States.</t>
  </si>
  <si>
    <t>Lambda Consulting, LLC doing business as PennyPipe connects payment gateway data from services like Stripe and Paypal to cloud accounting software like Xero and QuickBooks Online. It automatically syncs charges, refunds, and fees from gateways like Stripe, PayPal, Pin, etc. into accounting software like QuickBooks and Xero.</t>
  </si>
  <si>
    <t>Focus Point Technology, Inc. (FPT) is a managed IT services and solutions provider and client advocacy organization. The company provides clients with IT business intelligence, and telecom and it manages services, telecom consulting services, and payment services.</t>
  </si>
  <si>
    <t>Nordantech Solutions GmbH fixes the root causes of the problem and unites all the success factors for a successful change project in one place. The company also provides Falcon, a web-based intelligent project management software platform that makes it possible to manage, plan and report complex projects simultaneously (acquisition, expansion, turnaround or digitization projects) for several companies.</t>
  </si>
  <si>
    <t>SiliconExpert Technologies, Inc. provides electronic component data and parts management software for electronic original equipment manufacturers (OEMs), distributors, and suppliers. The company offers risk and obsolescence mitigation, and data integration web solutions. It provides Part Search, a tool that enables users to parametrically search and cross-reference electronic parts such as semiconductors, passives, and electromechanical components; and BOM Manager, a tool that enables users to scrub and manage bill of materials (BOMs) from a centralized location, and monitor business risk factors.</t>
  </si>
  <si>
    <t>Viewpath, LLC is a provider of enterprise-grade project management and resource planning solutions to Fortune companies across a number of vertical markets. The company provides projects, programs, and task management SaaS software.</t>
  </si>
  <si>
    <t>Maintenance Strategies, Inc. (MSI) focuses on equipment asset management and maintenance optimization. The company implements condition-based maintenance software and programs to cost-effectively improve reliability or maintainability, reduce life-cycle costs, increase energy efficiency and extend the useful life of the equipment.</t>
  </si>
  <si>
    <t>Manzoma Technology Solutions provides positioned to play a fundamental role in bridging the gap between the region's practices and international standards. It focused on helping clients to adopt best-of-breed solutions that were developed with a core principle of innovation and the highest quality.</t>
  </si>
  <si>
    <t>Sensorberg GmbH is an IT service and IT consulting company. It developed hardware and software for digitizing and automating types of buildings, in Self- Storage, Coworking, and Office Spaces. The company offers its services to customers across Europe.</t>
  </si>
  <si>
    <t>DoTimely, LLC provides scheduling, invoicing, staff management tools for businesses. The company helps save time by automating most of the routine tasks and increasing accountability for everyone. It builds confidence with pet owners by delivering consistent service and peace of mind by using photos, notes, and GPS tracking.</t>
  </si>
  <si>
    <t>Veroxos, Ltd. provides various types of management solutions for the enterprise to manage mobile, cloud, and telecom services in one place. The company is an Enterprise Technology Expense Management solution that enables organizations to control, unify and comprehend telecom and technology inventory.</t>
  </si>
  <si>
    <t>LillyWorks, Inc. is a family-owned company that offers web-based Manufacturing ERP software technology. It delivers a SaaS model (Software as a Service) that provides manufacturers the benefit of reduced total cost of ownership, fast and secure access from anywhere in business or on the web, and the freedom of an annual commitment model. The company provides manufacturing execution and planning software that helps small and mid-sized manufacturers simplify shop floor scheduling and improve resource planning.</t>
  </si>
  <si>
    <t>Butn, Ltd. is a fintech company that partners with the business and integrates with the platform to provide a bespoke funding solution that will differentiate clients from the competitors. Its products make transactions simple, fast, and accessible to a wider audience.</t>
  </si>
  <si>
    <t>Quantrax Corp., Inc. is a technology company with state-of-the-art collection software and related products for collection agencies, law firms, hospitals, auto finance, student loans, utilities, and banking. The company products create complete compliance with government, state, and federal regulations using artificial intelligence.</t>
  </si>
  <si>
    <t>Unifiedpost Group SA is a technology service company. It specializes in banqup, channel, collect, invoicing, payments, financing, and procurement. The company serves customers and suppliers globally.</t>
  </si>
  <si>
    <t>ExpertPlan, Inc. doing business as Trust Service Co., Inc. (TSCI) operates as a privately held company that offers Application Computer Software. It specializes in customized trust industry applications and provides considerable integration and functionality for trust-related recordkeeping services such as employee benefit trust (EBT) accounting, individual retirement accounts (IRA), and court accounting for estates and guardianships.</t>
  </si>
  <si>
    <t>Proof of Condition Solutions BV doing business as CargoSnap provides a software solution for capturing and management of documentation. Its solution consists of a mobile application for agents that can be used for scanning and tagging documents and a web-based dashboard for the management and sharing of documents with shippers or customers.</t>
  </si>
  <si>
    <t>The InterProse Corp. is a software development company. It builds, delivers, upgrades, and supports advanced web-based debt recovery software. The company provides cloud computing solutions for Debt Recovery Specialists and Accounts Receivable Management. It serves industries at every customer level, from start-up to enterprise, they develop technology to help its customers do more with fewer resources by stressing process automations and technology integrations.</t>
  </si>
  <si>
    <t>Bureau Veritas UK, Ltd. is an environmental services company. It specializes in construction material testing, inspection, and certification services. The company offers its services to the aerospace industry throughout the UK.</t>
  </si>
  <si>
    <t>Efficient Finance, Ltd. (EF) provides financial solutions for corporate finance, banking, and information technology. The company's products include real-time information-based financing, structured finance, and special financial transactions. It offers financial trading solutions that utilize real-time information to improve cash flow. It also offers a patent-protected platform that connects financial institutions and businesses with the aim of making better use of working capital and enhancing the buyer-supplier trade relationship.</t>
  </si>
  <si>
    <t>HeightHQ, Inc. is a technology company developing a project management workspace platform. It provides a requests inbox, roadmaps, reusable templates, reporting, chat, bug tracking, and other features.</t>
  </si>
  <si>
    <t>Connec is an innovative group of entrepreneurs who utilized an Online Marketplace to sell products to end users. The company burgeoned but was challenged by the management of mass amounts of customer information and sales orders. It operates in the Software Development industry.</t>
  </si>
  <si>
    <t>Azolla Software, Ltd. is an IOT Platform that synergizes sensor technology seamlessly into a Facilities Management system empowering users to monitor, control and interact with its asset environment. It provides a user-centric FM ecosystem with the highest level of functionality. It uses custom-designed IoT technologies that help create the most comfortable and cost-efficient working environments for customers worldwide.</t>
  </si>
  <si>
    <t>Creditsafe Norway AS is a business credit and risk management company. It offers products and services such as business credit reports, credit risk solutions, and API documentation. The company provides its products and services to local and foreign customers across 14 countries in 3 continents.</t>
  </si>
  <si>
    <t>Global Job Solutions (GJS) provides integrated software solutions that are designed for specific industries. The company specializes in job estimating software, job costing software, and quoting software.</t>
  </si>
  <si>
    <t>DataNet Quality Systems Co. doing business as WinSPC developer of statistical process control software systems intended to allow manufacturers to create enhanced products at lower costs to maximize profitability. The company's platform specializes in monitoring, analysis, and reporting, and supply chain quality, empowering clients across food and beverage, computer, electronics, appliances, and consumer goods industries to improve products, processes, and profitability through real-time actionable information. It serves people around the United States.</t>
  </si>
  <si>
    <t>MOOVIA.com is an online social platform that enables teams to collaborate and interact in order to increase productivity and engagement. The company brings the power of social networking to companies of all sizes and in all industries. It designs tools catered toward company collaboration, file sharing, knowledge exchange, and team productivity.</t>
  </si>
  <si>
    <t>The Computer Manager, Inc. doing business as Debt$Net Collection Software developers of the industry's leading collection software. It provides collection agencies, law firms, debt buyers, and in-house collection departments with one of the most comprehensive collection systems in the industry. Its Collection Software satisfies the collection requirements for companies specializing in Retail, Commercial, Medical, Check and Receivables Management collections, credit, and collections. It serves customers in the area.</t>
  </si>
  <si>
    <t>Enhanced Systems and Services, Inc. develops and supplies the enterprise software solution. Its ERP software and services support a wide range of organizations in various industries requiring solutions in manufacturing, assembly, distribution, warehousing, and packaged goods.</t>
  </si>
  <si>
    <t>Charter Global, Inc. is an app development and It consulting company. It offers open-source, security, machine learning, automation, mobile app development, e-commerce, and other services. The company caters to the healthcare, telecom, and media sectors.</t>
  </si>
  <si>
    <t>Reliable Information Technology Services (RITS) is an IT consulting and software services company. It provides VAT, GST (include and exclude) Compatible ERP Accounting Software for Inventory (multi-location, multiunit, batch, expiry option), POS, kitchen appliances, home appliances, limousine booking, garage, textile, contracting, job costing, real estate, rent a car, bill of entry, import, tailoring, textile, payroll, pharmacy accounting software. It serves companies within Dubai and India.</t>
  </si>
  <si>
    <t>Medasyst, Inc. is a full-service Multi-Specialty Medical Billing Company. It is a software developer specializing in payment processing and accounting applications. The company has work with software developers to provide integrated payment engine technology for POS solutions.</t>
  </si>
  <si>
    <t>Treasury Suite is a financial services company. It provides SaaS treasury tools directly to organizations as well as through partnerships with banks, centers of influence, and other key relationships.</t>
  </si>
  <si>
    <t>M &amp; R Technologies, Inc. is a software developer company. Its programs offer options not found in any other accounting software and are very easy to use.</t>
  </si>
  <si>
    <t>LT Square, LLC doing business as Casual, Inc. is a computer software company. It offers and develops an online visual project management tool for small and growing project teams, non-project managers, and anyone. The company serves its services throughout Ukraine.</t>
  </si>
  <si>
    <t>Girmiti Software Pvt., Ltd. operates as a  payment service provider with clients across the USA, EMEA, Canada, APAC &amp; others. It provides solutions and services in innovative technologies and domains.</t>
  </si>
  <si>
    <t>Bluechip Computers Srl doing business as Scrumvee is a platform that helps developers through the process of implementing a sustainable Agile experience. The company offers a new, improved way of estimating stories by coupling an easy-to-use app with a slick web interface, which allows seeing how each user estimates, compares, sees which tasks were badly estimated, checks which team performs better, and gets the team members competing to give the best estimations.</t>
  </si>
  <si>
    <t>FacilityBot Pte., Ltd. is a cloud-based SaaS facilities management system. It provides a large set of features including fault reporting, preventive maintenance, asset tracking, facilities booking, automated FAQs, surveys, broadcasts, and data analytics. It offers its services to consumers and businesses in its area.</t>
  </si>
  <si>
    <t>ActionAlly is a software company. It offers task management software and includes features such as task planning, task tracking, time tracking, to-do list view, creating subtasks, reporting/analytics, gamification, mobile access, task board view, and spreadsheet view.</t>
  </si>
  <si>
    <t>Sigma Solutions, Ltd. is a computer software company. It offers a piece of software called Quartz QMS. The company helps small and medium-sized companies across the country.</t>
  </si>
  <si>
    <t>Momenta CMMS is a cloud-based (EAM) (CMMS) - Computerized Maintenance Management System. It keeps track of asset management and maintenance events in the organization's environment. Plant and Equipment consisting of components that need to be maintained on a regular basis to prevent breakdowns and costly repairs.</t>
  </si>
  <si>
    <t>Inspired Technology Systems, LLC is a provider of tailored software solutions that grows the business. The company focus on the Cold Storage industry and Fresh and Frozen Foods Distribution industry.</t>
  </si>
  <si>
    <t>Adapt Ideations Pty., Ltd. operates a B2B platform using advanced digital technology to help business entities protect valuable assets. It is an internet of things (IoT) centered innovation agency known for its revolutionary products, platform, and expertise in blockchain, mechatronics, embedded intelligence, and data analytics.</t>
  </si>
  <si>
    <t>Almyta Systems is an inventory software shop. It provides inventory control and management software which prints barcodes and manages inventory, sales, purchasing, and other activities. The software delivers an interface for hardware and software such as handheld devices.</t>
  </si>
  <si>
    <t>Invoice Quick is an accounting company that specializes in invoicing, accounting, estimates, small business, time tracking, and billing. It provides an invoice generator for small businesses, freelancers, and startups. The company serves its services to clients within the area.</t>
  </si>
  <si>
    <t>Wema Software Solutions is a software development business that provides procurement solutions and business process management systems. The company offers to build a solid reputation for helping companies attain productivity, increased employee engagement, good decision-making, and a balance sheet. It offers services to clients around the country.</t>
  </si>
  <si>
    <t>Mazik Global, Inc. is a global IT solution development and implementation company and a Microsoft Gold Partner. The company offers various ERP systems solutions, including Microsoft Dynamics ERP solutions that cover business scenarios, such as subsidiaries, organizations, vertical businesses, and financials and operations.</t>
  </si>
  <si>
    <t>Relatics B.V. is a web-based platform used by projects in the construction and civil engineering industry for requirements management and systems engineering. It frees the project of numerous spreadsheets and isolated applications. It develops and markets Web-based information management applications.</t>
  </si>
  <si>
    <t>OptiProERP Software, LLC is an innovative, industry software company focused on ERP manufacturing and distribution solutions. Its ERP software helps capitalize by unifying traditional manufacturing capabilities into a new purpose-built solution. The company's system is designed to enhance business profitability by boosting productivity and delivering business insights to reach peak performance while minimizing operational costs. It serves globally.</t>
  </si>
  <si>
    <t>FM Clarity Pty., Ltd. is an IT services and IT consulting company. It streamlines work orders, asset lifecycle, and communications. It serves within the area.</t>
  </si>
  <si>
    <t>TeroTAM, Inc. helps in up-keeping the machines and equipment with Total Assets Management Software. The company is the latest technology solution for upkeeping the machines and equipment. Its software will make the technical team more responsive and the maintenance team more productive as well</t>
  </si>
  <si>
    <t>NVOICE Online Invoicing specializes in invoicing the clients and keeping track of business. It is an ideal business management tool for freelancers or small business operators.</t>
  </si>
  <si>
    <t>Navaltik Management, Ltd. doing business as ManWinWin Software is an engineering consultancy company. It specializes in maintenance management and organization and also offers maintenance management software. The company offers its services to around 400 clients worldwide.</t>
  </si>
  <si>
    <t>Statlabs Analytics Venture Pvt., Ltd. doing business as CreditNirvana is a computer software company. It provides solutions, including an AI/ML-driven collection strategy engine, robot collection NLP-driven omnichannel and multilingual digital collection, call center automation, ML- and rule-based customer allocation, field collections, and GPS-enabled field mobile apps, agency and vendor management, legal process automation, repossession, and settlement. The company offers its products and services within the US, India, and the UAE.</t>
  </si>
  <si>
    <t>ValueMiner GmbH is a browser-based SaaS-Platform provided in a named user model. The company business facilitating software also offers consistent overview through structure and visualization of business initiatives.</t>
  </si>
  <si>
    <t>Oden Technologies, Ltd. is an industrial automation company. Its features include Advanced Analytics, Accessible Real-Time Monitoring, Visualize Core KPI Reports, Drill-Down in Minutes, Surface of the Biggest Opportunities, and Improve Operator Productivity. The company's features are offered to customers and clients.</t>
  </si>
  <si>
    <t>EBS MechData, Inc. is a software developer company. It provides services such as custom software development, data conversion, training, support, and training - for existing clients. The company offers its services throughout the USA, Canada, Australia, New Zealand, Puerto Rico and Guam.</t>
  </si>
  <si>
    <t>Extronics, Ltd. is an electrical/electronic manufacturing company. It designs and manufactures intrinsically safe and explosion-protected electrical and electronic equipment for the chemical, pharmaceutical, petrochemical, and oil and gas industries. The company offers cameras, controllers and recorders, explosion-proof solutions, galvanic isolators and barriers, gas detectors and monitors, lighting products, mobile phones, barcode scanners, mobile computing products, PC and PC terminals, monitors, pressurization and purge controllers, warning equipment, antennas, industrial wireless products, personnel and asset tracking products, RFID tags and readers, telemetry products, explosion-proof systems, and purge systems. It offers its services to oil and gas, chemical, mining, and pharmaceutical.</t>
  </si>
  <si>
    <t>Reval Holdings, Inc. is a company that operates as a software-as-a-service provider of integrated treasury and risk management solutions. It treasury and risk management solution delivers visibility into cash, liquidity, and risk for finance, treasury, and accounting groups of enterprises.</t>
  </si>
  <si>
    <t>BizTechnologies, LLC is a computer software company. It offers products such as financial accounting software for small businesses, BizSight Professional, BizSight Manufacturing, and BizSight Express. The company’s products are offered worldwide.</t>
  </si>
  <si>
    <t>Sapient Industries, Inc. is a computer software company. It offers tools that use machine learning to control the power supply reduce energy waste and provide into the types of plugged-in devices and power consumption. The company serves clients across the United States.</t>
  </si>
  <si>
    <t>SIMCO Electronics, Inc. provides maintenance and management software solutions. The company offers calibration, instrument repair, verification, and testing services for scientific, manufacturing, and process equipment. It serves the biotechnology, medical device manufacturers, aerospace, defense, and communications industries in the United States.</t>
  </si>
  <si>
    <t>OrderCircle, Inc. is an e-commerce for B2B commerce. It offers technology to accept and manage wholesale ordering with inventory, invoices, customer management, and multi-language support, enabling companies to simplify whole order management. The company provides its services to businesses and consumers through wholesale and B2B sales channels.</t>
  </si>
  <si>
    <t>Pilot ERP Software, LLC provides software solutions for manufacturers and distributors. It is a fully integrated ERP software system with sales and CRM, manufacturing, job costing, inventory/warehouse control, purchasing, AR, AP, accounting. The company delivers customized on-premise and Cloud-based ERP software solutions to small and mid-market distributors, manufacturers, and service companies in the U.S., Canada, Europe, and Asia-Pacific</t>
  </si>
  <si>
    <t>Refundid Pty., Ltd. is a customer focused fintech solution start-up. It provides instant refunds on eCommerce purchases. The company revolutionizes how customers shop online, worry free and protected.</t>
  </si>
  <si>
    <t>Throughput Consulting, Inc. doing business as Bluestreak is an innovative software development company that provides custom software development and specialized training services, both onsite and online. The company addresses specific requirements in the various manufacturing verticals such as service-based manufacturing companies that are part of the manufacturing supply chain. It offers custom software development and specialized training services, both onsite and online.</t>
  </si>
  <si>
    <t>SlickPie.com, Inc. provides small business owners with a simple and intuitive accounting experience that users can pick up and use right away. The company offers an automated receipt data entry, online invoicing and billing, multi-currency, live bank feeds, financial reports, and many benefits for a user to get paid faster.</t>
  </si>
  <si>
    <t>Keeper Tax, Inc. automatically finds tax write-offs among bank statements things as gas expenses, insurance premiums, phone bills, software expenses, and home office expenses. It also offers a personal keeper that enrolls a tax agent which reviews every purchase for tax write-offs.</t>
  </si>
  <si>
    <t>Teambook S.A. is an information technology company. It offers team scheduling and resource planning solutions, project management, software, project, portfolio, and program management, ERP, and information technology. It serves small and medium businesses.</t>
  </si>
  <si>
    <t>Traveo Soft Pvt., Ltd. is an AI-based fully automated business travel and expense management software. It has an innovative incentive feature to reduce the cost for companies and make employees happy simultaneously and automatically books the entire trip as soon as all the approvals are in place.</t>
  </si>
  <si>
    <t>Precogs SAS, offers business analytics solutions. The company provides supply risk management, enterprise resource planning (ERP), and procurement monitoring solutions. Its products include CogWatch, a big data predictive tool and Cog Margin, a component pricing platform.</t>
  </si>
  <si>
    <t>Send That Invoice, LLC is a computer software company. It is an invoicing system. The company is for freelancers, the self-employed, gig workers, side hustlers, or anybody who needs to send invoices without setting up an accounting infrastructure.</t>
  </si>
  <si>
    <t>Otto-Williams, Ltd. doing business as Owl Software is committed to producing easy-to-use software for small businesses and investors. It is an easy to use accounting, invoicing, billing and investment management software.</t>
  </si>
  <si>
    <t>SellerIntegrate is a computer software company. It provides order management software, catalog management, inventory management, and shipping management. The company serves small to medium-sized companies.</t>
  </si>
  <si>
    <t>Kinetix Corp. provides a software as a service platform that will revolutionize the business of air handling units. The company is a fully integrated web-based collaborative software platform, that gives air handling unit manufacturers of any size, full control to manage the entire lifecycle of the AHU (air handling unit) manufacturing.</t>
  </si>
  <si>
    <t>Crunchflow, Inc. provides a workflow planning platform. It includes features for talent forecasting by mapping workflow, skill supply, and demand, allocating manpower to projects through machine learning and tracking of KPIs and behavioral data, and hiring inputs by creating internal talent benchmarks.</t>
  </si>
  <si>
    <t>Qsoft is one of the leading providers of comprehensive quality software solutions. The company provides worldwide sales and services.</t>
  </si>
  <si>
    <t>dennisbabkin.com, LLC is a cash counting software that was designed to help small business managers, retailers, cashiers, or check-out personnel to balance its cash tills. The company provides secure means to enter, monitor and generate reports of time worked.</t>
  </si>
  <si>
    <t>PDS Infotech Pvt., Ltd. operates as an IT company. It offers TDS software, check printing software, TDS returns, enterprise TDS, and TDS online filing. The company offers its services to similar utility business applications</t>
  </si>
  <si>
    <t>VT Software, Ltd. offers inexpensive and easy-to-use accounts production and bookkeeping software. Its packages are widely used, especially by smaller firms of accountants and clients.</t>
  </si>
  <si>
    <t>InVirtus Technologies, Inc. specializes in connected objects and has developed a solution that lets users track and monitor assets in real-time. It works on four main topics which are asset tracking inventory management, key indicators like asset flow maps and heatmaps, and security of staff.</t>
  </si>
  <si>
    <t>Remember The Milk, Inc. (RTM) develops and provides web applications for Android and iOS platforms. The company has distributed teams located all around the world and more than 6 million people use its apps to stay organized and be more productive.</t>
  </si>
  <si>
    <t>Human Solutions GmbH is engaged in developing, selling, maintaining, and supporting software solutions for the mobility, fashion, interiors, and sports sectors. The company's mobile solutions for industrial vehicles, buses and trucks, and aircraft include RAMSIS, an ergonomics tool for the automotive industry for fine-tuning the interior of vehicles to meet the needs of the driver and passengers, Anthroscan, a system for the planning, execution, and evaluation of ergonomic studies and statistical analyses, and solutions for safety and ergonomic simulation.</t>
  </si>
  <si>
    <t>Creato Performance Solutions help companies solve problems and achieve operational excellence while creating outcomes that matter.  The company's products and services include leadership development grounded in emotional intelligence leadership training, performance improvement training that leverage lean and six sigma principles and the COMPASS Quality Management System, a project portfolio management solution that is best in class.</t>
  </si>
  <si>
    <t>Liquid Accounts, Ltd. develops and provides online accounting software for SME businesses, bookkeepers, and accountants in the United Kingdom. Its SaaS-based accounting software is offered in bookkeeping, accounts, accounts premium, and payroll editions. The company also offers add-ons and support services.</t>
  </si>
  <si>
    <t>Great Lakes Data Systems, Inc. (GLDS) is a computer software company. It provides a PC- and Linux-based customer management and billing system. It offers customer management, billing, and service delivery solutions for small to mid-sized broadband operators worldwide. The company's stand-alone and cloud-based solutions feature prepaid and postpaid billing for both subscription and transaction-based services, interactive customer messaging, IPTV, digital and analog authorization, voice and data provisioning, VOD, credit card and ACH processing, multi-touch customer self-care, and more.</t>
  </si>
  <si>
    <t>Xwavesoft is a privately owned software development company. It is focused on developing high-quality iOS and OS X applications. Long-term experience and professional expertise of the company's management and personnel guarantee the high quality of its products.</t>
  </si>
  <si>
    <t>Starn Technical Services, Inc. provides custom software development and related information technology services to industrial customers ranging from local tool and die companies. It has developed and marketed products for companies in the precision tooling, and machining industry.</t>
  </si>
  <si>
    <t>Innoventry Software Pvt., Ltd. provides accounting and inventory management solutions for business units. Its rich features allow customers to manage its accounts with ease and focus on business.</t>
  </si>
  <si>
    <t>Invu plc, designs and sells computer software for the electronic management of information and documents in the United Kingdom. Its product suite encompasses document and content management, purchasing, workflow, document automation, and collaboration solutions. The company offers Invu Document Management, a solution to import documents electronically from MS Office and emails, as well as to scan paper documents; Accounts Payable solution that automatically pull information from invoices to drive an electronic and automated invoice payment process using invoice capture and data extraction tools; and Invu Purchasing, which provides purchase order processing report.</t>
  </si>
  <si>
    <t>Simplebooks, Ltd. is a fintech startup that helps small businesses grow businesses through financial consulting and legal services. The company provides easy-to-use accounting software with exceptional features for small businesses to manage with ease. Its platform has been built on the requests generated over the years by thousands of business owners.</t>
  </si>
  <si>
    <t>MaintWiz Technologies Pvt., Ltd. is a computer software company. It specializes in providing an industry 4.0 CMMS platform that focuses on industrial asset management, plant maintenance, operations, condition monitoring, and generating reliability analytics. It provides services to clients globally.</t>
  </si>
  <si>
    <t>Luit Infotech Pvt., Ltd. is a leading provider of web-based SaaS business software "LuitBiz". It is a comprehensive business applications suite with ERP, CRM, HRM, Employee Self Service (ESS), Document Management (DMS), Business Process Management (BPM), customer portal, and corporate communication "LuitBuzz" modules used by growing businesses worldwide to manage its entire business processes.</t>
  </si>
  <si>
    <t>Certainty Software, Inc. is a developer of audit and inspection software intended to easily collect and report inspection data and manage issues identified. The company's platform ensures compliance, risk reduction, and improved performance with easy-to-use forms, real-time reports, and complete action management, it collects, track, and report accurate and powerful data to provide detailed business insights, enabling improved performance and business sustainability.</t>
  </si>
  <si>
    <t>Arinto Planning is a standard planning software that takes all its business requirements into account and is designed to be used by organizations in any kind of industry. The company platform provides planning software for SMEs.</t>
  </si>
  <si>
    <t>Pydisoft Technologies, LLC is an IT Software and consulting company providing Information Technology solutions. The company offers Automotive Dealer Management System, Vehicle Logistics management system, Hospital Management System, and Finance and Consumer finance system.</t>
  </si>
  <si>
    <t>CLASEsoft Pty., Ltd. doing business as PhoneControl develops telecom usage management and call accounting solutions for corporate and government organizations around the world. The company operates as a software development and sales company, and its product portfolio includes world-famous products such as the PhoneControlTM and WebLinkTM suite of products.</t>
  </si>
  <si>
    <t>Geoforce, Inc. is an IT service and IT consulting company that provides tracking and asset management solutions for oilfield equipment. It offers GPS-based non-powered equipment tracking, powered equipment tracking, vehicle and fleet management, remote worker tracking, hazardous material tracking, and compliance, and maintenance management solutions. The company provides its services to businesses and consumers within the area.</t>
  </si>
  <si>
    <t>FacileThings, Ltd. is an organization software company. The company provides the structure needed to effectively organize and complete tasks. It offers its services in England and Spain.</t>
  </si>
  <si>
    <t>Zagozda, Ltd. doing business as Taskbeat is a central place to store all of the company's orders that specializes in providing tools for budgeting and forecasting. Its application allows instant access EP to any task or a sheet of notes.</t>
  </si>
  <si>
    <t>The SRI Group, Inc. is a safety consulting firm for all HSE processes and performance improvement. It provides a proven roadmap of success for OSHA VPP Certification.</t>
  </si>
  <si>
    <t>Sonicu, LLC is the environmental monitoring solutions provider, utilizing a secure cloud platform. It is an Internet of Things (IoT) technology specializing in remote wireless monitoring for healthcare, life sciences, pharmaceuticals, distribution, food processing, and industrial. The company serves customers in the United States.</t>
  </si>
  <si>
    <t>Triumph Business Systems Pty., Ltd. is a versatile, cost-effective entry-level ERP software solution. It offers a business management suite for small to medium businesses. It also offers a wide range of industries including government, manufacturing, and mining through to wholesale distribution and retail.</t>
  </si>
  <si>
    <t>Osu, Ltd. is an operator of an online payment gateway platform intended to deliver a fast, easy, and safe way to pay and get paid online. The company aids users to have access to a suite of business management tools; a laser-focused CRM for client contact details, notes, and payments history, a booking and calendar tool, automatic reminders for late-paying customers, modern professional invoicing, and more, enabling users to track, manage and view everything related to online payments using the gateway interface.</t>
  </si>
  <si>
    <t>Bachmann Electronic GmbH is accelerating the progress in an automation technology company. It is a providing the highest quality and reliability in automation hardware and software for wind and renewable energies, industrial machine building, and the maritime markets.</t>
  </si>
  <si>
    <t>Ganttic OÜ is a software development company. It provides resource planning software designed for managing a project portfolio. The company serves clients globally.</t>
  </si>
  <si>
    <t>Evotix, Ltd. is a global ESG technology company transforming the way employees engage in the workplace, health, and safety. The company provides workplace safety risk assessments, reports and investigates incidents, stores training records, manages assets, regulates contractors, conducts audits, creates email notifications, and tracks and escalates actions.</t>
  </si>
  <si>
    <t>BITSoftware SRL develops and implements a fully functional Cloud Open Business Platform, with complete ERP and CRM capabilities, which allows companies to improve productivity and provide better services to customers by streamlining and automating processes. It also offers open-source ERP and CRM world-class solution SocrateOpen, used by companies activating in professional services, manufacturing, distribution, and construction.</t>
  </si>
  <si>
    <t>Revenew International, LLC is a provider of cost recovery and cost containment services. It provides a through-channel marketing automation (TCMA) platform that brings control, transparency, and a holistic view of localized marketing. The company serves its clients across The USA, Canada, and Europe.</t>
  </si>
  <si>
    <t>Setu Net Pvt. Ltd. doing business as mySetu helps companies solve the biggest and most challenging EHS&amp;S and TPM data management problems. It is the leading provider of Enterprise Management Systems, with a portfolio of my Setu products and services that help companies proactively manage EHS&amp;S and TPM performances from the individual facility level to the global enterprise level. Its software has been deployed globally to help companies manage and report on everything from regulatory compliance to corporate sustainability goals.</t>
  </si>
  <si>
    <t>Smart Audit Pte., Ltd. is an accounting services company. It offers services such as paperless audit files, working trial balance, access controls and data security, adjustment journal entries, review points management, real-time work visibility, and status updates, report writing, file cloning, and roll forward. The company’s services are offered worldwide.</t>
  </si>
  <si>
    <t>TIP Technologies, Inc. is a pioneer in quality assurance software. It is a comprehensive suite of integrated applications that is full-featured and designed to meet a wide range of unique quality assurance, supplier, and configuration management requirements in a complex manufacturing enterprise.</t>
  </si>
  <si>
    <t>DHC Business Solutions GmbH and Co., KG is a computer software company. It offers state-of-the-art business software and consulting services in process and quality management as well as governance, risk, and compliance. The company offers its services to the computer software industry.</t>
  </si>
  <si>
    <t>TrackEx, LLC has been crafted for the managers and senior executives not only to manage the business trips but to draw actionable insights regarding travel spending. It has been crafted for the managers and senior executives not only to manage the business trips but also to draw actionable insights regarding travel spending.</t>
  </si>
  <si>
    <t>Solutions Beeye, Inc. is a software development company that helps solve capacity planning and management issues for managers. It helps plan its activities, manage time and workload, and analyze its performance by scheduling, assigning, standardizing routine processes, and getting hidden profitability. The company provides its products and services to its clients across Canada.</t>
  </si>
  <si>
    <t>Rob Cochran Enterprises, LLC doing business as SS-CMMS offers the most affordable Full Featured CMMS available. The company provides a full-featured but easy-to-use cloud-based solution for managing, tracking, and completing maintenance tasks and handling PMs as well.</t>
  </si>
  <si>
    <t>EzzyBills is an automation tool to process business document bills, sales, or receipts, extracting detailed data to the accounting software. It automates the allocation of account codes, job tracking, inventory, and more.</t>
  </si>
  <si>
    <t>Amosca, Ltd. is an enterprise performance management consulting company that provides financial and management reporting solutions to help businesses. It offers customers pragmatic advice, services, and solutions to enable clients to maximize investment in Oracle Hyperion EPM systems. The company provides its services to companies and businesses worldwide.</t>
  </si>
  <si>
    <t>Temando Holdings Pty., Ltd. operates a multi-carrier shipping platform. The company offers Temando Intelligent  Fulfillment Platform, a cloud-based software solution that gives customers access to multiple couriers globally and allows them to compare delivery options in one system, including cost, service type, speed and reliability.</t>
  </si>
  <si>
    <t>Photon Commerce is a developer of a document understanding and a supply chain collaboration platform designed to empower fintech leaders to automate invoicing, receipts, and payment data with AI. The company's software extracts and centralizes messy data like paper, scans, PDFs, invoices, and packing slips into an analytics dashboard using AI, enabling supply chain, logistics, and e-commerce businesses to reduce labor, errors, delays, and loss.</t>
  </si>
  <si>
    <t>ISOQualitas, Ltda. is a computing software company. It offers software for advanced product quality planning (APQP) and product lifecycle management (PLM). It serves customers throughout Brazil, the USA, Spain and Switzerland.</t>
  </si>
  <si>
    <t>CMMS Data Group, Inc. is a market leader in software and services, providing time- and money-saving solutions to maintenance and facilities professionals. Its portfolio includes MP2 Add-Ons, MVP Capture barcode solutions, and other products and services designed to increase equipment reliability, employee productivity, and overall profitability.</t>
  </si>
  <si>
    <t>Task Solutions, Inc. doing business as TaskAnyone offers customized task management solutions and consulting for larger enterprises that may have specific task management needs. It allows its users to send tasks to people over email in a trackable and traceable way so that nothing gets forgotten or falls through the cracks.</t>
  </si>
  <si>
    <t>Productoo s.r.o. is a company that provides smart solutions for digitalization in manufacturing. The company specializes in kanban, sap, plant maintenance, production planning, smart factory, industry 4.0, Lean Manufacturing, digital transformation, CMMS, production tracking, and digital twin.</t>
  </si>
  <si>
    <t>ProjectLibre, Inc. is a company that operates in the computer software industry. The company specializes in open-source desktop and cloud solution software. It provides services in the United States.</t>
  </si>
  <si>
    <t>Adquira España S.A. provides commercial services. The company offers solutions in the processes of negotiation, purchase, and sale of goods and services between companies. It conducts business in Spain.</t>
  </si>
  <si>
    <t>xTensegrity, LLC doing business as EUPHOR is a web-based Compliance Management Solution that enables the tracking, reporting, and documenting of chemical registration processes. The company's platform provides an automatic alert system, secure data storage and sharing, an easy-to-use dashboard interface, and practical tools for project management and collaboration. It specializes in REACH 2018, product compliance, web-based management solution, ECHA compliance, chemical registration, chemical industry, chemical safety assessments, substance registration, K-reach, chemical regulation, compliance management, and product stewardship.</t>
  </si>
  <si>
    <t>Lovat Compliance, Ltd. is a computer software company. It develops a tax compliance platform designed to provide a system of calculation and payment. The company offers online instruments for charging VAT depending on the customer's location by collecting all VAT data and is a programmable application interface that consists of classes, procedures, functions, structures, and constants offered to the user for further integration in a standalone user's software.</t>
  </si>
  <si>
    <t>TechnoCom Corp. doing business as LocationSmart operates an enterprise mobility platform for cloud-based location services. The company focuses on offering a cross-carrier platform for local, hyper-local, and context-aware application development. It offers LocationSmart Platform, a Location-as-a-Service solution that enables businesses to provide the location, identity, and global mobile engagement services across connected devices for consumers, workers, and assets; and a context-aware mobile engagement solution that enables users to exchange messages with consumers and workers with in-app and text messaging.</t>
  </si>
  <si>
    <t>EES Eppinger Engineering Solutions GmbH is a service provider in innovation management. The highly flexible and customizable software platform has been developed to support the daily work of its research and development staff. It is on reducing the administrative portion of the working time of the employees while taking into account all tried-and-tested components of modern innovation management. It serves within the area.</t>
  </si>
  <si>
    <t>Stand By Soft S.r.l. doing business as RationalPlan is a powerful project management software designed to help both teams and project managers to create consistent project plans, allocate resources and analyze workload, track work progress, estimate project costs and manage budgets. The company offers RationalPlan, a project management software that follows the general recommended guidelines from the project management domain.</t>
  </si>
  <si>
    <t>Jortt B.V. offers entrepreneurs an online accounting program with a unique accounting method that can process its administration easily, quickly, and efficiently. The company offers accounting, administration zzp, SME management, innovation, digital billing, and automated tax returns. It operates in the accounting industry.</t>
  </si>
  <si>
    <t>Nozbe is a Software Development industry. The company helps people get organized more quicker. It is a powerful cross-platform app that helps with time and project management.</t>
  </si>
  <si>
    <t>OPT-Source Technologies Pvt., Ltd., is an innovative provider of Software Solutions and Services for Strategic and Transactional Procurement. Its focus areas include Catalogue Management, S2C (Source-to-Contract cycle), P2P (Procure-to-Pay), and Supplier Lifecycle Management</t>
  </si>
  <si>
    <t>Basicsoft, Inc. doing business as BasicSafe identified a need for integrated safety management software within the manufacturing sector. It developed software that resolves problems and works to keep a company in compliance, notifies staff of the next steps required, and escalates notification of compliance at risk.</t>
  </si>
  <si>
    <t>Zetran Corp. is a company that operates software products for its customers. The company provides cloud software to Small businesses. Its products are myBooks Online Accounting Software, myPlan Planning software, and myStaff HRM Software for enterprises. It offers its products and services globally.</t>
  </si>
  <si>
    <t>DizyPro Infotech Pvt., Ltd. is an innovative IT solutions company that delivers solutions to global customers that are ahead of its times and exceed customer expectations. It offers a range of expertise to help customers re-engineer and re-invent businesses to compete successfully in an ever-changing marketplace.</t>
  </si>
  <si>
    <t>RSM UK Group, LLP is a provider of audit, tax, and consulting services. The company helps organizations by managing risk, improving decision-making, driving productivity, enabling change, and realizing value. It helps people to move forward with confidence.</t>
  </si>
  <si>
    <t>Knowlium, Inc. is a software development company that offers business plan software for the user's startup, that includes a drag, drop section, pagination, and infographic widget. The company helps the user develop and monitor business. It serves in the United States.</t>
  </si>
  <si>
    <t>BasicOps, Inc. is a startup building powerful, integrated teamwork solutions for real people in real teams. The company offers an enterprise cloud-based platform allowing everyone in a company to collaborate on tasks, projects, and files.</t>
  </si>
  <si>
    <t>On Now Digital, LLC delivers asset management software solutions ranging from asset health tracking to field inspection applications. It offers cloud-based software solutions to ensure its industrial and energy sector clients keep communities and factories powered on.</t>
  </si>
  <si>
    <t>Annams Systems Corp., Inc. doing business as Sunflower Systems, LLC operates as an enterprise asset management solutions and software company. It provides Sunflower Aware, a software solution that focuses on the sensitivity level of data; Sunflower Contract Reports for the organization and partner network; Sunflower MobileTrak which offers physical inventory results with a handheld scanning solution; Sunflower ExcessTrak, an integrated mobile excess software, which improves and simplifies excess asset pickup, lot management.</t>
  </si>
  <si>
    <t>Yordex, Ltd. is an IT company that develops spend management software. It offers financial services, end-user apps, configuration, support backend, and APIs. The company provides its products and services to all users globally.</t>
  </si>
  <si>
    <t>ISPNext International B.V. is a company that operates in the Software Development industry. It offers a business spend management platform to manage the entire Source-to-Pay process. The company offers end-to-end purchasing software that allows businesses to automate the entire purchase process that automates the invoices of both the purchase order and expense claim into the financial system, enabling clients to receive expense management and contract management services.</t>
  </si>
  <si>
    <t>EazyWorks, Inc. is a software development company that offers web-based software applications for the monitoring, control, and coordination of manufacturing companies. The company's product, EZ-MES, offers product tracking and genealogy; data acquisition, collection, and analysis; equipment and asset management; dispatching production units; resource allocation and status; and barcode and custom label support. It offers browser-based applications and services for small and midsized manufacturing companies.</t>
  </si>
  <si>
    <t>SocialOptic, Ltd. produces solutions that apply data science, machine learning, and visualization technologies to the problems of human interaction, decision-making, and planning. The company offers Software as Service solutions that enable organizations to work efficiently and effectively.</t>
  </si>
  <si>
    <t>MachineMetrics, Inc. is a developer of an industrial IoT platform designed to offer production monitoring software for the manufacturing industry. The company's platform also offers real-time visibility, deep manufacturing analytics, and artificial intelligence-driven predictive notifications, enabling the manufacturing industry to digitize legacy manufacturing processes and drive profitability with machines. It serves pharmaceutical manufacturing, biotech manufacturing and cell manufacturing, gene therapy, medical device manufacturing, and other sectors.</t>
  </si>
  <si>
    <t>FlexLink Holding AB is a conveyor manufacturer, offering flexible, modular conveyors, industrial automation, and assembly equipment. The company specializes in automated plastic chain conveyor systems and wide belt conveyors, including aluminum conveyors and stainless steel conveyors.</t>
  </si>
  <si>
    <t>Octobat SAS focused on the development of automatic invoicing and tax calculation solutions for online payments. It also provides analytics and reports about its customer's expenses. The Company calculates taxes before payment for all business models (Recurring, One-off charges, Marketplaces), makes it easy to comply with tax regulations, and sends beautiful tax invoices to its customers.</t>
  </si>
  <si>
    <t>Veryfi, Inc. is a bookkeeper in the pocket. The company automates the boring parts of the accounting (data entry, ledger categorization, bank reconciliation, and vehicle mileage logbook) with AI, OCR, and machines, not humans.</t>
  </si>
  <si>
    <t>easybill GmbH offers a professional online billing service. The company provides a service that enables bills, orders, and payment reminders to be easily generated sent, and managed.</t>
  </si>
  <si>
    <t>VCM Software, Ltd. is a software platform that specializes in an integrated fund management system. The company provides innovative back-office software solutions to Venture Capital and Private Equity companies. It focuses on providing comprehensively integrated and seamless solutions to its clients, with two main modules: VCM Portfolio and VCM Investors.</t>
  </si>
  <si>
    <t>Dexciss Technology Pvt., Ltd. is an IT Solution Providers in the area of Cloud-based Enterprise systems and have the vision to provide quality solutions at very competitive prices. Its services include Enterprise Mobility, Third Party Device Integration, IOT, Project Management, and Implementation Methodology.</t>
  </si>
  <si>
    <t>Streamtime Software, Ltd. offers project management software. It plans jobs, tracks progress, and spots opportunities with the system doing most of the team's time tracking for the team.</t>
  </si>
  <si>
    <t>IndustrySafe, Inc. is a leading safety management software provider. The company offers training tracking, incident, and injury management (including OSHA reporting), inspection checklists, recommendation tracking, hazard management, and behavioral based safety tracking to help organizations improve safety throughout the organization.</t>
  </si>
  <si>
    <t>Paradigm Systems Technology Pty., Ltd. doing business as PiLog, Inc. is a global company, through a management buyout of a company division specializing in Enterprise Asset Management and Cataloguing Solutions. The company provides Master Data Quality Solutions, supporting multiple master data domains in a variety of industries and its solutions are state of the art, focused on creating a common business language and managing the rules for the creation of high quality, multilingual descriptions for its clients.</t>
  </si>
  <si>
    <t>Hashmicro Pte., Ltd. is a leader in ERP Solutions company providing a wide range of solutions, ranging from Accounting Systems, Inventory Systems, Human Resource Management, CRM, and many more. It is a Smart ERP solutions provider that serves medium to large enterprises by developing next-generation technologies and innovating business day-to-day operations. The company specializes in enterprise resource planning (ERP) and information technology.</t>
  </si>
  <si>
    <t>Syslink Xandria, Ltd. doing business as Avantra is a developer and provider of SAP system management software and SAP hosting and outsourcing services. It provides core software, Xandria, that automates daily monitoring and management processes, supplying critical analytics to corporates and intermediaries using SAP systems enabling customers to reduce costs, decrease system downtime, forecast upgrades, and automate reporting requirements.</t>
  </si>
  <si>
    <t>TaskQue, Inc. provides the right transparency on all levels that makes it a valuable tool for managing tasks. The company offers an online task management software that allows the customer to organize, prioritize and assign tasks to the queue. It specializes in Task Management, Project Management, Increase Transparency, Collaborate And Organize, Productivity Software, Usage tool, Resource Management.</t>
  </si>
  <si>
    <t>FeatureIT, Ltd. is using cutting-edge technologies to help businesses make sense of the data it is accumulating on a daily basis. The company creates customized integrations between cloud and non-cloud systems and when necessary, creates new customized cloud applications.</t>
  </si>
  <si>
    <t>Websoft Developers, Inc. (WSD) is a California corporation. It provides geographic information systems, software, and database development services.</t>
  </si>
  <si>
    <t>Croner Group, Ltd. is a business consulting and service company. It offers HR services, employment law services, health and safety services, pay and reward services, and additional services. The company offers its services throughout the country.</t>
  </si>
  <si>
    <t>Compass Software Technology, Ltd. doing business as Compass AFM is a CMMS software development company. It specializes in the performance of energy, asset, and facilities management. The company provides its services to businesses in Ireland.</t>
  </si>
  <si>
    <t>EBS Europe, Ltd. dba Inforgen, Ltd. specializes in web-based business management software for the mid-market. The company helps clients to transform the way business runs with beautiful and simple integration across sales, operations, and finance. It develops hosted software and powers business growth for both SMEs and blue-chip companies across the UK and Europe.</t>
  </si>
  <si>
    <t>Storilabs System Technologies, LLP is a Bangalore-based product company founded by a group of industry experts that has developed a software platform called E-Store for the retail sector, which helps retailers to establish its own online market. Its platform eases retailers' jobs to adopt the latest technologies for its business growth. The company also offers a B2B product, called STORIMART, which makes order management hassle-free in wholesale businesses.</t>
  </si>
  <si>
    <t>Banclogix System Co., Ltd. provides trading, dealing, and treasury solutions to banks, brokers, exchanges, insurance firms, and multinational corporations. It is matter experts from global investment banks, consulting firms, and software houses, supported by CMMI-certified development centers. The company focuses on corporate treasury solutions, software development, cash management, risk, and dealing management services.</t>
  </si>
  <si>
    <t>iXDev UK, Ltd. is a software development company. It is a digital transformation with cloud SaaS solutions and business applications. The company offers cloud ERP solution iX ERP to empower SME owners to do business rapidly. It serves in the United Kingdom.</t>
  </si>
  <si>
    <t>Palico S.A.S. is an online marketplace for the private equity fund community, matching qualified investors with fund managers and secondary market participants worldwide. Its digital platform represents a quantum leap forward in efficiency and transparency in the private equity market.</t>
  </si>
  <si>
    <t>e-Procure is a completely free cloud-based procurement platform for modern buyers and sellers. The company specializes in procurement, B2B, Blockchain, Strategic Sourcing, e-Auction, SRM and CRM, B2B Marketplace, AI and ML, Category Experts, Supply Chain, Smart Contract, Spend Analytics, Procures to Pay, Trade, B2B Payments, e-Invoicing, e-Procurement, Project Management, Budget Management, Catalogue Management, Proposal Management and more. It enabled B2B Marketplace is a completely free Blockchain B2B Platform offering an integrated cloud-based Procurement and B2B sales software to help businesses better manage and automate the full procurement and B2B sales lifecycle.</t>
  </si>
  <si>
    <t>MDRNBooks, Inc. is a minority woman-owned start-up company started by a degreed accountant with 20-plus years in the bookkeeping and accounting industry. The Company is an easy bookkeeping software, that helps to keep track of business money for Network Marketing. It operates in FinTech and Enterprise Applications markets.</t>
  </si>
  <si>
    <t>Pegasus Systems Pty., Ltd. is an advertising agency solution that caters to midsize and large design, creative, and advertising firms. The company's key features include campaign management, document management, project management, time tracking, collaboration, and file sharing.</t>
  </si>
  <si>
    <t>Wheatley Associates, Ltd. is a company that operates in the Utilities industry. It is a supplier of software solutions for planning, physical asset management, and metering applications and provides software solutions for managing data flows, metering assets, and market messaging. The company develops existing products and new market solutions, and it takes in delivering quality service to customers.</t>
  </si>
  <si>
    <t>Shanghai Jianmi Network Technology Co., Ltd., doing business as Ping and and, offers integrated mobile payment sdks and one-stop mobile payment solution for any teams/individuals who are developing mobile app/site and wish to have an easy access to the major payment channels all at once(wechat pay, wechat service account, alipay, union pay and baidu wallet, soon will support international payment channels).</t>
  </si>
  <si>
    <t>C And A Kudla Services Cc doing business as Omni Accounts operates an accounting software that enables all business types to easily and seamlessly configure and upgrade using a combination of Bundles &amp; Switches. It delivers effective enterprise resource planning and business solutions.</t>
  </si>
  <si>
    <t>OnGuard International Holding B.V. develops, sells, and implements credit, collections, and complaints management software solutions. The company offers OnGuard Connext, a solution that enables companies to optimize accounts receivables management, including credit, collections, and complaints management, as well as cash allocation. The company's OnGuard Connext also provides users with the information and functionality required to do jobs in various roles, such as credit manager, credit collector, complaints manager, and sales representative.</t>
  </si>
  <si>
    <t>Networth Software Solutions, LLP is a cloud-based platform designed and purpose-built to manage the internal audit process and it provides an integrated platform for Internal Audit, Risk, and Compliance. The company offers the best Financial Audit software and Risk Audit Software. It specializes in Web Applications and Mobile Apps.</t>
  </si>
  <si>
    <t>Khaata is a fully DIY method of importing all Amazon data into Tally. The company is reconciling payouts from e-commerce marketplaces. It can be any business owner or accountant that presses a few simple buttons to do a batch import of sales and refunds.</t>
  </si>
  <si>
    <t>Chimney is an operator of a no-code platform intended to launch, manage and measure website calculators. The company's platform helps in capturing valuable customer data and insights and performance in the real-time dashboard integration for a sustainable return, thereby enabling banking and other industries to increase website traffic, convert more customers into leads and generate returns on investments.</t>
  </si>
  <si>
    <t>Bx is a business management SaaS, covering invoicing, payments, and expenses. It provides a platform that creates quotes, invoices, and credit notes in multiple currencies. It also keeps a record of transactions and keeps an eye on the client's cash flow.</t>
  </si>
  <si>
    <t>Techdinamics Integrations, Inc. is a full-service consulting firm focused on customer and vendor connection technology for consumer products for both Industrial and Retail Companies. The company offers EDI, B2B, integration, ERP, and supply chain integration. It serves within the area.</t>
  </si>
  <si>
    <t>Prospecta Software Australia Pty., Ltd. operates as an SAP services partner and SAP independent software vendor. The company has also offered a range of business software and enterprise applications, such as Masterdataonline, a master data management solution to manage the business data in a way across the organization, including business processes, governance, and change management; and Accelor8, a business application platform for small and midsize customers that enable users to develop, deploy and integrate custom applications with the Web-based user interface.</t>
  </si>
  <si>
    <t>Trial Balance, Ltd. doing business as Solna innovates the invoicing process, creating the first platform of its kind to be powered by credit scoring data. It speeds up the payment process for small businesses; saving time, mitigating risk, and allowing plan ahead and take advantage of new revenue opportunities.</t>
  </si>
  <si>
    <t>Velotrade Management, Ltd. is an innovative online marketplace that brings together businesses willing to sell trade receivables with investors willing to advance funds. By using its own platform, businesses are provided with immediate cash flow and investors gain exposure to a new high-yield, low-correlation asset class. It serves its clients within the area.</t>
  </si>
  <si>
    <t>Avaib is a multinational technology and consulting company that provides highly skilled professional offshore software engineers and designers. The firm provides a multinational technology and consulting company that provides highly skilled professional offshore software engineers and designers.</t>
  </si>
  <si>
    <t>Automated Computer Solutions Of Western New York, Inc. doing business as ProMan-ERP provides integrated custom database and network solutions for both the PC and Macintosh environments. The company also provides superior systems, combining state-of-the-art technology and the power of modern languages, systems, and environments.</t>
  </si>
  <si>
    <t>Sirloin AG doing business as Sendtask offers a task management solution that emphasizes collaboration between teams, clients, and suppliers within a single, unified environment. The company makes it easy for businesses and organizations to manage, monitor, and assign tasks, set schedules, communicate with team members and stakeholders, and much more.</t>
  </si>
  <si>
    <t>FastLink Software, Inc. is an international carrier for carrier telecommunications billing. It manages billing for both VOIP and TDM traffic. The company currently handles approximately more than 80 switch formats and offers an on-site billing solution that is completely web-based.</t>
  </si>
  <si>
    <t>Orbiion, Inc. doing business as Entryless.com is a cloud banking and finance platform, that transforms the way buyers and suppliers interact and connect by enabling payments and bill automation. The company's platform offers a comprehensive, fully automated accounts payable solution that eliminates manual tasks, improves the efficiency of bill management, and accelerates bill payment itself.</t>
  </si>
  <si>
    <t>Interax Group, Inc. is a computer software company. It provides software solutions and consulting services to service and manufacturing industries for document management applications. It offers Paradigm II, a Web-enabled document and compliance management suite, which provides control and management of quality, environmental, and OHSA systems, including document management, CAPA, equipment management, and training records, and FLAGS, system software for collecting and analyzing real-time production and quality data within various manufacturing or assembly process, including castings, paint shops, assembly processes, and machining. It serves clients in North America.</t>
  </si>
  <si>
    <t>Valispace GmbH is a browser-based software company. It enables engineers to develop cars, rockets, and other complex hardware. The company provides its products and services to customers throughout the country.</t>
  </si>
  <si>
    <t>PMXpert Software, Inc. helps its clients take total control of its preventative maintenance. It is a complete and affordable Computerized Maintenance Management System solution to simplify preventive maintenance, work orders, and inventory control in one integrated program.</t>
  </si>
  <si>
    <t>Zygo Communications, Ltd. doing business as Tekton Billing was born from the joint knowledge and experiences of an existing wholesale telecoms reseller and an existing network-level billing operator. It is a leading independent billing solution provider that creates an innovative, exciting, and market-leading billing solution that revolutionizes the industry.</t>
  </si>
  <si>
    <t>Enterox Systems Opc Pvt., Ltd. provides ERP modules for Supply Chain Management (SCM), and Customer Relationship Management (CRM) along with several other ERP packages. The company focuses on providing high-quality enterprise software and solutions to companies with the intent of delivering an enlightening, engaging, and empowering user experience.</t>
  </si>
  <si>
    <t>Watchful Eye Software, Ltd. protects Small and Medium businesses from errors and employee fraud by continually monitoring the MYOB or Xero data returning high-risk results to investigate. The company improves the integrity of the accounting data, and the accounting processes and reduce the risk of errors and fraud with Watchful Eye software. It has a dashboard to display the quality of the accounting processes.</t>
  </si>
  <si>
    <t>Blulink Srl is a Computer Software company. It specializes in designing and developing software solutions for quality control and process management. The company provides its services to clients worldwide.</t>
  </si>
  <si>
    <t>Creditas Solutions Pvt., Ltd. is an innovative technology company. It provides lending institutions around the world with tech-based debt collections solutions to help them unlock efficiencies, enhance the brand experience, improve recovery success and reduce cost.</t>
  </si>
  <si>
    <t>Goals101 Data Solutions Pvt., Ltd. is a Transaction Behavioural Intelligence (TBI) company that accelerates business growth for banks with the use of Artificial Intelligence (AI) and Machine Learning (ML). Its flagship product, the Alpha Platform, is one of the fastest-growing big data platforms in the fintech space.</t>
  </si>
  <si>
    <t>Payok Holdings Pty., Ltd. is a technology company that assists its clients to reduce payment fraud by verifying bank account information. It offers a range of solutions to combat payment fraud, securely onboard suppliers, and meet audit and compliance requirements.</t>
  </si>
  <si>
    <t>Remitz Software is a company that provides money transfer-enabling web-based software. It caters to all licensed money transfer companies. Its software can be used by businesses ranging from low-medium-large.</t>
  </si>
  <si>
    <t>Ultimo Software Solutions BV is an independent Dutch software development company that has been actively involved in the development and sales of suitable management systems for the Dutch market. It develops application software. The company offers Facility Management Software, Maintenance Management Software, Fleet Management Software, IT Service Management Software, Infra Asset Management Software, and Implementation, Training, and Support Services.</t>
  </si>
  <si>
    <t>Customer Operations Performance Centre, Inc. (COPC) is a management consulting company that provides consulting services to call centers and vendor management organizations. The company also offers performance management, workforce management quality, and transaction monitoring services. It helps call centers to improve performance.</t>
  </si>
  <si>
    <t>Portolan Commerce Solutions GmbH is a family-owned business. It specialized in the development of accounting software and Textil ERP. Then company develops and supports its software in Heilbronn and has partners in Freiburg, Barcelona, Plzen, Milan, Tel Aviv, Atlanta, and Bangalore.</t>
  </si>
  <si>
    <t>Sockeye Technologies, Inc. is a SaaS based solution for enterprises to manage routine and emergent asset maintenance activities. The company specializes in Cloud based online work order scheduling without spreadsheets.</t>
  </si>
  <si>
    <t>Bill Perfect, Inc. doing business as TimelyBill develops, markets, and integrates the award-winning TimelyBill Operations Support System (OSS). It operates as a cloud-based telecom billing software designed for telecom, VoIP, and wireless communications service providers.</t>
  </si>
  <si>
    <t>Safety Champion Software Pty., Ltd. offers a cloud-based solution that helps businesses streamline and manage health and safety processes across the organization. It enables users to report incidents online, sends auto-generated notifications to all stakeholders, and defines workflows for further investigations. The company provides its services within the area.</t>
  </si>
  <si>
    <t>Agantty GmbH a full-service web agency for small and medium-sized companies as well as large corporations It offers a project management tool that allows to organize and plan unlimited projects, tasks, and teams using a Gantt chart.</t>
  </si>
  <si>
    <t>Konsolidator A/S is a financial consolidation software company whose primary objective is to make group CFOs around the world better through automated financial consolidation and reporting in the cloud.  The company offers Konsolidator, a financial consolidation application with features to ongoing consolidation for management reporting, consolidated annual financial statements, financial highlights, post-entries, and eliminations, as well as for online auditing of the consolidated financial statements.</t>
  </si>
  <si>
    <t>Next Gen Opti, Ltd. (NGO) is a provider of cloud-based data solutions for the hospitality industry. The company offers many forms of collaboration such as Referral agents, Marketing Partners, Re-seller, and White Label Solutions.</t>
  </si>
  <si>
    <t>Frontline Data Solutions, Inc. develops and supports web-based EHS software products that enhance safety, productivity, and compliance with heavily-regulated and high-risk chemical, oil and gas, engineering, and manufacturing companies. The company provides web-based enterprise database software applications that enhance safety, productivity, and compliance with heavily regulated chemical, energy, oil, gas, and engineering or construction companies.</t>
  </si>
  <si>
    <t>NearSoft, Ltd. is a software company that provides methodology and technology for real-time processing of the production information inside an enterprise. It specializes in a combination of Management Consulting and Software Solutions. The company serves clients in Europe.</t>
  </si>
  <si>
    <t>Pamar Systems, Inc. is a services and solutions company providing consulting, technology, and integrated solutions to clients. The company helps clients achieve positive results through the intelligent deployment of best practices and information technology. It offers solutions covering remote and on-site services.</t>
  </si>
  <si>
    <t>Prometheus Group Enterprises, LLC is the enterprise asset management software solution provider, covering plant maintenance, operations, and safety needs from planning to execution and beyond. It offers mobile, which provides the ability to create notifications and process work order maintenance, project management, and preventive maintenance information in a non-desktop environment across multiple operating systems; Plant Maintenance, a solution that simplifies the SAP planning and scheduling process and reduces training time and Project System, an SAP solution for managing capital projects, shutdowns, and turnarounds inside SAP. The company offers its services internationally.</t>
  </si>
  <si>
    <t>Nth Round, Inc. is a technology company that builds modern power tools for private company CFOs. The company offers liquidity solutions for individuals and companies and serves customers in the State of Pennsylvania. It helps modern CFOs streamline investor workflows manage equity, distribute reports, and engage shareholders, all in one secure place.</t>
  </si>
  <si>
    <t>Cetec ERP, LLC is a software development company that develops a cloud ERP software platform for the manufacturing and distribution sectors. Its features include CRM and sales management, planning and scheduling, mobile warehousing, and more. The company caters to the medical, aerospace, defense, and cable assembly sectors.</t>
  </si>
  <si>
    <t>Catan Marketing, Ltd. doing business as PRIAM Software, Ltd. is a software company. It offers enterprise resource planning, call center management, e-commerce and content management, customer relationship management, customized software, and total facilities management software solutions. The company provides solutions to its clients in various market sectors, such as fulfillment houses, publishing, fashion, mobiles, rental/repair, and charities/memberships/subscriptions.</t>
  </si>
  <si>
    <t>myosh Pvt., Ltd. is a software company specializing in the development of browser-based applications accessed locally or via the Internet. The company's applications are developed for industry and can be deployed in-house or hosted by the company in a secure environment. It produces best-of-breed applications through collaboration with experts and simplifies the deployment by hosting its applications if required.</t>
  </si>
  <si>
    <t>Coprocess SA specializes in intercompany netting. The company offers a plug-and-play solution that will fit into any corporate treasury environment and interface with any treasury system, ERP system, or Bank. It provides a bank-ready platform for easy deployment at a bank or out-sourced.</t>
  </si>
  <si>
    <t>Estrrado Technologies Pvt., Ltd. is a computer software company. It offers mobile app development, web app development, and ERP software solutions. The company serves clients in India.</t>
  </si>
  <si>
    <t>Beamex Oy AB provides integrated calibration solutions. The company offers a range of calibration equipment, software, systems, and services including field calibrators and communicators, metrology temperature blocks, workstations, pressure generators, and accessories. It serves pharmaceutical, energy, oil and gas, food and beverage, and chemical industries worldwide.</t>
  </si>
  <si>
    <t>TransparentChoice, Ltd. is a software development company that offers software that allows multi-disciplinary teams to collaborate on decisions. It helps companies and governments align projects to strategy through project prioritization and collab decision support. The company serves clients throughout the area.</t>
  </si>
  <si>
    <t>Valorem Stack Pvt., Ltd. doing business as FloBiz offers a simple and secure way to create, track and share invoices with the customers. The company is the first neo-business platform for small and medium businessmen.</t>
  </si>
  <si>
    <t>Isherpa, Inc. doing business as InvoiceSherpa is a provider of accounts receivable automation cloud software platform solutions. It offers cash flow integration, digital, automatic, and integrated payments management, accounting software solutions, and more.</t>
  </si>
  <si>
    <t>Tranquil operates in the Software Development industry. It develops software for traders and project contractors. It provides an industry-specific suite of integrated business management applications, including financials, distribution, manufacturing, project accounting, and CRM. The company also serves within its area.</t>
  </si>
  <si>
    <t>TraderTools, Inc. is a technology committed to delivering the world's most advanced FX trading platform. The company's FX market innovative technology solutions for liquidity access, and distribution and delivers a single source of transparent and aggregated liquidity where clients execute at a measurable best price. It offers an FX Liquidity Management platform, an FX trading platform primarily for banks and brokerages.</t>
  </si>
  <si>
    <t>AICO Arena International Corp. doing business as HappyAccounts is the only multi-currency bilingual accounting solution that comes in multiple language pairs: Japanese-English, Chinese-English, Spanish-English, and Korean-English. It allows standardization of one accounting system for multilingual needs.</t>
  </si>
  <si>
    <t>WHS Paramount Pty., Ltd. doing business as H and S Manager is a hospital, health care, and medical practice company. It works as a platform for health and safety managers, officers, and the workforce to create a strong network to share information such as hazardous conditions, near-misses, and incidents. The company offers its services to customers within the area.</t>
  </si>
  <si>
    <t>PataBid, Inc. is an innovative construction technology company that creates automation tools for estimators. The company is transforming the way companies search for tenders by utilizing artificial intelligence and neural networks behind the scenes. It offers artificial intelligence, search, tendering, metrics, and predictive analytics</t>
  </si>
  <si>
    <t>QuickBill Solutions Pvt., Ltd. is a business solution for small, midsize, and large business operations from a single store to a large chain. The company provides greater control over the Inventory, POS / Trading operations along with financials. It is a scalable and complete solution for businesses at any stage.</t>
  </si>
  <si>
    <t>Bizz Wizz Software is developed for small businesses as an acounting package. It has invoicing and statements, pricing and stock control, book keeping ledger, suppliers, creditors, diary and mail lists, wages payroll module, mobile remote invoicing, integrated point of sale, and network compatible.</t>
  </si>
  <si>
    <t>Dima Litvak Corp. doing business as GRAND-PM is a computerized maintenance management system (CMMS) that has saved time and money for hundreds of companies in a variety of industries that all rely on capital equipment to run and support the business operations. It enables companies to operate more efficiently by: avoiding equipment downtime and repair expense; supporting ongoing compliance requirements, and increasing the company's customer satisfaction objectives.</t>
  </si>
  <si>
    <t>Late Fee Manager integrates with QuickBooks Online and Xero accounting systems. It automatically generates and emails late fee invoices when accounts become past due. It can automatically send payment reminders too.</t>
  </si>
  <si>
    <t>iThings4U GmbH doing business as Relayr GmbH designs and builds cloud platforms that connect different devices from different manufacturers. The company offers a platform that enables application developers and software companies to create applications to connect smart devices. Its protocol-agnostic IoT middleware platform, device management, data analytics capabilities, and agile professional services teams are trusted by hundreds of companies worldwide.</t>
  </si>
  <si>
    <t>Ticker Technologies, Inc. is a provider of information delivery, and presentation solutions to web, Intranet, and Extranet sites. The company have been providing stock tickers, charts, news, and other products to satisfied customers.</t>
  </si>
  <si>
    <t>Parakeeto, Inc. helps Digital Agencies run more profitably. It gives agency owners and executives a powerful dashboard to track most important metrics without needing to change tool stack. It offers real-time, automated updates on: Profitability (projects, teams, clients, agency); Team Utilization and Performance; and Resource Allocation and Forecasting, and more.</t>
  </si>
  <si>
    <t>Wit By Bit helps enterprises ease day-to-day operations with fast, elegant, and reliable applications. The company builds and implement custom solutions and also offer in-house SaaS products.</t>
  </si>
  <si>
    <t>Solution Systems, Inc. implements customized business intelligence solutions for manufacturing and distribution companies. The company sells and implements Microsoft dynamics nav, enterprise resource planning, accounting, financial reporting, supply chain management, business intelligence, and reporting solutions.</t>
  </si>
  <si>
    <t>Software 21, Inc. is a provider of enterprise software, strategic business services, and technology manufacturing companies. It enables manufacturers' enterprises capable of harness industry change, creating new revenue opportunities, and achieving sustainable competitive advantage.</t>
  </si>
  <si>
    <t>EtQ, LLC is an enterprise quality and compliance software company. The company develops quality management, environmental health and safety, aviation safety management, cloud-based, food safety, and compliance software. It serves customers worldwide.</t>
  </si>
  <si>
    <t>Core 7 Technologies, Inc. doing business as Officetrax is a software development company. It is repair and maintenance software designed for property management, maintenance, and servicing. The company serves clients in the area.</t>
  </si>
  <si>
    <t>Portfolio Decisionware, Inc. (PDWare) provides Resource Planning Software that helps organizations improve operations through a combination of Resource Forecasting, Capacity Planning, Time Tracking, Portfolio Status Reporting, and Financial Analysis. The company enables organizations to define achievable project portfolios, track work, and manage change effectively with minimal administrative overhead.</t>
  </si>
  <si>
    <t>Project Open Business Solutions S.L. is a solution provider that is leveraging the open-source model to provide cost-effective business solutions for all types of service-based organizations. The company's services and solutions range from implementation support, enhancements, and migration to change management, training, and hosting services.</t>
  </si>
  <si>
    <t>P2ware Sp. z o. o. develops project, program, and portfolio management software. It also provides design for organizations of all sizes and can be user-modified to align with recognized project management methods and standards.</t>
  </si>
  <si>
    <t>Feeds Pty., Ltd. doing business as BankFeeds is a connector between the Stripe and Xero accounts. It runs in the background, automatically importing the Stripe sales, refunds, and fees into Xero.</t>
  </si>
  <si>
    <t>Gestimum SAS is a software company that provides management software solutions to SMEs. The company's sole vocation is to help SMEs to develop by offering a pleasure management solution designed to be simply customizable by the user. It specializes in  Customizable ERP for SMEs.</t>
  </si>
  <si>
    <t>Above Board Computer Consulting, Ltd. doing business as Abtrac Pty., Ltd. offers the leading all-in-one job management software with online timesheets in Australia and New Zealand. The company is used by architects, architectural designers, professional engineers of all disciplines, cost estimators/quantity surveyors, land surveyors, planners, general consultants, accountants, bookkeepers, and other professionals who sell time and expertise.</t>
  </si>
  <si>
    <t>Cloudsource, Ltd. doing business as SaferMe, Ltd. is a software platform and application that warns workers before encountering a dangerous environment and enables businesses and governments to crowdsource hazardous locations. It provides services, such as offline reports, system integration, tailored solution, automatic backups, and map interfacing. The company serves in New Zealand.</t>
  </si>
  <si>
    <t>Strategyzer AG develops practical tools that help users understand the customers, design better value propositions, and find the right business model. The company's solution makes it easy for anybody to rapidly sketch business model ideas with the business model canvas and the value proposition canvas. It makes it easy for anybody to rapidly sketch business model ideas with the business model canvas and the value proposition canvas.</t>
  </si>
  <si>
    <t>Aptic AB develops business systems for credit management services. The company offers Aptic ARC, a software that provides a modular-based financial platform for solutions like unified commerce payments and sales finance solutions, consumer loans, receivables, ledger services, factoring, and debt collection. It serves across the globe.</t>
  </si>
  <si>
    <t>Dilloware, Inc. is a software development company. It offers easy-to-use accounting software and provides good support. The company has been providing EASY-TO-USE recurring billing software to businesses. It serves in New Braunfels, Texas.</t>
  </si>
  <si>
    <t>SCR Soft Technologies (P), Ltd. is an independent software products development and services. The company spot, track and then re-create best product experiences across the web.</t>
  </si>
  <si>
    <t>Binfire Corp. offers an online Project Management and collaboration application designed for both traditional and distributed teams. The company allows small to medium-sized teams the ability to manage, plan, track, and coordinate projects. It offers a free trial and paid plans.</t>
  </si>
  <si>
    <t>Allmax Software, Inc. is to provide software support services. It also offers technical support, training, product setup, and custom report services.</t>
  </si>
  <si>
    <t>Hutwork, Inc. is an industry-leading platform that allows stakeholders, decision-makers, and teams to plan high-level visual roadmaps, track progress and work together. It is also trusted by teams around the world.</t>
  </si>
  <si>
    <t>EPAC Software, Inc. is a maintenance software company. It offers products and services like enterprise asset management (EAM), and computerized maintenance management systems (CMMS). The company provides its products and services across to variety of industries; manufacturing, facilities management, government, energy, healthcare, hospitality, and service.</t>
  </si>
  <si>
    <t>Open Financial Technologies Pvt., Ltd. is a company that operates in the financial service industry. The company offers a digital banking service for startups and small and medium enterprises that offer digital bank accounts that includes a current account packed with tools for bookkeeping, invoices, moving money, and accessing credit. It develops an online platform for banking and intercompany settlement.</t>
  </si>
  <si>
    <t>Integrated Software Solutions, Inc. (ISS) provides quality securities accounting software and related systems through a staff of highly trained people sharing a tradition of integrity and service to its clients. Its solutions include bond record keeping, stock transfer, proxy voting and database management applications.	Specialized in software solutions, computerhardware, software, manufacturer, accounting, accounting &amp; finance, erp, information technology, it software.</t>
  </si>
  <si>
    <t>Dioratiki IT Solutions, Ltd. provides computerized solutions for the business processes of small and medium-sized businesses. It offers three global integrated and unified business software and accounting systems that address the needs of wholesale and retail companies, services, and distribution as well as payroll management solutions, online backup, and web development. The company serves clients within the area.</t>
  </si>
  <si>
    <t>eDeltaPro Corp. is a fintech company specialized in developing computer simulation, backtesting software and trading automation tools for Options Traders. Its software is the best Independent Options Backtesting Software for Options Traders.</t>
  </si>
  <si>
    <t>WYSIWYG Web Builder is a WYSIWYG (What-You-See-Is-What-You-Get) drag and drop website design application, means that the finished page will display exactly the way it was designed. The program generates HTML (HyperText Markup Language) tags while point and click on desired functions that can create a web page without learning HTML.</t>
  </si>
  <si>
    <t>NGS, Inc. doing business as Enterproj is an information technology company. It provides a business context for key information and performance transparency that compliments the transactional nature of ERP and the engineering focus of PLM tools. The company serves clients throughout the United States.</t>
  </si>
  <si>
    <t>Fluenccy Pty., Ltd. offers SMEs clear insights into the impact of currency movements. Its software helps plan for international invoice savings, reduce FX loss, and boost profitability.</t>
  </si>
  <si>
    <t>Deposit Exchange Inc. doing business as Factura.ai is a company in the Computer Software industry. It provides automates the accounts payable process for multi-location businesses also it helps multi-unit businesses reduce costs, and time and optimize processes. The company works well with any business that operates multi-unit locations including restaurants, hotels, c-stores, cannabis, grocery, and retail.</t>
  </si>
  <si>
    <t>TiTi Protocol Foundation is a developer of a decentralized stable coin platform intended to provide diversified financial services. The company's platform aims at establishing a multi-asset reserve-backed, use-to-earn algorithmic autonomous monetary policy powered by reorders algorithm to calculate the average price of USD in circulation and adjusts the market-making peg price of TiUSD in the primary market, enabling users to get a stable Defi and Web3 platform with a higher upper limit for the issuance size which is more liquid and more profitable.</t>
  </si>
  <si>
    <t>Ecom Software, Ltd. provides cloud and on-premise productivity software solutions. The company helps businesses increase performance, and save time and money on paperwork thereby enhancing the quality of operations and adding value to current customer offerings. It specializes in browser-based mobile-friendly software solutions.</t>
  </si>
  <si>
    <t>Rostan Technologies Pvt., Ltd. is a complete service organization with a strong service base in ERPs, business intelligence, and database services. It offers innovative, cost-effective, end-to-end business solutions and services that are customizable, upgradeable, and scalable. It also operates in the IT services and IT consulting industries.</t>
  </si>
  <si>
    <t>PayorCRM provides an online portal that can pull invoices of its customers from ERP and allows them to select and pay invoices using various payment methods such as credit cards, direct bank transfer (US-ACH, Canada -CPA, EU -SEPA, UK - BACS), cryptocurrencies, Apple pay, Ali pay, and more. The company provides an advanced analytics dashboard to track receivables and a workflow tool within the application for collections analysts to track invoices. It serves its clients across the nation.</t>
  </si>
  <si>
    <t>ESM Solutions Corp. is a company that operates in the software development industry. The company specializes in providing cloud-based e-procurement and spend management solutions. It provides services in the United States.</t>
  </si>
  <si>
    <t>Procureli India Pvt., Ltd. doing business as yBANQ is a fintech company that provides a platform for collection and reconciliation, automatic bookkeeping, reminders, and instant settlements. It helps businesses (Standalone, Marketplaces, Retail lenders, P2P invoice discounting platforms) simplify collections and recon using NEFT/ UPI and at super low costs compared to other modes of collection.</t>
  </si>
  <si>
    <t>CAMA Software, LLC is a technology company that provides software development solutions. It offers training and supplier management, nonconformance tracking, document control, corrective action, and other services.</t>
  </si>
  <si>
    <t>Dokka A.I., Ltd., is an operator of a cloud-based software platform intended to offer accounting automation for bookkeepers and accountants. The company's software is based on artificial intelligence and visual recognition technology which automates the documentation process for bookkeeping and accounting firms, enabling clients to save time and costs, as well as reduce mistakes from manually classifying and capturing data.</t>
  </si>
  <si>
    <t>Multiicon Ideotechnology Pvt., Ltd. is a software development company. It provides clients with services and solutions that enable a dynamic, agile, and flexible IT environment. The company serves in the industries of finance and broking, travel and hospitality, security and surveillance, human resource, news and media, and social welfare.</t>
  </si>
  <si>
    <t>To-Increase B.V. operates as an independent software vendor for Microsoft in industrial equipment and manufacturing. The company supplies functional solutions and components for Microsoft business solutions products. It develops e-con, a web-based sales and product configuration tool.</t>
  </si>
  <si>
    <t>Kanbanchi, Ltd. provides a free online software tool for task management, project management, and team collaboration made for G Suite. The company's platform helps the clients on a daily basis to streamline work, and to keep all relevant information organized, and centralized.</t>
  </si>
  <si>
    <t>Sylob SAS specialized in creating and integrating ERP programs for manufacturing SMEs. The company has created a variety of user-friendly software with functionalities tailored to the requirements of industrial SMEs. It is the key IT partner of industrial businesses from a variety of industry sectors, including general engineering, aeronautics, automotive, food processing, electronics, special machines, plastics, wood, and watchmaking/jewelry, with more than 400 customers in Europe.</t>
  </si>
  <si>
    <t>Olapsoft GMBH is a Self-service platform that combines flexibility and simplicity with the reliability of enterprise systems. The company supports a wide range of optimization, analytics, and data analysis tools and also offers advanced integration capabilities with existing solutions. It provides flexibility in configuring interfaces, storage structures, and calculations.</t>
  </si>
  <si>
    <t>Binocs Labs Pvt., Ltd. simplifies the calculation of crypto tax and portfolio tracking. It helps users adapt and evolve to the ever-changing dynamics by simplifying accounting and helping them stay on top of portfolios.</t>
  </si>
  <si>
    <t>Tango AML develops a White-label Money Transfer Software For Money Service Businesses. It is designed for remittance and currency exchange businesses that are in need of a white-labeled system, web and app for money transfers, regulatory compliance in line with the Anti-Money Laundering procedures, and third-party integrations for cross-border transfers.</t>
  </si>
  <si>
    <t>Portabella, Inc. is a software company. It provides tracking, kanban boards, file sharing, tools for productivity, and project management. The company serves across the country.</t>
  </si>
  <si>
    <t>Procezo, Inc. helps to note down ideas and track them till completion. It is a digital workspace with several unique features that are not found elsewhere. The company serves clients across the USA</t>
  </si>
  <si>
    <t>Peak Software, Ltd. doing business as Auditz offers a powerful Safety Management App. The company helps small to medium-sized businesses manage health and safety in the workplace, by providing easy to use, no-nonsense software that protects the staff, customers, and business.</t>
  </si>
  <si>
    <t>Delving Research and Development Pvt., Ltd. is a software and hardware development and research company. It provides innovation to businesses, collaborates with top schools, and develops cost-effective, robust, and customized software and hardware packages for clients.</t>
  </si>
  <si>
    <t>Herschel Systems, Ltd. is a computer software company. It offers ERP software to control manufacturing or distribution business. The company provides its services to clients within the area.</t>
  </si>
  <si>
    <t>Senta SaaS, Ltd. develops cloud-based software for accounting professionals. The company's product can be used for CRM, workflow and tasks, document management, and security.</t>
  </si>
  <si>
    <t>Tellennium, Inc. is an enterprise expense management company. It provides companies with the technology and expertise to efficiently manage recurring telecom, mobility, utility, and technology expenses.</t>
  </si>
  <si>
    <t>Appfluence, Inc. is a productivity software business. It builds Priority Matrix, a collaborative prioritization software for managers to track team accountability, priorities, and proof of work. The company is used by thousands of companies and covers industries such as government, education, IT services, sales, and operations.</t>
  </si>
  <si>
    <t>Registria, Inc. is a developer of a post-purchase ownership experiences platform intended for durable consumer brands. It offers services that enable users to build an online customer portal, collect information customized by product and customer type, target product and service offers based on user life cycle needs, automate the selling process by handling order placement directly through the portal, and allow marketing, sales, and support organizations to share data, enabling businesses to integrate technology with digital marketing and thereby increase sales.</t>
  </si>
  <si>
    <t>Capium, Ltd. is an accounting firm. It offers online accounting and practice management software specifically for accounting practices and meets the daily requirements of bookkeeping, payroll, and accounts production. It connected cloud accounting software owners of small and medium-sized accountancy practices.</t>
  </si>
  <si>
    <t>Escalus Software Systems, Ltd. operates an expense management software and mobile application. It automates almost every aspect of expense management, saving considerable time for users, approvers, and the finance team, making the expense management process compliant, efficient, and stress-free. It provides enterprise Expenses Management Software to companies large and small operating all over the world.</t>
  </si>
  <si>
    <t>Strategic Fulfillment Group, LLC (SFG) provides IT services. The company offers business intelligence and analytics, data, database management, e-business solutions, and application development services. It serves associations, consumer goods, e-commerce, media, publishing,  utilities, and tourism sectors in the State of Texas.</t>
  </si>
  <si>
    <t>RocketVisor Corp. builds products that push technological boundaries and automate the tedium and chaos associated with getting work done. The company's first product is a project management solution for salespeople, to help close and grow more accounts.</t>
  </si>
  <si>
    <t>Software Business Systems, Inc. (SBS) provides financial accounting software for companies that wants complete visibility of and more control over financial operations. The company's Financials Suite offers enterprise accounting functionality whether users need on-premises or cloud accounting software. It has a short learning curve and uses built-in reporting tools to generate real-time financial reports and manage a company's financial performance.</t>
  </si>
  <si>
    <t>Cerri.com AG offers a secure integrated platform with apps that help teams manage tasks,  centralize information, organize documents, share files, communicate progress updates, and collaborate with ease. The company provides a complete set of process-driven, device-agnostic tools, adapted to the realities of today's project-based workforce, that seamlessly work together to enhance productivity.</t>
  </si>
  <si>
    <t>HDS Group SAS offers cloud-based software solutions for managing business processes and data flows and creating and sending secure electronic documents. It helps businesses intelligently automate its client decision-making process.</t>
  </si>
  <si>
    <t>DoneDone, LLC is a company that operates in the Software Development industry. It is a simple issue tracker primarily used by digital agencies to manage the development, testing, and customer support of websites, apps, and other software.</t>
  </si>
  <si>
    <t>Bento Technologies, Inc. is a financial services company that provides an expense management platform for businesses. Its solution provides cards to employees, sets up controls, pays and organizes expenses, provides access dashboards, sets limits, changes spending controls, and turns cards on and off from PCs, mobiles, and tablets. It serves California, the United States, and surrounding areas.</t>
  </si>
  <si>
    <t>Bd4travel GmbH provides SaaS-based IT solutions for real-time personalization and targeting of customers and customer segments on travel portals. The company enables travel portals to understand the needs, the profile, and the shopping experience of individual visitors; and offers personalization, targeting, and monitoring products.</t>
  </si>
  <si>
    <t>Aliant Payment Systems, Inc. offers credit card processing and international merchant services to businesses worldwide. Its solutions include PIN-based debit card processing, cryptocurrency payment. Its services include cost analysis consulting, check guarantee, Internet processing and secure processing payment gateway, gift card program, e-commerce processing, ACH (electronic check) processing, and merchant reporting.</t>
  </si>
  <si>
    <t>Outseta, LLC is a software development company. It provides SaaS, email marketing, CRM, and reporting tools services. The company serves customers across the country.</t>
  </si>
  <si>
    <t>ORDINAL Software SA engages in designing and editing industrial software for the manufacturers of food and beverage, chemistry, pharmacy, and energy products. The company offers COOX, a technical and industrial software that enables users to control, collect, trace, schedule, optimize, analyze, and manage various automated operations; MESbox SCADA for supervisory control and data acquisition; MESbox PMT for process management and traceability; and MESbox MTG for material tracking and genealogy. It also provides MESbox PIA for performance indicators and analysis; MESbox SILO for cereals silos management; Archive Manager for historicization and archiving of applications; and Report Manager for designing and editing reports. In addition, it offers training and assistance services.</t>
  </si>
  <si>
    <t>The Beginner Media Group, Ltd. doing business as Yeymo is the partnership management platform for companies and teams that work with a myriad of partners and clients. It gives the tools to move the projects and business forward. The company also provides high-quality service.</t>
  </si>
  <si>
    <t>PEDYN, Inc. is a small engineering company that provides service and solutions for all types of business operations. It is a powerful Engineering and Manufacturing Software Program specialize in Engineering Management, Manufacturing Operations, and Documentation Control solutions using MS Access as a platform. The company's product is also expandable, flexible and provides the perfect low cost solutions for small to mid size engineering and manufacturing companies.</t>
  </si>
  <si>
    <t>Information Professionals, Inc. doing business as eWorkOrders operates a web-based maintenance management solution for customer relationship management, asset management, work order management, and employee management. The company offers staffing and facility management software for small and mid-sized businesses.</t>
  </si>
  <si>
    <t>DBA Software, Inc. develops a software package focusing exclusively on small manufacturing businesses. Its software package replaces inefficient manual planning methods with a just-in-time system that boosts manufacturing efficiency.</t>
  </si>
  <si>
    <t>Manufacturing Information Systems, Inc. doing business as MISys is a leader in the manufacturing software industry and the developer of MISys Manufacturing software and MISys Inventory Manager software. Its comprehensive MISys manufacturing software also integrates with the most widely used accounting programs to form best-of-breed solutions for small to medium-sized manufacturers.</t>
  </si>
  <si>
    <t>Borrowell, Inc. is a financial service company that develops a platform that connects borrowers and lenders. It provides personal loans and free credit scores. The company serves in the B2C space in the insurtech market segments.</t>
  </si>
  <si>
    <t>Eqvista, Inc. is an information technology and services company. It offers services like equity management and business valuation. The company provides its services throughout the United States.</t>
  </si>
  <si>
    <t>Ziclope Ingenieria Informatica, S.L. is providing various software solutions for companies. It specializes in the manufacture of management software for companies, SMEs, and freelancers. It also offers domestic accounting apps, management software, and POS.</t>
  </si>
  <si>
    <t>IPT Technologie SAS doing business as IPaidThat facilitates the accounting of startups and VSEs. It helps startup founders and financial managers to collect automatically through bots invoices, scan receipts, issue invoices, manage employees' expenses and get an insight into the finance balance.</t>
  </si>
  <si>
    <t>Cloud Coach International, Ltd. is a software development company that specializes in enterprise-class project management and productivity software built for businesses that want to make strategic investments. It provides project management and professional service automation software for the enterprise, developed on the Salesforce1 platform.</t>
  </si>
  <si>
    <t>Spence Software Services, Ltd. is a Computer Software company. Its sole focus is to offer safety management systems to companies of varying size and scope. The company offers its services to its clients within the area.</t>
  </si>
  <si>
    <t>WorkOtter, Inc. is a simpler, lower cost, and adaptive Cloud suite that makes capacity planning and project delivery a snap. It helps clients streamline the entire project deliverylifecycle, reduce endless status meetings, align projects to company goals, prioritize company resources, and standardize work execution across the company. It specializes in resource management, task tracking, time tracking, and many more.</t>
  </si>
  <si>
    <t>TJPS Software, Inc. offers online training sessions for clients. Its software simplifies and speeds up the accounting processes involved in tracking, recording, and reporting stock transactions for Canadian holding companies, trusts, and estate</t>
  </si>
  <si>
    <t>Levantare Technology Pvt., Ltd. is a software development and services marketing company offering comprehensive end-to-end solutions for tracking and managing the Fixed Assets of an organization. It specializes in providing a complete end-to-end solution for fixed assets management services to large, small, and midsized companies.</t>
  </si>
  <si>
    <t>Designerswest is a technical publisher of practical engineering calculation software and technical reference handbooks for students, designers, engineers and educators. The company provide energy-efficient house plan designs and services.</t>
  </si>
  <si>
    <t>Scoro Software OÜ is a software development company. It offers solutions that include project management, work scheduling, tracking, financial management, customer relationship management, quoting, reporting and dashboard, customization, and mobile applications. The company offers its services throughout the area.</t>
  </si>
  <si>
    <t>Siftery, Inc. doing business as teamfocus offers the unique ability to collaboratively manage projects and tasks using customizable workflows that can be as simple as a to-do list or as detailed as organization's work process. It is a task management system.</t>
  </si>
  <si>
    <t>Billte AG is a financial services company that specializes in the development of invoice digitizing software for businesses and consumers. It offers an application with features such as bill payment, bill payment reminders, convenient billing methods, payment status notifications, and automated late payment handling.</t>
  </si>
  <si>
    <t>Credit Clear Pty., Ltd. is a Financial Services company that offers seamless mobile communication, billing, and payment solutions. The company replaces traditional billing systems with digital and actionable invoices. Its disruptive technology houses a machine learning engine, which transforms the collections landscape by profiling customers to provide intelligent insights, including automating the optimum contact time to request payments from customers and the curation of tailored messages. It offers its services to clients nationally and internationally.</t>
  </si>
  <si>
    <t>nGroup System Sp. z o.o. doing business as IC Project is a tool for project management in small and medium-sized companies.  It features the possibility to attach a client's contact person to a selected group of tasks in a given project in a matter of seconds.</t>
  </si>
  <si>
    <t>Qvalia AB is an account payable and transactions specialist working with over one thousand companies, offering services for automating the AP process. The company helps companies take control of its data and automate its businesses. It specializes in accounts receivable, transaction analysis, contract compliance, value-added tax, accounting, accounts payable, recovery audits, cloud services, enterprise software, and financial technology.</t>
  </si>
  <si>
    <t>FactoryFour, Inc. develops software solutions that manage and automate manufacturing processes, and scale digitally fabricated solutions. The company's technology enables digital fabrication as a mass-manufacturing viable solution.</t>
  </si>
  <si>
    <t>Provade, Inc. provides an enterprise vendor management system for workforce management and procurement. The company offers identity management, implementation, training, support, and managed services.</t>
  </si>
  <si>
    <t>Thrive MES, LLC is an industrial automation company. It offers services that track machine downtime and overall equipment effectiveness (OEE). The company provides its services to clients in the area.</t>
  </si>
  <si>
    <t>Numeric. is a modern platform for accounting data &amp; ops. It Redefines the Future of Finance.</t>
  </si>
  <si>
    <t>ARC Systems, Incorporated is to manage and grow the financial services business in one easy-to-use application. The company provides businesses, large and small, with systems and technology that solve complex problems in a wonderfully uncomplicated way.</t>
  </si>
  <si>
    <t>Vendora SCM Software is a provider of Vendor Management software and services. The company provides an online portal to enable Vendor Management and Vendors to work together.</t>
  </si>
  <si>
    <t>BuildSafely, LLC doing business as eMOD Safety is a company created by construction professionals with stellar app development partners to improve the connection between safety, technology, and construction, through the product eMOD. It is an adaptive mobile application for use by those closest to harm's way the field crews.</t>
  </si>
  <si>
    <t>Activated Mobile Solutions, LLC provides user-friendly, customizable software solutions for all business sizes and skill levels. The company provides a wealth of unique and creative mobilized data solutions that deliver unparalleled results to all business sizes.</t>
  </si>
  <si>
    <t>Environmental Service and Technology Corp., doing business as Ensat Corp., provides waste disposal and management services for all types of hazardous and non-hazardous waste. The company provides environmental and OSHA investigation, compliance, and restoration services to meet the business needs of its clients.</t>
  </si>
  <si>
    <t>Cognito Software, Ltd. offers MoneyWorks which represents a major step forward in accounting software. It is fully scalable to meet the needs of many businesses without the bloated features, costs, and complications of full-blown ERP systems. The company is the perfect option for those serious about what good accounting can do for business performance.</t>
  </si>
  <si>
    <t>Upstock, Inc. helps businesses of all sizes and helps workers think and believe like entrepreneurs. It also offers services such as Equity, Founder Equity, Performance Based Equity, Stock Options, Worker Equity, Legal Tech, Fintech, Stock Plans, Business Services, B2B, Legal Services, Equity Plans, Startups, and Enterprise Software.</t>
  </si>
  <si>
    <t>JAMIS Software Corp. offers cloud-based enterprise resource planning (ERP) software solutions to government contractors and other project-focused organizations. It offers JAMIS Prime ERP, which is a government contract accounting software comprising finance or project accounting, time and expense management, business planning or forecasting, distribution, human capital management (HCM), CRM, and fixed asset modules.</t>
  </si>
  <si>
    <t>Conception Interal, Inc. is an information technology and information services company. It offers maintenance, production, procurement, time, and attendance products and caters to healthcare, food, and the manufacturing industry. The company provides its services to businesses and companies in Ontario, France, and Senegal.</t>
  </si>
  <si>
    <t>Enovatio Sp. z o.o. is a computer software company. It offers project management, electronic invoice circulation with KSeF integration, circulation of demands and orders, HR application flow, budgeting, and settlement system, intranet for companies, and integration. The company provides its services to clients in the country.</t>
  </si>
  <si>
    <t>AddonSoftware is a customizable ERP business solution with a core set of accounting, distribution, manufacturing, and payroll bundles. The company provides its partners and users with a core set of accounting, distribution, and manufacturing building blocks, developer partners then tailor the solution to meet the exacting business requirements of customers.</t>
  </si>
  <si>
    <t>Oxand S.A.S is an international consulting and solutions provider with proven capabilities, knowledge, and tools for capital-intensive assets. The company delivers risk-informed decision support information that improves returns across the life cycle of the client's assets.</t>
  </si>
  <si>
    <t>Aegis Industrial Software Corp. is a software company. It offers services such as system deployment, training &amp; certification, system customization, deployment audits, migrations &amp; upgrades, technical support, and MES deployment. The company offers its services to aerospace and defense, automotive, consumer goods, electronics, industrial, and medical devices around the globe.</t>
  </si>
  <si>
    <t>Potix Corp. doing business as Quire is a software development company. It helps remote teams plan, collaborate, and get things done. It allows users to break down goals in hierarchical lists and offers a variety of views to help teams stay focused and organized. The company serves throughout the country.</t>
  </si>
  <si>
    <t>ProfitKeeper, Inc. provides custom cloud-based financial management solutions for franchise organizations. The company offers Web-based accounting tools that enable franchisors and franchisees to evaluate real-time reports and aggregated franchisee data, as well as to establish benchmarking statistics and identify trouble spots.</t>
  </si>
  <si>
    <t>Rennie, Lindsey and Associates, Inc. (RLA) is a custom software development company specializing in wholesale distribution manufacturing accounting software. Its software products E-Syst and ASSIST 2K offers an affordable computer solution for all of accounting and operational needs.</t>
  </si>
  <si>
    <t>OrderStream Pro (OSP) is a 100% web-based business and order management system. It is designed specifically for the promo products industry and is used by clients ranging in size from one to over 100 users.</t>
  </si>
  <si>
    <t>VatPay, LLC is an Online Billing and Invoicing Software for Small Business Owners. It helps organize the business with powerful tools like Subscription Billing, Online Invoicing, Estimates and Quotes, Time Tracking (Timesheets), Expense &amp; Project Management, etc.</t>
  </si>
  <si>
    <t>RosyBoa is a collaboration tool backed by neuroscience.  It provides the fastest path for the brain to find, process and act upon information. Using the patent-pending VAM (Visual Aggregation Method for Organised Sequences), teams can filter out the noise while focusing on key actions.</t>
  </si>
  <si>
    <t>KUBRA Data Transfer, Ltd. is an industry-leading provider of customer experience management solutions to some of the largest utility, government, and insurance entities in North America. It provides customer interaction management solutions to utility, insurance, financial services, health care, media, and communication companies. It serves across North America.</t>
  </si>
  <si>
    <t>B to B Visions, LLC is a software company. It is the provider of integration solutions for Sage Software's MAS 90 and MAS 200 ERP software. The company helps streamline business processes and allows customers to focus its energy.</t>
  </si>
  <si>
    <t>AccountancyManager, Ltd. (AM) is a practice management software developed exclusively for accountants by accountants. The company system automates everyday tasks, using email and SMS, from requesting client records to online filing codes.</t>
  </si>
  <si>
    <t>Quality Institute of America, Inc. (QIA) is a software company. It provides consulting, training, auditing, and upgrading of quality systems. It also offers software services, including customized software development, web application development, and migration to web based software systems. The company works across a broad range of sectors, such as telecommunications, information technology, and many more.</t>
  </si>
  <si>
    <t>Techworks Software Solutions Co., Ltd. is a duly registered company in the Securities and exchange commission of the Philippines. The company offers its main product which is citrus savings and loan accounting for its cooperative</t>
  </si>
  <si>
    <t>Merco Software Intelligence, Ltd. is a software company. It provides management and business accounting software systems. It also offers tools, such as business accounting software, project management software, ERP (enterprise resource planning) software, and CRM (customer relationship management) software. The company serves customers throughout New Zealand.</t>
  </si>
  <si>
    <t>InterNetworX Systems, Inc. serves mid-sized make-to-order and engineer-to-order manufacturers that produce items to customer specifications. It provides fully-integrated ERP software to serve the entire business such as planning, manufacturing, scheduling, costing, accounting, and customer support. The company produces solid, proven software products for mid-sized manufacturers.</t>
  </si>
  <si>
    <t>Buxfer, Inc. provides online money management software for personal finance, account aggregation, budgeting, bill reminders, and forecasting. Its solution allows to track the personal finances as well as regulate and organize loans and IOUs to friends.</t>
  </si>
  <si>
    <t>SoftNice, Inc. is a Global Consulting and IT services firm offering a wider range of solutions customized to the needs of demanding industries and diversified business environments. The company provides solutions to its clients identifying new businesses and technological trends using industry knowledge, service-offering expertise, and technological capabilities. It specializes in assembling and managing dedicated teams of highly skilled technical professionals to augment the house resources.</t>
  </si>
  <si>
    <t>Verdant Web Technologies, LLC is a company that develops asbestos and hazardous materials management software for facility owners and managers. The company's data management system gives facility managers secure, web-based access to Asbestos Surveys, Lead Information, Drinking Water Data, UST Information, Stormwater/UIC Information, Training Records, and Policy Documentation. It serves its services in Portland, Oregon.</t>
  </si>
  <si>
    <t>Qudos Management Pty., Ltd. is a risk management solutions firm. The company offers software, training, information security management systems, and consultation services. It markets its services throughout the Queensland Area.</t>
  </si>
  <si>
    <t>Vitech Corp. develops and commercializes systems engineering and architecting software solutions for military and government agencies, private and public companies, Fortune 500 firms, and universities worldwide. The company also provides CORE, a modeling environment built for complex systems engineering problems; and GENESYS, an open model-based systems engineering environment that delivers context-driven modeling for complex systems engineering problems.</t>
  </si>
  <si>
    <t>nMetric, LLC delivers manufacturing scheduling and production task management software oriented around high-mix, high-change environments. The company provides software, educational services, the installation of business management systems, and business consultation services. It is provided as an integrated enterprise solution and will soon be offered as a web-based SaaS (software as a service)  making it practical for companies of any size.</t>
  </si>
  <si>
    <t>PD-Trak is a Project Portfolio Management Software. It is an innovative global provider of software solutions and process methodologies used by companies seeking to optimize project and portfolio management success. It supports many different process models in a variety of project applications and industry segments. It also offers high-level training and consulting services related to new product development (NPD), stage, phase-gate process, portfolio management, resource management, and project management.</t>
  </si>
  <si>
    <t>Invoice Ninja, LLC is the number 1 open-source platform to create and email invoices, track payments and expenses, and time billable tasks and projects for clients. The company offers a free, open-source solution for invoicing and billing customers. Its users can easily build and send beautiful invoices from any device that has access to the web.</t>
  </si>
  <si>
    <t>Vintara, Inc. is the leading provider of Web-based enterprise process management solutions and services. The company provides solutions and services to customers come from a variety of industries, with a diverse range of needs.</t>
  </si>
  <si>
    <t>Lark Technologies Pte., Ltd. combines messaging, schedule management, and online collaborative documents in a single platform. It offers Lark, a product that combines three functions, calendar, documents, and chat. The company's product is available on macOS, Windows, iOS, and Android.</t>
  </si>
  <si>
    <t>Carillon Financials Corp. doing business as Carillon ERP is a fully integrated, total-company solution. It includes a streamlined CRM and fully integrated document imaging capabilities, the company's solution has functionality that has been enhanced to fit unique customer needs.</t>
  </si>
  <si>
    <t>Orbisoft Corp. has been helping a range of organizations simplify tasks, jobs, and project management by providing flexible software solutions. The company provides ad management and ad-serving technology for publishers, advertisers, ad agencies, and networks.</t>
  </si>
  <si>
    <t>idaciti, Inc. designs, develops, and operates a platform that provides real-time access to financial data for users to easily analyze, visualize, and create compelling stories to share and collaborate with others. The company serves analysts, investors, corporate executives, data journalists, and business academics.</t>
  </si>
  <si>
    <t>SIV.AG develops and offers software solutions and consulting services to energy and water distribution markets. It serves public utility companies, communal associations, water supply, and wastewater disposal companies, waste disposal companies, network and transmission grid operating companies, regional suppliers, multi-service specialists, data processing centres, and energy suppliers.</t>
  </si>
  <si>
    <t>GlobalPoint Technologies, Inc. doing business as ExpensePoint providing automated expense report management software since its founding, and maintaining excellent client relationships. It has been a provider of automated employee expense management systems and fully automates the expense reporting life cycle.</t>
  </si>
  <si>
    <t>PS Software Solutions, LLC offers high-quality software products and services that reflect the company's unique understanding of the architectural and engineering communities. The company markets its products throughout the United States and Canada. It provides professional consulting, support, and education services.</t>
  </si>
  <si>
    <t>BluBil can use for control of expenses and receipts in the personal, family and corporate purposes. It is possible to create unlimited number of groups, which will manage the cash flow in a family, in company, between friends, during a joint trip and for any other purposes.</t>
  </si>
  <si>
    <t>Saasu Pty., Ltd. is an app developer company. It offers online accounting software that includes cash flow, invoicing, inventory, and payroll with support on plans. It offers its services to its clients in Australia.</t>
  </si>
  <si>
    <t>Karminn Consultancy Network Pvt., Ltd. is a software development company. It offers a range of Management System Solutions using powerful cloud-based software - the EzyPro suite. The company provides software for compliance to integrated standards covering activities such as internal auditing, incident management, documentation, action tracking, meeting management, calibration and compliance tracking, employee training records, work orders, and site inspections. It offers its services in India.</t>
  </si>
  <si>
    <t>OEEsystems International, Ltd. is a performance management software from the company manufacturing and software. It provides manufacturing software and progressive manufacturing companies, enabling it to improve competitiveness, increase output, reduce costs, and deliver business performance. The company offers its services to manufacturing managers across the world who are under pressure to deliver business performance improvements for its businesses.</t>
  </si>
  <si>
    <t>Phoenix Biz Solutions, Ltd. is a computer software &amp; IT firm offering API &amp; B2B system Integration, BPO, and buyer and supplier automation services.  The company is ranging from ERPs to small web tools that continue to the stride for making sure that clients are successful in businesses with the help of technology and bespoke solutions.</t>
  </si>
  <si>
    <t>FIBRES Online, Ltd., operates a software tool for trend tracking, strategic foresight, and strategy execution. The company builds a perfect strategy platform. It specializes in Business Development, Business Intelligence, Collaboration, Management Consulting, Market Research, SaaS, Software, and Text Analytics.</t>
  </si>
  <si>
    <t>Intaver Institute, Inc. develops project risk management and project risk analysis software. The company's product includes RiskyProject: project risk management software. It integrates with Microsoft Project, Oracle Primavera, and other project management software or can run standalone.</t>
  </si>
  <si>
    <t>infoBoard Europe GmbH distributes the planning board software in Europe directly, as well as through resellers and partners. The company increased international demand of infoBoards unique planning abilities, infoBoard International was created to take care of world wide partners.</t>
  </si>
  <si>
    <t>Flexiwage, Ltd., developer of employee salary management application designed to offer wage tracking and budget planning. The company's application integrates with the payroll software and assists in income planning over a longer pay period by giving the flexibility to determine pay frequency, enabling employees to make smarter financial decisions while reducing employer's administration costs and smooth transaction processing.</t>
  </si>
  <si>
    <t>Integrated Inventory Solutions, LLC doing business as INxSQL Software offers a fully integrated ERP system designed specifically for wholesalers, distributors, manufacturer's reps, and industrial resellers. The company offers a complete distribution and light manufacturing ERP Software suite providing true industry-specific capabilities.</t>
  </si>
  <si>
    <t>HOC, Inc. is a technology company. It specializes in solutions designed for the energy trading and risk management space and offers solutions such as accounting, reporting, professional services, trade compliance, and apps. It serves the software development sector.</t>
  </si>
  <si>
    <t>Swave Tech, Ltd. makes spare cash work harder, makes saving enjoyable, and can help anyone achieve financial goals with personal and rewarding service. It motivates even the biggest spender to save a bit more.</t>
  </si>
  <si>
    <t>Acorah Software Products, Ltd. doing business as TaxCalc is one of the fastest-growing software companies in the UK. It produces innovative accountancy solutions trusted by tens of thousands of people to do a brilliant job every day. The company takes immense pride in developing leading-edge software products that are intuitive, thoughtfully designed, and offer exceptional value for money.</t>
  </si>
  <si>
    <t>Becos GmbH is a software company that provides software solutions for the customer's production. It offers services such as consultation, software development, project management, training, support, and service. The company provides MES and APS Manufacturing Execution Systems, IoT (the Internet of Things), BI (business intelligence), and HR (human resources). It serves clients in Germany.</t>
  </si>
  <si>
    <t>iasset.com Pty., Ltd. is an industry-leading cloud-based B2B SaaS company. The company's platform modules include assets and contracts to manage hardware, software, and maintenance renewals as well as its unique consumption module which provides IT companies with an automated and streamlined solution to manage subscription and consumption-based cloud contracts. It offers Channel Management, Product Life Cycle Management, Cloud Consumption Management, Renewal Management Solutions, and Learning Management Systems.</t>
  </si>
  <si>
    <t>Knight FinTech Research Pvt., Ltd. is a financial technology company and a SEBI registered investment advisor, that provides AI-enabled Treasury Management and Credit Assessment Solutions to Banks and Financial Institutions. It brings in cutting edge technological solutions to address some of the most complex challenges of the Banks that is - maintaining profitability and increasing revenue.</t>
  </si>
  <si>
    <t>Antura Software UK, Ltd. is a software development company. It provides project, portfolio, and resource management (PPM) software, offering a complete toolset for project managers and teams to manage and collaborate on projects and assignments, as well as smart features for capacity planning and resource management. The company serves companies and organisations such as Sandvik, ICA, Husqvarna, SAAB, TietoEvry, Atlas Copco and Assa Abloy.</t>
  </si>
  <si>
    <t>Scortex SAS is a developer of a machine intelligence platform designed to set up machine intelligence at factories. The company's platform operates through a new generation processor, that allows the execution of tasks of complex intelligence such as image analysis, speech recognition or patterns, turnkey, and smart visual inspection, enabling businesses to improve production efficiency, machine maintenance, and product quality.</t>
  </si>
  <si>
    <t>Zilicus Solutions, LLP is an enterprise project portfolio management software for professional managers. The company offers Software-As-A-Services (SaaS) based collaborative solutions and offers its flagship product. It also completes a project management solution, that is quick and easy to use.</t>
  </si>
  <si>
    <t>Eight Bit Studios, LLC is a boutique agency. It specializes in creating bespoke enterprise software solutions through product strategy, user experience design, and development. The company provides mobile app development for native and web apps, viral web strategies, and enterprise web applications. The company offers its services to companies and business sectors.</t>
  </si>
  <si>
    <t>Pilani Experts Technology Labs Pvt., Ltd. doing business as Tapchief offers a cohesive platform to discover and schedule calls with experts to get advice across domains. The company leverages technology to make the process of discovery seamless and provide end to end service in terms of scheduling and executing the phone calls.</t>
  </si>
  <si>
    <t>Nodes and Links, Ltd. is a technological firm that collaborates with major players on projects in the energy, building, aerospace, and defense sectors. It creates sophisticated platforms that help Complex Projects finish on schedule and within budget. By utilizing cutting-edge technology to minimize complexity, enhance communication, and incorporate data-driven learning, the organization completes successful projects.</t>
  </si>
  <si>
    <t>Dinamenta, UAB doing business as DHTMLX is an information technology and services company. It offers JavaScript and HTML5 frameworks and UI widgets for building rich web applications. The company provides its products and services to local and foreign customers across the country.</t>
  </si>
  <si>
    <t>Systems AXIS, Ltd. doing business as axisfirst is a provider of IT products and solutions. It is privately owned, and all of the shareholders work within the business full-time. The company supplies a wide range of ICT products and services for small and medium-sized businesses.</t>
  </si>
  <si>
    <t>Perfios Software Solutions Pvt., Ltd. is a B2B fintech software company. It specializes in real-time credit decisions, analytics, onboarding automation, due diligence, and monitoring. The company serves clients in India.</t>
  </si>
  <si>
    <t>Bizzin', LLC makes tracking income from side jobs as simple as possible. Its app easier than a notebook, simpler than a spreadsheet, and more powerful than both.</t>
  </si>
  <si>
    <t>Billfire, LLC is a SaaS provider focused on driving financial efficiency in the food service industry. Its core product, Billfire Payments is a pioneer in the EIPP platform that makes it easy for distributors' customers to pay online and self-manage accounts.</t>
  </si>
  <si>
    <t>Qualityze, Inc. is the next-generation quality management solution that provides best-in-class quality, compliance, and process management system. The company offers enterprise-quality management software systems for the life sciences, healthcare, and general manufacturing industries. It also provides a fully mobile-integrated QMS solution for transforming quality data at various touch points.</t>
  </si>
  <si>
    <t>LumaTax, Inc. develops software that can be used by small businesses to automate the paperwork required for paying sales taxes. It also enables small businesses to comply with sales and use tax regulations with touch-of-a-button simplicity.</t>
  </si>
  <si>
    <t>Petasense, Inc. is an Industrial Internet of things. The company offers an end-to-end solution comprised of a patent-pending wireless vibration sensor, cloud software, and machine learning analytics that help with asset reliability and predictive maintenance. It serves power generation, oil and gas, food and beverage, and pharmaceutical companies. The company operates worldwide.</t>
  </si>
  <si>
    <t>Renu Electronics Pvt., Ltd. is a factory automation products manufacturing company. It offers low-cost quality solutions for all factory automation applications. Its major strengths are engineering, driver development, and customization of products.</t>
  </si>
  <si>
    <t>weclapp GmbH is a provider of cloud CRM and ERP software solutions for small businesses, founders, and freelancers to manage customers, projects, orders, billing, communications, and more from one single place. The company offers the STARTER package that enables businesses to record and access various contacts with prospects or customers to improve customer relationships; work with sales opportunities or plan campaigns; plan, manage, and monitor customer projects; monitor contract deadlines and document maturities; and maintain and share employee tasks, different calendars, and e-mail accounts with other people.</t>
  </si>
  <si>
    <t>Tripletex AS offers a complete, web-based accounting system made up of different modules that can be assembled as needed. The company's modules are billing, accounting, time accounting, payroll, project management, and CRM. It delivers customized business solutions and has its own solution for accountants.</t>
  </si>
  <si>
    <t>Statdash Solutions, LLC is conceived as a cloud-based status-tracking dashboard and team viewer. It provides an easy-to-use, task management progress tracker that allows seeing an entire project team's status in one dashboard and provides a tool to view the team's status in a snapshot without ever having to call, email, or chat.</t>
  </si>
  <si>
    <t>G-Sys SA is the original publisher of commercial management software. The company offers the customers a complete service offer to help as well as possible to integrate IT into its business. It is able to support business projects from A to Z and provide with flawless support so that IT becomes a real pleasure for the customer.</t>
  </si>
  <si>
    <t>BASE, Inc. provides web-based services that develop and build e-commerce platforms. The company offers its services across Japan, such as net shop creation, development of shopping applications, development of online payment, and other services. It specializes in computer programming, system integration, solution development, software development, and other services.</t>
  </si>
  <si>
    <t>Goalton, Ltd. is a goal and task management software developer. Its software offers Mind Map which allows teams to brainstorm ideas and organize them into a visual scheme. It is a task and goal management solution that helps businesses streamline brainstorming, strategic planning, and note-taking activities.</t>
  </si>
  <si>
    <t>Templarket, LLC is a Templarket Business Templates Marketplace. It offers a variety of financial model templates specific to the industry that are available in Excel. Creating a financial model with precise financial projections can be very lengthy.</t>
  </si>
  <si>
    <t>Safety For Life Pty., Ltd. is a management consulting company. It offers occupational health and safety consulting solutions to diverse companies. It focuses on occupational health and safety consulting solutions for companies in diverse industries. The company provides its services to customers throughout Australia and New Zealand.</t>
  </si>
  <si>
    <t>Headlight AI, Ltd. provides intelligent sensing and mapping software for harsh environments. The company is developing next-generation AI-powered software solutions for the CUAV, autonomous vehicles (AV), and the autonomous rail (AR) market. Its multi-modal cross-learning technology allows autonomous systems to navigate safely in harsh environmental conditions, e.g. heavy fog or rain and snow. The company offers its products to customers within the area.</t>
  </si>
  <si>
    <t>Mercury Associates, Inc. is a management consulting firm.  It offers services such as fleet management consulting, fleet data analytics services and tools, fleet information technology, and development consulting. The firm serves its services throughout the U.S. and around the world.</t>
  </si>
  <si>
    <t>Simplicity Collection Software is a developer of a debt collection software designed for third party debt collection agencies, health care providers, law firms, and legal recovery agencies. The company's cloud-based collection solution allows clients to enter and track all collection cases through the entire collection process, providing detailed, real-time access to the status of any collection account entered into the system.</t>
  </si>
  <si>
    <t>Global E-Trading, LLC doing business as Chargebacks911 is a risk mitigation and chargeback remediation firm. The firm provides services to address both sides of the chargeback issue and specializes in the prevention and dispute of friendly fraud and illegitimate chargebacks. The company serves e-commerce, travel, retail, digital, and institutional clients.</t>
  </si>
  <si>
    <t>Bumped, Inc. is a fintech company that designs and develops software solutions. It provides a platform that gives banks, brands, and businesses the ability to reward customers in fractional shares of stock. Its suite of products can help businesses reward customers in stock and build stronger relationships from retailers to restaurants, from favorite brands to financial institutions.</t>
  </si>
  <si>
    <t>Kitovu Pty., Ltd. doing business as todo.vu is a computer software company that operates a SAAS productivity solution for freelancers, consultants, and small teams to manage the client workload and relationships. The company offers CRM, task management, time tracking, and billing features and is ideally suited to small businesses of any type. It serves clients nationwide.</t>
  </si>
  <si>
    <t>Proteus Business Solutions, Inc. operates as an IT Services and IT Consulting. It also specializes in FinTech, Information Services, SaaS, Security, Digital Solutions, IT Resources, Software, IT Advising, Cloud, Web Solutions, Cyber Security, Mobile applications, and more.</t>
  </si>
  <si>
    <t>Inpensa, Inc. is a SaaS technology and advisory services company that provides investment advisory solutions through strategic planning, ROI analysis, and benefits realization to corporate executives. The company provides enterprise business value management, including project portfolio strategic planning, business case management, and value and benefits realization. It offers an enterprise business value management suite of products, such as PlaniQ, a project portfolio strategic planning solution that implements the practice approach toward prioritizing projects and balancing portfolios across the enterprise.</t>
  </si>
  <si>
    <t>Cardwell Group doing business as Connections Online transferred its extensive knowledge of leadership development and strategy execution into a standalone software product designed to address executives' challenges in leading companies toward its strategic goals. The company's Connections Online is an award-winning, cloud-based business performance management solution that helps companies align with an organization's strategic plan by managing progress and prioritizing teams and projects.</t>
  </si>
  <si>
    <t>ComplyNet, LLC is a risk management consulting firm that serves the vehicle sales and service industry, car and truck, and implements dealerships and body shops. Its online and on-site services protect dealership assets and make it easy and affordable for dealers to comply with the myriad regulations that govern business activities.</t>
  </si>
  <si>
    <t>SolidTrust Pay, Ltd. is a Canadian E-Wallet and Online Payment Processor. The company provides e-wallet services and direct merchant credit card processing accounts designed for the online entrepreneur. It offers professional and friendly live support and payment options for customers around the globe.</t>
  </si>
  <si>
    <t>Bubble Plan SAS is to develop a unique proprietary web app to create aesthetic and sensible project schedules for all professionals. It projects itself in the place of the users, for an ergonomics and a non-standard evolution: the innovative experience of creation of project, proximity and functional adaptation to the waiting customers.</t>
  </si>
  <si>
    <t>Nehat Tech Solutions Pvt., Ltd. doing business as EnKash is a developer of a business payment platform designed to connect the corporate sector, vendors, and credit providers. The company offers seamless onboarding, integrations, processing, settlement, and reconciliation processes of corporate credit cards, enabling corporations to manage purchase orders, and invoices and enable and track payments to suppliers or from buyers.</t>
  </si>
  <si>
    <t>Teckraft Infosolutions Pvt., Ltd. is a leading IT services company with core competencies in Software Services. It specializes in e-procurement, procure-to-pay, e-auction, contract management, vendor management, reverse auction, trade scheme management, sap business one, pharma ERP, chemicals ERP, food and beverages ERP, discrete management ERP, HRMS</t>
  </si>
  <si>
    <t>Lisam Systems SA operates in the IT Services and IT Consulting industry. It provides Environmental, Health, and Safety (EH&amp;S) compliance management software solutions and services. The company also serves within Belgium.</t>
  </si>
  <si>
    <t>Digital Matter Pty., Ltd. is a technology company that designs and develops embedded electronic devices and software. The company's devices range from mobile GPS devices communicating on the GSM and satellite networks, to 'black box' electronics specific to the requirements. Its engineering skills, research and development, and experience make it the ideal partner to help design, develop, and deploy technology solutions.</t>
  </si>
  <si>
    <t>CloudBilling B.V. is a high-growth Dutch technology company that demystifies the usage economy with transparent solutions that provide insight into invoices, usage, and data. It helps to see the wood for the trees in the growing complexity of private and public services, SaaS, and transactional processes.</t>
  </si>
  <si>
    <t>Onepoint Projects GmbH develops project and portfolio management software intended to provide a team-oriented project coordination solution. The company's platform features both an on-demand and installed web-based component, enabling project-oriented companies to increase project and portfolio transparency, shorten project lead times, automate best practices, and reduce project risks.</t>
  </si>
  <si>
    <t>The iSpark Group, Inc. doing business as Billmax Billing Solutions is a software development company. It specializes in network consulting, UNIX programming, IT infrastructure management, billing, provisioning, CRM, and merchant services for ISPs. It serves people around the United States.</t>
  </si>
  <si>
    <t>CloudBooks, Inc. is a simple online invoicing software for small businesses and freelancers. It is an easy-to-use tool that allows for the creation of an unlimited number of invoices. The company offers time tracking, invoicing, and business expense management tools.</t>
  </si>
  <si>
    <t>GRiT s.r.o. is an automating of the flow of documents, goods, and money. The company provides comprehensive deliveries in the development, consulting, and implementation of solutions for electrification, document processing, and archiving logistics solutions (warehouse management systems), and other services for companies across Europe.</t>
  </si>
  <si>
    <t>RMS Digital Media, LLC doing business as MOE is a simple to use, web-based business management application. It is categorized under internet software.</t>
  </si>
  <si>
    <t>Versa Cloud ERP, Inc. offers cloud accounting and mobile ERP solutions for small and medium-sized businesses and regional branches of multi-national companies. The company offers VersAccounts, a cloud ERP system for businesses that are looking to upgrade a business management solutions. It is the best Cloud ERP for fast growing small business.</t>
  </si>
  <si>
    <t>Chemscape Safety Technologies, Inc. provides innovative and high-quality products and services across the chemical safety landscape. Its majority of clients work in oil and gas-related industries with extreme hazards and the real potential for loss of life. The industry faces increasing public scrutiny in terms of managing health and environmental resources.</t>
  </si>
  <si>
    <t>Future Foundation North America, Inc. doing business as CloudFactoryWorx, Ltd. is a provider of digital manufacturing solutions offered exclusively as a cloud-based solution and is both Mac and PC-compatible. It is an end-to-end managed, web-based enterprise solution offering real-time, advanced manufacturing applications for manufacturing efficiency, quality and continuous improvement, supply chain and field service quality management. The company cloud-based solution features offered include manufacturing execution, quality management, supplier management, and business intelligence.</t>
  </si>
  <si>
    <t>SanSoft InfoTech, Inc. is an information technology company. The company provides ERP, CRM, PBX, IVR, Intercom, Call Center, Facility Management, Pest Control, and Security services.</t>
  </si>
  <si>
    <t>Inveezy is a software company and offers a software title called Inveezy. It provides an invoicing application that enables quick payment with credit card or PayPal. The company offers training via documentation, webinars, live online, and in-person sessions.</t>
  </si>
  <si>
    <t>CostTracker AS is an IT service and consulting company. It provides cloud-based procurement software solutions and offers purchase planning, budget tracking, cash flow forecasting, supplier invoice processing, and digital approval services. It caters to maritime, construction, engineering, oil and gas, hospitality, and other sectors. The company serves customers around the country.</t>
  </si>
  <si>
    <t>Mobile Innovations, LLC doing business as WorkplaceAware is a near miss and safety hazard reporting solution that provides employees and safety managers with the necessary tools to manage safety issues before users turn dangerous or costly. It allows users to quickly, easily, and anonymously report, track, and resolve near misses and safety hazards in real-time. The company provides Health &amp; Safety, Near Miss Reporting, Facilities &amp; Operations Reporting, and Safety Management.</t>
  </si>
  <si>
    <t>BrainChild Electronic Co., Ltd. designs, and manufactures industrial electronic instruments. The company provides operator, human-machine interfaces, IP cameras, recorders, data acquisition/distributed IO modules, temperature controllers, and networking products. It markets products through a network of distributors and private-label customers internationally.</t>
  </si>
  <si>
    <t>Tres Finance, Inc. is a company that develops a financial platform designed to manage and monitor Web3 Finance. Its platform enables financial workflows such as reconciliation, balance calculation, audit, and reporting for Web3 assets from on-ramp to off-ramp, helping finance teams to reduce manual spreadsheet work.</t>
  </si>
  <si>
    <t>Prime Technologies, Inc. offers calibration management software solutions and services. Its products include ProCalLE for establishing professional calibration practices in small facilities; ProCalV5, a professional calibration management software that assists calibration and quality managers to maintain compliance; ProCalV5 Enterprise, a regulatory compliance management system; HART device communication and configuration software; and ProCalV5 Shop Administrator Utility for calibration service account management and invoicing.</t>
  </si>
  <si>
    <t>GST Hero makes GST filing and e-Way Bill automation simple. Its objective is to simplify indirect tax compliance for enterprises and enable professionals to manage its GST practice efficiently.</t>
  </si>
  <si>
    <t>proALPHA Business Solutions GmbH develops cloud-based enterprise resource planning software and solutions for medium-sized manufacturing and trading companies in Germany. It offers software, consulting, service, training, and maintenance solutions for plant construction and engineering, electrical and high-tech, plastics, metalworking, furniture, medical engineering, construction, packaging, consumer goods, service, wholesale, and automotive and supply industries worldwide.</t>
  </si>
  <si>
    <t>Preceden, LLC is a timeline maker that helps create timelines and a project planning tool. It creates timelines in PowerPoint for the unit's busy leadership to present during team meetings. The company serves customers internationally.</t>
  </si>
  <si>
    <t>Proven Software, Inc. developer of private and public vendor networks intended to contact portfolio companies easily and offer deals and get discounts from peers. The company's process includes setting up the profile, connecting to vendors, managing profiles by vendors, and adding deals and offers for portfolio companies. It helps venture capital companies to track which vendor is working on which client.</t>
  </si>
  <si>
    <t>Aynax.com, Inc. operates an easy to use online invoicing service for small businesses and professionals. The company helps small businesses get paid faster by simplifying and speeding up the billing process.</t>
  </si>
  <si>
    <t>MyTeamConnector Software Pte., Ltd. is a software solutions development company. Its solution is designed to address the end-to-end workflows of various industries.</t>
  </si>
  <si>
    <t>Smartspanner, Ltd. is a company that operates in the computer software industry. The company specializes in providing an online maintenance software application. It provides services to companies.</t>
  </si>
  <si>
    <t>OpenMFG, LLC doing business as xTuple provides open-source business management software solutions. It offers provides open-source business management software solutions. The company also offers accounting, corporate relationship management (CRM), and enterprise resource planning software (ERP) to provide businesses with control over its accounting, time and expense, CRM, sales, purchasing, manufacturing, inventory and distribution operations, hunting, corporate relationship management (CRM), and enterprise resource planning software (ERP) to provide businesses with control over its accounting, time and expense, CRM, sales, purchasing, manufacturing, inventory, and distribution operations. It serves people around the United States.</t>
  </si>
  <si>
    <t>Isolocity, Inc. is a software development company. It offers document and supply chain management, inventory maintenance, and internal audit reports. The company provides its products and services to its customers worldwide.</t>
  </si>
  <si>
    <t>Greatland Corp. offers software solutions and is a provider of W-2 and 1099 reporting solutions for businesses. The company provides tax forms in both printed and electronic media formats, as well as electronic tax return filing software and services. It serves customers in the State of Michigan.</t>
  </si>
  <si>
    <t>Tiemchart is an online project management software that manages project tasks, time, and resources. It offers power in business with online project management software to get better insight into projects and make informed decisions.</t>
  </si>
  <si>
    <t>Acteamo B.V. is a web-based Business Platform for efficient Teamwork. It also secures work management and collaboration.</t>
  </si>
  <si>
    <t>Orderino is created by a team of experienced developers and successful business owners to help businesses around the world manage and complete customers' orders in time. Its a Web-based order management, customer and inventory management tool for small trading and service companies</t>
  </si>
  <si>
    <t>ExtremePlanner Software, Inc. is a designer and developer of web-based project management solutions for modern software development teams. The company's products include ClientSpot, ExtremePlanner, and Agile Project Planning. It offers Extreme Planner, a browser-based Agile project management solution for modern software development teams that work from different locations.</t>
  </si>
  <si>
    <t>The Everest System, Inc. doing business as Livayo, Inc. is a new task management software category for business habits or routine tasks. The company builds accountability, transparency, structure, discipline, and organization into the business by design and produces confidence to grow, peace of mind that the work is getting done, and freedom from necessary details to focus on the big picture.</t>
  </si>
  <si>
    <t>Moon Technolabs Pvt., Ltd. is an IT services and consulting firm that offers offshore application development and maintenance, application migration and re-engineering, product development and support, enterprise solutions, web development, game development, and mobile solutions. It provides services such as mobile application development, software solutions, web development, open-source customization, Swift development services, and many more.</t>
  </si>
  <si>
    <t>Freelance Suite is a web-based application for freelancers, designers, developers, artists, and more. It offers an online project management software application that will help work faster and be more productive.</t>
  </si>
  <si>
    <t>Bizzey simplifies and automates administrative tasks whenever possible. The company's online business software tool allows it to manage customers, projects, time measurements, and invoices in one application.</t>
  </si>
  <si>
    <t>Intelligent IT SRL doing business as Sleek Bill is an invoicing software. It offers an easy-to-use interface, beautiful invoices, and quick access to reports. Its software is made for small businesses and SMEs.</t>
  </si>
  <si>
    <t>Avnovo, LLC is a billing automation platform that simplifies the collection process for businesses for a safer, streamlined, and accelerated experience. It simplifies the collection process for businesses for a safer, streamlined, and accelerated experience.</t>
  </si>
  <si>
    <t>Dynamic Development GmbH is a software development company. It develops custom software for clients' companies or takes over the maintenance of existing software.</t>
  </si>
  <si>
    <t>Asprova, Inc. is an IT services and IT consulting company. Its APS and SCP systems focus on planning, scheduling, and controlling processes in the manufacturing industry. It serves customers in the United States.</t>
  </si>
  <si>
    <t>HAL Systems, Inc. offers configurable asset management software at an affordable cost. The company provides software solutions and consulting services to the process of manufacturing and distribution marketplace.</t>
  </si>
  <si>
    <t>CAPITAL Office Business Software designs business management solutions. The company has employed a Australian-based software development team with decades of programming and real-world business management experience.</t>
  </si>
  <si>
    <t>TransBit Technologies Software Pvt., Ltd. is a leading provider of Records Management Application specializing in Records Management for Mega Engineering Projects in Energy, Resources, Industrial Infrastructure, and Infrastructure Industries. The application provides solutions encompassing the complete life cycle of the Engineering, Procurement, and Construction (EPC) Projects including Generation and Management of Records.</t>
  </si>
  <si>
    <t>ActiveDocs International, Ltd. is a document automation specialist. The company develops high-quality enterprise template management and document automation software. It develops its product suite as the worldwide standard for document automation.</t>
  </si>
  <si>
    <t>Legal OS GmbH is composed of tens of data points that anyone can work with instead of endlessly commented clauses and non-computable textual content. The company offers to build compliance and auto-updating.</t>
  </si>
  <si>
    <t>Minisoft, Inc. is a worldwide in developing and delivering form generation, email marketing, and transactional eCommerce solutions. It offers a new generation of forms automation software that provides users with the power to quickly and easily create business documents. Its line of business includes providing computer programming services. It serves customers worldwide.</t>
  </si>
  <si>
    <t>Verdicte Law, LLC doing business as Documate operates as a document automation software company that allows users to turn frequently used forms and templates into intelligent workflows. The company offers user-friendly document assembly software to build guided interviews.</t>
  </si>
  <si>
    <t>SpeedMatters for Corporate Law, is a truly intelligent document generation and data management software for creating and maintaining corporations in Ontario. It simply answers easy-to-follow and intuitive interviews and the software intelligently drafts articles of incorporation for electronic and/or paper filing, together will all documents required to organize the corporation and complete initial returns, notices of change, and minutes and resolutions required in connection with its annual business.</t>
  </si>
  <si>
    <t>Inkit, Inc. is a Computer and Network Security that offers direct mail automation software for marketing and retention. Its product's successful users include marketing pros, sales reps, customer success teams, and other smart people obsessed with customer happiness and retention.</t>
  </si>
  <si>
    <t>BrandQuantum International Pty., Ltd. helps companies deliver a consistent and secure brand experience in every communication. Its solutions include BrandOffice, BrandMail and BrandForms which ensure brand consistency at every customer touchpoint.</t>
  </si>
  <si>
    <t>Qryptal Pte., Ltd. produce many paper or electronic documents which need to be trusted and processed outside the organization. It enables the documents to be instantly verifiable and amenable for automated processing.</t>
  </si>
  <si>
    <t>Docxpresso is an innovative tool that helps businesses to convert Office documents into web apps. It can help any business to make a smooth transition from traditional paperwork to the digital world.</t>
  </si>
  <si>
    <t>Alto Imaging Technologies, Inc. develops advanced digital imaging, content management, and publishing solutions. The company provides the tools for managing digital assets with an emphasis on - but not limited to applications in the education, legal, medical, government, insurance, and digital publishing markets. Its products and services constitute end-to-end digital information management systems.</t>
  </si>
  <si>
    <t>ProMarketing Wizard Ltd. is a marketing and advertising industry. It provides marketing management tools that use a combination of technology and marketing knowledge to bridge the physical and digital marketing world. It offers its services to production firms, tourism and recreation, health and medicine, employees, academy institutions, nonprofit associations, B2B, and local and international companies.</t>
  </si>
  <si>
    <t>FileThis, Inc. operates as an IT service and IT Consulting. It also specializes in Mortgage and Loan Applications, Tax Preparation, Accounting and Bookkeeping, Legal Financial Disclosure, Online Bill Pay, and more.</t>
  </si>
  <si>
    <t>Docmosis Pty., Ltd. offers a suite of software products that generate documents and reports. It is used by software developers and business teams to generate letters, contracts, statements, invoices, reports, and more. It enables technical and non-technical users to build document templates using Microsoft Word or LibreOffice.</t>
  </si>
  <si>
    <t>EDocGen, LLC is a Desktop Computing Software Product company. It offers document generation software that speeds up document-related tasks and functions by filling Excel, XML, JSON, and Fillable Forms data into the user's current templates. The company's application users can generate all sorts of business documents such as business letters, proposals, contracts, agreements, and invoices, and serve its clients within the United States.</t>
  </si>
  <si>
    <t>SI Portal, Inc. eliminates frustration in locating IT Infrastructure documentation. The company's product reduces downtime, creates accountability for documentation, and provides peace of mind for managers, and IT professionals. Its cloud offering has a presence in Australia, Canada, the United Kingdom, the United States, and the European Union, users can also run the portal in its private cloud.</t>
  </si>
  <si>
    <t>SoftRobot AB is a software development company that specializes in services that take companies to the next level with the help of artificial intelligence. It specializes in artificial intelligence and smart technology. The company delivers insights from large datasets of accounting and transaction data.</t>
  </si>
  <si>
    <t>EnvisioDevs Pvt., Ltd. is a leading service provider for cloud Migrations, web and mobile application development and big data and analytics with a vision to deliver solutions across the globe. It caters to a growing number of clients, with a focus to receive the benefits of agility to business, reduced cost of operation, decreased time to market and the scalability of enterprise workloads.</t>
  </si>
  <si>
    <t>Sanwhole provides a complete desktop for individuals including a web browser, file explorer, word processing, spreadsheet, presentation, media player, magic note, website creator, PDF creator, CHM creator, and memory enhancer. It focuses on software development.</t>
  </si>
  <si>
    <t>Oranus Group has been providing invaluable IT and mobility solutions to leading enterprises worldwide.. It specializes in advertising on all social networks and Google</t>
  </si>
  <si>
    <t>Zapplied B.V. is a platform that combines technology and artificial intelligence with document and deal automation. Its platform has successfully converted its innovative but proven document and deal cycle processes and best practices of Fortune 500 global deal-making, repository control, document management, and collaboration.</t>
  </si>
  <si>
    <t>Docpath S.L. is a leading manufacturer of document technology software company. The company offers an array of document solutions to design, define, generate, print, distribute, store and retrieve business-critical documents. Its solutions is designed to work on popular platforms and to generate documents in many output formats.</t>
  </si>
  <si>
    <t>CloudCrossing, BVBA doing business as PDF Butler developed with the idea in mind that every passionate salesperson is able to focus on what he does best. The company also built with omnichannel in mind and centralizes the creation of electronic documents so the customers get the same experience from every channel.</t>
  </si>
  <si>
    <t>DaXtra Technologies, Ltd. is a specialist in high-accuracy, multilingual resume, and job parsing, semantic search, matching, and recruitment automation. The company offers a competitive edge in finding the best available talent while keeping the cost-per-hire to a minimum.</t>
  </si>
  <si>
    <t>Vista Solutions Group, LP provides technology solutions. The company develops and markets document management tools. It also offers integrated document management solutions specifically focused on driving a paper-on-demand environment for the public and private sectors. It is a document management software.</t>
  </si>
  <si>
    <t>Loris Technologies, Inc. is a leading innovator in the development of document imaging and document management software systems. It also helps clients, big and small, compete more effectively in a global market place.</t>
  </si>
  <si>
    <t>Writelatex, Ltd. doing business as Overleaf is a Software Development that provides a real-time collaborative writing and publishing tool that enables the production of academic papers for authors and publishers. The company provides LaTeX, a tool for scientific writing that allows users to create, edit, and share scientific ideas online. It serves various universities worldwide for teaching and research.</t>
  </si>
  <si>
    <t>MindPetal Software Solutions, Inc. is a boutique software firm providing niche services in the software solutions area. Its focused technology expertise includes Service Oriented Architecture, Business Process Management, Mobile Application, and Rich Internet Applications. It is the domain expert in the Federal Government for large Service Oriented Architecture and Business Process Management implementations.</t>
  </si>
  <si>
    <t>EssDOCS, Ltd. is a transportation, logistics, supply chain, and storage company. The company's flagship solution, CargoDocs, delivers significant value to the entire supply chain: enabling users to streamline processes and reduce working capital needs and risk while improving collaboration, compliance, and visibility across organizations.  It transforming and digitizing the U.S. residential mortgage process, which, like trade finance, has traditionally been a paper-based industry.</t>
  </si>
  <si>
    <t>MyWorkpapers Pty., Ltd. specializes in providing simple, but intelligent, cloud-based software solutions to businesses, accountants, auditors, and students. The company provides cloud software that helps auditors, bookkeepers, accountants, and businesses save time and money.</t>
  </si>
  <si>
    <t>FastDue.com, LLC is a free online invoice and collection service provider intended to serve the people of the USA. The company's service includes invoicing, bookkeeping, collection, legal, and compliance processes for small and medium-sized businesses, enabling small businesses to grow.</t>
  </si>
  <si>
    <t>Datalogics, Inc. is a software development company that provides Adobe eBook and PDF developer technologies to software developers. It specializes in PDF software development tools and offers products like Adobe PDF Library SDK, PDF Converter, PDF Forms Extension, and command-line tools for PDF creation, editing, and management. The company serves clients throughout the United States.</t>
  </si>
  <si>
    <t>M2Soft Co., Ltd. is a leading reporting solution provider serving the world BI market with its proud solution, Report Designer. It offer easy and fast report creation directly and indirectly linked to various data sources.</t>
  </si>
  <si>
    <t>Pitchly, Inc. provides a web-based platform for transaction advisors to record and share information about transactions closed by firms to better advise clients and market its services. It generates client insights from its proprietary transaction database and markets its deal experience with an automated tombstone library.</t>
  </si>
  <si>
    <t>Docsmore, LLC offers a cloud-based solution that allows users to easily and securely collect, manage, and report data from document transactions. The company provides strategic solutions to businesses.</t>
  </si>
  <si>
    <t>FirmGuard Pty., Ltd. is an Information Security (InfoSec), Governance Risk and Compliance (GRC) specialist working with organizations in highly regulated industries. It help businesses understand where the cybersecurity vulnerabilities are in its systems and networks through next-generation digital security analytics.</t>
  </si>
  <si>
    <t>Asset Control International BV doing business as Alveo develops data management software solutions for financial institutions for the management of financial data. The company offers AC Plus, a solution that provides data integration, enrichment, and cleansing capabilities to get reference, pricing, and risk, legal entity, corporate action, and commodity data for cross-asset strategy, compliance, regulatory, and risk management reporting needs, and AC Express, a solution for centralized data management needs. It operates in the financial services industry.</t>
  </si>
  <si>
    <t>eBOS Technologies, Ltd. is an innovative and client-focused information technology company that specializes in the software development of technologically advanced business solutions for multiple market segments while investing a significant percentage of its budget in research and development (R and D). The company provides comprehensive and cost-effective, technologically advanced e-business software solutions to enterprise customers worldwide.</t>
  </si>
  <si>
    <t>CyberOne Security, Inc. provides complete cyber security at all levels through uniquely effective and focused GRC technology, solutions and services. The company helps "future proof" company from risk by helping to optimize processes, vendor relationships and infrastructure development.</t>
  </si>
  <si>
    <t>Cube Content Governance Global, Ltd. is an information technology and services company. It offers privacy, records, cybersecurity, technology risk, financial crime, and AML. The company serves clients worldwide.</t>
  </si>
  <si>
    <t>RiskWatch International, LLC is a computer software company. It provides risk assessment software solutions for compliance and security risk assessments for physical security, information security, hospital security, HIPAA compliance, NCUA compliance, FFIEC. Its products serves organization types including Hospitals or medical centers, Public schools and college campuses, Energy facilities, Banks, Credit unions.</t>
  </si>
  <si>
    <t>Data Depot Asia Pte., Ltd. doing business as Basis ID a simple and trustworthy method of verification and authentication users for enterprise or governmental institution. It provides the most professional compliance advice to launch for financial products as quickly as possible.</t>
  </si>
  <si>
    <t>CENTRL, Inc. is a software company that provides a platform for third-party risk and diligence. It also offers client management, vendor onboarding, risk assessments, cybersecurity, supplier management, and other solutions. The company's solution has modules for privacy compliance, as well as other initiatives data subject access requests, assessments, and data mapping while including complete third-party and vendor risk management capabilities complementing an enterprise's privacy management needs.</t>
  </si>
  <si>
    <t>NameScan is an online AML compliance service. It provides a publicly accessible online service which enables users to check the names of individual persons or companies instantly, against the Dow Jones Watchlists, the most detailed and accurate global watchlists available today of Politically Exposed Persons (PEPs), officially sanctioned individuals and persons of Special Interest.</t>
  </si>
  <si>
    <t>Merlon Intelligence, Inc. is an enterprise software company focused on risk management and compliance for financial services companies. It uses AI to hyper-automate adverse media screening so analysts can focus on faster, more accurate, real-time decisions. It offers a fully functional free trial.</t>
  </si>
  <si>
    <t>Innovative Systems, Inc. is a global pioneer in the development and delivery of data management and risk management solutions. It delivers customer information solutions and database consulting services to the banking, insurance, financial services, retail, and hospitality industries worldwide. The company offers a synchronous customer MDM platform that enables the maintenance of multiple customer and household definitions from various groups within the organization, and connector apps for credit loss, risk, fraud management, prospect identification, service or channel alignment, skip tracing, and account opening. The company provides its services globally.</t>
  </si>
  <si>
    <t>Issuer Direct Corp. is a disclosure management and corporate communications company. It offers an automated process for converting source documents into electronic form, including computer-accessible images, indices, and formats.</t>
  </si>
  <si>
    <t>KYC-Chain, Ltd. is a first-mover in blockchain development to support customer onboarding for financial institutions. The company also offers a KYC framework, built with blockchain technologies for faster client onboarding, and a novel platform built over the convenience and security of distributed Ledger technology. It serves clients in the entire country.</t>
  </si>
  <si>
    <t>Toppan Vintage, Inc. doing business as Toppan Merrill, LLC financial printing and communications solutions. The company caters to capital markets transactions, financial reporting and regulatory compliance filings investment companies, and insurance providers. It offers been a pioneer and trusted partner to the financial, legal, and corporate communities for five decades, providing secure, innovative solutions to complex content and communications requirements.</t>
  </si>
  <si>
    <t>Sentinels empower compliance officers and support financial institutions on its journey to deliver highly scalable services. It increases growth, decreases operational costs, and ensures customer satisfaction.</t>
  </si>
  <si>
    <t>Procurence Sp., z o.o. offers internet-based supplier management, auditing, and risk management tools, capable of covering the whole supply chain (direct and indirect suppliers). The company is established by a group of consultants and academics with experience in implementing supplier management and risk management processes at large international corporations (including DAX 30 and FORTUNE 500 companies). It serves clients in the country.</t>
  </si>
  <si>
    <t>Ensighten, Inc. provides enterprise tag management software that helps marketers with analytics and media tracking across multiple websites. The company offers a tag management platform that enables businesses to manage websites, marketing teams to manage various tags and precise tag control per visitor, per session, per page, and works across various platforms and devices, including web, applications, tablets, phones, e-readers, kiosks, game consoles, and more, as well as tracks, measures, and collects customer information.</t>
  </si>
  <si>
    <t>Sanction Scanner, Ltd. is an AI-driven AML compliance software. It provides AML Name Screening Software, Transaction Screening Software, AML Transaction Monitoring Software, and Adverse Media Screening Software. The company also provides cost-efficient AML solutions that all-size businesses can use and serve in more than 35 countries with global AML solutions.</t>
  </si>
  <si>
    <t>HITRUST Alliance, Inc. is a company that operates as an information security service. business intelligence, cloud data services, fintech, business development, and system integration. The company serves clients in the United States.</t>
  </si>
  <si>
    <t>Avid AML, Ltd. is an online RegTech software that makes AML compliance easy for small and medium-sized companies. The company clients benefit from streamlined risk management and compliance, and more targeted and effective implementation of identification, investigation, and problem-solving procedures.</t>
  </si>
  <si>
    <t>AML360 is recognized as a leading vendor in the global anti-money laundering software marketplace. It provides the tools to meet FATF Anti-Money Laundering obligations with software to complete customer profiling, transaction monitoring, business risk assessments, compliance reviews, sanction screening, and country risk analysis.</t>
  </si>
  <si>
    <t>Ascent Business Technology, Inc. is a developer of a reconciliation platform intended to simplify compliance and financial processes. The company's platform improves operational efficiency, automates transaction processing and business continuity management, and optimizes the overall cost, thus providing businesses with financial control and real-time enterprise resilience catering to the banking and financial industry.</t>
  </si>
  <si>
    <t>Ask Themis, Inc. provides a holistic view of compliance for small and medium size companies through a single platform consisting of 30+ modules to manage policies, procedures and controls. The platform integrates with the disparate suite of compliance tools that exist across a company in order to instill greater trust with clients, vendors and regulators.</t>
  </si>
  <si>
    <t>Metricity is a cloud-based platform that helps entities to meet legal requirements against money laundering and financing terrorism. At the same time, it verifies the client's identity, monitors transactions, and calculates risk with an adjustable rule engine.</t>
  </si>
  <si>
    <t>Fermata Discovery, Inc. is a developer of an AI-driven platform designed to automate and scale routine processes involved with investigative workflows. The company's platform automatically gathers, assembles, analyzes and visualizes a high volume of information relevant to person-of-interest and relevant networks, providing investigators with software tools to automate and accelerate problem-solving processes.</t>
  </si>
  <si>
    <t>Trustero, Inc. is a network management software company. The company provides solutions and services that enable demonstrable, sustainable trustworthiness for emerging enterprises. The Trustero Compliance as a Service (CaaS) offers, establishes, and manages regulatory compliance by undertaking vulnerability assessments, security risk analyses, and other measures to ensure all business processes and systems remain in full compliance.</t>
  </si>
  <si>
    <t>319 InSight, Inc. fosters a lean, nimble, and productive compliance infrastructure with cutting-edge platform solutions. It collects information from employees, customers, vendors, and other intermediaries that interact with the organization. It generates cross-functional reporting, revealing key business insights and helping leaders make better, more informed decisions. It serves its customer globally.</t>
  </si>
  <si>
    <t>Identitii, Ltd. is an information technology and services company. It helps simplify and automate financial crime compliance by making it easier to access and securely share the information needed to perform financial crime due diligence internally and for regulators, without needing to upgrade existing systems. The company offers its services in Australia and Hong Kong.</t>
  </si>
  <si>
    <t>Verafin, Inc. is a computer software company that offers a Software-as-a-Service solution that enables banks and credit unions to scan customers and transactions. It provides a fraud and AML detection platform that helps detect, investigate, and report money laundering and financial fraud. The company offers its services in the financial crime sector.</t>
  </si>
  <si>
    <t>Quick Consols is built on the premise of providing an easy-to-use platform that caters to accountants preparing monthly consolidated management accounts. The company budgets the systems that take forever to set up and accountants who are simply fed up with using excel to consolidate its groups.</t>
  </si>
  <si>
    <t>MIT Group Co. doing business as VisiumKMS, Inc. is an information technology and services company. It offers cloud services and value acceleration services including consultancy, project management, technical configuration, and user training. The company serves its services in oil and gas, chemical processes, food, beverage, drugs, energy, and manufacturing industries globally.</t>
  </si>
  <si>
    <t>Social Audience Pvt., Ltd. doing business as Tookitaki Holding Pte., Ltd. develops software to create compliance programs for the financial services industry. Its products include Regtech which can be used to prevent fraud, regulatory compliance automation, case management, and employee surveillance.</t>
  </si>
  <si>
    <t>Apollonian Publications, LLC doing business as Reality Charting develops and architects the world's leading problem-solving tools and methodologies for many companies around the world. The company's solutions are used in almost every sector including manufacturing, oil and gas, mining, power generation, and transmission, air and space, healthcare, pharmaceutical, education, government, law, technology, transportation, and financial services.</t>
  </si>
  <si>
    <t>Cimcor, Inc. is a company that provides security, integrity, and software solutions. It offers configuration management, security, virtualization solutions, and more. The company caters to energy, healthcare, and other industries.</t>
  </si>
  <si>
    <t>Smart Oversight S.a.r.l. provides an anti-money laundering and counter-terrorism financing service designed for entities required to comply with aml or ctf obligations and regulations. The company collects client data using a multi-channel screening system and the internet with a natural language processing algorithm, official sanctions lists, politically exposed person lists, and private databases.</t>
  </si>
  <si>
    <t>Notarum Pte., Ltd. is a 'one-stop shop' to manage counterparty onboarding and ongoing due diligence. It uses AI to identify the ultimate beneficial ownership of an entity, screen for adverse news and collate all documents and decisions made into a complete audit trail.</t>
  </si>
  <si>
    <t>Axiom Software Laboratories, Inc. (AxiomSL) provides enterprise-wide infrastructure, and analytical applications in the areas of data integration and warehousing, financial and energy risk management, regulatory reporting, liquidity, compliance, and financial control to financial institutions. The company offers Controller View, XBRL Reporting, Risk Monitor, Integration Center, and Dynamic Data Warehousing platform.</t>
  </si>
  <si>
    <t>Risk Toolbox, Inc. doing business as Docutrax is an Advanced Technology Solutions company for Risk Management that offers a variety of flexible plans from full-service to self-service. The company service facilitates risk transfer from business to third parties, such as vendors and contractors, through professional oversight of certificates of insurance (COIs) and other compliance-related documents.</t>
  </si>
  <si>
    <t>VComply Technologies, Inc. is a governance, risk, and compliance management solution, provider. The company builds a robust internal control framework and establishes a culture of good governance within the organization. Its platform is used for carrying out internal audits, managing contracts, licenses, accreditation, and policies, and provides capabilities for digitally managing and storing documents in a secure, and encrypted environment on the cloud across the world.</t>
  </si>
  <si>
    <t>AuditComply, Ltd. is a software company that provides a cloud-based governance, risk, and compliance (GRC) management platform. It offers audit and quality management, supplier risk and performance, and other solutions. The company caters to automotive, aviation, food and beverage, oil and gas, finance, and manufacturing sectors.</t>
  </si>
  <si>
    <t>Riskpro India Ventures Pty., Ltd. is a specialized risk management solutions and risk consulting company. It is managed by experienced professionals with experiences spanning various industries.</t>
  </si>
  <si>
    <t>Zebra Software, Ltd. is a saas GRC Governance Risk and Compliance software platform. The company removes the risk from risk management. It is an intuitive and easy-to-use web interface, and holistic GRC oversight has never been so straightforward.</t>
  </si>
  <si>
    <t>Protiviti, Inc. is a consulting firm. Its services include financial reporting, human capital consulting, tax and regulatory, business performance, data management and advanced analytics, digital transformation, technology consulting, and risk and compliance services. The company serves clients globally.</t>
  </si>
  <si>
    <t>Penneo A/S is a Danish SaaS company that digitizes business processes. It has specialized in accounting firms' client-faced workflows to increase efficiency, lower operational costs, strengthen level of compliance and provide a digital user experience for clients. Its software relieves heavy manual tasks from the auditors in the financial reporting process, enabling them to spend more time on revenue-generating activities.</t>
  </si>
  <si>
    <t>Acuity Risk Management, Ltd. is the author of STREAM, an innovative risk and compliance software tool that can be quickly and easily configured to create a fully tailored enterprise risk and compliance management solution. The company provides rapid time to value to reassure stakeholders that risks are under control and compliance with increasingly complex standards and regulations is maintained. It helps businesses worldwide effectively manage, prioritize and report on cyber, operational, and IT risks to inform strategic and tactical decision-making and build long-term resilience.</t>
  </si>
  <si>
    <t>Flaminem SAS a software vendor for compliance managers in the financial sectors. The company offers a software platform that enables to digitize its clients' KYC due to diligence processes.</t>
  </si>
  <si>
    <t>SecurityStudio, Inc. provides the platform and toolkit for information security experts. The company tools are focused on the evaluation and management of information security risks. It also offers solutions to secure information for the organization, employees, and vendors.</t>
  </si>
  <si>
    <t>Uppsala Pte., Ltd. is a crowdsourced threat intelligence software designed to harness collective intelligence to access threats. The company's platform leverages technology to protect crypto businesses against hacks, scams, and frauds, enabling blockchain businesses to leverage in secured transactions. It provides its services to customers worldwide.</t>
  </si>
  <si>
    <t>360kompany AG provides online access to official and authoritative international business registration information. The company enables users to verify and check international trading partners, suppliers, and customers. Its service provides live access to official company register documents, annual reports, and other documents filed with governments in 80 countries and jurisdictions as well as to business credit reports.</t>
  </si>
  <si>
    <t>eSpear, LLC  is a compliance and due-diligence solution provider. Its software uses the latest technology that is acknowledged as the foundation for tackling the most challenging big data problems.</t>
  </si>
  <si>
    <t>Neverfail, Inc. designs and develops infrastructure software. The company offers data protection, disaster recovery, cloud computing, and business management software products. It delivers seamless business continuity in and out of the cloud.</t>
  </si>
  <si>
    <t>Coinfirm, Ltd. is a software development company. It provides blockchain analytics, crypto anti-money laundering, and counter-terrorist financing solutions. It offers an AML platform, asset tracking, AML Oracle, entity due diligence, crypto sanctions screening, and source of funds products. The company caters to exchanges, payment and wallet providers, banks and financial institutions, and government financial intelligence units sectors.</t>
  </si>
  <si>
    <t>IntelleWings Pvt., Ltd. is a developer of anti-money laundering tools designed to simplify sanctions and anti-money laundering compliance. The company's tools harness the power of AI and machine learning to reduce false positives that will save the compliance officer or analyst's efforts in case analysis and eventually saves the expense, enabling compliance officers to generate alerts and assist financial institutions to meet the regulatory needs.</t>
  </si>
  <si>
    <t>Zartech, Inc. is a computer and network security company. It offers cybersecurity maturity and risk assessments and consults organizations on how to become cyber secure. The company serves customers globally.</t>
  </si>
  <si>
    <t>Sindice, Ltd. doing business as Siren provides software solutions. The company offers a data intelligence platform that allows users to identify relationships across multiple data sets, accessible via search, dashboard analytics, knowledge graphs, and real-time alerts. It provides an Investigative Intelligence platform for complex organizations and derives business value.</t>
  </si>
  <si>
    <t>Amiqus Resolution, Ltd. is a provider of anti-money laundering and compliance solutions for professionals. Its first product, Amiqus ID, makes it easier for people to undergo the identity and anti-money laundering checks required when seeking advice from a lawyer, accountant or other regulated professional.</t>
  </si>
  <si>
    <t>Dixtior Consulting, Lda. is a business consulting company. It offers governance, risk management, compliance, internal audit, and data analysis. The company offers its services within the area.</t>
  </si>
  <si>
    <t>Legalinc Corporate Services, Inc. is a law practice and legal services company that automates business services for attorneys, accountants, and small business service providers. It specializes in corporate compliance, registered agents, business formation, transactional filings, and legal services and enables legal teams to become efficient and profitable by automating business formation, filing, and compliance tasks with scalable solutions. It serves customers across the country.</t>
  </si>
  <si>
    <t>ReadiNow Corp. Pty., Ltd. is a computer software company that develops Platform-as-a-Service and GRC spaces. The company creates bespoke solutions modules for Governance, Risk, and Compliance (GRC) needs. It provides services to a global customer base across industries including banks, energy and utilities, financial services, government, retail, and manufacturing in Australia.</t>
  </si>
  <si>
    <t>Telesoft Technologies, Ltd. is a provider of cyber security and infrastructure solutions. It offers network security, threat management solutions, etc. The company also provides network traffic monitoring, virtual and cloud security, telecom voice, and other services.</t>
  </si>
  <si>
    <t>NetWitness provides network security monitoring software products for commercial and government organizations internationally. It offers cybersecurity, threat detection and response, threat intelligence, siem, security information and event management, evolved siem, xdr, extended detection and response, log management, ndr, network detection and response, edr, endpoint detection and response, ueba, user and entity behavior analytics, SOAR, security orchestration, automation, and response, cloud security, artificial intelligence, and ai.</t>
  </si>
  <si>
    <t>Vneuron Risk &amp; Compliance is a software development company. It offers cloud and on-premise technologies for anti-money laundering (AML) and digital experience (DX/DXP). The company provides its products and services to customers worldwide.</t>
  </si>
  <si>
    <t>Salv Technologies OÜ revolutionizes the financial compliance sector with smart technology that helps the good guys finally get ahead and stops criminals in the tracks. The company's platform is quick, user-friendly, and easily integrated into the existing IT environment.</t>
  </si>
  <si>
    <t>Mark Business Intelligence Systems, LLC doing business as myComplianceManager (myCM) provides integrated governance, risk, audit, and compliance software solutions for companies of all sizes. The company offers ComplianceManager, a platform that focuses on audit, quality, and policy management. It caters to financial services, healthcare, technology, energy, retail, telecom, entertainment, and insurance industries. It designs and develops compliance and risk management solutions.</t>
  </si>
  <si>
    <t>FourStop GmbH is a global KYC, compliance, and anti-fraud risk management. The company provides e-commerce businesses with real-time access to advanced network verification and technology tools for optimal protection. Its learning capabilities monitor fraud patterns on a global scale, and seamlessly adjust interaction and transaction metrics for fraud prevention, based on desired risk thresholds.</t>
  </si>
  <si>
    <t>iComply Investor Services, Inc. offers a regulatory technology platform that automates compliance procedures for initial coin offerings (ICOs), enabling them to be securely utilized as efficient financial instruments. The company streamlines legal and accounting processes by providing automated checks and balances throughout the issuance, purchase, and resale of encrypted digital share certificates.</t>
  </si>
  <si>
    <t>Independent Security Evaluators, LLC (ISE) is a security firm for defense strategies through science. Its services include assessments, consulting, hacking events, and training. The company serves businesses in Baltimore and San Diego.</t>
  </si>
  <si>
    <t>Information Risk Management, Ltd. (IRM) is a computer and network security company. It provides information security consultancy services. The company offers its services within the area.</t>
  </si>
  <si>
    <t>RegTank Technology Pte., Ltd. is a one stop RegTech services and solutions provider. It is committed to provide one-stop services and solutions for users of cryptocurrency industry, helping users with its security system, legal compliance and risks management.</t>
  </si>
  <si>
    <t>WolfPAC Solutions Group (WSG) doing business as WolfPAC Integrated Risk Management designs and develops web-based enterprise risk management solutions to automate the identification of risks, threats, and control gaps. The company offers tools to review organization and awareness to enterprise risk management.</t>
  </si>
  <si>
    <t>ML Verify, Ltd. leverage technology to streamline the routine and enable businesses to onboard customers quickly and efficiently, while still remaining compliant with current and evolving regulations. The firm makes it easy to see which clients are unverified and what actions need to be taken to validate.</t>
  </si>
  <si>
    <t>Member Check Pty., Ltd. provides the online service, MemberCheck, assist organizations to know  customers and meet its AML/CTF compliance obligations, in an efficient and cost-effective way. Its key features include role-based access and workflow, complex scanning and matching algorithms, comprehensive reporting and research material and all delivered in an intuitive and easy to use service.</t>
  </si>
  <si>
    <t>ComplyGlobal, Ltd. is a software development company. It offers corporate secretarial, financial, tax, payroll, IT, and user-defined compliance. The company serves clients across the United States.</t>
  </si>
  <si>
    <t>Dow Jones &amp; Co., Inc. is a publishing company. It provides solutions through newspapers, newswires, websites, applications, newsletters, magazines, databases, and conferences. It offers business and financial news and information. The company serves organizations and businesses globally.</t>
  </si>
  <si>
    <t>Descartes Systems Group, Inc. is the global leader in providing on-demand, software-as-a-service solutions focused on improving the productivity, performance, and security of logistics-intensive businesses. It provides federated network and logistics technology solutions worldwide.</t>
  </si>
  <si>
    <t>Plisec AB doing business as Pliance AB is a finTech start-up. It is an API-first service helping modern, tech-driven companies automate AML processes so that it can streamline workflows, save time, and focus on creating value for its customers.</t>
  </si>
  <si>
    <t>Alpha Fortress Pvt., Ltd. is a Global IT company involved in setting up IT infrastructure for various enterprises. The company provides Blockchain-based identity verification and digital identity management solutions to its clients ranging from many Fintech to large corporate houses.</t>
  </si>
  <si>
    <t>Blue Umbrella, Ltd. is a research company. The company's platform offers to identify third-party risks, centralize all information, remediate risks, and monitor the third-party universe for adhering to third-party compliance, enabling clients to increase the automation and efficiency of its internal processes while intimately understanding the backgrounds of its clients, third parties, and employees. It serves clients around the area.</t>
  </si>
  <si>
    <t>ElectrifAi, LLC provides advanced analytics software services designed to scale big data analytics. The company's software extracts and applies insights from complex data environments to address multiple business problems, and opportunities, accelerating targeted business actions and reducing time-to-value, enabling businesses to increase revenue from existing customers while introducing new capabilities that drive competitive advantage.</t>
  </si>
  <si>
    <t>Trusted Integration, Inc. is a boutique provider of Governance, Risk, and Compliance (GRC) management solutions supporting audit management solutions for the highly-regulated government and commercial organizations. It offers Security Assessment, Security Authorization, Continuous Monitoring, DIACAP, FedRAMP, COBIT, PCI DSS, ISO 27001, NERC CIP, FISMA, and NEI.</t>
  </si>
  <si>
    <t>URM Consulting Services, Ltd. is assisting organizations to improve risk management, business continuity and information security in line with leading industry standards such as ISO 31000, ISO 27001 and ISO 22301. It is one of the UK's most trusted training providers in the areas of information security and governance, business continuity, risk management, data protection, and software asset management.</t>
  </si>
  <si>
    <t>RiskCanvas Holdings, LLC provides an integrated platform and tailored consulting services. The company leverages the most cutting-edge big data, automation, and machine learning technologies to deliver compliance, efficiency, and automation to its clients. Its heritage stems from designing and delivering big data systems and analytics to the U.S. Government Intelligence Agencies and DOD.</t>
  </si>
  <si>
    <t>DoubleCheck, LLC is an enterprise software company that provides enterprise-level software solutions. It offers DoubleCheck v2.0, a GRC and T Enterprise Solution, which is integrated with manual and automated test features; and DoubleCheck/Novell IT-GRC and T Solution, a policy-driven, and risk-centric set of key software modules that integrate a GRC and T enterprise management solution with automated IT testing.</t>
  </si>
  <si>
    <t>Mcafee, LLC is a computer and network security company. It specializes in Malware, Firewalls, Antivirus, and Parental Controls. The company offers its services worldwide.</t>
  </si>
  <si>
    <t>Protecht Group Holdings Pty., Ltd. operates as a software company. It specializes in effective risk software and advisory services globally in the areas of enterprise risk management, asset, and liability risk management as well as credit and commercial risk management. It helps organizations through deep understanding, monitoring, and management of risk.</t>
  </si>
  <si>
    <t>Maclear, LLC provides enterprise governance, risk, and compliance (eGRC) solutions, as well as consulting services. It offers a centralized SaaS platform for monitoring, measuring, and managing risk, corporate governance processes, and compliance. The company comprises asset management, policy and compliance, risk management, vendor management, business continuity, incident management, and threat management solutions.</t>
  </si>
  <si>
    <t>BusinessForensics B.V. designs and develops risk, fraud, and compliance management software. Its Transaction Profiler (TX) module monitors transactions, trades, claims, and events in real-time and generates behavioral profiles from them; HeadQuarters (HQ) module divides reality into entities, attributes, relationships, and facts; and Case Manager (CM) module supports the configuration of workflows for the purpose of capturing evidence, to build cases for defects and alarms, and for implementing process and data quality improvements. The company caters to financial institutions, government agencies, and corporations.</t>
  </si>
  <si>
    <t>Mitre Corp. is a not-for-profit organization that operates research and development centers. It provides systems engineering, research and development, and information technology to the government and applies systems thinking to national challenges in defense, cybersecurity, and healthcare. The organization offers its services to government agencies, both military and civilian around the world.</t>
  </si>
  <si>
    <t>KYC Hub, Ltd. is a software development company. It offers products such as adverse media intelligence, decision automation, digital signature, identity verification, global ID verification, video KYC, phone and email verification, govt. database verification, face liveness, and developing OpsFlow, Verification API Portal, and FinCAI Knowledge Graph. The company provides its services to banking, fintech, payments, gaming and gambling, insurance, crypto, investment management, lending, and trade finance sectors.</t>
  </si>
  <si>
    <t>Arachnys Information Services, Ltd. develops a Web Crawler and a deep-web search engine through which enables access to hard to reach information on the web. The company's platform is used by several of the world's largest investment banks, financial institutions, and law firms, also support the research functions within a number of corruption and risk consultancies as well as NGOs.</t>
  </si>
  <si>
    <t>GlobalVision Systems, Inc. is a provider of advanced and comprehensive regulatory compliance software, anti-fraud, and risk management solutions. It specializes in maintaining financial compliance requirements for fraud management. The company serves clients across California.</t>
  </si>
  <si>
    <t>Unitrends, Inc. is a software development company. It offers cloud storage, endpoint backup, disaster recovery-as-a-service (DRaaS), and one-screen management. The company serves the healthcare, education, financial services, manufacturing, government, and retail sectors.</t>
  </si>
  <si>
    <t>RISMA Systems A/S is a cloud-based platform in the field of governance, risk management, and compliance (GRC) helping mid-sized companies to optimize and transform its compliance strategy to overcome the challenge of fragmented efforts, manual processes, and mountains of data. The company's integrated suite of easy-to-use solutions streamlines GDPR, risk management, controls, internal audit, ESG, and information security for a greater overview, transparency, and efficiency.</t>
  </si>
  <si>
    <t>Osos NLP doing business as Mozn is a software development company. It focuses on Arabic natural language understanding and financial intelligence through cutting-edge R&amp;D. The company provides its services to clients throughout Saudi Arabia.</t>
  </si>
  <si>
    <t>Outside Intelligence, Inc. doing business as DDIQ provides search-based application solutions for enterprises. Its technology allows for automated discovery and learning in specific business contexts.</t>
  </si>
  <si>
    <t>Contextine Software Pvt., Ltd. is an information technology &amp; services company. It is into building Case Management applications for financial institutions in the retail sector. The company operates throughout the country.</t>
  </si>
  <si>
    <t>Jade Software Corp., Ltd. designs, builds, and markets software products and services for businesses worldwide that offer logistics software for mixed-cargo ports and railways; and Master Terminal, a terminal operating system for mixed cargo port management applications, as well as risk management software. It offers solutions for banks, insurers, advisers, and fund managers, as well as for utilities comprising electricity, gas, and water industries.</t>
  </si>
  <si>
    <t>Blockpass IDN, Ltd. operates as a regtech platform that offers a reusable digital identity solution for any organization that participates in the regulated and increasingly remote business environment where the trust needs to be verified digitally. It provides an alternative process to identity document authentication, Know Your Customer (KYC), and Anti-Money Laundering (AML) screening.</t>
  </si>
  <si>
    <t>Sterling Infosystems, Inc. doing business as Sterling Check Corp. engages in providing employment screening and background check services. The company offers pre-employment background screening solutions in the areas of criminal background checks, civil court records, education, employment verification, motor vehicle records, global checks, executive investigations, credit reports, financial responsibility, drug, health screening, social security number trace, social media searches, as well as sanctions, risk, and compliance checks. Its comprehensive suite of cloud-based background screening and onboarding solutions delivers accurate, reliable results and tools to maintain compliance throughout the hiring cycle.</t>
  </si>
  <si>
    <t>Keyp GmbH is an open ecosystem formed by all types of identification, authentication, implementation, and certification providers (70+ solutions so far) to bundle all services in the field of digital identity. It also develops identification infrastructure as the core technology to establish a universal login button for all digital accesses (web, mobile, IoT, etc.)</t>
  </si>
  <si>
    <t>Bytechek, LLC is a comprehensive software solution that is designed to provide transparent information about compliance requirements to clients and to automate evidence collection by integrating with various common platforms. It establish custumers security program, automate its readiness assessment, and complete its SOC 2 audit faster - all from a single platform. Build, manage, and assess its cybersecurity program to unlock sales and build trust with its customers.</t>
  </si>
  <si>
    <t>PossibleNOW, Inc. provides customer engagement and enterprise preference management solutions. It offers MyPreferences, an enterprise preference management platform that provides marketing services; it campaign that allows users to correct the conversations in email communications and the momentum consulting engagement services.</t>
  </si>
  <si>
    <t>Cynopsis Solutions Pte., Ltd. is a RegTech company that focuses on anti-money laundering and counter-terrorism financing SaaS products. It offers AML Software and reduces the cost of regulatory compliance. The company provides its services to clients globally.</t>
  </si>
  <si>
    <t>Intersys, Ltd. is an award-winning Microsoft Gold Partner. It helps enterprise, SME businesses and public sector organizations by providing highly skilled IT consultancy and support to a wide range of sectors across London, Essex, and the UK. It provides specialist advice in business risk modelling and management, but also offers development of bespoke risk software tools, such as SCAIR, tailored to manage the challenges facing  business.</t>
  </si>
  <si>
    <t>Traklight, Inc. is a developer of business risk management software designed to identify and capture the value of properties for small and medium-sized businesses. The company's software is a simple, automated, cost-effective way to identify potential legal issues and minimize business risk, enabling clients to easily understand an asset's value by capturing and monetizing. It provides its services to businesses within the area.</t>
  </si>
  <si>
    <t>SwiftDil, Ltd. is a software company. It offers a payments wallet, a lending platform, a remittance business, a cryptocurrency business, or looking to launch an Initial Coin Offering (ICO). It serves its users within the nation.</t>
  </si>
  <si>
    <t>ISO Manager, LLC is an all-in-one digital command center designed specifically to manage ISO 27001,  Information Security Management System (ISMS) clause 4-10 auditable requirements and all applicable GRC compliance requirements. It offers information security software, information security management systems, iso 27001 risk assessment, iso 27001 compliance, and iso 27001 gap assessment.</t>
  </si>
  <si>
    <t>Risk Management Solutions S.L. (RiskMS) is a tech provider specialized in the development and deployment of compliance solutions (Anti-Money Laundering and Financial Sanctions), and Operational Risk Management. The company is the exclusive developer and marketer of AMLcheck, a solution that is specialized in anti-money laundering and terrorism financing (AML software) and ERFcheck, a software that helps companies during the process of account reconciliation.</t>
  </si>
  <si>
    <t>ElectrIQ Power, Inc. is an energy management company. The company specializes in providing all-in-one solutions for reducing home energy costs while using sustainable energy. It offers clients computer software, energy, energy management, energy storage, renewable energy, and solar. It serves customers within the area.</t>
  </si>
  <si>
    <t>Northvolt AB is an energy storage company. It designs develops and manufactures lithium-ion battery cells and complete battery systems for heavy transport vehicles, electric vehicles, mining, and energy industries. The company caters to automotive, construction, energy storage, e-mobility, grid, industrial, portable, and other markets.</t>
  </si>
  <si>
    <t>S and C Electric Co. is an appliance, Electrical, and Electronics Manufacturing company. It manufactures electric power systems and equipment. The company offers automation, epoxy products, energy storage systems, fusing equipment, switching equipment, and handling tools.</t>
  </si>
  <si>
    <t>Sunverge Energy, Inc. is a company that develops energy management solutions. It offers energy storage systems, utilities, and grid services on a cloud platform, as well as rooftop solar, energy storage, and other energy management device integration software. The company serves customers in the United States and Australia.</t>
  </si>
  <si>
    <t>GreenSmith Energy Management Systems, Inc. provides system integration, battery controls, web-based software, and data analytics for stationary energy storage systems. The company’s systems combine cloud computing with battery storage and management technologies to help solve complex problems related to critical changes unfolding on the electrical grid. Its fourth generationsoftware platform, GEMS, is used for voltage and frequency regulation, peak shaving, PV smoothing, microgrids, and back-up power for critical loads.</t>
  </si>
  <si>
    <t>Younicos GmbH provides intelligent energy storage and grid solutions based on battery technology internationally. The company's technology combines various battery technologies and power electronics with software that automatically responds to the energy management requirements of continental and micro-grids. Its battery parks are used in various applications, such as frequency regulation, voltage control, black start capability, short circuit capability, renewable energy integration, price arbitrage, and peak shaving applications. In addition, it offers microgrid systems. It serves throughout Germany.</t>
  </si>
  <si>
    <t>Electrovaya, Inc. is an energy transformation company. It offers infinity battery and solid-state battery products. The company offers its services to its clients in Canada.</t>
  </si>
  <si>
    <t>Kokam Co., Ltd., designs, manufactures and distributes rechargeable batteries worldwide. It offers battery modules, standard racks, home energy storage systems, community energy storage systems, commercial-scale energy storage systems, battery management systems, protection circuit modules, and chargers; and lithium polymer batteries for electric vehicles.</t>
  </si>
  <si>
    <t>SimpliPhi Power, Inc. designs and manufactures award-winning clean energy storage and management systems that utilize lithium ferrous phosphate chemistry. It combines non-toxic lithium ferrous phosphate chemistry with proprietary cell and battery architecture to create the safest, most reliable, durable, and scalable on-demand power solutions available for the residential, commercial, military and film industries.</t>
  </si>
  <si>
    <t>Sunrun, Inc. is engaged in the design, development, installation, sale, ownership, and maintenance of residential solar energy systems in the United States. The company acquires customers directly and through relationships with various solar and strategic partners. It sells solar energy systems and products, such as panels and racking, and solar leads generated to customers.</t>
  </si>
  <si>
    <t>Fluence Energy, LLC is enabling the clean energy transition with market-leading energy storage products and services, and cloud-based software for renewables and storage assets. It designs, develops, and provides investment and wealth management software solutions and services for the financial industry. The company's products include XENTIS, a modular investment management system for fund managers, investment management companies, banks, insurers, pension funds, asset managers, hedge funds, and administrators, and serves its clients across the country.</t>
  </si>
  <si>
    <t>LG Chem, Ltd. is a chemical manufacturing company. It manufactures products ranging from petrochemicals to renewable plastics, specializing in electronic and battery materials such as cathodes, as well as drugs and vaccines, to deliver differentiated solutions. The company offers its products and services to consumers worldwide.</t>
  </si>
  <si>
    <t>Primus Power Corp. is a provider of storage systems. It manufactures batteries for the Smart Grid and scalable energy storage in a Zinc Bromine flow battery. The company offers its services to people across the country.</t>
  </si>
  <si>
    <t>UniEnergy Technologies, LLC manufactures large-scale energy storage systems for utility, microgrid, commercial and industrial, and other applications. It provides turn-key, megawatt-scale energy storage solutions that simultaneously deliver both power and energy for commercial/industrial, microgrid, and utility applications. It offers Uni.System, a system that delivers 600kW power and 2.2 MWh energy in a compact footprint of five containers.</t>
  </si>
  <si>
    <t>Powervault, Ltd. is a developer of a solar battery storage device created to help consumers store solar energy. The company's devices store solar energy and electricity from the grid and provide intelligent, economical, and energy-efficient storage systems for homes and businesses, enabling users to save money and help protect the environment. It provides its services to residential and commercial throughout the country.</t>
  </si>
  <si>
    <t>Forsee Power SAS is an electronic and electrical manufacturing company. It offers products such as battery systems, power conversion, and charging systems. The company provides its products and services across Europe, Asia, and North America.</t>
  </si>
  <si>
    <t>SolarEdge Technologies, Inc. is a smart energy technology company that provides residential and commercial PV solutions. It offers solutions for all energy needs, including inverters, batteries, EV chargers, and other smart devices to maximize energy production, minimize energy bills, and stay powered up. The company provides its solutions to individuals, businesses, and communities worldwide.</t>
  </si>
  <si>
    <t>Energy Storage Systems, Inc. (ESS) is a manufacturing company. It produces and supplies iron redox flow batteries for commercial and utility-scale energy storage applications. The company uses iron, salt, and water for the electrolyte and delivers an energy storage solution for renewable energy infrastructure, and it serves customers worldwide.</t>
  </si>
  <si>
    <t>Mega-Power, Inc. doing business as MPI Narada is a battery manufacturing company producing valve-regulated lead acid (VRLA) and lithium iron phosphate (LFP) battery solutions. Its offering includes high-rate, high-temperature, and deep-cycle solutions. It addresses the Critical Power, Telecom, Energy Storage, and industrial markets. It serves globally.</t>
  </si>
  <si>
    <t>DuoCircle, LLC is an email deliverability company. It provides email deliverability services including email authentication, email monitoring, deliverability analysis, and sender reputation management. The company serves businesses worldwide.</t>
  </si>
  <si>
    <t>Real Time Cloud Services, LLC doing business as Ace Cloud Hosting is an Intuit authorized commercial host for QuickBooks software and cloud solution provider to SMBs, CPAs. It uses a structured approach to deploy appropriate cloud computing components to deliver quality services at reduced costs.</t>
  </si>
  <si>
    <t>Nimbus Hosting, Ltd. is a web hosting company. It offers managed web hosting platform billing, invoices, platform referrals, and support queries. The company provides its services to clients within the UK.</t>
  </si>
  <si>
    <t>NameBright.com, Inc. is an ICANN-accredited registrar that provides next-generation domain registration services. The company provides simple mailbox management with a variety of storage options. It offers protection for domain names and helps hide identities.</t>
  </si>
  <si>
    <t>IowaComputerGurus, Inc. (ICG) is a computer software company. It offers the design, development, optimization, hosting, and deployment support. The company provides its services to clients within Iowa.</t>
  </si>
  <si>
    <t>Nom-IQ, Ltd. doing business as Com Laude has been providing expert domain name management services to leading brand owners, law firms, and trademark attorneys worldwide. The company keeps brands and intellectual property safe in the domain name system through its multilingual team of experienced IP and domain name experts who are renowned for delivering responsive, reliable service, and top-quality, strategic advice.</t>
  </si>
  <si>
    <t>Domain Directors Pty., Ltd. doing business as Tpp Wholesale is Australia and New Zealand's wholesale domain and hosting company. It offers partners a world-class infrastructure, dedicated account managers, and a wealth of experience backed by comprehensive support all through a dedicated wholesale brand at competitive rates.</t>
  </si>
  <si>
    <t>XLHost dba Exel Host provides Internet hosting solutions with Cloud, Dedicated Servers, Managed Services, and VPS. It was created as a result of the new demand for faster and more reliable everything. Networks, servers, operating systems, and even data centers evolved at a blistering pace. XLHost has always remained at the forefront of making new technology available to its customers and partners.</t>
  </si>
  <si>
    <t>Dotster, Inc. has established itself among the world's largest domain name registrars with more than 3 million domain holdings under management and servicing hundreds of thousands of customers worldwide. The company provides a feature-rich line of value-added services such as web hosting, design, and online security.</t>
  </si>
  <si>
    <t>Keyzy, LLC is a licensing company. It provides an end-to-end software licensing service on the cloud for small and mid-size companies that develop software for desktop, IoT, server, on-premise, hardware, and games. It serves customers in California and Istanbul.</t>
  </si>
  <si>
    <t>DoubleHorn, LLC is a Cloud, Consulting, and Communications services provider. The company specializes in providing Cloud Solutions that allow customers to migrate its IT and Communications infrastructure securely to the Cloud.</t>
  </si>
  <si>
    <t>BoltFlare, Ltd. is an internet company that offers managed WordPress hosting. Its platform provides brands with the solutions needed to create sites and apps on WordPress for a business, as well as deal with the technicalities of website management and optimization. The company serves clients across the United Kingdom.</t>
  </si>
  <si>
    <t>FrontDam GmbH dba BuddyNS.com is a DNS replication service. It helps organizations from the most diverse industries simplify and secure its DNS infrastructure, from universities, ISPs, and hospitals to private individuals.</t>
  </si>
  <si>
    <t>Instra Corp. Pty., Ltd. is a privately owned web registrar company that provides domain names to companies and individuals around the globe. It developed a commercial application for ENUM technology that enables users to re-direct telephone numbers anywhere in the world.</t>
  </si>
  <si>
    <t>Scala Hosting, LLC is a web hosting company providing quality web hosting solutions. The company's services include shared hosting, reseller hosting, cloud web hosting, virtual servers, cloud servers, dedicated servers, domain registration, backup space, and SSL certificates.</t>
  </si>
  <si>
    <t>Host4U, Ltd. is a website hosting company. It offers service for all website needs and specializes in web hosting, IT support, web design, dedicated servers, cloud solutions, and VPS. It provides services to clients across the country.</t>
  </si>
  <si>
    <t>エックスサーバー株式会社 is a rental server services company. It offers services such as corporate rental server, vps/virtual private server, domain acquisition, SSL certificate, corporate cloud storage, online shop creation, and WPX speed. The company serves its services to clients in Japan.</t>
  </si>
  <si>
    <t>SafeBrands SAS is an information technology company. It offers domain name portfolio management and advisory, internet monitoring, cybersecurity, added value hosting, and SSL certificates. The company provides its services within the area.</t>
  </si>
  <si>
    <t>Datapath.io GmbH is a developer of a network performance management platform designed to help in optimizing network performance. The company's platform seamlessly integrates with the current AWS setup and increases application and website speed, reduces Internet costs, and optimizes bandwidth, enabling clients to improve performance and increase the quality of service.</t>
  </si>
  <si>
    <t>Lexsynergy, Ltd. is a global domain name management and online brand protection. The company offers a range of corporate domain name services, including domain name registration, auditing, monitoring, and recovery, allowing its clients to efficiently and cost-effectively manage and protect its online trademarks.</t>
  </si>
  <si>
    <t>RamNode, LLC is a company that operates in the internet industry. The company specializes in cloud virtual private server services. It provides services to clients in the United States.</t>
  </si>
  <si>
    <t>SoftNews Net SRL doing business as Softpedia is a software company. It specializes in providing free and free-to-try software programs for Windows, Mac OS, and Linux, games and gaming tools, Windows device drivers, mobile devices, and IT-related articles. The company serves registered users.</t>
  </si>
  <si>
    <t>CyStack., JSC is a leading company in the field of cybersecurity and information security. The company builds security products and solutions for organizations to combat security risks in the digital age. It serves customers in Vietnam.</t>
  </si>
  <si>
    <t>HostForLIFE, Inc. is a European Windows hosting company. It offers flexible hosting contracts and focuses on web hosting performance. The company delivers on-demand hosting solutions including Shared hosting, Reseller Hosting, Cloud Hosting, Dedicated Servers, and IT as a Service for companies of all sizes. It serves within the area.</t>
  </si>
  <si>
    <t>Tiny Tools Microservices GmbH, provides a software that process the images dynamically for optimized delivery to every device, Apply resizing, cropping, size optimization and many other effects on the fly. The company comes with an easy-to-use API and free client libraries. It offers its services to customers globally.</t>
  </si>
  <si>
    <t>Namerific is an information technology and services company. It buys and sells brandable domains. The company serves its services in the United States.</t>
  </si>
  <si>
    <t>Danidin, LLC doing business as GlobalDots is the largest worldwide independent cloud and performance optimization integration, partner. Its trained personnel can help its clients through performance optimization, ROI boost, and cost reduction.</t>
  </si>
  <si>
    <t>Registration Technologies, Inc. is an affordable domain name registration with many free services including private registration, DNS, Email and URL forwarding. It is a computer software company.</t>
  </si>
  <si>
    <t>US Dedicated, LLC specializes in VPS hosting, colocation, private cloud, managed website hosting, and DDoS protection. Its infrastructure is built with performance in mind, catering to a wide range of businesses needing low latency application hosting, or high-performance Iaas.</t>
  </si>
  <si>
    <t>Heart Internet, Ltd. is an internet company. It provides hosting, domains, servers, and reseller services. It offers services such as domain names, web hosting, premium hosting, reseller hosting, virtual private servers, and dedicated servers. The company offers its services globally.</t>
  </si>
  <si>
    <t>Jimber B.V. is a Belgian software company specialized in cybersecurity. It provides different solutions for specific challenges against cybercrime. The company revolutionise cyber security by eliminating the threat of ransomware and viruses.</t>
  </si>
  <si>
    <t>Sungard Availability Services Capital, Inc. doing business as Sungard Availability Services, LP (Sungard AS) is a leading provider of cloud-connected infrastructure solutions serving enterprise customers from data centers and workplace recovery facilities in nine countries. It provides managed IT services, information availability consulting services, and business continuity management software. It offers Infrastructure, Cloud, Recovery, Workplace, Consulting, and Security.</t>
  </si>
  <si>
    <t>MindTech Consultancy Pvt., Ltd. is a leading software development company in India. The company delivers web and mobile solutions across various industry domains to help achieve its business goal. It transforms digital needs through innovation to unlock new potential in a competitive marketplace.</t>
  </si>
  <si>
    <t>ServerGrove Networks, Inc. is a PHP web hosting company that specializes in hosting services for Symfony, Zend Framework, and PHP websites of all sizes. The company offers personalized customer support with these technologies and has created a custom hosting platform to help its customers to get up and running in no time.</t>
  </si>
  <si>
    <t>Taqniaty helps organizations of all sizes to successfully do business online. It has been offering the clients state of the art web design, web hosting, corporate branding, and digital marketing services in Saudi Arabia.</t>
  </si>
  <si>
    <t>Loopia AB is a web hosting company that provides domain names and web hosting. It offers secure, stable, and user-friendly services and a support team to assist customers with website setup, email, online stores, and other online needs. The company offers its services to Sweden, Norway, Finland, and Central Europe.</t>
  </si>
  <si>
    <t>GoIWx, Inc. is a cloud hosting company. It provides cloud-based ERP application hosting and management services, along with application hosting, support, performing upgrades, patches, IT infrastructure design, and management. The company offers its services to clients around the world.</t>
  </si>
  <si>
    <t>WiCastr, Ltd. owns and operates a cloud-based digital content delivery platform. The company's SMART Edge Computing Solution is a content distribution platform with patented technology designed to deploy and host applications and provide computer capabilities everywhere at the network edge. It helps industrial firms modernize IT infrastructure to overcome challenges related to outdated infrastructure and processes with a focus on the On-Premise Edge.</t>
  </si>
  <si>
    <t>CMS Advertising Group, LLC doing business as Materiell is an internet software and services company. It offers custom WordPress development, WordPress-managed hosting, and support services. The company provides its services nationwide.</t>
  </si>
  <si>
    <t>123 Reg, Ltd. has grown into the UK's largest domain registrar, registered over 3 million domain names. The company has drawn together a range of easy-to-use tools and services to help its customers to get online, create the first website, and make a success of the business online. It specializes in Small Business Online Services, Personal and Business Email Solutions, Small Business Marketing Solutions, Web-based Tool for Website Creation, Domain Name Registration, Website, and Online Security Options, Website Hosting, and Server Hosting Solutions.</t>
  </si>
  <si>
    <t>Priority Colo, Inc. is a company that operates in the IT services and IT consulting industry. It offers cost-effective colocation servers, and related services utilizing its own highly redundant infrastructure, personnel, and procedures developed from over a dozen years in operation. The company has seen organic year-over-year customer and revenue growth, with unprecedented long-term customer retention.</t>
  </si>
  <si>
    <t>Vaghasia Group, Inc. doing business as AccuWebHosting is a webhosting company. It specializes in providing hosting services such as shared hosting, VPS hosting, cloud hosting, and server services. It provides services in the United States.</t>
  </si>
  <si>
    <t>Ramp Holdings, Inc. provides Software-as-a-Service video management and delivery solutions to help organizations and large enterprises. The company offers VideoVerge for SharePoint, which integrates videos into the native SharePoint environment; VideoVerge Manager for SharePoint, which enables search capabilities available within SharePoint; VideoVerge Live for SharePoint, a live streaming platform; Ramp AltitudeCDN Multicast+ and Wowza Webcasting solution; AltitudeCDN Altimeter, a global management interface for multicast provisioning and support services.</t>
  </si>
  <si>
    <t>Neatly Technologies, Inc. doing business as Rocket is a technology solution to make the most painful parts of recruiting effortless. The company provides artificial intelligence-enabled recruiting services. It helps companies define hiring needs and identify, engage and close on a quality candidate, by pairing its AI services with human intelligence.</t>
  </si>
  <si>
    <t>LCN.com, Ltd. is a technology, information, and internet company. It specializes in web hosting, domain names, cloud hosting, and SSL certificates. The company serves clients within the area.</t>
  </si>
  <si>
    <t>Idkom AG is an IT services company. It offers managed IT services, IT outsourcing, classic IT services, and Microsoft 365. The company provides its services to medium-sized businesses within the area.</t>
  </si>
  <si>
    <t>DomainPeople, Inc. is a technology, information, and internet company. It is a provider of Domain Solutions for the Internet industry. It serves customers within the area.</t>
  </si>
  <si>
    <t>BB Online UK, Ltd. is an information technology and services company. It offers secure web hosting and technical support. The company offers its service to all types of businesses from individuals to global corporates.</t>
  </si>
  <si>
    <t>Pagely, Inc. provides a managed WordPress hosting service as a website platform that handles technical stuff, such as upgrades, performance, and security to allow content. It offers WordPress hosting for personal sites to multi-server clusters for enterprises and various manners of sites in between.</t>
  </si>
  <si>
    <t>Edgio, Inc. is an edge-enabled software solutions provider powering unmatched, secure digital experiences through a seamlessly integrated delivery, applications, and streaming platform. Its globally-scaled technology and expert services fuel the world's top brands with the capacity to deliver the fastest, most dynamic, and frictionless education, entertainment, events, and applications to every user.</t>
  </si>
  <si>
    <t>101domain, Inc. is a domain name registry that has an extensive portfolio of new generic top-level domains. It is an established worldwide leader in domain management with over twenty years of experience providing international domain name solutions for tens of thousands of clients. The company helps corporations create, maintain, and protect its online presence with corporate domain services, including domain acquisition and management, trademark infringement domain disputes, and advanced account security.</t>
  </si>
  <si>
    <t>Cloudways, Ltd. is a Managed Cloud Hosting Platform that sets out to simplify the complexities of cloud hosting for developers, designers, e-commerce stores, and web agencies. The firm houses a feature-rich Web App Management Platform that can be used to easily launch cloud servers for the deployment of web apps. Its platform provisions from DigitalOcean, Vultr, Amazon, Google, and Kyup, with a user-friendly interface that offers integrated SSH, Git deployment, FREE SSL, API, CloudwaysBot, and hosts of other features and add-ons.</t>
  </si>
  <si>
    <t>Epik Holdings, Inc. is a company that operates in the technology, information, and internet industry. It provides customized, full-service registrar, hosting, and domain name management services for customers. The company customers can easily and cost-effectively manage the entire life cycle of its domain portfolios, from acquisition and registration to scalable and cost-effective development, ongoing management and monetization, and eventual sale or lease of those domains.</t>
  </si>
  <si>
    <t>Cochin Web Host Co. is a web hosting company. It provides shared hosting, email hosting, reseller hosting, and VPS hosting. The company serves customers within the area.</t>
  </si>
  <si>
    <t>Cloud DNS, Ltd. is an information technology company. It provides managed DNS services, including GeoDNS, Anycast DNS, and DDoS-protected DNS. The company offers its services globally.</t>
  </si>
  <si>
    <t>PT Dewaweb is a brand for SSD cloud web hosting and cloud server in Indonesia.  It provides a full range of services from domains, cloud hosting, cloud server (VPS), SSL, SEO Tools, and managed services. The company also provides 100% Uptime SLA.</t>
  </si>
  <si>
    <t>ZeroLag Communications, Inc. is an internet company that provides optimized managed hosting services. It offers custom-engineered and optimized hosting environments, such as dedicated servers, colocation, virtual hosting, email hosting, web development, and e-commerce hosting services enabling enterprises to scale the processing power and memory required as demands grow. The company provides its products and services to local and foreign customers across the country.</t>
  </si>
  <si>
    <t>Total Uptime Technologies, LLC provides cloud solutions designed to help organizations. The company delivers a multi-data center, multi-country cloud platform.</t>
  </si>
  <si>
    <t>Vitalwerks Internet Solutions, LLC doing business as No-IP is a dynamic DNS provider for paid and free services. It offers DNS services, email, network monitoring, and SSL certificates. Email services include POP3 email, outbound SMTP email, backup mail services, and mail reflection and filtering.</t>
  </si>
  <si>
    <t>Corona Business Solutions, LLC is a Windows/web-based enterprise tool for information management. It is a much-needed replacement for traditional file-based paper document management. Corona-DMS will eliminate the need for maintaining important documents in files, shelves, and vaults.</t>
  </si>
  <si>
    <t>WebITech, Ltd. is a hosting company. It offers Linux essential hosting, premier hosting, cloud hosting, reseller hosting, managed VPS hosting, semi-managed VPS hosting, dedicated server, web development, graphic design, and SEO services. The company provides its services to companies, businesses, and clients in the USA, UK, Canada, Australia, UAE, Pakistan, and India.</t>
  </si>
  <si>
    <t>JSC Regional Network Information Center (RU-CENTER) is a domain name registrar and hosting provider. The company provides services in the fields of hosting, Internet security, website creation and promotion. It offers its services globally.</t>
  </si>
  <si>
    <t>Sentora is an open-source web hosting control panel built specifically to work on a variety of Linux distributions. It is licensed under the GPL and is a separately maintained fork of the original ZPanel project.</t>
  </si>
  <si>
    <t>Velocix Solutions, Ltd. is a company [ny that provides digital media delivery platforms. It offers content delivery network (CDN) infrastructure solution for network service providers. The company also provides content delivery, CDN federation, interconnect, content quick start enhanced video, mobile optimized CDN, multiscreen HD television (TV), PayTv evolution, and video optimized architecture solutions.</t>
  </si>
  <si>
    <t>Majestic Hosting Solutions, LLC (MSH) doing business as Spin Servers, Inc. specializes in servers and custom-built private cloud solutions built on high-performance bare metal servers. It offers server hosting, web hosting, VPS, cloud, data center, colocation, information technology, cpu rendering, GPU rendering, high-performance computing, HPC, cloud computing, private cloud, virtual private cloud, and hybrid cloud.</t>
  </si>
  <si>
    <t>System On Grid provides simple, powerful, better cloud computing that scales with. It easily builds a new, powerful SSD orbit in just under 45 seconds, and quickly manages the orbit's volume size by attaching or removing storage at any time. It also serves its services within the area.</t>
  </si>
  <si>
    <t>CDNetworks Inc. is an IT Services and IT Consulting company. It provides content delivery network (CDN) services. It offers a Web performance suite that integrates Web performance tools to accelerate Web content delivery and application performance; content acceleration service to accelerate types of content from the Website, including JPGs, GIFs, CSS, JS, HTML, and PDFs; Web acceleration, an on-demand Web application acceleration service. It serves clients Globally.</t>
  </si>
  <si>
    <t>Infomaniak Network SA offers an ecosystem of professional products for sites, emails, newsletters, videos, podcasts and events. The company specializes in Domain name, Mail hosting, Web, Cloud Server, Newsletter tool, housing, Radio streaming, and video streaming,</t>
  </si>
  <si>
    <t>Nuage, Inc. is a business service provider. The company creates a professional email linked to Gmail and finds good domain prices on the internet. It serves its services in the country.</t>
  </si>
  <si>
    <t>Servage GmbH is an information technology and services company. The company provides a hosting platform. The company provides hosting solutions for both enterprises and personal users.</t>
  </si>
  <si>
    <t>Zoobu, Ltd. doing business as Brandais is a brandable domain name for sale with fixed prices. It also lists simple-to-remember, brandable, marketable domains that can work for every business. It offers its products and services globally.</t>
  </si>
  <si>
    <t>CDNsun, s.r.o. help the clients to accelerate online content as well as businesses. The company provides affordable CDN solutions at high quality and reliability. Its services include website acceleration, software and game delivery, live streaming, and on-demand video streaming.</t>
  </si>
  <si>
    <t>OCS Hosting and Domain Services is an internet services company. It offers web hosting, WordPress hosting, reseller hosting, panel email hosting, and Weebly website builder. The company also offers its services in Japan and the United States.</t>
  </si>
  <si>
    <t>Futuristic Internet Services, LLC, doing business as ComputeHost is a leading provider of cloud hosting and web hosting service and an award-winning Cloud Hosting platform that serves 10,000+ customers worldwide. Its groups have been managing thousands of Dedicated Servers at various data centers worldwide and it has partnered with OnApp and VMware that provides a revolutionary Cloud Computing platform for customers.</t>
  </si>
  <si>
    <t>Sunny HQ, LLC is a website hosting company. Its products and services include Smart Managed WordPress Solutions, 24/7 turnkey WordPress maintenance services, and comprehensive tutorials for WordPress website building, security, and e-commerce solutions using WooCommerce. The company provides its products and services to local and foreign customers across the country.</t>
  </si>
  <si>
    <t>RedeHost Internet, Ltda., offers online domain registering and cloud storage services. The company specializes in hosting, domain registration, cloud computing, reseller hosting and a dedicated server.</t>
  </si>
  <si>
    <t>Pulsant, Ltd. is a digital edge infrastructure company. It offers colocation, cloud, managed-to-host, managed networks, and managed application services for customers ranging from SMEs to large private and public sector organizations. The company provides its services to customers in the country.</t>
  </si>
  <si>
    <t>Hostmonster, Inc. is the U.S. based website that offers hosting solutions for businesses and individuals. The company provides users with many shared, dedicated, and virtual private server (VPS) hosting options. Its internet hosting package helps businesses and individuals get high-powered service at a fraction of the cost.</t>
  </si>
  <si>
    <t>easyDNS Technologies, Inc. is an internet service company that supplies DNS and web hosting services and operates a mail service called EasyMail. It specializes in domain names, DNS, web hosting, email hosting, and SSL certificates and trust. The company provides its products and services worldwide.</t>
  </si>
  <si>
    <t>Haylix Pty., Ltd. is IT services and IT consulting company that specializes in building effective and reliable infrastructure for highly exposed websites. It is actively engaged in ensuring the continued availability, performance, and security of clients' digital presence through engineered solutions that included hosting, cloud infrastructure, managed services, and consulting.</t>
  </si>
  <si>
    <t>Donuts, Inc. operates as an Internet domain name registry that administers online naming options. The company provides varied and relevant online identities in multiple languages and character sets to businesses, individuals, organizations, families, and others worldwide.</t>
  </si>
  <si>
    <t>Sibername Internet and Software Technologies, Inc., doing business as Sibername.com, is an Ottawa-based, fully Canadian website services provider. It offers Website hosting services, including standard Canadian Website hosting, Windows hosting, reseller multiple domain hosting, and personalized E-mail hosting; domain name registration services; virtual private server services for Canadian and the United States data centers; Website design; business and enterprise E-mail hosting; and security socket layer Web certificates.</t>
  </si>
  <si>
    <t>Zenbox sp. z o.o. is an internet company. It offers products such as website hosting, WordPress hosting, domains, domain transfer, e-mail, SSL certificates, migration guides, password generators, and check IP. The company provides its services to customers across Poland.</t>
  </si>
  <si>
    <t>Tiger Technologies, LLC is an internet company. It provides web hosting services. The company also provides green web hosting and e-mail services to thousands of customers worldwide.</t>
  </si>
  <si>
    <t>NSONE, Inc. (NS1) is an information and technology services company. It offers DNS and traffic steering solutions. The company provides its services globally.</t>
  </si>
  <si>
    <t>TechIO, Ltd. doing business as Pressidium is a platform that manages Wordpress hosting with enterprise architecture. It offers fast, robust, scalable and secure Premium Managed WordPress Hosting delivering Enterprise-grade Architecture to everyone. Built with webscale technologies and systems specifically optimized to deliver incredible speed, unparalleled availability and uptime for WordPress.</t>
  </si>
  <si>
    <t>BWF Hosting, Ltd. doing business as Big Wet Fish offers rewriting the hosting handbook. It has been lending its technical expertise to clients across the globe. It helps grow its businesses, community projects, and hobby sites, which has always been its leading concern.</t>
  </si>
  <si>
    <t>Rochen, Ltd. is a web hosting company. It offers web hosting, WordPress hosting, Joomla hosting, and managed cloud servers; also provides a content delivery network. The company provides its services globally.</t>
  </si>
  <si>
    <t>bodHOST, Ltd. is a cloud and dedicated hosting company with a difference. The company customer-proactive, employee-oriented, Technology Company, whose standard drive is growth, bodHOST seeks opportunity, pursues dreams, and targets global expansion. It also is engaged in a range of strategic programs that generate benefits for the community.</t>
  </si>
  <si>
    <t>SageNext Infotech, LLC is an ideal hosting provider for QuickBooks Hosting, PeachTree Hosting, Quicken Hosting, ATX Hosting, TAX software hosting, Pro series Hosting, Lacerte Hosting, Drake Hosting, and Taxwise hosting. It boasts of world-class cloud infrastructure which is a perfect mix of performance, and speed.</t>
  </si>
  <si>
    <t>Register4Less, Inc. is a web hosting company. It provides free 10 MB of web hosting, free unlimited email aliases, private registration (whois privacy), complete DNS service, and a patented login security agent. It serves clients internationally.</t>
  </si>
  <si>
    <t>Nasstar Plc is an It consulting company. It provides hosted managed and cloud computing services. The company also offers hosted desktop, software-as-a-service, managed telephony, managed network, Office 365, managed IT, certification-as-a-service, and professional services, as well as hosted exchange, and infrastructure-as-a-service solutions.</t>
  </si>
  <si>
    <t>Nestify Internet, Inc. is an information technology and services company. It specializes in high-performance WordPress hosting for businesses, agencies, and publishers. The company serves customers across 5 continents.</t>
  </si>
  <si>
    <t>DanDomain A/S is a technology, information, and internet company. It offers domain names and websites for different types of users, such as individuals, companies, and organizations. The company provides its services to its clients throughout the country.</t>
  </si>
  <si>
    <t>Buzinessware FZCO is a value-added cloud partner of choice in the Middle East. It is an Internet Infrastructure Service Provider delivering cloud and web services along with real-time 24/7 local support at scale to consumers.</t>
  </si>
  <si>
    <t>WebhostUK, Ltd. is a UK-based web hosting company offering cheap yet reliable and secure web solutions on both Linux and Windows servers. The company specializes in providing the best hosting experience to clients who wish to host personal, small business, medium, or large business, eCommerce websites in the UK data center.</t>
  </si>
  <si>
    <t>Locaweb Serviços de Internet S.A. is a software company. It offers hosting services for Websites and Web pages. The company provides infrastructure as services, including cloud servers, physical servers, customized architectures, and data center services; and platform as services, which include Website hosting, hosting in the cloud, reseller hosting, domain registration, email, and other services.</t>
  </si>
  <si>
    <t>JBMC Software doing business as DirectAdmin internet company. It offers a graphical web-based control panel designed to manage web hosting tasks. The company offers its services to clients in the area.</t>
  </si>
  <si>
    <t>BelugaCDN, LLC is a high-performance content delivery network and the easiest way to make the site faster for everyone, on any device. It works similarly to Amazon CloudFront or MaxCDN, allowing the clients to accelerate the delivery of the site's content (images, videos, etc) by leveraging the power of a global cloud.</t>
  </si>
  <si>
    <t>Demys, Ltd. is a leading provider of corporate domain name management and an ICANN accredited registrar with over nineteen years' experience in the domain namespace. The company provides online brand protection and corporate domain name management services.</t>
  </si>
  <si>
    <t>Hostens is an internet company. It specializes in shared hosting, VPS hosting, domain registration, web hosting, reseller hosting, and SSL certificates. It focus on providing services to individuals as well as small businesses.</t>
  </si>
  <si>
    <t>GearHost Inc. provides web hosting solutions. The company also offers e-mail applications and server hosting services. It also provides virtual servers, Microsoft, and a database. It offers customers the ability to upload its NET, PHP, and Node.js applications into a cloud web farm and scale them in seconds with no special code changes.</t>
  </si>
  <si>
    <t>Aetrion, LLC doing business as DNSimple Corp. provides hosted DNS and domain management via a web interface, REST API, and iPhone application. The company supports domains for both registration and transfer. It also provides domain management automation services through a powerful API and a beautiful web interface.</t>
  </si>
  <si>
    <t>NR Hosting, Ltd. is a cloud hosting provider. The company provides cloud web hosting package services. The company provides its services to clients across the country.</t>
  </si>
  <si>
    <t>Dhosting.com, Inc. is an IT services and consulting company. It specializes in web hosting management solutions. The company provides its services to clients globally.</t>
  </si>
  <si>
    <t>1API GmbH is one of Europe's s leading domain name registrars and is recognized as a preeminent developer of world-class domain name platforms. The company is notifying all registrants to be on the watch for fraudulent emails impersonating abuse department.</t>
  </si>
  <si>
    <t>Robtex is one of the world's largest network tools, with millions of unique daily visitors. Will find everything need to know about domains, DNS, IP, Routes, Autonomous Systems, and much, much more.</t>
  </si>
  <si>
    <t>Internap Holding, LLC doing business as INAP is a global provider of IT infrastructure including colocation, managed services and hosting, cloud, and network services. It offers a range of scalable information technology infrastructure services for enterprises. The company serves enterprises and digital innovators alike.</t>
  </si>
  <si>
    <t>Hosting Enterprises, Inc. doing business as Swizznet is an Intuit-Authorized Commercial Hosting provider, and Sage Authorized Partner. The company offers to host solutions to help accountants, and SMEs connect and collaborate from any computer or mobile device with an Internet connection. It provides a key benefit, allowing them to manage the business any time of the day or night. It serves people around the United States.</t>
  </si>
  <si>
    <t>Det-Io Pty., Ltd. operates as a start-up that simplifies cloud integration for small businesses. The company provides a product VirtEngine that is designed to allow easy deployment without having to install complicated applications such as OpenStack. Its VirtEngine integrates with OpenNebula, which is a mature project capable of offering substantial amounts of features.</t>
  </si>
  <si>
    <t>Virtual Citadel, Inc. is a provider of data center solutions and fully managed services. The company offers a complete, portfolio of core data center products, including custom data centers, co-location, cloud, and managed services. It serves customers in the country.</t>
  </si>
  <si>
    <t>Closte, LLC is an information technology and services company. It offers WordPress cloud hosting. The company offers its service to developers, system administrators, owners of hosting companies, and owners of websites.</t>
  </si>
  <si>
    <t>Astro Register Domains, Inc. doing business as Register.ly is a computer software company. It provides domain registration, web development, design, and hosting services. The company serves organizations and businesses.</t>
  </si>
  <si>
    <t>Cenmax Exim, Ltd. is a company that prioritize in helping to grow its business by providing the best in class hosting infrastructure. The company offers cloud hosting, cloud infrastructure, VMs, SSLs, and SaaS softwares.</t>
  </si>
  <si>
    <t>Ovi Hosting Pvt., Ltd. is the Leading web hosting company that offers the best web hosting solutions in India. It is one of the top domain name registration and web hosting companies in India and is the only Hosting company in India that provides supports in regional languages.</t>
  </si>
  <si>
    <t>Secret Phone, Inc. doing business as Zangi is a private messenger platform company. It offers to develop streaming technology. The company serves services worldwide.</t>
  </si>
  <si>
    <t>Coreix, Ltd. is an information technology company. It offers services such as cloud, dedicated servers, colocation, managed services, connectivity, and locations. The company offers its services to clients in varying sectors including enterprise, financial services, government and public sector as well as Insurance, wholesale, oil, bitcoin, and manufacturing.</t>
  </si>
  <si>
    <t>NameSilo, LLC is an Internet domain registrar and web hosting company. It provides web hosting services. The company offers domain name registration and management services and serves customers worldwide.</t>
  </si>
  <si>
    <t>Funio is an information technology and services company. It specializes in web hosting, WordPress hosting, e-commerce hosting, managed VPS, compare plans, domain names, domain names, SSL certificates, email marketing, spam protection, one-click, account management, website building, and consultation. The company provides its services to clients globally.</t>
  </si>
  <si>
    <t>Exabytes Network Sdn., Bhd. is a computer networking products company. It offers cloud hosting, domain name registration/renewal, business Web and email hosting, reseller hosting, hosted e-commerce solution, content delivery network, email marketing, instant Website, VPS hosting, dedicated servers, co-location services, and SSL Web certificate. The company specialized in providing web hosting services and helping SMEs to grow businesses online.</t>
  </si>
  <si>
    <t>Enom, Inc. operates as a wholesale domain name registrar. The company enables individuals and organizations to buy and sell Internet domains and related services. It enables clients to sell complementary online services, such as private WHOIS registration, SSL certificates, hosting, and email, and create email addresses, and manage its inbox.</t>
  </si>
  <si>
    <t>REDHOT Consulting doing business as REDHOT is a venture capital and private equity company. It offers outsourced CMO services to CEOs of early and growth-stage SaaS companies, as well as VC and private equity portfolio companies. The company provides its services in the United States.</t>
  </si>
  <si>
    <t>Bodis, LLC is an operator of a domain name monetization platform that enables domain name owners to park, promote, and monetize its domain names. The company offers net 7 payments, fast support, advanced reporting, multiple sale options, a JSON and XML API, and instant sign-up. The company provides its services to businesses globally.</t>
  </si>
  <si>
    <t>I/O Zoom, LLC is a VPS hosting company. It provides a web hosting platform offering VPS hosting for both linux and windows, managed cloud hosting, and wordpress hosting. Its products and services are offers for web designers or developers, affiliate or online marketers, startup hosts or companies, and businesses needing power and control.</t>
  </si>
  <si>
    <t>EuroDNS SA provides domain extension registration services for customers worldwide. The company offers Web hosting, domain privacy, mailboxes, domain name system, and SSL certificate services.</t>
  </si>
  <si>
    <t>Vodien Internet Solutions Pte., Ltd. is a web hosting service. The company provides hosting solutions such as website and email hosting, servers, colocation, security, and connectivity, all backed by 24/7 super support. It also operates in the IT Services and IT Consulting industry.</t>
  </si>
  <si>
    <t>LNH, Inc. dba HostMySite.com provides Web hosting and technical support services. It offers managed hosting, Website hosting, and domain name registration services. The company a offers solutions to personal Website creators, professional developers and designers, small business Website owners, and those needing enterprise-level hosting solutions.</t>
  </si>
  <si>
    <t>Section.io, Inc. provides a content delivery network for developers. The company offers ModSecurity, a Web application firewall to protect Web sites from malicious attacks and unknown software vulnerabilities, Varnish Cache, an HTTP accelerator designed to reduce the load on Web servers and improve page load performance, and Magento and Varnish Cache, an e-commerce platform that provides flexibility and control for developers, and users of e-commerce Websites.</t>
  </si>
  <si>
    <t>Open Source Lab (OSL) is a non-profit organization. It specializes in open-source technologies and projects. The company markets the IT industry worldwide.</t>
  </si>
  <si>
    <t>cPanel, LLC is a control panel designed for the web hosting industry. It receives first-class support and a rich feature set, making cPanel and WHM the hosting platform of choice. The company has been delivering the web hosting industry's most reliable, intuitive control panel.</t>
  </si>
  <si>
    <t>WPEngine, Inc. is a new breed of technology company at the intersection of tech innovation and service that provides managed WordPress cloud hosting platform for Websites and applications. The company serves companies in the united states and internationally. It is the world's leading WordPress digital experience platform that gives enterprises and agencies the agility, performance, intelligence, and integrations needed to drive the business forward faster.</t>
  </si>
  <si>
    <t>MyLightHost has set the standard for high-performance Web hosting, cloud computing, VPS and dedicated server hosting, and domain registration services. Its support team is always (24 hours a day, seven days a week) accessible to its customers. It operates in the IT service and IT consulting industries.</t>
  </si>
  <si>
    <t>NComputing Co., Ltd. is a company that develops desktop virtualization solutions for education, government, industry segments, and internationally. The company's solutions include desktop and application virtualization software, thin client devices, system-on-chip technology, and virtualization connectivity protocol.</t>
  </si>
  <si>
    <t>Varial Technologies, Inc. develops web and mobile applications and provides Internet services enabling others to succeed online. It operates a family of technology, media, and social networking products and services.</t>
  </si>
  <si>
    <t>Just Host is an information technology and services company. It offers affordable price plans, secure servers, first-class technical support, and a range of features including PHP, MySQL, and RoR. The company serves customers worldwide.</t>
  </si>
  <si>
    <t>SnapNames Web.com, LLC is an information technology company. It acquires and offers fresh and expired domain names from professional domain portfolios by auction. The company markets its services to its customers throughout the world.</t>
  </si>
  <si>
    <t>Blazing SEO, LLC is recognized as one of the finest proxy and server providers on the market that specializes in SEO-related software and services. Its largest service is the Blazing Proxies which serves over 1000 happy customers.</t>
  </si>
  <si>
    <t>CloudOptimus, Inc. is an information technology and services company. It offers boutique WordPress hosting. The company caters specifically to bloggers, writers, and authors.</t>
  </si>
  <si>
    <t>MilesWeb Internet Services Pvt., Ltd. is an authoritative web hosting company that offers high-caliber web hosting solutions. The company's hosting products are in accordance with the best of industry standards. It simplifies the hosting platforms for the customers and offers personalized web hosting support.</t>
  </si>
  <si>
    <t>PlotHost offers cheap hosting services to customers from all around the world. It offers shared hosting and reseller hosting. It helps in creating an email address and installing a 3rd party PHP script.</t>
  </si>
  <si>
    <t>BGO Cloud OOD is an information technology and services company. It is a fast-growing EU-based hosting provider. The company offers a variety of hosting solutions including Web Hosting, Virtual Private Servers, MikroTik CHR VPS, Dedicated Servers, and hosting services specially optimized for WordPress, Joomla, Magento, and Drupal-based websites.</t>
  </si>
  <si>
    <t>HostWithLove is a privately hosting company. It offers its residential and commercial customers with web hosting solutions and services. The company provides its services to clients globally.</t>
  </si>
  <si>
    <t>Cloudmatic B.V. enables cloud providers to sell more cloud. Data center operators and infrastructure owners, as well as end-users, can now instantly deploy, manage and automate all aspects of the cloud within a simple UI. Its product, cloud providers of all sizes will improve operational efficiency, increase customer satisfaction, and move ahead of the competition in the innovative and fast-growing IaaS, PaaS, and SaaS markets.</t>
  </si>
  <si>
    <t>Technology Spa, LLC is an information technology and services company. It provides solutions including cloud orchestration, enterprise productivity, technology management, and infosec. The company offers its solutions to clients throughout the United States.</t>
  </si>
  <si>
    <t>Light Red Tech Co., Ltd. doing business as Bisend, Inc. is a fast-growing web hosting provider offering Windows and Linux hosting plans in the United States and Hong Kong, China. It specializes in a wide range of affordable, reliable shared, reseller, managed WordPress, SSL certificate, and VPS/Cloud packages that are designed to meet different specifications.</t>
  </si>
  <si>
    <t>BrainStorm Network, Inc. doing business as OneProvider is a Montreal-based company that provides a full suite of online solutions for a company or personal needs. It offers web design, graphic design, a full range of hosting solutions, and dedicated gaming servers.</t>
  </si>
  <si>
    <t>Internic.ca Corp. is a web development company. It helps organizations with web design, hosting, domain registration, security, and email management services. The company provides its services to clients in Canada.</t>
  </si>
  <si>
    <t>NelsaHost d.o.o is a leading provider of web hosting, reseller hosting, and dedicated servers. The company offers cPanel is GUI web hosting control panel used for web hosting administration and management. It provide tools with graphics interface for hosting management and it allows users without administration and programming knowledge to build and maintain online presence.</t>
  </si>
  <si>
    <t>Fast Technologies, Inc. is a simple-to-use content distribution platform that works by pairing existing cloud storage (like Dropbox or Google Drive) with its distribution platform and reporting usage to existing analytics services (like Google Analytics). It is fast and simple hosting for files, images, apps, and many more.</t>
  </si>
  <si>
    <t>Leaseweb Global B.V. is a cloud hosting provider company. It offers Infrastructure as a Service (IaaS) solutions to industries, including SaaS and ISVs, Ad and MarTech, FinTech, Gaming, Broadcasting, and Technology. The company provides its services to customers worldwide.</t>
  </si>
  <si>
    <t>CH-Net SRL doing business as CH-Center is a creative agency. It offers web hosting, cloud hosting, business hosting, and business hosting. It serves clients within Romania.</t>
  </si>
  <si>
    <t>UK2 Group, Ltd. doing business as THG Hosting provides Internet services to businesses worldwide. It offers services in the areas of cloud hosting, VPS, and SSD VPS servers; domain name registration and management aspects; Linux and Windows shared Web hosting services; Web design and Website building aspects; domain reseller and reseller hosting services; e-commerce solutions; managed and unmanaged dedicated servers; content delivery network aspects; and bespoke enterprise solutions.</t>
  </si>
  <si>
    <t>Mantra Tech Ventures Pvt., Ltd. doing business as ServerGuy is a managed cloud company that helps businesses of all sizes harness the power of cloud computing without the complexity. Its man-and-machine approach simplifies the processes of management, migration, security, and optimization of the customer's cloud infrastructure.</t>
  </si>
  <si>
    <t>S.C. Pressinfra S.R.L. doing business as Presslabs S.R.L. provides high-performance hosting and business intelligence for WordPress sites. It puts a very comfortable seat with a 360º overview of the site's performance, from data-driven decisions. It benefits from actionable points to save time, stay in complete control and continuously improve the KPIs in business.</t>
  </si>
  <si>
    <t>Choopa, LLC provides industry-leading hosting performance backed by world-class infrastructure. The company has been built as a service-oriented business, designed to take care of any support needs an organization may have.</t>
  </si>
  <si>
    <t>DNS Made Easy is a world leader in providing global IP Anycast enterprise DNS services. The company offers a stable, scalable worldwide DNS infrastructure with multiple gigabits of connectivity for the fastest resolution time available. It offers such a flexible web-based Internet service system.</t>
  </si>
  <si>
    <t>IPOWER, Inc. provides eBusiness Web hosting and Web services for small and medium-sized businesses worldwide looking to build, manage, promote, and profit from an online presence. The company offers domain registration, Web site hosting, e-commerce tools, merchant services, application hosting, online marketing, site optimization services, Web site design, virtual servers, dedicated servers, professional services, and Windows hosting for active server pages and access database support.</t>
  </si>
  <si>
    <t>Ikoula Net SAS provides web and cloud computing hosting services. Its services include expressing hosting that provides packaged and flexible hosting solutions from domain names to physical and virtual servers available from an online store, enterprise services that provide tailor-made hosting solutions provided with value-added managed services, and EX10, a platform of Cloud collaborative solutions, designed for retailers and IT integrator.</t>
  </si>
  <si>
    <t>ADF, Inc. doing business as eBoundHost.com is one of the Web's original hosting providers, helping to maintain reliable uptime for mission-critical web services. It provides professional web hosting solutions and also provides fully managed, redundant, off-site, secure, encrypted data backup solutions with a custom, hands-on approach. Its services are offered to clients that specializes</t>
  </si>
  <si>
    <t>Gandi SAS is a web hosting company. It provides domain name registration and VPS cloud hosting services. The company offers SSL certificates and corporate services. It serves clients within the area.</t>
  </si>
  <si>
    <t>Colocation America, Inc. is an information technology and services company. It specializes in hosting providers, scalable, reliable, and Colocation Plans. The company offers its services to connectivity hubs around the U.S.</t>
  </si>
  <si>
    <t>NameBounce, LLC is the internet's premier domain name generator. The company can help clients discover the business name that fits its business. It is a powerful, easy-to-use domain name and a business name generator.</t>
  </si>
  <si>
    <t>CVM, Inc. is an IT services firm. Its technology management experience spans for-profit and non-profit organizations in education, financial services, manufacturing, and other industries.</t>
  </si>
  <si>
    <t>Zoneedit is a computer company. The company managed DNS provider that offers various service level agreements. It primarily has servers in the US and offer a variety of add on services, currently manage around 600,000 domains and has 5 node locations; New York, DC, Texas, California, and Germany.</t>
  </si>
  <si>
    <t>IfastNet, Ltd. is a web hosting company. It provides premium hosting services to securely manage clients' premium hosting services and related account information such as PayPal payments, credit card payments, and other information. The company serves clients throughout the country.</t>
  </si>
  <si>
    <t>Profile Builder, LLC is a domain registrar that specializes in domain-related services for small businesses. These services include domain registration, acquisition, and brokering. It develops products to enable connectivity between online social profiles.</t>
  </si>
  <si>
    <t>WestHost, Inc. is a web hosting company intended to provide clients with a low-cost hosting solution. Its services include Shared Web Hosting, Cloud Hosting, Dedicated Servers, Reseller Hosting, Domain Registration, E-commerce Tools, Web design, and Merchant Account solutions.</t>
  </si>
  <si>
    <t>Palcom Online Services India Pvt., Ltd. is a firm offering cloud hosting, security and management services for businesses. It also one of the best-managed Cloud Providers and offer Fully Managed Cloud Hosting with an industry-leading Network Uptime.</t>
  </si>
  <si>
    <t>Radnoc, LLC is a web hosting provider with multiple data center locations. It specializes in providing business-grade hosting and data center solutions.</t>
  </si>
  <si>
    <t>Nameshield SAS is a French company that works for the safe and centralized management of multi-extension domain name portfolios. It provides portfolio audits, naming strategy, web monitoring and analysis, UDRP and URS takedowns, premium name sales, anonymous domain name acquisition, and training. The company offers its services in France.</t>
  </si>
  <si>
    <t>Soft Dreams Srl is a web development agency. The company through continuous referrals drawn into very complex environments such as social networking platforms, entertainment online media, and advertising platforms. It has clients from all around the world, mainly the USA, UK, and Australia.</t>
  </si>
  <si>
    <t>Crucial Paradigm Pty., Ltd. is an IT company that offers Australian companies domain names, virtual servers, and hosting services. It helps small businesses succeed online through exceptional service and a great mix of hosting products.</t>
  </si>
  <si>
    <t>Undeveloped BV doing business as Dan.com is an information technology and services company. It provides a marketplace for domain names that allows users to buy and sell domain. The company serves its products and services to the entire domain industry.</t>
  </si>
  <si>
    <t>P.D.R, Ltd. doing business as Public Domain Registry Pty., Ltd. (PDR) is a telecommunications company. It offers services such as providing Domain Registration Services and provides suitable applications that allow it to protect its intellectual property rights across gTLDs and ccTLDs. The company offers a one-stop-shop for a large number of TLDs making it easy for it to manage all of the domain names through a single provider. It serves its services within the area.</t>
  </si>
  <si>
    <t>No Blue Screen System SAS is a computer and network security company. The company specializes in computer security, security audits, and hosting servers and e-commerce sites. The company offers its products and services internationally.</t>
  </si>
  <si>
    <t>Total Registrations, Ltd. is a domain registrar that offers a low-cost domain registration service for resellers and end-users. The company combines low-cost domain registration services with a high-performance, secure domain management facility. It offers its services in the area.</t>
  </si>
  <si>
    <t>Kollective Technology, Inc. is a provider of cloud-based enterprise video applications. The company's platform offer solutions, such as Webcaster that engage an audience with self-service Webcasts, Kollective Software-Defined Enterprise Content Delivery Network (SD ECDN), which enables streaming to employees at scale without impacting other network applications, and Mediacenter, an employee video portal.</t>
  </si>
  <si>
    <t>Flexential Corp. is an IT services and IT consulting company. It specializes in offering IT solutions for colocation, cloud, connectivity, data protection, and managed services in connected markets. The company serves clients within the area.</t>
  </si>
  <si>
    <t>Dinahosting S.L. is a Spanish company that offers web hosting, domains, dedicated servers, VPS, cloud hosting and server housing to businesses and individuals around the world. The company develops its own platforms and software, removing the need for third-party support and updates.</t>
  </si>
  <si>
    <t>SSD Nodes, Inc. is a platform that combines speed, simplicity, and resiliency to let get back to growing business or developing the next great experience on the web. The company is a simple, high-performance cloud provider with truly personalized support.</t>
  </si>
  <si>
    <t>HybridSite Web Services is a design, programming, data analysis, testing, and market research company. The company combines programming, design, market research, and testing into one.</t>
  </si>
  <si>
    <t>Domains Priced Right, LLC is a web hosting company. It offers domain registration, website services, hosting services, security services, marketing services, and email services. The company serves clients worldwide.</t>
  </si>
  <si>
    <t>Only Domains, Ltd. is a web hosting company. It provides great deals on global domain name management and web hosting solutions. The company specializes in supplying the perfect package from web domains to simple and effective hosting/website builder solutions. It serves clients worldwide.</t>
  </si>
  <si>
    <t>Dexecure Pte., Ltd. develops software-as-a-service-based multi-cloud architecture solutions. The company speeds up websites by optimizing the content of the website based on browser, device, and location. It provides an abstraction layer for performance-first content delivery.</t>
  </si>
  <si>
    <t>Tiggee, LLC is a project management and software development firm. The company specializes in technology solutions for organizations of all sizes. It serves businesses within the area.</t>
  </si>
  <si>
    <t>Rightside Group, Ltd. is pioneering a complementary domain strategy, recognizing that the modern brand can benefit from multiple domain names to promote its brand across social media platforms, websites, and microsites. Because every brand is unique there´s no one size fits all approach and it pride on helping brands and individuals find the right complementary domain strategy to meet its unique needs and personality.</t>
  </si>
  <si>
    <t>NamePal, LLC is an information technology company. It provides hosting, website builder, SSL, premium DNS, and email for a one-stop shop. The company offers its services to businesses.</t>
  </si>
  <si>
    <t>Pressable, Inc. is a technology, information, and internet company that provides WordPress website hosting services to agencies, developers, marketers, and enterprises. The company's WordPress hosting platform allows clients to share branded content and deliver online shopping experiences to users. It serves organizations of various sizes, ranging from startups to Fortune 1000 companies worldwide.</t>
  </si>
  <si>
    <t>Iomart Group PLC is a cloud computing and IT managed services business providing hybrid cloud, network connectivity, data management, and digital workplace capability.  The company offers a range of domain names, shared, dedicated, and virtual servers, and email services to micro and small businesses. It provides managed cloud computing facilities and services through a network of owned data centers to larger SME and corporate markets, including data storage, backup, and virtualization solutions.</t>
  </si>
  <si>
    <t>ISPRIME, LLC is a professionally managed service and managed hosting company, that provides Web hosting, security, Website design, and managed services in the United States and Europe. It offers media and content delivery services, such as video on demand, movie/video downloads, FLV streaming, static content, and automatic caching expiration.</t>
  </si>
  <si>
    <t>Incero, LLC provides infrastructure as a service (IaaS) through data centers, colocation, and servers. It offers self-managed and fully managed enterprise-grade dedicated servers from its world-class SSAE 16 datacenter space.</t>
  </si>
  <si>
    <t>20i, Ltd. is a web hosting company. It offers reseller hosting, managed hosting, managed WordPress hosting, VPS hosting, shared web hosting, domain names, application hosting, agency hosting, e-commerce hosting, CMS hosting, and email hosting services. The company offers its services to agencies, freelancers, and businesses across Europe, North America, South America, the Middle East, Asia and Oceania, and Africa.</t>
  </si>
  <si>
    <t>PlanShell, LLC is a client-focused start-up that is driven by strong customer relationships. It specializes in Redmine hosting services. It helps clients take the business to greater heights by helping to plan, manage, monitor, and control the business operations and tasks efficiently and smartly.</t>
  </si>
  <si>
    <t>Alpine Shark, LLC doing business as QuotaGuard is a family-owned and operated software services business. It is the worlds leading Static IP solution provider for distributed networks and cloud-based applications. The company provides simple Static IP solutions that route hundreds of millions of requests each year for over 2,300 security-conscious businesses around the world. It works both for inbound and outbound traffic, utilizing HTTP, HTTPS, or SOCKS protocols for access to web services, databases, and other network services. It helped companies securely route traffic internally and externally to expand business operations across multiple global regions</t>
  </si>
  <si>
    <t>Apps4Rent, LLC  is a Microsoft Cloud Solution Provider (CSP) and a Microsoft Gold Partner in Cloud Productivity. The company offers cloud-based software applications for business which include: Office 365, Azure, SharePoint, Exchange, Virtual Desktop, Virtual GPU, Project Server, Hyper-V, Dynamics CRM, QuickBooks Hosting, and Open-source applications. It serves people around the United States.</t>
  </si>
  <si>
    <t>IP Twins SAS is a domain name registrar. It provides online Brand Protection and Corporate domain names. It scans Web2 and Web3 to detect and remove counterfeits of brands. The company serves customers online.</t>
  </si>
  <si>
    <t>CoreSpace, Inc. is the trusted Full Stack IT provider that empowers businesses through technology with dependable, scalable, and secure front-end to back-end IT solutions. The company offers Compliance Hosting - HIPAA and PCI, Cloud Hosting - Private and Public, Dedicated Servers and Hybrid Solutions, and Colocation - Racks and Cages. And it offers a competitive advantage by providing compliant, leading-edge cloud at affordable rates, designed to make both infrastructure and cloud bill futureproof.</t>
  </si>
  <si>
    <t>Rebel.com Corp. is a supplier of business networking technologies and solutions. The Company is a manufacturer and supplier of Internet server appliances and a provider of complete Internet networking solutions for small and medium-sized businesses.</t>
  </si>
  <si>
    <t>Internet Domain Service BS Corp. is a business service provider. The company provides value-added domain management services to the investor community.  It serves its services in the country.</t>
  </si>
  <si>
    <t>Piio, Inc. develops an image optimization platform intended to decrease page load time. The company's platform optimizes images in real-time without requiring changes to backend image storage and features easy-to-use A/B tests functions, enabling both developers and non-technical website managers to reduce image loading time, increase conversion and gain insight into user behavior.</t>
  </si>
  <si>
    <t>UpCloud, Ltd. offers an hourly billed infrastructure-as-a-service for business-critical customers. It operates high-performance cloud servers and data centers in London, United Kingdom; Chicago, Illinois; Frankfurt, Germany; and Helsinki, Finland.</t>
  </si>
  <si>
    <t>Virtualmin, Inc. develops a Web server administration tool. The company offers a web hosting control panel for Linux and UNIX systems based on Webmin, an open-source Web-based systems management GUI to manage virtual domains, mailboxes, databases, applications, and servers. It also provides a range of productivity-enhancing tools for hosting providers, Web developers, Web designers, and end-users.</t>
  </si>
  <si>
    <t>Binary Net, LLC is a company that provides data center services, including colocation. It offers virtual servers, web hosting and domains, internet services, and business email solutions. The company serves its services throughout the United States.</t>
  </si>
  <si>
    <t>Cloudwalks Hosting Inc. is a QuickBooks hosting provider. It offers customized virtual office solutions in New York, United States.</t>
  </si>
  <si>
    <t>Haivision Systems, Inc. is a that operates video streaming and networking solutions. It offers products such as Haivision SRT gateway, light flow, and Makito series. The company caters to broadcast, medical, defense, military, and other sectors.</t>
  </si>
  <si>
    <t>NetEarth One, Inc. is a web hosting company. Its hosting and products include Linux hosting, windows hosting, Linux reseller hosting, business email, and SSL certificates. The company serves clients worldwide.</t>
  </si>
  <si>
    <t>Nexcess.net, LLC is a leading provider of managed web hosting services from shared hosting and virtual private servers to server clusters. The company's solution features auto-scaling technology, cloud accelerator, application stack, website migrations, database scrubbing, payment card industry (PCI) compliance, and other related features that automatically monitors traffic, add extra lanes and significantly speed up load times along with also offering cloud computing, enterprise hosting, domain registration, and other relevant services, helping clients to improve the speed and scalability of the search for enterprise-grade websites, and improve the bottom line.</t>
  </si>
  <si>
    <t>Elastichosts, Ltd. a cloud infrastructure provider, provides cloud hosting to businesses in Europe. It offers cloud server solutions that provide server capacity for scalable Web hosting and on-demand burst computing, such as batch processing, development and test, backup and disaster recovery, and cloud bursting. The company also offers IP services, such as allocation of additional static IP addresses, reverse DNS for primary and extra IP addresses, and private network VLANs between virtual servers isolated from the public Internet, as well as BGP announcement/peering and server software support; and consultancy services, including design of hosting solutions, and services for in-house Unix and virtualization projects.</t>
  </si>
  <si>
    <t>Pair Networks, Inc. operates as a web hosting provider. The company provides Web hosting services. It offers domain name registration, co-location, server, Internet, and network services.</t>
  </si>
  <si>
    <t>Hosting4devs offers a full, easy, cheaper, and integrated solution that allows clients to manage, in a simple and centralized way, all servers. The idea is to allow to save time in infrastructure management and save costs. It offers a reliable, lightweight, and economical service that allows developers to manage and monitor the servers and applications implemented in a SaaS model.</t>
  </si>
  <si>
    <t>PathScale, Inc., develops and delivers Fortran, C, and C++ compiler products for AMD64, Intel 64, and NVIDIA GPU and MIPS processors. It offers ENZO, a high performance GPGPU solution; ENZO Studio, which includes C++ IDE, and multicore and GPGPU productivity tools; EKOPath ARM, a compiler for various ARMv8 chips; EKOPath OpenPOWER, a compiler for, Power7, Blue Gene/Q, and Power8 and OpenPOWER; and EKOPath BIEND, a bi-endian compiler to test endian issues.</t>
  </si>
  <si>
    <t>Host Europe Holdings, Ltd. doing business as Host Europe GmbH provides managed, server, and cloud hosting solutions in the United Kingdom, Germany, Austria, Switzerland, and Spain. It offers Web hosting packages; server solutions with the fixed IP address for demanding Web applications; blog hosting with pre-installed WordPress; e-Commerce solutions to create online shops; domain names and e-mail hosting solutions for individuals, entrepreneurs, and small businesses; virtual server hosting for development environments and demanding Web projects; dedicated hardware components for enterprise applications and mission-critical sites; and cloud, private cloud, and managed servers.</t>
  </si>
  <si>
    <t>DialWebHosting is an information technology and services company. It offers server hosting, shared hosting, VPS hosting, reseller hosting, and email hosting services. The company offers its service across the globe.</t>
  </si>
  <si>
    <t>Paragon Internet Group, Ltd. doing business as Tsohost offers a broad range of online services including cloud-based shared hosting, low-cost domains, SSL certificates, optimized virtual servers, and fully managed dedicated servers, tailored needs. The company's consistently low prices and industry-renowned customer support is what distinguishes it from the competition, and has been a contributing factor to the company's success and organic growth.</t>
  </si>
  <si>
    <t>Jumping Fox is a site about editorial and information design, data visualisation and infographics. It is writing articles to discuss design for content-rich websites, particularly those of the media. It also look at examples of infographics and data visualisation, which we're calling visual storytelling.</t>
  </si>
  <si>
    <t>Akoova, Ltd. manages Magento Amazon cloud hosting for online retailers and e-commerce agencies. The company provides the ultimate Magento hosting environment on the AWS Cloud for Merchants to use straight away. It creates bespoke solutions that are auto-tailored to fit flawlessly.</t>
  </si>
  <si>
    <t>WebHostingPad.com is an information technology and services company. It offers website hosting, website builder, WordPress hosting, VPS hosting, domain names, and add-on products. The company offers its products to its clients within the area.</t>
  </si>
  <si>
    <t>GreenGeeks, LLC is a web hosting service designed to match up with platforms such as WordPress. It offers Shared, Reseller, VPS, and Server packages for those just starting out all the way up to the professionals. The company serves clients across the country.</t>
  </si>
  <si>
    <t>Web Wiz, Ltd. is a web hosting company. It provides web hosting, cloud services, and data centre services. The company serves a wide variety of individuals and companies throughout the United Kingdom.</t>
  </si>
  <si>
    <t>Mass Mail Servers (MMS) specializing in email and web-based communications. It offers web hosting and consulting services and provides website design, technology consulting and content management solutions through its partner Avail Communications.</t>
  </si>
  <si>
    <t>Above.com Pty., Ltd. is a domain investor company. It offers monetization, domain brokerage, portfolio manager, domain registrar, domain market place, and domain hosting. The company serves clients worldwide.</t>
  </si>
  <si>
    <t>Hivelocity Ventures Corp. provides Servers, Colocation, and Cloud Hosting services to customers from over 130 countries. It maintains and manage over 15,000 physical and virtualized servers and provides managed solutions on dedicated servers, virtual servers, and private cloud.</t>
  </si>
  <si>
    <t>Sonic Foundry, Inc. is an information technology company that offers video capture, management, and streaming solutions. It also provides customer support services. The company offers its services to corporations, educational institutions, government entities, and healthcare organizations throughout the United States.</t>
  </si>
  <si>
    <t>Coversine, LLC is an IT company that caters to any website-related matter, whether design, development, maintenance, security, or hosting. The company helps small business owners take care of the website's uptime.</t>
  </si>
  <si>
    <t>Medianova A.S. provides global streaming solutions and cloud platforms with its team of highly capable industry professionals that carry deep know-how and wide experience in audio streaming, Live TV encoding, online storage, caching, and Internet streaming.</t>
  </si>
  <si>
    <t>Host Sailor, Ltd. is a global company. It is a provider of VPS hosting, Devoted Servers, Domains, SSL certificates, and a variety of other hosting and complementary technology services. It serves people around the United Arab Emirates.</t>
  </si>
  <si>
    <t>Web Africa Networks Pty., Ltd. is an internet service provider that offers Fibre, LTE, and 5G. It provides broadband Internet access and hosting solutions for clients in South Africa and internationally. It offers Internet access solutions, such as fiber Internet, ADSL Internet, routers/modems, and more; domain name services; Web hosting solutions, and Website design and online marketing services.</t>
  </si>
  <si>
    <t>Velocity Servers, Inc. doing business as ColoCrossing is an information technology and services company. Its services include dedicated server hosting, data center colocation, and managed services. The company offers its services to clients nationwide.</t>
  </si>
  <si>
    <t>MyQbHost is a Quickbooks cloud hosting and Tax application hosting provider like ATX, Lacerte, Proseries etc. The company provides hosting services for accounting software like QuickBooks Pro cloud hosting, QuickBooks Premier cloud hosting, QuickBooks Enterprise cloud hosting, Quicken cloud hosting, Lacerte hosting, ATX Tax software hosting, Proseries hosting, Sage hosting, and Drake cloud hosting.</t>
  </si>
  <si>
    <t>CloudScale365 Group, Inc. is an information technology and services company. It provides Microsoft solutions, Microsoft Office 365, Microsoft Azure, Microsoft Teams, Windows 365 cloud PC, managed cloud, cloud enablement, migration and deployment, ops as a service, security and disaster recovery, email security, disaster recovery, and backup, managed firewall and SD-WAN, 5G emergency LAN restore, remote management, managed desktop, and mobile device management. It offers its services to tailored solutions, eCommerce, financial healthcare, legal, and construction companies across the United States.</t>
  </si>
  <si>
    <t>drie Secure Systems, Ltd. allows teams to rapidly develop and deploy applications to the cloud without compromising on security. It provides the tools to build cloud infrastructure and actively use the cloud in an organization for a cloud provider like AWS or Microsoft.</t>
  </si>
  <si>
    <t>Cloudineering, Inc. doing business as Truly WP is an information technology and services company. It specializes in WordPress hosting and speed optimization services. The company serves clients across the United States and India.</t>
  </si>
  <si>
    <t>DomainRegistry.com, LLC is an information technology and services company. It provides web hosting services. The company offers its services to customers across the United States.</t>
  </si>
  <si>
    <t>Reflected Networks, LLC is a computer company that provides managed hosting services. It offers database, web server, and application management, managed security, server clustering, video streaming, cloud storage solutions, and more. The company serves customers within the area.</t>
  </si>
  <si>
    <t>Truepath Christian Web Hosting is a web hosting company. It offers Christian web hosting, web design, and website builder services. The company provides its services to clients in California, United States.</t>
  </si>
  <si>
    <t>Fasthosts Internet, Ltd. provides online services to home, home office, and SME markets in the United Kingdom. The company offers domain services in the areas of domain name registration, new domain names, transfer domain names, and Website hosting and Email; and Email solutions, such as Email hosting, Exchange 2013, and standard Email. It also offers Website Builder, a solution to build personal and business Websites; Web hosting services; cloud and dedicated server solutions; backup solutions, including online backup and storage; and reseller hosting solutions.</t>
  </si>
  <si>
    <t>Hostpoint AG is a Technology, Information, and Internet company. It offers Open-Xchange modules that enable users to upgrade to a collaboration solution. It serves clients in Switzerland.</t>
  </si>
  <si>
    <t>Nominalia Internet S.L. is an internet company. It belongs to the Dada Group and is an online presence service provider for companies and individuals: domains, hosting, e-commerce, email, web creation tools, and virtual servers, brand protection, and online marketing. The company offers complete products to support its customers in its online projects. It serves within the area.</t>
  </si>
  <si>
    <t>Simply Tecnologia e Telecomunicacoes, Ltda. is an IT company that provides SAAS, cloud computing, and information services to improve the market value of businesses. It develops software and provides information services to increase the competitiveness of companies, through an approach that brings together concepts of innovation and simplicity.</t>
  </si>
  <si>
    <t>Managed.com provides DotNetNuke (DNN) cloud hosting solutions, DNN-optimized servers, and enterprise clouds. Its main brands include Managed.com and PowerDNN, which provide enterprise-class fully managed website platforms optimized for business-ready Content Management Systems (CMS), including DNN, WordPress, and Drupal.</t>
  </si>
  <si>
    <t>PointDNS provider of cloud-based hosting and management systems. The company offers a toolset such as DNS (domain name system) hosting, video transcoding, docker hosting, offsite status page, smart alerts, metrics and dashboards, and cloud control management which supports developers to deploy, operate and monitor applications for cloud-based hosting.</t>
  </si>
  <si>
    <t>Raidboxes GmbH is a hosting and WordPress management solution for creative agencies, designers, freelancers, and startups. It provides WordPress hosting solutions in Europe. The company also offers automatic backup and recovery, administration of WordPress pages, WordPress migration, WordPress installation, automated daily backups, manual backups, support, automated WordPress update, automated plugin update, and automated theme update services.</t>
  </si>
  <si>
    <t>Abacus America, Inc. doing business as Aplus.net, provides domain, website design, and web hosting solutions for small business entrepreneurs. The company offers domain and hosting, domain registration, website building, e-commerce website building, business email, and mobile web hosting services.</t>
  </si>
  <si>
    <t>Safenames, Ltd. is a domain name registration company that specializes in corporate domain portfolio management and online trademark infringement protection services. The company's customizable Web-based products and services, along with its expert sales and customer support teams, empower legal, operations, and marketing departments to manage and protect domain names, trademarks, and online brand identity. It engages, connects, and shares knowledge to help deliver clients' online aspirations.</t>
  </si>
  <si>
    <t>DurableDNS, LLC is an internet company. It specializes in managed DNS services. The company offers its services across the United States.</t>
  </si>
  <si>
    <t>Japan Registry Services Co., Ltd. (JPRS) managing and administering domain names and operating the domain name system.The company  regards its registry business as a vital service to all of society.</t>
  </si>
  <si>
    <t>FastComet, Inc. is an information technology company. It offers website hosting, cloud VPS hosting, offsite backup, site builder, and SSL certificates. The company provides its services in the area.</t>
  </si>
  <si>
    <t>LiquidNet, Ltd. is a partner in the web hosting services sphere. The company offers a large number of professional services in the fields of web hosting, reseller hosting, and domain registration.</t>
  </si>
  <si>
    <t>CDNJS offers a free and open-source CDN built to make life easier for developers serving over 11% of all websites. It handles over 215 billion requests a month and supports HTTP/3, HTTP/2, QUIC, and SPDY, with HSTS enabled to ensure a secure connection and using Brotli 11 to compress files.</t>
  </si>
  <si>
    <t>The Virtual Company Network, Inc. (TVCNet) is a friendly, responsive, customer service, and security-minded company. It provides secure, customer service-oriented, managed hosting and domain name services.</t>
  </si>
  <si>
    <t>Wright Tool Co. is a manufacturing company. It manufactures and forged wrenches, ratchets, sockets, and attachments. The company distributes its products within the country.</t>
  </si>
  <si>
    <t>Webzilla B.V. is an enterprise hosting company. It provides server hosting, colocation options, and content delivery network services. It offers its services in Dallas, Luxembourg, Amsterdam, Hyderabad, and Singapore.</t>
  </si>
  <si>
    <t>A2 Hosting, Inc. is a hosting provider. Its services range from web hosting to reseller hosting, VPS, and dedicated servers. It provides its services to people in Michigan, United States.</t>
  </si>
  <si>
    <t>WPOven, Inc. is the best Managed WordPress VPS hosting provider in the world. The company provides a fully managed WordPress hosting useful for small site users to large Web Agencies.</t>
  </si>
  <si>
    <t>LogicWeb, Inc. is a web hosting company. It offers web hosting services, reseller hosting services, VPS servers, and dedicated servers. The company serves clients worldwide.</t>
  </si>
  <si>
    <t>Netim SARL is an internet company. The company offers web hosting, email marketing, and domain name registration services for corporate customers. It proposes additional services including web hosting, email addresses, or SSL certificate.</t>
  </si>
  <si>
    <t>Spinutech, Inc. is a midwestern-based web design and web development company. It specializes in delivering Internet solutions that meet and exceed the specific needs of its customers. The company process incorporates a unique combination of services that enable it to more effectively communicate the company's message.</t>
  </si>
  <si>
    <t>Global Knowledge Group, Inc. (GKG) is a web hosting company. It provides web hosting services, including domain registration, DNSSEC support, SSL certificates, and competitive domain pricing. The company offers its services to its clients online and within the area.</t>
  </si>
  <si>
    <t>Reliablesite.net, LLC is a service provider offering services in Miami, New York City Metro, and Los Angeles. It supplies enterprise-grade server services to businesses and individuals around the world. The company Strategically placed data centers allow customers to reach audiences around the world to provide fast and low-latency data.</t>
  </si>
  <si>
    <t>SixType, LLC is an information technology and services company. It builds web applications and services that are easy to use. The company serves globally.</t>
  </si>
  <si>
    <t>Blacknight Internet Solutions, Ltd. is a web hosting company and ICANN-accredited domain registrar. The company provides innovative solutions to more than 84,000 customers in 130 countries, with servers and colocation, a comprehensive range of Microsoft Windows and Linux-based hosting plans, domain name registration services, email, productivity, and digital marketing tools.</t>
  </si>
  <si>
    <t>ClientExec, Inc. is specialized in developing support and billing tools for small to large companies. It can automatically set up hosting accounts and register domain names once payment has been received, Its services include debugging, project management, software releases, software testing, technical support, vendor relations, and web programming.</t>
  </si>
  <si>
    <t>Cedexis, Inc. operates as a Technology, Information, and Internet. The company offers support, hardware maintenance, professional consulting, product training, and certification services. It brings intelligence, virtualization, workspace, and app delivery, a zero-trust security approach, and data analytics into a seamless experience that fosters innovation, resilience, and business continuity.</t>
  </si>
  <si>
    <t>Sandstorm Development Group, Inc. is a software development company. It provides features like App Market, Core features, Security features, for organizations, and for developers. The company offers its features to individuals, businesses, and developers.</t>
  </si>
  <si>
    <t>Uniregistry Corp. is a domain name registration services firm, operating a registrar, a registry, and a premium domain sales operation. The company also builds the Internet of tomorrow with new domain extensions, a more intuitive and user-friendly domain management registrar, and an award-winning premium domain brokerage service.</t>
  </si>
  <si>
    <t>Strattic, Ltd. is an information technology and services company. It provides features, performance boosts, security benefits, static WordPress, and a static headless tools directory. It offers its products globally.</t>
  </si>
  <si>
    <t>TheMinecraftHosting is a Minecraft hosting provider company. It offers cheap and quality Minecraft hosting servers. The company provides very low latency in hosting with new network technology in Data Centers.</t>
  </si>
  <si>
    <t>UK-2, Ltd. is an Internet company. Its from domain names to web hosting, emails to website builders, UK2 has everything clients need to get online. The company serves clients within the United Kingdom.</t>
  </si>
  <si>
    <t>Pheenix, Inc. provides customized training for Fortune 25 companies like GTE Wireless and MCI WorldCom. It also provides the same professional training to thousands of individuals from large, multinational corporations to small, independently owned companies.</t>
  </si>
  <si>
    <t>Imperial Registrations, Inc. is an information technology company. It provides applications that allow customers to protect intellectual property rights across gTLDs and ccTLDs. The company provides its services to clients worldwide.</t>
  </si>
  <si>
    <t>Informacines sistemos ir technologijos, UAB doing business as Cloudlix is a computer networking computer. It offers services such as complete solutions for IT management, server hosting, custom hardware setup, storage, and cloud server services. The company provides services for Lithuanian and foreign markets.</t>
  </si>
  <si>
    <t>MicroTech USA, LLC doing business as CloudfloorDNS is a worldwide Managed DNS provider specializing in Anycast DNS, Server Monitoring and Failover, GEO DNS, and GEO Load Balancing. The company offers a non-bind, proprietary DNS platform built for speed, ease of use and offers excellent redundancy and scalability to any size organization.</t>
  </si>
  <si>
    <t>BigRock Solutions, Ltd. is an ICANN-accredited registrar and hosting company. It provides web-presence solutions and products that help them establish and grow an online presence. Its product portfolio includes domain registration, business-class email services (including anti-spam &amp; anti-virus features), web hosting services, website builder products, and digital certificates. It serves small businesses, professionals, and individuals worldwide.</t>
  </si>
  <si>
    <t>Arcustech, Inc. is an information technology company. It offers information and document management, and business services. The company managed NVMe SSD VPS hosting for Craft CMS, WordPress, Laravel, ExpressionEngine, and other PHP/MySQL web applications and frameworks. It offers its services within the area.</t>
  </si>
  <si>
    <t>Convesio, Inc. is an information technology and services company. It is a self-healing, autoscaling, platform-as-a-service for creating and managing WordPress websites. It serves in the United States.</t>
  </si>
  <si>
    <t>AlphaNodes GmbH helps IT decision-makers plan and realize complex IT projects in Drupal and PHP. The company speeds up project handling, helping managers make the right decisions and securing development from concept to launch and beyond. It structures projects and makes operations more transparent: the team of experts identifies the right methods, increases team efficiency, and monitors and simplifies IT - processes.</t>
  </si>
  <si>
    <t>Freeparking, Ltd. is an information technology and services company. It offers services including domains, hosting, email, websites, online marketing, and security. The company offers its services and products to clients throughout New Zealand and around the world.</t>
  </si>
  <si>
    <t>Handy Networks, LLC offers myriad of hosting options including self-managed dedicated servers, fully managed dedicated servers, single server colocation, private cabinet co-location, hosted Microsoft Exchange Server and hosted SQL Server applications, private cloud, hybrid cloud, public cloud and Infrastructure-as-a-Service. The company's customers enjoy access to a large variety of hosting automation platforms including cPanel, DirectAdmin, Helm, WebSitePanel and OnApp.</t>
  </si>
  <si>
    <t>gotomyerp, LLC is a cloud hosting provider for QuickBooks and Sage applications that provides ERP solutions and is an Authorized Intuit Commercial Hosting Provider. The company offers a cloud-based platform for Quickbooks and Sage. It also provides critical applications for businesses like SAP, QuickBooks, Sage, Microsoft, and Acumatica.</t>
  </si>
  <si>
    <t>SuperLumin Networks, LLC provides caching, content acceleration, and performance media proxy and application acceleration solutions to enterprises across the globe. It offers Nemesis that takes proxy caching to a new level by accelerating the Internet and Internet-delivered video, including Microsoft Silverlight and Move Networks.</t>
  </si>
  <si>
    <t>Contegix, LLC is a company that operates in the Information Technology industry. It offers the Atlassian tool suite, AWS, GitLab, and web content management systems solutions. It provides enterprise hosting, remote management, and security services. The company focuses on providing quality services to customers and clients within the area.</t>
  </si>
  <si>
    <t>RimuHosting, Ltd. is a web hosting company. It provides services that specialize in Linux virtual private server hosting plans using Xen. The company serves clients globally.</t>
  </si>
  <si>
    <t>AIT Business Services, Inc. is a management consulting firm that specializes in Infor Syteline enterprise software sales and implementations. The company provides licensing of CloudSuite Industrial (SyteLine) and a comprehensive range of management and technical consulting solutions. It serves the San Francisco Bay Area as well as all of northern California.</t>
  </si>
  <si>
    <t>Hostiso, LLC is a held web hosting company. It offers hosting services including shared hosting, VPS hosting, dedicated hosting, and domains. The company offers its services in over 150 countries with data centers in the USA, Canada, Germany, France, Singapore, the UK, Australia, Japan, and Brazil.</t>
  </si>
  <si>
    <t>Lightning Base, LLC is a provider of information technology services. It offers web hosting solutions and other web-based services to customers.</t>
  </si>
  <si>
    <t>Digital Management Partners, LLC doing business as GigeNET is a full-service managed hosting provider offering dedicated, cloud, hybrid, and colocation hosting solutions, as well as state-of-the-art DDoS protection. The company continues to push the boundaries of what is possible by developing new technologies and trailblazing products for clients.</t>
  </si>
  <si>
    <t>KnownHost, LLC is an information technology and services company. It provides managed VPS hosting and managed server hosting with SLA-backed uptime. The company also offers customers network infrastructure in the Western United States and various services, including managed virtual private server (VPS) hosting, managed hybrid server hosting, and managed dedicated servers, as well as VPS reseller and shared Web hosting services.</t>
  </si>
  <si>
    <t>eBangali is a software company. It offers web design, web development, offshore and onshore customized software development, enterprise application development, it consulting, testing, and quality assurance.</t>
  </si>
  <si>
    <t>OnlineNIC, Inc. is an internet services company that provides a suite of complementary and excellent wholesale internet services, including domain name service and other related services. The company offers domain name registrar, web hosting, email marketing, and cloud services.</t>
  </si>
  <si>
    <t>UK Dedicated Servers, Ltd. is a provider of high-speed servers, colocation, cloud solutions, and high availability cloud internet services. It offers complex e-commerce hosting, co-location services, and scalable cloud solutions. The company's solutions are fully customizable and it is able to offer same-day setup on the majority of its services.</t>
  </si>
  <si>
    <t>United Online Web Services, Inc. doing business as MySite provides free hosting and affordable premium web hosting services. The platform offers solutions for every kind of hosting need: from personal web hosting, blog hosting, or photo hosting, to domain name registration and cheap hosting for small businesses. It services businesses and consumers globally.</t>
  </si>
  <si>
    <t>Aruba S.p.A. is a web hosting company. It offers e-commerce, hosting Linux, hosting Windows, hosting Windows and Linux, DNS and mail management, DNS management without mail, redirect and mail, and redirect without mail services; domain registration packages; and other services, such as Email, accessories hosting, site promotion, and applications. It offers its services to consumers and businesses in its area.</t>
  </si>
  <si>
    <t>DNC Holdings, Inc. doing business as Directnic is a team of compassionate, professional individuals that provides the best industry tools available to get a presence online. It helps get a domain, get online, and get going with life.</t>
  </si>
  <si>
    <t>Ntirety, Inc. is a provider of data security and regulatory compliance services. It offers hybrid cloud implementation, and migration, data consulting, database administration, access management, disaster recovery, and other services. The company caters to the healthcare, fintech, and manufacturing sectors.</t>
  </si>
  <si>
    <t>Multacom Corp. is providing the level of support and quality services. It Managed services provide clients with a complete and low-cost solution to the complex world of network management.</t>
  </si>
  <si>
    <t>InterServer, Inc. provides web hosting services. The company is able to provide its extensive customer base with innovative products and services designed to complement existing businesses. It services customers ranging from individual freelancers to Fortune 500 companies, both domestic and international.</t>
  </si>
  <si>
    <t>5centsCDN, Inc. is a leading CDN service providing company with a prestigious 300 clients from North America, Europe, Asia and Oceania including government agencies, NGO companies and major TV channels globally on as little as 5 cents for a GB with unmatched features, which is the lowest price possible.</t>
  </si>
  <si>
    <t>Synamedia Holdings, Ltd. doing business as Quortex SAS offers an AI-based software solution that lowers the infrastructure and network costs for content delivery over the Internet. The company's solution keeps infrastructure and network costs to a minimum, while dynamically adapting to audience variability. It changes the paradigm of content delivery by introducing Just In Time Everything, a technology that builds the workflow based on user demand, not from content origination.</t>
  </si>
  <si>
    <t>GeoScaling offers managed DNS services with unique features. It redirects users by Country, AS number, uptime, server load, and custom rules.</t>
  </si>
  <si>
    <t>Mlytics, Inc. is to builds a platform that monitors the internet via RUM, and routes web traffic across multiple CDNs to avoid downtime and congestion with full security features built-in. The company specializes in real user monitoring, multi CDN, cloud service, IT, and web application firewall.</t>
  </si>
  <si>
    <t>EX2, Inc. is a web and hosting company. It provides products such as Green Wordpress Hosting, Wordpress+DIVI green hosting, Green Shared Hosting, Green CMS Hosting, Reseller Hosting, E-commerce solutions, Ex2 dedicated server, Email Hosting, Cloud VPS Hosting, and Ex2 website builder. The company serves in more than 20 countries and technicians in all four corners of the world.</t>
  </si>
  <si>
    <t>Temok IT Services DMCC has been providing quality Web Hosting services. The company provides high-quality managed web hosting services at the lowest possible rate and the highest customer satisfaction. It focuses mainly on uptime and client satisfaction, with the fastest servers on the market and an equally fast support team, performance is second to none.</t>
  </si>
  <si>
    <t>Hyve, Ltd. is an information technology and services company. It offers private cloud, managed cloud, dedicated servers, and data center colocation. The company offers its service worldwide.</t>
  </si>
  <si>
    <t>Intellectual Property Management Co., Inc. is managing domains for global corporations and the company's co-founders have been managing domains for global corporations with combined knowledge, experience, and reputation. It provides corporate domain management services to Global corporations. Domains are registered, renewed, and managed in all available countries and all available extensions.</t>
  </si>
  <si>
    <t>Dreamscape Networks International Pte., Ltd. is an online solutions provider of domain names, hosting and solutions. It is a leading authority in development, specialising in providing simple, innovative and affordable online products and services that change lives.</t>
  </si>
  <si>
    <t>KT-NET Communications GmbH has been operating as an internet service provider and specialized in the areas of internet, security, and providing. It provides Internet connections, webspace, domain hosting, fiber optic connections, FTTH, FTTX,  and Server housing.</t>
  </si>
  <si>
    <t>Digital Pacific Pty., Ltd. is a Web hosting solution for individuals, small to medium-sized businesses, and corporations worldwide. It offers solutions in the areas of domain names, virtual private servers, dedicated servers, cloud servers, and SSL certificates.</t>
  </si>
  <si>
    <t>Hostworks Group, Ltd. doing business as Hostworks Pty., Ltd. provides critical application managed services on an outsourced basis in Australia. The company delivers a mix of Public, Private or Hybrid solutions utilizing providers such as Google Cloud Platform, Amazon Web Services, Microsoft Azure and IBM Softlayer.</t>
  </si>
  <si>
    <t>Hostsite is a domain registration and web hosting company. It offers customers registration of web addresses such as a .com, .net, and .org. and it also gives hosting packages. The company serves in the United States.</t>
  </si>
  <si>
    <t>INAMES Co., Ltd. is an internet domain services company. It provides e-Businesses services &amp; solutions. The services offered are available in the area.</t>
  </si>
  <si>
    <t>N7- The Nitrogen Platform is a new age Digital experience and Streaming platform that delivers better digital experiences, drive conversions and increase engagement. It accelerates performance by using predictive caching, 3rd party Java Script Manager and instantaneous rendering of catalog and product pages.</t>
  </si>
  <si>
    <t>EnActen Corp. doing business as Alentus Corp. provides Microsoft Windows ASP.NET hosting, RedHat Linux website hosting, SharePoint hosting, SQL and MySQL database hosting, Microsoft Exchange Hosting, Virtual Private Servers (VPS), and Dedicated Server solutions to thousands of small- to medium-sized companies and customized solutions to larger organizations including many Fortune 500 clients. It is a Microsoft Gold Certified Partner, RedHat Ready Hosting Partner, and MySQL Enterprise Ready Partner.</t>
  </si>
  <si>
    <t>Misk.com, Inc. has been registering domain names and helping customers put themselves online. The company offers domain registration, DNS, website hosting, and email with a powerful control panel built for speed and ease of use. It serves customers within the area.</t>
  </si>
  <si>
    <t>CDNvideo, LLC is a Content Delivery Network optimized for video content distribution to Internet audiences across the globe. The company provides Live Streaming, Streaming on Demand, Mobile Streaming, Adaptive Streaming, Transcoding, and HTTP Caching services for Internet video content providers.</t>
  </si>
  <si>
    <t>Synergy Wholesale Pty., Ltd. is an information technology and services company. It offers to resell web hosting services, domain names, and SSL certificates. The company offers its service to service providers, portfolio holders, and government agencies.</t>
  </si>
  <si>
    <t>Servers Australia Pty., Ltd. offers a range of solutions including Cloud Hosting, Virtual Servers, Web Hosting, VoIP, Colocation, Internet services, and Wholesale services. It is a Solutions for businesses to accelerate online growth cloud server hosting.</t>
  </si>
  <si>
    <t>ISOMEDIA, Inc. is a corporate dedicated circuit, server colocation, and internet service for businesses in the Northwest. The company has currently provided nationwide Internet Access and can provide Internet connectivity in the United States and most of Canada. It maintains multiple circuits to the Internet through multiple providers to ensure high availability, high performance, and stable operation of Internet access.</t>
  </si>
  <si>
    <t>Network Synergy Corp. Pty., Ltd. doing business as RackCorp Secure Cloud is an Australian-owned Infrastructure as a Service (IaaS) provider. It operates a proprietary platform that is customizable and simplifies cloud infrastructure management, allowing its clients and partners to manage a comprehensive suite of cloud solutions via one login. It specializes in designing, delivering, and supporting cloud infrastructure and networks for clients with mission-critical applications and requirements.</t>
  </si>
  <si>
    <t>UNIVERSAL CDN, Inc. is the most cost-effective content delivery network in the world It is affordable CDN services, low-cost CDN investment, and cheap content delivery but is rich in features. It specialized in Content Delivery Networks, and Cloud Storage. It provides the tools need to reach audiences in any corner of the World.</t>
  </si>
  <si>
    <t>Host Geek AU Pty., Ltd., doing business as Host Geek provides affordable web hosting services. Its services include business hosting, domain name registration, reseller hosting, VPS, dedicated servers and SHOUTcast stream hosting. It also offer a range of digital marketing services including Search Engine Optimisation (SEO), content creation and Social Media Marketing.</t>
  </si>
  <si>
    <t>Liquid Web, LLC is a provider of web hosting and managed cloud services. The company offers single-processor, dual-processor, and colocated servers; cloud servers, such as virtual private server (VPS) hosted, private cloud servers, managed VPS hosting solutions; and expertly shared hosting plans. It serves customers in the United States.</t>
  </si>
  <si>
    <t>CDN.net is the world's first CDN to offer fully transparent global content delivery with guaranteed sub-50ms latency. It brings people closer to sell, to connect with and share with online.</t>
  </si>
  <si>
    <t>TierraNet, Inc. is a full-service domain registrar, web host, and web security product provider.  The company offers the most popular TLDs, shared, virtual, and web hosting, and a full complement of SSL certificates and site seals.</t>
  </si>
  <si>
    <t>Opensolr srl is an internet company. It offers cloud hosting services. The company provides its services to businesses worldwide.</t>
  </si>
  <si>
    <t>GorillaServers, Inc. (GSI) is an internet company. It offers services that include pre-configured instant deployed servers, as well as fully customizable built-to-order servers. The company offers its services in Los Angeles, California, and Ogden, Utah.</t>
  </si>
  <si>
    <t>SiteGround Hosting, Ltd. is an independent web hosting company. It offers shared hosting services, cloud hosting services, dedicated hosting services, reseller hosting services, WordPress hosting services, Joomla hosting services, and Magento hosting services. The company provides its services to customers in the United Kingdom.</t>
  </si>
  <si>
    <t>ArvanCloud BV is a Cloud Services Provider, offering CDN, Cloud DNS, Cloud Security, Cloud Compute, VoD Platform, Live Streaming, and Video Ads. It offers a wide variety of services with the highest measure of quality and security and cost-effective Pay-as-you-Go pricing.</t>
  </si>
  <si>
    <t>Pluto7 Consulting, Inc. is a supply chain and financial planning firm. The company helps companies to be ready and to transform into the world of the Internet and everything momentum. It provides services on the google cloud platform.</t>
  </si>
  <si>
    <t>Connectria, LLC provides cloud computing, managed hosting, and custom hosting solutions. The company offers Windows, Linux, IBM I, IBM AIX, HP-UX, Sun Solaris, VMware private cloud, and Hyper-V private cloud hosting; and managed AWS, managed Azure, cloud hosting, private cloud, Office 365 in the cloud, and hybrid cloud hosting. It also provides award-winning cloud hosting, cloud-managed services, cloud security, and cloud management software.</t>
  </si>
  <si>
    <t>DataBank Holdings, Ltd. is an information management and security company. It offers technology solutions to businesses. The company markets its services to its customers all over the United States.</t>
  </si>
  <si>
    <t>Data Foundry, Inc. is an information technology services company. it provides wholesale and retail data center outsourcing, co-location, and disaster recovery services. It offers half and cage, and private data suite co-location; worksite and private fiber connectivity recovery; migration; and installation services. The Company provides blended, carrier-neutral, and satellite pad access Internet services. It serves within the area.</t>
  </si>
  <si>
    <t>.CO Internet SAS is an information technology services company. It operates in the Data Processing, Hosting, and Related Services sector. The company provides valuable tools, resources, and support designed to help users.</t>
  </si>
  <si>
    <t>Hostway Services, Inc. doing business as Hostway Corp. provides cloud, managed, Web, and hybrid hosting, as well as Infrastructure-as-a-service solutions to small and medium-sized businesses worldwide. The company's cloud hosting solutions include public cloud, private cloud, dedicated private cloud, and hybrid cloud hosting solutions.</t>
  </si>
  <si>
    <t>Miss Group AB is an internet publishing company. It offers hosting-related services at favorable prices such as Web Hosting, Domain Registration, VPS, site builder, SSL-Certificate, SEO Tools, Web Security, and Domain Management. The company provides its services to consumers in the area.</t>
  </si>
  <si>
    <t>Dynadot, LLC offers services related to web domain acquisition and website hosting. The company offers domain registrations, renewals, and transfers for top-level and country-code domains.</t>
  </si>
  <si>
    <t>Tweakserver Dot Com sells SSL Certificate including Symantec, Geotrust, Comodo, Thawte, and RapidSSL with massive discounts as well as software licenses SmarterMail, SmarterStats, SmarterTrack, and Paessler PRTG Monitor with big savings. It is VAR and negotiate a big discount with all these big brand to the doorstep.</t>
  </si>
  <si>
    <t>Cirrus Tech, Ltd. doing business as Cirrus Hosting is a virtual private server (VPS), and dedicated server hosting service. The company provides shared website hosting, domain registration, website designing, and cloud hosting services. It also provides locally based sales and engineering support for its Internet services in Canada and offers Web hosting services to customers around the globe.</t>
  </si>
  <si>
    <t>Algenta Technologies, LLC is a research and development firm specializing in data management, integration services, and Internet technologies for government and business computing. The company offers a range of products and services designed to through easy integration and access to data. It provides services around the country.</t>
  </si>
  <si>
    <t>PowerDNS.com B.V. is an internet company. It translates (host) names into IP addresses and connects email addresses to the right servers. It also supplies DNS software; software support services; consulting, advice, and professional services; carrier grade migration services; enhancements on request of the open source software; training services; and deployment, integration, validation, upgradation, and migration services. It develops and supports name server technologies worldwide.</t>
  </si>
  <si>
    <t>Ascio Technologies, Inc. is an information technology and services company. It provides domain management services. The company provides domain registration, management, and transaction services for internet access, web hosting, and telecom companies. It serves clients in Denmark.</t>
  </si>
  <si>
    <t>Otava, LLC is a cloud solution company. It offers cloud hosting, managed servers, enterprise hosting, compliant hosting, offsite backup and recovery, IT disaster recovery and secure hosting services, and managed services that include monitored, managed, and rack and stack colocation. It serves clients in healthcare, financial services, retail, Software as a Service, and other markets globally.</t>
  </si>
  <si>
    <t>Tucows, Inc. is an internet service and telecommunications company. It offers domain name services, fiber internet services, and SAAS and builds telecom billing and operations software for mobile virtual network operators. The company serves customers in Canada, the United States, and Europe.</t>
  </si>
  <si>
    <t>BunnyWay d.o.o. is a content delivery platform that specializes in offering content at lightning-fast speeds around the world. The company builds and provides content delivery solutions with enterprise-level security, stability, and cost-effective pricing.</t>
  </si>
  <si>
    <t>Grape, Inc. is an internet company. It specializes in offering domains, web, and email hosting services, domain registration, and web hosting services. It provides services to Canadian small businesses and individuals.</t>
  </si>
  <si>
    <t>BrandBucket, Inc. is an information technology services company. It offers a business name generator, an app name generator, a domain name generator, a product name generator, name ideas by industry, and how to come up with a business name. It offers its services to startups, small businesses, and established companies in the technology, information, and internet industries.</t>
  </si>
  <si>
    <t>Media Temple, Inc. is an internet company. The company offers web and cloud hosting solutions, WordPress installation, virtual servers, domain registration, and tools for web hosting. It offers its services to web designers, developers, and creative agencies.</t>
  </si>
  <si>
    <t>Register365 is a hosting services company. It provides a managed service for domain registrations and renewals, assisting users in regaining control of important domain names. It serves clients worldwide.</t>
  </si>
  <si>
    <t>Empowering Media, Inc. is an information technology and services company. It offers IT services including web hosting, small business web hosting, and cloud computing management. The company serves its products and services throughout the United States.</t>
  </si>
  <si>
    <t>elive, Ltd. is a private, wholly Irish-owned, independent Web Services company. The company is specialized in developing eCommerce and eBusiness Solutions for over 20 years and covers all Web services from Domain Registration and Hosting, to Email Spam/Virus Scanning, Online Backups, Server Management, and much more. It purchased Design outfit PixelMedia, enabling it to provide Web and Print Design to its clients.</t>
  </si>
  <si>
    <t>Massive Networks, LLC is a telecommunications carrier firm. It provides enterprise-class data transport solutions, and domestic carrier ecosystem services. It specializes in data centers, area networks, carrier ethernet, colocation, hosting, internet, managed services, cloud exchange, peering exchange, private network transport, amazon web services, google cloud platform, microsoft azure, office 365, voip, SaaS, network security, office-to-office connectivity, e-transit, e-access, cloud marketplace, cloud services, sd-wan, and one pipe. It provides services to clients worldwide.</t>
  </si>
  <si>
    <t>Getlark, Inc. is a prominent Polish provider of simple yet developer-friendly hosting plans that come with a high-performance proprietary control panel. Its platform is intended for web developers.</t>
  </si>
  <si>
    <t>Cosmotown, Inc. is a computer software company. It provides domain registration, web development, and web hosting services. The company serves customers within the area.</t>
  </si>
  <si>
    <t>HostUpon, Inc. provides Web Hosting solutions for small, medium, and businesses as well as personal websites for customers around the world. Its affordable pricing and valued customer support are a few of the many reasons have been successful in the web hosting industry.</t>
  </si>
  <si>
    <t>Webnames.ca, Inc. is a technology, information, and internet company. It specializes in web services such as domains, DNS, hosting, business email, SSL. The company provides services to clients throughout the country.</t>
  </si>
  <si>
    <t>Domains-index.com, Inc. is a domain registrar company. The company offers a wide range of products and services, including country code top-level domain (ccTLD), generic top-level domain (gTLD), and new generic top-level domain (newgTLD) datasets, WHOIS database downloads, WHOIS history databases, and daily and monthly updates for domain lists. It serves globally.</t>
  </si>
  <si>
    <t>Less Bits, Inc. is an internet company. It offers services such as managed hosting, cloud engineering services, and software. The company provides its services to businesses such as independent developers, startup companies, and hosting companies.</t>
  </si>
  <si>
    <t>StartLogic provides cloud-based solutions, including web-hosting, domain name and related products and services, to businesses, individuals, non-profit organizations and others. As part of the Endurance corporate family, It provides a variety and range of products and services to help Users with the technological needs.</t>
  </si>
  <si>
    <t>DomainFactory GmbH is an information technology and services company. It offers services for professional online projects, including web hosting, domain registration, and WordPress hosting. It serves clients globally.</t>
  </si>
  <si>
    <t>Solarspeed.net, Ltd. is a company that operates in the software development industry. The company offers server migrations, Linux consulting, and troubleshooting related to these appliances as well as regular support options. It serves around Armenia, Quindio Department.</t>
  </si>
  <si>
    <t>MyDomain, LLC is a web hosting services company. It provides web hosting solutions and technology systems. The company offers domain registrations, web hosting, email, SSL certificates, site design, and online marketing services. It provides its services to clients across the country.</t>
  </si>
  <si>
    <t>Zilore, LLC is perfect for developers, systems administrators, organization websites, and high-load, distributed web services. It offers fast, reliable, and globally accessible DNS hosting service maintained by a team of experts, with amazing capabilities.</t>
  </si>
  <si>
    <t>İsimtescil Bilişim A.Ş is an online domain registrar that provides enterprise-class hosting services to customers. It features a wide range of domain and hosting services packaged specifically for individual, business, and enterprise clients. Its users are able to register domain names with various extensions on the website and also cater to the reseller market by providing total virtual server solutions and hosting packages.</t>
  </si>
  <si>
    <t>Wirehive, Ltd. is a digital agency's hosting department, crafting digital experiences. The company provides agencies with bespoke hosting services, engineered to suit the exact digital requirements; from e-commerce, websites, and campaigns to mobile and apps.</t>
  </si>
  <si>
    <t>Netfirms, Inc. provides Web hosting and domain name registration services to families, small home offices, businesses, and corporations in the United States and internationally. The company also offers e-commerce, e-mail, and e-marketing services. In addition, it provides ready-to-go Websites, which is a selection of pre-built industry-specific templates and bundled plug-ins that enables customers build Websites.</t>
  </si>
  <si>
    <t>Realtime Register BV is an information technology and services company. It offers web hosting and domain management services, including domain products, wholesale domains, registry gateways, platform licensing, and ICANN registrars. orange domains at cost price, ADAC domain suggestions, privacy protection, registry lock, abuse monitoring, add-on products, SSL certificates, site lock website security, Plesk software licenses, premium DNS, transfers, vendor consolidation, domain management as a service, ICANN accreditation services, real-time register insights, and serious support. The company provides its products and services globally.</t>
  </si>
  <si>
    <t>Lithium Hosting, LLC is a web hosting company. It offers cloud-shared hosting, business cloud hosting, cloud reseller hosting, cloud VPS, and domain registration. The company offers its services to individuals, designers, entrepreneurs, and businesses around the world.</t>
  </si>
  <si>
    <t>Zebra Electronics, Ltd. dba Domaincheck is a web hosting services company. It offers domain name registration providing customers with the opportunity to search for and purchase desired web domains. It provides domain registration, web hosting, email, and anti-spam services. It serves clients within the area.</t>
  </si>
  <si>
    <t>InternetVista SA provides its clients with a service that allows them to make its IT investments profitable and reliable. The firm independently monitors all of the online services of an organization and alerts this organization in case of anomalies. It provides detailed reports on the levels of availability and response times for the services monitored.</t>
  </si>
  <si>
    <t>NForce Entertainment B.V. is an IT services and IT consulting company. It started to deliver managed services on the internet, primarily web hosting, and in a matter of weeks, the company started to deliver everything from shell services to servers. The company serves customers throughout the Netherlands.</t>
  </si>
  <si>
    <t>uPress, Inc. is an information technology and services company. It provides web hosting services for WordPress sites, storage solutions, and related management features. The company offers its services to companies, web developers, SEO professionals, and e-commerce websites across the world.</t>
  </si>
  <si>
    <t>Social ADM develops the most advanced user segmentation tools on Instagram to increase followers, interactions and sales to real people avoiding false accounts, it work with accounts of all kinds such as restaurants, models, products, fashion stores, bloggers and many more getting to grow quickly thanks to Socialadm.</t>
  </si>
  <si>
    <t>SysUP IT GmbH &amp; Co., KG is a provider of IT maintenance, server housing, root or virtual servers, security, and high availability solutions or individual software. It is able to connect Teamviewer to the device via remote help. It is a professional service provider and solution partner in the business segment.</t>
  </si>
  <si>
    <t>Krystal Hosting, Ltd. is a web hosting company offering cPanel, PHP, and MySQL on Linux hosting plans, reseller packages, and dedicated servers. It offers SSD-based UK web hosting with cPanel, WordPress, Magento, and much more. The company is an internet services company specializing in a range of tools, solutions, and services for businesses all over the world.</t>
  </si>
  <si>
    <t>TimeWeb, OOO is an international hosting provider that helps many users to master the Internet and achieve goals through various types of hosting services, domain registration and website builders. The company creates products tailored to customers needs and design them according to customers wishes, staying ahead of the market and setting the tone for the entire industry. It serves clients within the area.</t>
  </si>
  <si>
    <t>Little Hero Business Solutions Pty., Ltd. doing business as Little Hero Hosting is a web hosting company that provides hosting and domain services. It offers WordPress updates, software installation, security monitoring, WordPress repairs and rescues, web design, and blogger to wordpress migrations services. The company offers its services to individuals, charities, businesses, and companies.</t>
  </si>
  <si>
    <t>Net Craft India, Inc. is a web hosting company. It offers domains, Linux hosting, Best Cloud hosting, Windows hosting, reseller hosting, and VPS hosting services. The company provides its services to companies, businesses, and clients in the web community.</t>
  </si>
  <si>
    <t>ServerNova, LLC is an IT consulting company. It provides services such as snBackup &amp; recovery, snCloud, snCloud server colocation, snCloud Apps, IT outsourcing, and cloud communication systems. The company offers its services to clients within the area.</t>
  </si>
  <si>
    <t>Prominic.NET, Inc. is an information technology and services company. It provides hosting services and support such as custom application hosting, private cloud hosting, HIPAA compliant hosting, remote applications in the cloud, cloud-hosted virtual desktops, cloud backup, and docker container application delivery, and its products include moonshine IDE, genesis domino app directory, structure4notes, domino4wine, Proofpoint essentials, on time group calendar for domino, docova IBM notes domino app migration and modernization, panagenda iDNA applications, panagenda marvelclient, Darwino SQL, Prominic STARTcloud. It offers its products and services to Organizations all over the world.</t>
  </si>
  <si>
    <t>Boreus Rechenzentrum GmbH Philosophy Personality rather than Customer Number has created long-term, collaborative relationships with the customers. Its familiar relationship results in practicable and economical concepts as well as sustainable operation.</t>
  </si>
  <si>
    <t>One.com AS is an information technology and services company. It offers domains, hosting, email, website builder, WordPress, online shop, and Office 365. The company provides its products and services to clients globally.</t>
  </si>
  <si>
    <t>Brandon Gray Internet Services, Inc. doing business as NameJuice.com is an ICANN-accredited domain name registry operator. It specializes in registering, renewing, and transferring Internet domains and subdomains. It serves clients worldwide.</t>
  </si>
  <si>
    <t>Idealstack, Ltd. is an information technology and services company. It offers a scalable hosting solution for clients, leveraging the power of Amazon Web Services to deliver a robust and reliable hosting environment without the need for extensive infrastructure or engineering resources. The company serves different industries and user types, including startups, website developers, and digital agencies.</t>
  </si>
  <si>
    <t>united-domains AG is a provider of internet domain registration services. The company provides domain transfer, domain consolidation, domain buying and selling services, and other related services. It serves clients in Germany.</t>
  </si>
  <si>
    <t>Proinity, LLC doing business as KeyCDN is a content delivery network (CDN) that accelerates web content. The company has been crafted from the ground up with a focus on simplicity and high performance. It guarantees fast, secure, reliable, and scalable delivery of data.</t>
  </si>
  <si>
    <t>Frobbit AB offers domain management, mail hosting, and web hosting solutions. The company is a smaller limited company.</t>
  </si>
  <si>
    <t>eUKhost, Ltd. employs a number of staff on a full and part-time basis to provide uninterrupted sales and support service to its customers. The company believes in offering the most reliable and professional web hosting solutions on UK-based servers at an affordable cost.</t>
  </si>
  <si>
    <t>Yola, Inc. is a web development and hosting company that enables users with no prior programming knowledge to develop websites. The company's premium services include website hosting, domain name registration, mobile and Facebook publishing, local directory submissions, search engine optimization tools, lead generation and social network integration solutions. It offers custom domain name, private domain registration, and personalized email address services.</t>
  </si>
  <si>
    <t>Inte, S.L. doing business as Wetopi is a specialized WordPress hosting built specifically for designers and creative agencies to manage fast and secure WordPress sites. It offers to host services to help its users develop, maintain, and host WordPress.</t>
  </si>
  <si>
    <t>Adacor Hosting GmbH is an owner-managed nationwide cloud and hosting service provider. Its services Public Cloud, Private Cloud, Managed Hosting, Dedicated Hosting, Cloud Consulting, Platform Management, and Managed Services, enable its clients to understand the best and most secure IT platforms and infrastructures.</t>
  </si>
  <si>
    <t>Home.pl SA is an Internet service provider for small and medium enterprises in Central and Eastern Europe. The company specializes in domain registration, web hosting, maintaining e-mail accounts, and providing business applications via the Internet. Its users include individual customers, micro, and small businesses, but also international corporations, financial institutions, and public administration.</t>
  </si>
  <si>
    <t>Crucial Web Hosting, Ltd. is a web hosting firm that offers dedicated servers, shared cloud, optimization, malware scanner, and support services. It leverages its experience in order to make custom features and engineer the best possible environment for its clients.</t>
  </si>
  <si>
    <t>CMS Websites Services, LLC doing business as 2GB Hosting is a website hosting service with 24/7 customer support. It has different website hosting packages that suit everyone from small, medium, and big size businesses to resellers and freelance folks. The company operates in the information technology sector.</t>
  </si>
  <si>
    <t>Moniker Online Services, LLC is a company that specializes in domain name registration and auction sites. It offers domain name solutions including the right domain, privacy, and security. The company provides its solutions to customers globally.</t>
  </si>
  <si>
    <t>Global Cloud Infrastructure, LLC doing business as VPSServer is a software development company. Its services include fast and easy-to-use virtual private servers all over the world in more than 12 locations. The company's servers are deployed on premium hardware and are offered without a contract. It is continuously expanding to more locations to provide the best locations and quality, and its servers can be used by developers and engineers but are accessible and easy to use for everyone.</t>
  </si>
  <si>
    <t>엑스이허브 주식회사 is an information technology company. It provides a platform for website creation. The company operates in the IT services and IT consulting industries.</t>
  </si>
  <si>
    <t>Web Hosting Hub, Inc. is a web design company. It is a company that offers website design and hosting services. The company provides web hosting services and helps people get websites online. It provides services to its clients and business consumers globally.</t>
  </si>
  <si>
    <t>Greens Twenty Four Seven, LLC is a cloud service company optimized for speed and security. It helps people get online or offline digital transformation using the infrastructure. The company provides it with innovative technology solutions, services, and tools.</t>
  </si>
  <si>
    <t>Wasserstrom Holdings, Inc. doing business as Racksquared, LLC is an enterprise-grade data center solution from a team of knowledgeable engineers and experts. It focuses on efforts providing enterprise-ready collocation solutions that offer multiple sizes of locked cages, redundant power, and connectivity from multiple Internet and Telecomm providers.</t>
  </si>
  <si>
    <t>Host4Geeks, LLC is a web hosting company offering services in U.S. and UK. The company fully managed premium web hosting services with DDoS protection, 24x7 support, and 4 datacenters.</t>
  </si>
  <si>
    <t>PageCDN Pvt., Ltd. is a modern, performance, secure, and reusable content delivery network for next-generation website performance optimization. It offers specialist corporate intelligence services to both individuals and organizations.</t>
  </si>
  <si>
    <t>Host Duplex, LLC is a company that operates in the Information Technology Services industry. It is a premier provider of affordable web hosting, VPS hosting, and dedicated server solutions. The company specializes in Cloud Infrastructure, E-Commerce Platforms, Information Technology, Service Industry, and Web Hosting.</t>
  </si>
  <si>
    <t>Mittwald CM Service GmbH and Co. KG is an information and internet services company. It offers hosting solutions for content management and e-commerce systems. The company provides its services to clients across the country.</t>
  </si>
  <si>
    <t>InMotion Hosting, Inc. is a privately owned technology company. It provides web hosting, cloud-based solutions, and managed services. The company serves businesses and entrepreneurs across the globe.</t>
  </si>
  <si>
    <t>10dencehispahard, SL doing business as cdmon is a leading company specialized in hosting, web hosting, and domains. It develops tailor-made solutions to meet the needs of an internet presence and currently manages more than 120,000 domains and 50,000 hostings.</t>
  </si>
  <si>
    <t>Winhost Srl offers customers the opportunity to create own website as well as hosting both low cost and high level. It perform web marketing, seo and social network administration.</t>
  </si>
  <si>
    <t>Cyberax Tech Pvt., Ltd. is a web development company providing web solutions in all aspects of the digital world from website development, designing, copyrighting, advanced custom application development, and Search Engine Optimization. Its specialized research team is constantly on the lookout for newer technologies that help provide clients with some of the technologies. The company serves clients nationwide.</t>
  </si>
  <si>
    <t>Domain Name Sales Corp. is a software company. It provides a platform for monetizing and selling domain names and offers a marketplace that fosters communication between buyers and sellers. It offers its services to clients everywhere in the world.</t>
  </si>
  <si>
    <t>Hover is a publicly traded Internet services and telecommunications company. The company focuses on financial institutions, hedge funds, and investment enterprises. Its services include mirroring of existing IT infrastructure, project management and assistance, assistance in building or sourcing dedicated professional data centers and more.</t>
  </si>
  <si>
    <t>Lost Rabbit Media doing business as ParkLogic Pty., Ltd. is a domain asset management company. It specializes in internet service providers, website hosting and internet-related services, and telecommunications. The company offers its services by many of the fortune 500 companies.</t>
  </si>
  <si>
    <t>HardyPress S.R.L is an information technology and services company. It offers WordPress hosting services targeted to vulnerable, legacy, and zero-maintenance websites. The company provides its services to customers across Italy.</t>
  </si>
  <si>
    <t>Rose Web Services, LLC is a provider of business and personal web hosting solutions. It set its selves apart from the competitors by focusing on quality equipment, stability, and hand-holding customer support. It offers unique, user-friendly solutions for personal and business use.</t>
  </si>
  <si>
    <t>CDNify, Ltd. provides a content delivery network for distributing content via servers that are physically closer to the people viewing it, decreasing page load times. The company offers computer networking and web hosting.</t>
  </si>
  <si>
    <t>CacheNetworks, LLC doing business as CacheFly is a content delivery network (CDN), which facilitates the delivery of web content, manages throughput with low latency, handles traffic routing and management, and maintains QoE for businesses. It provides content delivery solutions to clients worldwide. The company operates a content delivery network that delivers videos, podcasts, and audio files.</t>
  </si>
  <si>
    <t>Hostt, Inc. is an IT services and IT consulting company. The company offers hosting, website hosting, free hosting, and hosting. It provides its services to its clients throughout the country.</t>
  </si>
  <si>
    <t>Netriplex Media Solutions, LLC doing business as Netriplex, LLC is a provider of Hosted DNS Solutions. It is a hosting company with its flagship data center in Boston, Massachusetts. The company once offered a complete array of solutions from anti-spam protection, managed and dedicated server hosting, colocation, cloud computing, and more from facilities around the United States and Europe.</t>
  </si>
  <si>
    <t>Constellix, LLC is an Internet Traffic Optimization (ITO) company and trailblazer in next-generation traffic management solutions. The company platform offers the most powerful and precise DNS query management, engineered for the cloud.</t>
  </si>
  <si>
    <t>Lightcrest, Inc. is an information technology &amp; services company. It provides products and services that help startups, mid-size companies, and enterprises extract maximum value out of the cloud. Its services include managed services, data services, and professional services. It serves clients in the State of California.</t>
  </si>
  <si>
    <t>VentraIP Australia Pty., Ltd. is a company based in Australia that specialises in IP technology. It provides the largest privately owned web host and domain name registrar in the world. The company offers quality cPanel hosting services, domain names, SSL certificates, and other online services.</t>
  </si>
  <si>
    <t>Euclid Services, Ltd. is a software development company. It provides VPS hosting services with uptime, instant load speeds, and unrivaled support. The company serves its clients in European countries.</t>
  </si>
  <si>
    <t>Orange Geek, LLC is a virtual private server hosting company. It manages every technical aspect of its site. The company has a solution to fit the customer's needs. It support services provider.</t>
  </si>
  <si>
    <t>Employment Background Investigations, Inc. (EBI) provides background screening, drug testing, and occupational healthcare solutions. The company background screening services include screening report summary, social security number trace, credit report checks, criminal record services, driver qualification service, verification and credentialing, international background checks, healthcare sanctions and infinity screening.</t>
  </si>
  <si>
    <t>Dossy Pty., Ltd. provides an automated reference checking platform aimed at Recruitment Agencies and Employers. It enables recruiters and HR managers to have more meaningful conversations with its candidates. The company helps diverse range of organisations looking to streamline and automate recruitment process.</t>
  </si>
  <si>
    <t>EmployeeScreenIQ is an employment background screening company, provides background check and substance abuse screening services. Its services include county criminal record search, federal criminal court record search, national criminal record database, statewide criminal record search, sex offender registry, and civil record search; and employment and education verifications, professional license and military service record verifications, financial sanctions searches, reference interview, and DOT verifications.</t>
  </si>
  <si>
    <t>HROnboard Pty., Ltd. is an employee onboarding software. The company specializes in employee onboarding software, improving candidate experience, paperless onboarding, cloud-based employee onboarding, employee offboarding software, employee engagement, and induction software. It enables HR teams to lead the employee experience revolution, one new starter at a time.</t>
  </si>
  <si>
    <t>Kallidus, Ltd. is a software development company. It provides real-time reporting is easy with Kallidus, a learning management system, off-the-shelf courses, HRIIS, a performance management system, recruitment, onboarding, and bespoke digital learning. The company offers its services to bigger businesses, mid-market, small and growing businesses, retail, healthcare, financial services, manufacturing, technology, and construction.</t>
  </si>
  <si>
    <t>InCheck, Inc. has been providing services, customized, nationwide background screening, and drug testing solutions. The company represents industries and sizes, ranging from local, family-run companies to enterprise-level, state corporations. It had been known to adapt the infrastructure to accommodate unique customer workflows, in essence building the process around the clients.</t>
  </si>
  <si>
    <t>Teamtailor AB is a software company that develops a recruitment software platform. It offers a career site, campaign pages, content blocks, a content editor, as well as social media and job boards. The company also provides an applicant tracking system, candidate sourcing, messaging, automation, analytics, and other tools. It serves customers in Sweden.</t>
  </si>
  <si>
    <t>Motivy is a modern organizational culture solution that helps to motivate, connect and empower human talent. The company is a platform that digitizes and centralizes key HR operations and uses the power of recognition to increase productivity, reduce churn, and revolutionize company culture.</t>
  </si>
  <si>
    <t>Global Radar Acquisition, LLC doing business as Global HR Research, LLC provides pre-hire intelligence solutions in the United States. The company offers GlobalHiRe Group Connect solution that provides PEO, franchise, and association screening, as well as hiring solutions; GlobalHiRe Small Enterprise, a Web-based background-check solution for small businesses, GlobalHiRe Medium Enterprise and Large Enterprise solutions, which provides screening management services for medium-sized businesses and SwiftHire, a background-screening tool that allows applicants to initiate the screening process by submitting the information online.</t>
  </si>
  <si>
    <t>Mensch, Inc. is a data-driven HRM Saas platform that provides workforce planning tools for HRs and management. The company uses AI technology to provide organizations with insights and predictive analysis, so companies could make workforce decisions, backed by real-time data. It also provides small and medium businesses the capabilities that today are mainly saved for large, high resources organizations.</t>
  </si>
  <si>
    <t>Recruit BPM, LLC is a complete Recruitment Process Management Platform for both internal hiring and consulting firms. The company is a Cloud-based talent acquisition and end-to-end recruitment management platform that helps staffing firms optimize the hiring process. It's a complete Recruitment Process Management Platform for both internal hiring and consulting firms.</t>
  </si>
  <si>
    <t>Recruit Bubble, Ltd. is a specialist recruitment software solution. It is a cloud-based solution. It offers an integrated ATS system where companies can store all candidate details and documents online, create interactive recruitment campaigns for recruitment marketing, and source candidates from online job boards using Broadbean. The company provides enterprises with client-side and candidate-side portals for tracking applicants and the interview process.</t>
  </si>
  <si>
    <t>A-Check America, Inc. doing business as A-Check Global operator of a human resources company intended to offer human resource information system and compliance consultancy services. It offers a mobile-friendly data entry platform that minimizes errors, improves the applicant experience, and streamlines the employment screening process, thereby enabling clients to get risk management and hiring need easily. It serves people around the United States.</t>
  </si>
  <si>
    <t>TalentBridge Technologies Pvt., Ltd. offers expertise in creating world-class IT products. The company creates next-generation products through exposure to and understanding of the domains in which it works.</t>
  </si>
  <si>
    <t>Chill Factor. Ltd. is a cloud-based all-in-one recruitment management software helping businesses recruit smarter, hire the right staff and reduce recruitment costs. The company helps small to medium-sized businesses (SMEs) recruit smarter.</t>
  </si>
  <si>
    <t>Xref Pty., Ltd. is developing an automated candidate referencing application that allows employers to collect and manage pre-employment references. The company offers an online candidate referencing workflow tool that allows prospective employers to conduct pre-employment reference checks on suitable candidates. Its platform collects data from employers, candidates, and referees; and provides candidate referencing services to HR consultants, recruiters, and employers.</t>
  </si>
  <si>
    <t>JetCell Technologies OÜ doing business as QPage is a cutting-edge AI-powered end-to-end recruitment (ATS and Onboarding) software as a solution/service. It is a recruitment process that is a progressive and time-consuming activity for an enterprise, usually connected with high costs.</t>
  </si>
  <si>
    <t>Clobbi is a cloud service for production business operations. The company provides four solutions for manufacture operations, sales management, procurement operations and charges.</t>
  </si>
  <si>
    <t>GoHire Technologies, Ltd. offers all-in-one recruitment software for startups and small businesses that makes hiring staff easy, fast, and painless. The company specializes in recruitment software, online recruitment software, applicant tracking systems, productivity, hiring software, and recruiting. It is the solution to a messy and chaotic hiring strategy.</t>
  </si>
  <si>
    <t>Codejudge, Inc. provides a platform for solving a real-world challenge that allows its client to hire talent with skills relevant to its businesses. It involves design principles, architecture, code quality, and maintainability of its platform.</t>
  </si>
  <si>
    <t>One Source Technology, LLC doing business as Asurint is a human resources, staffing, and recruiting company that specializes in employment background screening solutions. It offers civil and criminal background checks, drug testing, driving records, social security, tenant screening, and verification services. The company caters to healthcare, retail, staffing, and transportation industries.</t>
  </si>
  <si>
    <t>NextWave Hire, Inc. operates as an online platform for job seekers to learn about jobs at growing companies. Its platform allows users to learn about jobs from current employees and prepare for interviews and find job roles at growing companies. The company utilizes software to collect and distribute employee testimonials about working at the company in order to build an employer brand.</t>
  </si>
  <si>
    <t>iReformat, LLC doing business as Recruiteze offers Simple, Smart, Modern, and Responsive Recruitment Tools for Businesses. The Company products are designed to do just that by automating the time-consuming process of resume reformatting and applicant tracking for small businesses, recruiters, and staffing agencies.</t>
  </si>
  <si>
    <t>Zip2Hire, Inc. is a recruiting solution company that attracts and manages applicants across multiple platforms. The company has hiring software for all enterprises. It helps reduce hiring expenses and eliminate recruitment agency fees.</t>
  </si>
  <si>
    <t>Safe Hiring Solutions, LLC is a company that provides risk management solutions. The company offers background checks; SafeVisitor, a visitor management system that offers a suite of background screening solutions for various visitors to organizations; RefLynk, a text-based software solution that provides reference feedback on its candidates for employment, volunteers, internships, and vendors; and Arrest Monitor, which allows users to receive real-time alerts when an employee, volunteer, vendor, or tenant is arrested.</t>
  </si>
  <si>
    <t>Wirkn, Inc. is a developer of a video-first SaaS-based platform designed to transform the underserved frontline hiring experience. The company's platform automates the syndication of jobs to the right sources, uses the power of video, geo-localization, a three-minute user-centric application process, and interactive two-way messaging to amplify the candidate experience, and leverages the power of analytics to track candidate journey, enabling employers to match candidates to jobs. It serves candidates in Montreal, Canada.</t>
  </si>
  <si>
    <t>Built In, Inc. operates a network of online communities that provides recruitment solutions for tech companies and startups. The company's network of online communities also connects startups and technology companies with tech professionals. It also offers employer branding, recruitment, community events, and brand insights solutions.</t>
  </si>
  <si>
    <t>TestVault is a drug and alcohol testing data management system with agility in mind. It leverages modern web technologies to allow for rapid deployment of new features and heightened security. The company values usability and thorough testing. Ir serves sites and other drug testing companies.</t>
  </si>
  <si>
    <t>iFacts Pty., Ltd. provides a service for individuals and corporates. The company delivers on requirements to meet the onboarding and vetting process of people and organizations.</t>
  </si>
  <si>
    <t>Pink Screening, Inc. is an employment background checks and drug testing company. It donates all of its profit to breast cancer research.</t>
  </si>
  <si>
    <t>DrugPak, LLC is a software development and computer consulting company. It offers DrugPak Software Suite which is the random drug and alcohol testing management software or specializes in drugs and alcohol testing management. The company serves across the United States.</t>
  </si>
  <si>
    <t>Stories, Inc. is a marketing firm. It specializes in branding and people communications through storytelling. The company offers its services to clients in the United States.</t>
  </si>
  <si>
    <t>Inquirehire, Inc. is a human resources, staffing, and recruiting company. It offers a range of integrated web-based services, such as talent acquisition and onboarding systems, E-verify systems, aptitude and behavioral assessments, skill survey professional reference checks, pre-employment and volunteer background screening,drug testing, substance abuse training, and employment tax credit processing.. The company serves its clients in the area.</t>
  </si>
  <si>
    <t>OptiJob, Inc. enables employers of any size to attract, engage and hire top talent faster than the competition. It helps employers build its own organic sourcing engines by enabling employment brands, recruitment messaging and job opportunities to reach relevant candidates directly via search engines, social media, mobile devices, and video.</t>
  </si>
  <si>
    <t>Hikido, LLC is a high-quality lead database that connects to the right candidates that offer a range of plans that suit a variety of needs. The company provides an advanced, deep-learning platform for sourcing and recruiting top software talent.</t>
  </si>
  <si>
    <t>JobScore, Inc. offers an applicant tracking system and social recruiting software solution. The company provides a comprehensive solution to help facilitate the process. It helps employers easily publish ads to all the top career sites, and it rates candidates by relevant criteria.</t>
  </si>
  <si>
    <t>TowerMetriX, Inc. is employee performance management software. It assists organizations in management, communication, and decision-making.</t>
  </si>
  <si>
    <t>Blackmun, S.A.P.I. de C.V doing business as BlackTrust is an information technology and services company. It offers people analytics, predictive analytics, optimization, data science, recruitment and selection, human resources, risks, integrity, reputation, and background screening. The company provides its services to clients throughout Mexico.</t>
  </si>
  <si>
    <t>Leggenda Group is a pioneering human resources outsourcer that assists domestic and foreign companies with navigating the complexities of human resource management in Japan. It has been the fastest-growing company in the human resource sector.</t>
  </si>
  <si>
    <t>Vetty, Inc. is a software development company that operates an online background screening platform designed to provide a one-stop shop for screening and onboarding. Its platform offers an automated onboarding and background system that utilizes learning bots and blockchain that delivers personalized background checks, enabling companies to hire employees. The company services to businesses and consumers within the area.</t>
  </si>
  <si>
    <t>Enlist Software, Inc. is a hiring software for modern teams. The company creates a hosted, branded careers page upon which jobs can be posted by companies, and then applied for by job hunters. It then creates a custom job pipeline through which candidates can be moved by the company.</t>
  </si>
  <si>
    <t>CANDA Solutions, LLC is a leading software and services provider specializing in agile delivery, DevSecOps, cloud, case management, and streamlined innovative solutions for personnel security and risk threat assessment. Its product, fresh haystack, is the only software on the market today addressing the end-to-end lifecycle of personnel/industrial security.</t>
  </si>
  <si>
    <t>Mindscope, Inc. is an innovation leader in web-based Applicant Tracking Systems. The company's forerunning ATS or CRM software known as CURA provides top-of-the-line candidate, client and job management functionalities.</t>
  </si>
  <si>
    <t>Glider AI, Inc. is a firm that operates in the software development industry. It provides hiring solutions including virtual assessments, coding/video interviews, screen bots, and more to scale hiring quality talent for the Enterprise, Staffing Firms, and MSPs.</t>
  </si>
  <si>
    <t>Efficient Forms, LLC doing business as Efficient Hire is a leading provider of cloud-based software that enables organizations to save time, money, and resources throughout the employee onboarding process. The company designs and develops cloud-based data collection automation software. It offers Efficient Hire, which delivers an applicant tracking system, onboarding, work opportunity tax credits, and affordable care act compliance services to restaurants, staffing firms, retail locations, call centers, and convenience stores.</t>
  </si>
  <si>
    <t>HireRight, LLC provides on-demand employment background checks, drug and health screening, and electronic form one-nine and e-verify solutions that help employers to automate, manage, and control background screening and related programs. The company offers extensive screening solutions that can be tailored to the unique needs of the organization, giving employers additional peace of mind about its people and vetting processes. It helps companies grow successfully, and efficiently, no matter the size or where it operates.</t>
  </si>
  <si>
    <t>Precedent HR, Inc. operates an applicant tracking system, designed to optimize recruiting and save time for the better things in life. The company's on-boarding software prepare training videos, set goals with deadlines, and exchange vital documentation.</t>
  </si>
  <si>
    <t>Inboarding Tecnologia, LTDA. structures the employee journey with a diverse and inclusive perspective, from entry to exit, helping it to have more time to create a humanized experience. The company has a new way to create a diverse and inclusive workplace where everyone belongs.</t>
  </si>
  <si>
    <t>Accio Data, Inc. is a platform provider for the background screening and court research industries. The company is constantly evolving software talks to criminal databases, courthouse libraries, motor vehicle records, drug screening labs, and federal agencies, while at the same time providing streamlined workflow management and powerful analytical tools. It provides employment screening software and offers court record research, training, and marketing resources services. It offers its products and services to clients globally.</t>
  </si>
  <si>
    <t>Genesis Background Screening Services is recognized by the Federal Government as a Consumer Reporting Agency and holds from the State of California, Private Investigator License 26900. The company specializes in Background Checks, Tenant Screening, Pre-Employment Screening and Investigation Services.</t>
  </si>
  <si>
    <t>SwiftCheck, Inc. is to offer the fastest and easiest way to perform a background check. It provides its clients with employment screening services and self-screening services.</t>
  </si>
  <si>
    <t>Info Cubic, LLC is a company that provides background check solutions for small and local business organizations. The company offers pre-employment screening, healthcare screening, and international criminal search services. It serves automotive, consumer products, nonprofit, entertainment media, healthcare, retail, banking, packaging goods, engineering, staffing, financial services, pharmaceutical, manufacturing, communications information technology, construction, education, energy and utility, government, real estate, and transportation industries.</t>
  </si>
  <si>
    <t>elearnio GmbH is a Technology, information, and Internet company. It offers web-based talent management software for digital Preboarding, Onboarding, training, and 360-degree Feedback. The company serves clients in the area.</t>
  </si>
  <si>
    <t>DVSI S.A.S. doing business as HumanSourcing is a developer of human resource software intended to automate and optimize the employee management requirements of clients. The company offers candidate information tracking, an HR career site, internal employee mobility, management of recruitment requests, and other related services.</t>
  </si>
  <si>
    <t>Evocatus, Inc. doing business as SnapHop creates innovative talent management solutions that help companies attract, hire, and retain the best and brightest. The company provides Software as Service solutions that enable companies to rapidly launch mobile talent management solutions that are accessible from smartphones and tablets.</t>
  </si>
  <si>
    <t>Candidate Manage, Ltd. is a resources management and software provider of E-Recruitment. The company provides Web-based applicant tracking, talent management, and restructuring solutions for companies. Its Web-based applicant tracking software provides hiring manager access, reporting, job distribution, and pre-screening features; and includes tools to source, rank, and alert suitable candidates in the talent pool.</t>
  </si>
  <si>
    <t>Compliance Resource Center, LLC (CRC) is leading the healthcare compliance industry with a complete suite of online solutions geared towards improving compliance program operations across the country. The company products and services include everything from a monthly regulatory newsletter and sanction screening tool with verification services to online training, compliance knowledge surveys, a confidential ethics hotline service, and more.</t>
  </si>
  <si>
    <t>HirePro Consulting Pvt., Ltd., is the pre-eminent provider of talent acquisition and recruitment process outsourcing solutions. The company has evolved new paradigms in the automation space, with solutions covering all aspects of the recruitment supply chain - Talent Branding, Sourcing, Assessment, Recruitment program management, Post offer follow-ups, and Onboarding.</t>
  </si>
  <si>
    <t>Bayt.com, Inc. operates an online recruitment portal that provides employment solutions and career planning tools to employers and job seekers in the Middle East and North Africa. It helps employers from small businesses to large multi-nationals and governments to attract and recruit qualified professionals and executives; and job seekers to find jobs in specialties, such as accounting, banking, finance, administration, art, design, creative, customer service, education, training, engineering, healthcare, medical, human resources, personnel, law, legal, logistics, management, marketing, PR, other jobs, purchasing, procurement, quality control, research, safety, sales, secretarial, support services, technology, IT, writing, editing, and other jobs.</t>
  </si>
  <si>
    <t>VeriScreen, Inc. is a security and investigations company. It offers tenant screening, employment screening, volunteer screening, VeriStart accelerated onboarding, VeriStart continuous monitoring, VeriSecure national fingerprinting, collections, and business credit reports solutions, and also products such as Person Search Plus, criminal records, drug screening, credit reports, driving records, verifications, county level searches, eviction records, workman's compensation database search, and global homeland security search services. The company provides its products and services to companies, businesses, and clients in the medical staffing, healthcare, volunteer, small business, and boys &amp; girls club industries.</t>
  </si>
  <si>
    <t>ClearStar, Inc. is an HR technology company specializing in background, drug, and health screening services for employment. It offers pre-employment, occupational health and social media screening, drug and clinical testing, employee monitoring, compliance and security, access control, and other solutions. The company caters to aerospace and defense, hospitality, retail, transportation, technology, and other industries.</t>
  </si>
  <si>
    <t>Student Genius, LC doing business as ZenApply is cloud-based human resources (HR) software that provides online interview and video resume functionality to organizations across all industries. The company´s platform focuses on helping to identify applicants that will fit with the company's culture. It enables job seekers to submit applications that include images and videos as well as traditional resume fields such as work history and education; applicant profiles can include a collection of photos, videos, and text.</t>
  </si>
  <si>
    <t>Job Digital Networks, S.L. doing business as CornerJob is the leading mobile hiring app based on simplicity, interaction, and immediacy, empowering companies through mobile technology. The company enables candidates to create profiles; search for part-time, full-time, and student jobs, and chat directly with companies, helping it to understand its profile. It serves within the area.</t>
  </si>
  <si>
    <t>Lytmus, Inc. engages in the sourcing and assessment of technical talent. Its machine-based platform allows the engineers to demonstrate what it knows in realistic settings and provides high-signal data to potential employers. The company offers Lytmus Phone Screen, a pair program with candidates as it completes real engineering tasks that it would face on the job as opposed to academic exercises; Lytmus Qualify to maximize the yield from the applicant pool by sending out Lytmus tryouts; and Litmus Showcase, online career fair.</t>
  </si>
  <si>
    <t>Tests4Geeks is a company that operates in the information technology and services industry. It is online testing for programmers. It allows testing of the IT skills of developers online before the interview and employment. PHP, HTML, JavaScript, ASP.NET, C#, Objective-C, iOS, and Python assessment tests.</t>
  </si>
  <si>
    <t>Lindentor 196. VV GmbH doing business as Expertlead GmbH is an HR technology company that specializes in the recruitment and technical qualification of IT experts. It provides support for corporate tech recruiting and uses the swarm intelligence of the community to check the quality of applicants across different programming languages. The company serves clients worldwide.</t>
  </si>
  <si>
    <t>iApplicants helps employers easily track and screen employment applications online. It includes providing a branded careers website, customizable online employment application, and powerful screening and tracking tools as it moves applicants through the hiring process.</t>
  </si>
  <si>
    <t>Youcheck Online Services, Ltd. doing business as Youverify, Inc. is a developer of an online background screening platform. It provides background checks and screenings of the data for government, global enterprises, and startups. The company serves clients across the globe.</t>
  </si>
  <si>
    <t>Data Facts, Inc. is a lending, background screening, and tenant screening solution. The company's lending solutions include credit reports, check-up and undisclosed debt monitoring, appraisal firewall, revolution, fraud prevention, verification services, flood certifications, and assistance in customer disputes; background screening solutions include assessment screening, drug testing, volunteer or student screening and applicant tracking, and provides reports to assist business decision needs. It serves clients in the United States.</t>
  </si>
  <si>
    <t>Edge Information Management, Inc. an international provider of employment screening services. The company has been furnishing employers with accurate information at cost-effective rates. It services a variety of industries including Healthcare, Retail, Home Services, Manufacturing, Construction, Transportation, Government, Financial, and Non-profit representing over 10,000 national and international locations.</t>
  </si>
  <si>
    <t>Resourcing Pod, Ltd. is a web based e-recruitment solution combining job board distribution, applicant tracking and candidate management software. It allows to promote vacancy quickly and efficiently to a mass audience through job boards, engage with communities through social media channels; and integrates with careers page.</t>
  </si>
  <si>
    <t>HireStorm is a recruiting software used for applicant tracking systems, recruiting CRM, and social recruiting platforms. The company provides everything need to make the hiring process the best it can be such as applicant tracking, talent pool building, social recruiting, job posting, supplier management, and unique service to maintain all of the candidate data.</t>
  </si>
  <si>
    <t>RecruiterPM, LLC is a software that delivers transparency to recruiting teams and insight for management while streamlining the research process. The company provides project management and task management tools for recruiters. It allows for many user types including Managers, Owners, Administrators, Recruiters, HR &amp; Talent Acquisition professionals, Researchers, Business Development, Full Desk Account Executives, and assistants.</t>
  </si>
  <si>
    <t>Employyd is a social recruitment portal that helps find job opportunities. The company is an online career search that allows consumers to utilize video resumes.</t>
  </si>
  <si>
    <t>TeckChek, Inc. doing business as IKM TeckChek is a worldwide leader in skills, knowledge, and aptitude tests. Its solutions allow organizations to recruit superior candidates and evaluate the impact of training and education programs through software-based assessments.</t>
  </si>
  <si>
    <t>Textkernel B.V. is a software company that develops and delivers information extraction, document understanding, web mining, and semantic searching and matching solutions for the human resources sector. The company offers multilingual CV parsing and semantic search, sourcing, lead generation, and matching tools, as well as labor market statistics.</t>
  </si>
  <si>
    <t>Pre-employ.com, Inc. was built as a pure play background screening company designed to automate the highly manual and slow process of pre-employment background screening. It has been delivering its customers, candidates, volunteers, and students the best possible pre-employment screening experience.</t>
  </si>
  <si>
    <t>Talmundo B.V. is a software development company. It specializes in designing and developing mobile-friendly cloud applications for employee onboarding and other human resource solutions. The company serves customers in the Netherlands and Belgium.</t>
  </si>
  <si>
    <t>Universum Communications Sweden AB is an employer branding company that provides research, communication, and strategic consulting services for employers. The company offers research services, such as student surveys, professional surveys, and IDEAL Employer rankings, communication channels, such as enabling employers to participate in career magazines and career Websites with employer profiles, employee testimonials, newsletters, videos, and advertisements and Springboardr.com, an online tool that enables employers to connect directly with its target audience.</t>
  </si>
  <si>
    <t>The Koleman Group, LLC specializes in Pre-Employment Screening and Background Checks. It offers tenant screening to assist landlords in making important decisions concerning its properties.</t>
  </si>
  <si>
    <t>Rankskills Knowledge International Pvt., Ltd. offers workforce performance optimization solutions using data analytics and artificial intelligence. The company provides an actionable recommendation to improve workforce performance, build data-driven workforce planning and decision support system, bring smart automation for productivity improvement, digitalize performance management and analysis, behavior, competence, and engagement insight, and facilitate the unification of data from multiple systems and social media.</t>
  </si>
  <si>
    <t>Orange Tree Employment Screening, LLC provides employment screening and background-checking services for companies and mid-sized organizations in the United States. Its employment screening services include background screening, applicant tracking integrations, drug and alcohol testing, occupational health management, e-verify, and form management; and background checking services comprise checking employment academic verifications, professional references, and professional licenses, as well as criminal, credit, and driving records with options; such as applicant tracking integrations, result adjudication, and staged processing.</t>
  </si>
  <si>
    <t>Talent Solutions GmbH doing business as myVeeta is developing online products and tools for the HR and recruiting industry. The company helps its users create and send CVs and applications and keeps track of its users' application activities. It creates a platform that helps reduce the total administrative effort necessary and enables them to concentrate on the application's content.</t>
  </si>
  <si>
    <t>Trakstar, Inc. is a provider of cloud-based employee evaluation software. The company offers a performance appraisal software solution that helps companies align goals, give instant feedback to peers, and allow employees to access appraisals at leisure. It also offers employee performance management, performance review software, employee performance reviews, people management, talent development, and an applicant tracking system. The company serves clients throughout the area.</t>
  </si>
  <si>
    <t>CM-Focus, LLC is a cloud application developer specializing in developing business applications. It provides Salesforce development, implementation, integration, and data migration. Its services and products help and empower people, including Salesforce.com, Netsuite, and Big Data analytics, to drive insights.</t>
  </si>
  <si>
    <t>StowHire is a simple applicant-tracking tool that helps startups and small businesses hire faster. It makes it easy to add job postings to the website and manage job applications, without having its data/files scattered across emails and spreadsheets.</t>
  </si>
  <si>
    <t>Appical B.V. provides a mobile platform for employees in the Netherlands and internationally. Its mobile platform enables employees to be more productive and increases the engagement with the work, the working environment, and colleagues; allows users to import existing content that is already created; and provides question and evaluation pages, such as word answers, click on target, sorting, matching, assigning to groups, right order, and more.</t>
  </si>
  <si>
    <t>Triplebyte, Inc. provides a recruitment platform designed to find a suitable workplace for job seekers. The company's platform uses a credentials-blind process that evaluates technical skills instead of credentials as well as features jobs as per the skill sets, enabling engineers to find programming jobs as per interest and expertise.</t>
  </si>
  <si>
    <t>Qualified, Inc. is the most effective way to assess coding skills. The company's online platform identifies and assesses developer talent through its automated code assessments and live interview tool as well as provides a format that mimics real-world coding and uses integrated testing frameworks for a seamless coding experience, enabling clients to accelerate its recruiting process and save time and money and companies to access a developer-friendly way to assess the skill strengths of potential software hires.</t>
  </si>
  <si>
    <t>JobRaiser Software Pvt., Ltd. provides a simple, easy-to-use, and cost-effective Applicant Tracking System for SMEs. its software is one of the simplest and fastest-growing recruitment solutions combined with an integrated platform called can refer (a Crowdsourcing platform for prescreened profiles) making users' life easy and improving the quality and speed of recruitment like never before.</t>
  </si>
  <si>
    <t>Paychex, Inc. doing business as myStaffingPro provides human resources technology solutions. The company offers myStaffingPro, an applicant tracking and recruiting software to manage recruiting, qualification, tracking, and hiring processes; myStaffingPro Elevate, a social recruiting software that harnesses social media, job distribution, network building, and career site techniques and myStaffingPro onboarding solution that integrates with the myStaffingPro applicant tracking system for delivery and storage of onboarding documents.</t>
  </si>
  <si>
    <t>SimpliVerified, LLC specializes in screening and verifying applicants through a variation of technological services. The company offers Background Checks, Employee Screening, Drug Screening, Tenant Screening, and Healthcare Screening. It ensures the security, integrity and the confidentiality of the business and all data and information collected during screenings.</t>
  </si>
  <si>
    <t>BackTrack Screening, LLC is a Consumer Reporting Agency (CRA) that specializes in employment background screening. It provides comprehensive background check and drug testing services to employers both domestic and international.</t>
  </si>
  <si>
    <t>WeCP Pvt., Ltd. evaluates candidates on technical skills software engineering, cloud, DevOps, data science, enterprise tools, and more in one unified technical hiring platform. It specializes in offering quality software development services.</t>
  </si>
  <si>
    <t>Zoniac, Inc. provides applicant tracking systems, staffing software, recruiting software, and integrated front office and back office solutions to companies. The company's products include Zoniac Premium, which is a Web-based online recruitment software solution that integrates front office and back office operations of staffing-recruiting companies; Zoniac Swift, an online recruitment solution for IT consulting companies; and Zoniac SMS, which is a Web-based recruitment and staffing software solution that provides automation solutions to consulting companies.</t>
  </si>
  <si>
    <t>Social Intel Corp. doing business sa Social Intelligence Corp. is a developer of social media screening and investigation software designed to verify and screen backgrounds of employees. It offers SaaS-based search tools, predictive scoring algorithms, and proprietary data to deliver unparalleled solutions to reduce costs and keep companies and people safe.</t>
  </si>
  <si>
    <t>Jobtrain, Ltd. is a leading applicant tracking software and candidate management system which streamlines recruitment from sourcing to hiring. The company uses its extensive HR and recruitment experience coupled with a 10-year track record in online recruitment technologies. It develops and delivers innovative, robust, flexible, and easy-to-use applicant tracking systems and support services.</t>
  </si>
  <si>
    <t>Recruiting.com, LLC builds cloud software and tools for recruiting applications. The company builds career sites with candidate experience, custom design, mobile recruiting, employment SEO, employment video, and social recruiting features to measure the success, and control the content through content management, candidate management, traffic analytics, ATS integration, job posting performance and candidate analytics.</t>
  </si>
  <si>
    <t>EasyVirtualFair, LLC is the platform of choice for talent acquisition managers to organize online job fairs. The software of choice for talent acquisition managers, universities' career services, and job boards to create chat-based recruitment environments that engage candidates and recruiters. It serves clients across the United States and Spain.</t>
  </si>
  <si>
    <t>GHB Software Srl doing business as HR Manager Pro is a software company. It offers training via live online and a free trial. It is a recruiting software and includes features such as assessments, internal HR, interview management, recruiting firms, resume search, job board posting, and interaction tracking.</t>
  </si>
  <si>
    <t>Corporate Screening Services, Inc. provides pre-employment screening and background investigations for various employers. The company offers employee-update background screening services, including General Services Administration list search, criminal update reports, and professional license verification; employment screening services for vendors, agencies, and contractors; business screening services; electronic I-9 services, including employment eligibility verification and federal contractor compliance programs; electronic fingerprinting, ink care screening, and fingerprint record search services; and compliance services.</t>
  </si>
  <si>
    <t>Jobkitten is easy to use web app that lets users collect, track and review job applicants with colleagues. It is made for small businesses and entrepreneurs to forget the hassle of rounding up applications from an e-mail inbox and bouncing around between colleagues.</t>
  </si>
  <si>
    <t>The StaffCV, Ltd. is a recruiting solution that has a software tool designed to allow any employer to wrap leading e-recruitment technology around the existing recruitment process, removing significant time and expense. The Company is an applicant tracking solution flexible enough to be implemented in any sized organization.</t>
  </si>
  <si>
    <t>Infomart, Inc. is an industry leader in background screening services. It offers services that include criminal histories, continuous monitoring, credit and driving records, employment and education verifications, drug testing, and much more. It serves thousands of clients worldwide.</t>
  </si>
  <si>
    <t>uCheck, Ltd. provides fast and reliable professional CRB/DBS checks online. The company's easy-to-use tool makes applying for enhanced &amp; basic DBS checks, right-to-work checks, adverse credit checks, and identity check a breeze.</t>
  </si>
  <si>
    <t>Alpha Hire has been developing, tweaking, and using the Alpha Hire system for over 3 years. It makes the company so unique is the story of its inception. The company fixed the problem by implementing a Screen Scraping process.</t>
  </si>
  <si>
    <t>One Source The Background Check Co. is an employment company. It offers background check solutions for pre-employment screening, volunteer screening, and tenant screening. The company serves throughout the country.</t>
  </si>
  <si>
    <t>Zohno, Inc. is a software company specializing in low-cost identity management solutions. The company  provide Identity Management solutions for IT organizations with small budgets.</t>
  </si>
  <si>
    <t>Talentsquare SPRL is a software company that develops human resource (HR) software to manage all vacancies, candidates, job board advertising, and branding. It offers talent management, interim, and recruitment solutions. The company serves customers in France and Belgium.</t>
  </si>
  <si>
    <t>TeleReference is an automated cloud-based reference checking platform for job applicants and hiring managers. Video, telephone or written reference options provide complete control and flexibility. The system offers complete automation of the otherwise manual process. Its recorded video and social media authentication, employers receive a high-fidelity reference it can trust.</t>
  </si>
  <si>
    <t>Aspen Technology Labs, Inc. is an information technology services company. It provides web data management services and recruitment technology solutions. It also offers SpiderMount, a job wrapping service, and a range of recruitment technology solutions, including job board software, applicant tracking systems, and career site design and development. The company provides its services to businesses worldwide.</t>
  </si>
  <si>
    <t>ACUTRAQ Background Screening, Inc. is a full-service background screening firm. The company provides screening services to Employers, Rental Property Managers, and Volunteers.</t>
  </si>
  <si>
    <t>JXT Global Pty., Ltd. is the number one provider of cloud based digital marketing solutions for recruiters and HR departments. The company provides world-class digital technology solutions that provide real ROI and provide an ecosystem on which build client's digital brand.</t>
  </si>
  <si>
    <t>WorkTaps, Inc. is a human resources, staffing, and recruiting company. It enables companies to target better candidates with fewer resources. The company serves clients throughout Los Angeles, California.</t>
  </si>
  <si>
    <t>CareerHarmony, Inc. provides SaaS talent management systems. The company delivers cloud-based talent management solutions that offer validated, off-the-shelf assessments, and sophisticated decision-making tools for organizations. It offers assessment solutions and ROMA, a cloud-based applicant tracking system SaaS screening and assessment management system.</t>
  </si>
  <si>
    <t>Accurate Investigation Services, LLC is an advanced, service employment screening provider. It provides real-time record information, premier technology, custom client offerings, and integration expertise that are vital to effective applicant screening.</t>
  </si>
  <si>
    <t>Coolersoft, LLC is has a recruiting software solution that can be customized for the medical, IT, and banking industries. It offers "mploy", an app that imports candidate resumes through email or uses "Quick Add" short forms. It parses skills and other relevant information automatically.</t>
  </si>
  <si>
    <t>Dynamic Screening Solutions, Inc. (DSS) doing business as 321Forms robust HR onboarding software with custom branding and seamless integration that improves the employee onboarding process. It compliments applicant tracking, hiring, and payroll software to complete an HRIS suite.</t>
  </si>
  <si>
    <t>Molfar BI also known as magicians and shamans among the Hutsul people of Western Ukrait is a vehicle for divination, like plants, shells, water, stones, or wax.ne.</t>
  </si>
  <si>
    <t>Sphere Research Labs Sp. z o.o. develops online technologies which provide automated skill-testing methods. The company offers a powerful and flexible evaluation system which has been successfully integrated into many platforms, including: ideone.com codechef.com, expertrating.com, spoj.com and more.</t>
  </si>
  <si>
    <t>Foh and Boh are developers of a hiring platform designed to help with finding, interviewing, and hiring top candidates. The company uses smart technology to pair talented candidates with restaurant jobs that suit its lifestyles and targets, enabling employers and brands to find and manage its hiring cycles as per requirements. It serves people around the United States.</t>
  </si>
  <si>
    <t>Type12 offers audio, and video calls all in one platform and developers by challenging them with real-world problems that must be solved in a real environment that's close as possible to the tech stack companies. It helps companies to hire developers that can be productive from day 1.</t>
  </si>
  <si>
    <t>eBoss Online Recruitment Solutions, Ltd. provides a cloud-based online database/CRM for recruiters and recruitment agencies. It also provides cutting-edge search, CRM, ATS tools, clever integrations, and telephone support.</t>
  </si>
  <si>
    <t>Talent Pool Builder is a Source to Hire Applicant Tracking System provider. The company provides an applicant tracking system, candidate screening, hiring software, career sites, applicant sourcing and analytics, very qualified candidate notification, job posting marketing, a talent pool candidate database, and social media.</t>
  </si>
  <si>
    <t>foundU Holdings Pty., Ltd. is a developer of a cloud-based human resource (HR) and payroll management solution. It offers a host of features such as management of attendance, benefits management, applicant tracking, an employee database, onboarding process control, time off requests, employee lifecycle management, timesheets, recruitment, a self-service portal, employee training, compensation management, performance reviews, and 360-degree feedback. Its platform is designed to help businesses of all sizes manage recruitment, onboarding, rosters, reports, and more with a self-managed application process, applicant tracking dashboard, SMS and email communication, and real-time data processing.</t>
  </si>
  <si>
    <t>TalentNow Solution Service Pvt., Ltd. is a provider of recruitment software for staffing agencies. It specializes in a single platform vendor management system (VMS) that can help in the recruitment process. The company serves clients across Ohio.</t>
  </si>
  <si>
    <t>Choice Screening, Inc. is a human resources services provide an innovative, web-based platform where clients can access a network of research specialists. The company offers many valuable functions and time-saving tools, which are essential to any business model.</t>
  </si>
  <si>
    <t>JobsMedia.ca optimizes the staffing process with a free applicant tracking system and an all-in-one HR solution. It helps find, attract, and hire. It specialized in job sites ranked in Quebec, can post job offers, and reach out to the talents.</t>
  </si>
  <si>
    <t>LaunchSource, Inc. has helped tech startups hire, train, and develop entry-level sales talent, and has placed over 300 sales development representatives. The company helps organizations hire entry-level sales talent faster by providing the largest pool of vetted entry-level sales candidates. It process provides candidates with interview preparation, resume review, and online courses at no cost to candidates.</t>
  </si>
  <si>
    <t>Zinc Work, Ltd. is a software development company. It offers saas, hiring, recruitment, hr tech, hr, innovation, computer software, security recruiting, referencing, job board, technology, feedback, identity, background checking, reference checking, background checks, reference checks, employee screening, employee background screening, and pre-employment checks. It serves globally.</t>
  </si>
  <si>
    <t>Onboardia, Inc. is a unique, online orientation and employee training software program for new hires, remote staff, temps, interns, volunteers, contractors or clients, making company training on or off-site time saving, productive and efficient. Content-rich and customizable orientation training templates streamline foundational company learning for new hires and join an organization.</t>
  </si>
  <si>
    <t>Frasco Profiles is a full-service corporate investigation firm. The company provides pre and post-employment and volunteer screening on an international basis, as well as drug screening and medical examinations nationally. It is a founding member of the National Association of Professional Background Screeners (NAPBS) and is an active member of Concerned CRAs, an organization dedicated to consumer protection.</t>
  </si>
  <si>
    <t>vFairs, LLC is a software development company. It operates an events platform that enables organizations to host virtual, in-person, and hybrid events like conferences, trade shows, career/job fairs, summits, forums, benefits fairs, university open days, expos, and meet-ups. It serves within the area.</t>
  </si>
  <si>
    <t>Qualifit, Ltd. is an AI assistant for recruiting and staffing firms. The company delivers a complete white-label solution. It is designed to maximize revenue and bring about greater brand visibility from day one.</t>
  </si>
  <si>
    <t>Manatal Co., Ltd. is a recruitment and development software company. It implements and is built with the technologies, and the company is designed to streamline and simplify recruitment processes from sourcing to onboarding. It serves customers in Thailand.</t>
  </si>
  <si>
    <t>Application Researchers, LLC is a licensed private investigative agency specializing in background screening solutions. The company customized services provide relevant, real-time information from proprietary sources. It provides services for individuals and businesses in all background areas.</t>
  </si>
  <si>
    <t>Criterion Screeners Global Pvt., Ltd. is an information services company. Its services include accurate and faster background verification. The company serves technology and delivers excellent services.</t>
  </si>
  <si>
    <t>Snaphire, Inc. is an award-winning on-demand talent management system that find, hire and retain the best people for the organization, and take control of the own recruitment. It helps to reduce administrative effort, slash time to hire, reduce advertising costs, guarantee robust recruitment processes, operate volume hiring pipelines and hire people directly from its own talent pool.</t>
  </si>
  <si>
    <t>Preppio AS is a provider of an onboarding platform intended to implement a science-based and paperless hiring program that managers and new hires love. The company's platform uses the conversational interface and micro-learning principles using messaging automation, chatbots, and content, enabling businesses and human resources personnel to automate the onboarding experience and reduce time to productivity for new hires within a company.</t>
  </si>
  <si>
    <t>Otomeyt Tech Pte., Ltd. provides the most comprehensive technical assessment software and it allows to test the depth and breadth of any tech stack including concepts, frameworks, libraries, and programming skills among others and it supports 65+ programming languages and technologies. The company measures the quality, performance, and scalability of the code.</t>
  </si>
  <si>
    <t>ScalePEO offers small to medium-sized businesses an easier way to run and grow business. Its seamless set of payroll, benefits, HR and compliance tools not only saves its clients time and money but also energize and streamline the business. The company's Customer Care team provides a personalized and dependable service experience with the ultimate goal of delivering confident peace of mind. It is also proud to be a broker-friendly PEO.</t>
  </si>
  <si>
    <t>VerifyWP, LLC is a skills assessment platform for WordPress developers. It sprung from what started as a web design and marketing agency and grew into a full-fledged WordPress web development shop. The agency began small-just a group of guys in a tiny office.</t>
  </si>
  <si>
    <t>Hirezon Corp. specializes in web-based HR software solutions, sales, and services for the higher education industry. The company offers an interview exchange applicant tracking system that provides applicant tracking and hiring management tools, and an onboarding system, a tool that helps the new hires to complete the paperwork. It provides a performance management system that provides the ability to create customized online performance evaluation forms to accommodate the needs of employees, specific departments, and various job types.</t>
  </si>
  <si>
    <t>AssureHire, Inc. operates an online background screening system. The company leverages advancements in technology combined with extensive screening industry knowledge allowing customers to complete its background checks faster and assuring compliance. It is a software company focusing on background screening solutions designed to help ease the challenges of the HR industry.</t>
  </si>
  <si>
    <t>Avature USA, LLC is a Software Development Company. It develops and provides enterprise software as a service (SaaS) based human capital management (HCM) platform for talent acquisition and management. The company offers candidate relationship and performance management, recruiting, and marketing, employee referral, hiring manager engagement, onboarding, internal mobilizes, and career site optimization solutions. It serves its clients throughout the United States.</t>
  </si>
  <si>
    <t>White Oceans Internet Pvt., Ltd. doing business as Hireink is a Recruitment Management Platform that connects employers to the global job and social media portals and consultants. It can design and manage the recruitment process with the help of the applicant Tracking System, vendor Aggregation Platform, reporting, and Predictive Analysis.</t>
  </si>
  <si>
    <t>Recruitring helps recruiters and hiring managers bring efficiency to the candidate screening process. It allows recording the screening questions so that candidates can answer them at convenience.</t>
  </si>
  <si>
    <t>3D MarComms, Ltd. doing business as HARBOUR ATS is a technology, information and internet company. Its services include engages in the supply, installation, and maintenance of business voice and data communication systems and networks. The company serves products and services include cabling, call logging, call recording, contact centre, headsets, hospitality, hotel systems, IT security, on hold messages, networks, news and information, phone systems, session initiation protocol, video/web/audio conferencing, and voice over internet protocol.</t>
  </si>
  <si>
    <t>IFCA MSC Bhd is engaged in the research and development of enterprise business solutions. The company provides business software solutions for the property industry. Its properties cover shopping malls, chain stores, residential, industrial, commercial, resorts, hotels, and recreational sports clubs.</t>
  </si>
  <si>
    <t>Talentral Corp. doing business as  ZippyApp is the most effective, efficient and effortless way to apply for and recruit for local jobs in the service industry. The company provides unique hiring web pages for each business location - whether applicants have one location or 10,000. It specializes Recruiting, Staffing, Human Resources, and Computer Software.</t>
  </si>
  <si>
    <t>Careerlister, LLC  is a software company that offers software products. It offers training via documentation, webinars, and live online. The company provides an applicant tracking software and includes features such as assessments, candidate management, collaboration tools, internal HR, interview management, job requisition, onboarding, resume parsing, resume search, and self-service portal.</t>
  </si>
  <si>
    <t>ScreeningOne, Inc. is a leading provider of innovative solutions for Human Resources Professionals. It offers a comprehensive suite of screening solutions and has one of the most extensive networks of record sources in the industry. The company provides drug testing, tenant screening services, an applicant, and an on-demand Applicant Tracking Solution.</t>
  </si>
  <si>
    <t>Sansei, Inc. doing business as Health Street offers professional drug tests, DNA tests, paternity tests, alcohol tests, drug screening by hair test and urine test, hair follicle drug tests, and background check services to individuals and companies throughout the USA. It provides onsite drug and alcohol testing for emergencies, such as post-accident and reasonable suspicion, 24 hours a day.</t>
  </si>
  <si>
    <t>GetHired, Inc. owns and operates a hiring platform for small and medium-sized businesses. The company provides solutions for employers to post a job and reach applicants; pre-screen candidates using video and voice; manage job postings, and candidates with an applicant tracking system; search video resumes of job seekers in its area and automatically schedule interviews and video-conference with applicants in real-time.</t>
  </si>
  <si>
    <t>HiPeople GmbH is an HRtech company that develops a recruitment tool. It helps recruiters go beyond the CV by automating candidate reference checks, from request to analysis. Its platform also allows creating custom questions in different answer formats.</t>
  </si>
  <si>
    <t>PeopleForce, Ltd. is a fast-growing online HR software service provider. It provides HR solutions for onboarding, recruiting, time tracking, and project management.</t>
  </si>
  <si>
    <t>Click Boarding, LLC is a computer software company. It offers SaaS solutions, onboarding processes, HR system integrations, and compliance. The company provides its services to clients in the country.</t>
  </si>
  <si>
    <t>LocalWork.com, LLC is a recruitment marketing software and is a job board with a hyper-local distribution focus. The company operates localwork.com, which is a platform where local talent finds local work.</t>
  </si>
  <si>
    <t>PreHire Screening Services, LLC is a full service, nationwide pre-employment background screening company. Its pre-employment screening services include comprehensive and reliable background checks, drug testing, pre-employment assessments including integrity and skills testing, applicant tracking software, software integrations and more.</t>
  </si>
  <si>
    <t>KareerMatrix Pvt., Ltd. is a data science and analytics company. The company is a pre-assessed community which connects candidates to new opportunities in any location and end-to-end digital hiring platform that accelerates the 'Sourcing to hire' cycle for businesses by providing high-tech recruitment tools.</t>
  </si>
  <si>
    <t>Talent Genie is an AI-driven recruitment software designed to reduce screening time from hours to minutes. The company use a combination of Natural Language Pattern (NPL) recognition and collective learning to ensure maximum beneficial use of AI in the recruitment process.</t>
  </si>
  <si>
    <t>Intelligence Software, Ltd. provides a recruitment database created by recruitment professionals to provide consultants with the best possible tools to drive business. The company records and manages all the steps of the recruitment process from the early stages of business development to placing workers.</t>
  </si>
  <si>
    <t>PhoenixATS is a fully hosted and supported recruitment management system that can be linked to clients website creating a powerful and dynamic careers portal. It is a seamless exchange between a client site and PhoenixATS with the look and feels as if it is the same site.</t>
  </si>
  <si>
    <t>RESUMate, Inc. provides quality, high-value software for recruiters, staffing companies, and HR departments. It is used by solo recruiters, staffing companies, HR departments in a variety of industries, plus universities, non-profits, and government agencies around the world.</t>
  </si>
  <si>
    <t>6nomads, Inc. is a community of top engineers around the world who are ready to join a remote tech company. It offers a remote-focused job platform for tech talent. It attracts IT talent and runs it through a rigorous screening process to identify the best.</t>
  </si>
  <si>
    <t>Thrive TRM, LLC draws on decades of success in the recruiting and information technology fields to deliver powerful solutions with high-touch service. The company's platform is built to drive network development and collaboration, streamline workflow and produce consistently better hiring decisions. It is the best element of applicant tracking and relationship management systems into a single, seamless cloud-based system.</t>
  </si>
  <si>
    <t>WZW Australia Pty., Ltd. doing business as Whozwho is a platform that empowers employers with advanced behavioural science tools, powerful one-click job board posting tools and the power to set its own methodology to sort, rank and select candidates faster way. The company reduces time spent sorting resumes by up to 80%, increases interview success rates and reduces costs associated with employee turnover by identifying the best-fit candidates faster.</t>
  </si>
  <si>
    <t>Better Interviews is a talent acquisition and management system that allows creating a more intelligent, engaging, and efficient hiring process to help to choose the right talent for its organization. The company offers its services to customers globally.</t>
  </si>
  <si>
    <t>Symphony Talent, LLC is a computer software company. It offers talent acquisition software, CRM systems, and brand transformation. The company offers its products and services globally.</t>
  </si>
  <si>
    <t>Berkshire Associates, Inc. (BAI) is a human resource consulting and technology firm that specializes in helping companies build an ideal, balanced workforce. The company specializes in applicant management, compensation management, affirmative action, workforce planning, diversity, and professional training. It has also offered information technology, applicant management, affirmative action, diversity, professional HR training services, compensation, and computer software. It serves clients in the area.</t>
  </si>
  <si>
    <t>LiveHire, Ltd. is a talent technology company that offers business intelligence and data services to small and large enterprises. The company operates LiveHire a productivity and collaboration platform for talent management, which delivers sourcing, and internal mobility solutions under the Live Talent Communities name.</t>
  </si>
  <si>
    <t>CTC People Pty., Ltd. is a boutique software company specializing in the development of Click-Recruit, its Cloud Application Tracking Solution (ATS) built on Salesforce for Recruitment Agencies and Human Resources teams in any industry. It delivers a fully integrated cloud CRM/ATS solution for Recruitment Agencies and Human Resources teams in any industry.</t>
  </si>
  <si>
    <t>Zapter Labs Oy offers an employee onboarding tool that helps companies create a structured and repeatable onboarding program. It creates interactive handbooks to introduce the organization's values, culture, and people to new employees before it even starts.</t>
  </si>
  <si>
    <t>PreciseCheck, LLC is a consumer reporting agency providing background screening services for employers and property owners. The company delivers background screening solutions. It serves in Calabasas.</t>
  </si>
  <si>
    <t>Lendis GmbH is a rental solution services company that offers electronics and furniture for rent. It provides desks, tables, chairs, laptops, cell phones, and acoustic solutions. The company enables users to return the equipment after three months or borrow it for the long term.</t>
  </si>
  <si>
    <t>IGMR Research, Ltd. doing business as Intelligo Group provides an automated due diligence platform intended to make compliance easier and risk management scalable. The company's automated due diligence platform creates a comprehensive profile on individuals and companies, using advanced technology and methods to process a variety of information sources including human intelligence, open-source intelligence, legal sources, and curriculum vitae verification, providing enterprises with a scalable, comprehensive, and a cost-effective platform.</t>
  </si>
  <si>
    <t>iKrut, Inc. is a recruitment software for a new generation of recruiters. It is used by thousands of companies and organizations globally. It is simple to use, requires no training and can be up and running in under 1 minute.</t>
  </si>
  <si>
    <t>Oleeo, Ltd. is a provider of innovative talent acquisition technology. The company offers internet-based recruitment software for the tracking and selection of applicants, as well as CRM, event management, application tracking systems, and talent mobility solutions. It serves worldwide.</t>
  </si>
  <si>
    <t>Blueline Services, LLC provides customized, technology-enabled toxicology testing and background screening solutions in the United States. It offers drug testing services, such as urine and saliva-based instant and laboratory drug tests, hair-based laboratory drug tests, Web, email, and fax reporting; record storage and retention, specimen analysis, medical review; audit support, and program analysis and consultation.</t>
  </si>
  <si>
    <t>Inetgen, Inc. doing business as Alchemus is recognized as a leader in providing the most efficient, automated, user-friendly, web-based recruiting and workforce management solution for Professional Services Organizations and Corporate HR departments. Its product is an end-to-end comprehensive staffing solution, recruiting, and workforce management.</t>
  </si>
  <si>
    <t>RefNow, Ltd. is a developer of an online employment referencing platform designed to digitalize the employment reference checking process. The company's platform takes complete care of collecting detailed employment references on candidates using automated GDPR compliant feedback with automated emails, text messages, and phone calls, enabling companies to make informed recruitment decisions by using online employment reference reports. It offers its services in United Kingdom.</t>
  </si>
  <si>
    <t>AdoptoTech d.o.o. doing business as TalentLyft is a software development company. It offers talent acquisition software that provides source, conversion, engagement, tracking, and analytics.</t>
  </si>
  <si>
    <t>TalScale is a suite of products that help companies identify the best developer candidate for a job by testing them on carefully crafted work sample assessments that mirror a situation parallel to that at work. It helps the best engineers to open tech positions by testing them on the situation parallel to that at work.</t>
  </si>
  <si>
    <t>GoGig, Inc. is a software development company. The company offers SaaS business solutions that deliver anonymous career matching technology. It offers its services and allows companies to have privately labeled Anonymous Talent Communities.</t>
  </si>
  <si>
    <t>First Advantage Corp. is a provider of technology solutions for screening, verification, safety, and compliance related to human capital. Its technology platform provides criminal background checks, drug and health screening, workforce screening, biometrics, education and work verifications, resident screening, data analytics, and more. It caters to the financial, healthcare, education, transportation, retail, manufacturing, and pharmaceutical industries.</t>
  </si>
  <si>
    <t>Verified First, LLC is a human resources company. It specializes in pre-employment background screening, drug testing, and verification services. The company provides services to its clients throughout the country.</t>
  </si>
  <si>
    <t>cBizSoft, Inc. doing business as Exelare provides an all-in-one cloud-based recruiting, staffing, and relationship management solution designed for use the recruiters, managers, and administrators, with tools for applicant tracking, jobs management, resume harvesting, resume parsing, pipeline management, and more. The company is a leading applicant-tracking software solution for recruiting and staffing agencies, as well as a variety of professionals in related fields.</t>
  </si>
  <si>
    <t>Acceleration Human Resources, Inc. doing business as ExactHire is to offer HR Software-as-a-Service (SaaS) solutions for hiring and succession planning needs. It helps companies identify top performer characteristics and facilitates to uncover in candidates.</t>
  </si>
  <si>
    <t>Kin Workplace Solutions, LLC is a cloud-based HR management software and enterprise company. It improves the employee experience at organizations of all sizes by building healthier, happier workplaces and also features employee data and files, new hire onboarding, employee feedback, time off, and leave.</t>
  </si>
  <si>
    <t>Background Partners, Inc. is a company that provides pre-employment screening programs. The company offers services that include identity verification, criminal background, civil background check, financial and global sanction, document verification, pre-employment drug screening, and pre-employment health tests. It helps and serves the workforce.</t>
  </si>
  <si>
    <t>Clinch Technology, Ltd., is a complete recruitment marketing platform and CRM for smarter, more strategic talent acquisition. Its product is built on the simple idea that a natural flow of information between candidates and employers leads to a better, more genuine relationship between the two.</t>
  </si>
  <si>
    <t>ClickIQ, Ltd. is a developer of an automated job advertising platform. The company engages in developing an automated recruitment platform that helps users automate, manage and optimize the performance of recruitment advertising.</t>
  </si>
  <si>
    <t>VONQ B.V. offers job marketing platforms and smart recruitment marketing solutions to help recruitment professionals target the right talent worldwide. The company offers online recruitment solutions, that help recruiters attract candidates, reach scarce employee groups and improve company employee branding. It serves within the Netherlands.</t>
  </si>
  <si>
    <t>Porters Corp. is a Community and Lifestyle Platform. It specializes in  Social Entrepreneurship, and Virtual World.</t>
  </si>
  <si>
    <t>AppVault, LLC, is a cloud-based recruitment marketing platform and an innovative recruitment advertising agency. It enables recruiting departments of all sizes to optimize, expand, and improve its talent acquisition effectiveness.</t>
  </si>
  <si>
    <t>GR8 People, Inc. is a human resources, staffing, and recruiting company developing The Everyone Platform, software for recruiting solutions. It provides workflow and campaign automation, candidate engagement, and metrics analysis. The company caters to the Retail, healthcare, technology, and finance sectors.</t>
  </si>
  <si>
    <t>HR Information, Ltd. doing business as Peoplebank is a staffing and recruiting firm. It offers Specialist e-Recruitment, Applicant Tracking, and Talent Banking solutions. It attracts and recruits talents, improves Employer Branding, and Reduce Cost and Time to hire.</t>
  </si>
  <si>
    <t>myjoboffer takes the hassle out of new employee on-boarding and completely digitalizes the new employee experience, creating a memorable first impression.</t>
  </si>
  <si>
    <t>Onejobslot is an easy-to-use recruiting software including a recruitment marketing and applicant tracking system. The company created recruiting software to meet its needs.</t>
  </si>
  <si>
    <t>HigherMe, Inc. is a software company. It is a company that operates a platform that uses information and videos to help retail and management employers find, screen, and recruit employees. The company's platform enables employers to search through a database of candidates; digitize onboarding paperwork; automate monthly recruitment; screen tax credits; customize assessments and track applications. It provides services to its clients in the area.</t>
  </si>
  <si>
    <t>TeamExpander SAS is a recruiting software solution that provides a complete recruitment platform and guides users through each part of the application cycle. The company clients can post jobs on online boards, gather applications, screen candidates, and send out templated email messages.</t>
  </si>
  <si>
    <t>Auzmor, Inc. provides a revolutionary platform aimed at humanizing and simplifying the life of hr leaders, leaders. The company offers hr, payroll, HRIS, ats, applicant tracking system, learning management system, computer hardware, training eLearning, IT software, talent management, course authoring, information technology, corporate LMS, and computer hardware, software, micro-learning platforms, and learning experience platform.</t>
  </si>
  <si>
    <t>Scout Talent Group Pty., Ltd. is a talent acquisition platform. It features software modules and solutions including a recruitment CRM, ATS, talent pipelining engine, and LMS. The company offers its services to businesses throughout Australia.</t>
  </si>
  <si>
    <t>Docsafe, Ltd. doing business as MyDocSafe developer of an online cloud-based secure onboarding and e-signature platform designed to provide a secure workflow to help firms set up client sign-up forms and sign agreements electronically. Its online cloud-based secure onboarding and e-signature platform helps companies to manage confidential attachments such as contracts and payslips in a secured way, automates the KYC, filing, and distribution of documents, and provides legacy document management system integration, enabling companies to sign agreements electronically and manage and transfer sensitive documents securely.</t>
  </si>
  <si>
    <t>Katon Direct, LLC is the nation's foremost provider of integrated micro-marketing solutions in the healthcare field. The company helps connect healthcare organizations to top-quality clinical professionals, using innovative programs and specialized micro marketing techniques. It also provides micro-marketing solutions for healthcare organizations and recruitment advertising agencies.</t>
  </si>
  <si>
    <t>JD Palatine, LLC (JDP) is an employment screening services and background check company. It offers screening services including background screening, drug testing, social media screening, verifications and references, OCC healthcare screening, tenant screening, I-9 auditing and verification, personal background screening, and a vaccination management system. The company operates in various industries including healthcare, youth sports, corporate, education, non-profit, entertainment, finance, aviation, and transportation.</t>
  </si>
  <si>
    <t>jacando AG is a Swiss cloud software provider that stands for innovative, cost-effective solutions in the fields of recruiting, human resources and talent management as well as time and project recording. The company provide the customers with efficient HR processes, which can be activated with just one click. Its software is easy to use, comprehensive in execution, can be customized to customer needs and is made by HR professionals for HR professionals.</t>
  </si>
  <si>
    <t>Smaclify Technologies Pvt., Ltd. doing business as MyNextHire provides an analytics first approach to help the emerging and enterprise companies to plan and recruit top talent quickly, objectively, and at a much lower cost. The company offers an applicant tracking system with a number of AI-driven hiring BOTs that gives instant efficiency, easy integrations, and topnotch hiring experience. It serves diverse types of customers.</t>
  </si>
  <si>
    <t>All4Staff, Inc. doing business as WorkBright, Inc. is a developer of a digital onboarding platform designed to replace the tedious, paper-heavy HR onboarding process. The company's platform removes the headache of new hire paperwork and gets employees ready to work before the first day, enabling recruiters to manage human resource formalities in an automated, easy, and accessible way.</t>
  </si>
  <si>
    <t>HiringThing, Inc. provides online hiring software to help small and medium businesses hire. Its software engages in the management of functions, such as posting jobs online, accepting resumes, and sorting through applicants.</t>
  </si>
  <si>
    <t>RVET Operating, LLC doing business as RecruitMilitary, LLC is a full-service military-to-civilian recruiting firm. It offers online hiring products, hiring-based advertising space in online and print media, contingency hiring services, and participation in career fairs.</t>
  </si>
  <si>
    <t>Imagination Technologies, Inc. doing business as FRS Software is a provider of technology to the employment and background screening industry. It provides a suite of technology solutions and customized services directly to consumer reporting agencies (CRAs) to manage screening operations including the capturing of requests from clients and its client's applicants by providing results through a large variety of electronic delivery mechanisms. The company serves clients in the United States.</t>
  </si>
  <si>
    <t>NextRecruiter, Inc. is strives to provide Healthcare Staffing firms and Human Resource professionals with a state of the art Applicant Tracking, Talent Management, Staffing and Recruiting Software that evolves in parallel with industry technology. The company products to help business become more profitable. It constantly mentor the clients on best practices to maximize the use of NextRecruiter.</t>
  </si>
  <si>
    <t>Data Research Network, Inc. doing business as HireSafe, is a licensed investigative agency providing legally compliant background screening, drug testing, E-verify, integrity assessment profiles, and workplace sexual harassment investigation. Its business screening service provides quality due diligence for today's marketplace.</t>
  </si>
  <si>
    <t>BrightMove, Inc. is a software company that provides on-demand recruiting software for staffing firms, RPO providers, and corporate HR departments. The company offers tools needed for any size organization to make more placements and achieve greater ROI. It also provides a cloud-based platform for RPO, PEO, Staffing, and Human Resource teams around the world.</t>
  </si>
  <si>
    <t>Talent Ninja, Ltd. is a smart, highly automated candidate-sourcing solution. The company combines multiple sourcing methods within an easy-to-use stack and automates this all for users. It delivers the candidates to clients via email or into CRM / ATS.</t>
  </si>
  <si>
    <t>Deverus, Inc. is an IT company that offers customer support services. It provides quality software, SAAS cloud-based solutions, mobile applications, integrations, compliance, automation, security, privacy, and customer support services available. The company serves customers within the area.</t>
  </si>
  <si>
    <t>Rabbit Software Pvt., Ltd. doing business as HireRabbit is a software company that provides a cloud-based recruiting product to growing businesses. It helps design beautiful career-site on social networks, boosts referral recruitment, integrates with systems that are already used, and provides metrics that matter. The company offers a SaaS platform for companies to design career- sites on Facebook and mobile.</t>
  </si>
  <si>
    <t>Intelifi Corp. is an accredited employment background screening company providing recruiters and staffing agencies quality background checks. It provides superior service in the areas of background checks, background screening software, ID scanning technology, data scrubbing and filtration, and drug testing.</t>
  </si>
  <si>
    <t>JobMatch, LLC is an HR management software company. The company provides tools to employers that will help reduce the costs and headaches while at the same time increasing the quality of the applicants and new hires. Its products include software solutions for application tracking, background checks, assessments, employee onboarding, and video interviewing.</t>
  </si>
  <si>
    <t>SlideRoom Technologies, Inc. develops an online application tracking system for colleges accepting and evaluating applications online. It is a system for an organization to receive and review applicants in creative fields during admissions, hiring, contests, and more.</t>
  </si>
  <si>
    <t>Mentorconnect Pty., Ltd. doing business as WithYouWithMe is a rapidly growing market network tech company, that is helping get the right people into the right jobs. It provides online training, events, job opportunities, resumes, networking, Linkedin profiles, and career mentorship.</t>
  </si>
  <si>
    <t>iCrederity Info Services Pvt., Ltd. operates a proprietary credentialing platform and data network that verifies background, identity, and credentials in real-time. The company's platform provides employee background screening, vendor screening, know the customer, resume verification, and credential verification services for businesses and individuals.</t>
  </si>
  <si>
    <t>Relational Systems, Inc. develops software solutions for the recruiting and staffing industries. The company's flagship product, WinSearch, is an applicant tracking system that has tight integration with MS Word and Outlook. It provides access to a full windows desktop including word, excel, and outlook from any computer, Microsoft exchange email hosting services, and generous storage for the company's documents.</t>
  </si>
  <si>
    <t>Checkmate, Ltd. is a fully automated online reference-checking software that collects comprehensive employee reference information. It is an enjoyable and effortless user experience and is designed to ensure a seamless journey from start to finish.</t>
  </si>
  <si>
    <t>Occuscreen, LLC is a human resources company. It offers online access and results to simplify the screening process and help employers make confident hiring decisions. The company provides its services to customers nationwide.</t>
  </si>
  <si>
    <t>Talentify, Inc. offers to develop solutions that enable organizational leaders to cultivate a great work environment. The company provides advertising jobs on social media and search engines.</t>
  </si>
  <si>
    <t>TFI GmbH doing business as Talention is a recruitment marketing company. It provides modern recruiting marketing software and is developed to support and measure employer branding so that recruiters can attract qualified applicants, provide businesses with prospects, and address, and measure the success of its recruiting campaigns.</t>
  </si>
  <si>
    <t>Filtered, Inc. develops a technical candidate interview platform that helps companies hire engineers based on ability. The company uses a combination of engineering interview templates and coding tasks to screen candidates based on coding ability. It uses artificial intelligence to help teams identify, evaluate, and hire engineers based on both technical, and cultural fit.</t>
  </si>
  <si>
    <t>Appcast, Inc. is an advertising company that enables employers to promote open positions. The company provides recruitment advertising technology and enterprise-managed services for talent acquisition. It enables organizations to find global candidates through a combination of job ads, resume databases, employer branding ads, and job distribution by e-mail. It serves customers within the area.</t>
  </si>
  <si>
    <t>Giant Screening, Ltd. offers technology and operational support to deliver pre-employment screening and background checking. It also offers a number of employee onboarding and compliance solutions such as contraction signature, document/information collection, and regulatory requirements.</t>
  </si>
  <si>
    <t>Online Recruit Group B.V. doing business as OnRecruit is a global HR Tech company that helps companies attract talent by automating its job advertising and helping it engage with automatically created talent pools. It specializes in Online recruitment, Recruitment advertising, recruitment technology, recruitment analytics, Programmatic advertising, Automated marketing, human resources HR technology, and digital marketing.</t>
  </si>
  <si>
    <t>HCM Deck Sp. z o. o. develops a human capital management system. It also helps in employee onboarding, training, exchange and management of knowledge, employee evaluation, community, and communication.</t>
  </si>
  <si>
    <t>TopDogHR, LLC is an HR software company that provides a comprehensive Human Capital Management (HCM) solution making recruiting, screening, onboarding, talent management, time and attendance, benefits management, and the payroll process easier and faster. It offers an effortless Saas HR solution with just one platform and one database that will revolutionize business.</t>
  </si>
  <si>
    <t>NorthRow, Ltd. is a software development company. It provides a web-based platform that helps users with risk, compliance, and anti-fraud decisions. The company offers its services to clients worldwide.</t>
  </si>
  <si>
    <t>Visume.Online, Inc. is a cloud-based Talent Acquisition System that employs Robotic Process Automation and AI concepts to enable recruiters to quickly hire the right candidate with the right skills for the right job. The company specializes in Robotics Process Automation, Video Resume, Unstructured Data Analytics, Natural Language Processing, Talent Acquisition Platforms, Applicant Tracking Systems, Bulk Recruitments, Speech Text Processing, Recruitments, Gamified Assessments, Candidates Engagement, and Offer Management.</t>
  </si>
  <si>
    <t>Accurate Background, LLC is a human resources services company. It offers business intelligence, candidate experience, client experience, compliance, credit checks, criminal background checks, driving history, drug and health screening, monitoring services, searches, identity management, sanctions, social media searches, and verification. The company primarily serves clients throughout the area.</t>
  </si>
  <si>
    <t>Calibrace, Inc. is the next generation Talent Acquisition and Management Product (TAMP 3.0) that uses network Intelligence, learning algorithms and collaboration among stakeholders, to outperform traditional products. It provides process automation and integration; and caters to the needs of multiple stakeholders.</t>
  </si>
  <si>
    <t>Sharedpro Technologies Pvt., Ltd. is a web platform to increase the accessibility and affordability of skilled employees. It has furnished a stellar number of candidates from sources not explored earlier in no time, taking it upon itself to provide a hassle-free experience with the single contract system incorporated.</t>
  </si>
  <si>
    <t>Employment Screening Resources, Inc. (ESR) is a nationwide background check company. It is accredited by the National Association of Professional Background Screeners (NAPBS), a distinction held by a small percentage of screening firms. The company's service Organization Control SOC 2 Audit Report confirms the company meets high standards set by the American Institute of Certified Public Accountants (AICPA) for data security, confidentiality, and privacy.</t>
  </si>
  <si>
    <t>Breezy HR, Inc. is a recruitment management company. It offers end-to-end recruiting software designs to optimize the recruiting process and delight, the entire team. The company serves customers in the United States.</t>
  </si>
  <si>
    <t>Hireserve, Ltd. is a human resources, staffing, and recruiting company that develops a talent management and applicant tracking platform. It offers data and reporting, candidate communications, screening and shortlisting solutions, and social integration. The company caters to the education, retail, hospitality, and public sectors.</t>
  </si>
  <si>
    <t>Nextal Solutions, Inc. is a recruiting software company. It offers a talent acquisition suite that streamlines the entire recruiting process and makes it more efficient.</t>
  </si>
  <si>
    <t>Loxo Holdings, LLC is a computer software company. It offers a platform that combines all the necessary tools for executive search and staffing agencies. The company provides an applicant tracking system (ATS), CRM, contact information finder, and sourcing automation. It offers its services to clients in the country.</t>
  </si>
  <si>
    <t>Immediately Available Pty., Ltd. doing business as Weploy is a human resources, staffing, and recruiting company. It developed an on-demand recruiting platform intended to hire temporary personnel. The company offers its services to individuals across Australia.</t>
  </si>
  <si>
    <t>ScaleneWorks People Solutions, LLP is a human capital management consulting company that offers talent acquisition services. Its general consulting services comprise education consulting, and people in and people out solutions. The company serves clients in MSME segments, as well as sourcing and RPO vendors. Its talent acquisition services include gap analysis and maturity mapping, recruitment model set up and management, process re-engineering, innovation, partner consulting, and managed to source.</t>
  </si>
  <si>
    <t>TalentCube, Inc.i s an intelligent and easy to use recruiting software with a cutting-edge testing platform that streamlines hiring process. The company ensures that streamline  entire recruiting process and increase the efficiency of HR team. It helps improve quality and productivity with a comprehensive testing and screening process.</t>
  </si>
  <si>
    <t>Untapt, Inc. is a company that operates a digital hiring platform for technologists and employers. Its platform uses machine intelligence to match candidates with open jobs in FinTech and financial services sectors, as well as candidates and hiring side data sets to create precise connections between technology talent and open positions. It also specializes in recruitment, talent acquisition suites, and talent management.</t>
  </si>
  <si>
    <t>Jobilla Oy is a social recruitment media currently operating in Finland, Estonia, and Latvia. It offers recruiting and employer branding solutions to help attract high-quality candidates at a fraction of the cost of other channels.</t>
  </si>
  <si>
    <t>TrackerRMS, Ltd. is a software development company. It offers cloud-based recruitment and CRM software provider. The company serves businesses and consumers throughout the United States.</t>
  </si>
  <si>
    <t>Alongside, Inc. provides a software platform for the hiring needs of employers in Canada. The company enables employers to promote job opportunities and attract applicants to join the team; integrate with its careers page, manage the hiring pipeline in the platform, and communicate with candidates with templates for bulk messaging and review candidates and coordinate with the team.</t>
  </si>
  <si>
    <t>TrueAbility, Inc. is a technology, information, and internet industry that provides a cloud-based technical assessment tool. It offers to eliminate several steps in the recruiting cycle; allows clients to measure a technical candidate's ability to install, configure, troubleshoot, and optimize within the technologies that the client's company uses today or plans to use in the future; allows technically skilled individuals to demonstrate the abilities in a real environment and helps companies to hire only the technical talent by assessing a job candidate's technical skills in a live server environment-from various places.</t>
  </si>
  <si>
    <t>Delaware Corp. doing business as Woven Teams, Inc. is a software company. It provides an evidence-based developer hiring platform. The company provides its services worldwide.</t>
  </si>
  <si>
    <t>HireWho Co. is an applicant tracking system that simplifies all the different aspects of the hiring process. It enables communication via email as well as SMS messages.</t>
  </si>
  <si>
    <t>CareersUnbound, Inc. is connecting job seekers to employers through installment online recruitment software, cognitive talent discovery, and a recommendation platform. The Company's software helps boost talent acquisition by recommending best-fit candidates instantly.</t>
  </si>
  <si>
    <t>Zenploy, Inc. is a modern recruiting software that streamlines the entire hiring process and helps companies scale up hiring. It provides an end-to-end solution for every step of the hiring process, from building a career site to onboarding new hires. It offers hiring software, hr automation, enterprise software, recruiting, it software, talent management, applicant tracking systems, hr, talent acquisition suites, information technology.</t>
  </si>
  <si>
    <t>Workelo SAS is a SAAS platform that helps companies onboard efficiently new hires and to facilitate integration. It offers services like computer software, human resources and etc.</t>
  </si>
  <si>
    <t>Talentwunder GmbH provides an online recruitment platform intended to connect recruiters with the best talents. The company's platform uses predictive analytics and social signals to find candidates across 75 social networks and forecast its willingness to change a job, enabling recruiters to find the right candidate easily.</t>
  </si>
  <si>
    <t>Elasticode Optimization Technologies provides audience-adaptive software. The company has software that offers onboarding, deployment, segmentation, analytics, optimization, and A/B testing services. It leverages data collection about users' mobile experiences into personalized interaction.</t>
  </si>
  <si>
    <t>Maria Infotech Pvt., Ltd. doing business as Maria Talent Acquisition is cloud Based on Talent Acquisition designed for Recruitment Consultancies of all sizes. It is an entire Office Automation, IT Solution, Project Planning, and Management provide.</t>
  </si>
  <si>
    <t>Child Care Consultants and Facilities Management, Inc. doing business as The Applicant Manager is a cloud-based applicant tracking system company. It provides a wide range of HR services, including recruiting, for small and medium-sized businesses. The company provides its services to clients across the country.</t>
  </si>
  <si>
    <t>Honu HR, Inc. doing business as Sora is a new HR automation tool that makes it easy to automate onboarding, offboarding, and key moments in between. It automates and personalizes the entire employee lifecycle. The company empowers People teams to focus on creating employee experiences that keep coworkers happy, engaged, and productive.</t>
  </si>
  <si>
    <t>Victig Screening Solutions provides innovative and common-sense solutions for both the employment and residential sectors. The company also provides the best technology and efficiently manages vendors to ensure prompt, accurate, and thorough screening. It specializes in pre-employment background screening, tenant background screening, background screening solutions, and criminal background checks.</t>
  </si>
  <si>
    <t>ENNOVA Sp. j. operates as a software development company that specializes in web applications. The company offers websites, intranets, customer management systems, dedicated applications, e-commerce solutions, advertising campaigns, applications, competition, and advisory services.</t>
  </si>
  <si>
    <t>Verified Credentials, LLC is a background screening company. It specializes in background screening services, student immunization tracking, pre-employment background checks, drug and alcohol tests, and personal background checks. As a pioneer in background screening, it uses its experience and innovation to help organizations create, manage, and streamline its background screening programs. It serves people around the United States and surrounding areas.</t>
  </si>
  <si>
    <t>CoreScreening, Inc. is an community and assisting organizations, institutions as well as individuals. The company provides high quality background screening tools and solutions to businesses, colleges and universities, non-profits, contractors, volunteers as well as individuals across the nation.</t>
  </si>
  <si>
    <t>99ATS is a web-based Recruitment Management and Applicant Tracking Software that organizations like yourself can use to streamline and manage the recruitment processes and candidate database at an affordable cost. It offers a cloud-based applicant tracking system.</t>
  </si>
  <si>
    <t>Veremark, Ltd. is a pre-employment screening startup company. It offers reference checking and CV validation for global recruitment companies and internal hiring teams and provides an automated solution that helps companies verify employee credentials such as employment history as well as academic, criminal, and credit records. The company provides its services to businesses globally.</t>
  </si>
  <si>
    <t>Codesse, Ltd. is a developer of profiling and technical testing platform for anyone hiring software engineers. It provides human-reviewed technical assessments for scaling businesses.</t>
  </si>
  <si>
    <t>ViziRecruiter, LLC helps transform the way candidates engage with job descriptions in making visuals. The company calls Vizis and transforms the long paragraphs that turn candidates off, into personalized, interactive website pages that compel candidates to apply. Its patented technology allows clients to market the uniqueness of the company along with the uniqueness of its job opportunities to attract quality candidates.</t>
  </si>
  <si>
    <t>Homerun B.V. is a full-force, beautifully designed applicant tracking system for companies that focuses on effective hiring, brand, culture, and fit. It is using the platform to share a passion for creativity, design, and innovation.</t>
  </si>
  <si>
    <t>iprospectcheck is a professional recruiting firm that conducts verifications, and clinical and continuous workforce monitoring services. The company specialized in utilizing a consultative approach to help to determine what products and services are best suited to the company's unique needs. It serves around the country.</t>
  </si>
  <si>
    <t>nPloyed, Inc. is an Internet Company. It is a software platform that will automate the time-consuming tasks of being a recruiter and allow it to spend more time finding qualified candidates and making placements. It serves its users across the world.</t>
  </si>
  <si>
    <t>ELBA HR doing business as Peoplise operates as a talent experience system that turns ATSs (applicant tracking systems) into a mobile compatible platform with social media hiring, digital assessments, and branding tools. The company offers a plug-and-play recruitment platform, its platform enables HR practitioners to optimize the recruitment processes with digital and analytical tools to provide a superior talent experience.</t>
  </si>
  <si>
    <t>Bold, Ltd. provides products, tools, guidance, and support to people who are seeking a job. It helps recruiters and hiring managers by delivering technology-driven solutions that enable them to find quality candidates faster. The company helps job-seekers succeed at every step of the job search journey from building a successful resume to navigating the interview process to negotiating compensation.</t>
  </si>
  <si>
    <t>Commercial Investigations, LLC is a woman-owned, licensed private investigative agency. The company offers thorough and affordable background investigations. It provides accurate, timely, cost-effective, and fully compliant reports supported by exceptional customer service.</t>
  </si>
  <si>
    <t>QuantHub, LLC is a developer of an evaluation platform intended to enable companies to attract, vet, and develop data scientists. The company helps to develop data talent efficiently by leveraging data science skills assessments and challenges, enabling businesses to focus recruiting and development efforts on candidates who can prove to have the data science and technical skill sets needed. It offers its services to businesses within the area.</t>
  </si>
  <si>
    <t>Wisestep, Inc. develops the fastest-growing recruitment software that accelerates thousands of companies' recruitment processes with real-time analytics and intelligence. Its recruitment software is built for everyone from small and medium-sized enterprises to large-scale enterprises. The company is built for everyone from small and medium-sized enterprises to large enterprises.</t>
  </si>
  <si>
    <t>The Protege Hub Pte., Ltd. doing business as TalentTribe Asia is a career-discovery platform that showcases an inside look into company culture, office, people, and day-to-day work life. It is the go-to destination for jobseekers helps to research companies &amp; careers, and apply for jobs &amp; internships.</t>
  </si>
  <si>
    <t>TribePad, Ltd. develops a complete recruitment system designed to streamline the hiring process, saving the user's time and money. The company offers recruitment software to serve organizations. It provides applicant tracking systems, video interviewing, and job board solutions.</t>
  </si>
  <si>
    <t>Talcura Technologies, Inc. is a growing cloud-based software as a service (SaaS) company that equips busy recruiters with powerful recruiting and onboarding software to drive qualitative and quantitative results. It drives business performance through innovative talent management solutions that help organizations effectively attract, hire, and retain talent. The company delivers advanced on-demand capabilities through its cutting-edge talent management platform.</t>
  </si>
  <si>
    <t>Adaface Pte., Ltd. is an information technology and service company that builds a conversational AI for first-round tech interviews. The company analyzes the candidate's thought process, gives timely hints, and asks follow-up questions to gauge skills accurately. It serves clients throughout Singapore and internationally.</t>
  </si>
  <si>
    <t>Intelligence+ SAS doing business as HeyTeam is a human resource and software development company. It specializes in developing intelligent platforms that digitalize and automate HR processes to save HR time and personalize employee involvement. The company offers its services to over 200 companies across France and globally.</t>
  </si>
  <si>
    <t>Shield Screening, LLC is a security and investigations company. It offers services such as a full line of creative screening services designed specifically for organizations, in healthcare, transportation, retail, gaming, staffing, or manufacturing, quick app features, automated results, automatic review of non-negative results, and criminal and MVR monitoring services. The company's services are offered in Oklahoma, United States.</t>
  </si>
  <si>
    <t>CVViZ Softwares Pvt., Ltd. is an Artificial Intelligence powered, cloud-based solution for recruitment. Its proprietary machine learning and NLP-based algorithm helps recruiters to connect with the RIGHT / Suitable candidates.</t>
  </si>
  <si>
    <t>Softenger India Pvt., Ltd. is an information technology company. It provides IT infrastructure management services, software testing services, application development and support, and IT process automation. The company serves customers across the country.</t>
  </si>
  <si>
    <t>Certiphi Screening, Inc. is the global leader in applicant screening. The company provides specialized services tailored to the healthcare industry. Its cutting-edge processes and tools help simplify compliance for its clients, transforming risk into opportunity. It specializes in healthcare background checking, fingerprinting, automated data reporting, remote, and compliance services.</t>
  </si>
  <si>
    <t>Talentwise AB doing business as Refapp is a computer software company. It specializes in providing an online platform for business and recruitment services. The company offers its products and services in Sweden, Norway, Ireland, and Finland.</t>
  </si>
  <si>
    <t>Clear Screening Technologies, LLC dba ClearChecks is a data and risk-management company for small to enterprise customers. It provides background checks, credit reporting, and other data services for businesses nationwide without collecting and storing sensitive personal information (PII). It also offers a wide range of reports and data sources for different types of businesses.</t>
  </si>
  <si>
    <t>Valuehire, LLC is an enterprise SaaS product startup. The Company offers a platform for agency recruiters to manage the entire recruitment process from sourcing to candidate invoicing. Its key features include CRM, Applicant Tracking (ATS), Jobs Management, Resume Parsing, Candidate Search, Invoicing, and Reporting.</t>
  </si>
  <si>
    <t>Sendersystems, Ltd. doing business as SignalHire is a complete talent acquisition platform that accumulates 200M candidate profiles from different public networks. It has a complete package of ATS features for collaboration with the whole recruitment team, from small companies to large enterprises. The company provides not only team efficiency metrics but also allows the investigation of a market workforce flows.</t>
  </si>
  <si>
    <t>Traffit Sp. z o.o. creates a simple tool that helps recruiters in posting job offers, manage candidates, send personalized messages, and arrange meetings with the most suitable ones. The company offers its tool on popular websites and enlists candidates from Facebook or LinkedIn.</t>
  </si>
  <si>
    <t>TechScreen, Inc. is a software service firm focused on solving the huge problem of Time-to-Hire for companies recruiting software professionals. Its platform comes with three pillars, a technical interview tool, a technical training program, and a technical sourcing tool.</t>
  </si>
  <si>
    <t>Kadamba Technologies Pvt., Ltd., is a product and services company providing cost-effective end-to-end solutions that are of high quality based on integrated IT and BPO services through practical application of software and technology. It brings several years of hands-on experience implementing practical solutions that are SharePoint based. It focus on ensuring that its product or service adds considerable value to the customer's business.</t>
  </si>
  <si>
    <t>PowerHunt offers recruitment software and CRM for recruitment companies. It is a feature-rich recruitment software that offers flexibility, ease of use, performance, integration with emails, SMS, CV parsing, Business Intelligence, workflow management, business analytics, security, and a powerful support system.</t>
  </si>
  <si>
    <t>MeasureOne, Inc. is a data and analytics firm specializing in the education finance industry. The company collects, standardizes, analyzes, and distributes student loan data for research, regulation, lending, and investing services. It serves the United States.</t>
  </si>
  <si>
    <t>EasyAppsOnline, LLC is a software company that provides brokers and agents with digital tools needed to simplify insurance application processing and stay competitive. It offers ACA Quoting, Level-Funded Screening, Benefits Enrollment,  New Hire Onboarding, and Life Events Administration.</t>
  </si>
  <si>
    <t>Careerpassport, Ltd. doing business as Talexio is a complete HR solution for recruitment and HR professionals looking to work more efficiently. It is a scalable solution that caters for businesses of any size within any industry.</t>
  </si>
  <si>
    <t>Universal Background Screening, Inc. provides background screening solutions in the United States. The company offers background checks, such as criminal record searches, and additional criminal checks and sanction list searches; employment, reference, and education verification services; additional checks, which include driving/motor vehicle records and credit reports; and employment screening services, such as criminal background checks, primary source verifications, annual background checks and re-screening, vendor and extended workforce screening, professional license/certification and MVR management, employee drug testing, and physical exams/occupational health services.</t>
  </si>
  <si>
    <t>DGCC.com, LLC is a software development and consulting company. It specializes in cutting-edge hardware and software tools combined with the knowledge and experience to produce the products and services for the clients.</t>
  </si>
  <si>
    <t>VivaHR, LLC is a computer software company that operates a recruitment marketing platform. Its software is built to help companies increase the candidate conversion rate by leveraging company culture profile pages. The company specializes in recruiting software, hiring software, applicant tracking system, and recruitment software.</t>
  </si>
  <si>
    <t>Liberty Screening Services, Ltd. was founded to offer an effective way to secure a safe and productive environment for its diverse clients within its industries. It is the leading provider for pre-employment and background investigations. It has a proven record of providing employers with cost-effective and accurate applicant screening solutions.</t>
  </si>
  <si>
    <t>eQuest, LLC doing business as eQuest is a job posting distribution company. In addition to job posting delivery and job board management, eQuest offers analytics, reporting, and candidate source tracking for evaluating job board performance, as well as Office of Federal Contract Compliance Programs (OFCCP) and diversity compliance support. Other services include job board negotiation and job board billing aggregation.</t>
  </si>
  <si>
    <t>S2Verify, LLC is a company that provides pre-employment background screening services. It offers criminal and personal background checks, employment and education verification, swift-hire mobile, onboarding, drug screening, and more.</t>
  </si>
  <si>
    <t>AppliView Technologies is a Human Resources Service. It develops an online applicant for the tracking system, businesses, corporates, and recruitment agencies.</t>
  </si>
  <si>
    <t>Weaver Technologies, Ltd. doing business as Recruitly, is a cloud-based recruitment software for staffing/recruitment agencies. Recruitly offers ATS (Applicant Tracking System), CRM (Customer Relationship Management), Email Marketing and Job Distribution modules all under one roof. It allows recruiters to create and advertise job orders, match applications to jobs and tracks candidates' progress using graphical pipelines.</t>
  </si>
  <si>
    <t>Software Service Group, Ltd. doing business as Recruitive Software, Ltd. is a computer software company. It allows users to manage the recruitment process in-house, on a system white labeled to own company branding. The company provides its services to clients globally.</t>
  </si>
  <si>
    <t>Recruiterflow, Inc. is a modern applicant-tracking software for recruiting and staffing agencies. The company offers drag-and-drop workflows, email and text messaging, API integrations, and ATS capabilities. It serves customers in California.</t>
  </si>
  <si>
    <t>Good Egg, LLC is an ambitious start-up backed by a highly successful parent company, Foley Services. It offers comprehensive screening solutions to address the hiring and retention challenges of today's employers.</t>
  </si>
  <si>
    <t>CleverStaff, LLC offers professional software for recruitment. The company specializes in recruitment software, applicant tracking system, recruiting software, recruitment CRM, and software for recruiters.</t>
  </si>
  <si>
    <t>Vitay Technologies, Inc. provides a digital reference collection and credential verification platform that allows recruiters to get more insights on candidates with an online solution that automates the process into a few clicks. The company offers recruiters and employers to get insight from multiple sources in a much shorter time frame while giving candidates the opportunity to speed up its job search.</t>
  </si>
  <si>
    <t>Talentis Group SA doing business as Beehire operates an intuitive, all-in-one recruitment and employer branding software that simplifies and accelerates the customer's recruiting process. Its app is user-friendly recruiting platform that helps companies streamline its recruitment process from posting a job offer, to screening along with assessing candidates and, eventually, hiring the right candidates, recruiters get to manage and select its candidates in its all-in-one platform.</t>
  </si>
  <si>
    <t>Smart Recruit Online, Ltd. (SRO) operates as the market-leading recruitment management system. The company provides recruiters with a massive network of relevant advertising channels for one low-cost fee and assists with copywriting and keyword optimizing techniques, that maximize response rates from every job advert posted.</t>
  </si>
  <si>
    <t>TrueValue Screening, LLC doing business as Veritable Screening is a technology-enabled provider of customized background screening and drug testing solutions. The company offers a range of background check searches including criminal records, education/employment verification, credit history, litigation history, motor vehicle records, international searches, and more. It serves people around the United States.</t>
  </si>
  <si>
    <t>BeyondApps, Inc. doing business as Happie develops a video speed-dating platform for recruitment. It offers Happie, a platform that enables candidates to meet and interview with companies via video speed-interviewing events, and to explore alternative opportunities.</t>
  </si>
  <si>
    <t>Cloud-IT s.r.o. doing business as RECRU HR Software SK provides efficient tools for its client's needs. Its services include recruiting software that helps to organize and manage all the recruitment processes.</t>
  </si>
  <si>
    <t>eTeki, Inc. is an interview-as-a-service company that helps recruiters and hiring managers achieve a greater return on interviews for IT job roles. Its team facilitates technical interviews between clients lacking the bandwidth or expertise to properly teach candidates and experienced IT pros. The company offers its services in the area.</t>
  </si>
  <si>
    <t>Lookout Services, Inc. founded by employment verification attorneys who recognized the complexities of I-9 compliance that with an understanding of the strict laws regarding deadlines and record-keeping - and the hefty fines non-compliant companies face - it set out to streamline the process. It offers data security and confidentiality solutions. The company developed the first software aimed at simplifying I-9 form completion and the employment verification process. It secure platform that allows employers to manage the records and meet important deadlines in an efficient, cost-effective manner.</t>
  </si>
  <si>
    <t>TalentWall, LLC is a developer of a web-based applicant tracking system (ATS) for corporate recruiters. Its platform allows companies to hire more efficiently and with greater transparency. The company's platform is used daily by Recruiters, Hiring Managers, and Executives in more than 22 countries.</t>
  </si>
  <si>
    <t>Martian Logic Pty., Ltd. doing business as MyRecruitmentPlus provides browser-based multipost and recruitment management solution to small, medium, and large organizations. The companys products include adlogic, a multipost and recruitment management system, which provides one click access to various job boards, as well as offers control over various key functions of the online recruitment advertising process; adlogic plus, which helps in controlling advertisement campaigns and budgets, automating application responses, and branding advertisements and applications; and Application Tracking System, a tailored inbox for job post responses.</t>
  </si>
  <si>
    <t>Employers Choice Online, Inc. doing business as Employers Choice Screening (ECS) is a human resource consulting firm that offers the most extensive range of screening searches available today, including Employment, Tenant, Vendor, and Nanny Screening. The firm provides access to an array of global information in more than 200 Countries.</t>
  </si>
  <si>
    <t>Whiteboard Ventures, Inc. doing business as Xpand develops user-centric SaaS solutions that work for the new generation of workforce needs. It currently powers the onboarding process for some of the top Fortune 500 companies across healthcare, financial, technology, and professional services.</t>
  </si>
  <si>
    <t>Urban Indoor Media, Ltd. doing business as NetHire is a leader in social media recruiting, optimization of job postings for search engines, and disseminating job postings across the internet to hundreds of job boards. The company offers client companies both individual postings, posting management, and fully managed recruitment solutions.</t>
  </si>
  <si>
    <t>Mocha Technologies, Inc. doing business as iMocha is an internet platform company that specializes in online assessment software for pre-employment skill testing. The company offers pre-employment testing solutions. It offers its products to industries such as information technology services, consulting, and telecommunication industries.</t>
  </si>
  <si>
    <t>P2 Verification Services, LLC doing business as Global Verification Network (GVN) offers customized, accurate, and thorough employment background checks, tenant screenings, vetting solutions, and more. It provides custom screening solutions that help organizations mitigate risk.</t>
  </si>
  <si>
    <t>Recooty Tech Pvt., Ltd. is the world's easiest recruiting software. The company helps interviewers master the interview schedules. It emails the specified interview type, date, time, and location directly to all the shortlisted candidates and takes out the pain of interview coordination.</t>
  </si>
  <si>
    <t>Atlantic Personnel and Tenant Screening, Inc. doing business as Atlantic Employee Screening is a staff screening service company. It provides automated, and low-cost employee background screening, drug screening, fingerprinting, and tenant background screening to the human resources and property management communities. The company serves services throughout Florida.</t>
  </si>
  <si>
    <t>Hiringboss Holdings Pte., Ltd. doing business as HRboss Pte., Ltd. develops and delivers Software-as-a-Service applications for human resource (HR) and recruiting markets. It offers EmployeeBoss, a data solution for HR that aggregates all employee data from multiple existing HR and business systems in one place; and HiringBoss, an eRecruiting, and applicant tracking solution that helps organizations to attract, engage and hire candidates throughout the recruiting process.</t>
  </si>
  <si>
    <t>CodeBunk is a computer services company that provides a platform for online technology interviews. It offers Realtime Collaborative Editor with Code Execution for 18 programming languages along with video and audio and text chat. It serves customers worldwide.</t>
  </si>
  <si>
    <t>Aotal, Ltd. is a leading provider of cloud-based talent management software, systems, and solutions. The company provides Human Technology, a full talent management solution that includes local, friendly customer service from its experienced team.</t>
  </si>
  <si>
    <t>UnicornAlpha Software is a software company. It offers training via webinars, live online, and in-person sessions and is an applicant tracking software, that includes features such as candidate management, recruiting firms, resume parsing, resume search, job board posting, interview scheduling, and workflow management.</t>
  </si>
  <si>
    <t>Element Fleet Management Corp. operates as a fleet management company. It offers fleet management services, including acquisition, financing, program management, and remarketing services for cars and light-duty vehicles, medium and heavy-duty trucks, material handling equipment, automobiles, and specialty vehicles, and equipment, as well as corporate, municipal, and industrial fleets.</t>
  </si>
  <si>
    <t>Intelius, LLC is an information commerce company that provides predictive analytics such as background checks and identity theft protection. It offers essential people search results, detailed background reports, and identity theft protection services through desktop and mobile applications.</t>
  </si>
  <si>
    <t>Precise Hire, Inc. is a company with expertise in human resources, staffing, general administration, employment screening, telecommunication, and internet industries. It provides accurate information quickly. The company specializes in the human resources area.</t>
  </si>
  <si>
    <t>EnterpriseAxis, LLC helps reduce expenses, save on labor costs, and simplify workflow using one central tool that integrates business operations. It creates innovative products and services for organizations to facilitate growth and sustain profitability.</t>
  </si>
  <si>
    <t>Recsite, Ltd. is a talent acquisition platform that turns static recruitment sites into talent magnets. The company's products can be integrated very easily into existing websites to allow for instant job advert publishing, syncing with job boards, applicant tracking, and talent management. Its services include Employer Branding consultancy, bespoke recruitment website design, and strategic communications.</t>
  </si>
  <si>
    <t>Quomodo, Ltd. doing business as inploi, Ltd. provides an online platform that enables a network of employers to connect with job seekers for short-term, part-time, and full-time jobs in the hospitality industry. The company makes the labor market significantly more efficient, replacing outdated, and inefficient intermediaries.</t>
  </si>
  <si>
    <t>ResumeWare Services, Inc. offers customized Applicant Tracking System (ATS) that can be mapped to the current processes while enabling it to make desired improvements and ensuring consistency across the board. It is the Ultimate Applicant Tracking and Resume Database System.</t>
  </si>
  <si>
    <t>Dual Education GmbH is the e-recruiting solution for all vocational trainers, HR professionals and recruiters. The company accompanies clients recruiting team comfortably through the whole application process and save time and money.</t>
  </si>
  <si>
    <t>Payroll Masters, Inc. is a green-certified, payroll provider for the Bay Area. The company delivers unsurpassed personal and tailored services that consistently exceed expectations. It manages the precise calculations and details correctly and in a timely fashion.</t>
  </si>
  <si>
    <t>FirstScreen, Inc. is the world's first digital interviewing software. The company provides automated interviews, response grading, real-time insights, increase company branding, ATS integration and OFCCP compliance for companies to find true talent quickly.</t>
  </si>
  <si>
    <t>Squadgain Techlabs Pvt., Ltd. doing business as Hire Xp is a developer of an online recruitment platform intended to provide an end-to-end hiring process. The company's platform provides solutions for recruitment, streamlines the hiring process, and simplifies applicant tracking and also provides a voice platform for campaign surveys along with flexible and customizable survey design options, enabling recruiters to develop and modify recruitment procedures and also keep candidates engaged and informed at every stage of the hiring process.</t>
  </si>
  <si>
    <t>Kott Group of Co. doing business as Kott Software Pvt., Ltd. is a computer software company. It provides custom application development for cloud, SaaS, mobile, and product solutions. It provides offshore software development services which include consulting, development, testing, maintenance, and support. The company serves in hospitality and travel, export/import compliance, warehousing and logistics, human capital management, insurance, and retail providing products and solutions to various private, public, and government enterprises.</t>
  </si>
  <si>
    <t>Coro, Ltd. doing business as Personably is a Saas company that helps in building happy, productive teams by creating amazing onboarding experiences for new hires. The company automates away manual tasks like setting up accounts and scheduling meetings, allowing managers to focus on creating the context the new starter needs to succeed at the job. It saves the people team and managers time as well as ensuring the new joiner can be productive, and quicker.</t>
  </si>
  <si>
    <t>EasyWeb Recruitment, Ltd. offers online recruitment services to clients. It delivers a range of services designed to reduce the costs and administration of direct online recruitment.</t>
  </si>
  <si>
    <t>CV Check, Ltd. provides a full range of employment screening and verification services to a wide range of industries. It helps individuals and businesses source and share verified information relevant to employment, licensing, and more. The company serves around the country.</t>
  </si>
  <si>
    <t>ChallengeRocket Sp. z o.o. is an information technology and services company that provides a platform that organizes hackathons and online contests for developers. It helps brands implement challenge-centric recruitment with AI- assessment tools for developers and engineers. The company serves clients including small companies and Fortune 500 brands like Nvidia, Ericsson, Coca-Cola, Samsung, and EY across Europe.</t>
  </si>
  <si>
    <t>Seeqle SAS is a software company that offers a web and mobile platform that links recruiters and candidates. It provides services for recruiters and candidates. The company accelerates the recruitment process and uses intelligent tools (matching system and virtual prompter).</t>
  </si>
  <si>
    <t>PageStitch, Inc. doing business as Tydy operates a cloud-based mobile platform for managing employee relationships. The company offers engagement analytics and gamification engine solutions for the new hire workflow. It manages content such as retail sales, business-to-business sales, and auditing and research activities.</t>
  </si>
  <si>
    <t>Leighton Corp., Ltd. is a computer software company. It offers services such as software development and team augmentation. The company serves its services globally.</t>
  </si>
  <si>
    <t>EMP Trust Solutions, LLC provides human resources solutions and services across countries and job locations over the internet or intranet networks. It offers employee onboarding software, electronic form i-9, DHS e-verify, and SSN verifications, ats, payroll and benefits integrations, WotC work opportunity tax credits, human capital management, ERP integration to PeopleSoft the oracle and Deltek, sap r, 3, hrms, and hcms.</t>
  </si>
  <si>
    <t>Auklabs, Inc. doing business as Recruiz is a super-intelligent, ultra-efficient Applicant Tracking System that turns the recruitment process into a smooth ride with incredible results. It combines robotic precision with human intuition to track and organize data, processes, and schedules. THe company provides an applicant tracking system.</t>
  </si>
  <si>
    <t>Wizbii SAS is a social network for students and graduates. It offers a complete range of services to facilitate the entry into the working life of all young people and make each future a success. The company provides its services and helps young people find jobs and internships, and young entrepreneurs launch startup projects and entrepreneurship, recruitment, finance, and assurance.</t>
  </si>
  <si>
    <t>i3screen, LLC is providing a smarter screening process with exceptional customer support and cutting-edge technology. It offers the most innovative technology available today for CRAs and TPAs to provide drug and alcohol testing program management, random selection, and occupational health screening services. The company serves customers in the area.</t>
  </si>
  <si>
    <t>Recroup, Inc. operates an online hiring platform. The company allows recruiters to create challenges. It provides a perk board, a place where companies list perks it offers to employees to gain interest from potential talents.</t>
  </si>
  <si>
    <t>Hirebridge, LLC provides a powerful, easy-to-use Applicant Tracking System (ATS) and job requisition management software that helps organizations automate recruiting and hiring processes. The company's hosted software solution combines applicant tracking with job requisition management, ad-hoc reporting, powerful candidate resume search, and interactive career center technologies that help companies manage the hiring processes without IT staff involvement.</t>
  </si>
  <si>
    <t>Byteboard, Inc. is a full-service interviewing platform for software engineers. It offers an end-to-end service that includes developing, administering, and evaluating the interviews, letting companies focus on meeting more potential candidates face-to-face, and increasing the number of candidates it can interview. The company redesigns technical interviews to be more reflective of what engineers do on the job through a project-based approach.</t>
  </si>
  <si>
    <t>JobAnts.com is a platform destined to eliminate 100% of recruiting time. The company offers Jobants API  which can be integrated to online platforms to screen, filter, and shortlist the more suitable, and talented candidates automatically, sparing a lot of tedious work, and saving time.</t>
  </si>
  <si>
    <t>Betterteam Pty., Ltd. operates as a mobile application that enables employers and applicants to interact with each other. The company enables employers to post job offerings to potential applicants to view. It provides an applicant tracking system that enables tracking employee details, reviewing candidates, and adding notes.</t>
  </si>
  <si>
    <t>CodeSubmit, LLC is the first git-based solution for administering and evaluating coding assignments and technical interviews, allowing for unparalleled competency insights and a completely natural candidate experience. The company provides companies and developer talent with the best hiring experience possible. It is considerate, fair, and reciprocal assessment processes that provide hiring teams with the best results.</t>
  </si>
  <si>
    <t>Cursum AS is a software development company. It provides digital platforms, online learning, training, and software development services. The company provides its services to customers in Denmark, Norway, and the Philippines.</t>
  </si>
  <si>
    <t>Maxohire.com is one of the fastest growing domains in the jobs market. The company bridge the gap between hiring managers and the job seekers. It is a one-stop solution for hiring managers to maximize efficiency and ease the burden of recruitment.</t>
  </si>
  <si>
    <t>Rownd, LLC is the stripe for personal data, simple, intuitive, and secure platform that gives companies the benefit of accessing customer data, without the risk and regulatory requirements of storing data. It specializes in IOT, Cloud, Security, Internet of Things, GDPR, Developer Experience, Design Thinking, CCPA, Data Ownership, SAAS, GraphQL, and API.</t>
  </si>
  <si>
    <t>Able Software, Inc. provides an online hiring platform that offers different features such as paper onboarding, real-time alerting, online application, background checks, applicant pre and interview screening, and verification. It also creates high-quality, user-friendly high-volume employers that automate the hiring and onboarding process for employers.</t>
  </si>
  <si>
    <t>inspHire, Ltd. is a company that operates in the IT Services and IT Consulting industry. It provides rental management software to businesses of all sizes. The company serves its services to consumers and businesses across the Globe.</t>
  </si>
  <si>
    <t>SeeWe Technologies Pvt., Ltd. is an audio-video simulated screening and interviewing platform. It evaluates Soft Skills with AI-Powered video-based Interviews. The company specializes in artificial intelligence, b2b, college recruiting, human resources, information technology, machine learning, recruiting, and skill assessment.</t>
  </si>
  <si>
    <t>AmericanChecked, Inc. is a human resources company that provides background screening solutions. Its services include U.S. and international applicant employee background checks and integration with ATS/HRIS systems. It operates in the United States.</t>
  </si>
  <si>
    <t>Recsolu, Inc. doing business as Yello is a software development company that develops talent acquisition software solutions. The company offers campus recruiting, event management, interview scheduling, mobile recruiting, talent relationship management, referral, video interviewing, and evaluation management software products. It serves clients ranging from fortune global enterprises to high-growth, and early-stage companies.</t>
  </si>
  <si>
    <t>Truescreen, Inc. provides customized applicant screening services, including background checks, occupational health screening, and DOT compliance services, to top employers nationwide. The company's line of business includes providing online information retrieval services on a contract or fee basis.</t>
  </si>
  <si>
    <t>Trusted Employees focuses on specializes in security and investigations, and real estate services areas. The company offers background and employment screening, education and resident screening, drug screening, and driver screening services. It provides pre-employment background screening solutions for businesses, nonprofits, and volunteer organizations.</t>
  </si>
  <si>
    <t>HRsoft, Inc. is an HR software platform focused on managing compensation, performance, and rewards for mid-to-large enterprises. Its products are built on a proprietary low-code platform that allows all new modules to be built 4x faster and enables the product to be built to the enterprise's exact business specs, without a heavy IT lift or cost burden. The company rapidly and inexpensively brings products to market, tailors products to meet the unique needs of large enterprise clients, and minimizes the total cost of ownership.</t>
  </si>
  <si>
    <t>Py Learning, Inc. offers is a learn-to-code mobile app that provides courses, including javascript, swift, python and HTML or CSS. The company also covers a broad variety of subjects, including humanities, sciences and even courses like english grammar.</t>
  </si>
  <si>
    <t>Talent Clue Solutions S.L. offers a recruiting software tool for companies to optimize the time spent in posting jobs and screening applications. The company enables employers and companies to create the job in its Talent Clue software tool, and publish it to the job boards and social networks; promote the jobs on the career page through its branded widget; gather candidates automatically to a single place, and filter and compare all applicants; centralize all applicant information in a searchable database; send automatic personalized emails and create email templates; and create own reports, as well as find out the sources where the candidates come from and increase the hiring effectiveness with its Talent Clue software.</t>
  </si>
  <si>
    <t>InterviewBit Technologies Pvt., Ltd. is an internet company that features an E-learning platform that provides guides and tutorials designed to help new graduates in interview preparation. Its platform utilizes practice coding, interview guidelines, and interview plans.</t>
  </si>
  <si>
    <t>Simplicant, Inc. is a next-generation, cloud-based talent acquisition, and recruitment management platform to target and effectively engage talent. The company's elegantly designed web-based functionality helps companies optimize the speed and cost per hire. It provides a complete end-to-end solution to cover all aspects of the hiring process including sourcing, referrals, interviewing, applicant tracking, analytics, and more.</t>
  </si>
  <si>
    <t>Rock Hire, Inc. hire remotely and create an amazing candidate experience. It designs and host beautiful, mobile-first job postings, and use built-in features like live video calls, one-way video interviews with candidate emotion recognition, and smart automation.</t>
  </si>
  <si>
    <t>Stiki is a software company. It specializes in providing business intelligence software for funke digital, social analytics, and project management software for influencer marketing. The company serves customers in Germany.</t>
  </si>
  <si>
    <t>Workflow International, Inc., has designed and developed Deskflow Enterprise, a Windows-based integrated work management software system for collaborative work teams. It is designed to make professionals more productive and deliver vertical market solutions to organizations engaged in Human Resource Consulting; Executive Search, Permanent and Temporary Staffing, Career Counselling and Transition, Corporate HR Recruiting, and Sourcing.</t>
  </si>
  <si>
    <t>Millowsatya Services Pvt., Ltd. doing business as Millow is an automated background verification platform with cross-industry applications. It performs thorough employee background checks in the least amount of time and to the highest degree of authenticity. The company provides complete transparency and is constantly innovating while maintaining the highest standards of screening.</t>
  </si>
  <si>
    <t>CAThree, Ltd. is a creative agency that helps organizations engage with talent through the creation of fabulously compelling EVPs and employer brand communications. It works is hugely varied, involving careers websites, advertising, video production, social media, experiential events, innovative digital software</t>
  </si>
  <si>
    <t>Global Investigative Services, Inc. is a provider of background investigations. It provides criminal background checks, drug testing, social media screening, and tenant screening services. The company offers its services and focuses on assisting businesses, agencies, and institutions, throughout the world, with qualified employees by providing a complete array of investigative screening services.</t>
  </si>
  <si>
    <t>Accucom Corp. doing business as InfoTracer gathers billions of records from thousands of sources including courthouses, registries, county sheriff offices, the World Wide Web, and consumer databases, then organizes this data to build a digital profile for each individual. It gives an array of information on any person including criminal records, arrest/warrant records, marriage/divorce records, social profiles, property records, contact details, court records, and much more.</t>
  </si>
  <si>
    <t>Astronaut Technologies Pte., Ltd. believes that video selfies will fundamentally change many business processes for the better. It is previous experience in the recruitment industry that quickly decided to focus on creating a video-selfie job application, interview &amp; screening platform.</t>
  </si>
  <si>
    <t>Recurrence, Inc. is a developer of video games designed to help the next generation of college students learn crucial business skills by doing what enjoy most. The company's video games model real companies and keep these models up-to-date with big data and live feeds instead of looking backward ten years for insight, enabling students to tackle current challenges and learn through real experience.</t>
  </si>
  <si>
    <t>Hire Image, LLC is a nationally accredited specialist in the field of background screening, drug testing, and verification services. It engages in providing background screening, drug testing, and employment verification services. It offers industry-specific background screening, international and tenant screening, and post-hire services. It serves associations or groups, insurance companies, call centers or contact centers, manufacturing and construction companies, non-profits, financial service organizations, professionals, government services, retail and healthcare clients, schools and universities, the hospitality sector, staffing agencies, transpiration companies, and youth services in the United States.</t>
  </si>
  <si>
    <t>Vericon Resources, Inc. is a global leader in background screening services. It focusing on customer service, customization, and utilization of the best technology in the industry.</t>
  </si>
  <si>
    <t>Alooba Pty., Ltd. is a brand new start-up out of Sydney. The company's initial focus is to offer data assessments for companies to effectively and efficiently screen candidates.</t>
  </si>
  <si>
    <t>Coding Hire provides a web application that helps companies hire software developers. It makes better at technical phone interviews so interviewers can hire software developers.</t>
  </si>
  <si>
    <t>Onboard Staffing Solutions, Ltd. doing business as LANDED creates engaging online recruitment campaigns to reach more applicants. It puts in place bespoke screening measures to filter through to the quality applicants and shares applications and candidate video interviews with colleagues, make joint decisions and reduce the time spent on recruitment admin.</t>
  </si>
  <si>
    <t>PT Rekruta Amarta Talenta PT is a provider of a recruitment platform intended to help businesses hire the right candidate for the right job. The company's platform uses big data, predictive analytics, and algorithms to effectively source talents suitable for the job, enabling clients to stay competitive and adapt to the new world of employment.</t>
  </si>
  <si>
    <t>YouCruit AB helps employers discover great candidates by providing the tools necessary to look beyond the traditional resume and discover the person behind it. The company makes recruitment accessible to all companies. It delivers a near perfect shortlist of candidates to any employer in a matter of seconds which would take a human recruiter several weeks at best through advanced data analyzing and algorithms.</t>
  </si>
  <si>
    <t>Talytica is a Saas-based personal talent analytics solution for making hiring fair, simple, and effective. It combines best practices in psychological assessments with advances in data analytics and machine learning to predict the performance and tenure of each new job applicant before hiring.</t>
  </si>
  <si>
    <t>Madison Resource Funding Corp. is the leader in payroll funding and back-office solutions. The company provides payroll funding, back-office support, customized commission reporting, customized billing, tax reporting, and detailed reporting services to the staffing industry. Its services include weekly laser-printed payroll checks, direct deposits online, in-house staff payroll, annual W-2 processing, customized invoicing, credit and collection, and accounting.</t>
  </si>
  <si>
    <t>Cazar designs and develops cloud-based recruitment solutions. It helps organizations to achieve recruitment objectives in part through technology, but always with the support of innovative online strategies that transform recruitment from a process into a business tool.</t>
  </si>
  <si>
    <t>Jobylon AB offers a social recruiting and hiring software with the purpose of liberating the hiring manager. The company provides the easiest way for companies to create and share beautiful job ads, manage candidates with the team, and hire the right person with one simple tool.</t>
  </si>
  <si>
    <t>CactusSoft, LLC is a software development company. It provides services like Digital Transformation, Development Team Extension, Custom Software Development, and Space Solutions. The company serves businesses.</t>
  </si>
  <si>
    <t>softfactors AG is a information technology and services company. It offers online assessment, candidate experience, recruiting and hiring, hr tech, competency-based recruitment, pre-selection, talent development, talent acquisition, digital recruitment, ats, e-recruiting, talent management, application management, and technology.</t>
  </si>
  <si>
    <t>WalkinThePark, Ltd. doing business as Strayboots, Inc. is a technology, travel startup company that provides scavenger hunts by mobile phone for Fortune 100 companies, including large groups, corporate team building events, and small groups in the United States and the United Kingdom. The company offers an application that allows users to find sites, answer questions, and take photos from its cell phones; and enables users to create its own scavenger hunt adventure.</t>
  </si>
  <si>
    <t>ClearEdge Marketing, LLC provides outsourced marketing and PR services for companies within the talent management space, from HR technology firms to global staffing organizations. Its extensive industry experience, creative talent and an integrated approach, it helps businesses achieve its critical branding, sales and recruitment goals.</t>
  </si>
  <si>
    <t>Credential Agent is an inexpensive document management software, or outsourced service, which helps organizations better keep employees, subcontractors, or vendors credentials updated. The company greatly improves the accuracy of costumer's credentials, reducing the time it costs customers to keep credentials updated while making it easier to prepare for audits.</t>
  </si>
  <si>
    <t>WorkLLama, LLC provides an AI-driven SaaS platform for recruiting, engaging, managing and re-deploying the workforce. The company's platform is ideal for staffing agencies and businesses with high volume and time-sensitive recruiting. Its unique capabilities increase fill rates, reduce time and cost to hire and reduce turnover.</t>
  </si>
  <si>
    <t>TazWorks, LLC is a company that operates in the software development industry. The company specializes in providing software, third-party integrations, and intelligence tools. It provides services to the background screening industry.</t>
  </si>
  <si>
    <t>Graylink Biz Technology Pty., Ltd. is a tech company that helps employers recruit better. The company cloud and mobile software enable leading organizations to overcome the challenges of Africa to recruit better talent quicker, more efficiently, and for less.</t>
  </si>
  <si>
    <t>KeldairHR is an HR technology company that offers a serious business-grade Applicant Tracking System. It helped thousands of businesses, schools, and government agencies recruit and hire for all of the open jobs.</t>
  </si>
  <si>
    <t>Yoi Corp. provides SaaS-based mobile digital tools for line managers. It offers Yoi, a solution that provides support to corporate line managers in onboarding, integration, engagement, evaluation and performance management, training and development, and exiting.</t>
  </si>
  <si>
    <t>Teknorix Systems Pvt., Ltd., is a leading software development company based in Goa, India providing expert IT solutions to its global clients, with a strong focus on enterprise solutions, mobile app development, and outsourced product development. It specializes in NET Technology, Mobile Applications and also uses a wide range of Open Source tools without having to reinvent the wheel.</t>
  </si>
  <si>
    <t>Elevate Platform, Ltd. is a company that operates an online marketplace where professional independent contingent workers (contractors and freelancers) apply for jobs from organizations looking to hire skills directly. Its platform serves as a Web application that provides a source of jobs for workers and a source of workers for organizations and offers an online toolkit to manage timesheets, contracts, and other paperwork in the cloud.</t>
  </si>
  <si>
    <t>EmployInsight Pty., Ltd. offers its holistic approach and expertise to empower clients'  journey towards Saving Money and Excelling in Business by making sure to hire and retain the best people. It is highly experienced in identifying the skills, expertise, personality, and integrity needed to do the job with maximum performance and minimum human risk to the company.</t>
  </si>
  <si>
    <t>50skills ehf. is a human resources, staffing, and recruiting company. It provides software solutions, ultimately contributing to increased employee satisfaction, productivity, and company growth. The company offers its services to businesses throughout the country.</t>
  </si>
  <si>
    <t>Fitzii, Inc. provides an online recruiting software and applicant tracking system that allows corporations to manage jobs and applicants. Its recruiting platform assesses each candidate that applies for a position and assigns a score based on its ability to perform in a job; and allows recruiters to source candidates, assess it, manage its workflow, and store its data.</t>
  </si>
  <si>
    <t>Jobjet, Inc. provides collaborative talent acquisition and recruiting automation tools. The company makes sourcing and engaging candidates easier for customers like RedBull, YP, Nimble, and Lifelike Apps.</t>
  </si>
  <si>
    <t>AYP Connect Pte., Ltd. doing business as JuzTalent is a product of innovation in the Age of Disruption. It is an intuitive interface that streamlines the process and makes processing payroll and other HR transactions a breeze. The company enables companies and HR professionals to achieve significant enhancement in productivity by focusing on its core competencies.</t>
  </si>
  <si>
    <t>National Drug Screening, Inc. is an outpatient clinical laboratory facility that offers an array of on-demand drug and alcohol testing services. It provides drug-free workplace services and drug testing to employers and individuals in all areas of the United States. The company offers a single system for scheduling, ordering, resulting, and processing paperless drug testing for both laboratory and rapid instant drug testing. It serves its customers within the area.</t>
  </si>
  <si>
    <t>Devskiller Sp. z o.o. offers to access candidates' programming skills on real-life coding examples, compare the results, and invite for interviews only the ones that will deliver the best results. It focused on using coding tests and tasks to verify candidates' ability to write as well as to understand existing source code. It specializes in technical recruiting, tech recruiting, technical screening, online interviews, and technical interviews.</t>
  </si>
  <si>
    <t>iSmartRecruit, Inc. offers the best Staffing Software and Applicant Tracking System for corporate HRs and staffing agencies in order to streamline its workflow. It is a highly scalable and customizable ATS platform, specially developed for small and mid-sized Corporate HR, Hiring, and Staffing business needs.</t>
  </si>
  <si>
    <t>elevato Sp. z.o.o. is a talent management platform supporting human resource management in the area of soft HR. The system consists of modules: recruitment, evaluation, training, employees, and HR tools. elevator is available in the standard version as a system operating in the cloud (SaaS) or in a dedicated version, implemented on a local server and strictly adapted to the customer's needs.</t>
  </si>
  <si>
    <t>CubicLogics India Pvt., Ltd. operates as a 365 SharePoint services provider which offers a basket of cutting-edge technologies to the global industry. The company services and solutions are designed to improve the efficiency of the organization which optimizes cost, performance, and professionals to focus on business strengths.</t>
  </si>
  <si>
    <t>Justifacts Credential Verification, Inc. provides background screening services to clients in a national market. The company provides pre-employment screening services, verifications, and criminal records searches. It offers over 100 background checks and pre-employment screening services to businesses ranging from Fortune 500 companies to small businesses.</t>
  </si>
  <si>
    <t>Remote Interview, Inc. is a software development company. It develops a video interviewing platform intended to assist organizations in simplifying the hiring process. The company provides an alternative to screening and interviewing programmers online, helps save a substantial amount of screening time, and also measures candidates' coding skills in real-time. Its platform enables tech recruiters to hire programmers and coders online.</t>
  </si>
  <si>
    <t>Global Background Screening, LLC is a company that provides industry-specific solutions that help employers make smart hiring decisions and reduce time to hire. The company offers a customer-oriented approach designed to give small and large businesses the highest level of quality service. It utilizes the latest technology coupled with the personal experience necessary in today's business environment.</t>
  </si>
  <si>
    <t>Terefic, Inc. specializes lead generation, lead conversion and sales process automation. The company is the industry's best solution for reference checking. It provides of  job-references website for job-seekers.</t>
  </si>
  <si>
    <t>Recruity is a leading recruitment software application, fully based on open-source software (i.e. Drupal, GroupOffice, MySQL). The company has been developed in a joint venture between recruitment company Search &amp; Co Group with software manufacturer Intermesh.</t>
  </si>
  <si>
    <t>Intellect Select, Ltd. doing business as SquaREcruit is a saas-based recruitment and talent management system with a complete process framework covering application tracking, vendor and client management, ai and chat bot-based validation, interview scheduling and management, real-time alerts, and notifications. It connects all stakeholders within enterprises seamlessly and helps them improve productivity by digitalizing and automating all tasks. It also focuses on the candidate experience and improves the quality of the hires.</t>
  </si>
  <si>
    <t>Qualee Technology Pte., Ltd. is a mobile-first SaaS solution. It offers a cloud-based employee onboarding and engagement platform. The company serves in the information technology industry.</t>
  </si>
  <si>
    <t>北京复华中兴国际人力资源有限公司 doing business as LaowaiCareer is a company talent recruitment platform.  It offers internships, graduate jobs and full-time career opportunities for students, graduates, entry-level talent.</t>
  </si>
  <si>
    <t>CareerArc Group, LLC is a Human Resources, Staffing, and Recruiting company. It offers social recruiting software and services that give talent acquisition teams the power to communicate employer brand at scale and drive meaningful brand awareness, affinity, and engagement to achieve critical hiring demands and recruiting goals. The company provides services worldwide.</t>
  </si>
  <si>
    <t>SkillMirror is India's leading IT organization offering Saas recruitment cloud base solutions. The company helps in streamlining and automating complex recruitment workflow. It focuses on user experience and team collaboration with complete tracking and reporting.</t>
  </si>
  <si>
    <t>Talent Pathway is a cloud-based recruiting software that allows companies to streamline the staffing operations and manage work in a more efficient manner. The company specializes in building quality software products that address the needs of the human capital management space. Its product is a suite of highly flexible and effective features that can deliver better-recruiting solutions beyond the hiring capabilities of any other applicant tracking systems.</t>
  </si>
  <si>
    <t>Xobin Technologies Pvt., Ltd. is a recruitment software for modern hiring. The company provides organizations to streamline new-age employee sourcing, screening, learning, and development. It serves its services in the country.</t>
  </si>
  <si>
    <t>Jobiak, LLC is a developer of a recruitment marketing platform intended to quickly publish job postings online. The company's platform scans job posts, identifies the attributes that Google requires, and then structures the Google tags without touching the underlying code, enabling businesses to maximize the visibility of its job postings, accelerate the flow of qualified candidates, and reduce the costs and time taken to hire. It is an AI-based recruitment marketing platform that publishes job postings to Google, accelerating the flow of qualified candidates.</t>
  </si>
  <si>
    <t>TestDome, Ltd. is a software company that provides online screening tests for programmers and IT workers. It offers programming recruiting, IT recruitment, programming tests, technical recruitment, recruitment software, hiring solutions, technical screening, and programming challenges. The company serves in the B2C, B2B, and SaaS space.</t>
  </si>
  <si>
    <t>Snaphunt Pte., Ltd., is a developer of a hiring platform designed to find talent with the right skills. The company's platform leverages technology and sources, screens, and matches talent to roles for a skill and personality fit, enabling companies to find great talent and people to find roles the clients love. It serves clients in Singapore.</t>
  </si>
  <si>
    <t>Beijing Sirius Technology Co., Ltd. doing business as Moka is a SaaS software company that helps companies optimize recruitment services and find suitable talents more efficiently. It provides enterprises with the ultimate experience through data-driven, intelligent HR SaaS products and is committed to empowering enterprise talent strategies through first-class technology and services.</t>
  </si>
  <si>
    <t>CareerPlug, LLC is a computer software firm. It provides software and proactive services. it markets its services and offers Applicant Tracking System, Recruitment Marketing, Selective Recruitment Process Outsourcing (RPO), Talent Acquisition, High-Volume Recruiting, Resume Mining, Resume Sourcing, Sales Recruiting, and Retail Recruiting. It services in associations, automotive, cleaning services, education and child care, franchising, health and fitness, home health, home services, insurance, personal care, restaurant, and retail industries.</t>
  </si>
  <si>
    <t>Scopic, Inc. is a software development company. It offers services such as web, mobile, desktop, and cross-platform software development; UX, UI, and responsive design; digital marketing (including SEO, ASO, copywriting, and social media marketing, among others); application maintenance; cloud migration; and consultancy. The company serves clients across the United States.</t>
  </si>
  <si>
    <t>MintHCM is a human capital management system, free, made on the solid basis of two known applications, SuiteCRM and SugarCRM CE. It is intended to organize the everyday tasks and improve the communication.</t>
  </si>
  <si>
    <t>Visibility Software, LLC is a manufacturer of on-premise and cloud-based Applicant Tracking (ATS) and Learning Management (LMS) talent acquisition and talent management software solutions. It helps organizations improve recruiting and employee training management strategies by providing the right set of tools. The company serves clients nationwide.</t>
  </si>
  <si>
    <t>Headway, LLC partners with startups and companies to create successful digital products through the next phase of design and development. The company will help validate the client's ideas, define its business strategy, design and build the product and help clients grow its business with a plan that works.</t>
  </si>
  <si>
    <t>Culinary Agents, Inc. is a food and beverage company. It finds career-related information about the hospitality industry that operates professional networking and job-matching site for the food, beverage, and hospitality industries. The company also provides job marketing, recruiting, and employer branding solutions to help businesses hire talent. It offers its services within the area.</t>
  </si>
  <si>
    <t>Cognito HRM, Ltd. doing business as WorkCompass is a human resources services provider. It provides an online staff performance review and performance management software solution. It enables managers and organizations to manage and improve the teams' performance. The company simplifies and automates the Performance Management process to reduce HR's workload.</t>
  </si>
  <si>
    <t>Involve Solutions, Ltd. doing business as Involve360 is a leading provider of web-based appraisal systems. The company provides solutions for organizations seeking to maximize the potential of people, both for the benefit of the organization and the individual.</t>
  </si>
  <si>
    <t>Safeter, Inc. provides an easy-to-use solution for scheduling employees to come back to the office, contact tracing, testing, and symptom checks. It enables HR to allow employees to show up and be at best, whether for collaboration, social interaction, mental health, or just need to do a job at the office.</t>
  </si>
  <si>
    <t>X0PA AI Pte., Ltd. is a talent management enterprise system that uses data analytics, machine learning, and proprietary algorithms to produce data-driven, evidence-based predictions. The company helps analyze existing data, underlying trends, or new data from experiments, saving time and resources to ensure that it finds and retains the right people for its organization. It serves business leaders, managers, employees, and candidates.</t>
  </si>
  <si>
    <t>Vision Metrics Co. is a Human Resources Services company. It is a provider of human resources and analytics cloud-based applications. The company serves its services to consumers and businesses worldwide.</t>
  </si>
  <si>
    <t>Women Who Code, Inc. is a global organization that inspires women to excel in careers in technology. The organization provides an avenue into tech, empowers women with skills needed for professional advancement, and provides environments where networking and mentorship are valued. It offers low to no-barrier-to-entry programs, events, scholarships, and more for women to build tech and leadership skills.</t>
  </si>
  <si>
    <t>Web Scribble Solutions, Inc. is a software development company. It provides sophisticated job board solutions for niche sites, media companies, and associations. Its job board platform helps job boards grow engagement with deep social integrations, mobile sites with mobile applications, and simple clean design. The company also helps associations, publishers, and niche job boards across the United States and Canada grow businesses with a completely customizable career center platform.</t>
  </si>
  <si>
    <t>GoalSpan, Inc. is an employee performance management and strategic management consulting company. It offers Customer Service, Products, and Consulting services. The company provides its products and services to clients across the company.</t>
  </si>
  <si>
    <t>Sodexo S.A. is a facilities production company. It specializes in offering reception, medical equipment sterilization, cleaning, food, event management, prisoner rehabilitation services, facilities management services, and employee benefit solutions. The company serves customers across the country.</t>
  </si>
  <si>
    <t>Shine Interview, Ltd. is a computer company that operates video interviews and pre-hire screening software. The company's enterprise-level video-based recruitment platform facilitates a remote-first end-to-end recruitment process for enterprises, SMEs, and recruitment firms.</t>
  </si>
  <si>
    <t>HelloTeam, Inc. is a modern talent management platform, designed to increase employee impact retention and create data-driven people strategies backed by real-time instant insights and analytics. The company enables employees to be seen, heard, valued, connected, and inspired workforce. It offers its services to customers across America.</t>
  </si>
  <si>
    <t>Snap HR, Ltd. is an operator of an online platform. It is designed to connect innovative tech companies with tier tech talent. Its online platform offers a personal talent manager who will set up interviews for candidates as per the candidate's choice and offers a service where developers don't apply to companies, companies apply to developers, enabling candidates to discover ideal jobs. It serves and offers its services within the area.</t>
  </si>
  <si>
    <t>City and Guilds Kineo, Ltd. is a workplace learning company. It develops and delivers learning and technology solutions for businesses, governments, and institutions. The company provides a range of services to design and deliver learning programs, which include consulting and capability building, blended program design and development, custom, and multi-device e-learning development, course library of essentials content, managed to learn, learning portals, and learning management system, apprenticeships, qualifications and accreditation. It serves its clients throughout Europe and  Oceania.</t>
  </si>
  <si>
    <t>Hireflix S.L. is an online one-way video interviewing platform that allows recruiters and candidates to streamline the interview experience. It enables recruiters to add recorded company/job intros and interview questions using a built-in interview builder. The company's interviews and reminders can be sent via SMS and email using customizable templates.</t>
  </si>
  <si>
    <t>FEedback and GOals (FEGO) is a pure-play employee engagement and performance development platform. The company works with a singular focus of 'Enterprise and Employee performance'. Its platform has multiple configurable models suiting various enterprise requirements based on KRA, Goals, OKR's, Competency and 360 feedback.</t>
  </si>
  <si>
    <t>HPN WorldWide, Inc. is a nationally recognized leader in health risk management, loss control, and human performance. It serves employers, unions, health plans, hospitals, health systems and communities seeking to reduce paid claims and improve the quality of life for its members. The company knows that wellness is far from one-size fits all, it collaborates with its clients to develop custom strategies that will engage and transform its' population.</t>
  </si>
  <si>
    <t>Rankmi SAS is an IT company offering people management tools to help companies and HR departments manage the workforce in a better manner. Its tools help in evaluating several facets that can aid in boosting productivity and increasing employee satisfaction at the workplace. Rankin's customers are also guaranteed a better way.</t>
  </si>
  <si>
    <t>CD2 Learning, Inc. offers a complete cloud-based learning architecture. The company also provides an adaptive and configurable platform to deliver engaging content in a new innovative way.</t>
  </si>
  <si>
    <t>Mereo Consulting Co. is a global company that creates an organizational high performance through proper strategy execution. It provides an unmatched solution that combines consulting services, and a platform for enterprises and people performance results. It operates by identifying gaps, suggesting solutions, and training customer staff in closing gaps, adding value to the business.</t>
  </si>
  <si>
    <t>Untapped Labs, Inc. is a technology company that develops a diversity recruitment platform. Its product helps users hire diverse teams and gain transparency into the diversity of applicants in the hiring process. The company also offers tools such as comprises event management, sourcing, data analytics, company branding, and more.</t>
  </si>
  <si>
    <t>Eduson Academy, Inc. is a learning management system (LMS). It provides a library of prebuilt and customizable courses, performance reporting and assessment, VR courses, and robust gamification and dialogue simulations. It has a large corporate eLearning platform represented in 20+ countries and 4 languages, with over 100,000 employees at Coca-Cola, Heineken, Efes, Schneider Electric, and other enterprise clients and SMBs studying, and it serves its clients within the area.</t>
  </si>
  <si>
    <t>Firmwater, Inc. is an e-learning company that specializes in helping training companies bring content online. It provides a hosted learning management system (LMS) built specifically for training companies.</t>
  </si>
  <si>
    <t>Job Master, Ltd. has a community that numbers hundreds of thousands of users with professional profiles. The company's users has a range of choices, including hiring workers, locating pals, and discovering coworkers.</t>
  </si>
  <si>
    <t>Vairkko Technologies, LLC is a web-based, fully mobile workforce management and operations management platform. The company specializes in cloud products, offering certification tracking, online employee scheduling, personnel management, and inventory management. It serves clients worldwide.</t>
  </si>
  <si>
    <t>Meridian Knowledge Solutions, LLC is a developer of enterprise, web-based learning management software. The company specializes in a learning and development system that develops leaders, engages the workforce, and trains internal and external shareholders.</t>
  </si>
  <si>
    <t>Jobspresso, Inc. develops an online platform that connects talented people who seek remote careers with innovative, forward-thinking companies that offer these positions. It is the easiest way to find high-quality remote jobs in tech, marketing, customer support, and more.</t>
  </si>
  <si>
    <t>RedJade Software Solutions, LLC is a sensory company. It offers SaaS applications designed for the sensory industry.</t>
  </si>
  <si>
    <t>Impactly, Inc. employee engagement platform focused exclusively on preventing harassment and discrimination. The company delivers research-based climate, culture, and compliance surveys that give employers actionable insights to create a safer and more inclusive workplace. It is built by compliance and prevention experts, creates research-based instruments and accessible, anonymous surveys to give employers insights into unreported risks</t>
  </si>
  <si>
    <t>Geographic Solutions, Inc. is engaged in providing software solutions for the workforce development, labor market information, and unemployment insurance industries. The Company is developing advanced online solutions for state and local government agencies. It serves customers within the area.</t>
  </si>
  <si>
    <t>EZ LCMS is a provider of an easy-to-use, cloud-based Learning Management System that enables users to create, deliver, and track training content and events, all in one system. It provides an easy-to-use, affordable Learning Management Platform to businesses of all sizes in many different industries with great success.</t>
  </si>
  <si>
    <t>TruQu B.V. is a performance management company. It operates as an independent, closed social media platform that collects and publishes validated information, ratings, and reviews of individual professionals. The company provides services in the area.</t>
  </si>
  <si>
    <t>EJ4, LLC engages in providing online learning and performance improvement services. The company offers workplace compliance training courses, such as sexual harassment training, harassment in the workplace, discrimination training, and cultural diversity training; off-the-shelf video e-learning courses, and online sales training services.</t>
  </si>
  <si>
    <t>Jakoba Software, Inc. is to deliver internal client management solutions for the innovative organization. The company's employee performance management software solutions platform will enable users to connect with, align, engage, and develop its team in the most effective manner without forcing a disruptive change in its organization. It provides comprehensive access to workforce skills in such a way that is easy to implement, easy to learn, and familiar to employees.</t>
  </si>
  <si>
    <t>Tilr Corp., Inc. offers the first algorithmic hiring solution. The company connects workers to jobs via unique algorithm focused on skills.</t>
  </si>
  <si>
    <t>Canvas Talent, Inc. is the first enterprise-grade text-based interviewing platform that enables recruiters to screen more job candidates and market employment brands. The company specializes in Human Resources Technology and Business Productivity Software.</t>
  </si>
  <si>
    <t>Zercom Systems Nigeria, Ltd. is a company that operates in the IT Services and IT Consulting industry. The company provides solid, imaginative, and successful Custom IT solutions. Its specialties in custom application development, automation software, and seamless system integration.</t>
  </si>
  <si>
    <t>ActionTrac Global, LLC is a cloud-based workforce productivity solution that helps companies significantly enhance worker and vendor performance by enabling managers, supervisors, and executives to assign actions to staff, offer real-time feedback, and capture and communicate pressing issues in real-time, from anywhere. It solves this critical inefficiency problem with cloud and mobile-based solutions at the workforce.</t>
  </si>
  <si>
    <t>ReviewCloud is a cloud-based employee engagement solution that streamlines performance feedback and enables continual cultural development. The company software-supported one-on-ones, managers, and employees set essential goals and monitor progress in real-time. It takes control of the own career development, earns recognition, and contributes to a growing culture.</t>
  </si>
  <si>
    <t>ProSky, Inc. is the new black for job training and recruiting. The Company trains college students on high-demand job skills like Sales, SEO, Marketing, Web Development, Data Science and Finance. It offers its services throughout the country.</t>
  </si>
  <si>
    <t>Niko Technologies, Inc. designs and develops platforms for the information technology and business industry. The company offers an app where one can share, submit, vote on, and respond to questions, ideas, and suggestions.</t>
  </si>
  <si>
    <t>theIRapp LLC doing business as theEMPLOYEEapp develops an investor relations application that allows publicly traded companies to optimize IR content for iPhone, iPad, and Android mobile devices. Its proprietary software allows companies to organize and distribute information, as well as to communicate with targeted audiences.</t>
  </si>
  <si>
    <t>Qualifi Technologies, Inc. is a software company. It specializes in phone interviews with AI, machine learning, automation, text-enabled tools, audio interview software, assessments, and calendaring solutions. It serves within the area.</t>
  </si>
  <si>
    <t>People Analytics, Inc. doing business as PREP Profile operates in the coaching industry. It provides tools, programs, and publications for companies and individuals that provide insight into personality and behaviors for understanding, managing, and developing current and prospective staff. Its services include leadership development, coaching, and retention. The company also serves within its area.</t>
  </si>
  <si>
    <t>Jobbatical OU offers online services to post and search for short-term employment opportunities. It connects professionals, such as developers, graphic designers, and marketers that seek new locations and teams in order to leave current careers for short-term combined work and travel experience to employers seeking to hire for short stints. It binds innovative companies with top tech and business talent around the world.</t>
  </si>
  <si>
    <t>Virtual Days AB is an event company. It offers solutions such as recruitment events, educational events, corporate events, and other events. The company offers its services in the sectors of recruitment, corporate, education, and event organizers.</t>
  </si>
  <si>
    <t>Skilled Networks, Ltd. doing business as HighSkillPro is an online marketplace that helps businesses find and hire top quality service providers. It connects businesses with top quality experts for one-off projects. It specializes in Web Development, Graphic Design, App Development, Digital Marketing, Consulting, Finance, and internet.</t>
  </si>
  <si>
    <t>Hornbill FX Pvt., Ltd. is an eLearning company that specializes in providing custom eLearning development and immersive learning solutions. The company offers a combination of 3D animation, 2D animation, Augmented Reality, Virtual Reality, and original Audio to create engaging and immersive learning content. It provides its products and services throughout the country.</t>
  </si>
  <si>
    <t>In Touch Networks, Ltd. is an online technology business that operates a group of professional networks for senior executives and freelance professionals. It offers services that are primarily focused on recruitment, connecting its members with off-market jobs, and providing training through events and e-learning. The company's exclusive member platform allows senior professionals to broaden skills and gain access to all the essential tools and resources needed to succeed as a non-executive, consultant, or senior business leader.</t>
  </si>
  <si>
    <t>Happierco, Inc. is a smart way to improve team performance and engagement. The company handles everything from objectives management to 360 feedback. Its system enables users to define and align company, team, and personal objectives, and monitor progress made in real time.</t>
  </si>
  <si>
    <t>Grapevine Evaluations, Inc. provides an online 360-degree feedback software tool that makes it easy to perform a 360-degree evaluation, employee performance evaluation, employee assessment, and employee performance review all using online multi-rater employee evaluation software survey systems. It is a web-based software solution for performing employee evaluations of any size, at any level.</t>
  </si>
  <si>
    <t>Rehmani Consulting, Inc. doing business as VisualSP is a consulting services provider for employees to cope with the constant and inevitable changes in the enterprise environment. The company offers management, scientific, and technical consulting services, including environmental, human resources, information technology, logistics, and marketing consulting.</t>
  </si>
  <si>
    <t>Dragnet Solutions, Ltd. is a technology firm that specializes in implementing computer-based screenings and deploying bespoke recruitment hiring tools. The company provides employment and educational solutions for a variety of uses. Its technology is being adopted by many organizations spanning every sector of the Nigerian economy and has a network of Test Centers that serve overseas such as the United States of America, the United Kingdom, and South Africa.</t>
  </si>
  <si>
    <t>Sovren Group, Inc. is a software-components-only firm. The company develops and markets a full suite of enterprise-grade, global, multi-lingual recruitment intelligence components, including the Sovren Resume CV Parser and the Sovren Semantic Matching engine. Its components provide more efficient and effective tools for managing prospective talent information.</t>
  </si>
  <si>
    <t>dominKnow, Inc. develops eLearning authoring software for small teams and large organizations. It offers claro, a web-based, collaborative authoring platform for small, medium, and large-scale businesses to create, manage, and deliver learning content. The company´s solutions are used to create engaging and interactive courses for delivery on various platforms or devices, such as desktops, smartphones, or tablets.</t>
  </si>
  <si>
    <t>HireBee, Inc. doing business as HireBee.ai is artificial intelligence-powered recruitment and applicant tracking software. The company takes recruitment automation to the next level by providing state-of-the-art tech solutions.</t>
  </si>
  <si>
    <t>Hsctute Ops Co. Pty., Ltd. doing business as Atomi makes awesome online video courses for high school students, teachers and schools. It delivers millions of lessons each year to students around the world, helping to extend learning beyond the classroom and empowering students and teachers to work better together.</t>
  </si>
  <si>
    <t>CircleHD, Inc. operates an enterprise video platform for employees to securely record, upload and share knowledge. Its platform organize videos by creating public or private channels. It is a user-friendly enterprise-grade learning experience platform for recording, storing and sharing videos, podcasts, training modules, and slide content.</t>
  </si>
  <si>
    <t>Plum.io, Inc. operates in the Human Resources Services industry. It offers a cloud-based hiring solution. The company assesses a job applicant's problem-solving ability and personality priorities to identify candidates. It also offers a solution for analyzing the skills needed for an open position and then evaluating candidates if qualified. The company also serves within its area.</t>
  </si>
  <si>
    <t>Hirehive, Ltd. is recruiting software that helps find and hire the best candidates. It helps manage all candidates in one place, post jobs to all major job boards with just one click and set up employee referral campaigns. The company is one of the first cloud-based ATS (applicant tracking software) systems in the market and now has customers in 562 cities around the world.</t>
  </si>
  <si>
    <t>e-Learning Consulting, LLC is an eLearning services company. It creates eLearning software that runs on cloud servers, on-premise servers, Windows computers, and mobile devices including tablets and phones. It offers eLearning software to create, host, and deliver SCORM courses. The company serves its services to clients including Aggreko, ATI, BWI National Health, Canon, Center for Health Information, CircleK, Dmason Financial, Glazer-Kennedy, HSBC, Interactyx, KPMG, LinkedIn, Louisiana-Pacific, Magnify Group, Medbridge, Microsoft, Near-Life, Rondeau Seminars, Ready Training Online, T-Mobile, United Nations and Wells Fargo.</t>
  </si>
  <si>
    <t>Prestige Technologies, Inc. has been designing, building, and hosting software solutions that help professional organizations improve membership and certification operations and increase staff efficiency. The company's software solutions utilize a proven foundation and customized features to deliver systems that consolidate data, streamline workflow, and improve communications.</t>
  </si>
  <si>
    <t>Aventr, LLC operates in the information technology industry. It builds software to increase employee engagement. The company's apps provide real-time feedback and analytics that drive communication between managers, employees, and entire teams.</t>
  </si>
  <si>
    <t>VideoMy Pty., Ltd. provides support, training, and equipment to get the clients started making great video job ads. The company's video platform enables the clients to easily create compelling video content, to engage, and attract better quality candidates and ultimately fill jobs faster.</t>
  </si>
  <si>
    <t>ProfHire, Inc. is a technology start-up company offering a single-source solution connecting Higher Education with part-time faculty. It offers job opportunities and resources such as adjunct-related articles, training in topics such as course design, public speaking, pedagogy, classroom technology, learning management systems, and competency-based learning, and job postings for those who want to teach as adjunct faculty in the field of expertise.</t>
  </si>
  <si>
    <t>CiiVSoft, Ltd. is a developer of business process and recruitment automation technology and tools. The company solutions save time, and money and improve recruitment performance through recruitment automation, candidate auto-discovery, outsourced application filtering, and cognitive insights technology.</t>
  </si>
  <si>
    <t>Dokeos, LLC is an e-learning company. It provides Learning Management Solutions for high-consequence industries such as pharmaceutical, healthcare, manufacturing, financial services, and training centers. The company provides its services to clients across the country and internationally.</t>
  </si>
  <si>
    <t>GoHire, Inc. offers a Suite of Recruiting Chatbots that help companies Attract, Engage, and Hire job seekers through automated messaging platforms. Its Text Messaging Chatbot has increased Candidate Engagements by over 900% and Candidate Application rates by 500%.</t>
  </si>
  <si>
    <t>Energy 2 Engage, LLC (E2) is a full-service performance improvement company, that provides corporate-specific engagement, incentive, and rewards solutions for employees and strategic selling partners. It develops and manages cloud-based custom and corporate-branded incentive, recognition, and loyalty E2rewards programs. The company helps businesses exceed its sales and marketing goals through branded incentives, reward, and rebate programs</t>
  </si>
  <si>
    <t>Xpert Solutions, LLC operates as an IT Services and IT Consulting. It also specializes in IT support and management, Website Maintenance, Software, and ERPs Maintenance, Web Hosting and Servers, IT Software, Information Technology, and more.</t>
  </si>
  <si>
    <t>EmployTest, LLC helps companies determine the skill levels of job applicants (for hiring purposes) and the skills of current employees (for training needs). It offers criminal background screening, drug testing, and Microsoft Office skills training.</t>
  </si>
  <si>
    <t>Searchie is a virtual video interview platform for recruitment companies. The company combines human intelligence and artificial intelligence to provide employers with a fast solution that cuts the time and cost to hire. It enables employers to do everything from creating a job and tracking its progress to viewing video interviews with recruiters and scheduling face-to-face interviews in one place.</t>
  </si>
  <si>
    <t>Shortways SAS  is a company that operates in the computer software industry. It is a digital assistant that supports companies in the digitization of work. The company has developed a virtual assistant software called shortcuts, enabling the client to provide the user of a business application with appropriate flows of information in real-time which is either automatically or on request. It supports employees that are lost within this software by guiding them step by step or by displaying help bubbles and contextual faqs.</t>
  </si>
  <si>
    <t>Quantum Workplace, Inc. develops an all-in-one employee engagement software that makes managers the central drivers of workplace culture. The company offers features, such as surveys, goals, recognition, feedback, one-on-ones, ideas and alerts, and analytics. It gives team leaders direct access to employee feedback and personalized real-time insights.</t>
  </si>
  <si>
    <t>Hornbeam Technologies, Ltd. doing business as Performetry.ai is an intranet live behavioral data and sentiment analysis for leadership and HR. The company offers Innovation Management and Software.</t>
  </si>
  <si>
    <t>TalentClick Workforce Solutions, Inc. is a global software-as-a-service business in the talent assessment sector within the broader HCM (human capital management) industry. It has created an employee risk mitigation platform that provides unparalleled insight into the work style, and personality of a candidate or employee, allowing it to create of personalized training and development programs.</t>
  </si>
  <si>
    <t>Lumus360 is one of the UK's leading suppliers of 360 feedback surveys - leading the way in technical excellence, feedback report quality, latest thinking, and client support. Its aim is to take the hassle out of designing, developing, and delivering 360-degree feedback tools and to provide strategic, project management, and facilitative support to assist in successful implementation.</t>
  </si>
  <si>
    <t>Vite Biz, Inc. is a computer software company. It offers employee retention, engagement, and learning and development software. The company offers its products and services internationally.</t>
  </si>
  <si>
    <t>Counter Group, Ltd. doing business as DirectlyApply is an online job aggregator. The product fetches vacancies from job sites, portals, and websites, provides a list of companies without fake posts or sponsored results, and connects directly to the recruiters.</t>
  </si>
  <si>
    <t>Pulsifi Pte., Ltd. is a software development company. It provides a people data platform that helps organizations improve talent acquisition and management by leveraging predictive analytics and AI. The company serves globally.</t>
  </si>
  <si>
    <t>10 by 10, Inc. owns and operates an online hiring platform for recruiting IT professionals. The company offers a marketplace to match candidates with companies by pooling data across recruitment agencies.</t>
  </si>
  <si>
    <t>Evolve Technologies, Inc. is a veteran-owned business providing eLearning products and services that deliver bottom-line results for its customers. The company focuses on the compliance and employee development training needs of organizations in diverse industries such as healthcare, manufacturing, education, and services to deliver best-in-class training content delivered and managed on the hosted learning management system or its own LMS.</t>
  </si>
  <si>
    <t>DeepHire, LLC operates a video screening tool that helps recruiters find a good fit. The company works tirelessly to make sure the process experiences bumps, big or small.</t>
  </si>
  <si>
    <t>Rumarocket, Inc. is a predictive analytics company that focuses on helping HR understand talent and make specific actionable decisions based on data. It offers Rumarocket, a cloud-based talent management platform that uses skill-based assessments and big data analytics to help companies identify and engage the right talents for the needs. The company's Rumarocket also helps companies to measure the effectiveness of training materials through historical employee performance data and other comprehensive insights.</t>
  </si>
  <si>
    <t>Alva Labs AB is an IT services and IT consulting company. It designs and develops application software.  It also offers solutions for personality and logic assessment, training, and visual reporting as well as creates a fair and data-driven recruitment process. It serves customers in Sweden.</t>
  </si>
  <si>
    <t>Infoempleo SL is a company that operates a job search portal. It offers job placement, career development services and employment training services to job seekers and aspirants.</t>
  </si>
  <si>
    <t>VisitDays Corp. is an internet and computer software company. It provides easy and free access to quality college options to all students and families and helps K-12 districts and private schools connect students with a network of colleges and universities. The company offers its products and services worldwide.</t>
  </si>
  <si>
    <t>Monkwish Technologies Pvt., Ltd. doing business as yogya.ai is an AI-powered learning experience platform for employees to identify skills gaps, improve performance and increase organizational capabilities. The company is backed by its proprietary learning technologies algorithm to create skill-specific learning paths, dynamically as per individual's need.</t>
  </si>
  <si>
    <t>Maximum Potential, Inc. helps thousands of organizations make more effective hiring and talent management decisions using employee selection and talent management assessments and services. The company provides on-demand employee selection, development, and talent management assessments for organizations of every size. It is designed to be easy for anyone to use, but powerful enough to provide valuable insights that help drive business results.</t>
  </si>
  <si>
    <t>Experizer is an easy-to-use 'no code' online Authoring Tool that helps to build immersive Interactivity in existing eLearning courses with the power of 360 Immersive Interactivity/MicroLearning Experiences. Create highly engaging and trackable(xAPI/TinCan) hybrid experiences that function across devices including desktop, mobile, and VR headsets.</t>
  </si>
  <si>
    <t>Mastery Training Services is a leader in the corporate online training marketplace. The company help organizations grow and become more successful with comprehensive workplace training systems and services. It is part of the Mastery Technologies, Inc. brand family.</t>
  </si>
  <si>
    <t>OpusPro, Ltd. is a software tool built by and for executive recruiters to optimize search assignment management and enhance collaboration with clients. It is created by Executive Recruiters in response to the common need, and opportunity, to facilitate greater search project management and collaboration between Executive Recruiters and the clients.</t>
  </si>
  <si>
    <t>Aura Services Pvt. Ltd., doing business as Psyft Personality Assessment (PPA) is an online testing suite, a one-stop-shop for all the psychological assessment needs of a professional or an organization. The company offers behavior and aptitude assessments as well as employee surveys.</t>
  </si>
  <si>
    <t>Forma Association doing business as Forma LMS is an open-source, web-based e-learning platform, used to manage and deliver online training courses. The company is an e-learning solution that is used by many businesses, institutes, and not-for-profit organizations. It is an open-source learning management system, built around the specific needs of corporate training. It serves clients nationwide.</t>
  </si>
  <si>
    <t>HR Diagnostics AG is the market leader for web-based testing and integrated e-recruiting solutions. It focuses on the evaluation and promotion of professional performance as well as on the efficient selection, placement, and development of employees.</t>
  </si>
  <si>
    <t>Hirewire, Inc. is a developer of an on-demand hiring application designed to facilitate the recruitment of employees. The company's application focuses on restaurant, retail, and hospitality jobs, and connects employers with hourly employees in real-time, enabling candidates to advance in careers and find suitable jobs for themselves.</t>
  </si>
  <si>
    <t>Intuitive Learning, Ltd. doing business as Cognito Learning is an e-learning company. It provides a learning platform that delivers personalized development and feedback that fits the daily workflow. The company offers its services to businesses and clients across the world.</t>
  </si>
  <si>
    <t>MojoRank Corp. helps companies find and hire the right experts fast. Its solutions speed the decision and hiring process for hiring managers, recruiters and human resource organizations through integrated innovative, data driven technologies.</t>
  </si>
  <si>
    <t>Wonderkind Global B.V. is a human resources, staffing, and recruiting company. It automates social media campaigns and offers a platform that enables companies to create and execute its recruitment marketing campaigns online. The company offers its services to companies in the recruitment and staffing industry.</t>
  </si>
  <si>
    <t>Voxxify, Ltd. is a business imperative for IT organizations to provide differentiated employee experiences and demonstrate productivity gains are ever-growing.  The company is an IT Experience Management (ITXM) platform for the Enterprise. It also helps organizations measure, understand and transform the employee experience with IT using an innovative, industry-leading methodology.</t>
  </si>
  <si>
    <t>Ebyline, Inc. provides a platform that connects companies with experienced and vetted freelancers to create content for publishers and brands worldwide. It offers an online platform that is used to manage content creation from start to finish.</t>
  </si>
  <si>
    <t>Dartican, LLC is a HR technology consulting company. It develops web-based compensation planning solutions. It offers speedsheets, a compensation planning platform that enables users to design, generate, and deploy compensation planning spreadsheets, as well as include salary planning, bonus planning, and LTI in a single workbook. It offers its products and services to large and small organizations.</t>
  </si>
  <si>
    <t>Recruiter.com, Inc. operates a job search and hiring platform for job seekers, recruiters, and hiring managers. The company platform also offers a career publication and reach via social media channels and partner sites for marketing professionals.</t>
  </si>
  <si>
    <t>Humantelligence, Inc. is a software company. It offers a cloud-based talent portal for employee engagement. The company serves customers in the United States.</t>
  </si>
  <si>
    <t>Visual Workforce, Inc. is an enterprise skill management platform. Its services and IT-focused platform were designed for ease of use and to ensure skills and competency inventories are up-to-date. The company leveraging an open API, Visual Workforce can be integrated with existing applications and customized to meet the unique challenges of professional services and IT-driven organizations.</t>
  </si>
  <si>
    <t>eeStrategy Corp. helps corporations retain its best performers, pay all employees according to its value, and stick to its budgets. It specializes in compensation modeling, compensation review, employee scorecards, value-based compensation, actionable analytics, and organization design.</t>
  </si>
  <si>
    <t>BucketlistRewards, Inc. is a Human Resources, Staffing, and Recruiting company. It helps organizations of all sizes roll out effective recognition and reward programs. It also offers experiential employee recognition and rewards software that helps businesses improve employee performance. It serves within the area.</t>
  </si>
  <si>
    <t>WaterCooler, LLC doing business as ThirdSpace, Inc. is a cloud-based software that goes beyond just efficient collaboration tools or another social network. The company is an online platform to increase employee engagement and deliver epic culture.</t>
  </si>
  <si>
    <t>Correlation One, Inc. is a recruiting company focused on data science opportunities that help employers optimize the hiring of data talent. It also offers marathons, quantitative vetting, a testing engine for data science, automated resume scoring, robo-recruiter algorithms, and deep dive assessments for machine learning engineers. The company serves clients across the United States.</t>
  </si>
  <si>
    <t>NuVeda, LLC designs, develops, and markets education and learning solutions. The company offers training solutions in leadership building, communication enhancement, performance appraisal, and human resource management.</t>
  </si>
  <si>
    <t>Unboxed Technology, LLC provides training and technology for sales teams that make reps more productive, improve the customer experience, and close more sales. The company contributes to the world by creating new ways to educate and empower people. It helps other companies get the best from the employees and the most from each customer experience.</t>
  </si>
  <si>
    <t>Verensics, LLC is a SaaS platform automated online interview tool to create a trusted, safe, and accountable work environment. The company provides the next-generation, cloud-based integrity assessment, the Visible Risk Index (VRI). It offers services to small and medium businesses.</t>
  </si>
  <si>
    <t>Curtis Communications, Inc. doing business as HR Classroom provides essential human resource information and training services to over 20,000 employers worldwide. It is known for providing high quality legal compliance information to HR professionals throughout the world.</t>
  </si>
  <si>
    <t>Brightwave, Ltd. is an E-Learning company. It offers motion films, interactive videos, games and gamification, virtual classrooms, competency tools, learning campaigns, and online learning services. The company provides its services to businesses and consumers within the area.</t>
  </si>
  <si>
    <t>Landmark eLearning, LLC operates a global e-learning solution that provides the best products and services in the industry. The company offers a ground-breaking e-learning authoring tool called Liquid Authoring, custom content development services, Liquid Authoring, as well as an award-winning learning management system.</t>
  </si>
  <si>
    <t>OurOffice, Inc. is a computer software company that offers enterprise Software-as-a-Service (SaaS) platforms and solutions. It delivers the 3Ps: platform, process, and professional. The company serves brands, public companies, government, and nonprofit entities, as well as tech startups.</t>
  </si>
  <si>
    <t>ability4, Ltd. doing business as ability6 is a software organization that offers a piece of software. It is a leading Software as a Service (SaaS) company that offers a competency framework enterprise-ready cloud application.</t>
  </si>
  <si>
    <t>Wimba, Inc. is a provider of collaborative learning software applications and services to the education industry. The company's collaborative software applications for the online and blended education markets enable institutions to bridge technology and pedagogy by supplementing course management systems with many of the proven disciplines of in-person learning environments. Its intuitive solutions enable educators and students to quickly and easily teach and learn to live online, engage in live chat and instant message exchanges, and benefit from oral content being added to text-based course content.</t>
  </si>
  <si>
    <t>Datalive, Ltd. doing business as Allsorter is the only CV reformatting platform for recruitment industry leaders. Its advanced technology optimizes CV data by highlighting key skills and competencies, automatically reformatting CVs in seconds to a branded custom template.</t>
  </si>
  <si>
    <t>SIFTLY.COM, LLC is an online staffing portal that offers job-matching services. The company offers jobs in account and brand management, business development, creative, human capital, media, production, project management, and strategy. It provides separate portals for both employers and employees.</t>
  </si>
  <si>
    <t>SkillsScorecard Pty., Ltd. doing business as Performance Leader Pty., Ltd. is a software company. It offers products like fast feedback, objectives, planning, debriefs, and reviews. The company provides its products to various clients globally.</t>
  </si>
  <si>
    <t>biz4d - Mentoring Club organizes mentoring within companies, universities, and other organizations. Through the biz4d mentoring programs the knowledge in a company can be retained and will enhance the connection between senior employees and young talents in a manner that all employees and the organization benefit from.</t>
  </si>
  <si>
    <t>EmployeeTalk, LLC empowers organizations to achieve Operational and Process Excellence by offering a simple and cost-effective communication solution structured to engage employee contributions. It is an On-line Communication Engine with unique differentiators structured to engage and target employee contributions for better and more informed decisions.</t>
  </si>
  <si>
    <t>SkillBooker, Ltd. brings the best of the IT world together, IT Jobs, IT Skills, IT training, and qualifications. It helps recruiters and employers assess potential candidates' skill sets by providing custom and preconfigured tests and instant reports once the candidate has been assessed.</t>
  </si>
  <si>
    <t>RoundedPeople.com offer candidate testing services to employers and recruiters, providing detailed statistics based on individual candidates' results. Its system assists in minimizing the cost of recruitment by saving staff time and increasing the capacity of the human resourcing team.</t>
  </si>
  <si>
    <t>VantEdge E-Learning Corp. is a full-service educational services firm. It develops training courses and state-of-the-art LMS functionality, grounded in expertise cultivated. It provides clients with effective and affordable solutions for training and eLearning needs by developing user tools, courseware, and delivery systems.</t>
  </si>
  <si>
    <t>SkillPath Seminars, Inc. is a professional service company that provides business training. It offers seminars, workshops, and conferences on business and professional skills, such as administrative support, business writing or advertising, finance and accounting, management and supervisory, personal development or communication, project and time management, and social media; and computer skills, such as desktop publishing or graphics and Microsoft Office applications. The company serves clients in the United States.</t>
  </si>
  <si>
    <t>CareerOne Pty., Ltd. is a leading digital employment brand offering a unique job hunting experience and innovative corporate solutions for candidate sourcing, talent management, and employer branding. The company's solutions go beyond the traditional job board and offer customers the ability to target talent across thousands of websites, manage talent with market-leading cloud technology, and promote company using customized virtual environments.</t>
  </si>
  <si>
    <t>SyberWorks, Inc. is a custom e-Learning solutions and learning management system for Fortune 1000 corporations, higher education, government, and other industries in the United States, Canada, Europe, and internationally. The company offers a web-based LMS or learning content management system that manages and tracks various aspects of an organization's training programs.</t>
  </si>
  <si>
    <t>Flipbase B.V. is an integrated video technology for candidate screening and employer branding. The company is a video technology that provides videos for recruiters and HR professionals for candidate screening and employer branding.</t>
  </si>
  <si>
    <t>MLevel, Inc. develops a cloud-based microlearning platform for corporate learning. The company offers mLevel, a game-based microlearning solution that produces effective learning outcomes by improving knowledge retention and skill application. It serves Fortune 500 companies and education publishers worldwide.</t>
  </si>
  <si>
    <t>Hogan Assessment Systems, Inc. provides research-based assessment and consulting services that help businesses and industrial customers in hiring the right people, developing key talent, and evaluating leadership potential. The company provides a web-based on-demand leadership resource that provides custom coaching and development tools; and training workshops for executive coaches, HR directors or generalists, organizational development or training professionals, and industrial/organizational psychologists.</t>
  </si>
  <si>
    <t>Epiance Software Pvt., Ltd. is the leading provider of enterprise software that helps companies manage IT-driven business process transformations successfully. The company's products deliver a combination of process automation, knowledge transfer, performance support, and process improvement capabilities that reduce costs, increase productivity, and improve business performance.</t>
  </si>
  <si>
    <t>Growth Engineering, Ltd. is a SAAS learning technologies company. The company provides a platform for e-Learning, also known as a learning management system. It also offers a learning portal for companies and employees, partners, and customers.</t>
  </si>
  <si>
    <t>Neurolytics BV is a computer company using techniques from neuropsychology and machine learning to give information about people. It uses psychophysiological biometrics to analyze a video assessment and helps companies. The company provides its services to businesses and consumers within the area.</t>
  </si>
  <si>
    <t>The English Quiz is a secure online language testing platform that assists companies inaccurately and efficiently in evaluating English language levels for recruitment and internal assessment. The company is an easy-to-use online tool that provides a clear assessment of English language skills, which streamlines the hiring process and helps Recruitment and HR Managers make better recruitment decisions.</t>
  </si>
  <si>
    <t>EchoSpan, Inc. provides fully managed online employee performance management services. Its solution suite includes automated performance reviews 360 surveys, employee surveys, and total goal management.</t>
  </si>
  <si>
    <t>Traineaze, LLC provides an online training platform that addresses the challenge of how to provide quality service in a highly distributed industry. The company is focused on the service industry employers that can rapidly create and deploy web and mobile-enabled training.</t>
  </si>
  <si>
    <t>LoopCV, Ltd. is the first platform that automates the job search of individuals. It aims to automate the job hunting process so that people don't lose time applying for jobs, but spend time on learning and gaining new skills.</t>
  </si>
  <si>
    <t>Solutions Heartbeat, Inc. doing business as Greatify is a company that provides an employee engagement solution that helps create and automate incentive programs for the company's teams and in a variety of different industries. Its Greatify software helps to create and automate incentive programs for sales, customer service, field force, and other teams in companies in Canada.</t>
  </si>
  <si>
    <t>NextThought, LLC operates as an IT company that develops learning experiences and courses using creative media and technology - from video to virtual reality. Its services include Video Production, Learning Design, Interactive eLearning, VRExperiences, and SME Management. The company works with clients, including corporate, academic, government, and nonprofit institutions.</t>
  </si>
  <si>
    <t>Recruitlive Pty., Ltd. specializes in the provision of web-based business-to-business software solutions for corporations of all sizes. The company is providing its clients with cutting-edge web-based management software designed to maximize productivity, performance, and effectiveness.</t>
  </si>
  <si>
    <t>Omni Leadership Exchange, LLC doing business as OMNIview, offers a powerful suite of leadership talent management software solutions covering recruitment support, automated interviewing management, performance management, and internal and external talent management. it provides unique job profiling, talent profiling, and job matching processes that consolidate relevant talent management information into a single system.</t>
  </si>
  <si>
    <t>SnapEval, LLC is a leading provider of real-time employee performance management and employee performance recognition solutions for organizations with 50 to 2500 employees. Its cloud-based mobile app and web portal software-as-a-service (saas) products are engineered for organizations that want to quickly implement fully functional, cost-effective performance management, and performance recognition systems that require minimal setup, training or administration.</t>
  </si>
  <si>
    <t>Zeel Solutions, Ltd. is an IT service and IT consulting company that provides cloud-based recruitment staffing software. It offers vendor management, payroll, and recruitment timesheet software products. The company caters to education, construction, warehouse and logistics, recruitment, and other sectors.</t>
  </si>
  <si>
    <t>Guudjob Worldwide SL is a digital platform of recognition in real time that allows leaving thanks and valuations to the work of any professional. The company provides the Guudjob app, a solution for work reviews and recommendations in real time.  It serves professionals and businesses.</t>
  </si>
  <si>
    <t>Haufe Akademie GmbH and Co., KG is a professional training and coaching company. It provides courses with certificates and training services. The company offers its services to consumers within the area.</t>
  </si>
  <si>
    <t>Horizontal Software SAS is a developer of a software platform designed to offer real-time resource management and cloud architecture. The company's platform offers time management, activity management, recruitment planning, and training evaluation, enabling communities and the healthcare sector to control the payroll, and have efficient services, attractiveness, planning, and skill development.</t>
  </si>
  <si>
    <t>Talentvine Pty., Ltd. is a recruitment consultant marketplace that makes it simple for employers to compare, select and engage with specialist recruiters. It provides employers with better ways to manage what it spends on third-party agencies whilst providing recruiters with warm leads from companies looking to hire.</t>
  </si>
  <si>
    <t>Invenias, Ltd. provides software solutions for executive search and strategic recruitment sectors. The company offers software programs incorporating a database, workspace, CRM, web and social integration, reporting, user management, system settings, and private cloud access for clients.</t>
  </si>
  <si>
    <t>Talentadore, Ltd. is an IT service and IT consulting. The company also specializes in HR, international contract law, artificial intelligence, startup entrepreneurship, and digital communications. It serves within the area.</t>
  </si>
  <si>
    <t>Topgrading, Inc. is an internationally renowned consultancy to many Global 1000 companies, but also to hundreds of small, midsize, and growth companies. It is the hiring and promotion methodology that assists both for-profit and not-for-profit companies to top-grade. It offers simple-to-use online screening tools, such as its Topgrading Snapshot, that save time and ensure that its clients interview better candidates.</t>
  </si>
  <si>
    <t>Interviewer.AI Pte., Ltd. is an audiovisual interviewing platform. It helps Hiring Managers and recruiters spot top-quality talent, from 100s of applications, in seconds. The company is a candidate-driven marketplace that act as the penultimate step before hiring great talent, cutting down screening time by a massive 80 percent.</t>
  </si>
  <si>
    <t>Bites Learning, Ltd. is a computer software company that offers a mobile application platform that allows its users to manage digital bite-size learning units. Its platform specializes in communicating and it serves as a mobile learning unit.</t>
  </si>
  <si>
    <t>Apprendo Learning Systems, Inc. is a company that helps instructors, companies, and developers around the world manage online training, monetize its learning resources, and instantly create engaging content with content tools. It connects educators with individuals and enterprises to help learning take place everywhere.</t>
  </si>
  <si>
    <t>Modern Hire, Inc. is an internet company that develops an intelligent hiring platform. It offers assessment, screening, video interviews, and workflow automation tools that enable recruiters to identify and engage candidates. The company serves customers in the USA, Canada, Ireland, the United Kingdom, the United Arab Emirates, Australia, Singapore, and New Zealand.</t>
  </si>
  <si>
    <t>HireCredit, LLC is building revolutionary technology that helps employers optimize, and automate the administration of hiring-based tax credit programs. It helps employers find the most deserving applicants and get tax credits for hiring them.</t>
  </si>
  <si>
    <t>AssessFirst SAS is a software development company developing recruitment solutions. It offers a SaaS cloud-based software program using behavioral science and predictive analytics to identify candidates with potential for success in a company. The company serves globally.</t>
  </si>
  <si>
    <t>Augmental S.A.L. is an educational technology application where learning materials are adapted to each individual's learning abilities using Artificial Intelligence and student engagement tools. It allows students to better achieve its learning outcomes at its own learning style, level, and pace.</t>
  </si>
  <si>
    <t>Learning Pool, Ltd. is an e-learning company. It offers content, platforms, and analytic solutions. The company offers its services to hundreds of companies around the world.</t>
  </si>
  <si>
    <t>GraviTalent Kft. doing business as Benchmark.games help to digitalize the recruitment process, redefine talent management and support job-seekers in finding career fit. It provides clients with a shortlist of candidates, which is based on on-the-job abilities, and behavioral patterns, as well as machine-learning algorithms that can predict job fit and make the entire pre-selection process more engaging through game mechanics and more predictive via machine learning algorithms.</t>
  </si>
  <si>
    <t>Screen Interactive is a major Ukrainian scientific and educational center. Its specialty is the comprehensive development of commercial websites and mobile applications. The company adheres to the highest quality standards, and delivers work guaranteed by the signature and good name.</t>
  </si>
  <si>
    <t>Harvard Business Publishing Corp. (HBP) is a nonprofit organization. It provides development solutions and offers a leadership development program. The organization serves global organizations, governments, and companies.</t>
  </si>
  <si>
    <t>Bleexo SARL analyzes and develops employee engagement, improves the ROI of HR actions, and coaches managers. It provides diagnostics in real-time of all the levers of commitment and illuminates HR decisions and takes the pulse of the team in real-time. Coach and train managers with the right advice at the right time.</t>
  </si>
  <si>
    <t>Matador Software, LLC doing business as matador jobs is a Staffing and Recruiting Company. It is the WordPress, Bullhorn solution that is a Validated Marketplace Partner with Bullhorn. It serves its clients across the nation.</t>
  </si>
  <si>
    <t>BSMimpact, Ltd. is a global consulting and training organization focused on the non-technical elements of ICT and engages in the provision of Business and IT services leveraging best practice frameworks such as SFIA, SIAM, ITIL, COBIT, ISO or IEC20000, ISO27001, and PRINCE2. It is the largest SFIA Accredited Partner and Training Provider globally, operating all around the world with offices in the UK, Australia, and New Zealand, and resources based in North America, EMEA, and the Asia Pacific.</t>
  </si>
  <si>
    <t>Docebo, Inc. is a cloud-based e-learning company. It offers internal and external enterprise learning with real-time tracking of training results, optimizing time, and reducing costs associated with traditional learning methods. The company serves customers worldwide.</t>
  </si>
  <si>
    <t>Certify, Inc. is a company that provides cloud-based expense management solutions for enterprises. The company offers automated expense management solutions that include Report Executive, which automates expense reports for companies. It offers solutions for managing corporate travel that include pre-trip notifications, views, seating before booking, and enforcing the policy with travel restrictions and expense solution that allows employees to submit expenses related to physician spending.</t>
  </si>
  <si>
    <t>Employee Experts Solutions Pvt., Ltd. offers a SaaS platform focused on automating all employee-related operations in a boundary-less manner on a single platform. The company specializes in Enabling the Future of Work, and Advanced People Analytics.</t>
  </si>
  <si>
    <t>Reppify, LLC is a technology use of data analytics business decisions. The company is recruiting solutions taking the guesswork out of the screening and analyzing a candidate's background and online presence. It serves customers within the area.</t>
  </si>
  <si>
    <t>HRToolbox, Inc. offers HRToolbox, a web-based expatriate management tool. The company provides administrators with an easy to use system that helps manage the complexities of expatriate compensation and international assignments. It also provides support that includes training on the HRToolbox system and processes, offering professional services for large or small projects, and outstanding customer care.</t>
  </si>
  <si>
    <t>Violet InfoSystems Pvt., Ltd. is a technology enable L&amp;D company. The company develops customized software to streamline and facilitate data-intensive processes like learning, assessment, training, support and sales through its robust yet versatile innovative software application. It serves customers in India.</t>
  </si>
  <si>
    <t>O.C. Tanner Co. is a human resource company. It develops employee recognition and reward solutions. It offers cloud-based technology, tools, awards, and education services in the areas of social appreciation, performance recognition, service awards, custom awards, event awards, training, and corporate. It offers services to business sectors.</t>
  </si>
  <si>
    <t>WeColab Edusystem Pvt., Ltd. doing business as Pedagogy offers a subscription to the popular books and digital courses for various Entrance exams from Trusted Publishers and Coaching. It offers E-Learning, Education, and Software.</t>
  </si>
  <si>
    <t>70 Million Resources, Inc. doing business as 70 Million Jobs operates a for-profit recruitment platform that connects companies with applicants. The company matches ignored talent (from its community of 11 million-plus applicants) with jobs at the country's largest employers and operates a job board and a staffing or recruiting business.</t>
  </si>
  <si>
    <t>Redmatch, Ltd. develops SaaS-based human resources (HR) recruiting and applicant tracking software solutions. The Company's products are offered in various editions, including Standard Edition, a pre-configured solution for very small size companies with a need for an online automated recruiting system; Professional Edition, a pre-configured solution for small up to medium size companies; and Enterprise Edition, a pre-configured solution for large and enterprise size organizations.</t>
  </si>
  <si>
    <t>Certif-ID International GmbH is a software company connecting technical experts, institutions, and employers. The company focuses on lifting the standard of education, giving people a platform to showcase verified credentials and connect with industry experts. It provides a system to issue digital certificates in a blockchain-secured format that is shareable and instantly verifiable. It offers its products and services to consumers and businesses internationally.</t>
  </si>
  <si>
    <t>CoachOrbit is an integrated platform for coaches to manage the practice online. It provides complete virtual office solution to the coaches so that can focus on the practice instead of managing various office management tasks like paperwork and recordkeeping.</t>
  </si>
  <si>
    <t>Hyett Industries, Ltd. doing business as GrowRecruit is designed from the ground up to make recruiting simpler. The company offers recruitment services, recruiting, it software, talent management, candidate relationship management, hr, and information technology.</t>
  </si>
  <si>
    <t>Kolbe Corp. is a consulting company that provides personnel assessments, consultation, management software, training, team building, and seminars. It helps people to identify its strengths to improve its lives. The company also specializes in employee assessments that help businesses of any size.</t>
  </si>
  <si>
    <t>RISC, Inc. is a learning management system provider. Its virtual training assistant (VTA) suite integrates training, assessment, and competency management into a single system with robust reporting. It also offers an LMS and LRS ecosystem, which is conformant with both specs. The company provides its services to businesses and consumers within the country.</t>
  </si>
  <si>
    <t>Synap Learning, Ltd. doing business as Synap is a unique e-learning platform for students and professionals that uses intelligent algorithms to enhance the way users learn. It encourages its users to encourages 'active learning' and the conversion of knowledge from short to long term memory by allowing users to create own quizzes, practice them at set intervals over time and share them with friends.</t>
  </si>
  <si>
    <t>MOOCit S.A.S. offers the most powerful and flexible tools to design, animate and distribute online learning initiatives. The company offers a wide range of services for the use of Open edX, a world-class open-source learning management system in the enterprise or education. It gives access to the latest technological and educational trends.</t>
  </si>
  <si>
    <t>Howamigoing, Ltd. is an innovative HRTech business helping companies remove the pain of ineffective performance reviews. It is a small team, full of energy and incredibly focused on doing one thing well: give individuals a safe, beautifully designed, personalized online environment to gather professional feedback.</t>
  </si>
  <si>
    <t>People Gauge, Ltd. is a cloud-based software solution. It provides surveys for businesses, organizations &amp; schools who want to really understand how actively its employees, students, or parents are</t>
  </si>
  <si>
    <t>Fosubo, Inc. doing business as Praiseworthy Praiseworthy Goods is a company that operates in the Retail industry. The company's platform allows customers to stay connected to the front line, decreases customer turnover, and strengthens customers' bottom line. It helps employees improve training one interaction at a time.</t>
  </si>
  <si>
    <t>TraCorp, Inc. provides everything necessary to produce a multilingual course including translation and professional voice. Its education professionals create blended learning programs for every major industry including numerous government and military organizations. Its Mobile-ready Learning Management System launches and tracks training for over 1,000,000 learners worldwide.</t>
  </si>
  <si>
    <t>Talentsteps GmbH and Co. KG help manage talent across the hiring life cycle. Its proprietary Predictive Analytics algorithm draws on the power of Artificial Intelligence and Big data science to pull up active and passive candidate profiles to set up a powerful talent pipeline from across the globe.</t>
  </si>
  <si>
    <t>ER Group Pty., Ltd. doing business as Care Advantage is an online system offering 4 assessments that readily show if an applicant has the right values, attitude and is a suitable fit for the role and the business. It compares applicants against a benchmark profile for high performers in care sector roles.</t>
  </si>
  <si>
    <t>Qulture Informática, Ltda. doing business as Qulture.Rocks is a software company that turns performance management into a sustainable competitive advantage. It provides web and mobile real-time performance management platforms for modern companies.</t>
  </si>
  <si>
    <t>Dalia, Inc. helps high-volume employers get more great candidates quickly. It is a candidate engagement platform that helps employers hire the passive talent it is currently losing.</t>
  </si>
  <si>
    <t>Sentinel 9 Pty., Ltd. is an e-Learning content provider. It offers an innovative approach for senior secondary education, undergraduate and postgraduate universities, professional associations, and individual users to meet the growing demands of next-generation learners. The company offers online learning platforms for corporations, educational institutions &amp; professional associations, and individual learners &amp; knowledge seekers. It serves clients locally.</t>
  </si>
  <si>
    <t>Vocareum, Inc. is a technology in the Learning Management System solutions for coding classes. The company significantly improves aspects like assessment efficiency, the quality of student feedback, collaboration strategies for students, and learning analytics. It offers cloud computing, assignment management, grading automation, plagiarism detection, learning analytics, and exams-as-a-service.</t>
  </si>
  <si>
    <t>Auquan, Ltd. develops and operates a platform to crowd-source trading strategies. Its platform connects the business problems of finance companies with the data science community to find answers to clients' problems. The company offers Conversion to data science problems, dataset transformation and anonymization, access to data scientists, submission evaluation, ensemble solutions, and production deployment.</t>
  </si>
  <si>
    <t>Scoutible, Inc. operates a game-based hiring platform that uses mobile games to pinpoint candidates for jobs. Its technology identifies players' unique cognitive and personality traits, talents, and aptitudes through gameplay; spots opportunities where players' attributes match companies' proven top performers, and enables employers to identify and communicate with qualified candidates. It serves and offers its services within the area.</t>
  </si>
  <si>
    <t>Teach N Go Ireland, Ltd. is an education management company. It provides proper workflows for course management, scheduling, online teaching, group messaging, and payment tracking, all in one place. It serves customers within the area.</t>
  </si>
  <si>
    <t>Pragmatic Institute, LLC is a product and data training company that provides product management and marketing training services. It offers courses in the areas of principles of pragmatic marketing; strategic product planning, plan releases based on market facts, building buyer and information to create marketing plans, and product price setting.</t>
  </si>
  <si>
    <t>Energage, LLC is a software development company. It provides a human resource technology platform. The company serves customers in the state of Pennsylvania.</t>
  </si>
  <si>
    <t>eVerifile.com, Inc. specializes in understanding the unique security needs of companies in various industries. It offers industry-specific solutions that help companies improve workforce safety and security while meeting compliance requirements.</t>
  </si>
  <si>
    <t>Achievers Solutions, Inc. doing business as Achievers Corp. operates as a Software Development. The company offers employee engagement, alignment, social recognition, manager tools, and analysis software designing services. It serves businesses and consumers throughout Canada.</t>
  </si>
  <si>
    <t>RomyLMS is a learning management system built specifically to be easy to use, simple, and affordable. It uses cutting-edge technology to ensure that learning management needs are met.</t>
  </si>
  <si>
    <t>Connectifier, Inc. develops an online platform for employment services. The company offers a platform that helps recruiters to find and contact qualifying candidates by leveraging a database of candidate profiles directly.</t>
  </si>
  <si>
    <t>Meta Innovation Technologies, Inc. is a team of geoscientists dedicated to novel delivery of education to professionals in the oil and gas sector. The company empowers the professional geoscience community with a best-in-class kinesthetic knowledge-transfer experience through innovative software technology.</t>
  </si>
  <si>
    <t>Creative Logic Solutions, Inc. doing business as eTrainCenter, is a training center that offers a learning management system (LMS) that provides SiteBuilder content management (LCMS) tools that facilitate trainers and administrators to create online content, editing, and assessments. The company provides integrated e-learning systems for industries looking to extend the training and continuing education platform for its employees, clients, and colleagues by using a flexible, diverse, and user-friendly delivery model.</t>
  </si>
  <si>
    <t>SME People Strategies, Ltd. doing business as Thecareercafe.co.uk is a resource for start-ups and small businesses. It includes a containing career advice, small business advice articles, and HR software reviews, and contains great resources such as HR Productivity Apps.</t>
  </si>
  <si>
    <t>HeadHunter.NET, Inc. used to provide online recruiting services to employers, recruiters, recruitment advertising agencies, and job seekers. It connects consultants with client-facing opportunities by attracting seasoned professionals and matching them with relevant career opportunities.</t>
  </si>
  <si>
    <t>Filo Edtech Pvt., Ltd. provides quality education at a very low cost using technological innovation and creates the largest network of students &amp; educators on the globe. It offers Free IIT JEE, NCERT Solution. Doubt Solving With Online Tutors App.</t>
  </si>
  <si>
    <t>COMPackage Corp. is a full-featured, easy-to-use compensation management software solution that allows businesses to provide employee statements. The company provides Total Compensation Reports to employees and allows any size to easily, securely, and inexpensively generate total compensation reports to show employees what getting paid. It offers its services within the area.</t>
  </si>
  <si>
    <t>MoovOne is faced with a paradox: companies rely more than ever on managers to carry its transformation, but often forget that the first thing to transform is the managers. It is makes each manager a key contributor to the transformation of the business.</t>
  </si>
  <si>
    <t>Aerial Giant, LLC doing business as Merrio is commonly use for companies who value and support its teams. It also selects single question surveys to give insights into how team is feeling - without getting in way.</t>
  </si>
  <si>
    <t>Pivot Remesys, Ltd. is a developer of remuneration and performance software intended to serve the Asia-Pacific region. The company's SaaS products feature smart workflows and easy integration into the current information technology infrastructure and remove complexity as well as overhead from managing pay and performance, enabling organizations to engage and reward people appropriately.</t>
  </si>
  <si>
    <t>Myskillcamp SA offers a digital learning platform helping SMEs easily digitize and dynamize corporate training. The company's online platform enables users to manage learner communities and connect all its partners in one place. It is a powerful Learning Experience Platform that allows companies to effectively train learners.</t>
  </si>
  <si>
    <t>Studytube B.V. is a computer software company. Its platform customizes standardized educational content for individual students and offers computer software. The company serves customers globally.</t>
  </si>
  <si>
    <t>AssessTEAM, LLP offers a tool for employee engagement, mentoring, and profitability reporting all in a single suite. The company is consists of a team of HR professionals, business owners, programmers, usability experts, and industry analysts.</t>
  </si>
  <si>
    <t>Travitor Media, LLC is a company that develops a learning management software solution for businesses of all sizes. The company provides ways to create and assign learning, plus unlimited access to 200+ courses included. It provides its services to businesses and consumers within the area.</t>
  </si>
  <si>
    <t>Engage2Excel, Inc. provides managed employee reward and recognition programs. It offers employee engagement programs, including onboarding programs; length of service programs; retirement programs, celebrations programs, safety programs, peer-to-peer programs through a Web-based solution for peer recognition, eCard programs and spot recognition programs.</t>
  </si>
  <si>
    <t>Innovative Training Academy SAS doing business as EasyProf is specializing in the development and set-up of multimedia global solutions for corporate knowledge management. The company's software activity focuses on content authoring and sharing.</t>
  </si>
  <si>
    <t>Eggup Srl is a software company. Its services include assessment, assessment catalog, smart coach, portrait, and advice. The company offers its services to employment agencies, companies, and HR software vendors.</t>
  </si>
  <si>
    <t>BEAM Pte., Ltd. doing business as BEAMSTART operates as a platform as a service company. It develops a business connectivity, news, and events-based mobile application platform for entrepreneurs, investors, journalists, and developers. It serves clients in Singapore and Malaysia.</t>
  </si>
  <si>
    <t>AG5 B.V. is a skills management software that can create clear skills matrices and dashboards within a centralized skills hub, integrating data from all HR and learning tools.  It provides clear, concise, and audit-proof skills matrices that make workforce management easy and convenient.</t>
  </si>
  <si>
    <t>Hire Smarter, Inc. is a predictive hiring technology. The company transforming the hiring process from gut-feel to predictive with modern data science. It uses data derived from behavioral assessments plus historical performance to generate a predictive hiring model.</t>
  </si>
  <si>
    <t>mHub, Ltd. is a secure mobile app that gives consumers access to all the information need to stay informed, collaborate and be more productive. The company has developed a secure mobile app accessible via a cloud platform enabling employees to access information faster, simplify collaboration and measure the results of its communication.</t>
  </si>
  <si>
    <t>Peachy Mondays, Ltd. offers a world-leading employee feedback platform for enterprise companies. Its simple to use and easy to adopt, this innovative cloud-based platform delivers actionable insights in days rather than months - and features integrated analytics, bringing multiple sources of employee feedback together for a holistic view and rapid understanding.</t>
  </si>
  <si>
    <t>Entomo, Inc. is a company that provides software solutions. It offers data integrity, channel inventory management, opportunity tracking, designing, developing, computing, networking, and producing prepackaged computer software. The company serves clients around the world.</t>
  </si>
  <si>
    <t>Content Spark, LLC doing business as Crescendo Content Marketing develops a content marketing system built by marketers for marketers that delivers actionable insights into how content is driving revenue. Its system enhances the six facets of the content marketing lifecycle, Create and Optimize,  Publish and Amplify, Analyze, and Suggest.</t>
  </si>
  <si>
    <t>Cabem Technologies, LLC is a custom development and cybersecurity company. The company builds, deploys, integrates, and maintains practical technology solutions employing a holistic and responsive approach. It offers software design and development, web-based applications, integration, GUI, web design, and development.</t>
  </si>
  <si>
    <t>McCann Associates is an e-learning company. It provides adaptive assessment, certification, and data management solutions. The company offers its products and services to higher education and governments.</t>
  </si>
  <si>
    <t>SIGMA Assessment Systems, Inc., specializes in assessment solutions. It provides products and services to human resource professionals, counselors, and psychologists, as well as publishes a variety of psychological instruments, includes measures of ability, personality, and career interest.</t>
  </si>
  <si>
    <t>Gametize Pte., Ltd. is an information technology and services company. It offers employee engagement, learning, and development, talent acquisition, and consumer engagement. The company offers its service to its clients within the area.</t>
  </si>
  <si>
    <t>Human Systems Development, LLC is the leader in providing the greatest value for understanding employee perceptions based on facts. The company surveys and questionnaires save time and money by eliminating the myths and guesswork that often derail improvement efforts.</t>
  </si>
  <si>
    <t>Maris, LLC doing business as Total Testing is a leading web-based skills test supplier that offers 800 plus validated skills and behavioral assessments to clients for potential hire and current staffing purposes. The company offers flexible accounts for companies of all sizes, whether just one test is needed or thousands. Its accounts are set up within minutes of signing up and the program is easy to use - no training needed - just sign up and start testing.</t>
  </si>
  <si>
    <t>Open Blend Method, Ltd. offers an online coaching tool that enables managers to enhance the engagement and productivity of its talent. Its online people management tool is underpinned by a coaching methodology, supporting and enabling managers to have the right conversations with its teams. The company serves clients within the area.</t>
  </si>
  <si>
    <t>HighMatch, LLC operates as a mobile and fully-customizable talent insights solution. The company helps organizations solve critical hiring or retention challenges, combining a mix of cognitive, personality, and skills testing with a full suite of services from an in-house team of I/O psychologists.</t>
  </si>
  <si>
    <t>HireDNA, LLC  is transforming the way companies select, hire and onboard sales talent. The Company delivers candidates with the right sales DNA for the company's unique sales environment by applying predictive analytics and leading assessment science to human expertise.</t>
  </si>
  <si>
    <t>Skillate Laboratories Pvt., Ltd. is a company that operates in the information technology and services industry. It provides online hiring solutions. The company offers training, employee screening, candidate matching with job profiles, and learning services.</t>
  </si>
  <si>
    <t>Klimb.io combines powerful technology, deep recruiting knowledge, and simple user experiences to redefine Recruiting Software. The company emerged out of its experience working closely with about 50+ Marquee Startups and Enterprises to solve Talent Acquisition problems. Its team consists of Technologists that built successful Software Products, as well as Recruiters that helped Companies hire top talent.</t>
  </si>
  <si>
    <t>Recruitment Smart Technologies, Ltd. automate the end-to-end talent supply chain process for organizations to effectively find, qualify and hire the best talent before the competitors. It also provides an AI solution that helps companies look for employees who can add value immediately.</t>
  </si>
  <si>
    <t>Third Street Data, Inc. doing business as Teamable, Inc. is a provider of an employee referral platform designed to look after the aspects of recruitment in various companies. The company offers an online interface to select candidates according to skill sets, enabling different enterprises to hire new employees on the basis of a referral network based on the social media platform.</t>
  </si>
  <si>
    <t>KnowledgeFox GmbH develops learning software that offers precise learning statistics to administrators. The company offers a microlearning solution that is used by corporations, publishing houses, public administrators, and enterprises for a range of training, including product and compliance training, higher education, and publishing. It operates in the e-learning provider industry.</t>
  </si>
  <si>
    <t>Serviceamigos Certificate Pvt., Ltd. doing business as Give My Certificate intends to develop a commercial workspace by resolving issues like document forgery and storage inconvenience, providing an opportunity to organisations to create a hassle-free portal. The other intended feature its provides is, online verification, through which the companies aims to help individuals to prove authenticity of its portfolio using the web portal and stand out in competition.</t>
  </si>
  <si>
    <t>SkillSyncer is a free resume keyword optimizer and job application tracker for job seekers. The company's easy-to-use web platform uses keyword optimization to help users match and tailor resumes to any job posting.</t>
  </si>
  <si>
    <t>WorkBuzz, Ltd. developer of an employee engagement platform designed to build workplaces. The company develops a platform that gains regular, bite-sized feedback from the client's employees and analyses. It specializes in Employee Experience, Employee Feedback, Engagement Surveys, People Science, People Analytics, Pulse Surveys, Onboarding Surveys, Exit Surveys, Employee Engagement, and Employee listening. It serves people around the United Kingdom.</t>
  </si>
  <si>
    <t>Numly, Inc. is pioneering and innovating the art and science of cultivating soft skills to drive employee engagement and accelerate professional and business growth. It is also an AI-enhanced coaching platform that enables organizations to improve employee engagement, performance, and productivity, identify, attract, and retain top talent and grow the next generation of business leaders.</t>
  </si>
  <si>
    <t>Compt, Inc. is a developer of employee perk management software designed to create, manage and scale perk stipends so employees can get exactly what is needed, without increasing the budget. The company provides tax-compliant perks that are flexible and customizable for employees, easy to manage, and cost-effective. It helps companies build, streamline, and scale perk stipends that delight teams and give companies a more productive and engaged workforce.</t>
  </si>
  <si>
    <t>Blocket AB operates a marketplace on the Internet. The Company provides an online shopping service for used car sales and a range of other items, such as furniture, electronics, and tools, while offering news, weather information, and advertisements.</t>
  </si>
  <si>
    <t>Performax, Inc. is an end-to-end stakeholder engagement and business intelligence platform, powered by IBM, that makes it easy to manage stakeholder engagement, insights, and "ideas for action" from one, modern platform. The company offers a stakeholder engagement and business intelligence software platform for mid-large companies across all industries.</t>
  </si>
  <si>
    <t>Jobillico, Inc. owns and operates an online recruitment platform that connects job seekers and employers. The company offers an innovative online recruitment solution that gives companies access to the best talent as well as gives candidates the opportunity to reach potential at a job.</t>
  </si>
  <si>
    <t>TalentQuest, LLC is a provider of comprehensive talent management software. It provides comprehensive talent management software and consulting solutions that assist its clients in the selection, management, development, and retention of talent. It serves customers worldwide.</t>
  </si>
  <si>
    <t>Talkpush, Ltd. provides software that changes the way recruitment is being done. The company's solution consists of chatbots connected with a multi-channel CRM, which companies use to manage talent pools from social media, job marketplaces and employee referrals. It automatically interviews incoming candidates over the phone.</t>
  </si>
  <si>
    <t>Tigerhall Pte., Ltd. is a mobile SaaS platform for social learning, where top industry experts and business leaders share knowledge. It provides e-learning services.</t>
  </si>
  <si>
    <t>Simutech Multimedia, Inc. is a leading developer of simulation-based electrical troubleshooting training software. It helps teach and refine the skills of electrical troubleshooting in a safe and cost-effective way.</t>
  </si>
  <si>
    <t>Head Light, Ltd., helps customers define, implement and then drive talent management strategy. It engages employees, managers, and senior leaders in the selection, development, and progression of people in businesses. Its customers include Travis Perkins Group, SSP, Daikin, 30% of UK police forces, Musgrave (IRL), Aer Rianta Intl, Horsham District Council, British Horseracing Authority, and meeting zone.</t>
  </si>
  <si>
    <t>Motivii, Ltd. develops a web application for productivity tools that help managers support and connect with its employees. The company offers a connected web platform that consists of regular updates of the employees, targeted feedback, performance tracking, and tools to improve focus and well-being.</t>
  </si>
  <si>
    <t>Talivest Ireland, Ltd. develops a cloud-based platform to manage alumni tasks and responsibilities. The company's community platform allows alumni to log in using social media so that its details are always synced back to the alumni database; create engaging content to help establish a long-lasting relationship with its alumni. It offers solutions for alumni relations, including a personalized platform, auto-updating alumni info, statistics and reporting, donations campaigns, event management, and a CRM system.</t>
  </si>
  <si>
    <t>Beijing Huapin Borui Network Technology Co., Ltd. doing business as BOSS Zhipin is a recruitment company. It develops to assist the recruitment process between job seekers and employers for enterprises and corporations. It provides services to enterprise customers and job seekers to assist in the recruitment process over mobile apps and websites. The company serves customers throughout China.</t>
  </si>
  <si>
    <t>Fortay, Inc. is a machine learning predictive company that helps companies measure and establish cultural profiles, screen candidates for cultural team fit, and nurture and improve company culture, engagement, and retention with actionable insights. The company helps companies scale culture alongside its growth with a data-driven approach to hiring &amp; retain diverse high-performing teams.</t>
  </si>
  <si>
    <t>Survale, Inc. provides organizations the insight to dazzle candidates and make sure don't lose the best candidates to bad service in the application and interviewing process. Its recruiting software combines analytics and survey data to give companies a complete picture of how it can maximize sourcing spend and treat candidates with the respect it deserves from a top employer.</t>
  </si>
  <si>
    <t>Bizpills Group S.L. is a computer software and e-learning company. It offers products and services such as author, factory, skills, LMS, engage, game, and ESG. Its products and services are offered globally.</t>
  </si>
  <si>
    <t>DAI Labs Pvt., Ltd. doing business as Gyde is a next-gen user guidance kit to create product walkthroughs, contextual FAQs, onboarding checklists, and analyze how users are using the application. It is a software assistance platform that improves the application experience.</t>
  </si>
  <si>
    <t>Affirmity is a software development company. It provides expert analysis, consulting, training, and software to optimize affirmative action and diversity and inclusion programs. The company offers its services globally.</t>
  </si>
  <si>
    <t>DYXO SAS doing business as Selecteev is a selection platform for startup accelerators and incubators, as well as companies that need to select candidates, speakers, or projects. The company project has been first built for the NUMA acceleration.</t>
  </si>
  <si>
    <t>Traineasy, Ltd. is an information technology company. It provides award-winning services to customers and continues to develop best-of-breed solutions that drive training compliance, save customers money, and are easy to use. The company offers its services to companies and business sectors.</t>
  </si>
  <si>
    <t>Samssa Pty., Ltd. doing business as MyCareerBaseis Australia's First National Training and Qualification Management Database to store qualifications by professionals and business small to large. It was created to help every business, small or large manage to the training and staff licensing requirements simply and easily.</t>
  </si>
  <si>
    <t>Qlicket, Inc. is a developer of a kiosk feedback system intended to turn employee feedback into actionable insights. The company's systems are embedded into workflows, placed near time clocks, break rooms, restrooms, and other busy areas that employee sentiment more consistently and naturally than in typical surveys, enabling enterprises and midsize businesses to request feedback from its workforce in real-time and manage all aspects of employee engagement in one place.</t>
  </si>
  <si>
    <t>Fuse Universal, Ltd. is a designer and developer of a learning management platform that connects people with the knowledge and expertise that need to improve skills and performance. It is a learning and knowledge platform that gets the tacit knowledge outside of the heads of experts and into the flow of work. It provides training videos, and procedural and technical information videos, as well as industry expertise, technical and theoretical expertise, and other services.</t>
  </si>
  <si>
    <t>Management Solutions Australia Pty., Ltd. doing business as MultiRater Surveys provides clients with the platform to maximize its people capital investment. It is easy to use the platform and delivers easy-to-read professional reports such as 180-degree Performance Reviews,360-degree Leadership Development surveys, and Employee Engagement and Client Pulse surveys.</t>
  </si>
  <si>
    <t>KNOLSKAPE Solutions Pvt., Ltd. is a gaming and simulation software company that focuses on management talent transformation. The company provides leadership and strategy, sales and marketing, technology management, finance and accounting, and programming. It serves the organizations and individuals.</t>
  </si>
  <si>
    <t>Learningbank A/S helps businesses take decisive steps ahead of competitors through learning courses for employees. It provides value for each and every dollar and brings together skills overview, administration, e-learning, tests, and feedback conversations (MUS) in one common digital tool.</t>
  </si>
  <si>
    <t>KnowledgePay, Inc. offers a SaaS compensation software solution. The company enables clients to manage the enterprise job data by integrating job authoring, descriptions, competencies, salary structures, compliance management, and more; automates market pricing of jobs by integrating the salary surveys and internal job pricing models; and makes informed pay decisions by viewing performance, talent, pay, and competitiveness data. It also provides compensation consulting and software to large and mid-sized organizations.</t>
  </si>
  <si>
    <t>Logic Enterprises, Ltd. doing business as LogicMelon is a staffing and recruiting company. It provides cloud-based software, job posting technology, CV search, pool software, and HR and recruitment technology. The company serves clients across the United Kingdom.</t>
  </si>
  <si>
    <t>TouchPoint One, LLC is a software firm that provides employee engagement and performance management solutions for contact centers. It delivers innovative performance management solutions to the worlds leading contact centers. The company serves in the United States.</t>
  </si>
  <si>
    <t>Ebsta, Ltd. is a company that operates in the computer software industry. The company specializes in providing a revenue intelligence platform. It provides services to businesses.</t>
  </si>
  <si>
    <t>Knowledge Officer, Ltd. is an e-learning platform that helps startups gain and share knowledge efficiently within and across teams. The company organizes the world's knowledge and adds context to content. It personalized and dynamic learning paths to help individuals reach career goals.</t>
  </si>
  <si>
    <t>VibeCatch Oy is an advanced employee engagement platform that utilizes frequent pulse polls and analytics to help companies build a better culture and improve the bottom line. The company provides companies with an easy way to poll each employee on a regular basis.</t>
  </si>
  <si>
    <t>On-apply GmbH, works on the latest recruitment methods. The company makes online recruitment easier and been helps its clients reach out to the right people. Its team works with a lot of passion and creativity on solutions to make applicant management for companies as pleasant as possible.</t>
  </si>
  <si>
    <t>488 Performance Group, Inc. doing business as Madison Performance Group operates as a workforce engagement and sales incentive marketing company that provides web-based and cloud workforce recognition and incentive solutions for brands, Fortune 1000 clients, and Global 2000 organizations worldwide. The company offers its services in the areas of workforce engagement recognition, sales incentive marketing, strategic consulting, program design and deployment, global localization and rewards, and reporting and analysis, as well as group travel, meetings, and events.</t>
  </si>
  <si>
    <t>Interview Zen is a web-based platform to administer coding challenges for technical hirings. It recruiters gauge candidate's thought process and problem solving speed. The company create set of coding questions and invite candidates to take the challenge. Platform allows recruiters to collaboratively review recorded interviews in a shared evaluation space.</t>
  </si>
  <si>
    <t>Jobdoh, Ltd. is a location-based mobile platform for temporary job matching. It is an AI-based HR and Fintech solution offering end-to-end services from job search to payroll stretching for employers and employees.</t>
  </si>
  <si>
    <t>Int64 Software, Ltd. is a software developer that specializes in IT Service Management, network solutions, and team management services. It is the creator of overcee, Expertise Matrix and OVERLAPS for Microsoft LAPS.</t>
  </si>
  <si>
    <t>Carmella Calta and Associates, Inc. doing business as CareerBoard.com, LLC is an online recruitment solutions company. It offers cost effective recruitment solutions for employers and a source of local employment opportunities for job seekers. The company serves clients across Australia and the USA.</t>
  </si>
  <si>
    <t>CrewHu, LLC develops an online social employee recognition platform that helps employers create a happy work environment resulting in lower turnover and higher productivity and sales. It helps businesses do three specific things: identify the best people, recognize a job well done, and reinforce excellent behavior.</t>
  </si>
  <si>
    <t>NuCompass Mobility Services, Inc., provides relocation and assignment management services for companies worldwide. The company offers pre-transfer departure, pre-transfer destination, relocation cost estimator, policy consulting, and group move assistance; home marketing assistance, guaranteed home buyout, and buyer value option; policy administration, relocation expense management, and household goods assistance; temporary accommodations, rental assistance, home finding, and mortgage loans; and assignment cost projection, assignment agreement preparation and candidate assessment service.</t>
  </si>
  <si>
    <t>Whale BV is a SaaS company developing a knowledge and training platform. It helps to create contextual training content and document the processes, procedures, and policies. It caters to small and medium-sized enterprises.</t>
  </si>
  <si>
    <t>ScriptoPro, Inc. provides an assessment and training platform allowing employers, trainers, and educators to develop and deliver courses and training online, as well as track and report the progress of its employees and learners through an engaging and intuitive interface. It can be used for e-learning, needs assessments, course evaluations, product training, professional development, employee training, compliance training, language tests, placement tests, academic assessments and much more.</t>
  </si>
  <si>
    <t>Expertus, Inc. is a learning management system. The company offers  ExpertusONE, a cloud-based learning management system (LMS) that includes ExpertusONE Mobile, an application that enables learners to access courses, videos, and social using Android and Apple iOS devices; and instructors to elevate the classroom experience. It serves clients worldwide.</t>
  </si>
  <si>
    <t>SwissVBS AG creates highly engaging, digital learning solutions which deliver on the promise of getting people. The company focus on building transformative Learning and Development solutions for an organization.</t>
  </si>
  <si>
    <t>Social Talent, Ltd. is a provider of online and social media training specific to the Recruitment and Staffing industry. The company combines analytics, expert content, nudges, and reward software, to measure, change and reward teams learning and work behaviors. It offers boolean training, social sourcing, recruiter productivity, diversity and inclusion, job advertising, and employer branding.</t>
  </si>
  <si>
    <t>Surprise.com, Inc. is a Software Development. It specializes in Behavioral economics, SaaS, Workplace performance, Gaming, and Information Technology.</t>
  </si>
  <si>
    <t>Scout Exchange, LLC is a software that develops, markets, and operates scout, an electronic recruitment marketplace. The company connects employers with search firms and third-party recruiters to fill jobs. It delivers job orders from its recruitment marketplace to users directly through the applicant tracking system.</t>
  </si>
  <si>
    <t>Icceleration, Inc. doing business as Myicourse enables individuals, groups, or companies the ability to create, distribute and monetize educational/promotional content on its own brandable, skinnable website. It provides online software that helps users create and post own educational materials, at no cost.</t>
  </si>
  <si>
    <t>All Roads, Inc. is a knowledge management services and software company. The firm incorporates breakthrough eLearning, gamification, user engagement, messaging, and content management features that make learning easy and meaningful on any device.</t>
  </si>
  <si>
    <t>GoodTokens, Inc. is an employee recognition and company culture management platform that lets employees, managers, and company admins celebrate value-based employee achievements and important company milestones. It helps HR leaders turn data into thriving workplaces.</t>
  </si>
  <si>
    <t>PickYourSkills SAS is a SaaS solution for helping companies to find the best match between projects and employees. The company is able to optimize staffing processes: gain productivity by having the right information at the right time lower turnover and recruitment costs by engaging employees and improve skills development.</t>
  </si>
  <si>
    <t>Navigate Wellness, LLC doing business as Navigate Wellbeing Solutions is a wellness and fitness company. It offers wellbeing resources, benefits navigation, marketplace and integrations, rewards, and incentives, reporting and analytics, communications and marketing, physical wellbeing, financial certainty, community and social engagement, mental health and balance, and purpose and career. The company offers its services within the area.</t>
  </si>
  <si>
    <t>Recognize Services, Inc. doing business as Recognize app is an employee engagement platform. It specializes in Gamification, HTML5 Responsive Web App, Yammer integration, and peer-to-peer employee recognition.</t>
  </si>
  <si>
    <t>Bigtincan Holdings, Ltd. doing business as Bigtincan Mobile Pty., Ltd. is a company that operates in the Software Development industry. It helps brands facilitate the future buying experience. The company focuses on providing quality services to end-users and clients within the area.</t>
  </si>
  <si>
    <t>Selective Gift Institute, Inc. doing business as Awards Network designs, implement and maintain employee award programs built to engage, improve performance and achieve the organization's unique goals. The company assists organizations to reach goals, overcoming industry challenges, and creating a sustainable competitive advantage through the strategic use of employee award programs.</t>
  </si>
  <si>
    <t>Riminder SAS doing business as HrFlow.ai provides online human resource management services. It offers a platform that enables the recruiter to view candidate resumes and select candidates. It serves clients in Europe and also helps both vendors and corporates comply with the G.D.P.R, privacy regulations, algorithmic consent constraints, and fairness requirements with pre-built features.</t>
  </si>
  <si>
    <t>Brain4ce Education Solutions Pvt., Ltd. doing business as Edureka is an e-learning company. It offers live and instructor-led courses about big data and analytics, cloud computing, programming, application development, and other technologies. The company markets its services to clients for continuing education, in partnership with corporates and academia.</t>
  </si>
  <si>
    <t>Zwayam is an intelligent recruitment platform that enables companies and candidates connect in person, with out the need of any middle men. It helps widen candidate reach to include social hiring, get best candidate recommendations, enable great candidate experience and market jobs.</t>
  </si>
  <si>
    <t>JobFlo, Inc. provides a Web-based recruiting platform that helps hiring managers and recruiters create and distribute new job postings, as well as manage the applicant flow of candidates. The company's platform distributes job postings across social media, including LinkedIn, Facebook, and Twitter; track the views and applicants of openings by channel; automatically syndicate job postings to free job boards and aggregators; and review and manage applicants.</t>
  </si>
  <si>
    <t>The Learning Network, Inc. doing business as Learning.net provides e-Learning services to corporate departments, associations, and other organizations. The company focuses on the authoring system, the learning management system (LMS), and learning content management system (LCMS), and also it offers public learning centers for CCH, C,A,R, and CEA; Trellis, a software for managing an organization's learning environment; Learning Content Management System, which enables businesses to provide online training and education to its customers and employees.</t>
  </si>
  <si>
    <t>Each Person, Ltd. is a human resources, staffing, and recruiting company. It provides an employee recognition and rewards system. The company offers its products and services internationally.</t>
  </si>
  <si>
    <t>Swyg Ltd. develop novel screening technologies based on peer-review and AI. The company's platform also helps companies make better hiring decisions by making the face-to-face interviewing process available for all candidates. It can assess technical skills as well as interpersonal skills such as communication and collaboration style.</t>
  </si>
  <si>
    <t>Workstars Global, Ltd. is a provider of social employee recognition and reward platform. It helps local and global HR teams deliver a boost to its employee engagement strategy. The company serves worldwide.</t>
  </si>
  <si>
    <t>Good and Co Labs, Inc. is a self-discovery engine and social network for professionals looking for happiness and meaning in the careers, relationships, and personal lives. The company offers an Android and iOS app that helps people to discover career happiness and success by creating happier workplaces, and more. Its products include Teamwork Pro, Personality Test IOS, Personality Test Android, Teamwork IOS, and Teamwork Android.</t>
  </si>
  <si>
    <t>Workwolf, Inc. is a software development company. It offers Technology, Credentials, Employment, Recruitment, Immigration, Healthcare, Government, Human Resources, Background Checks, Blockchain, Artificial intelligence, Machine Learning, Natural Language Processing, and Cloud Computing.</t>
  </si>
  <si>
    <t>via680, LLC doing business as Ving designs and develops application software that lets users create multimedia messages with videos, documents, audio files, pictures, and surveys. The company develops and designs training and compliance monitoring platform for small to medium-sized businesses. It tracks, monitors, and records employee compliance and engagement with company safety, health, policy, and procedure training.</t>
  </si>
  <si>
    <t>Xmetryx, Inc. is a Team Relationship Management software startup. Combining brain science and engaging design, TRM identifies gaps on and across teams before it leads to deteriorating performance and disengagement. It helps leaders eliminate stress and friction on and across remote teams, improving engagement and performance.</t>
  </si>
  <si>
    <t>WorkHound, Inc. is a developer of a driver engagement platform intended to help trucking companies retain drivers. The company's driver engagement platform helps truck drivers to share feedback with carriers and offers actionable insights through retention analytics, identifying issues and areas of improvement, enabling trucking companies to boost its driver count and take action to resolve driver concerns. The company serves customers internationally.</t>
  </si>
  <si>
    <t>Human Resource Management Center, Inc. (HRMC) is a web and phone-based Software as a Service (SaaS) provider, specializing in artificially intelligent, automated human resource processes. It has pioneered innovative, award-winning human resource solutions, ultimately developing the industry's premier Talent Acquisition platform, and HRMC Acclaim.</t>
  </si>
  <si>
    <t>CollegeRecruiter.com Holdings, Inc. doing business as College Recruiter, Inc. owns and operates a career site used by students hunting for internships, and graduates searching for entry-level careers and other opportunities. It offers career planning and management tools; articles, blogs, and Webinars; resumes and career consultation, including career videos, podcasts, research industries, resume distribution, resume writing help, and school finder; and books and magazines, such as a bookstore, industry magazines, and RSS feeds.</t>
  </si>
  <si>
    <t>Sproutlogix Solutions, Inc. is a provider of human resource solutions. The company offers technical productivity improvements, sales enablement, customer success capability development, and other solutions. It serves Small to Large Enterprises across the globe from the Big Five.</t>
  </si>
  <si>
    <t>TrainCaster LMS is a full-service web design and web software development company. It is the first version of the learning management system that was developed under the NetCasters name for several prestigious colleges and universities. Its original training system was developed for real clients, with real training needs the clients can see the impact on TrainCaster when login to the system.</t>
  </si>
  <si>
    <t>Human Capital Resource Software, Inc. (HCR) doing business as HCR Software CompensationXL is a software development company. It offers flexible and affordable planning software that automates the interaction between the compensation team and planning managers during focal review cycles for merit, bonus, and long-term incentives. The company serves throughout the country.</t>
  </si>
  <si>
    <t>Praice is a SaaS company that predicts the performance of your applicants through a combination of machine learning and behavioral psychology. It empowers all hiring managers to become more data-driven when recruiting sales and service talent.</t>
  </si>
  <si>
    <t>Seagrass Software, Ltd. is a software development company. It offers bespoke software development, hosting, and support services - e-commerce, mobile apps, web apps, in-house business systems, and more. It provides software and website development services in the UK.</t>
  </si>
  <si>
    <t>Job Match Ireland doing busibess as CareerDrive is about helping companies build careers. It gives them the motivation and skills to manage and drive its own career within the company.</t>
  </si>
  <si>
    <t>Scutera Software GmbH doing business as Colmeia Cloud is a software development company that systematizes the global resources of a company within a short time. It offers enterprise transparency and is an efficient instrument for reorganizing andstrategically aligning global practices. It serves customers within Bavaria, Germany.</t>
  </si>
  <si>
    <t>Joblark, Inc. doing business as EmployeeReferrals.com is a web application employees use to make referrals; Leverage professional, personal, and social networks to recruit. The company allows companies to leverage its employee's social network connections to recruit top talent. It offers Employee Referrals, 3rd Party Referrals, Recruiting Software and Technology, Social Sourcing, Keyword Matching, and Mobile Recruitment.</t>
  </si>
  <si>
    <t>QuoDeck Technologies PLC is an enterprise Learning Management System that operates with games.The company improves the overall learning experience and helps in capturing valuable data in real-time and analyses it through big data analytical tools.</t>
  </si>
  <si>
    <t>DBSquared, LLC is a world-class software provider of products and services, improving the productivity of the human resource staff, increasing company profitability, and providing tools to assist with compliance in regard to several legislative issues. The company provides two Software-as-a-Service solutions that improve customers' ROI: A compensation planning and management program, and An electronic, collaborative job description writer. Its product offering includes DBCompensation, job evaluation, salary administration program, and DBDescriptions, a web-based system that automates the creation of job descriptions.</t>
  </si>
  <si>
    <t>First Choice Hiring Solutions is a candidate pre-screening and assessment platform designed to help midsize businesses in a variety of industries find the best applicants for the organization. It system is built around the behavioral-based Success Building Candidate Assessment (SBCA) from Wake Forest University that tells users if an applicant has the abilities and behavior to be a good fit for a certain position.</t>
  </si>
  <si>
    <t>Clear Law Institute, LLC provides continuing education webinars for lawyers, accountants, HR professionals, and compliance officers. It also provides online compliance training and advisory services for thousands of employers across the world, including numerous Fortune 500 companies.</t>
  </si>
  <si>
    <t>Sparted is a developer of a mobile microlearning platform designed to boost frontline employees' performance all year long. The company's platform permits companies to create professional training content independently on a dedicated back office and distribute it to their employees via a fully customized white-label application in accordance with the company's visual identity, enabling companies to hire, train their employees, and attain their business goals.</t>
  </si>
  <si>
    <t>EZHire Co. was built by a team of professionals from various industries, all with a common challenge: to efficiently recruit and retain high-quality talent in a timely manner. It provides a simple, cost-effective solution to address these challenges. It offers an end-to-end solution proven to deliver results.</t>
  </si>
  <si>
    <t>HRDigital GmbH and Co. Kg offer software and services, including mobile applications, that enables 360-degree feedback for employees. The company's products and services help companies better understand and realize the skills and development potential of the employees. It consists of executives with many years of experience working for companies of various sizes, from the start-up to the globally operating group.</t>
  </si>
  <si>
    <t>Yva.AI, Inc. is a company that operates in the IT Services and IT Consulting industry. It helps organizations by improving employee well-being, and employee retention, building an employee listening culture, and driving work performance. The company specializes in Analytics, Artificial Intelligence, Big Data, Human Resources, Predictive Analytics, and SaaS.</t>
  </si>
  <si>
    <t>Reffind, Ltd. is a software as a service solutions provider. The company designs and develops enterprise software, and focuses on developing mobile human resource applications. It offers software that companies use to recruit, manage, and develop human resources within organizations.</t>
  </si>
  <si>
    <t>Bauschke and Associates, Ltd. has provided a wide spectrum of management advisory services to the international financial services industry (Banks and Credit Unions), non-profit organizations, for-profit enterprises, and non-government organizations. Its unrelenting commitment to integrity, independence and professionalism has resulted in long-term relationships with clients spanning over four decades.</t>
  </si>
  <si>
    <t>AIEDA Technologies Pvt., Ltd. doing business as UnderstandBetter operates as a developer of people analytics online platform intended for managers to build strong teams. The company's platform allows employees to voice out opinions easily to management and also is a personalized employee feedback system that gives managers actionable insights on direct reports, enabling CEOs &amp; HRs to measure the employee engagement quotient in the company.</t>
  </si>
  <si>
    <t>Duma Works, Ltd. is an SMS-based recruiting service that connects employers with the top qualified job seekers in the DUMA network. The company match based on skill, geographic location, past employer reviews, and social network.</t>
  </si>
  <si>
    <t>Seek, Ltd. is an information technology company. It specializes in online employment classifieds, job boards, education, employment, job ads, proactive sourcing, and recruitment. The company provides services within the area.</t>
  </si>
  <si>
    <t>Mystery Applicant, Ltd. is an award-winning HR SaaS tool that provides real-time candidate experience feedback. The company offers a research tool that allows to filter, contrast, and benchmark key metrics so it can turn feedback into action and drive recruitment strategy forward.</t>
  </si>
  <si>
    <t>Talentevo, Ltd. is a central hub for the entire performance management process.  The company built a simple, flexible, and effective performance management solution that helps companies get the best out of people. It provides performance management software that saves time and money by centralizing key HR information and automating HR processes.</t>
  </si>
  <si>
    <t>HireFunnel, Ltd. is an automated Video Interviewing platform and ATS, that helps companies to run faster and more efficient hiring campaigns. It set up the online interview, shares the link with selected candidates, or adds it to do job ads, candidates respond in the comfort of its own space and review video responses at convenience.</t>
  </si>
  <si>
    <t>Jobberman, Ltd. is an online career in Nigeria. It develops an online career portal in Nigeria. The company also provides the best destination platform in Africa for job applicants and employers and helps people find dream jobs, and help employers find the right people. It serves its clients in Nigeria</t>
  </si>
  <si>
    <t>Journeyfront, Inc. is a software development company. It provides a job recruitment platform designed to match people with jobs. It also offers products such as automated screening, digital interviewing, hiring scorecards, tracking and optimization, integrations, and product demos. The company also offers various solutions, including process improvement, turnover improvement, and performance improvement. It serves people around the United States.</t>
  </si>
  <si>
    <t>Centranum Group is an international provider of modular online Talent Management Systems for knowledge-intensive industries. Its solutions include Performance Management, Capability  Tracking, Competency Management, Learning and Development, and Succession Planning. The company designed as an organizational development tool, individuals and managers, through use of the system, naturally develop the proven leadership practices associated with top performance.</t>
  </si>
  <si>
    <t>Intro AB automates search, screening and outreach, so user can spend time interviewing qualitative candidates. Its platform is the world's leading for outbound recruiting.</t>
  </si>
  <si>
    <t>Dhiyo, Ltd. is India's first Multilingual Conversational AI Platform to Employ the Next Billion Users. It is a simple and intuitive medium for creating profiles and applying for jobs using the power of conversation.</t>
  </si>
  <si>
    <t>Adfuture, Ltd. doing business as Employertube provides an innovative platform that is striving to make the entire process smarter, easier, transparent, and more effective. The company</t>
  </si>
  <si>
    <t>NUMA SAS is an innovation hub that brings together under one umbrella three main activities: community events, startup acceleration, and innovation programs for corporates. The company provides methodology and mentorship to individuals, communities, startups, and large companies. It is also a co-working space for entrepreneurs, academics, and SMEs.</t>
  </si>
  <si>
    <t>Drafted, Inc. develops an online portal that allows users to discover jobs and companies. It enables users to directly apply to jobs and request an intro through a mutual connection; refer friends to jobs and discover candidates in a user's network.</t>
  </si>
  <si>
    <t>Boostworks, Ltd. is an IT consulting company. It specializes in boosting discounts, boost recognition, boost well-being, boost comms, boost benefits, and boost festive. It serves people around the United Kingdom.</t>
  </si>
  <si>
    <t>HappyPerks is technologically advanced, user-friendly and easy to navigate. It is a digital platform used by companies to motivate employees with perks.</t>
  </si>
  <si>
    <t>Blob Infotech Pvt., Ltd. doing business as Instahyre is an advanced hiring platform based on artificial intelligence, enabling recruiters to hire top talent effortlessly. It provides the recruiter with a curated list of candidates ready for hire from premium database.</t>
  </si>
  <si>
    <t>ReferralMob, Inc. develops a mobile and Web-based application that rewards users who help recruit employees at Massachusetts companies. The company's job-referral system offers mobile and web-based applications for the referral program and to upload resumes, enabling users to earn money by referring friends and colleagues on social networks to employers for job openings.</t>
  </si>
  <si>
    <t>Avilar Technologies, Inc. is an e-learning provider. The company provides web-based competency management and learning management tools for corporate, government, and non-profit organizations. It provides its services to customers in the United States.</t>
  </si>
  <si>
    <t>HR Sincron S.r.l. is a provider of Human Capital Management (HCM) solutions that manage HR processes in the digital era. The company offers a complete solution that covers the employee lifecycle, from the moment of recruitment to retirement. It provides recruitment, onboarding, performance management, training and development, compensation and benefits, or employee offboarding. It serves within the area.</t>
  </si>
  <si>
    <t>Acumen Technologies, Inc. is the market leader and global provider of online financial training solutions. The company's products are designed to drive learning, align goals, develop skills, and assess performance for those in the financial space. Its products include a 200-plus course financial library, the enterprise-level Acumen LMS, Acumen Assessment, and Acumen Appraisal.</t>
  </si>
  <si>
    <t>Indivizo Zrt. is a recruitment workflow management SaaS that specializes in video interviews. The company offers data-driven recruitment solutions to help to hire top talent faster. Its cloud-based platform includes flexible end-to-end workflow management, automated video interview, serious games, a referral system, and more to provide the right tools to find the right people for every position.</t>
  </si>
  <si>
    <t>CreativeHeads.net, Inc. is a job network for the creative industries and is free to job seekers. It offers job search, technology, video game, technical directors, software development, animation, designers, artists, graphic arts, digital, entertainment, career path, job recruitment, vfx, web, wireless and mobile industries, resume, find jobs, and job openings.</t>
  </si>
  <si>
    <t>StatusApp, Ltd. is an agile HR-tool with the same name following a Lean Startup approach. The company will help to develop the motivation of the employees and improve the company's employee engagement. It helps foster continuous, mutual feedback between employer and employees at all levels of the company.</t>
  </si>
  <si>
    <t>Composica, Ltd. empowers organizations by enabling the creation of compelling and highly interactive e-learning content. The company's flagship product, Composica, revolutionizes the way in which content is created and managed by allowing real-time collaboration and providing rich development features without the need for programming. It focuses on the authoring segment of the e-learning market.</t>
  </si>
  <si>
    <t>Lets Corp. is a revolutionary enterprise in architecting new frontiers of business and technology. Promoted by leaders from Fortune100 companies, the company helps clients in diverse industries enhance performance, comply with complex regulations, reduce costs, recover from distress, leverage cutting-edge technology and stimulate growth. It teams with its clients to deliver sustainable and measurable results.</t>
  </si>
  <si>
    <t>Premier Virtual, LLC is operating a multi-functional software-as-a-service (SaaS) platform designed to facilitate hiring. The company developed custom build software for licensing, designing employers a wave of talented new job applicants: a virtual recruitment platform that has greater functionality and utility for both job seekers and employers.</t>
  </si>
  <si>
    <t>Apex Software Technologies, LLC doing business as Apex HCM  is a market leader in licensing cloud-based payroll, benefits, and HR technology. Its services include payroll and tax, time and attendance, benefits enrollment, ACA, human resources, mobile apps, reports and analytics, employee onboarding, applicant tracking, and other business management tools. The company serves Payroll Service Bureaus, Accountants, In-House Payroll, Business Process Outsourcing, HR Professionals, and Insurance Brokers.</t>
  </si>
  <si>
    <t>Joule Consulting Pvt., Ltd. doing business as Callify.ai is a voice-based candidate screening and engagement platform for talent acquisition teams. It enables recruiters to make conversational calls to candidates, in its own voice, from sourcing to onboarding stages, without having to make a single call manually.</t>
  </si>
  <si>
    <t>NRG Marketing, Ltd. doing business as AgentBase is a source of sales agents. The company provides a unique and comprehensive range of specialized services both to sales agents.</t>
  </si>
  <si>
    <t>Talenytics, Ltd. created to make the recruitment process not only more measured but more defined and transparent to all parties involved. It allows recruiters, whether in-house or external and hiring Managers to work together in the most effective way to select and hire the very best talent.</t>
  </si>
  <si>
    <t>Hallo Co. is a developer of an online events platform. Its platform enables companies to build relationships with diverse candidates to improve the candidate experience.</t>
  </si>
  <si>
    <t>Devbridge Group, LLC is a developer of custom web and mobile-based applications intended to combine design thinking with software engineering. The company's applications use cloud-based SaaS architecture to accelerate digital products, enabling clients to get mission-critical software at scale under aggressive deadlines through product thinking and agile delivery.</t>
  </si>
  <si>
    <t>Nailted App SL is a web-based product that will help align people and create an awesome culture. The company offers and creates digital products.</t>
  </si>
  <si>
    <t>Performance.net, Inc. provides cloud-hosted performance appraisals, goal management, development plans, salary worksheets, and 360's to companies of all sizes and locations. Its laser-focus on making performance appraisals and goal management easy. It has solutions for the 2 big hassles of putting performance management online.</t>
  </si>
  <si>
    <t>ishield.ai is a deep-tech, AI-based, SaaS startup, working on developing solutions to the challenges of unconscious bias, toxicity, and misinformation. It has built AI filters that provide insights by analyzing text, images, and video content. The company is an AI assistant that enables brand safety and inclusion in the content and conversations that enterprises publish.</t>
  </si>
  <si>
    <t>Quovantis Technologies Pvt., Ltd. is a full-lifecycle product development services company. It offers a range of services including product discovery, product engineering, web development, mobile application development and user interface design, helping clients to deliver compelling digital experiences for web, mobile and wearables.</t>
  </si>
  <si>
    <t>CareerWaze, Inc. is a human capital analyst that offers assessments identifying an employee's weaknesses and offering solutions for skill growth. It offers digital skills for enterprises and individuals to build career road maps. The company offers personalized learning solutions for professionals both within the workforce and outside, an edge, irrespective of the degrees of professionals have earned.</t>
  </si>
  <si>
    <t>Human Factors UK, Ltd. doing business as Human Factors International (HFI) deliver leadership assessment solutions and services proven to streamline the leadership recruitment process and significantly improve the evaluation and development of leaders. It used science and psychology to help local and global companies recruit leaders for organizations and develop them to reach full potential. It serves customers in Massachusetts.</t>
  </si>
  <si>
    <t>BC Digital AB doing business as BlueCall is a mental healthcare company. It provides access to counseling and psychological advice for people in need. The company offers its services within the area.</t>
  </si>
  <si>
    <t>VentureLoop, Inc. is the leading website dedicated to job postings for emerging venture-backed companies and startup companies. creates direct relationships with the world's top venture capital firms to connect the portfolio companies with quality candidates.</t>
  </si>
  <si>
    <t>Loop Support, Inc. is customer support as a service, for growing companies. The company hires and trains, and manages customer support agents. It provides consulting services for technical solutions to customer support problems.</t>
  </si>
  <si>
    <t>Total Back Office Solutions, Ltd. (TBOS) is a Back Office and Accounts Provider for the recruitment industry. The company provides comprehensive outsourced back-office services designed specifically for recruitment agencies.</t>
  </si>
  <si>
    <t>Bridging Insight, Ltd. doing business as Spidergap is an online tool for 360-degree feedback. The company creates and manages its own assessments. Its feedback reports are incredibly easy to understand, and it is easy to self-manage and scale up without expensive consultants as the customer support provided is world-class.</t>
  </si>
  <si>
    <t>Jobcast Media, Inc. is a recruitment marketing platform that automates the social recruiting process and helps employers attract, and hire qualified candidates. It offers recruitment advertising, recruitment technology, recruitment marketing, social recruitment, and Facebook recruitment.</t>
  </si>
  <si>
    <t>6Q Pty., Ltd. is an innovative agile employee survey system which helps managers create happier and more productive teams in only a few minutes a week. The company has been featured in Startup Daily, Startup News, Product Hunt, The Australian and more.</t>
  </si>
  <si>
    <t>AppyHappy Software Pvt., Ltd. doing business as CutShort lean and hungry team simplifying how top professionals connect with each other. The company responsible to upload a resume, find jobs, applying, and waiting for responses from employers with irrelevant applications.</t>
  </si>
  <si>
    <t>Kahuna Workforce Solutions, LLC (KWS) is a company that operates in the computer software industry. The company specializes in providing skills management software. It provides services to companies and businesses.</t>
  </si>
  <si>
    <t>Easy Touch Pte. Ltd. doing business as PouchNATION develops Pouch, an iOS and Android based mobile application that enables users to make mobile payments, collect reward points, and purchase e-tickets. Its platform also allows users to pay, search for places, find events, and share with its friends; and businesses/merchants to offer rewards and know its customers.</t>
  </si>
  <si>
    <t>Ascendify Corp. develops social recruitment for talent management that transforms how companies attract, develop, and retain employees. The company offers intelligent People Management, a cloud platform that integrates machine learning and predictive analytics for helping businesses connect with potential employees.</t>
  </si>
  <si>
    <t>EdApp, Inc. is best known for its on-demand microlearning platform which offers companies across all industries, including retail, mining, FMCG, and infrastructure, a more effective way to onboard, motivate and train employees. The company's micro-learning platform allows customers to combine a mix of fully interactive and engaging templates, video learning, and gamification to reinforce key concepts and message retention.</t>
  </si>
  <si>
    <t>Spark Koçluk Danismanlik A.S. is a gamified coaching technology company that provides scalable coaching solutions combining a digital coaching platform, human touch, and action tracking. The company's end-to-end business coaching solutions are great for internal coaching, mentoring, leadership development, and coaching at scale programs. It also brings benefits of coaching to everyone at all levels.</t>
  </si>
  <si>
    <t>Certemy, Inc. is a software company. It supports the entire certification process. The company eliminates busy work and confusion, making certification more about meaningful professional development and less about checking off boxes. It streamlines workflows and improves communication amongst professionals, certifying and licensing boards, education and training providers, professional associations, and employers by integrating it into a single platform. The company serves its clients throughout the United States.</t>
  </si>
  <si>
    <t>Melon, Inc. doing business as Melon Learning develops solutions that enhance the employee learning and development process through the utilization of e-learning. It designs and continuously improve the product to meet and exceed the training needs of enterprise and mid-sized corporate clients.</t>
  </si>
  <si>
    <t>Clooks B.V. is a company in the field of video interviews and has customers in large corporate companies, government, banking, and small and medium-sized enterprises. Its application allows the recruiter to interview lots of candidates and watch the answers whenever and wherever it wants.</t>
  </si>
  <si>
    <t>AlignMark, LLC engages in the design and deployment of assessment and e-learning tools that help organizations to optimize human capital resources. It offers recruitment, selection, and assessment tools and services, including AccuRecruiter, a Web-based recruiting and screening tool to attract passive and active jobseekers for lead capture, lead generation, and recruiting; and AccuVision, a video-based computer-scored job simulation assessment tool.</t>
  </si>
  <si>
    <t>Workfast Marketplace Pty., Ltd. offers temporary staffing and staffing solutions agency. It Labour solutions for companies who work with skilled staff in different industries including civil construction, rail, infrastructure, construction, warehousing, energy resources, office administration, security, and events.</t>
  </si>
  <si>
    <t>Virtual College, Ltd. has developed a comprehensive product range, including over 300 online courses, accessed via the company's own Learning Management System, as well as offering a complete content design and development service. It helps enhance the traditional learning solution through the careful integration of technology.</t>
  </si>
  <si>
    <t>Söderberg and Partners Heartpace AB is a web-based service that deals with employee motivation through better-structured feedback. It's building is a service where everything from the most immediate details to the big picture is organized.</t>
  </si>
  <si>
    <t>Engagement Technology, Ltd. doing business as Engagement Multiplier is an employee engagement software company. It gives companies the power to measure and improve employee engagement. The company serves clients across the United Kingdom.</t>
  </si>
  <si>
    <t>PAIRIN, Inc. is a software company. It specializes in identifying success behaviors, behavioral interviewing questions, and saas. The company serves customers in the United States.</t>
  </si>
  <si>
    <t>Talentiro operates a Saas system that will revolutionize the Human Resource Industry. This in turn helps the employee along with the entire organisation to grow in a healthier way. The company provides system for the customer's organization such as organization review, 360-degree feedback, continuous feedback, realtime feedback system, etc.</t>
  </si>
  <si>
    <t>LutherOne plc is an internet company. It provides a data-powered collaboration and performance platform that helps companies build a collaborative and performing company culture. The company serves businesses and consumers across Czechia.</t>
  </si>
  <si>
    <t>Compono Pty., Ltd. is an end-to-end talent optimization company that powers the work ecosystem with intelligent software solutions. It enables companies to recruit, retain, and develop talent with employee-centric and data-driven decisions. Its products are Shortlyster, Clui, Croomo, Tracker and Retainer. The company serves its services throughout Australia.</t>
  </si>
  <si>
    <t>Neufast, Ltd. is an information technology and services company. It provides a data-driven online platform for talent screening and assessment. The company offers its services within the area.</t>
  </si>
  <si>
    <t>Staff Development Management Systems, Ltd. (SDMS) is one of UK's leading providers of Staff Development, Training Administration, Personnel, Payroll and Human Resource Management Systems. Its range of products is unique addressing all aspects of Staff Development and Personnel Management in the modern Corporate environment - both public and private. It aspires to be one of the Country's leading software solutions providers for Personnel, Staff Development, Payroll and Recruitment Management for the Windows environment and the Web.</t>
  </si>
  <si>
    <t>Employ Diversity, Inc. has been providing diverse professionals with an online venue where it can access employment opportunities and career development information. The company provides an efficient and cost effective online solution for recruiting multicultural and foreign national job seekers.</t>
  </si>
  <si>
    <t>Work Here, LLC doing business as PivotCX is the first work-life social network built to connect wage-earning workers with local employers. The company helps workers find better jobs closer to home through its chat-enabled, mobile, and social app. It creates a constantly growing talent pipeline around each of the users' locations. It serves the needs of residents in the United States and the surrounding area.</t>
  </si>
  <si>
    <t>ESM Software, LLC provides strategy execution consulting services to organizations worldwide. The company offers strategy design, strategy management, innovation, leadership and change management, and risk and governance.</t>
  </si>
  <si>
    <t>RecruitBot, Inc. develops an artificial intelligence-based recruiting platform. It provides recruitment services using big data and machine learning technologies. Its platform uses machine learning to help companies identify and hire candidates. The company partners with public and private data companies to build and maintain the largest collection of global candidate profiles in the world.</t>
  </si>
  <si>
    <t>E Group, Inc. doing business as Centricity provides employee and customer engagement service through promotional campaigns and loyalty programs. The company discovers, designs, and delivers engagement programs. It helps businesses and brands to achieve sustainable growth on a global level.</t>
  </si>
  <si>
    <t>365Talents SAS is an artificial intelligence SaaS solution company. It offers a platform that provides skills mapping, automatic categorization, resume updating, and staffing services. The company enables HR departments to address all the mobility and transformation challenges and automatically suggests career development opportunities for each employee and serves clients in France.</t>
  </si>
  <si>
    <t>OpenElevator AG is a Talent Selection Platform with a sophisticated matching algorithm and a hiring-process management tool to help users easily hire the right candidate. It addresses talent selection by delivering a powerful and intuitive dashboard that includes each applicant's compatibility ranking and values alignment within the organization. In addition, users get answers to bespoke questions so it can effectively screen candidates on the dimensions that important to easily select top candidates.</t>
  </si>
  <si>
    <t>Dearemployee GmbH is a corporate health start-up. It supports employers in designing healthy and motivating working conditions for its employees in order to reduce mental stress and increase employee productivity. The company serves its clients throughout the country.</t>
  </si>
  <si>
    <t>MoBerries GmbH is a network that connects companies and professionals. The company revolutionized the old-fashioned recruitment processes, offering networking software with a unique real-time matching algorithm, tailored to both professionals as well as partners.</t>
  </si>
  <si>
    <t>Strada Collaborative, Inc. doing business as Council for Adult and Experiential Learning (CAEL) is a nonprofit that works at all levels of the higher education, public, and private sectors to make it easier for people to get the education and training need. It leads the evolving national discussion on unique challenges and opportunities linking adult learners and work. It advocates and innovates on behalf of all adult learners, regardless of socio-economic circumstances, to increase access to education and economic security and to develop and provide effective services and tools.</t>
  </si>
  <si>
    <t>Kprise, LLC is an information technology company. It provides web development, search engine optimization, and testing services. The company serves customers in the United States.</t>
  </si>
  <si>
    <t>Adzuna, Ltd. is a company that operates in the technology, information, and internet industry. The company specializes in providing a smart search engine for job ads. It provides services globally.</t>
  </si>
  <si>
    <t>QuickLessons, LLC provides online collaborative eLearning course development platforms for creating Flash-based interactive and engaging content. With individual and multi-user plans, customers can create and manage high-quality content from anywhere and at any time for offline, online, and LMS use. The company offers a Free Plan for sharing and tracking eLearning courses on its Facebook application, Izzui.</t>
  </si>
  <si>
    <t>Zlott is a global tech team building product. It automatically matches relevant developers to companies on advanced metrics such as Skill level, Quality of work experience and Switching probability.</t>
  </si>
  <si>
    <t>ContactOut, Ltd. operates a recruitment sourcing tool used by 30% of FORTUNE 100 companies. Its users include Microsoft, MERC, Apple, and Bank of America. Its sourcing tool adds a powerful overlay on top of LinkedIn profiles that displays phone numbers, email addresses, and social media profiles.</t>
  </si>
  <si>
    <t>RankSheet Online Services Pvt., Ltd. is a career platform. The company provides free online exams and certifications in various technologies and fields and helps candidates build a dynamic resume to connect with and get noticed by employers. It serves within the country.</t>
  </si>
  <si>
    <t>Binary Geek, Ltd. doing business as Weekly10 is a UK-based software company. It offers a feedback and performance management tool that features two-way, transparent feedback to improve engagement between teams. The company serves users worldwide.</t>
  </si>
  <si>
    <t>Heartcount d.o.o. develops an AI-powered tool, which measures happiness at work in a new and better way. Its tool can help employees track happiness based on results and relationships with colleagues at work.</t>
  </si>
  <si>
    <t>Recruiterly is the world's largest dedicated platform for recruitment professionals. It provides comprehensive profiles for both recruiters and recruitment agencies so it can easily compare expertise, track record and reviews to make the right choice for its next recruiting partner. The company is a directory &amp; marketplace for qualified employers &amp; job seekers to find and connect with its industries leading recruiters.</t>
  </si>
  <si>
    <t>Exit Logics web based, online exit interview system. Its web based application helps organizations and HR consultants in conducting interviews of the leaving employees.</t>
  </si>
  <si>
    <t>Sourcr Pty., Ltd. is a recruitment platform connecting employers with specialist recruiters. It empowers the employers to navigate the ever growing agency landscape by providing data and reviews on individual consultants, ensuring businesses connect with the right specialists to achieve better hiring outcomes. Software streamlines the process and universal terms provide confidence and credibility in an unregulated market.</t>
  </si>
  <si>
    <t>Moonshot Learning, Inc. predicts job applicants' job performance, growth potential, culture fit and longevity at a company. It can assess applicants' culture fit, values alignment, and workplace preferences. The company provides SAAS, Candidate Evaluation, AI, and HR Tech.</t>
  </si>
  <si>
    <t>BountyJobs, Inc. is a human resources, staffing, and recruiting. It develops and publishes an online marketplace to connect corporate recruiters with a network of headhunters. The company markets its services which allows employers to post job descriptions as well as the fees users are willing to pay for successful hires to customers throughout the United States.</t>
  </si>
  <si>
    <t>Oxiway, Ltd. doing business as MeVitae is a human resources, staffing, and recruiting company. It provides an online recruitment platform intended to assist organizations in the hiring process. The company serves customers in the United Kingdom.</t>
  </si>
  <si>
    <t>Fluxaware, LLC provides employees with tools that simplify good management practices. Its tools help companies improve communication, strengthen relationships, drive performance, and enable development.</t>
  </si>
  <si>
    <t>F6 Sistemas de Informática, Ltda. doing business as UaiTI is an IT Services and IT Consulting company. The company specializes in developing and deploying web solutions based on free software. It produces and markets iCapro, an e-learning platform focused on the ease and practicality of making online training available. It serves clients nationwide.</t>
  </si>
  <si>
    <t>SkillNet, LLC is a Human Resources company that provides a SaaS talent platform helping firms use data to hire, manages and develop its people. The company has skill management, taxonomy, training, LMS, competency, learning.</t>
  </si>
  <si>
    <t>Uniks App S.L. is designed by a team of professionals that includes psychologists and coaches. It is based on proved methodologies of prestigious 360 analysis. The application performs a personality analysis in a way that is simple and entertaining; and it's innovative because the data from both the individual evaluations, and the evaluators are open to everybody.</t>
  </si>
  <si>
    <t>Ezzely, Inc. is a mobile app for employee recognition, surveys, raffles, training &amp; much more. It stimulates employee engagement and productivity. The company serves clients across the country.</t>
  </si>
  <si>
    <t>SpeachMe, Inc. is a developer company of a micro-learning and peer-to-peer skills and perception transfer platform designed to capitalize on perception in digital mode. It specializes in Knowledge Management, Knowledge Sharing, Microlearning, Training, Social Knowledge, Skills Development, Professional Training, Training Tools, Knowledge Networks, Augmented Reality, Video enterprise, video learning, e-learning, and tutorials. It serves customers in the United States, France, and EMEA.</t>
  </si>
  <si>
    <t>Grupo Scanda S.A. de C.V. provides CRM, Cloud Computing, Information Security, Artificial Intelligence, Collaboration, Iot, and It Operation Services. It Also Offers Services Such as Big Data and Analytics, Consulting, and Security, and Digital Workplace. It serves within the area.</t>
  </si>
  <si>
    <t>Lensa, Inc. is an information technology company. It provides a job search engine that uses machine learning to match candidates to companies' skills, goals, personalities, and needs. The company serves clients both locally and internationally.</t>
  </si>
  <si>
    <t>HiFives is a SaaS-based multi-tenant global platform on the cloud for employee rewards and recognition that helps organizations manage its entire rewards process with minimum administrative overheads while enhancing the experience levels of its employees. Its points-based rewards platform is preferred over traditional forms of reward such as cash, vouchers, company branded merchandize and mementos for any employee engagement program - employee birthdays, service awards, spot awards, gamification, training, performance/sales incentives, annual gifts, referrals, etc. due to its scalable, ROI-driven and hassle-free approach.</t>
  </si>
  <si>
    <t>Aktrea Capital Pte., Ltd. creates an empowered workforce by improving employee learning &amp; engagement and making the agents of change. The company supports business, HR, team &amp; community leaders to increase learning, increase employee engagement, improve retention, and provide necessary skills to increase productivity.</t>
  </si>
  <si>
    <t>My Ally, Inc. develops B2B SaaS that focuses on using Artificial Intelligence to enhance professional lives. It offers an AI-powered solution for automating the scheduling and coordination of candidate interviews. It manages the entire interview scheduling process-including communicating with candidates with better-than-human speed and accuracy.</t>
  </si>
  <si>
    <t>Serve, Inc. doing business as Sirvo is a job-finding and hiring platform for the restaurant, retail, and hospitality industries. It provides access to professional profiles, job opportunities, growth management, and an influence-generated rating system that creates a transparent and honest environment in order to protect, and advocate for, both sides of the hiring equation.</t>
  </si>
  <si>
    <t>Hire Success, LLC is an employment services company that serves businesses, medical institutions, and the industry. The company offers applications, test forms, and reports that have been optimized to work with devices of any size and operating system. It helps take control of hiring top candidates and provides custom interview questions for conducting focused interviews.</t>
  </si>
  <si>
    <t>Accendo Technologies Sdn. Bhd. is an HR advisory organization specializing in the organizational selection, development, and retaining talent. It provides validated assessments, success profiles, predictive analytics, and rich dashboards aimed at making Talent Management seamless.</t>
  </si>
  <si>
    <t>Attract.ai Pty., Ltd. is a talent attraction tool that finds a beautiful balance between human touch and cutting-edge artificial intelligence. It makes it easy to find, qualify and engage with software developers across the world.</t>
  </si>
  <si>
    <t>MosaicTrack is a smart recruiting solution that leverages the cognitive power of artificial intelligence to read through resumes and social profiles to find the best talent based on culture fit and skill set. It built algorithmic tools with IBM's Watson technology allowing it to match talent on culture fit and skill through the power of machine learning and natural language processing.</t>
  </si>
  <si>
    <t>Cogendo, Ltd. is a human resource company, It specializes in performance management, employee appraisal software, online performance appraisals, performance reviews, web-based, online performance reviews, and talent management. The company serves its clients throughout the country.</t>
  </si>
  <si>
    <t>ExpertRating, LLC provides pre-employment online skill assessments and e-learning solutions. The company specializes in online certification and skill testing for individuals, BSEB, online courses and training, code assess testing, online skill assessment testing, and psychometric testing.</t>
  </si>
  <si>
    <t>Your Safety Partners Pty., Ltd. is an occupational safety and health company. It specializes in the development and maintenance of organizational safety systems that build on safety outcomes and save clients millions of dollars. The company developed a good and potent learning management system called learnTrac that is designed specifically for compliance training tracking. It serves its clients across Australia, New Zealand, and South-West Pacific.</t>
  </si>
  <si>
    <t>Navorion, LLC doing business as Workzinga is all about cultural fit. The company empowers candidates looking for jobs and companies looking for new hires to have thoughtful and insightful conversations, making the recruiting process more successful for both sides.</t>
  </si>
  <si>
    <t>Psychometrics Canada, Ltd. provides assessments to improve team performance, resolve conflict, develop leaders, guide careers, and select better employees. It is the Canadian certification provider and distributor of the Myers-Briggs Type Indicator and Strong Interest Inventory. The company develops custom assessments that measure abilities, personality and interests.</t>
  </si>
  <si>
    <t>Amesite, Inc. is a tech artificial intelligence software company. It provides a cloud-based platform for college and university courses. The company uses artificial intelligence to provide customized environments for learners, easier-to-manage interfaces for instructors, and greater accessibility for college degree-seekers in the education market. The company serves its clients across the country.</t>
  </si>
  <si>
    <t>SelfDrvn Enterprise Pte., Ltd. is to use social media, gamification, and big data to help employees learn and collaborate in a fun manner. The company provides a Software-as-a-Service (SaaS) platform solutions to help organizations improve engagement with employees and customers using gamification and big data behavioral analytics.</t>
  </si>
  <si>
    <t>Illumeo, Inc. is a purpose-built LMS for accounting, audit, and corporate finance organizations. It offers over 1,600 self-study CPE Courses, 100+ Live CPE Webinars every year, 25 types of CPE credits, an enterprise-wide CPE Compliance Tracker, and powerful professional development and user management tools and offers training that covers all functions within accounting, audit, internal audit, assurance, finance, risk, tax, excel, soft skill and many more.</t>
  </si>
  <si>
    <t>Plasticity Labs, Inc., provides a mobile and Web application that combines neuroscience and technology to teach employees the psychological skills of the highest performers to create highly engaged corporate cultures. The company's platform allows users to deliver research-based social programming to get employees to talk about what is right in the organization, recognize and learn about each other, deepen relationships, and improve connectedness; provides a real-time view of employee sentiment visualizing how it ebbs and flows throughout the year.</t>
  </si>
  <si>
    <t>Fanomena GmbH provides advertising and event marketing services by sending digital goodie bags to connect brands with targeted consumers. The company offers tailor-made, technologically advanced software solutions. Its technology is used in over 15countries in the event, lead, and talent sectors by well-known customers.</t>
  </si>
  <si>
    <t>Cogito Solutions, Ltd. specify business is software distribution, computer consulting, and computer programming in Hong Kong and Asia.</t>
  </si>
  <si>
    <t>Complete Survey, LLC provides flexible and cost-effective data solutions. It helps organizations around the world increase employee performance, monitor the return on investment in training programs, and solicit insightful customer and employee feedback. It serves people around the United States.</t>
  </si>
  <si>
    <t>ENGAGE Talent, LLC developer of an artificial intelligence-based talent recruitment platform intended to engage and help companies find suitable people. The company's platform combines talent mapping, competitive intelligence, passive candidate sourcing, and outbound recruiting, using artificial intelligence-powered talent targeting and engagement engine, helping users to increase productivity, and job satisfaction and built healthier economies.</t>
  </si>
  <si>
    <t>iCoachFirst, Inc. is a developer of software and tools with an emphasis on performance management mainly for pharmaceutical and medical device companies. Its tools deliver real-time feedback, targeted coaching, and collaboration.</t>
  </si>
  <si>
    <t>Telepat.io, Inc. is an API-first application platform, designed to deliver information updates to and from connected devices in real-time while allowing for flexible deployment and simple scaling. It helps startups scale the engineering team by accessing remote technical talent, on-demand.</t>
  </si>
  <si>
    <t>Patheer, Inc. is a talent development and analytics platform for building high-performing workforces. The company's revolutionary approach leverages data analytics and machine learning to deliver an always-fresh, accurate insight into employees' current skills, gaps, and career aspirations. It nurtures career growth and engagement, personalizes and optimizes on-demand training delivery, and builds today's employees into tomorrow's leaders.</t>
  </si>
  <si>
    <t>Algorithma SAS doing business as Skillmeter helps in creating custom tests to measure a candidate's skills and enhance the customer's hiring success. It can create tests, assign to its candidates, and receive the results instantly. Its tests can be timed, scored, with multiple-choice or fill-in-the-blank answers</t>
  </si>
  <si>
    <t>Spark Hire, Inc. is a company that operates in the Human Resources Services industry. It offers video interviews, online interviews, virtual interviews, video resumes, video profiles, profile videos, and online job interviews. The company serves employers and staffing firms.</t>
  </si>
  <si>
    <t>EdGE Networks Pvt., Ltd. provides human resources technology solutions for talent acquisition and workforce optimization by data science and artificial intelligence. The company through HIREalchemy, enables search, rank, and recruitment of talent. It also provides internal workforce optimization solutions and provides real time talent analytics solutions.</t>
  </si>
  <si>
    <t>Peoplewave Pte., Ltd. provides hiring, onboarding, big data, employee data, performance reviews, and appraisals. It solves problems in new hire onboarding, people development, and performance management.</t>
  </si>
  <si>
    <t>GuavaHR OÜ  is a modern organizational tool that takes care of the employees and brings closer to the company. It helps to solve communication, wellness, engagement and organizational culture-related challenges in companies with large diversification in employee age, geographic location or IT-skills.</t>
  </si>
  <si>
    <t>Blueboard, Inc. is a computer software company. It offers hand-curated experiences such as experiential rewards, allowing people to connect with family and friends, and manages cost governance and control over company-wide budgets. The company provides its services to clients in the United States and other surrounding areas.</t>
  </si>
  <si>
    <t>Talent Zoo, Inc. is an alternative employment and recruitment website pertaining to the communications industry, serving the advertising, marketing, public relations, digital media, and social media markets. It also publishes original articles and blogs pertaining to the communications industry, providing a career portal for U.S.A.</t>
  </si>
  <si>
    <t>Comparably, Inc. is a software company that builds a platform that provides compensation data. It offers salary and culture data information. The company serves public and private businesses.</t>
  </si>
  <si>
    <t>VouchFor Pty., Ltd. is a company that operated in the recruitment industry. The firm focused to cut out the middle man by using technology and experienced professionals to source, refer and place quality staff in roles. It offers incentivizes referrers to refer quality resources by paying an ongoing commission daily.</t>
  </si>
  <si>
    <t>Dispatch Today empowers and supports sales and marketing organizations through online learning software and marketing asset management. The company comprises a turnkey suite of software built to support sales and marketing systems. It's core products include SellSmart, an enterprise learning management system for sales and marketing teams, and MarkIt, a marketing asset management system.</t>
  </si>
  <si>
    <t>RedVector.com, LLC provides online continuing education and corporate training solutions for the architecture, engineering, and construction industry. It offers courses in the areas of architecture, interiors, design; bridge and roadway; business, professional development, and soft skills.</t>
  </si>
  <si>
    <t>HALO Branded Solutions, Inc. distributes promotional products to customers. The company provides products in various categories, such as auto home and tools, gifts and awards, calendars, key chains and tags, novelty items and toys, outdoor and leisure products, technology, trade show items, wellness and safety, and promotional clothing, food and beverage, stationery, and towels. It serves customers in the United States.</t>
  </si>
  <si>
    <t>Nvolve Group, Ltd. is a market-leading quality and compliance training management solution trusted by hundreds of companies in the Food Industry around the world. The company helps its clients build and maintain a robust culture of food safety across its entire operation which leads to a consistent 100% employee compliance rate. It serves customers in the country.</t>
  </si>
  <si>
    <t>Halight, Inc. is a software company. It offers digital learning, eLearning, software development, strategy and engagement, talent management, product training, retail sales training, and training and development. The company serves clients worldwide.</t>
  </si>
  <si>
    <t>Taledo GmbH operates a curated online recruiting platform, connecting exceptional people with outstanding companies for digital roles. The company primarily focused on digital roles, it has been responsible for key strategic hires, as well as building out complete business units at organizations of all sizes, ranging from DAX corporations to early-stage startups.</t>
  </si>
  <si>
    <t>Talent Innovations, Ltd. is developing strategic alternatives to facilitate feedback and open communications, and tactical tools to maximize engagement. It develops its own powerful 360 feedback and appraisal tools and publishes regular articles regarding future innovations and the use of psychometric technology to enhance organizational development.</t>
  </si>
  <si>
    <t>Salesfolks, Inc. is to enable companies of any size to find, manage, and grow a virtual, cloud-based sales force, entirely risk-free. It creates Salesfolks a SaaP (Sales as a Platform) that helps companies crowdsource all or a significant portion of sales functions by leveraging a gig economy sales force that is strictly paid based on sales performance.</t>
  </si>
  <si>
    <t>Jobscan Corp. operates a web tool that analyzes how well a resume matches a job by parsing, ranking, scoring, and graphing job descriptions and resumes for skills, keywords, education, and other signals. It's building the next generation of job search tools to make job search easier, it is user-funded, profitable, and growing exponentially.</t>
  </si>
  <si>
    <t>Amazing Hiring, Inc. provides online recruitment solutions for companies. The company provides various tools that allow recruiters to find IT, specialists. It enables companies to search through various Internet sources, pre-screen candidate qualifications, consolidate profiles and find candidates.</t>
  </si>
  <si>
    <t>Honestly MT GmbH is a fast-growing company that specializes in employee engagement and customer experience. The company offers a software-as-a-service solution, via which companies receive direct feedback from a client using a mobile application. It allows ending customers to complete a feedback form for service received via the android app, or iPhone app.</t>
  </si>
  <si>
    <t>Abodoo, Ltd. is a data intelligence software company that specializes in skills data mapping and matching technology.  It is a smart technology platform and software that leverages artificial intelligence and machine learning algorithms for mapping and matching of skills and talent data, collected across multiple proprietary and big data points to provide 'Data with Impact'.</t>
  </si>
  <si>
    <t>The Assessment Co. is the leading firm in the delivery of Occupational DNA Solutions. It has evolved to meet the needs of its customer from Pre-Employment, Talent Management, Workforce Development, and advanced Behavioral Assessments Solutions.</t>
  </si>
  <si>
    <t>UpsideLMS HRTech Pvt., Ltd. is a leading provider of learning technology solutions to businesses worldwide. It has been consistently building a legacy of innovation and best value for its 1M plus happy users. The company serves clients across India.</t>
  </si>
  <si>
    <t>Ask Your Team NZ, Ltd. is a professional service company. It offers platform services and consultancy. The company offers its services globally.</t>
  </si>
  <si>
    <t>VAL Software SAS has been making business-oriented ERP software for the training sector. The company has been developing efficient, progressive, and adaptable solutions meeting the most specialized requirements of its clients. Its web-based applications provide a complete solution to manage daily operations and help save time and money.</t>
  </si>
  <si>
    <t>Trampoline Tech Pvt., Ltd. doing business as RippleHire is an information technology and services company. It is a gamified employee referral product of recruiters, for recruiters, made by talking to many many recruiters and specializes in recruiting, software, talent management, hr, other recruiting, information technology, enterprise software, and network solutions.</t>
  </si>
  <si>
    <t>Eletive AB is a web-based survey that, in a new way, drives well-being and commitment, while it is specialized in preventing unhealthy stress. It measures all aspects that are relevant to well-being and commitment in an organization. The tool is a complement or an adequate replacement for employee surveys.</t>
  </si>
  <si>
    <t>Abhiman Technologies Private Limited provides online hiring solutions for job seekers to find jobs in India. It allows recruiters and companies to scan candidates, schedule interviews, and call candidates; and expedites the hiring process. The company offers myNoticePeriod, a marketplace that connects recruiters and potential candidates serving their notice period. It serves companies in finance, and retail and information technology sectors.</t>
  </si>
  <si>
    <t>Ready Training Online, Inc. (RTO) is a training provider company specializing in build-to-fit online training solutions. It offers online learning, delivered through the training grid learning management system, which is built to guide employees on career paths and benefit the company as a whole. The company offers its services to clients in the United States.</t>
  </si>
  <si>
    <t>KloudLearn, Inc. is a next-generation learning platform that helps organizations build a culture of learning. It offers a platform that can be used to build employee onboarding programs, sales enablement programs, and more.</t>
  </si>
  <si>
    <t>StaffUp, LLC is a staffing and recruiting company. It provides a custom-branded iPhone(iOS) and Android app. The company provides a candidate engagement platform seamlessly providing brand extension, timesheet, and on-demand mobile experience. It provides its services to clients within the area.</t>
  </si>
  <si>
    <t>Inspired eLearning, LLC delivers the highest quality enterprise educational products that transform corporate culture, nurture and enhance workforce skills, and deliver maximum ROI for the corporate education budget. The company offers turn-key security awareness and compliance programs that include fully customizable off-the-shelf cyber security and compliance training, phish-proof phishing assessment software, custom courseware design and development, and content integration, along with a fully hosted web-based eLearning course delivery and tracking system using the inspired learning management system.</t>
  </si>
  <si>
    <t>Atrixware, LLC is an e-learning company that provides free software tools for e-learning design, development, and delivery. It provides computer programming services. The company serves customers in the United States.</t>
  </si>
  <si>
    <t>Plateform, SAS doing business as Skillup.co is the first professional training platform for Human Resources and Training professionals. It is the largest training platform recommended by HR: 150 training organizations, 20,000 training enriched with 50,000 reviews, all bookable online, Digital tools to manage all training processes: a compendium of needs, validations, arbitrations, reservations, GED, and evaluations.</t>
  </si>
  <si>
    <t>Greatwisdom India Pvt., Ltd. doing business as Capables is a company that operates in the education administration programs industry. The company specializes in providing an AI-based spoken English practice platform. It provides services to the Hindi audience.</t>
  </si>
  <si>
    <t>Owiwi P.C. helps companies identify stellar performers and reduce the risk of a bad hire by providing valuable insights into prospective candidates' soft skills through a fun immersive game that transforms the traditional and boring recruitment experience into something unique for all involved. The company provides feedback to help showcase strong points and work on areas of improvement.</t>
  </si>
  <si>
    <t>AI Recruitment Technologies, Ltd. doing business as Horsefly is a company that operates in the Technology, Information, and Internet industry. It provides the most advanced platform for in-house recruitment and talent mapping in the industry. The company serves its services to customers in the United Kingdom.</t>
  </si>
  <si>
    <t>Team Analytics OU enables companies to take a data-driven approach to improve the office environment. It is a powerful solution to monitor office vibes and detect issues in the departments. The company operates and serves clients in Malta.</t>
  </si>
  <si>
    <t>Hurix Systems Pvt., Ltd. is a content and mobility solutions company. It builds, distributes, and manages digital content across traditional and newer mobile platforms, formats, and devices. It offers a range of digital services, including digital marketing solutions, social media asset development, sales enablement solutions, an interactive e-book platform, mobile app development, mobile QA and QC services, LMS solutions, Flash to HTML5 conversion, and e-learning solutions. The company serves throughout the country.</t>
  </si>
  <si>
    <t>Headstart App, Ltd. develops a mobile job-matching platform designed to help employers identify the best-suited candidates in the shortest amount of time. The company's platform utilizes machine learning technology and combines psychometric testing and algorithmic analysis to offer effective, engaging, and unbiased applicant review, enabling job-seekers to connect directly with businesses and companies and save time and money by accurately finding candidates that meet its exact job recruitment.</t>
  </si>
  <si>
    <t>A New Spring BV is an all-in-one adaptive e-learning solution for educators. The company offers a whole set of features to accommodate different types of eLearning products like blended eLearning, social eLearning, adaptive eLearning, and more. It also provides professionals with a learning journey that helps them learn smarter and perform better.</t>
  </si>
  <si>
    <t>Teds, Inc. is a software company that develops enterprise-wide talent management solutions for healthcare organizations and other enterprises. The company offers solutions for compliance management, competency assessments and inventories, lean management recommendations, workforce transformations, change management, technical infrastructure analysis, multi-level training, risk mitigation strategies, expectation management, project management, business process reviews, and corporate and staff goal alignments. It serves within the area.</t>
  </si>
  <si>
    <t>iStratgo Pty., Ltd. is a Human Capital Management Software. It is an industry-leading HR solution that assists establish solid links between organizational strategies, people development and performance management.</t>
  </si>
  <si>
    <t>Codela, Inc. is a developer of a SaaS-based platform designed to screen technical skills automatically with online coding challenges. The company's platform helps developers to connect with the companies based on previous interview questions and coding challenges, enabling them to prepare for the job interviews in the most accurate manner, while supporting companies in screening developer candidates with automated online coding assessments, saving time and recruitment costs.</t>
  </si>
  <si>
    <t>SHL Global Management, Ltd. (SHL) is the global leader in talent innovation and helps companies transform productivity through deeper people insight. The company provides talent measurement solutions to hire, develop, and promote employees. It offers talent acquisition solutions that include volume recruitment, college recruitment, and manager/professional selection, and talent mobility solutions that include talent audit, employee development, and succession planning.</t>
  </si>
  <si>
    <t>Bryah HR Solutions Logistics, LLC doing business as Drive My Way, Inc. develops a truck driver recruiting platform designed to match company drivers and owner-operators with commercial driver's license jobs. The company's platform leverages proprietary matching technology to match CDL licensed truck drivers with applicable jobs based on qualifications and personal preferences. It makes the challenge of finding the right employer and the ideal driver much easier than traditional recruiting sites.</t>
  </si>
  <si>
    <t>Informetica Learning Management System (Informatica LMS) is a training education company. It specializes in E-Learning, Education, and Training. The company provides each client with a learning content management system that can focus on unique business objectives.</t>
  </si>
  <si>
    <t>PI Midlantic, LLC focus on improving the selection of new hires and the development and retention of existing staff. Its flagship Predictive Index program is in use in 141 countries by over 7100 companies.</t>
  </si>
  <si>
    <t>AQT Solutions, Inc. develops and provides training management and learning management software for the aviation industry in the United States and internationally. The company provides an aviation training management system that manages various aspects of aviation training, including curriculum development, forecasting, scheduling, grading, recordkeeping, and advanced qualification program/alternative training and qualification program reporting; and technical support services. It serves various sectors in the aviation industry, such as commercial airlines, cargo carriers, third-party training companies, military, crew providers, regulators, corporate operators, utilities, helicopter operators, service contractors, charter operators, fractional ownership operators, flying schools, and universities.</t>
  </si>
  <si>
    <t>WeAct AG develops an online platform and application that creates engagement programs to promote sustainability, health, and cooperation within organizations. It supports companies, universities, and schools in achieving behavioral change with enthusiasm.</t>
  </si>
  <si>
    <t>JobServe, Ltd. operates a global Job Board company. It specializes in putting jobs in front of the right candidates and delivering quality responses to advertised positions.</t>
  </si>
  <si>
    <t>Appreiz, Inc. is a computer software firm. It provides talent management using social recognition. It markets its services within the area.</t>
  </si>
  <si>
    <t>Small Improvements Software GmbH develops a web-based performance feedback tool. The company, through its platform, focuses on performance reviews, 360-degree feedback, objectives, and lightweight continuous feedback. Its software can be integrated with third-party websites which allows the users to deploy a custom feedback process.</t>
  </si>
  <si>
    <t>WideAngle Software, Inc. is a software development company. The company provides one on one meeting software for managers for preparation, execution, and follow-up of meetings, and reports.</t>
  </si>
  <si>
    <t>Rustici Software, LLC develops and provides solutions and tools for the creation, distribution, and management of eLearning-complaint content. The company offers Rustici Engine, a content player that integrates into the learning system to handle the import and launch of SCORM, xAPI, cmi5, and AICC content; Rustici Driver, a solution that converts eLearning content so that it's compliant with SCORM, xAPI, cmi5, and AICC; and Rustici Dispatch, a tool for sharing eLearning content from one platform to other learning applications.</t>
  </si>
  <si>
    <t>Power2Motivate is the global leader in all things performance improvement. The company develops and manages some of the world's biggest and best customer loyalty and employee recognition programs. It offers a range of employee rewards and recognition ideas and has observed the immense value of allowing colleagues to nominate and celebrate one another.</t>
  </si>
  <si>
    <t>Smart Training, LLC is an online learning management system software company. It is the market leader in OSHA and HIPAA dental compliance with 25 years of training experience. It offers modules to educate employees as well as compliance solutions, and it provides companies with training courses in dentistry, healthcare, construction, oil and gas, trucking, and manufacturing. It serves Texas, the United States, and surrounding areas.</t>
  </si>
  <si>
    <t>WorkStride, Inc. provides a platform, a SaaS-based engine that is used by companies to engage employees through recognition and improve sales performance through incentives. The company offers program management services that include account management, customer service, training, and communications.</t>
  </si>
  <si>
    <t>Mogul, Inc. operates a platform to share information with women worldwide. The company's platform enables women to share ideas, solicit advice, and access content based on personal interests in various areas, such as growth, love, world, style, and culture. It has partnered with organizations internationally to provide educational offerings to women around the world. The company provides its services globally.</t>
  </si>
  <si>
    <t>GoWorkaBit Estonia OU operates the fastest on-demand staffing platform for customer service, HoReCa, and warehouse jobs - connecting flexibility-seeking job seekers with businesses' immediate hourly/daily labor needs. The company offers a web application that connects companies who need occasionally some extra help with people who would like to do occasionally some work.</t>
  </si>
  <si>
    <t>MuchSkills AB is a s a SaaS skills management company. It offers a program to help define a company-specific skills taxonomy, and skills for key roles, map the employee skills, and discover productivity-increasing opportunities for individuals, teams, and the organization. The company serves its clients within Sweden.</t>
  </si>
  <si>
    <t>Velociteach Project Management, LLC is a training institute that offers courses and certification on IT project management. It provides project management training. The company specializes in project management education and certification. The company offers public and corporate classroom-style training, e-learning programs, as well as training kits. It serves clients within the area.</t>
  </si>
  <si>
    <t>iHire, LLC is a human resources service and consulting firm. The company focused on talent networks, including WorkInSports, iHireVeterinary, iHireDental, iHireConstruction, and iHireChefs. It serves clients internationaly.</t>
  </si>
  <si>
    <t>Synergita Software Pvt., Ltd. is a software company that specializes in workforce performance. It offers platforms such as Synergita Perform, Synergita Engage, and Synergita OKR that help companies get a quality employee experience, insightful people analytics, and performance management strategies that focus on employee engagement, employee development, and growth. The company serves people across domains, geographies, and sizes across the globe.</t>
  </si>
  <si>
    <t>Ontame.io ApS is a company that operates in the IT Services and IT Consulting industry. It is a recruitment analytics and planning platform, that enables HR to measure and optimize talent attraction efforts in real-time. The company offers a human resource data analytics platform for unifying, connecting, measuring, and improving talent attraction.</t>
  </si>
  <si>
    <t>CheckWriters Payroll, Inc. is a privately held company providing Payroll, human resources, attendance, and employee portal facilities. Its web-based software is conceived, designed, and developed in-house and the company always updates its software and makes it better.</t>
  </si>
  <si>
    <t>Fairygodboss, Inc. is a service related to sharing information about employers, salaries, culture, and benefits for women. The company offers information on pay and bonus, corporate culture, benefits, and work flexibility; company ratings, job listings, discussion boards, and career advice; and maternity and paternity leave.</t>
  </si>
  <si>
    <t>Working Not Working, Inc. operates an online platform that allows freelancers to create, collate, and display professional profiles to make themselves available to managers who hire from the Website. Its real-time network empowers freelance creatives to broadcast its availability to creative companies, hirers looking to hire talents. The company also creates Websites and applications; publishes Weblogs; and helps clients to build brands online.</t>
  </si>
  <si>
    <t>jobsjobsjobs Pty., Ltd. is an online job board that promotes careers and employment opportunities for all Australians across every industry. The company's imaginative and friendly approach allows for delivering a solution that is better suited to the modern job hunter.</t>
  </si>
  <si>
    <t>Equalture B.V. is an information technology and services company. It provides recruitment, human resource management, diversity, inclusion, artificial intelligence, machine learning, hr tech, recruitment tech, saas, gamification, unbiased hiring, team analysis, hiring for cultural fit, hiring for scaleups, game-based assessments, equal opportunity hiring, objective hiring, psychometric tests, behavioral assessments, cognitive ability assessment, candidate experience, talent acquisition, and assessments. The company serves clients across the country.</t>
  </si>
  <si>
    <t>Web Benefits Design Corp. is a leading national employee benefits technology, communication, and administration firm. The company offers a suite of solutions including online enrollment, ACA reporting, HR functions, and more.</t>
  </si>
  <si>
    <t>Maventra Learning Solutions Pvt., Ltd. offers a simple, intuitive, and revolutionary learning solutions platform developed to train employees, customers, partners, and students. Its SAAS-based multi-tenant cloud online Learning Management System provides a platform for Experts, Organizations,s and educational institutions to build and host courses that users can take.</t>
  </si>
  <si>
    <t>RoboRecruiter, Inc. is the next-generation platform for recruiters, candidates, and employers. The company completely revolutionize the ways in which communication in and around the recruitment cycle is managed.</t>
  </si>
  <si>
    <t>Talscout, LLP is a curated marketplace of interviewers across various skills, domains, and technologies that help corporates and staffing companies screen candidates better through an audio, and video interviewing platform. It s a technology company and is not an employment agency of any kind. The platform and the report act as an enabler in candidate screening and shortlisting, through the interview process.</t>
  </si>
  <si>
    <t>Birdly, Inc. doing business as Plato is the developer of a mentorship platform intended to help address the challenging management situations in an organization. Its platform provides video conversations with experienced technical leaders to provide actionable advice on career development, enabling clients to improve its leadership potential. It helps junior engineering managers resolve challenging management situations as it arise in real-time.</t>
  </si>
  <si>
    <t>Intelligo, Inc. has provided effective end-user training and change management solutions for companies implementing enterprise software systems. It also provides customized online and classroom training for Oracle's JD Edwards, E-Business Suite, and PeopleSoft systems. It specializes in helping organizations of different sizes develop effective user adoption services that build and maintain the skills of employees. It serves its customers globally.</t>
  </si>
  <si>
    <t>4system Polska Sp. Z.o.o. provides custom content development services and tools, to a full range of integration, hosting, and implementation services. It offers support to develop and support employee training programs.</t>
  </si>
  <si>
    <t>Heelix Pty., Ltd. is a listening tool that helps organizations strike the balance between driving performance and looking after the mental wellbeing of its people. It provides application, software, and real-time employee feedback services.</t>
  </si>
  <si>
    <t>The CompanyGym is a software that works to turn information into knowledge in an easy, pleasant, and effortless way. Its specialties are e-learning, LMS, learning management software, e-training, etc.</t>
  </si>
  <si>
    <t>Competitive Wedge, LLC is a company that creates and produces a web-based one-way video interview technology intended to help filter the hiring process to hire quality, save time for HR departments, and save hiring costs. The company was created with both business owners and job candidates in mind, thus the organization pushes to provide experience for everyone. It offers its services throughout the country.</t>
  </si>
  <si>
    <t>O5 Systems, Inc. doing business as Ideal is an internet company. It offers screening, matching, chatbot, automation, diversity, equity, and inclusion intelligence solutions. The company serves customers in Canada.</t>
  </si>
  <si>
    <t>Teaming, Inc. is a team management platform intended to improve the overall performance of teams. The company's platform provides alignment on direction, values, and operating principles for teams to reevaluate own personality profiles as well as those of teammates, enabling organizations to build effective teams.</t>
  </si>
  <si>
    <t>Jobs N Profiles, Inc. (JNP) is a refreshing jobs web portal in the huge milieu of innumerable jobs websites floating on and around the web world. The company is successfully connecting people to job opportunities. It offers quality services for its client's needs.</t>
  </si>
  <si>
    <t>Industry Careers, Inc. is a professional network and hiring solution for the service and hospitality industry. The company offers an innovative pricing model for businesses and visually engaging profiles for users (through photos and videos).</t>
  </si>
  <si>
    <t>Digno, Inc. serves as a one-stop solution for Employee Performance Evaluations and an advanced platform that inculcates agile management of tasks, goals, and rewards within the organization. The company turns real-time performance data into one score.</t>
  </si>
  <si>
    <t>Boooom is a curated list of leadership job opportunities for designers. The company is specializing in Design, Management, Leadership, Jobs, Executive, UX, UI, research, product, service, experience, digital, and marketing.</t>
  </si>
  <si>
    <t>Exentrim offers a great solution for testing, certification, continual education, and e-learning. It is specialized for optimization and improvements of performance for different kinds of industries and organizations.</t>
  </si>
  <si>
    <t>sForce Jobs is a Salesforce Job board for Salesforce Professionals. Its source for both local and remote Salesforce jobs, including Administrator (Admin), Developer (Dev), Architects, Consulting, and Partner jobs.</t>
  </si>
  <si>
    <t>TicTasks, Inc. doing business as Proven, Inc. develops and delivers job search applications. The company offers Proven, a mobile job search application that allows companies of various sizes to post jobs to Craigslist and then search, sort and contact candidates directly from a smartphone or tablet; and provides tools for job seekers. It offers jobs for restaurants and food establishments.</t>
  </si>
  <si>
    <t>Guardian Tracking, LLC provides a centralized and standard method of documentation to track employee performance with ease of use and transparency throughout its organization. The company offer an accurate picture of employee performance through tracking both positive and negative behavioral patterns, captures all efforts taken to address problem area, and allows employees to view performance documentation and any efforts that have made to modify behavior.</t>
  </si>
  <si>
    <t>Seertech Solutions provides oracle learning management and hosting services. It also provides an award-winning, enterprise-grade Learning Management System-iLearning PLUS. It is a specialized LMS provider focused on unique, and complex learning requirements.</t>
  </si>
  <si>
    <t>Intrro, Ltd. is an operator of an online referral platform intended to digitize and automate employee referrals. The company's platform uses smart algorithms to connect with employees' social connections, match potential candidates, and refer them to open positions, enabling companies to hire desired employees according to requirements.</t>
  </si>
  <si>
    <t>emuHR, Ltd. is a startup employee engagement application and consultancy SaaS business that helps engaging, motivating, and understanding staff. The company specializes in reactions, engagement campaigns, and pulse.</t>
  </si>
  <si>
    <t>Litmos US, L.P. is an e-learning company. It offers services like LMS uses a learning management system, training content, robust off-the-shelf training courses, collections, services, and professional services to support the training program's success. The company provides its services to companies and clients globally.</t>
  </si>
  <si>
    <t>Wyzed Pty., Ltd. is a computer software company. It offers services such as creating online training programs, delivering training, and managing time. The company provides its services to clients in the country.</t>
  </si>
  <si>
    <t>Kantola Training Solutions, LLC is an eLearning provider focused on providing training on harassment prevention and HR compliance topics. The company specializes in online harassment training, HR compliance training, story-based courses, complaint resolution, and modular training.</t>
  </si>
  <si>
    <t>iQScale Solutions, Inc. doing business as User Harmony is a small boutique software development and design company. It offers a software title called One. On. One is performance appraisal software and includes features such as 360-degree feedback, ad hoc reviews, appraisal history tracking, competency tracking, individual development plans, review cycle tracking, ongoing performance tracking, customizable templates, and skills assessments.</t>
  </si>
  <si>
    <t>Jobdone.com, Ltd. is a Computer Software company. It offers a job posting service to help find a suitable tradesperson. The company's members get access to the JobDone app and can interact with unlimited job leads at no extra cost.</t>
  </si>
  <si>
    <t>CompensationGPS fulfills the needs of many mid-size and large organizations for high-quality compensation solutions, developing innovative compensation plans that rival what large firms offer but delivered with the personal attention, flexibility and reasonable budgets that only a boutique firm can offer. It provides compensation program reviews, benchmarking and strategic advice to companies.</t>
  </si>
  <si>
    <t>Playoff s.r.l. is a powerful rules engine that can be easily integrated via SDK and API into every existing system as a gamification layer. It takes care of all the hard stuff like tracking scores, team structures, player progress, and maintaining real-time leaderboards.</t>
  </si>
  <si>
    <t>InHerSight, Inc. is a software company that helps women find workplaces where it can succeed using anonymous company ratings specifically for women. It offers human resources, information services, recruiting, and women. The company offers its services specifically to women around the country.</t>
  </si>
  <si>
    <t>Coggno, Inc. is an online training marketplace &amp; eLearning platform that brings together content creators. It provides Learning Management System, Online Training, eLearning, Coggno Marketplace, secure e-commerce, and Company Training Interface.</t>
  </si>
  <si>
    <t>Herefish, Inc. is consistently nurturing candidates that can change the relationship between recruiting teams and candidates. It is marketing and data solutions for the recruiting industry. The company combines technology, strategy, and execution into a single solution so customers can stay focused on to do best; hiring the best possible candidates.</t>
  </si>
  <si>
    <t>The Job Auction, Ltd.advertise a job or skill with ease on The Job Auction. The company has section or site where it can auction a job and get the best rate to earn more money.</t>
  </si>
  <si>
    <t>Glickon s.r.l. is a software development company. It offers a free multiplayer trivia game for job seekers. The company designs and develops an online game to create a database that tracks talents and abilities in a gaming environment. It helps hiring managers find great employees regardless of education, job history, or country of residence. It serves throughout the country.</t>
  </si>
  <si>
    <t>RLJ Talent Consulting, Inc. doing business as Scouted develops a Software as a Service (SaaS) platform that makes hiring young talent more effective and efficient. The company replaces the traditional entry-level recruiting process and "quick resume glance" with technology that evaluates candidates on the metrics that really matter for long-term success, like EQ and grit, on top of traditional indicators like GPA and college.</t>
  </si>
  <si>
    <t>Qlearsite, Ltd. is a human resources services company. It offers a platform that utilizes AI-driven intelligence and automation to provide HR expertise and make data-driven decisions. The company serves organizations.</t>
  </si>
  <si>
    <t>Cynaptx, Inc. is an AI-driven Career Service Management (CSM) platform that is easy to use, feature-rich, and provides an amazing return on investment for all stakeholders. It simplifies, streamlines, and accelerates interactions between recruiters and students and colleges/institutes.</t>
  </si>
  <si>
    <t>OneRecruit, LLC provides online recruitment software solutions as a service. It develops recruitment software to manage and automate the recruiting and hiring processes. It's Applicant Tracking Software (ATS) allows tracking of a candidate from job posting to resume submission, performance in interviews, and hiring.</t>
  </si>
  <si>
    <t>Monjin Interviews Pvt., Ltd. operates as an online video interviewing platform that simplifies the way job candidates showcase skills and personality, get evaluated, and are hired by employers. The company's recruitment solution speeds up the candidate screening process.</t>
  </si>
  <si>
    <t>Vendition is a development company that provides individuals with the training and experience needed to earn entry-level jobs in tech sales. It has helped thousands of recent college graduates and career switchers learn the fundamentals of tech sales with its unique sales training and certification program. The company's innovative assessment model is based on a proprietary behavioral skill matrix that helps discover untapped sales talent for its companies seeking exceptional entry-level sales hires.</t>
  </si>
  <si>
    <t>Satisfaction At Work, Inc. is to help organizations realize the full potential of the greatest assets so it become more Engaged, Productive and Profitable. The company offers Employee Engagement and Leadership Development through a self-managed, real-time program of surveys, measures and built-in activities.</t>
  </si>
  <si>
    <t>Perk Finance S.L. doing business as Cobee is a fintech startup that develops an online platform that automates and simplifies employee benefits management. The company also provides benefits for employees and flexible compensation that makes companies and employees fall in love. It facilitates the management of the benefits plan and allows one to focus on what really matters.</t>
  </si>
  <si>
    <t>MyQuest, Ltd. is an e-learning company. It provides an online coaching platform, a training platform, and an employee knowledge-sharing tool. The company offers its services to clients around the globe.</t>
  </si>
  <si>
    <t>DailyRemote provides a job search platform. It can apply for a remote position as an Engineer, Frontend or Backend Developer, DevOps, Sales, Marketing, Support for Manager, Senior and Junior roles full-time, part-time, contract or freelance.</t>
  </si>
  <si>
    <t>Blueeq, LLC operates as a  consulting organization. It specializes in leadership development, consulting, facilitation, training, and comprehensive assessment.</t>
  </si>
  <si>
    <t>Marionette Studio, Inc. doing business as Nestor helps organizations nurture a coaching culture through AI technology, coaching knowledge, and leadership tools. It automatically advises managers on how to find the right way to coach people. Its AI coach assistant learns from people's behavior within an organization and offers suggestions on how to improve productivity and happiness.</t>
  </si>
  <si>
    <t>LearningZone, Ltd. is an international company. The company provides advanced learning technologies in the cloud that enable organizations to manage all the training, learning, and knowledge transfer processes in the organization.</t>
  </si>
  <si>
    <t>Clockwork ESE, LLC doing business as Clockwork Recruiting is a software-as-a-service solution tailored for the executive search market and internal recruiting market. It enables executive search professionals to work with clients, candidates, and colleagues on the same intuitive SaaS application.</t>
  </si>
  <si>
    <t>ConveyIQ, Inc. provides a cloud-based video interviewing platform intended to build products for employers to communicate with talent and create remarkable hiring experiences at scale. The company's cloud-based video interviewing platform powers talent communication, scheduling, screening, and interviewing which facilitates communication at each stage of the screening and interviewing process. It also offers candidate experience, video interviews, employer brand, recruitment software, candidate engagement, artificial intelligence, enterprise software, hr software, text messaging, mobile recruiting, diversity and inclusion, enterprise software, and network solutions.</t>
  </si>
  <si>
    <t>Vanhack Technologies, Inc. is a developer of an online school and recruiting platform that helps tech talent get jobs abroad. The company provides personalized coaching, mentorship, and connections with hiring partners such as Shopify, Hootsuite, Falabella, and Thalmic Labs. It is a community to help tech talent to get jobs on board.</t>
  </si>
  <si>
    <t>mroads, LLC is an Information Technology &amp; Services company building a next-generation workforce that leverages technology and awareness. The company´s portfolio of solutions includes staff augmentation, consulting services as well as its revolutionary online interviewing platform, Panna. It helps empower organizations to build next-generation workforces leveraging technology and data by delivering a globally consistent set of multidisciplinary services.</t>
  </si>
  <si>
    <t>Simplify LMS more than just a learning management system. The company offers a comprehensive, cloud-based solution to help the business run better. It offers individualized support available each month to use for creating content, polishing skills, or accessing experience to get advice on anything related to LMS.</t>
  </si>
  <si>
    <t>Sikhya Solutions doing business as AuthorGen Technologies Pvt., Ltd. offers its users with eLearning presentation software and provides distance learning products and solutions. The company caters to the distance learning markets of universities, schools, community colleges, the training community, and e-tutoring. It provides distance learning products and solutions.</t>
  </si>
  <si>
    <t>Talent Club SAS doing business as talent.io is a computer software company. It is the simplest way for software engineers to find great jobs in innovative companies. The company serves and operates in Paris, Lyon, Lille, Toulouse, Bordeaux, London, Berlin, and Hamburg.</t>
  </si>
  <si>
    <t>Allantra Learning Technologies Corp. is an IT services company that provides website and course development assistance services. It offers website design and development services.</t>
  </si>
  <si>
    <t>Terryberry Co., LLC provides employee recognition programs, service awards, and recognition services for human resources management. It designs and manufactures awards, such as recognition collections, earth-friendly awards, wellness collections, lapel pins, charms, tie tacks, award rings and watches, engravable awards, custom awards, award presentation kits, athletic championship rings, managers tools, including recognition books, spot recognition kits, and award presentation kits and nursing pins.</t>
  </si>
  <si>
    <t>Workshape.io, Ltd. operates as a talent-matching service for Startups. The company is a two-sided marketplace where Engineers and Startups discover each other by being matched on 'Work shapes' visual representations of work, measured by time distribution across various software engineering tasks.</t>
  </si>
  <si>
    <t>backstitch, Inc. is a technology company developing a web-based and mobile employee engagement platform built for communications and human resource professionals. It helps companies inform, and engage with employees. The company serves the computer software development business industry within the business services sector.</t>
  </si>
  <si>
    <t>Help U, LLC doing business as HireOwl connects startups to talented university students for internships and projects that grow the business and increase productivity. The company consistently increases productivity and drive growth for its clients. It is deeply committed to helping students pay for education in addition to gaining valuable work experience.</t>
  </si>
  <si>
    <t>Hardskills Pte., Ltd. is an online training platform for enterprises to skill workforces in human skills needed in a digitized and automated world; critical thinking, how to sell &amp; influence, collaborate, inclusiveness, thinking with agility, etc. Hard skills innovative solution, delivered entirely online, offers interactive video content that's engaging and proven to change mindsets.</t>
  </si>
  <si>
    <t>Thymometrics, Ltd. is an employee engagement survey vendor. It provides a cloud-based, always-on solution to measure engagement. The unique and simple survey enables employees to express its views and feelings about the place work at any time and via any device.</t>
  </si>
  <si>
    <t>Safesmart, Ltd. is a health and safety compliance management and consultancy company. It provides fire fighting and detection equipment at a very low cost and engineering services where servicing is required. It also provides fire safety, health and safety consultancy, and services to film and TV sector studios in the UK, for example working with Warner Bros.</t>
  </si>
  <si>
    <t>Jobma, LLC provides a digital interviewing platform that offers pre-recorded and live video interviews, audio interviews, and digital assessments giving employers the capability to drastically improve the quality of hiring. It offers to view candidate videos, share interviews, and more.</t>
  </si>
  <si>
    <t>Monster Worldwide, Inc. provides online and mobile employment and recruitment solutions worldwide. It operates in three segments: Careers-North America, Careers-International, and Internet Advertising and Fees. Its services and solutions include searchable job advertisements, resume database access, recruitment media solutions through its advertising network and partnerships, social job distribution through Twitter and Facebook, display advertising, lead generation, social profile aggregation, and other career-related content.</t>
  </si>
  <si>
    <t>Porter Labs, Inc. doing business as Underdog.io is a curated marketplace for talent. The company makes it fast and painless for engineers, designers, product managers, data scientists, and business hires to get resumes directly in front of founders and managers at venture-backed startups. It also uses a combination of human intelligence and technology and reviews and ranks candidates and sends a curated batch to the hiring network every week.</t>
  </si>
  <si>
    <t>Brillium, Inc. is an advocate of shared knowledge, facilitator of understanding, creator of technology that bridges the gap between human knowledge and progressive decision-making, and developers of software that allows its clients to better articulate the wealth of knowledge. Its Brillium Software Platform precisely verifies what employees, customers, or partners know by utilizing content-rich tests and certification exams, and tracks activities using Experience API.</t>
  </si>
  <si>
    <t>trampos.co is an online platform that publishes job opportunities in the areas of communication, the internet, and information technology. It specializes in Technology, Information, and Internet Services.</t>
  </si>
  <si>
    <t>SpriggHR, Inc. offers a suite of online talent management software tools that focus on streamlining employee performance and creating more efficient operations for organizations. The company's saas solutions help companies to eliminate paperwork hassles, increase employee productivity, and optimize compensation by promoting a pay-for-performance culture. Its products include spring essentials for goal setting and performance reviews; 360 feedback for peer reviews; and catalytic coaching online.</t>
  </si>
  <si>
    <t>Internet School, LLC doing business as Teachbase is an employee training service. The company provides training services and allows online training, online meetings, webinars, and the creation of courses by clients to manage the training. It also allows companies to organize learning processes for employees, partners, and clients.</t>
  </si>
  <si>
    <t>Anna &amp; Hubert Labs AB is a human resources, staffing, and recruiting company. It automatically screens candidates using structured AI interviews. The company offers its services to companies in the area.</t>
  </si>
  <si>
    <t>Raw Media Group, Ltd. dba 3SixtyLite  is the definitive 360-degree feedback tool designed for everyone. The company constantly developed by HR Consultants and Web Application developers for over the years to ensure the process of completing a 360-degree feedback appraisal is effortless in gaining data yet highly valuable in producing measurable reporting to easily identify key areas to focus on.</t>
  </si>
  <si>
    <t>JPS Management Consulting, Ltd. doing business as enCompassing Visions provides integrated job and talent evaluation software solutions to clients regardless of size, or industry. Its uniquely designed software enables organizations to define expectations clearly, pay people appropriately, measure performance objectively, develop employees intelligently, recognize contributions and realize organizational goals.</t>
  </si>
  <si>
    <t>Belong Technologies India Pvt., Ltd. provides online talent acquisition solutions that enable organizations to discover, engage, and hire candidates in India. The company provides candidate profiles; data-driven recommendations of candidates; a Passivity Scan that analyzes critical social signs that enable organizations to know which candidates are inclined to move; personalized interactions; strategic and day-to-day consulting services; personalized and branded engagement; and smart-tracking solutions.</t>
  </si>
  <si>
    <t>DeltaNet International, Ltd. is an e-learning provider. It is a global specialist in compliance and health, safety, and security eLearning. The company's off-the-shelf eLearning courses and LMS solutions also help clients deliver mandatory training in topics like information governance, financial crime, treating customers fairly, equality, diversity, and health and safety.</t>
  </si>
  <si>
    <t>Winningtemp AB is a software solution. It offers a platform that collects and visualizes data on how user personnel perceive leadership, meaningfulness, task fulfillment, and satisfaction in everyday work. It serves clients in over 40 countries.</t>
  </si>
  <si>
    <t>DataFisher Oy is an information technology company that offers compliance communications and eLearning solutions. It serves customers in Finland and Sweden.</t>
  </si>
  <si>
    <t>HR Performance Solutions, LLC is a human resource software and consulting business. It provides support to organizations with purpose-driven compensation and performance management software. The products and services it offers are available in the area.</t>
  </si>
  <si>
    <t>Pluto LMS Pty., Ltd. is the easiest way to create and manage online courses. The company provides Learning Management Systems as a service. It offers Selling online courses, Employee onboarding, Staff training and tracking, and Continuous Professional Development (CPD).</t>
  </si>
  <si>
    <t>Pilat Europe, Ltd. operates as a management consulting company. The company offers performance management solutions, such as direction setting, role clarification, planning and alignment, monitoring and measurement, enabling and enhancement, assessment and evaluation, and reward and recognition, and talent management solutions, such as transition and redeployment and talent pool management, high potential identification, retention and talent risk assessment, and succession and career planning.</t>
  </si>
  <si>
    <t>Suited, Inc. is an A.I.-powered recruiting network designed to help the most promising candidates from all backgrounds access highly sought-after opportunities in the professional services industries. The company first product offering in the investment banking space has allowed recruiters and hiring managers in this highly competitive industry to understand candidates holistically and without bias.</t>
  </si>
  <si>
    <t>Talenthub A/S helps HR departments automatically collect candidate feedback on its recruitment process. From the very beginning to the very end, its software automatically analyzes the feedback to provide companies with intelligent insights and recommendations on how to create the best candidate experience for its job applicants.</t>
  </si>
  <si>
    <t>WeThrive, Ltd. is a survey provider with an emphasis on human psychology and focuses on driving action. The company helps clients nurture happier people and deliver better results for the business.</t>
  </si>
  <si>
    <t>Power Up Conseil SAS doing business as TeamMood offers a tool that helps managers to get better feedback from teammates. The company also owns and operates several websites and other related services, like support. It serves its products and services throughout France.</t>
  </si>
  <si>
    <t>Mzinga, Inc. is a software development company that provides enterprise social software solutions and services for learning, marketing, and support markets. It offers OmniSocial Learning, which creates a social business ecosystem that enables social learning, ongoing communication, collaboration, knowledge sharing, peer support, and more; OmniSocial Learning Extended Enterprise that is used for customer acquisition, customer engagement, and customer support. Its Learning Record Store offers options for quantifying, tracking, and reporting user interactions in the system and outside of the system; and Composica, a collaborative authoring platform that enables teams to create, collaborate and publish e-learning content. It serves and offers its services within the area.</t>
  </si>
  <si>
    <t>DiscoverLink, Inc. is the leader in e-learning for the restaurant industry, offering a unique combination of content and technology solutions supported by extensive development, and implementation expertise. The company has delivered e-learning solutions for more than 125 restaurant brands, leveraging in years of e-learning experience of its founders.</t>
  </si>
  <si>
    <t>Efectio SIA provides employee engagement through well-being initiatives, micro-learning, and peer socialization. The company offers an innovative tool based on science and data.</t>
  </si>
  <si>
    <t>TurboHire Technologies Pvt., Ltd. is an intelligent Applicant Tracking and Recruitment Management System. It helps companies become talent-led organizations. It uses "augmented intelligence" to assist enterprise recruiters to make 3x better and faster talent decisions.</t>
  </si>
  <si>
    <t>IT Svit, Ltd. is a provider of IT solutions and services for businesses. Its primary customers are companies of small and medium businesses that need quality technical support of its servers and the whole information systems, optimization and or automation of business processes and workflows via mobile Android applications, or assistance in web development.</t>
  </si>
  <si>
    <t>Next Jump, Inc. is a developer of an advertising platform designed to make print coupon books for college campuses and corporate employees. The company's platform connects employees at companies to product discounts and other employment incentives through its program globally to organize, manage and analyze the perks and enables clients to improve workplace culture and get online savings through its employee savings platform. It develops e-commerce and advertising technologies that revolutionize the way consumers and marketers interact online.</t>
  </si>
  <si>
    <t>CustomInsight, LLC is a provider of online HR assessment and development tools. It focuses remains on helping individuals and organizations to grow and develop.</t>
  </si>
  <si>
    <t>Great Place To Work Institute, Inc. (GPTW) is a management consulting company offering assessment tools and advisory services. It provides an opportunity to partner with some of the biggest brands, most creative minds, and inspiring leaders who sit at the forefront of creating and maintaining innovative and successful organizations. The company welcomes talented, high-energy, fun team members to join the team and help it create a better society by helping companies transform its workplaces.</t>
  </si>
  <si>
    <t>Eloops, Ltd. is a developer of a Platform for Companies and Communities. It helps managers boost engagement and align employees with culture, and values using gamification tools and pre-made content templates that work at scale and on autopilot.</t>
  </si>
  <si>
    <t>feedforward analysis, helps to build high performance individuals, teams and organisations based on validated management and leadership qualities. It creates an inclusive culture in which people dare to call each other to account, and it improves co-operation. It will help to put together more successful and more diverse teams.</t>
  </si>
  <si>
    <t>Teamscope OÜ doing business as Wisnio is an information technology company. It is based on robust scientific data and proven methods for understanding the motivators, personalities, and competencies of people. Its platform combines big data analytics with scientific testing to analyze teams and help team leaders make better hiring decisions. The company operates in the United Kingdom.</t>
  </si>
  <si>
    <t>12grapes GmbH doing business as Bunch.AI, Inc. offers a platform to measure and build an organizational culture that helps teams succeed. The Company's platform increases the business impact by providing data to build and grow high-performance teams. It disrupts antiquated management training by creating the world's best learning experience for millennial leaders.</t>
  </si>
  <si>
    <t>Brilliant Assessments, Ltd. is an exciting SaaS software tool that enables domain experts to create and manage detailed assessments which, once completed, are the basis of a personalized, detailed feedback report. Its feedback report utilizes word merge technology to produce an exceptional quality, branded document, which can be immediately delivered to the respondent.</t>
  </si>
  <si>
    <t>FlexJobs Corp. is an innovative job service that specializes in flexible, part-time, telecommuting, and freelance job listings in over 50 career categories, entry-level to executive. The company's solution enables job-seekers can join with a low-cost subscription to access a hand-screened database of professional, flexible jobs that is refreshingly free of ads and too-good-to-be-true business opportunities.</t>
  </si>
  <si>
    <t>SaveTrees, Ltd. provides cloud-based timesheet solutions to the recruitment and public sectors. The company's intuitive web-based software, the customer's agency can save time and money through a reduction in administration costs, mistakes, and fraud as well as the general hassle involved with using paper-based timesheets. It specializes in Recruitment Software and Timesheets.</t>
  </si>
  <si>
    <t>Loopline Systems GmbH is a cloud solution for managing performance reviews. The company offers to deliver a solution for strategic performance development, agile feedback, and people analytics. It focuses on enabling a data-driven, potential-oriented approach to Human Resources.</t>
  </si>
  <si>
    <t>ThisWay Global, LLC is a developer of online recruitment software designed to offer an unbiased candidate matching engine. The company uses machine learning and matching algorithms for hiring candidates and offers interactive resumes for streamlining the hiring process, enabling individuals, businesses, and groups to transform the way it connect during a job search efficiently. It serves people within the are.</t>
  </si>
  <si>
    <t>Daily Muse, Inc. doing business as The Muse provides online job listings and career advice to people. The company offers expert advice, including work relationships, job switches, work-life balance, as well as working abroad, job search solutions, which include resumes and cover letters, interviews, networking, and videos, career path consulting, management, such as conflict resolutions, hiring, and understanding team culture, as well as tools and skills, such as technology skills, communication, social media and blogging and negotiations.</t>
  </si>
  <si>
    <t>Learnzippy E-learning Services Pvt., Ltd. doing business as MindScroll is a new age Learning Management System which enables small and mid-size businesses to create and sell online courses in minutes. The company offers Next Generation Learning Platform, Mindscroll LMS allows organizations to create, deploy and assign learning content in just few clicks and easily manage all the learning needs.</t>
  </si>
  <si>
    <t>Perengo, Inc., develops a programmatic recruiting automation and analytics platform that effortlessly reach active and passive job seekers nationwide across all digital channels,  social, job networks, ad networks, web and app publishers. It programmatically manages job ad campaigns across all major job, and ad networks and thus optimizes effective cost-per-hire.</t>
  </si>
  <si>
    <t>Training Orchestra S.A. is a software to optimize instructor-led training (ILT) operations and maximize training budgets. The company designs and develops training management software for training departments and centers. It provides enterprise resource planning solutions for training organizations. It also operates a back-end system for training processes such as logistics, administration, finance, and sales.</t>
  </si>
  <si>
    <t>Xceleration Partners, LLC is a human resources company. It offers sales incentives and employee recognition solutions, such as peer recognition, service anniversary, employee referrals, on-the-spot recognition, training and education, health and wellness, safety programs, call center programs, and health and wellness programs. The company provides its products and services to customers and businesses in the United States.</t>
  </si>
  <si>
    <t>BlueTech, LLC doing business as BlueVolt is an e-learning company. It offers course and curriculum development, strategic support, business intelligence, and channel-training innovations. The company offers its service to organizations.</t>
  </si>
  <si>
    <t>SpeakUp, LLC helps progressive leaders cut through organizational politics and hierarchy to unconver its team's best creativity and problem-solving capability. The company speeds up decision-making by giving employees direct access to management.</t>
  </si>
  <si>
    <t>CareerMD.com connects physicians, physician assistants, and nurse practitioners to careers in medicine. The company career fairs and all other CMD events are for Physicians, Advanced Practitioners, and Nurses only. It provides services in physician assistants, medicine, life science, and online database.</t>
  </si>
  <si>
    <t>Harbinger Knowledge Products Pvt., Ltd. is an interactivity solution for knowledge-sharing applications including learning, presentation and web development. It provides knowledge-sharing applications including learning, presentation, and web development.</t>
  </si>
  <si>
    <t>Icskills.com, Ltd. develops a custom 360-degree appraisal process to support a change management program. The company's platform has become a one-stop-shop solution and the preferred platform for hosting learning, career building, and performance management.</t>
  </si>
  <si>
    <t>Imminent Digital, LLC is an employee engagement portal that streamlines the on-boarding process and inspires the employee's passion to get involved. The company has customizable approach that connects employees with common values which drives productivity and company growth.</t>
  </si>
  <si>
    <t>Prompt, Inc. is a Global Total Rewards Planning software solution. It helps managers view employees, make pay decisions, and use reporting tools for staff communications. The company offers highly-configurable software solutions designed to save companies time and money, allowing organizations to allocate precious resources. It also offers Prompt Performance, a streamlined and customizable performance management solution.</t>
  </si>
  <si>
    <t>Bonfyre, Inc. is a computer software company. It develops and supports a mobile software platform for the sharing of photos and messages through a dynamic social network. The company serves clients in the United States.</t>
  </si>
  <si>
    <t>Paradiso Solutions Corp. is an emerging eLearning service company that provides eLearning solutions to organizations across the globe. The company provides IT solutions in different market types including retail, manufacturing, finance, education, and healthcare. It serves globally.</t>
  </si>
  <si>
    <t>Envoy Global, Inc. is a software development company that provides immigration services. It develops an immigration management platform that makes it seamless for companies to hire and manage an international workforce. The company serves clients across India and the USA.</t>
  </si>
  <si>
    <t>Forward Eye Consulting, Pvt., Ltd. is an e-learning and VR-AR solutions provider company. It specializes in digital enterprise solutions, digital marketing solutions, elearning, virtual reality, augmented reality, and microlearning. The company provides its services globally.</t>
  </si>
  <si>
    <t>Venterview Corp. is a firm that provides a recruitment automation platform utilizing artificial intelligence and personal video interview to simplify the candidate selection process. It streamlines the recruiting process by giving it access to technology capable of automating interviews saving time, money, and resources, and provides a robust, application designed to give both employers and candidates an alternative to traditional interviewing that can inefficient for both parties.</t>
  </si>
  <si>
    <t>Heuristix Digital Technologies Pvt., Ltd. doing business as Disprz is a software development company. It develops an AI-powered, mobile upskilling and reskilling suite, helping enterprises unlock business potential by enabling organization-wide skilling while personalizing learning for the individual. The company provides its services to businesses and consumers around the world.</t>
  </si>
  <si>
    <t>Converus, Inc. offers enterprise and government solutions. The company provides EyeDetect that empowers companies to conduct periodic screening of existing employees and pre-screening of future employees to manage risk and ensure workplace integrity, law enforcement, and security agencies to screen out deceptive and corrupt individuals to avoid a backlog in processing applicants; embassies to identify and deter deceptive visa applicants that intend to violate the terms of visa, and defense and intelligence personnel to evaluate information received from questionable sources.</t>
  </si>
  <si>
    <t>Amuzo, Ltd. is a multi-award-winning team of game developers, with experience spanning mobile, web, and console production. It harnesses the power of play to engage, educate and inspire mobile audiences around the world. The company designs and develops award-winning, chart-topping apps, and games that connect some of the world's top brands with its audiences.</t>
  </si>
  <si>
    <t>Skyline Group International, Inc. is the leading provider of scalable leadership solutions with a foundation built upon decades of executive coaching with some of the most recognized companies in the world. The company is revolutionizing the leadership development industry with C4X coaching platform.</t>
  </si>
  <si>
    <t>ProtonMedia, Inc. creates SaaS-based tools for business collaboration and social learning. The company provides ProtoSphere, a platform for business collaboration that enables organizations to build an always-on virtual workspace for business applications like training, e-learning, meetings, online immersive conference events, scientific research or development data exchange, and sales and marketing collaborations involving data visualization. A variety of business-focused collaboration and communication technologies are available in the virtual world to assist businesses to make decisions more quickly and productively, thereby enhancing workplace performance.</t>
  </si>
  <si>
    <t>Appraisd, Ltd. is a cloud-based human resources (HR) software solution specializing in performance review and goal management. Its system allows users to set up performance reviews for employees.</t>
  </si>
  <si>
    <t>Viridis Learning, Inc. is a human capital technology SaaS solution, that matches skill deficiencies with local employer needs for middle-skill labor. It operates a platform enabling middle-skill employees to be trained, certified, and matched to employers. The company offers Viridis, a human capital technology solution that offers training to individuals that lead to industry-recognized credentials and job placement that is looking to enter, sustain or grow within the middle-skill workforce.</t>
  </si>
  <si>
    <t>Lessons Learned Solutions, Ltd. offers a scaleable lesson-learned software application that provides secure access to knowledge across organizations and is not just a Lessons Learned Database (LLD) where an ever-growing mass of out-of-date or even contrary Lessons accumulate. It is a lessons management system (LMS) that allows the implementation full lessons-learned process that fits the organization.</t>
  </si>
  <si>
    <t>Talespin Reality Labs, Inc. helps clients lift above the early-market hype and discover a clear view of how immersive technologies and human interface design come together to usher unprecedented opportunities in the business. It focuses on building immersive (VR, AR, MR) applications that will change the way it engages, educates, and allows the next generation of the workforce.</t>
  </si>
  <si>
    <t>JobTeaser SA is an internet company. It offers an internship and job search platform for students and young graduates. The company serves clients in France.</t>
  </si>
  <si>
    <t>Softy Jobs is the IT Job board focused on IT professionals. The company focus is Java, .NET, Drupal, Sharepoint, iOS, Android, HTML, CSS, Oracle, Open Source, etc. It offers a wide variety of IT positions in different organizations and companies across Europe.</t>
  </si>
  <si>
    <t>All Elements, Inc. is transforming people's performance into business performance. The company effectively communicates strategies, set and aligns, has continuous performance conversations, gives instant recognitions, and tracks people and business progress. It helps organizations visualize how well strategies are executed by the people.</t>
  </si>
  <si>
    <t>Workio Ltd. enables companies to hire, develop and retain the right people to create amazing company culture. The company offers a data platform that maps companies' real culture using anonymous, standardized, and scientifically validated data from employees.</t>
  </si>
  <si>
    <t>Elucidat, Ltd. operates a cloud-based solution that provides the tools for developing e-learning. The company offers ready-to-go themes for authoring and custom design to fully brand its customer's content. It also operates in the E-Learning Providers industry.</t>
  </si>
  <si>
    <t>Gnowbe Group, Ltd. develops Gnowbe, a mobile education app for users, educational institutions, and companies in Singapore and internationally. The company's Gnowbe app is a micro-learning solution to onboard, train, and update staff on smartphones.</t>
  </si>
  <si>
    <t>Fama Technologies, Inc. is a software development company. It offers software apllications and a web-based platform including Fama Plus products and services. The company serves its products and services to the finance, healthcare, retail, media entertainment, and technology industries throughout the country.</t>
  </si>
  <si>
    <t>Meeds.io is provider of an association of software vendors that provides its members with employee recognition software. It provides employee appreciation, rewards and recognition, employee engagement, employee incentive programs, and employee recognition.</t>
  </si>
  <si>
    <t>G-Cube Solutions Pvt., Ltd. is an eLearning services company that designs, develops, and delivers technology-based learning solutions. Its solutions help organizations to improve clients' performance by using learning as a tool. The company's Learning solutions are broadly categorized into e-Learning Design, Courses Development, and Learning Delivery Solutions. It serves clients within the area.</t>
  </si>
  <si>
    <t>Ekvind, LLC doing business as EasyHire develops a cloud-based platform with interactive and workflow management tools to coordinate and conduct technical interviews. The company combines the power of videos, tools, and workflows, along with interview analytics and collaboration, to optimize the hiring process.</t>
  </si>
  <si>
    <t>Qstream, Inc. is a developer of educational platforms that produces mobile analytic applications for healthcare learning solutions. The company specializes in the fields of analytics, enterprise software, health care, and medical devices. It serves customers within the area.</t>
  </si>
  <si>
    <t>Juggle Jobs, Ltd. is a staffing and recruiting company. It uses today's technology to make it possible for professionals to have a work-life balance, which is hard to achieve. The company also helps find flexible roles aligned with its career, regain control of its own schedule, and meet other professionals working flexibly.</t>
  </si>
  <si>
    <t>Engagedly, Inc. is an HR tech company that develops performance and employee engagement software. It provides a cloud platform that includes real-time feedback, performance reviews, ongoing check-ins, and goals features. The company serves technology, consulting and professional services, financial services, healthcare, and other industries.</t>
  </si>
  <si>
    <t>Global Assessor Pool, LLC doing business as Pinsight, provides online software to test-drive candidates in simulated leadership roles and measure readiness to execute strategies. Its software focuses on talent management, succession planning, and recruiting.</t>
  </si>
  <si>
    <t>Instaintervue Collaboration Pvt., Ltd. is an internet company. It provides remote interviews made easier with a live collaborative programming environment and integrated audio or video calling.</t>
  </si>
  <si>
    <t>Andfrankly Pulse AB is a cloud-based service that helps make the workplace better. It gives managers, and employees an innovative tool to continuously check the pulse of the employees and trigger the organization in a positive direction.</t>
  </si>
  <si>
    <t>Teach on Mars SAS develops a learning platform for web and mobile devices. The company offers a mobile learning portal for smartphones and tablets. Its solution allows trainers to create mobile courses and learning games; manage learners and training courses; and consult learning analytics, including progression charts, attendance reports, scores, and learner rankings.</t>
  </si>
  <si>
    <t>Threads, Inc. doing business as Threads Culture is a software company that produces software designed to promote culture-based communication. It defines and measures company culture while giving leaders a way to hire, review and reward team members, based on contribution to company culture.</t>
  </si>
  <si>
    <t>Incentro Nederland B.V. is an ICT service provider specializing in online, enterprise solutions, and business intelligence. The company helps organizations to optimize the return on information, based on creative, innovative, and above all relevant solutions.</t>
  </si>
  <si>
    <t>Brindle Waye, Ltd. is an online training learning management system. The company is comprised of learning initiatives including information delivery with the e-learning platform as well as consulting and training. It simplifies learning in all forms and expands the availability and use of internet learning by providing innovative tools to expedite creation and delivery.</t>
  </si>
  <si>
    <t>Lexonis, Ltd. is a talent management and consultancy company. It offers software, competency framework libraries, talent management, and consulting services. The company offers its services to the education, transportation, logistics, law enforcement, and information technology sectors worldwide.</t>
  </si>
  <si>
    <t>Piogroup Software Corp. is an information technology and services company. It focused on custom web and mobile solutions for a range of companies from both B2B and B2C areas. It provides services including IT recruiting, payroll, accounting, IT infrastructure, and real estate and facility management. It provides services across the country.</t>
  </si>
  <si>
    <t>SurePeople, LLC develops and delivers cloud-based human capital analytics solutions for organizations and individuals. The company offers a platform that delivers data and insights, intelligent learning and development, intelligent hiring, and performance and analytics solutions. Its solutions include PRISM, an easy-to-interpret and comprehensive personal assessment built on psychometric testing standards and scientific research, PULSE, a people-based data and insights for visibility into the workforce to align employee needs with business needs, real-time feedback tools, and SPECTRUM, which measures engagement, tracks investment, and shares real-time insights.</t>
  </si>
  <si>
    <t>Triple Creek Associates, Inc. doing business as River offers enterprise mentoring software. The company offers Open Mentoring 5.0 that enables users to build mentoring networks; learners and advisors to connect based on various factors to ensure quality matches are made; match people's learning needs to an existing advisor and learner engagements, and build an enterprise solution for learning.</t>
  </si>
  <si>
    <t>Elevo SAS is a software company that develops a performance management platform. It provides performance management, employee engagement, and development in a single solution. The company serves customers in France.</t>
  </si>
  <si>
    <t>Perform Zone Pty., Ltd. provides employers and recruiters with the best recruitment software available and highly sought-after hiring and leadership education services. The Company software tools enable users to recruit faster and better than any other software available. The Hiring and Leadership courses are delivered face-to-face and online.</t>
  </si>
  <si>
    <t>Augeo Affinity Marketing, Inc. is an advertising services company that offers designs, develops, implements, and manages customer and employee engagement programs for a range of companies. It provides services, such as affinity insurance networks, call center services, discount networks, gift card fulfillment, marketing support services, mobile solutions, points, and incentives engines.</t>
  </si>
  <si>
    <t>Arlo Software, Ltd. is training management software for training providers who want to save time and crush sales targets. The company offers a cloud-based training and event management system for managing, marketing, and delivering physical and online training and event services. It manages all event information and resources: in one place, online, and accessible wherever the clients are. It also tracks tasks, record notes, sends emails, print name labels, and manage waiting lists.</t>
  </si>
  <si>
    <t>Qwalify, Inc. is a talent engagement company that provides human resources services. The company offers proactive recruitment services.</t>
  </si>
  <si>
    <t>5app, Ltd. is a mobile enterprise enablement company, that provides an online enterprise application store and DIY application builder service for the development and publishing of mobile applications. The company's service allows companies to curate a list of mobile applications from iTunes and Google Play and enables its employees to find a directory of publicly available mobile applications need in a secure place.</t>
  </si>
  <si>
    <t>easyreview UG is software for digitizing annual appraisals, target agreements, and performance agreements. It helps small HR teams to run performance reviews, employee engagement, feedback, and OKR processes. It provides uncomplicated assistance in the preparation, implementation, and evaluation of appraisal interviews and target agreements.</t>
  </si>
  <si>
    <t>Boost Evaluation, Ltd. specializes in measuring what matters - whether it is the success of a strategy, the satisfaction of customers, or the engagement of employees. The company runs workshops on impact evaluation and measurement techniques.</t>
  </si>
  <si>
    <t>Karpaga Assessment App Matrix Services Pvt., Ltd. doing business as HireMee is a mobile-based Online Assessment platform providing freshers jobs- linking corporates, students and colleges. The company offered completely free of cost to all. It offers a combination of a meticulous AI-proctored online assessment and student video profiles facilitating faster and better placements.</t>
  </si>
  <si>
    <t>Enjoy Your Business SAS is a complete collaborative solution that brings multiple benefits to businesses, such as: - reducing the number of e-mails processed each day - becoming more agile in project management - motivating employees - improving productivity and performance - valuing the company and its employees.</t>
  </si>
  <si>
    <t>With Juno, Ltd. inspires healthier workplaces by connecting people to better choices. The company's products and workplace health and wellbeing programs help employees to work more joyfully and productively, solve problems creatively, and collaborate with a shared purpose.</t>
  </si>
  <si>
    <t>Bloomin SAS collects current and reliable employee's input. It facilitates a whole range of tasks such as conducting surveys among employees, accessing key performance indicators in real time and identifying areas of improvement for HR policy.</t>
  </si>
  <si>
    <t>SalesDrive, LLC is a sales ability test organization that helps companies assess, interview, and hire High-Drive hunter salespeople while saving businesses time and money in the process. The company's flagship offering, The DriveTest, is an online sales ability test used by companies around the world to identify candidates with the critical, non-teachable personality traits for top producers, collectively known as Drive.</t>
  </si>
  <si>
    <t>Moodwonder is a way to improve employee engagement. Its web solution illustrates and analyses colleagues' views about employers. The company provides innovative and advanced cloud-based.</t>
  </si>
  <si>
    <t>HoneIt, Inc. is a Software company. It develops a cloud-based interview communication and recruiting intelligence platform designed to help businesses engage, screen, schedule, and assess candidates using real-time conversational insights.</t>
  </si>
  <si>
    <t>Culture Booster, Inc. is an employee experience software company. It helps flexible workplaces improve engagement through science-backed approaches and a suite of tools that work in harmony so that organizations can develop in the new era of work.</t>
  </si>
  <si>
    <t>TechKnowledgey Pte., Ltd. doing business as HackerTrail is a cloud-based recruitment solution for the technology industry, designed to source and connect the right candidates with the right employer. It provides hackers with information about jobs and relevant companies and invites them to take short challenges.</t>
  </si>
  <si>
    <t>ShareKnowledge, Inc. is an award-winning corporate Learning Management System (LMS) for companies seeking to provide online training or ensure compliance with hundreds or thousands of employees. The company is cost-effective and integrates with business, and IT systems for a smoother and more streamlined deployment while delivering quality corporate training for compliance, efficiency, and competitive advantage designed for Microsoft Office SharePoint Server.</t>
  </si>
  <si>
    <t>Hiperpool, Ltd. is an online community and recruitment platform that combines technology, deep industry expertise and a human touch. The company offers a talent acquisition platform that helps employers in the recruitment process. It is a curated marketplace that connects high-potential business talent to the most exciting opportunities.</t>
  </si>
  <si>
    <t>Sciolytix, Inc. is a software company. It is a talent development and workforce analytics software that improves business performance. It offers its service to companies and business sectors.</t>
  </si>
  <si>
    <t>Mentorink, Ltd. is a mentoring software systems company. It offers an online mentoring platform which provides companies mentoring software system. It serves in London.</t>
  </si>
  <si>
    <t>Leftronic, Inc. develops web-based, real-time business dashboards that monitor a company's important data. The company's business dashboards retrieve a company's metrics from popular services such as Google Analytics, Twitter, Zendesk, and others, as well as receive custom metrics through a super-simple API. Its dashboards updates in real-time and are designed for large screens, making it easy for teams to monitor its company's critical metrics.</t>
  </si>
  <si>
    <t>PlusPlus, Inc. develops a platform designed to help companies get the employees up to speed faster, improve organizational velocity, and attain higher employee retention. The company's enterprise learning platform integrates workshops and classes, peer learning, self-paced content, mentorship and coaching, and guided tracks, all under one umbrella, enabling technology companies to get higher engagement, deeper cultural immersion, and quicker onboarding.</t>
  </si>
  <si>
    <t>Demi Journee, Ltd. doing business as HireUp, develops a mobile application that allows companies to implement and manage an automated internal employee referral program. The company decides a referral bonus for a specific job vacancy. Its mobile application is compatible with iOS and Android devices.</t>
  </si>
  <si>
    <t>InterviewJet, LLC is a members-only hiring platform. It owns and operates an online platform which allows recruiters to connect with job seekers and conduct interviews.</t>
  </si>
  <si>
    <t>Wonderlic, Inc. is a human resources company. It provides recruiting, assessment, retention, and consulting services for businesses and schools. It serves in the United States.</t>
  </si>
  <si>
    <t>Marketing Innovators International, Inc. is a full-service people performance management and measurement company that provides people performance management strategies and solutions. The company offers employee engagement and recognition solutions; and employee incentive solutions, such as travel rewards, gift card rewards, and promotional products. Its  incentive, marketing, recognition and loyalty programs offer powerful solutions to drive improved business results by motivating employees, channel partners and customers toward goals.</t>
  </si>
  <si>
    <t>OfferZen Pty., Ltd. is a marketplace where software developers can find meaningful work that pays well. It flips the normal recruitment model around, so instead of applying for jobs, companies send interview requests with an upfront salary.</t>
  </si>
  <si>
    <t>Relode, LLC operates an online marketplace of recruiters available on demand to assist companies in finding candidates. The company disrupting the traditional recruiting process through groundbreaking technologies, and global crowdsourcing. Its platform is focused solely on improving hiring in healthcare and saving organizations time and money, to focus on patient care.</t>
  </si>
  <si>
    <t>Enme SIA is a real time employee engagement analytics for SMEs. It provides the same type of real-time, data-driven platform that can be found in almost any other business function (sales, marketing, manufacturing) for the most important part of any organization: its people.</t>
  </si>
  <si>
    <t>Adeptly AI, Ltd. is a SaaS platform for creating adaptive learning games that track, assess, and change human behavior. The company is an online game builder that builds games for training, education, and marketing. It works with companies to rapidly simulate roles, processes, or skills in customizable games that allow learners to make decisions and ultimately learn from its mistakes from negotiation and leadership training to cyber situational awareness</t>
  </si>
  <si>
    <t>Screen Recruiting Pty., Ltd. doing business as FaceCruit is an online video interview system that allows the creation of questions which then send to suitable candidates for pre-screening. The company makes the process of employment straightforward and measurable.</t>
  </si>
  <si>
    <t>Planet Software Pty., Ltd. provides world-class software development services. The company design, architect and develop enterprise-class applications utilizing Microsoft and open standard technologies. It has a specialist in developing workflow solutions and custom applications that integrate with the existing software throughout the workplace.</t>
  </si>
  <si>
    <t>karriere.at GmbH is Austria's leading online portal when it comes to jobs, careers, and job opportunities. The company focuses on the service concept with numerous tools such as the gross net calculator and a wealth of information. It supports companies in its search for employees.</t>
  </si>
  <si>
    <t>SI Promotions, Inc. doing business as Proforma SI helps the client solve employee engagement challenges with a flexible and configurable Rewards and Recognition Platform. The company works with clients to streamline and manage the sourcing and distribution of marketing materials with online company stores.</t>
  </si>
  <si>
    <t>Blunder Solutions is the first management system of knowledge for companies. The company helps companies to detect its knowledge and communication gaps and then fix it, motivate the transfer, and spread the knowledge of its company and employees.</t>
  </si>
  <si>
    <t>Jalapeno Employee Engagement, Ltd. spiced up companies' performance and engagement, resulting in higher productivity and profitability for its clients' companies. It loves ideas, and data, and helps companies uncover the hidden potential of the workforce.</t>
  </si>
  <si>
    <t>Talogy, Inc. is the talent management expert. The company crafts solutions that screen, select, develop, and engage talent worldwide.</t>
  </si>
  <si>
    <t>New Edventures Holdings, LLC doing business as Edmego Learning provides technology and services that mitigate company risk and increases overall profitability and operational competitiveness by ensuring employee compliance and adherence to required training initiatives and industry regulations. It automates student learning with pre-scheduled, role-based learning plans.</t>
  </si>
  <si>
    <t>Vue.js jobs is a framework for building user interfaces. It provides users to discover companies looking to hire and connect with. The company also helps users to boost jobs from its documentation website.</t>
  </si>
  <si>
    <t>Coorpacademy SA is an ed-tech startup company that specializes in innovative, scalable corporate digital learning solutions. It develops a proprietary saas platform delivering the latest generation of instruction making corporate learning more fun, flexible, and collaborative, truly centered on the end-user, the learner.</t>
  </si>
  <si>
    <t>Martide, Ltd. connects seafarers and shipping companies to fill vacant jobs at sea in the maritime industry quickly and easily. Shipowners and managers love the way its platform effortlessly merges and optimize all the various aspects of crew recruitment and management into one cohesive digital space.</t>
  </si>
  <si>
    <t>ReliablyME, Inc. is a for-profit social enterprise that helps youth and workforce development organizations change and measure behavior while empowering users with a transferable character credential. It offers a transferable character credential to demonstrate authentic self and social worth, earned by people being served through programs provided by social and community organizations, governments, and educational systems.</t>
  </si>
  <si>
    <t>Inspire Global Solutions (IGS)  provide solutions in determining the requirements and career needs that dream forever. It is a job portal and classifieds ads platform that brings millions of job seekers and employers also buyers &amp; sellers together in India.</t>
  </si>
  <si>
    <t>HR Avatar, Inc. is a Human Resources Service. It also specializes in Custom HR Solutions, Employee Administration, Payroll and Tax Administration, Risk Management, Human Resource Outsourcing, Human Resource Management, Human Resource Administration, and more.</t>
  </si>
  <si>
    <t>Knockri, Inc. is an AI video soft-skill assessment tool, that helps reduce unconscious bias and shortlists the fit job candidates to interview, during the early screening process of hiring. It helps eliminate unsuccessful interviews, by merging Video Intelligence, artificial intelligence, and science to quantify soft skills like confidence and empathy.</t>
  </si>
  <si>
    <t>Juno Journey, Ltd. is a software company. It develops a skill optimization platform designed to improve employees' personal development. Its platform utilizes advanced artificial intelligence to optimize employees' personal development processes. It also reveals relevant internal career opportunities, enabling companies to connect employee development. The company serves clients within the area.</t>
  </si>
  <si>
    <t>Creative Solutions Co., Ltd. provides a range of Software Services, Networking Solutions, technical consulting, and systems integration services to help customers, architect, implement and manage complex network computing in business environments. It offers quality on-site services to the end-users, using a broad range of the latest technologies, experience, and innovation to client needs. It serves services worldwide.</t>
  </si>
  <si>
    <t>Boon Health, LLC is a Health &amp; Wellness industry. It offers a personalized coaching platform and focuses on mental well-being and professional development for employees. It also provides a data-driven approach that leads to more productive teams and talent that stays. The company serves its services within the area.</t>
  </si>
  <si>
    <t>Transformify, Ltd. is a comprehensive workforce management system helping medium and large companies onboard, manage and pay its workforce and service providers. It revolutionizes the way companies of all sizes hire, manage and pay remote teams, contingent workforce and freelancers. Its global payroll on-demand software allows businesses to fully automate billing and payments to its service providers, independent contractors, consultants, lecturers and freelancers.</t>
  </si>
  <si>
    <t>Paydata, Ltd. is a reward management consultancy that is focused on making lives better at work. The company is a leading source of UK salary data and provides the expertise, insights, and tools to help HR professionals manage its pay and reward practices. It offers Reward Management Consultancy - sector-specific salary surveys, pay to benchmark, pay to model, equal pay audits, employee opinion surveys, job evaluation, grading structures, executive reward, reward strategy development, and variable pay schemes.</t>
  </si>
  <si>
    <t>Appraisal Smart Pty., Ltd. provides Web-based performance appraisal/review software. It offers appraisal smart, a Web-based performance review and appraisal system that is used to administer employee performance for large and small organizations.</t>
  </si>
  <si>
    <t>Looop Online, Ltd. operates a cloud-based training platform for businesses. The company offers online training for induction and onboarding; online training and product information, and content creation tools for sales and performance; and online tools and training, product updates, channel campaigns, advocate information, and ongoing engagement for customers, and partners.</t>
  </si>
  <si>
    <t>Willo Technologies, Ltd. offers straightforward, affordable video interviewing that can be set up in minutes. It also receives video responses to questions remotely from anyone and anywhere in the world.</t>
  </si>
  <si>
    <t>Aspiration Software is a South African-based Talent Management Software company. The company specializes in software to manage Performance, Capability Development, and Career and Succession planning. It has installations across Africa and has some of South Africa's top companies as clients.</t>
  </si>
  <si>
    <t>Valamis Group Oy is an international technology company specializing in cloud-based digital learning solutions that empower millions of learners, companies, and societies to solve challenges with transformative learning experiences. It creates long-term value for customers and people by becoming a strategic partner in learning and employee development.</t>
  </si>
  <si>
    <t>Rectxt, Inc. is a web-based recruitment communication platform that makes text recruitment easier, faster, and safer. The company is a revolutionary Google Chrome Extension that allows recruiters to easily build talent pools and instantly text candidates with a local phone number directly from any website or ATS.</t>
  </si>
  <si>
    <t>Celential.ai, Inc. operates a platform that offers recruitment and career development services with the help of artificial intelligence. It enables the mapping of professional graphs in real-time, guides career trajectory through learning, connections, and job recommendations; and ranks and finds talent.</t>
  </si>
  <si>
    <t>Frankli Communication Technologies, Ltd. offers Performance Management, Engagement Surveys, Performance Reviews, Continuous Feedback, Praise and Recognition, 1:1 meetings, and Goals/OKRs. It exists to improve employee engagement, performance, and retention levels in companies.</t>
  </si>
  <si>
    <t>JobsInLogistics.com, Inc. specializes in the logistics, supply chain, transportation, distribution, warehousing, manufacturing, freight forwarding, purchasing, and 3PL professions. It provides companies and recruiters with an online source for qualified logistics candidates.</t>
  </si>
  <si>
    <t>Transformica, Ltd. is a privately held company. The company offers is a comprehensive e-learning platform giving teachers the power to create interactive e-learning courses and assessments, and track student progress in real-time.</t>
  </si>
  <si>
    <t>Event Army, Ltd. doing business as Mustard is a data-science-focused company, pairing gamification and on-demand technology to build the world's largest and most functional network of instant talent. Its users have to register to provide the skill sets and the app gives available jobs matching the profiles in the user's locality.</t>
  </si>
  <si>
    <t>ThinkWhy, LLC is helping companies and employees navigate a new era of work by aligning economic outlook with strategic labor market insights. The company's first product, LaborIQ, delivers labor market analytics through a cloud-based solution designed to address the challenges of competing for talent in today's market.</t>
  </si>
  <si>
    <t>Edloomio Group BV developed an automated, AI-Powered Learning Management System designed for production and manufacturing companies. Its platform combines the most powerful features of a learning management system (LMS), learning experience platform (LXP), talent platform, marketing platform, and automation platform.</t>
  </si>
  <si>
    <t>Exploregate, Ltd. is a cloud-based learning management solution (LMS) that helps businesses to conduct online training and collaboratively manage tasks related to professional development. The company provides a cloud-based learning management system together with a comprehensive marketplace of free training content for facilitating effective training programs. It features personalized training programs and a marketplace for crowdsourced training content.</t>
  </si>
  <si>
    <t>Coworkers.com, Inc. is a hub for reviews, ratings, and feedback for fellow employees. It offers tools to create a personal dashboard to manage, analyze and gain feedback on the overall performance of its users.</t>
  </si>
  <si>
    <t>Equeo, LLC is an innovative technology for interactive learning and briefing personnel on mobile devices. It offers innovative technologies and interesting, modern content for interactive training and briefing of staff on mobile devices.</t>
  </si>
  <si>
    <t>VCV, Inc. is a company that offers an AI-powered recruiting bot that helps enterprises hire smarter and faster by autonomously searching resumes, and conducting automated phone screen interviews and video interviews. It also helps save recruiters over 20 hours of work with Recruiting Bots working 24/7 to find, chat, and interview. The company primarily serves clients within the area.</t>
  </si>
  <si>
    <t>Avizr.com, LLC offers a powerful, intuitive learning management system (LMS) to help users organize online training courses. With its flexible tools, users can easily customize course content and match the look and feel of the online course platform to the company's branding. Users spend less time learning to use LMS, and its learners get more interactive courses.</t>
  </si>
  <si>
    <t>Upshotly, Inc. helps simplify employee performance management for fast-growing businesses. The company empowers modern leaders with time-efficient tools to schedule 1:1 conversations, align team goals, give and receive performance feedback, and also provide recognition under a single interface.</t>
  </si>
  <si>
    <t>EduBrite Systems, Inc. provides a SaaS-based online learning platform that enables businesses and training institutes to deliver end-to-end training solutions to employees, partners, and customers. Its platform allows users to create courses, quizzes, and surveys by using a simple-to-use online editor and by importing any existing documents, presentations, and videos, and publishing it on the web and mobile.</t>
  </si>
  <si>
    <t>Pontomais Tecnologia, Ltda is online journey management and time-tracking system that enables point registration via the web, app, QR Code, and Face Recognition. It is the best Time management and journey management system in Latin America, with over 100,000 users in over 7,500 companies.</t>
  </si>
  <si>
    <t>Perbit Software GmbH is a specialist for human resources management systems in small and medium-sized enterprises. The company is a full-service providing a wide range of accompanying services in the areas of consulting, support, and training. The better HR management systems are geared to the individual company needs, the greater the value-added factor.</t>
  </si>
  <si>
    <t>MahaloHR, LLC develops software that helps employees recognize each other and feel more valued at work. The company integrates right into the tools that clients already use so that it can thank its co-worker for doing a great job without leaving the usual workflow.</t>
  </si>
  <si>
    <t>Movinhand, Ltd. is a networking and candidate-sourcing platform where employers can source candidates, assess them using customizable assignments and provide electronic offer letter/relocation support. It can also avail the social recruiting campaigns of the platform.</t>
  </si>
  <si>
    <t>Equus Software, LLC is a company that designs and develops software to help corporations manage the relocation or international deployment of employees. The company provides Equus AssignmentPro which helps startups with web-based assignment management systems, integration, workflow checklist and automation, tax cost estimates, compensation automation, and online entry of expenses and Equus PinPoint helps companies to stay in compliance with tax, immigration, and legal purposes. It serves customers within the area.</t>
  </si>
  <si>
    <t>XBlezgo Elearning Pvt., Ltd. doing business as BlezGO operates as an E-Learning Provider. It also specializes in Virtual Classroom, Online Course Builder, Managing SEO Courses, Reports and Analytics, E-Commerce Solutions</t>
  </si>
  <si>
    <t>Kalibrr, Inc. provides online job listing and recruitment services for job seekers and employers the Philippines. It offers job search services for accounting and finance, administration and coordination, architecture and engineering, arts and sports, customer service, education and training, general services, health and medical, hospitality and tourism, human resources, IT and software, legal, management, and consultancy, manufacturing and production, media and creatives, public service and NGOs, safety and security, sales and marketing, sciences, supply chain, and writing and content functions; and internship / OJT, fresh grad / entry level, associate / supervisor, mid-senior level / manager and director / executive levels.</t>
  </si>
  <si>
    <t>Vetter IMS Corp. provides Online Suggestion Box systems to growing companies who want to get more ideas from employees, organize ideas and ultimately implement it. It offers an easy-to-use, easy-to-run Employee Suggestion Box.</t>
  </si>
  <si>
    <t>MentorCity, Inc. is an information technology company. It offers easy-to-use and cost-effective online mentoring software that saves organizations time and money by minimizing matching responsibilities, allowing program administrator(s) to focus on efforts on building a mentoring culture. The company provides its services to associations, companies, and schools.</t>
  </si>
  <si>
    <t>Latitude Learning, LLC is a computer software company. It offers a learning management system (LMS) platform and training solutions. The company offers its service to employees, customers, and partners.</t>
  </si>
  <si>
    <t>Worklytics Co. provides analytics technology and services. The company offers People Analytics to connect productivity tools and analyze data on work, understand how teams and departments spend time, analyze communication and collaboration, map technical skills and competencies from work data, and combine and push data to the existing HRMS and analytics tools.</t>
  </si>
  <si>
    <t>Expand, LLC doing business as ExpandShare operates a cloud-based, mobile app designed to address the unique challenges restaurants face in training employees, tracking operations, and maintaining brand consistency across concepts, locations, and franchisees. Its training solution organizes videos, shoulder-to-shoulder training, and job-focused-focused learning into simple paths that reduce the time to train and inspire on the job confidence.</t>
  </si>
  <si>
    <t>Harnham Search and Selection, Ltd. provider of recruitment services and advice intended to provide various types of skilled analysts in the finance, marketing, and IT sectors. The company's service specializes in recruiting analysts with specifications in data science, marketing and insight, credit risk, data and technology, and digital analytics areas, enabling businesses to find and hire analysts with matching professional skills on a full-time or contractual basis.</t>
  </si>
  <si>
    <t>Appynest, Inc. doing business as Butterfly.ai is a computer software company. It provides an employee feedback platform to understand and improve the level of engagement and happiness of teams. The company offers its services to help managers lead and engage teams.</t>
  </si>
  <si>
    <t>JOIN Solutions AG is a service provider of an end-to-end recruiting solution that makes hiring smarter, easier, and more efficient. It provides important in a small or medium-sized growing company. But talent attraction and hiring can be time-consuming and frustrating.</t>
  </si>
  <si>
    <t>Stratus Cloud Solutions, Inc. is a leading provider of content distribution and tracking solutions on the Salesforce App Cloud. It has 100 percent native apps are designed to empower its clients, Salesforce clients, with unparalleled capabilities around content access control and consumption analytics. It also builds on Salesforce, for Salesforce, without exception.</t>
  </si>
  <si>
    <t>Stergeron, LLC doing business as GroupGreeting.com has been delivering warm wishes to coworkers, friends, and family members. It offers a wide range of cards to celebrate various occasions, such as birthdays, farewells, anniversaries, sympathy, and get well soon.</t>
  </si>
  <si>
    <t>Enerjoy, Ltd. is a smart AI  sales achievement platform that can help raise the performance of sales or customer service teams by impressive percentages (13-32%), improve employee satisfaction, and reduce turnover rates. Its technology creates a workplace ecosystem that enables employees to improve professionally, feel empowered, appreciated, and get rewarded.</t>
  </si>
  <si>
    <t>Sova Assessment, Ltd. is a developer of candidate assessment and talent management software designed to improve the quality and accuracy of hiring decisions. The company's platform combines psychometric science and a compelling digital user experience, enabling blue-chip organizations to streamline and reduce the cost of pre and post-hire talent assessment processes.</t>
  </si>
  <si>
    <t>Craft Technology, Ltd. doing business as Otta Technology, Ltd. is a job search company. It helps job seekers find roles at the companies. It uses technology to aggregate roles from London's companies, including Revolut, Deliveroo, and Babylon Health. The company app is used by tech companies looking for talent in London. It serves job seekers nationwide.</t>
  </si>
  <si>
    <t>Royal Recognition, Inc. inspires, rewards, and celebrates the contributions of valued employees around the world through the development of employee recognition programs. The company's line of business includes the wholesale distribution of jewelry, precious stones and metals, costume jewelry, watches, clocks, and silverware.</t>
  </si>
  <si>
    <t>Thrive Learning, Ltd. is a technology company that provides learning management systems. It also offers learning and skills platforms, Content Club, a tool for creating campaign-led content, and other products. It caters to retail, government, real estate, finance, and other industries.</t>
  </si>
  <si>
    <t>The Rowing Team, LLC doing business as Blue Ocean Brain is an e-learning company. It offers services such as soft skills microlearning, diversity, equity and inclusion, leadership development, and professional development webcasts. The company offers its services globally.</t>
  </si>
  <si>
    <t>Gentlab srl is a software development company. It provides customised solutions to the client's needs. The company serves businesses and consumers throughout Romania.</t>
  </si>
  <si>
    <t>SupraTix GmbH is a cloud education technology company that provides e-learning solutions for companies, museums, and educational institutes through its intelligent learning platform. It creates learning environments to implement training and courses for employees and students. It offers services for e-learning, educational communication, corporate publishing, and personnel marketing. The company serves clients in the area.</t>
  </si>
  <si>
    <t>EQ Project International, S.L. is the first digital solution that helps to track the KPIs behind the team's performance. It measures motivation, efficiency, and satisfaction on a weekly basis, helping with data to make sound decisions and improve productivity. The company's solutions include Science-Backed, Powerful Development Processes, Automated Learning, and Unique Humanistic Approaches.</t>
  </si>
  <si>
    <t>Extended Reality Labs, Inc. doing business as Vantage Point develops and offers employee training programs to corporations. The company uses Virtual Reality (VR) software to train employees around sexual harassment, diversity, inclusion, and learning and development. It educates users on identifying and responding to nuanced and high-pressure situations and identifies and educates users on implicit bias.</t>
  </si>
  <si>
    <t>Wisdom11, Ltd., doing business as CoachingCloud, Ltd. offers a software house with a full-time team of developers lead by a management team with extensive experience in software development and coach training and mentoring. The company provides connect coaches, mentors, managers, and individuals.</t>
  </si>
  <si>
    <t>PeopleNotTech, Ltd. is a creator of a software solution that measures and increases Psychological Safety to create high performance in teams. It . is a tech start-up based in London making the world's first team solution to increase wellbeing and high performance in teams by focusing on Psychological Safety and EQ.</t>
  </si>
  <si>
    <t>Fast Mirror is a privately held company. It is a cloud-based mentoring platform that can be used for mentoring programs, leadership development, onboarding, and more.</t>
  </si>
  <si>
    <t>JVSP Aps is an e-learning platform that is suitable for universities, schools, startups, consulting firms, small and medium-sized businesses, and schools. Its platform facilitates collaborative learning, allowing administrators to rapidly and easily create learning environments and learners to log in and interact.</t>
  </si>
  <si>
    <t>HireVue, Inc. is a developer of a talent interaction platform designed to offer digital screening and video interviewing of job applicants. The company allows managers across the enterprise to make hiring decisions, leaning on predictive analytics, video, and digital tools to provide insight into talent outcomes, thereby enabling global enterprises to gain an advantage in the modern talent marketplace with video interviewing, assessments, and coaching tools. It serves people across the country.</t>
  </si>
  <si>
    <t>ReloTalent Pte., Ltd. operates a SaaS platform that offers an assignment management solution for HR and Global Mobility teams and providers. Its software is an efficient, affordable and easy solution for compliant global mobility program management. The company's platform acts as a single point of contact for human resources professionals, relocation companies, service providers and assignees to track and manage all aspects of employee mobility.</t>
  </si>
  <si>
    <t>Understory, LLC doing business as Rali develops a platform that makes online content and learning communal. The company platform is used by authors or content owners to engage directly with the readers and followers for interactive publishing and by leaders or educators to build courses and set up groups and facilitators for interactive training.</t>
  </si>
  <si>
    <t>PlanDo Human Capital Pty., Ltd. career management platform that equips to perform and progress across working life. The company individuals and enterprises with co-careering tools and resources for self-directed performance and growth.</t>
  </si>
  <si>
    <t>Carerix B.V. provides is online software for staffing and recruiting. The company offers Recruitment Software, an online recruitment software system that provides a single system to post job openings, recruit potential candidates, and manage tasks and allows candidates to submit client CVs directly through the Website. It provides Staffing Edition software, a CRM and front-office system for recruitment and staffing agencies that handles recruitment, selection, and placement activities.</t>
  </si>
  <si>
    <t>Jobstoday World S.L. is a Job platform in Switzerland, Germany, Poland &amp; Austria. Its Global Jobcoin is an ERC20 decentralized token to pay for services related to employment. It also helps entrepreneurs to start businesses by posting job offers and getting hundreds of worldwide applicants. It then serves clients across the globe.</t>
  </si>
  <si>
    <t>ReadyGo, Inc., provides tools to automate Web-based training. It provides ReadyGo Web Course Builder, which enables subject mater experts to produce Web-based training; and Server-Side Testing, a CGI script that resides on a Web server, and stores student names and results on that server in a comma-separated file. It offers course development, template customization, assessments, project management services, on-site training, and hosting services.</t>
  </si>
  <si>
    <t>Firstbird GmbH is the leading global employee referral platform for enterprise that helps to hire better talent, faster. It has almost a decade of experience in employee referral programs and is trusted by top companies around the world. It is the digital employee referral program, connects people with jobs and companies worldwide with suitable candidates.</t>
  </si>
  <si>
    <t>NexPort Solutions Group provides innovative, cost-effective online training, education, and software solutions and support for federal, state, and local governments, as well as the private industry. It allows customers to move forward quickly, sparing the burden of technology ownership and upkeep while empowering them with innovation, resources, and flexible deployment alternatives for online training and education operations.</t>
  </si>
  <si>
    <t>NodeFlair Pte., Ltd. is a developer of a career platform intended to help tech talents in Asia make smarter career decisions. The company's platform is one place for job discovery, job researching, job securing, career uplifting, enabling individuals to get jobs as per its requirements and skills.</t>
  </si>
  <si>
    <t>Gomo Learning, Ltd. is an eLearning authoring tool company. It provides products that enable and create, host, update, and track device learning anywhere. The company offers a collaborative, cloud-based solution, accessible to teams from anywhere in the world and it is set to transform the way to create device content.</t>
  </si>
  <si>
    <t>Talentcube GmbH is a solution for mobile video applications and experts for modern applicants via smartphone. The company brings together companies and suitable applicants with innovative technology easily.</t>
  </si>
  <si>
    <t>CandidateZip developer of a no-code resume parser technology designed to extract data. The company's technology connects with sources like web drives, emails, or desktop folders to parse data, then processes all those resumes using an algorithm and pushes all the details such as names, work experiences, education details, salaries, and others into existing company data management software, helping companies accelerate recruitment and lead generation process.</t>
  </si>
  <si>
    <t>California Chamber of Commerce (CalChamber) is a not-for-profit organization that helps California businesses survive and thrive while complying with complex laws and regulations. The organization provides business and human resource managers with a one-stop shop for employer and HR compliance products and services.</t>
  </si>
  <si>
    <t>XBInsight, Inc. is a sophisticated and innovative talent assessment company, and partner to the world's leading companies, giving clients the actionable information need to make smart people decisions that drive business impact. It offers Executive Coaching, Hiring, Leadership Development, Talent Management, Business Strategy, Innovation, and Product Development, Optimizing Employee Selection, Productivity and Development, Talent Assessment, High-performance Teams, Succession Planning, and Assessment Solutions.</t>
  </si>
  <si>
    <t>Guusto Gifts, Inc. is a software company that offers a simple, effective, and free appreciation tool. The company helps HR Leaders to recognize great work and shape amazing culture through modern service awards and real-time recognition programs. It offers employee recognition, people and culture, rewards, employee engagement, productivity, employee satisfaction, and business development.</t>
  </si>
  <si>
    <t>Learnbeyond, Inc. operates a platform that integrates the best of technology, interface, and content to provide an unparalleled online learning experience. The platform was initially conceived as hotschools.net, an exam engine to help students in getting through the highly competitive College Admission Tests. It also operates in the E-Learning Providers industry.</t>
  </si>
  <si>
    <t>MoveAssist International, Ltd. develops ReloAssist, a complete relocation management software system. The company's software covers Home and School search, Orientation, Visa and Immigration, Expense Management, Tenancy Management, Move Management, and many more services. It is used by Relocation Management Companies, Destination Service Providers, and Corporate HR departments to manage all aspects of the relocation process.</t>
  </si>
  <si>
    <t>Ananya Technology, Inc. doing business as TellZen provides a confidential employee engagement platform that promotes open communication, diversity, and inclusion. It also provides an interactive system that helps HR build trust with an organization to discover and manage workplace issues, increase engagement and retention, and foster culture and diversity by empowering protected groups via mobile app, text, or phone (hotline).</t>
  </si>
  <si>
    <t>LBC France SAS doing business as Leboncoin is the first site of classified ads and is affirming itself as one of the media of proximity preferred by the French. It is in the automotive, real estate, and employment market. The company is also the biggest garage sale in the country, a huge supermarket on the occasion with more than twenty-five million ads.</t>
  </si>
  <si>
    <t>Beedeez SAS develops a mobile learning application. Its application allows users to learn while commuting, waiting in line, etc. The company's application enables users to choose from various chapters and quizzes, as well as fun lessons in the areas of arts, business, cinema, coaching, cuisine, culture, history, music, nature, science, society, sports, technology, voyages, and others; indicate the time that has and progress in a fun way.</t>
  </si>
  <si>
    <t>Qintil Technology, Ltd. is a training arm of a nursing recruitment company with offices in the UK and Australia. The company brings workplace training together for everyone to make it better, easier, and more available.</t>
  </si>
  <si>
    <t>Throwing Boulders, LLC, doing business as ConveYour, offers a Microlearning software to make it easy to author and deliver engaging training. The company specializes in Micro-Learning, Custom Integrations, Learner Engagement, Data-Driven ROI, Social Learning, Gamification, Mobile User Experience, Easy Production, and Just in time learning.</t>
  </si>
  <si>
    <t>Zenegy ApS provides a SaaS interactive cloud-based payroll system intended to provide an overview of the entire payroll administration of companies. The company's cloud-based payroll system connects companies, accountants, and employees on one site. It enables users to collect data automatically from payrolls. It serves Horsholm, Region Hovedstaden area.</t>
  </si>
  <si>
    <t>CapabilityBuilder Pty., Ltd. provides software and professional development to streamline people management processes. It builds the confidence and capability of front-line leaders and its team.</t>
  </si>
  <si>
    <t>Business Training Library, LLC doing business as BizLibrary provides e-learning and blended learning solutions for organizations in the United States. It offers video, CD-ROM, DVD, streaming video, and online training courses covering business and professional skills, computer skills, workplace health and safety, and legal compliance training, as well as custom e-learning solutions. The company operates in the e-learning providers industry.</t>
  </si>
  <si>
    <t>Core 77, Inc. helps creative professionals gain exposure and make connections to jobs and opportunities with design-driven companies worldwide. It also offers Design employment, Online portfolio hosting, Creative recruiting, and Job Board.</t>
  </si>
  <si>
    <t>The Talent Games Pvt., Ltd. is a gamified recruitment solutions provider, helping companies to attract, engage and assess candidates. It develops innovative digital solutions which create value and result in more engaging and productive workplaces.</t>
  </si>
  <si>
    <t>Single Source Systems, Inc. is a software development company. It specializes in providing software for service-oriented activities, including ERP, third-party, and custom integration deployments. It offers its products and services within the area.</t>
  </si>
  <si>
    <t>Hrizons, LLC operates as an HR cloud technology company. The company's track record makes HR digital transformation a reality for its clients, enabling them to meet the needs of today's evolving workforce and succeed in today's dynamic business environment. It produces two product lines: HRZ HCM CLOUD, an authorized reseller for SAP Success Factors, and HRZ CLOUD APPS, SaaS, cloud-based HCM solutions</t>
  </si>
  <si>
    <t>PlumVue develops a new digital hiring platform that delivers free online video interviewing solutions for employers, colleges, and staffing firms. The next-generation video technology helps innovative companies screen the best talent from anywhere, reduce the time and costs associated with scheduling in-person interviews and gain better insight into candidates.</t>
  </si>
  <si>
    <t>ViewsHub, Ltd. is a provider of a quick and simple toolkit to measure and improve how teams work and interact together across organizations, using real-time feedback and ratings. The company helps align team goals with individual and corporate goals, replacing the need for performance appraisals and annual employee engagement surveys.</t>
  </si>
  <si>
    <t>Business Beat GmbH is a company that operates in the information technology and services industry. It is a company that is a SaaS tool with which it will sustainably improve the communication, coordination, and satisfaction of the employees through short but regular online surveys. The company creates the real digital transformation of the employee survey.</t>
  </si>
  <si>
    <t>Glints Pte., Ltd. is Southeast Asia’s talent platform for career development and recruitment. It has empowered millions of professionals and many organizations to realize its human potential. The company serves and operates in Indonesia, Malaysia, Singapore, Vietnam, Philippines, and Taiwan.</t>
  </si>
  <si>
    <t>Impraise B.V. is a web and mobile application developer for sharing actionable, timely feedback between colleagues. The company's mobile performance management software enables an on-going flow of feedback between colleagues to identify new learning opportunities and share the right knowledge.</t>
  </si>
  <si>
    <t>Candidate.ID, Ltd. develops a talent generation management software platform for the age of the candidate. The company provides a unified SaaS solution that manages and optimizes every tactic used to find, attract, engage, and nurture candidates. Its platform enables clients to identify hire-ready candidates, build sustainable pipelines and optimize time-to-quality hire.</t>
  </si>
  <si>
    <t>Uvize, Inc. is a provider of an online mentoring program. The company provides a platform enabling organizations to launch and manage mentoring programs, including universities, veterans' organizations, entrepreneur networks, and mentoring companies. Its platform includes tools for custom branding, automated setup, analytics, and cross-platform access on desktop, tablet, and mobile devices.</t>
  </si>
  <si>
    <t>GOintegro operates a SaaS-based corporate social network that connects employees to acquire the internal culture of the company. The company's corporate social networking solutions integrate benefits, awards, prizes, and incentives. Its platform combines a corporate social network with applications designed to manage internal communication, corporate benefits, recognition and rewards programs, and incentive programs.</t>
  </si>
  <si>
    <t>EasyLlama, Inc. offers modern and easy-to-use interactive training on sexual harassment prevention for employees. It simplifies work harassment training by offering engaging and interactive bite-sized episodes that are created.</t>
  </si>
  <si>
    <t>Adesoft SAS is a software company. It is a company that develops and publishes resource management and constrained activity scheduling software solutions for customers in France and internationally. The company's solutions include ADE Campus for the higher education sector to create, manage, and communicate timetables. It provides services to its clients and business consumers in France and internationally.</t>
  </si>
  <si>
    <t>Populus Management, Ltd. doing business as NL Managed Services, Ltd. provides vendor management procurement, administration, and billing solutions for temporary, contract, and permanent personnel resources. The company works with some of the UK's recruiters in order to supply high-quality, cost-effective resource management, delivering the very best staff on demand.</t>
  </si>
  <si>
    <t>Teambit OU creates a single source of record of all performance and engagement data in one place. It helps leaders to understand, recognize and develop the team with regular feedback.</t>
  </si>
  <si>
    <t>Zest Technology, Ltd. provides software as service-based employee benefits communication software for public and private sector organizations in the United Kingdom. It helps employees make the most of its benefits package and enables employers to increase engagement, maximize take up and automate scheme administration.</t>
  </si>
  <si>
    <t>eRecruitment Solutions sp. z o.o. offers an innovative solution for managing recruitment online eRecruiter. The company helps organizations to manage the entire recruitment process and candidate database with SaaS services online.</t>
  </si>
  <si>
    <t>Functional Works, Ltd. doing business as WorksHub is a Software Engineering company. It generates objective ratings, based on an analysis of open-source contributions, enabling the company to better match new opportunities from anywhere in the world.</t>
  </si>
  <si>
    <t>Tribal Habits Pty., Ltd. offers a complete solution to improve employee orientation, deliver compliance training, and digitize training processes. It provides custom induction courses, product knowledge libraries, compliance training, process and efficiency programs, sales and marketing courses, leadership academies, and technical training.</t>
  </si>
  <si>
    <t>Herd Wisdom, Inc. provides a cloud-based fun and game-based employee engagement application for employees, HR, and managers to co-create engagement. The company's application provides engagement, ad hoc, and happiness surveys; supports manager and peer-to-peer recognition, enables crowd-sourced ideation and innovation allows the client to reward differently with monetary and nonmonetary prizes; encourages participation and social discovery and monitors employee engagement in real-time using its analytics engine.</t>
  </si>
  <si>
    <t>Brownie Points Software Pty., Ltd. is a multi-award winning software platform, proven to improve the level of employee engagement while delivering a measurable return on investment. It is designed to maximize the level of engagement and staff performance with a program that is simple to implement and personalize, easy to use, and quick to maintain.</t>
  </si>
  <si>
    <t>JobAdx is bringing the one of most advanced digital advertising technology to recruitment. It is to empower employers to advertise jobs dynamically using the power of RTB( Real-time bidding) and native advertising.</t>
  </si>
  <si>
    <t>Defacto Software B.V. is a company that offers training and development solutions for corporations. The company helps to optimize the processes surrounding learning, workforce planning, performance support, and compliance. Its products include CAPP learning, CAPP compliance, CAPP quizzes, CAPP agile learning, CAPP open courses, CAPP epa portfolio, and more, serving diverse types of clients. It serves clients throughout the Netherlands and abroad.</t>
  </si>
  <si>
    <t>Launchfire Interactive, Inc. is a public relations service business. The company builds flash and shock-wave advergames and advergaming platforms. It offers a suite of digital marketing products that help marketers engage with consumers at every step along the path to purchase.</t>
  </si>
  <si>
    <t>Tomigo is an innovative social recruiting platform designed for today's social media culture. The Company helps the companies discover new talent among its own employees' social network connections.</t>
  </si>
  <si>
    <t>TalentGuard Holdings, Inc. offers enterprise talent and career management solutions for mid-sized and small organizations, career service centers, and individuals worldwide. The company also offers strategy and process, development and coaching, technology and implementation, talent performance, competence framework, feedback training, assessment design, performance management, competency development, succession planning, learning and development, workforce planning, and strategic talent management audit services.</t>
  </si>
  <si>
    <t>Video Recruiting Solutions s.r.o. is an innovative and easy-to-use tool that improves the recruiting process and provides all the benefits as an easy and accessible online service. Its process accelerates and enhances the early stages of the screening process so that fewer but more appropriate candidates are invited to a face-to-face interview.</t>
  </si>
  <si>
    <t>Acsendo SAS develops subscription-based talent management software solutions. Its software allows companies to assess employee performance, team members to take part in individual assessments, and companies to align corporate goals with individual objectives. The company's software is used by services and industrial customers, consultants, and government clients in Colombia, Chile, Peru, and Mexico.</t>
  </si>
  <si>
    <t>Shortlister Solutions, Ltd., provides a video interviewing technology that helps companies recruit better talent whilst enabling to cut significant time and cost out of hiring process. The company's interviewing solution for businesses that hire in volume and/or recruit across large geographic areas.</t>
  </si>
  <si>
    <t>EmPath Incorporated is a technology startup that uses machine learning to discover employee skills, match the skills to its current job and future roles, and recommends coursework to close skill gaps. It provides the workforce of the future with a greater understanding of employee skills and talent development.</t>
  </si>
  <si>
    <t>Knowledge Factor, Inc. doing business as Amplifire is an information technology company. It develops an eLearning platform that provides services for learning algorithms, knowledge analytics, and diagnostics. It serves the education, healthcare, and corporate sectors.</t>
  </si>
  <si>
    <t>IQStrategix, Inc. is a knowledge computing software engineering company. Its business operations are focused on the development of a line of knowledge computing software products that include an enterprise-class Software as a Service technology called IQX Cloud. The company also provides a series of training classes designed to educate attendees on knowledge science, knowledge engineering, and the use of IQX Cloud.</t>
  </si>
  <si>
    <t>Noirefy, Inc. is a company that operates a digital platform that connects diverse talent, specifically from underrepresented backgrounds to corporations. The company increases diversity through referrals and inspire inclusivity through a diverse workforce. It uses a referral model and proprietary scoring model to connect diverse professionals and corporations in a more efficient way.</t>
  </si>
  <si>
    <t>WebBased, Ltd. is a provider of online applications. It specializes in the design and production of Internet, Database, and Imaging Technologies for education and business and has a portfolio of regional and international clients. The company offers online learning, training, and learning management systems, e-learning for the workforce, and online products for councils and LAs, intended to make learning, work, and communication easier.</t>
  </si>
  <si>
    <t>Sparkbay Technologies, Inc., helps innovative companies, from fast-growing startups to Fortune 500 companies, improve through employee feedback. Its used to improve the work lives of everyone in the organization.</t>
  </si>
  <si>
    <t>Sertifier, Inc. is a developer of a blockchain-based smart certification technology designed to evolve certification processes in line with environmentally friendly policies. The company leverages technological infrastructure to offer design, distribution, storage, and query of certificates for education and events, enabling clients to create, store, and protect documents in a digital environment. It serves throughout the country.</t>
  </si>
  <si>
    <t>Alcor Solutions, Inc. is a cloud advisory services company. It provides advisory, implementation and integration, project management, managed services, custom application development, custom mobile development, product development, quality as a service, training, AccessFlow, TalentRun, High5, reflective, and BizPulse. It offers its services to Government agencies and leading organizations in multiple industry verticals in North America, Europe, Japan, and India.</t>
  </si>
  <si>
    <t>Airteach is an e-Learning company. It provides a SaaS platform for online training and offers online academy and microlearning. It offers its services to clients in the remote community.</t>
  </si>
  <si>
    <t>Global eTraining (GeT) is a patented learning methodology that adapts to each student's unique combination of learning styles with text, audio, demos, exercises, and videos, engaging all the senses and anchoring learning with action. The company's cloud-based technical training platform is the foundation for comprehensive corporate, educational, and government knowledge management solutions.</t>
  </si>
  <si>
    <t>WDR, Ltd. is a Learning and Development Consultancy. The company is offering its own LMS, Managed Learning, Apprenticeship Service, and E-Learning. It is delivering transformation for organizations across the world in a range of industry sectors ranging from financial services to manufacturing, government, and not-for-profit.</t>
  </si>
  <si>
    <t>Hinda, Inc. doing business as Hinda Incentives is an information technology company that offers incentive programs and reward fulfillment services. The company provides employee reward and recognition programs, sales incentives, and loyalty marketing encouragement services. It also offers merchandising, information technology program development, warehousing, logo development, and account management pertaining to incentive programs.</t>
  </si>
  <si>
    <t>WILL Interactive, Inc. is the most successful, experienced, and highly awarded serious games and computer-based simulation developer in the United States. It specializes in e-learning games, mLearning, custom eLearning, Performance improvement, Gamification, Learning solutions, Custom development, content development, custom training, MOOC, workforce learning, interactive video, and training video production</t>
  </si>
  <si>
    <t>ThinkWise, LLC is a provider of assessments and surveys. The company offers learning content, reports, talent and leadership development, and more.</t>
  </si>
  <si>
    <t>Ecrute, Inc. brings users an efficient, cost-effective, end-to-end recruitment platform with fully integrated video capabilities. The company can easily screen, share, track, and communicate with applicants, clients, and team members anytime, anywhere. With its platform, job applicants make a better first impression while saving the users time and money spent on unnecessary logistics and traditional 'candidate qualification' screening methods.</t>
  </si>
  <si>
    <t>Flipick Pvt., Ltd. is an eLearning company. It provides solutions such as a Learning Management System, and CourseBOT. The company offers its solutions to clients in India.</t>
  </si>
  <si>
    <t>Incentive Solutions, Inc. is an incentive marketing company that offers incentive and motivation offerings to corporations in the United States. Its products and services include online reward and incentive, travel incentive, MasterCard and Visa debit card reward, employee recognition and reward, sales strategy and sales incentive, customer loyalty reward, channel sales incentive and distributor loyalty and meeting, and corporate event management programs.</t>
  </si>
  <si>
    <t>Transmedia Storyteller Ltd. doing business as Conducttr is a mixed-reality company that allows to develop and deploy immersive, scenario-based experiences faster and with fewer people. Its addition to the engine has a ready-made application for specific uses such as crisis simulation, performance assessment, wargaming, and a branching chatbot. The Company sells simulation software for crisis exercises, business continuity and influence operations.</t>
  </si>
  <si>
    <t>Course Base Co., Ltd. develops a cloud-based application for managing courses and analytics. The company's solutions allow HR teams to manage training and automate reporting allowing employees to access training materials and submit assignments from any smartphone or computer; instructors to manage courses and automate reporting and allow students to access course materials and submit homework from any smartphone or computer.</t>
  </si>
  <si>
    <t>Top Developers, Inc. offers an is an online platform for finding and vetting supreme e-commerce, mobile, web, and marketing companies on the web. The platform helps find the best technology partner for the projects, or hire dedicated developers from here that have power and knowledge to turn the situation around for the company.</t>
  </si>
  <si>
    <t>PanoMetrics, Inc. doing business as Panoramic Feedback is a full-featured customizable 360 system that's been used by smart organizations worldwide for two decades. The company provides a clear view of where the recipient can develop further and what the benefits will be. It also provides online feedback services. It serves people around Canada.</t>
  </si>
  <si>
    <t>BeMobile AS works with the mobile as the main channel. It provide lightning courses on mobile, mobile training, introductory programs, motivation and loyalty programs, image documentation and marketing campaigns.</t>
  </si>
  <si>
    <t>Oliv, LLC is a staffing and recruiting company that offers services to streamline the job application process, including assistance with creating cover letters, LinkedIn profiles, resumes, portfolios, and websites. It also offers tools for employers to manage job applications and facilitate communication with potential hires. The company serves students and fresh graduates in the country for various job types.</t>
  </si>
  <si>
    <t>PitchMe Corp., Ltd. creates a unique talent marketplace in the Recruitment landscape. It empowers candidates to demonstrate real abilities and knowledge allowing anyone with relevant skillset to apply for a position regardless of professional background. Its SmartMe profile allows not only to create a comprehensive picture of knowledge and capabilities for candidates, but also to advise how to improve employability.</t>
  </si>
  <si>
    <t>Heirizon, Inc.  is an employment marketplace that pairs employees with employers. It offers Employment, Staffing, Technology, recruitment, Employment Marketplace and Remote Jobs.</t>
  </si>
  <si>
    <t>People over Process SAS offers the opportunity to find the ideal workspace thanks to its open online platform based on a community of recommendations and reviews. The company helps managers and team members work better together.</t>
  </si>
  <si>
    <t>F|Staff is a staffing and recruiting company. It offers cloud-based software that makes it easy for staff recruiters to create and manage job orders. It makes filling job orders simple, fast, and crazy efficient, with specific, accurate filters, easy-to-export data, instant job order delivery, and seamless communication. The company's staffing software allows a new, easy way to get more orders from customers and provides to receive email alerts every time a client submits an order and gets access to the entire job board on the back end.</t>
  </si>
  <si>
    <t>Mlink Technologies, Inc. is a custom interactive learning solutions company. It offers sales and marketing, blended solutions, video production, Internet software, and services. It has also served over 40 Fortune 1000 corporations globally, winning 33 national and international awards.</t>
  </si>
  <si>
    <t>MyInterview Solutions Pty., Ltd. is a computer software company. It offers software that uses video to express true personality, experience, and qualifications and identify the best hire. The company offers its services to candidates globally.</t>
  </si>
  <si>
    <t>Mobietrain NV is a developer of a mobile learning platform that provides training content for onboarding processes. It offers gamification and micro-learning, creates mobile learning content, and easily tracks and analyses insights. The company provides its services to businesses and consumers within the area.</t>
  </si>
  <si>
    <t>Swissdevjobs AG is a software development and recruitment company. It creates an IT developer portal built with Software Engineers in mind. The company's portal brings more transparency, openness, and diversity to the Swiss IT market.</t>
  </si>
  <si>
    <t>Everperform Pty., Ltd. is a measurement technology company. It is based on sports principles that drive high-performance teams to accelerate business results by providing deep data intelligence and learning into human improvement.</t>
  </si>
  <si>
    <t>GoodSeeker, Inc. is a VA-based employer branding and advocacy software company. The company specializes in testimonials, customer stories, employer branding, employee experience, recruitment marketing, inbound recruitment, and content marketing. The company serves its clients across the country.</t>
  </si>
  <si>
    <t>enabley, Ltd. is a SaaS training platform that is specially designed to meet the needs of customer-facing teams (internal and external) and positively impact the bottom line of any business, by leveraging innovative training technologies - all in the flow of work. The company utilizes advanced technologies such as AI, Natural Language Processing (NLP) technology, microlearning methods, and advanced measurement algorithms to make training creation and delivery fast, easy, and intuitive for everyone. It supports 500,000+ users worldwide.</t>
  </si>
  <si>
    <t>Mingle, LLC doing business as Postings has been helping businesses of all sizes find the best candidate for its open positions. It enables SMBs to syndicate jobs to hundreds of job boards, manage candidates while improving quality.</t>
  </si>
  <si>
    <t>Line Business Services, Ltd. is a provider of Health and Safety training and consultancy services. The company provides General Health and Safety services to all Industry and public sector organizations including environmental, safety management, and specialist Health and Safety consultancy services and training solutions.</t>
  </si>
  <si>
    <t>Pitch N Hire is a developer of applicant tracking software designed to simplify the hiring process. The company's platform offers AI-powered candidate screening, real-time recruitment planning, creating a robust database of professionals, and an intuitive dashboard to keep track of the recruitment funnel, enabling companies to attract top talent and build a good team.</t>
  </si>
  <si>
    <t>Jigso BV is an HR Analytics Solution that provides HR professionals with actionable workforce insights. Its machine learning experts have developed solutions like planning tools for the airline industry and predictive machine maintenance solutions for global manufacturing companies. The company's platform helps companies detect and stop employee turnover, absenteeism, productivity losses, and performance declines by mapping the skills of the complete workforce and providing bitesize learning.</t>
  </si>
  <si>
    <t>Lead Honestly, LLC is a developer of an employee engagement tool designed to build and retain productive teams through weekly one-on-one meetings. The company's tool gets the conversation started by sending corporates five questions to ask employees one-on-one every week, enabling managers to carefully consult and investigate the curated data, thereby understanding team members' working styles, thoughts, and motivations.</t>
  </si>
  <si>
    <t>2DAYSMOOD BV develops software to measure employee satisfaction in organizations. The company provides a fun and simple employee engagement tool, urging directors, managers, and employees to take accountability for a positive working climate. It also creates software that enables users to measure employee satisfaction and engagement by gathering feedback from the work floor, interacting with employees, and creating survey reports.</t>
  </si>
  <si>
    <t>Autotrophic Labs, Inc. doing business as Personas helps B2B companies scale outbound sales with high-quality data, lead generation, and Sales Development as a Service. Its software uses big data, machine learning, and in-house analysts to help sales teams pinpoint its best potential prospects and then start a conversation, helping almost any B2B sales team scale quickly and efficiently. It offers Sales Development as a Service, Lead Generation, Lead Enrichment, and Outbound Email Consultancy.</t>
  </si>
  <si>
    <t>Badgecert, Inc., is a cloud-based software platform that enables its users to digitally recognize and verify credentials, skills, and experiences. The company provides digital capabilities to recognize stakeholder accomplishments with digital badges.</t>
  </si>
  <si>
    <t>Give A Grad A Go is a graduate recruitment firm, that matches exceptional graduates with the country's most exciting businesses. The company's client database covers a huge range of firms; from burgeoning start-ups to globally renowned brands, so it is used to fill a wide range of positions and work in all sorts of fields (Marketing, PR, Recruitment, Advertising, Sales, Finance and more).</t>
  </si>
  <si>
    <t>RedCritter Corp. develops RedCritter, a cloud computing platform that supports software-as-a-service for delivering information. The company offers a library of applications that pull information from around the Web or even across a company Intranet. It enables client companies to enhance sales, support, and strategic operations.</t>
  </si>
  <si>
    <t>Cooleaf, Inc. is a technology company. It provides a tool to enroll in health and fitness programs and classes and helps improve team collaboration and motivation through a strategy and engaging platform. The company's tool allows users to keep track of various activities and view a history of the programs that the user has enrolled in. It serves clients internationally.</t>
  </si>
  <si>
    <t>SmartUp.io, Ltd. develops and operates a micro-learning platform for start-ups and innovators. Its platform allows users to start a community for the business and create sub-communities enabling teams of any size to contribute and consume learning content.</t>
  </si>
  <si>
    <t>PushFar, Ltd. is a software and technology company. It helps to find mentoring connections to help a career, monitors career progression tasks, in-depth reporting to complete CPD reports, and gives organizational mentoring, to organizations to run mentoring programs for employees. The company offers its services to clients across the country.</t>
  </si>
  <si>
    <t>Sunlight Technologies, Ltd. develops software as a service (SaaS) based platform to help businesses run individualized professional development programs. It offers an employee learning and development platform to let companies offer professional development. The company platform lets businesses allocate each team member a learning and development budget to spend on professional development each year and provides related functionality, such as the approval of requests from employees.</t>
  </si>
  <si>
    <t>Seekford Solutions, Inc. is a computer software consulting firm that specializes in high-performance enterprise development. It is a leading software development company with an emphasis on developing components for use by other developers. Using a unique approach to the software development process, it has positioned itself in the developer community as creating high-quality products that are easy and intuitive saving programmers hours of work on a routine basis.</t>
  </si>
  <si>
    <t>Work Balance Institute ApS is a health tech company that focuses on organizational and strategic prevention of eg. stress and sickness absence with the aim of improving the mental work environment - for the benefit and benefit of both the employees and the company's bottom line. It provides flexibility and an opportunity to effectively prevent sickness absence and thus save customers from heavy costs related to this.</t>
  </si>
  <si>
    <t>HeyJobs GmbH is a human resources, staffing, and recruiting agency. It provides a talent platform that matches talent with opportunities. The company specializes in generating significantly more attitudes for customers by using the latest marketing and optimization technologies for recruiting. It operates an online mobile application-based job portal for hourly-pay jobs. The company offers its services globally.</t>
  </si>
  <si>
    <t>Kadou Learning, Ltd. is an information technology company. It developing and supporting people by making learning accessible. Its products ensure that users and its teams have the necessary tools to collaborate, share and grow each expertise.</t>
  </si>
  <si>
    <t>AltusAI, Inc. doing business as Emploai helps companies attract and engage talent through out the candidate journey. The company created a smart Artificial Intelligence enabled Natural Language capable Digital Recruiter that delivers a 24/7 experience without bias. Its AI Recruiter enables live chat conversations with candidates, be it on its career pages or social media or even reach out to passive seekers.</t>
  </si>
  <si>
    <t>SeamsCloud LMS is an all-in-one eLearning, training, onboarding, and compliance management system that provides audit-ready training records. It enables speedy onboarding and compliance training for teams.</t>
  </si>
  <si>
    <t>Ad Specs of Delaware, LLC doing business as Levy Recognition is a Design company. It offers custom trophies, plaques, medals, and medallions. It also offers employee engagement software, a business gift platform, athletic capabilities, branded merchandise, and company store solutions. The company provides its products and services to clients within the area.</t>
  </si>
  <si>
    <t>co-hire, Ltd. doing business as cord offers a platform to build, a simple place for great people to go to find work. The company is the developer of cord, a messaging tool that gives direct access to hiring teams inside technology companies. It builds a transparent way for great people and technology companies to speak directly.</t>
  </si>
  <si>
    <t>CourseArc, LLC is a digital content creation tool. The company provides temporary use of online non-downloadable software applications for use in designing, developing, authoring, and publishing instructional content and interactive learning applications. It serves customers throughout the area.</t>
  </si>
  <si>
    <t>HiThrive, Inc. is a provider of online employee engagement and recognition solutions intended to motivate employees and create a happy work culture. The company offers a hyper-integrated recognition platform that helps companies make sure its employee's contributions are appreciated, milestones are celebrated, and engagement is rewarded. It serves in the B2B, SaaS space.</t>
  </si>
  <si>
    <t>LeapIN Business Services OU doing business as Xolo is a turn-key solution to remotely start and run a location-independent company with a business bank account. It handles incorporation, accounting, taxes, and compliance.</t>
  </si>
  <si>
    <t>CultivatePeople, Inc. doing business as Kamsa  is a People Operations (HR) and Compensation consulting and advisory services firm. The company specializes in helping tech companies disrupt HR and partners with to scale and accomplish the goals faster.</t>
  </si>
  <si>
    <t>ePoise systems Pvt., Ltd. develops of hiring technology designed to automate and training process. The company's platform leverages the power of mobile, cloud, social media and AI to automate multiple screening steps for each role, including a set of assessments leading to a video interview, enabling recruiters to bring significant efficiency to the hiring process.</t>
  </si>
  <si>
    <t>Altura Publishing, S.A., doing business as SABE Extend offers online educational courses. The company is a B2B cloud-based extended learning platform that allows its users to create online learning content, share it with critical people, and track its performance.</t>
  </si>
  <si>
    <t>Training Bricks, Ltd. is an independent specialist, set to light up its learning with interactive, exciting, and engaging e-learning courses. It creates its own beautiful and interactive eLearning course easily.</t>
  </si>
  <si>
    <t>InsuRights, Inc. doing business as Healthee presents medical rights according to medical diagnosis and medical profile. The company is set out to improve human health by allowing employees (and people in general) to have better visibility and access to health benefits and medical rights. Its tool leverages automation, natural language processing, crowd wisdom, and artificial intelligence to help people save money, time and be healthier.</t>
  </si>
  <si>
    <t>Authentic Jobs, Inc. is an emerging Internet company that specializes in acquiring, developing, and managing top online properties. The company work to generate a high volume of traffic to sites through innovative design, top-notch content, and an optimal user experience.</t>
  </si>
  <si>
    <t>Evalart is an online evaluation system that allows to identify the best candidates in selection processes. The company can reduce the time spent on interviews and evaluations, focusing only on the most promising candidates. It has an extensive library of evaluations, including tests of logical reasoning, verbal ability, knowledge, programming and even psychometric tests.</t>
  </si>
  <si>
    <t>WBT Systems, Ltd. is a provider of e-learning software to associations and professional bodies. The company offers TopClass, an e-learning software suite to manage different forms of training, conferences, and certification programs; and TopClass Certifications, a module of TopClass that simplifies, automates, and improves the management of certification and designation programs.</t>
  </si>
  <si>
    <t>Talmetrix, Inc. is an employee feedback and analytics company that humanizes data to help organizations produce and leverage insights to improve employee and organizational performance. The company's platform aids organizations to effortlessly capture employee feedback, link that data to other important business metrics, and analyze unique employee insights through executive dashboards, enabling clients to retain talent, reduce risk and increase growth and productivity.</t>
  </si>
  <si>
    <t>swipejobs, Inc. is a mobile exchange, not a mobile app. The company partners with staffing firms to offer a complete mobile platform that is integrated in real-time with the systems.</t>
  </si>
  <si>
    <t>X-CELL AG is one of the e-learning providers. The company is an e-learning integrator, which supports companies and organizations of all kinds in integrating e-learning measures into existing processes in IT, human resources, and marketing. Its range of services ranges from the position of a user license for its intuitive e-learning complete solution AcademyMaker over hosting, training, software adjustments, and support up to the full-service project.</t>
  </si>
  <si>
    <t>Itèquia S.L. doing business as Team Insights  is a cloud-based analytics solution that enables businesses to measure the level of satisfaction and engagement of employees in real-time. It helps employers communicate with team members and collect feedback via questionnaires.</t>
  </si>
  <si>
    <t>LeaderNation, LLC is a web-based leadership development company. It offers a suite of tools that enables users to create customized leadership competency models and 360 feedback surveys online. The company provides its products and services to customers throughout the country.</t>
  </si>
  <si>
    <t>Internships, LLC is the world's largest student-focused internship marketplace, bringing students, employers, and higher education institutions together in one centralized location. The company provides a wide variety of interactive tools and services to enable every student, employer, and educator to better understand and optimize internship opportunities, enabling businesses to identify the best job candidates and students to develop the real-world skills it will need upon graduation.</t>
  </si>
  <si>
    <t>Mind Tools, Ltd. provides digital learning and performance support solutions intended to help learners enjoy happy, successful careers and contribute positively to the success of its organizations. The company specializes in the development of training courses for topics including leadership, teamwork, and personal development, thereby helping individuals learn the essential management, leadership, and personal effectiveness skills needed to build a happy and successful career.</t>
  </si>
  <si>
    <t>Work From Home Jobs Oy provides brings all the remote job opportunities from around the web in a single place for remote job hunters. It offers aggregates remote jobs from 9 different remote job boards into a single place.</t>
  </si>
  <si>
    <t>PathMatch, Inc. provides high school and college students connect to career paths that fit its personality, strengths, interests, goals, values, and location preferences. The company helps students develop the skills and experience needed to compete for top jobs.</t>
  </si>
  <si>
    <t>Atomic Hire, Ltd. is an applicant tracking system, using scientifically proven assessment criteria and the collective expertise of the client's team to ensure quality, diversity and time-saving. It helps the client assess key aspects of recruiting like Personality, Cognitive Abilities, and guide them through a structured interview process.</t>
  </si>
  <si>
    <t>GoodJob Software, LLC is the AI platform. The companies are used to transform remote and onsite hiring, diversity and inclusion, internal talent mobility, and succession planning. It serves clients across the country.</t>
  </si>
  <si>
    <t>Breathe India Advisors Pvt., Ltd. doing business as Bigfish Benefits is an evolving digital reward and recognition platform, enabling companies to effectively manage an engaged employee family. It modernizes employee engagement in India for faster growth, and lower attrition, and drives workplace productivity.</t>
  </si>
  <si>
    <t>Teleskope, LLC is a software company that provides software as a service (SaaS) software focused on diversity and inclusion. Its product suite includes a comprehensive ERG Management solution, an intuitive surveying tool designed to measure inclusion, and an AI-powered mentorship portal. The company serves clients within the area.</t>
  </si>
  <si>
    <t>smartBeemo, LLC is a social media management tool that predicts what's the best message, format, and timing to increase audience engagement. Its smartBeemo Blog is the place to get the latest insight on everything from marketing strategies.</t>
  </si>
  <si>
    <t>Vidatec, Ltd. operates as a mobile app and web development firm. The company delivers for large enterprises with experienced staff working closely with the team to ensure great results all around. It is a global digital company that solves complex problems by creating innovative mobile and digital solutions.</t>
  </si>
  <si>
    <t>Netex Knowledge Factory S.A. doing business as Netex Learning is an e-learning company. It specializes in cloud-based learning solutions. Its platform solutions include mobile apps for offline access and a platform for managing all training—online, classroom, or blended scenarios—while products and services include content solutions, focusing on catalogue content, content development services, and an authoring tool. The company serves clients throughout Europe and the United States.</t>
  </si>
  <si>
    <t>Celebrate Strength, LLC is a consumer services company. It creates innovative science and technology that delivers transformative information, championing both the individual and the enterprise. The company also offers students and colleges job thoughts, career planning, and workforce solutions. It provides its services to customers within the area.</t>
  </si>
  <si>
    <t>Product Hunt, Inc. is an information technology and service company. It specializes in the fields of start-ups, tech, and product development.  The company serves businesses throughout the area.</t>
  </si>
  <si>
    <t>Bugscore Holding, Ltd. doing business as Bugscore, Ltd. is a web-based solution that allows employees to complete 360 feedback reviews on its own time, achieving greater engagement and more meaningful results. The company's powerful tool allows clients to monitor and analyze its employees' reviews and identifies problems at an early stage, with high security and discretion. It allows real-time and continuous feedback which is paramount for talent growth and development.</t>
  </si>
  <si>
    <t>Info Edge India, Ltd. is a software development company that provides internet-related services. Its portfolio of businesses includes recruitment, matrimony, real estate, education, and related services. The company offers its services through service portals providing information for job seekers with jobs and services such as text resume writing and visual resume writing, and real estate properties with agents and developers.</t>
  </si>
  <si>
    <t>CR Systems, Ltd. builds and manages surveys and tests that measure the people side of an organization. It includes 360 Degree Feedback, psychometric testing, engagement surveys, and personal development programmes.</t>
  </si>
  <si>
    <t>Smart Company Software is a privately held software company specializing in database software. The company designs and writes high-quality software applications that use the very latest Microsoft technologies.</t>
  </si>
  <si>
    <t>Parampara Pty., Ltd. is an online authoring tool for modern communicators. The company is to enable anyone to create conversational content and share it anywhere. It gets a higher audience and delivers granular analytics and feedback.</t>
  </si>
  <si>
    <t>Ongig, Inc. is an operator of an online recruiting platform intended to provide different job descriptions. The company's platform leverages artificial intelligence to perform intuitive searches to find the convenient job listing and match the candidate's skills analyzes job descriptions provides information about sentiment or gender bias, and provides rewriting services through copywriters. It offers its services within the area.</t>
  </si>
  <si>
    <t>Effectory BV is a human resources services company. It is a company that has services that include surveys on employees, the onboarding process, pulse and theme surveys for organizations, existing surveys, as well as people analytics. The company provides services and products to its customers in the Netherlands and Germany.</t>
  </si>
  <si>
    <t>Fivel Systems Corp. is an e-learning company. It combines Social Behaviour, Brain Science, and Intrinsic Motivation and provides champion users with an in-depth understanding of interactions, retention, and other opportunities for employee learning. It serves customers within the area.</t>
  </si>
  <si>
    <t>BrainStorm,  Inc. is the industry pioneer in software adoption and changes management solutions. Its people-focused approach has helped organizations conquer software adoption challenges, and increase security awareness. It offers services to small and medium businesses to organizations.</t>
  </si>
  <si>
    <t>Interviewer Assistant is an online interview scheduling tool created by recruiters for recruiters. It speeds up and simplifies the interview scheduling process.</t>
  </si>
  <si>
    <t>Sphere Partners, LLC is a company that operates in the Information Technology and Services industry. It provides custom solutions in software, web, and mobile development, and data analytics and builds custom services in software, web, mobile, and big data analytics. The company's software development model follows industry best practices around modern agile methodology, delivered through a hybrid or on-site/remote development team structure.</t>
  </si>
  <si>
    <t>JamieAi, Ltd. is a company that offers Ai and machine learning based STEM recruitment. The company's software is a smarter way for technically talented interns, graduates and second jobbers to discover fantastic opportunities within data science, technology and quantitative finance.</t>
  </si>
  <si>
    <t>Parchment, LLC is an education technology company. The company provides online education information systems and professional services. Its platform facilitates the request, capture, transformation, and delivery of verified electronic education credentials by linking schools, universities, and other institutions in the United States.</t>
  </si>
  <si>
    <t>Applicantz, Inc. is the only Contingent Technology Staffing Company in the world that delivers Top Applicants using Intelligent algorithms and Robotic Process Automation (RPA)  to large enterprises. It has a very robust infrastructure that ensures the rules of ethics and engagement are followed 100% thus mitigating the risks of large customers.</t>
  </si>
  <si>
    <t>Handy Training Technologies Pvt., Ltd. is an e-learning company. It provides a Learning Management System (LMS) solution. The company provides its services worldwide.</t>
  </si>
  <si>
    <t>Odro, Ltd. is a software company. It provides agencies with interviewing, sales messaging, and video content creation tools in one end-to-end solution, enabling users to save time by conducting hassle-free meetings. The company serves businesses and customers across the country.</t>
  </si>
  <si>
    <t>Get Pegasus, Inc. doing business as Shift is a set of team-based tools that are loved by employees. It helps any leader build the thriving team and company cultures. The company has been used by hundreds of teams and by over two dozen publicly traded companies.</t>
  </si>
  <si>
    <t>Mediabistro Holdings, LLC is a professional training and coaching company.  It provides jobs, news, education, events, and research for business, media, and creative professionals. It offers its services to employers and job seekers.</t>
  </si>
  <si>
    <t>Wellness Coach, Inc. workplace wellness platform. It develops a live meditation platform designed to offer enterprise and consumer wellness. The company's platform lets anyone ask questions live to teachers about interactive meditation, movement, classes, and panels, enabling clients to improve.</t>
  </si>
  <si>
    <t>Reflektive, Inc. operates as a performance management platform. The company offers an innovative, employee-centric suite dedicated to talent development and employee success. It provides tools for real-time feedback, goal management, and performance reviews in the State of California.</t>
  </si>
  <si>
    <t>MentorCloud, Inc. is a information technology company. It specialises in blogs, whitepapers, books, videos, courses, events and webinar. It serves its clients within the nation.</t>
  </si>
  <si>
    <t>Teamglide Employee Performance is an easy-to-use software system for identifying and choosing the best employees for the company. It measures the potential performance of a team. The company specializes in apps, employment, and software.</t>
  </si>
  <si>
    <t>Livingroom Analytics ApS is a Danish company that has developed a SaaS platform for measuring, analyzing, and improving employee experience. The platform provides various features, including quick polls, survey builders, configurable reporting, and the ability to import and view employee data. It also offers an APV web app designed for Danish organizations to conduct workplace assessments. It provides its products and services throughout the country.</t>
  </si>
  <si>
    <t>Figures SAS offers a software application that delivers statistics to HR departments. It allows start-ups and scale-ups to; easily compare its salaries to those of its peers, highlighting areas of concern (underpaid employees who are at risk of leaving in particular), and audit its gender equality situation, with the most unique and innovative indicators on the market.</t>
  </si>
  <si>
    <t>Third Eye Resolutions, Ltd., doing business as Appraisal360 is an appraisal system that gathers feedback on an individual from a number of sources. It is normally used as a learning, and development aid and its main benefits are that it gives individuals better information about skills, performance, and working relationships than more traditional appraisal arrangements based on online managers' assessment alone.</t>
  </si>
  <si>
    <t>Vieple Pty., Ltd. operates as a Technology, Information, and Internet. It also specializes in Intelligence and Defense, Custom Web Development, Website Design, eCommerce Application Development, Mobile App Development, Mobile Website Development, IT Consulting, and more.</t>
  </si>
  <si>
    <t>ThePlatypus ApS a developer of a SaaS-based talent lifecycle solution intended to help companies discover what the employees value at every stage of the talent lifecycle. The company's platform measures, analyses and tracks the alignment of an individual's values with the culture and values of an organization, enabling companies to improve person-organization cultural alignment.</t>
  </si>
  <si>
    <t>Grapevine Solutions, Inc. doing business as Grapevine Surveys is an online survey tool for web surveys &amp; email surveys. It provides online survey software solutions to gather employee feedback through various Web and email surveys.</t>
  </si>
  <si>
    <t>Solid State Learning partners with clients to design and build engaging and effective e-learning programs to empower the workforce. It Serving interests regardless of technologies used and reducing risk, cost, and time of implementation</t>
  </si>
  <si>
    <t>BranchTrack SIA is an e-learning company. It allows building simulated dialogs for areas such as sales, customer care, negotiation, and interview situations through a drag-and-drop tool as well as helps companies to train its employees in conversational skills through its software-as-a-service platform, enabling clients to boost sales and its customer care skills. The company offers its services within the area.</t>
  </si>
  <si>
    <t>LearningCart, Inc. is a company that operates in the Software Development industry. It develops a Commerce framework, a Content Management System (CMS), a Blog engine, and a SCORM-compliant learning management system (LMS). The company serves customers in the United States.</t>
  </si>
  <si>
    <t>Restless Bandit, Inc. is an information technology and services company. It is an enterprise-grade AI and machine learning technology that helps companies find candidates with Talent Rediscovery. The company transforms workforce data into workforce decisions. Its workforce analytics employs sophisticated machine learning and statistical inference techniques and finds patterns in the data to help identify the right candidates for each job and untapped potential in employees.</t>
  </si>
  <si>
    <t>Open Sistemas de Información Internet SL is a consulting company specialized in offering global technology solutions based on Linux Platforms, Open Source Software, and Open Standards. The company develops and integrates solutions that offer maximum quality and flexibility thanks to the use of open standards and technologies.</t>
  </si>
  <si>
    <t>Resultier, LLC helps companies build cultures that engage employees, customers, patients, and stakeholders. It boosts productivity with high-performance communication.</t>
  </si>
  <si>
    <t>TalentXpert Pvt., Ltd. is a global solutions provider in software, consulting, and outsourcing. It brings innovations into the world with the help of a team of experts with no compromise on quality or delivery and builds long-term relationships based on trust, integrity, and the relentless pursuit of excellence. The company offers its services in the area.</t>
  </si>
  <si>
    <t>F4S Australia Pty., Ltd. doing business as Fingerprint For Success Pty., Ltd. (F4S) is an online platform used to identify and develop entrepreneurial leaders and teams. It provides personal development and AI coaching solutions to help organizations build healthy, high-performing teams.</t>
  </si>
  <si>
    <t>Grytics SAS is a SaaS solution company. It provides analytics tools on social networks. It offers solution for social media analytics on Facebook groups, for community managers, web marketers and PR. It serves in France.</t>
  </si>
  <si>
    <t>Single Sign On (SSO) Easy is a  computer software company. It offers a software solution and provides enterprise SAML solution. The company serves the software sector.</t>
  </si>
  <si>
    <t>TIQ B.V. is creating a new industry standard for time management by providing accurate insights into how people actually spend time. It specializes in time tracking, automated time tracking, and time analysis.</t>
  </si>
  <si>
    <t>Teamgage Pty., Ltd. operates a technology platform that instills a culture of continuous improvement at all levels of the organization. The company helps organizations embrace change and build a team culture of highly effective improvement. It serves clients across technology, banking, finance, mining, oil and gas, insurance, aged care, elite sport, health, and government.</t>
  </si>
  <si>
    <t>Happy Team Check helps small and medium-sized businesses get meaningful employee feedback using its anonymous, customizable, translatable, and scalable employee satisfaction survey platform. The company helps executives and HR teams better determine what drives employee engagement, recognize top managers within an organization, encourage innovation, and design and implement mid and long-term corporate strategies.</t>
  </si>
  <si>
    <t>PeopleTree Group is a technology and consulting firm that provides talent management solutions that focus on data-rich people analytics. It offers integrated solutions covering information and data, process and project management and technology (applications). The company is the one stop solution for any talent management needs covering talent accounting, talent demand planning, talent supply management and talent value management.</t>
  </si>
  <si>
    <t>19D SAS doing business as Visiotalent is a digital screening solution that helps to hire the best candidates up to 10 times faster. It provides recruiters with video and lives video maintenance solutions in Software as a Service (SaaS) mode to help it find the best talent. The company has more than 400,000 candidates in more than 100 countries who have had the opportunity to express its video personality on the platform.</t>
  </si>
  <si>
    <t>GapJumpers, Inc. is a provider of a technology platform for employers to conduct blind auditions. The company assists companies in finding the very best, most diverse group of talent. Its tools interrupt hiring bias, to impact diversity, talent and business goals.</t>
  </si>
  <si>
    <t>Affinity Financial Network, Ltd. doing business as Wrkit, is a work and life development hub that supports in getting recognized at work, developing skills, and enhancing overall. It specialized in employee engagement, employee well-being, work culture, HR tech, learning and development, discounts and savings, surveys, employee feedback, and recognition and rewards.</t>
  </si>
  <si>
    <t>Click to Cloud Pty., Ltd. offers information in Technology and Services. The company develops industry-focus business applications built on the Salesforce.com platform.</t>
  </si>
  <si>
    <t>JZero Solutions, Ltd. is an online solution and development company that specializes in building learning management systems that facilitate online learning and classroom-based training. It has multi-tenant and single instance deployment modes and is fully SCORM and AICC compatible. The company creates an abundance of wealth through learning for the customers and employees, by using state-of-the-art technology to develop learning technology software that supports a positive impact on its lives.</t>
  </si>
  <si>
    <t>HumanlyHR, Inc. doing business as Humanly is a developer of a human resource platform intended to automate the hiring process. The company's platform is also an AI-based candidate screening system that works alongside hiring teams to qualify job candidates and answer questions along the way, enabling organizations to increase conversions on hiring pages, social media, recruiting websites, and save 60+ hours of human time per open role. It serves consumers within the area.</t>
  </si>
  <si>
    <t>United ILS Pvt., Ltd. doing business as Prospark is a learning platform to train, reskill, and up-skill the workforce. It offers an LMS &amp; a content marketplace. The company serves businesses internationally.</t>
  </si>
  <si>
    <t>MyKnowledgeMap, Ltd. develops web-based knowledge systems and virtual learning environments for national skill academies. The company has invested in developing a comprehensive portfolio of innovative learning technology platforms to support educational institutions and training providers worldwide. Its products include really managing's Pathfinder program, which is an open service for total management support; multi-port, a flexible e-portfolio that makes managing assessments and evidence-based reflective learning easy; and capability matrix, a flexible capability analysis, and management system that enables to assess and enhance skill levels in the entire organization.</t>
  </si>
  <si>
    <t>Job Seeker Pty., Ltd. doing business as Jora is an Australian based job search engine. Its first product is a HIPAA-compliant secure and encrypted messenger which allows health professionals to easily communicate protected health information.</t>
  </si>
  <si>
    <t>Frontliners ApS is a provider of a platform intended to increase sales. The company's platform offers workforce management solutions, staff overviews, performance matches, scheduling, training, and motivation tool, enabling the business to improve its staff performance and grow the business.</t>
  </si>
  <si>
    <t>Pipeline Labs, LLC is a company that allows technology to easily find, connect and hire qualified sales talent. It offers a career advice and targeted job search platform, matching candidates with innovative tech companies.</t>
  </si>
  <si>
    <t>Fond Technologies, Inc. operates as a rewards and recognition platform. It offers an employee recognition platform for rewarding achievements and milestones, a premium corporate discount program, and an employee engagement survey. It also serves clients in the United States.</t>
  </si>
  <si>
    <t>Symbaloo B.V. is a cloud-based application that allows users to organize and categorize web links in the form of buttons. Symbaloo works from a web browser and can be configured as a homepage, allowing users to create a personalized virtual desktop accessible from any device with an Internet connection.</t>
  </si>
  <si>
    <t>Eurekos Systems ApS is a learning technology company. It helps clients and partners create learning content and repurpose old content at record speed. The company is an LMS that puts content first and delivers administration, insightful analytics, and engaging social and collaboration tools. It provides its services to clients across the country.</t>
  </si>
  <si>
    <t>MTM Recognition Corp. provides recognition awards and solutions for large and small corporations and organizations, including Fortune 100 companies. It offers service awards, such as onboarding and years of service; sports awards, including trophies and awards, rings and jewelry and specialty products and corporate awards.</t>
  </si>
  <si>
    <t>Fulcrum Labs, Inc. is a learning and development agency for organizations tired of ineffective DIY instructional tools and death by PowerPoint, which has been synonymous with e-learning and classroom training. The company provides personalized, adaptive learning and predictive analytics (PALPA) SaaS platform. It serves within the area.</t>
  </si>
  <si>
    <t>Lockshine Pty., Ltd. doing business as Yarno is an online learning company, that helps medium to large organizations communicate with its distributed teams. It uses cognitive science to help embed and refresh information, and improve team's performance by changing behavior.</t>
  </si>
  <si>
    <t>Cathy Labs, Inc. doing business as Compaas enable companies to be great at how to pay employees. It helps guide managers through understanding how compensation works within the teams.</t>
  </si>
  <si>
    <t>Worksuite, Inc. is a software development company. It helps companies grow faster by building a freelancer management platform for engaging, managing, and paying its contingent workforce. The company's platform is widely used around the world.</t>
  </si>
  <si>
    <t>BerlinStartupJobs.com is a start-up company that provides a definitive overview of career opportunities. It is filtered by category and ranges from internships to co-founder positions.</t>
  </si>
  <si>
    <t>infoedge, LLC is a management consulting firm helping customers improve business strategy, accelerate innovation and manage risk. The company delivers cutting-edge, strategic, evidenced-base solutions that drive its clients' success.</t>
  </si>
  <si>
    <t>KMI Learning is an e-learning company specializing in medical board review services. It provides comprehensive eLearning and knowledge management solutions for corporate, government, not-for-profit, and higher education partners.</t>
  </si>
  <si>
    <t>Gradconnection Pty., Ltd. is an operator of a website for university students and recent graduates to search for career opportunities and jobs. The company's offerings include job seeking, career management, recruitment and talent management, profile building, resume updates, counseling, executive search, and staffing services, enabling graduates to find relevant jobs and employers to find relevant profiles of candidates. It specializes in building job board software for universities.</t>
  </si>
  <si>
    <t>Thanksbox, Ltd. doing business as Mo is a human resources services company. It creates a vibrant culture through the development of team habits, encouraging people to celebrate successes, recognize results and appreciate colleagues. The company offers its product and services to businesses and customers globally.</t>
  </si>
  <si>
    <t>Boon, Inc. operates a referral marketplace that allows users to get paid for referrals. The company's platform allows job seekers to create an online portfolio, integrate with LinkedIn, apply to opportunities and track its applications; and enables employers to post and share job openings, find and identify candidates, accelerate the hiring process and hire dedicated people.</t>
  </si>
  <si>
    <t>Perked!, Inc. offers a software platform and trusted partner to help listen to, learn from, and act on employees' honest feedback. The company's culture intelligence platform harnesses the power of data-driven analytics, AI, behavioral change, and positive psychology to reveal trends and drive changes in employees' happiness.</t>
  </si>
  <si>
    <t>eLearning Co., Inc. is a startup producing custom eLearning solutions for corporate clients, higher education institutions, and government agencies all over the globe. It also provides full-service instructional design and eLearning development consulting services.</t>
  </si>
  <si>
    <t>Kudoboard, LLC offers a web-based group ecard creation tool that is designed to replace paper cards within businesses. Its users can create electronic cards for employee birthdays, work anniversaries, onboarding, farewells, retirements, or just to give recognition to certain employees for hard work.</t>
  </si>
  <si>
    <t>Appreci Pty., Ltd. is a software development company. It offers a P2P, B2P, and B2B application that promotes a quick and instant message and the redeemable gift of a warm beverage.</t>
  </si>
  <si>
    <t>Course Sales Pty., Ltd. provides an event and training course sales and administration platform aimed at organizations that deliver anywhere between thirty and several hundred training courses or events each year. It's geared up for; a wide variety of courses; many delivery locations, even many different countries, and currencies; and many office locations, or a virtual workforce.</t>
  </si>
  <si>
    <t>Hive Learning, Ltd. is a collaborative learning app for leaders, teams, and organizations. It develops a mobile and web application for collaborative learning that allows teams and organizations to share and build digital resources. The company designs an online knowledge tool that offers learning opportunities for businesses and athletes.</t>
  </si>
  <si>
    <t>Dexler Education Pvt., Ltd. works with organizations to build a culture of continuous learning that enables measurable returns on education and training. It has a global presence across India, Australia, Singapore, South  Korea, the Middle East, South Africa, Germany, the UK, and the U.S. The company provides customized, industry-based education solutions for corporate learning, talent management, and enhanced end-user adoption.</t>
  </si>
  <si>
    <t>Nreach Online Services Pvt., Ltd. doing business as Xoxoday is a software development company. Its platform provides benefits such as employee rewards, gifts, employee referrals, incentives, gig worker engagement, and more. It offers features that include cross-border, API, webhooks, digital wallets, data insights, and link-based rewarding. The company offers its products and services to clients globally.</t>
  </si>
  <si>
    <t>Blank Slate Technologies, LLC is a software company. It designs and develops a customized learning tool for commercial, training, and education purposes. The tool offers step-by-step procedures, functions, and rules and regulations for employees; material for exams, class, and paper for students; and also provides training programs.</t>
  </si>
  <si>
    <t>Indorse Pte., Ltd. is a decentralized social network that rewards users for its skills and gives back ownership of its data. The company develops a blockchain-powered, skill-based, and decentralized professional networking platform that revolutionizes professional social networking using new models of tokenization and decentralization.It helps candidates validate tech skills and helps companies match with better candidates.</t>
  </si>
  <si>
    <t>Seeknspeak A/S provides online recruiting and staffing services, which includes video screening and applicant tool. It provides a digital distribution platform that makes the recruitment process shorter by offering jobs to the most suitable candidates.</t>
  </si>
  <si>
    <t>Accessplanit, Ltd. is a training management software company. It provides all-in-one training management software and learning management systems to businesses that deliver training. The company also provides system integration, increases control and visibility, and maximizes ROI through measurable reductions in administration time and cost. It serves in education, professional development, trade skills, vocational, not-for-profit, and healthcare sectors.</t>
  </si>
  <si>
    <t>Xinspire, LLC is a computer software company. It offers services that include user-initiated search and matching, intelligent matching, interaction logs, dynamic messaging, comprehensive reporting, configurable authentication and registration workflows, event management, survey tools, and highly flexible user settings. The company offers its services within the area.</t>
  </si>
  <si>
    <t>Retorio GmbH is an IT company and is a browser-based application that allows people to record by means of a microphone and camera. The company provides AI-powered behavioral intelligence models that detect behavioral weaknesses and empower teams to use the right winning behaviors at scale through immersive videos. It also enables recruiters to find and activate the talent in the company. It primarily serves clients throughout the area.</t>
  </si>
  <si>
    <t>Kendra Business Technologies Pvt., Ltd. doing business as Resumefox is a software development company. It focuses on serving global clients by helping realize the true potential of technology by solving business and engineering problems. It is a provider of quality software products and development services to businesses the world over.</t>
  </si>
  <si>
    <t>LatPro, Inc. doing business as Circa doing business as DiversityJobs.com is a member of the JustJobs.com family of job search engines. It is the first job search engine for a wider audience of minority groups.</t>
  </si>
  <si>
    <t>eArcu, Ltd. is a recruitment software company. It offers market talent acquisition and a CRM suite. It also provides ATS and onboarding, recruitment marketing, and employee connections. The company provides its services to its clients throughout the country.</t>
  </si>
  <si>
    <t>Vottun, S.L. is focusing on helping companies to adopt blockchain technology to improve current business processes and create new business models. It has developed a platform that provides different blockchain "ready-to-use" solutions and APIs to create value. Its platform use blockchains private and public.</t>
  </si>
  <si>
    <t>My Learning Hub, Ltd. is an e-learning company. It offers a platform that provides a learning management system, authoring tool, and hubs. It offers its services to Onboarding training, Compliance training, Sales training, Customer education, Healthcare, retail, food and beverage, aviation, call centers, non-profit, automotive, telecommunication, hospitality, and supply chain.</t>
  </si>
  <si>
    <t>SelfStir, Ltd. is a human resources, staffing, and recruiting company. It provides an innovative approach to 360-degree feedback which incorporates an effective development platform using tried and tested secure tools for users to feel safe and in control of its development. The company offers its services to customers in the area.</t>
  </si>
  <si>
    <t>The National Mentoring Partnership, Inc. doing business as Mentor is to help children by providing a public voice, developing and delivering resources to mentoring programs nationwide, and promoting quality for mentoring through standards, cutting-edge research, and state-of-the-art tools. The company helped millions of young people find the support and guidance needed to build productive and meaningful lives.</t>
  </si>
  <si>
    <t>Keep Financial Technologies, Inc. specializes in financial services. It helps businesses keep employees longer and happier. It is revolutionizing compensation to enhance recruiting and retention aligning compensation with business objectives, ROI, and performance.</t>
  </si>
  <si>
    <t>Mars IT Corp. doing business as MARS Solutions Group is a staffing and recruiting service company. It specializes in direct hire and project-based staff, recruitment process outsourcing as well as project-based staff, payroll solutions, DevOps, data governance, master data management, enterprise data warehouse, data modeling, business process architecture, and many more. It serves the human resource sector.</t>
  </si>
  <si>
    <t>Blue Octopus Recruitment, Ltd. is an online recruitment agency for companies to find candidates suitable to join its company. It offers no-nonsense flat fee recruitment services to businesses of all sizes and in all industries.</t>
  </si>
  <si>
    <t>CEO Infotech Pvt., Ltd. develop applications that augment Organizational HR Strategy. The company solutions assist to develop people strategies that link process and goals seamlessly and also allow to measure and better.</t>
  </si>
  <si>
    <t>Tradler Vacations S.L. is a developer of employee engagement software designed to recognize employees at the right time. The company's software utilizes data-driven insights to analyze employee performance and contribution, enabling clients to create a flexible and personalized loyalty system for employees.</t>
  </si>
  <si>
    <t>Real Ability, Inc. is a software development company that has developed ability manager, a learning management system. It is designed to solve several training issues companies are faced with today. The company was established to solve a long list of mission-critical online management and training issues confronted while directing previous enterprises and an extensive client base.</t>
  </si>
  <si>
    <t>Onlinejobs.ph is the world's largest and safest marketplace for finding rock star Filipino workers. It helps entrepreneurs and small businesses save up on labor costs by helping them outsource jobs to Filipino workers like virtual assistants, programmers, designers, and copywriters.</t>
  </si>
  <si>
    <t>Joonko Diversity, Inc. is a software development company. It offers software applications and web-based platforms that enables talent acquisition managers to enrich the talent pipeline with pre-qualified diverse talent and exchange silver medalist candidates. The company markets its products to clients worldwide.</t>
  </si>
  <si>
    <t>KangoGift, Inc. is a provider of platform employees access to recognize and reward achievements. The company offers simple and effective HR tools that help companies deliver praise at the right time for the right behavior.</t>
  </si>
  <si>
    <t>Loket.nl is a human resource, staffing, and recruiting company. It offers an all-in-one online application for human resource and salary administration. The company provides its services to clients throughout Tilburg, Netherlands.</t>
  </si>
  <si>
    <t>Teamrise SAS doing business as Javelo is a developer of enterprise software and serves customers in France. The company offers goal management, tracking, communication, alignment, productivity, and other solutions. It provides a SaaS goal management application that enables a company to boost the engagement of its employees while transparently measuring its performance.</t>
  </si>
  <si>
    <t>Alumne Elearning S.L. offers formative experiences supported by technology that allows the company to evolve current learning models. It creates quality, innovative and exclusive solutions, working hand in hand with its clients. Its business lines are focused on its platform in the cloud based on the MGS methodology (Alumne LMS) and in its factory of ideas for the creation of learning experiences, video learning, and interactive content (Alumne Factory).</t>
  </si>
  <si>
    <t>Arena Analytics, Inc. is a software development company. It provides analytics as a service-based data mining, modeling, and talent identification solutions and services. The company serves customers across the US.</t>
  </si>
  <si>
    <t>Journeyage, LLC  is a course engagement platform to help train, educate, and support people. It seamlessly unites content management, community engagement, and third-party integrations in one beautiful platform, with no design or technical skills required.</t>
  </si>
  <si>
    <t>Volunteer Vision GmbH uses state-of-the-art learning technology to engage people around online mentoring and volunteering aiming to increase the societal impact of companies. It also digitalizes proven mentoring concepts and guides employees in its corporate volunteering engagement.</t>
  </si>
  <si>
    <t>TalVista, Inc. is a developer of a talent acquisition platform designed to streamline the hiring process and deliver quality candidates to an organization. The company's platform offers an easy-to-use cloud interface that actualizes five essential hiring practices, leveraging AI and ML to enable companies to simplify data-driven decisions and find the right candidate easily.</t>
  </si>
  <si>
    <t>Bigart Ecosystems, LLC doing business as Wisetail LMS is a company that operates in the computer software industry. The company specializes in providing learning management systems and on-track operational solutions. It provides services to companies.</t>
  </si>
  <si>
    <t>Emoquo, Ltd. is a company that operates in the information technology and services industry. It is a company that offers an interactive e-learning people skills solution for people to address the everyday challenges that the company faces with its managers, colleagues, and customers. The company offers to help employees and managers improve customer service and productivity by demonstrating good and bad behaviors and the impacts the company has on the business.</t>
  </si>
  <si>
    <t>Valital Technologies, Inc. is a company that helps organizations manage reputational risks. It specializes in IT Services, IT Consulting, Artificial Intelligence, Enterprise Software, and Information Technology. The company offers its services in the area.</t>
  </si>
  <si>
    <t>Amoeboids Technologies Pvt., Ltd. is a technology-oriented software product development company. It offers performance management, employee engagement, culture tools, automation tools, objective and key results, business consulting, process management, productivity tracker, people management, Atlassian apps development, Atlassian consulting, Jira software tools, Jira software plugins, collaboration tools, customer success tools, Atlassian gold marketplace partner, and resource management.</t>
  </si>
  <si>
    <t>Jobsite UK (Worldwide) Ltd. operates an online career portal that connects jobseekers with recruiters/hiring managers. The company allows jobseekers to search, save, and apply for jobs. It allows jobseekers to search jobs in the areas of accounting and finance, and many more. It also operates in the Online Media industry.</t>
  </si>
  <si>
    <t>viaPeople, Inc. is a talent management and human resources software marketplace. It provides human asset management software products and consulting services.</t>
  </si>
  <si>
    <t>Rocketfuel Productions, Inc. doing business as TIQ Software and QuickifyAI is a computer software company. It generates learning with AI and has a learning hub for business, with courses and resources. The company serves clients globally.</t>
  </si>
  <si>
    <t>QuikHiring is a 5th generation recruitment platform that empowers searching and posting jobs through Mobile Apps and brings Recruiters and Candidates as closer as in face-to-face interviews through its Video Interviewing Capabilities to pre-screen bunch applications for calling the candidates to meet in person. It uses advanced AI algorithms and Machine Learning data analytics to match the suitable candidates with the right jobs, saving time and effort for all parties involved.</t>
  </si>
  <si>
    <t>Objective Management Group, Inc. (OMG) is the pioneer and industry leader in sales force evaluations and sales candidate screening. The company provides crucial insights to maximize sales performance in companies of all sizes and in all industries. It offers its services in the area.</t>
  </si>
  <si>
    <t>Atlas Unlimited, Inc. doing business as atlasGO is a software company. It develops a global platform that allows people to engage with the community by combining three concepts: A community of socially-minded runners; Effective advertisement for corporations and A creative platform for non-profit fundraising. It offers running, non-profit, and apps. The company offers its products and services to consumers and businesses globally.</t>
  </si>
  <si>
    <t>4Scotty GmbH is Germany's leading reverse-application marketplace for tech professionals. It provides an online based recruitment, hiring, and placement platform for technology professionals. The company gets direct access to top tech professionals.</t>
  </si>
  <si>
    <t>Mcquaig Institute of Executive Development, Ltd. is a staffing and recruiting company. The company offers an innovative talent platform to drive down hiring costs, increase retention, and develop employees more effectively. It also provides pre-hire assessments that have actionable insights into a candidate's personality, cognitive, and behavioral attributes and predicted both chances of success within a role and within the culture of an organization.</t>
  </si>
  <si>
    <t>Energy Worldnet, Inc. (EWN) is a training and compliance management for the energy industry, specializing in natural gas. The company provides operators and contractors in the energy and utility industries with the very best training in operator qualification (OQ)  compliance solutions. Its services include training, evaluation, administrator training, and evaluation, of comprehensive data management in a system that is user-friendly, efficient, and exceptional customer service.</t>
  </si>
  <si>
    <t>InGoedeBanen.nl BV is now an international player within Automated Job Posting and Programmatic Job Marketing. It offers recruiting, its software, automated job posting, job posting, programmatic job marketing, job marketing, data-driven, a recruitment tool, multiposting talent management, job boards, hr, information technology.</t>
  </si>
  <si>
    <t>Mentor Resources, Inc. is a provider of mentoring solutions to Fortune 1000 companies looking for mentoring programs that produce results. The company's professionals have been creating and managing mentoring programs, matching thousands of mentoring pairs, and providing organizations with the expertise and support needed to develop leaders. It offers customized content and design, robust reporting, calendars, and action-planning tools to help participants stay on track.</t>
  </si>
  <si>
    <t>StaffConnect Group, Ltd. is a computer software company. It provides internet-based services and offers an internet-based communication platform. It recognizes that an organization's greatest asset is its people and having a team of engaged and motivated employees boosts business performance. The company is built on the foundation that employee engagement is linked to internal communication.</t>
  </si>
  <si>
    <t>Ongozah, Inc. doing business as Porpoise is a developer of an employee engagement platform designed to connect employees with a sense of purpose and meaning it seeks in the workplace. The company's platform connects employees with similar passions and interests who challenge each other and receive recognition from peers and management, enabling companies and business leaders to increase employee engagement, retention, and recruitment. It helps companies engage employees through purpose and action.</t>
  </si>
  <si>
    <t>Engage Solutions Group, Ltd. is an information technology company. It focuses on the engagement success of its consumers, colleagues, and community. The company focuses on technology that makes it easier to do toolsets that address those engagement essentials: communications, accessibility, enablement, recognition, and feedback; and a broad integration capability. It operates in the other information technology service activities sector.</t>
  </si>
  <si>
    <t>Wizardsoft Pty., Ltd. is a company that provides Cloud-based CRM, ATS, Collaborative Recruitment, and Candidate Sourcing and Recruitment services. It creates software and services that provide comprehensive, cloud-based, easy-to-use solutions that its customers love with second-to-none support. It serves people around Australia.</t>
  </si>
  <si>
    <t>Osclass, SL is an open-source project that allows users to create a classified website without any technical knowledge easily. Its users can provide free advertising for items for sale, real estate, jobs, cars, and many others.</t>
  </si>
  <si>
    <t>Planmetrix, LLC doing business as LMSPro is a Web-based Learning Management System (LMS) designed to meet all organizational training needs in a cost-effective manner. It provides easily customizable and engaging branded portals for the organization's internal workforce, employees, and students, as well as externally facing learning environments for partners, customers, distributors, and resellers.</t>
  </si>
  <si>
    <t>Emundus SAS is a publisher of a campaign management software for applications and projects.  The company streamlines research and implementation activities in the area of education and the use and adaptation of information and communication technologies in different spheres.</t>
  </si>
  <si>
    <t>DONE MENAT FZCO is a software company. It provides the ability to manage the sharp end of employee relations with automated evaluations, employee certification, and a performance management system that tracks each individual's contribution to the organization.</t>
  </si>
  <si>
    <t>VidCruiter, Inc. is an online video interview software company. It provides virtual interview software to help HR departments streamline rings by offering a combination of video tools to reduce time spent on hiring, increase the quality of candidates, give employers a branded hiring portal, and organize all applicant activity in a web-based applicant tracking system. It offers its products and services globally.</t>
  </si>
  <si>
    <t>Vervoe Pty., Ltd. is a software development company. It offers an online hiring assistant that helps startups and SMBs hire the right people. The company provides an online application that enables employers to evaluate candidates. The company uses machine learning to create tailored skills assessments that are instantly auto-gradable.</t>
  </si>
  <si>
    <t>Cognology, Inc. is a developer of people management software. The company's research and development efforts are continually looking for ways to make it easier for its customers to execute business strategy, develop its people, and do great things together. It builds technology to help clients with performance, engagement, retention and learning for the entire employment lifecycle.</t>
  </si>
  <si>
    <t>HireReady.io builds a recruitment software package specifically tailored to the business experiencing fast employee growth or high staff turnover, typically for low skill industries. The company acquires, trains, and supports independent contractors for the on-demand marketplace.</t>
  </si>
  <si>
    <t>Next Leap Career Solutions Pvt., Ltd. doing business as Jombay is a talent retention and analytics company. It generates simple and actionable analytics for the customers that have resulted in achieving personal and organizational goals.</t>
  </si>
  <si>
    <t>Adapt Learning is an open-source project and is now recognized as the de-facto standard for responsive, multi-device eLearning. It has a global user base (more than 120K visitors from 207 countries) and a thriving community, with multiple organizations providing commercial services on the projects. The company produces the free and easy-to-use Adapt open-source e-learning authoring tool that creates fully responsive, multi-device, HTML5 e-learning content using the award-winning Adapt authoring tool and developer framework.</t>
  </si>
  <si>
    <t>Hiresharp  is in the business of measuring human skills and personalities. Its assessments are powered by psychometrics with the platform driving analytics which can be suggestive when it comes to human resource selection. It provides highly customizable assessments and intuitive reports along with analytics that is tied to business outcomes.</t>
  </si>
  <si>
    <t>Emtrain, Inc. is a software development company that provides online training and delivery services. It also offers online workplace training courses, including a skill-building curriculum; respect and workplace harassment; diversity, equity, and inclusion. The company serves customers in the United States.</t>
  </si>
  <si>
    <t>Serious Factory SAS is a software development company. It provides virtual training solutions and training simulators. The company serves the professional training market by offering educational solutions based on the idea of Learning.</t>
  </si>
  <si>
    <t>HireIQ Solutions, Inc. develops software for interviewing solutions for customer-facing businesses. It offers web-based interviewing and talent analytics solution that speeds up hiring helps select representatives provides performance feedback, and dashboards and reporting. It serves contact centers, retail stores, branch banking, quick-service restaurants, and hospitality industries.</t>
  </si>
  <si>
    <t>The Key Resource Communications, Ltd. doing business as MentorPitch helps companies, universities, entrepreneurs, and organizations manage mentoring programs online. The company is the home of mentoring and offers structured online mentoring for businesses, universities, and organizations. It also offers cloud-based mentoring plans to manage both open and private mentoring programs.</t>
  </si>
  <si>
    <t>Presenting Solutions, Inc. provides co-branding, software integration, consulting, and data analysis services. It specializes in skills evaluation and training needs analysis. The company backs its product with customer service and service guarantees in the business.</t>
  </si>
  <si>
    <t>Think Eleven, Ltd. is a Software Development company. Its online system, SkillStation, is an online tool that can be accessed at any time, any place, and anywhere via PC, laptop, and other mobile devices, e.g., iPad, iPhone, Android phones, and other tablets and mobile devices. The company serves clients in the area.</t>
  </si>
  <si>
    <t>Surfin Mouse, LLC doing business as MyJobHelper.com is a job listing resource for the unemployed. The company helps people to search for the exact type of job from available listings aggregated across the Internet. It serves in New Jersey, United States.</t>
  </si>
  <si>
    <t>Emplysight was founded to give better insight into clients employees. The company uses both simply analytics as more advanced predictive analytics, such as machine learning and Artificial Intelligence, to help organizations get a better understanding of its current and future workforce.</t>
  </si>
  <si>
    <t>HireTalent, Inc. is a staffing and recruiting company. It offers delivery, human resources, and staffing agency. The company provides its products and services to consumers in the area.</t>
  </si>
  <si>
    <t>Media Defined, Inc. doing business as NetExam, delivers applications providing sales channels with a total learning environment. The company's products are designed to support all forms of learning. It offers course development, administrative, localization, and technology services to its customers.</t>
  </si>
  <si>
    <t>Preferrd, Ltd. operates as a SaaS company that helps great recruiters stand out from the crowd. It is a powerful reviews platform for built specifically for professional services. It creates professional software solutions to help companies collect, analyze and leverage reviews from the customers and clients.</t>
  </si>
  <si>
    <t>Mindmarker, LLC is a provider of training reinforcement and training programs to corporate training teams. Its programs consist of a series of learning modules to address the various aspects of learning that are essential to obtain lasting behavior change, helping corporate clients and partners use its training content to create effective, ongoing e-learning programs delivered through innovative SaaS-based mobile and desktop applications. The company provides its services to its clients around the United States and Amsterdam.</t>
  </si>
  <si>
    <t>UNIVERSAL COVER, SA doing business as Coverflex is a compensation management platform for teams to manage and enjoy multiple benefits. The company provides customer support that will guide from purchase to claims. It serves throughout  Portugal.</t>
  </si>
  <si>
    <t>Henry Labs AB helps companies become a better place to work by building intelligent tools to help develops and improves the employees' experience. The company gives supports some of the most influential organizations change the way it welcomes new talent, as well as revolutionizing the way employee feedback is delivered.</t>
  </si>
  <si>
    <t>inKoming Corp. is an applicant tracking software that lets clients manage easily candidates, jobs, and interviews with social recruiting features. The company provides a cloud-based recruiting platform to target and effectively engage talent. Its web-based functionality helps companies optimize the speed and cost per hire.</t>
  </si>
  <si>
    <t>DEDAL SAS doing business as InterviewApp develop its app is design to enable businesses and consumers to conduct live video interviews. Its app is offering a way to interview people automatically.</t>
  </si>
  <si>
    <t>RiskWize, Ltd. doing business as EssentialSkillz is a leading supplier of compliance-based e-learning and risk management software. It focuses on delivering fully researched, high-quality e-learning courses which address both health and safety and risk and governance issues including asbestos awareness, manual handling, and working at height through to GDPR, equality and diversity, and money laundering.</t>
  </si>
  <si>
    <t>Outsourcely, Inc. is an online recruitment portal that allows users to find career opportunities in web development and digital marketing sectors. The company's clients can search resumes, post jobs, filter candidates, and communicate with prospective employees through optimized and efficient platform results in the most effective hires possible.</t>
  </si>
  <si>
    <t>People Element, Ltd. is a human resource research firm that assesses individuals, teams, and organizations. The firm offers the Strategic360 performance feedback program; Strategic TurnOver Program (STOP), which includes third-party surveys and exit interviews; organizational assessments; and customer and employee surveys. It provides coaching, consulting, and training services.</t>
  </si>
  <si>
    <t>Teamatics, LLC is a software development company and an AI-powered performance platform that integrates with HRIS. It provides a single solution for all talent development needs, enabling career growth and advancement opportunities within organizations. The company serves throughout the country and internationally.</t>
  </si>
  <si>
    <t>Novareté is a software company that offers training via documentation and live online. The company's employee engagement software and includes features such as cultural alignment, employee guides, feedback management, performance management, employee recognition, pulse surveys, and benchmarking.</t>
  </si>
  <si>
    <t>Headhunter, Inc. is a professional recruiting gateway where employer culture is shown in the first step of job search using video job listings. Transparency engages the best job seekers and provide video profiles for a faster, personalized, and more efficient process. It reduces quantity and increases quality.</t>
  </si>
  <si>
    <t>Cambeo Group, LLC is a software and solutions company. The company helps identify the strengths, weaknesses, and often the unseen issues for every store and employee. It partners with its clients to create an action plan to address the problems and set up the consistent and ongoing measurements to track performance.</t>
  </si>
  <si>
    <t>Acrew, LLC provides employee screening software solutions through one-way video interviews that save recruiters time and money. The company offers a tutorial on how video recruiting can make hiring more productive for businesses. It connects employers and job seekers using brief first impression videos.</t>
  </si>
  <si>
    <t>Prezentt Pty., Ltd., provides a training delivery platform that seriously reduces the admin time and printing cost of running instructor-led training courses. The company saves costs by moving course materials and evaluation forms online, which cuts the huge printing, binding, and distribution costs.</t>
  </si>
  <si>
    <t>Learnyst Insight Pvt., Ltd. provides branded online teaching apps to sell courses and mock tests. The company offers end-to-end solutions uniquely addressing online teaching business needs. It also specializes content security and all the course contents are encrypted and stored in a secured cloud.</t>
  </si>
  <si>
    <t>Didacte, Inc. is an E-learning company that operates an online platform catering to e-learning services. it offers enrollment management, synchronous, asynchronous courses, learning management, certification, accreditation, and marketing tools. The company serves in the B2C, B2B, and SaaS space in the EdTech market segments.</t>
  </si>
  <si>
    <t>LCvista, Inc. is a provider of a platform designed for business consulting. The company's platform lets users understand individual firms' learning and compliance landscape, enabling users to bring clarity to the firm's learning and to bring efficiency to each professional's compliance needs.</t>
  </si>
  <si>
    <t>Inntier, Inc. is a learning management system platform. The company is utilizing modern technology, a hands-on learning approach, and undeniably the best platforms in the industry.</t>
  </si>
  <si>
    <t>Prep4S, Ltd. doing business as Debut operates a student and graduate careers app. It showcases its profile and skills in an engaging way to employers across the country. It helps students find graduate opportunities. The company's platform serves graduate students.</t>
  </si>
  <si>
    <t>Compport Pvt., Ltd. is a human resources, staffing, and recruiting company. It offers compensation software for salary increments, bonuses, and sales incentive plans. The company services clients across 35 countries.</t>
  </si>
  <si>
    <t>Perlego, Ltd. is an e-learning company that operator of an online library of academic resources and tools intended to provide textbook services for learners. The company's platform provides academic and e-books under a monthly subscription fee, enabling students to get unlimited access to reading materials at a low cost. It serves people across the country.</t>
  </si>
  <si>
    <t>Envisia Learning, Inc. is a provider of human resource services. It specializes in assessment and technology. It also offers executive, leadership, and manager assessment, transformational leadership, neuroscience, coaching, career, and leadership development. It serves people around the United States.</t>
  </si>
  <si>
    <t>TrainNow.Net, LLC offers an innovator in interactive e-Learning products that are used throughout North America and several countries. It offers services such as Custom online training courses, The MyHYPERTrack Learning Management System, eTimeTool, PIRNet, and Custom middleware for corporate management reports requiring multiple-mainframe data feeds.</t>
  </si>
  <si>
    <t>Forty Two Labs Pvt., Ltd. doing business as Evie.ai is the company behind Evie, the artificially intelligent assistant for the 99%. Its initial task is to help its users manage schedules and organize meetings.</t>
  </si>
  <si>
    <t>Yumana SAS is a software company. It includes features such as collaboration, discussion threads, engagement monitoring, evaluation workflow, feedback management, gamification, idea ranking, ideation or crowdsourcing, polls or voting, and trend tracking. The company serves clients worldwide.</t>
  </si>
  <si>
    <t>eNyota Learning Pvt., Ltd. is an eLearning company. It provides custom elearning and mobile learning, animated explainer videos, game-based learning, scenario-based learning, course conversions, and abara LMS - a cloud-based learning management system. It serves customers throughout India and the United States.</t>
  </si>
  <si>
    <t>Worldclass e-Learning, Ltd. is the first of its kind engagement and monetization product for the education sector. The company let educators set up a fully branded web and native mobile e-Learning environment in minutes without the typical hassle or integration of an LMS.</t>
  </si>
  <si>
    <t>Clique Studios, LLC is a full-service digital agency that provides web development and marketing services. Its team of strategists, designers, and engineers is here for a simple reason: to make a positive impact on its partners and communities through the power of creativity. The company is a creative studio built for digital transformation. It drives creativity across its areas of expertise (strategy, design, and engineering) to help organizations build a digital future in a way that makes a real impact.</t>
  </si>
  <si>
    <t>Quizworks B.V. doing business as Easy LMS specializes in the creation of online quizzes, tests, exams, and courses. The company focuses on gamification and providing the best user experience for the students. It consists of a team of education specialists, psychologists, and technology experts.</t>
  </si>
  <si>
    <t>Robocog, Inc. doing business as HiringSolved, Inc. operates as a people aggregator that covers various skillsets worldwide. It also makes hiring faster and easier through smart software tools that automate inbound and outbound recruiting with AI-based technology.</t>
  </si>
  <si>
    <t>CoSchedule, LLC is a company that deals in marketing and social media management. It provides content calendars, content optimization, and marketing education products. The company serves clients across North Dakota.</t>
  </si>
  <si>
    <t>Pusula360 Software Technologies and Consulting offers humanresources, HumanResources, PerformanceManagment, Performance Evaluation, Performance Management, Human Resources Specialist, Competency Based Evaluation, Target Based Evaluation, 360 Degree Evaluation, Competency Form, and Compass360. The company is a cloud based performance evaluation system.</t>
  </si>
  <si>
    <t>Reward Gateway UK, Ltd. is a software company. It develops an employee engagement platform for human resource departments to attract, engage, and retain talent and promotes flexible benefits culture, employee well-being, reward and recognition, and day-to-day communication. The company offers its products and services to consumers and businesses within the area.</t>
  </si>
  <si>
    <t>WorkforceGrowth, Inc. develops an online employee performance management system that allows HR and Managers to set up and conduct reviews instantly. Its talent management solution with 360 Degree reviews, employee feedback, and company-wide survey tools.</t>
  </si>
  <si>
    <t>XOR, Inc. develops technologies for human resource and talent acquisition workflow automation. The company is dedicated to solving its customer's HR challenges and uses technology to streamline the hiring process for employers while improving the experience for job applicants. It utilizes artificial intelligence and automation technologies to massively scale its customer recruiting efforts, speeds the hiring process, and lower overall costs.</t>
  </si>
  <si>
    <t>Imperative Group, Inc. develops an assessment and learning system that enables people to uncover and apply what intrinsically motivates and gives purpose to work. The company offers a Certified Purpose Leaders program,  Individual Purpose Profile, and Team Purpose Profile. Its solutions are also used in various areas, including career development, team building, hiring top talent, advancing diversity, and volunteer engagement.</t>
  </si>
  <si>
    <t>Web Courseworks, Ltd. (WCW) is a learning technology and consulting company. It helps associations and nonprofits leverage technology and drives highly successful education initiatives that push to be the leading provider of education in the industry.</t>
  </si>
  <si>
    <t>SparkySpot is an IT jobs marketplace where job seekers can handle CVs, apply for jobs and talk with recruiters directly on the platform. It offers a personalized jobs feed, One-click applications, and Spam less searching experience. In addition, it offers jobs that match job seekers' interests and skills.</t>
  </si>
  <si>
    <t>KnowHow e-Learning Pty., Ltd. suite equips the tools for fully integrating e-learning into the organization. It supports skills development and a culture of lifelong learning. The company's learning tools are able to rapidly create training courses and materials that incorporate a range of proven learning methodologies, such as simulations and flow diagrams.</t>
  </si>
  <si>
    <t>iQualify LXP creates courses and engages learners, and assesses instantly. The company offers a powerful, learner-centered education experience. It's tailored to fit the organization and to inspire learner success. It serves people around New Zealand.</t>
  </si>
  <si>
    <t>MentorcliQ, Inc. is a developer of a cloud-based employee-mentoring platform designed to increase employee engagement and retention. The company's platform focuses on improving employee participation and satisfaction through engaging user experience and training resources, enabling clients to manage multiple mentoring and talent development programs from a single place. It serves customers in the United States.</t>
  </si>
  <si>
    <t>Mindquest Learning, Inc. is a full-service corporate learning design and development services company. It custom design Totara LMS Learning Portals providing clients with a whole new perspective on learning: a superb user interface with robust learning functionality. Its application development design services provide a unique front-end website tailored to its clients' organizations' learning needs. The company serves clients in Illinois.</t>
  </si>
  <si>
    <t>Zambion, Ltd. is a state-of-the-art advanced web-based Payroll, HR, Time, and Attendance, Leave Management Software that is IRD/ATO compliant, intuitive, intelligent, and easy to use. It has been in the New Zealand and Australian arena for over 11 years and is the leading single solution provider.</t>
  </si>
  <si>
    <t>Sebazzo, Ltd. is a software company focused on building enterprise tools for teams around the globe. The company creates, launches, and supports custom software to help companies of all sizes have a meaningful impact on the world. Its services include software development, consulting, support, UX and UI design, training, and maintenance.</t>
  </si>
  <si>
    <t>Porter Labs Inc. doing business as Sourcing.io is a simple tool for sourcing talented software engineers. The company crawled sites like GitHub and Stack Overflow to build an index of people and then ranked them based on open-source contributions and notoriety.</t>
  </si>
  <si>
    <t>Aiday is an information technology industry that offers a web app offers to enable ongoing feedback between colleagues to improve personal skills, increase productivity, and boost the company culture.</t>
  </si>
  <si>
    <t>SmartVisibility Edutech Pvt., Ltd. is a creative wing of Techno Infonet. The company focuses on high-quality web and graphic design services for global businesses. It is currently a leading IT and website consultant in many countries spite it starting as an SEO company.</t>
  </si>
  <si>
    <t>SHIFT HR Compliance Training, LLC is a professional training and coaching company. It provides a customizable suite of interactive online HR compliance and inclusion training programs. The company offers its services and products to clients across the nation.</t>
  </si>
  <si>
    <t>Skills Base Pty., Ltd. owns and operates the Skills Base service, a skills management tool that provides organizations the ability to document and track employees skills. The company's tool is used by thousands of organizations worldwide.</t>
  </si>
  <si>
    <t>Kickresume s.r.o. offers a powerful career documents builder to help to create an outstanding resume, cover letter, and career website in a blink. The company helped more than 300,000 people to create outstanding resumes, cover letters, and personal websites in minutes.</t>
  </si>
  <si>
    <t>ERI Economic Research Institute, Inc. is an economic company. It provides compensation, benefits, and human resource research for private and public organizations in the form of published reports and software database products. The company offers analytics for compensation and salary planning, expert witness testimony, relocations, disability determinations, board presentations, setting branch office salary structures, and determination of defensible beginning-to-experienced salaries and bonuses. It serves clients in the United States, Canada, and Europe.</t>
  </si>
  <si>
    <t>Performly International, Inc. is a full talent management cloud-based solution; it is transforming outdated performance management practices into new engaging, and ongoing processes. The company provides many cutting-edge features for organizations to unleash human capital potential with practical coaching channels, recognizing platforms, team collaboration, and task management.</t>
  </si>
  <si>
    <t>AssessHub is an online skill assessment platform that helps companies to hire, develop and measure talent. The company use proprietary &amp; statistically validated assessment content coupled with technology based delivery to evaluate people in the area of domain skills, competency or behavioral assessment, general aptitude, language proficiency, technical &amp; functional skills. It uniqueness lies in the ability to develop customized job specific assessments for each role and a level within an organization.</t>
  </si>
  <si>
    <t>Traction Technology Group, Inc. doing business as CloseFox is a human resources services company. It increases employee engagement and improves communication by automating conversation starters. The company offers its services globally.</t>
  </si>
  <si>
    <t>Human Resource Systems Group, Ltd. (HRSG) is a competency specialist company. It specializes in providing talent-management systems. It provides services to organizations.</t>
  </si>
  <si>
    <t>Easygenerator B.V. creates awesome e-learning courses. The company provides cloud-based e-learning authoring software and enables instructional designers and subject experts to rapidly create the most engaging courses that have the highest learning impact. It also provides software to over 50,000 users in more than 150 countries, including enterprise clients like Kelloggs, T-Mobile, and Walmart.</t>
  </si>
  <si>
    <t>Propellum Infotech Pvt., Ltd. is the market leader in job-data management solutions that ensures that Job Boards worldwide experience premium Job Wrapping, Job Scraping, and real-time Job Posting Services. Its team consists of experts in the field of Job Automation technology, Customer Service, and Job Data Analytics.</t>
  </si>
  <si>
    <t>Forty One Enterprises, Inc. doing business as Hickory provides a training tool for customer service and sales staff. The company offers a software platform that predicts if any employee forgets what have learned and ensures the product knowledge remains up to date by sending targeted reinforcement exercises.</t>
  </si>
  <si>
    <t>Flashbrand, Inc. is a real-time employee feedback solution that sits at the heart of feedback culture. The company offers tools that simplify HR and inspires a growth mindset by empowering all employees to continuously share views and take ownership of performance and development.</t>
  </si>
  <si>
    <t>RedSeed, Ltd. provides online retail training to increase sales and improve the customer experience. The company offers courses relating to customer services, retail sales, retail coaching, and retail recruitment.</t>
  </si>
  <si>
    <t>YOUniverse Solutions Pty., Ltd. is an integrated, cloud-based platform that combines all the tools that shift-based teams need to manage its daily work life more effectively. The company engages with its employees throughout the employment journey, from the time to apply for a role, complete all its onboarding information needs and through to being rostered into teams.</t>
  </si>
  <si>
    <t>Five to Nine, Inc. provides culture solutions to increase workplace connectivity, and inclusion. Its easy-to-use platform helps organizers manage and evaluate company events - both virtual and in-person. The company's platform automates organizer's busy work while helping to scale multiple events, integrate its workflows, and collect insightful event analytics and feedback.</t>
  </si>
  <si>
    <t>Cognata Technologies, LLC doing business as Qooper Mentoring Software brings a new approach to mentoring programs to maximize engagement, enable effective mentor matching, and automate admin work. Its uncover necessary measurements with branded mentoring software and apps to the organization.</t>
  </si>
  <si>
    <t>Site Opps, Inc. doing business as Clarity Wave measures and improves the workplace climate with its 360º micro-survey weekly feedback system. Its EPIC (Employee Perceived Image of the Company) gives tons of insights about the employees' mood, engagement level, inter-personal relationships and more. The company specializes Employee engagement, Workplace climate software, Corporate culture, Organizational climate, Human resources, Employee happiness, Employee Experience, and Employee Journey.</t>
  </si>
  <si>
    <t>Prodeceo, Ltd. is an online learning management system that provides online training and classroom-based learning. The company allows trainees to choose its own online courses and register for training courses which would like to attend. It provides a hosted online training system that allows users to deliver content to any device. In addition to delivering training. It also offers in-depth reporting and training feedback tools.</t>
  </si>
  <si>
    <t>PeerPilot ApS automates screening and assessment of candidates based on team behavior in a job-specific case competition. The company's SaaS platform evaluates each candidate's performance and offers everybody a chance to demonstrate skills on a level playing field.</t>
  </si>
  <si>
    <t>Talentoday, Inc. provides online career guidance solutions to companies, schools, and organizations worldwide. The company's online community-based platform automates the career guidance process with an assessment and coaching guide for individuals, and a guidance solution for career counselors and human resource professionals.</t>
  </si>
  <si>
    <t>Embridge Consulting, Ltd. helps organizations choose the right business information system, project manage the design and development, and finally implement the new solution. It works with clients across multiple sectors, to understand, design and deliver pragmatic technology &amp; learning solutions along with a robust business change programme and has the requisite business, project, and technical skills to exceed expectations.</t>
  </si>
  <si>
    <t>Nectar Infotel Solutions Pvt., Ltd. is an information technology company. It offers a range of IT services, including customized software development, IT infrastructure, mobile and web application development, managed IT services, digital marketplace, offshore development center, telecom OSS/BSS, L1 support, self-care, cloud computing, NOC management, database services, VMware services, internet of things (IoT), artificial intelligence (AI), and machine learning. The company also offers HRMS, CRM, ERP, POS, GPS tracking systems and applications, work/field force management applications, and website development services for small and medium enterprises (SMEs). It serves customers throughout India.</t>
  </si>
  <si>
    <t>Vibemetrics Oy empower employee wellbeing by giving them ability to express emotions at work. It can success just by embracing the power of employee motivation and thoughts. The company methodology pushes companies to learn, change into much more faster pace and keep the top employees motivated.</t>
  </si>
  <si>
    <t>PandoLogic, Inc. provides programmatic recruitment advertising solutions for publishers, employers, job board operators, and job seekers. It offers pandoIQ, a programmatic job advertising solution that enables employers to source applicants through the use of big data, artificial intelligence, and campaign algorithms that automate and optimize the job advertising process from job classification and targeted distribution to budget allocation and bidding across diverse job categories.</t>
  </si>
  <si>
    <t>bountiXP Pty., Ltd. is an employee recognition and engagement platform designed to unlock human and business potential. The company enables businesses to reinforce and align its values, mission, and vision to cultivate a results-driven culture in which employees are motivated to deliver above and beyond performance. Its platform helps to align employee behaviors to strategic business outcomes, and boosts productivity and collaboration to foster a high-performance culture within teams.</t>
  </si>
  <si>
    <t>Be School, Inc. doing business as SV Academy is  a professional training &amp; coaching company. It offers job training and apprenticeship programs for technology sales and business development positions. The company part-time programs for soft and technical skills and online and offline learning. It serves within the area.</t>
  </si>
  <si>
    <t>Olumo, LLC allows managers, teams, and organizations to become the best that can be by providing real-time employee feedback in a simple, easy-to-use platform. The company engages with employees day-to-day through simple text-message surveys, collecting actionable data in real time.</t>
  </si>
  <si>
    <t>Udutu Learning Systems, Inc. provides easy-to-use online learning solutions that are custom designed for organizations that want world-class learning tools with the flexibility to scale as per need without incurring any capital costs. The company creates, delivers, and manages effective online training with Udutus web-based tools. Its app is designed to bring the subject matter expert closer to the course development process; greatly reducing the need for web technology and multimedia experts.</t>
  </si>
  <si>
    <t>Mentorly, Inc. is the very first online art mentorship platform providing accessible and engaging opportunities to connect with emerging and professional artists from around the world. The company is the solution, providing invaluable first-hand guidance to artists.</t>
  </si>
  <si>
    <t>EngageRocket Pte., Ltd. is a software development company. It offers services such as software applications and web-based platforms that help businesses build engaged teams, empowered managers, and elite organizations. The company markets its products and services to clients internationally.</t>
  </si>
  <si>
    <t>Managing Solutions International, LLC doing business as Optevo is a leading technology solutions business. The company is a veteran at building highly complex database systems and focuses on critical applications for businesses of all sizes, including the Fortune 1000. Its NIMBULIS platform eliminates the bottlenecks and silos employees experience with traditional applications.</t>
  </si>
  <si>
    <t>Darisa, S.A. de C.V. is a retail company. It specializes in silver-plated sculptures, corporate gifts, awards, recognitions, and custom design sculptures. The company's products are sculptures, art objects, and decorative pieces. It serves customers within the area.</t>
  </si>
  <si>
    <t>eLearningZoom is an early global start-up company with the right vision to deliver the best simple to use online training solution to small to medium-sized companies. It provides the most advanced, yet cost-effective and easy to use web-based elearning tools that enable subject matter experts and training professionals to build, deliver and manage eLearning solutions for employees, customers and partners worldwide.</t>
  </si>
  <si>
    <t>Quantiq s.r.o. doing business as Techloop is an online platform that connects software developers and companies for job opportunities. It offers a rich pool of talented developers actively seeking new roles. The company provides services to consumers globally.</t>
  </si>
  <si>
    <t>mLINQS, LLC is a government relocation accounting software, offering relocation management software to assist in employee relocation accounting. The company's line of business includes providing computer programming services. It offers relocation cost management software solutions for government agencies.</t>
  </si>
  <si>
    <t>Hahow is an online talent crowdfunding platform. Subscribing to the agile movement and looking deep into the lessons learned from the team's previous experience, the company has discovered its own niche market and is ready to get off the ground, bringing a much-needed evolution to the entire education industry.</t>
  </si>
  <si>
    <t>Expr3ss! Pty., Ltd. is a business powerful, online solution to quickly and cost-effectively pinpoint candidates with the right skills, attitudes, and cultural fit. It matches and pinpoints only those applicants with the right skills, attitudes and cultural fit required. It's Australian software, it's web-based, it's the unique predictive hiring solution for any business and it works.</t>
  </si>
  <si>
    <t>Honeypot GmbH is a developer of a tech-focused job platform intended to serve developers and employers. The company helps companies with the technical hiring process and offers pre-screened talent, and talent relocation services with better response rates from candidates, enabling employers to find the right talent without hassle.</t>
  </si>
  <si>
    <t>HireMojo, Inc. develops and delivers online hiring and recruiting software. It offers hiring automation, a solution for hiring decisions with hiring intelligence, job marketing, candidate screening, and candidate management capabilities.</t>
  </si>
  <si>
    <t>Staffing Referrals, Inc. helps companies build and launch a referral program in 10 seconds. It invites promoters directly to sign up candidates. The company software enables a source of passive talent, improves the candidate experience, and increases recruiter productivity without interrupting the workflow.</t>
  </si>
  <si>
    <t>Ladders, Inc. is a staffing and recruiting company that provides online job search resources and content. It offers access to senior-level jobs in marketing and media, healthcare, technology, consumer goods, industrial, and service industries. The company serves customers worldwide.</t>
  </si>
  <si>
    <t>Trantor Tech, Inc. doing business as CakeResume is a developer of resume building platform designed to create a unique and vivid resume. The company's platform features drag and edit sections of images, videos, and slides, professional templates, cross-platform sharing, and resume pdf downloading along with talent hire services for businesses through online job listings and job finding features.</t>
  </si>
  <si>
    <t>Emply ApS is an intuitive cloud-based (SaaS) and professional recruitment platform. Its solution is easy to use and reduces time spent on administrative work tasks. The company specializes in Recruitment, Applicant Tracking Systems, E-Recruitment, Hiring, Recruitment Software, Competence-Based Recruitment, Hiring Software, Hiring platforms, and ATS.</t>
  </si>
  <si>
    <t>RevWork, Inc. is an enterprise SaaS platform that provides development and talent management solutions. The company utilizes advances in learning technology, AI, and nudge messaging that build a learning experience optimized for each individual at an organizational scale in the form of a personal coach app. It serves across the country.</t>
  </si>
  <si>
    <t>Web-StepUp is a specialist in digital, marketing and creative jobs. It helps clients step up its overall marketing and recruitment efforts by using automation and AI-centric tools.</t>
  </si>
  <si>
    <t>Glide Holdings, Inc. doing business as Welcome is a software developer that offers a management and onboarding platform intended to serve employers. The company's platform allows for seamlessly collaborate, leveraging data and insights, close and retaining more talent, thereby enabling employers to build lasting relationships with candidates and employees. It easily benchmarks and communicates compensation to candidates and employees, powered by its real-time comp and equity data.</t>
  </si>
  <si>
    <t>Goalscape Software GmbH provides visual information management software for goal-setting and goal-oriented programs, campaigns, and project management. It offers ideal for running presentations, workshops, and meetings.</t>
  </si>
  <si>
    <t>Get Lighthouse, Inc. is a provider of a platform for senior managers to communicate with employees. The company software enables managers and top-level executives to teach soft skills to junior-level employees, helping grow and reduce employee attrition. It serves clients across the United States.</t>
  </si>
  <si>
    <t>Localwise, Inc. is a company owns and operates an online job community that connects local people to jobs at local businesses. It specializes search apply and search for jobs by industries, roles, businesses, and names.</t>
  </si>
  <si>
    <t>Smartdreamers S.r.l. is a recruitment marketing automation platform that empowers recruitment teams to smartly advertise jobs across the web. The company operates an Internet community that connects job seekers with employers. It enables companies to match the needs of the right candidates and allows candidates visible to potential employers.</t>
  </si>
  <si>
    <t>Great Place IT Services Pvt., Ltd. specializes in creating diagnostic tools that empower organizations to capture employee perceptions. It specializes in enterprise's IT objectives with Product Development, Mobile Applications, BI and Dashboard Reporting, and Cloud Infrastructure Management. The company focuses on providing quality services to clients within the area.</t>
  </si>
  <si>
    <t>SlidePresenter GmbH is an enterprise video platform that provides a web-based solution for the creation and targeted distribution of training content. The company offers SlidePresenter, which enables users to create smart multimedia training content and make corporate training content permanently available for colleagues and partners. It serves its services globally.</t>
  </si>
  <si>
    <t>Global Compensations Solutions, LLC doing business as Glocent, Inc. is the market leader in innovation for enterprise-class Sales Compensation Management (SCM) solutions The company offers web-based solutions to streamline the incentive compensation management process for clients in recruiting, real estate, software, energy, insurance, transportation, communications, finance, and manufacturing industries. It supports a global client base that is broad-based across many industries.</t>
  </si>
  <si>
    <t>Workdove, Inc. offers a cloud-based Coaching and Performance Management app which helps maximize a team's potential and create a great workplace. The company's service offerings include Remote Training, is a training that will walk clients through the three steps of Align, Coach, and Manage and help understand how to best use the software; Onsite Training for Managers, hands-on training that facilitates a coaching session between managers and the employees; and Implementation Services, identifying problems within the organization and helps its clients team members become better performers.</t>
  </si>
  <si>
    <t>SapiensIT Consulting GmbH provides an independent software vendor that develops SharePoint solutions. The company offers Sharepoint employee training management, event management, calendar email extension, list filter web part, and for Office 365 employee training management, event management, and calendar email extension.</t>
  </si>
  <si>
    <t>SageFlow Pty., Ltd. is an International Management Consulting company that combines Technology and Cultural Transformation Expertise to help the company navigate any Corporate Transformation challenges, helping reshape company culture, develop and retain the right people, and help to define the right structure and support for business to prosper. The company provides a people-centric approach that empowers all levels of the organization to effectively manage human power.</t>
  </si>
  <si>
    <t>my360plus, Ltd. develops outstanding leaders online. It is an online multi-rater 360-degree feedback tool for the year-round development of high-performance leaders.</t>
  </si>
  <si>
    <t>CommPartners, LLC is a developer of an online learning management system. The company provides a range of online education services including curriculum design, instructional design, webinars, webcasts, Livestream programs, and virtual conferences, thereby helping clients to create educational experiences that engage learners. It provides its services to businesses within the area.</t>
  </si>
  <si>
    <t>ListenTool, LLC is a SAAS company offering a Continuous Supportive Feedback solution. It offers a comprehensive platform for organizations wanting to increase learning, engagement, and productivity.</t>
  </si>
  <si>
    <t>Ligilo, Inc. doing business as Inclusively is a human-first employment platform that uses innovative job matching technology to empower and employ people with disabilities and to drive authentic inclusion in the workplace. It offers digital training services, accessibility scorecards, and a team of experts assisting employers in efficiently meetinging disability inclusion goals.</t>
  </si>
  <si>
    <t>Rungway, Ltd. is an innovative employee engagement platform for helping organizations foster psychologically safe, inclusive cultures. The company provides employees with a direct, online, and moderated channel to communicate and allows business leaders to mentor and develop culture across its organization. It is launched with forward-thinking, global businesses to empower employees, drive knowledge sharing and provide anytime support.</t>
  </si>
  <si>
    <t>Evermood GmbH is an IT Services and IT Consulting company. It provides work skills and work-life support products to improve employee well-being. The company serves clients in Germany.</t>
  </si>
  <si>
    <t>OneWire, Inc. offers recruiting solutions for self-service job postings, candidate search, match tools, and expert executive search for the finance industry. It provides a platform for job seekers to create profiles and employers to match it. The company's tools allow employers to find the best candidates with integrated sourcing, applicant tracking, and talent assessment application.</t>
  </si>
  <si>
    <t>Collaboration.Ai, Inc. is a management consulting company. It offers the opportunity to unleash the power of people in the organization, event, meeting, conference, or educational institution. The company helps organizations and communities solve complex problems and drive positive impact by harnessing the power of collaborative communities. It serves its clients throughout the United States.</t>
  </si>
  <si>
    <t>Qarbon, Inc. is a presentation software publishing company. It offers Composica Enterprise, a web-based e-learning authoring system that provides real-time collaboration among team members to produce interactive HTML5 courseware; ViewletBuilder that delivers interactive online presentations, demos, and courses; ViewletCam that creates professional-looking videos of PCs; ViewletCentral, a server-based system that allows storing, manage, and deploy Viewlets, as well as gather usage statistics; ViewletQuiz to create quizzes and surveys, and integrated solution for online presentations provides. The company publishes and supplies presentation software to enhance online training, marketing, sales, and customer support worldwide.</t>
  </si>
  <si>
    <t>eCreators Pty., Ltd. provides some of the most robust and cost-effective e-learning solutions in the country and across the globe. The company is an expert in Instructional Design, Learning Management Systems (LMS), and rapid content development using software such as Articulate Storyline, Adobe Captivate, HTML-5, and Lectora.</t>
  </si>
  <si>
    <t>Alchemy Systems, LP is a company that provides a Web-based training, coaching, and communication platform focusing on workplace injuries and food safety for the food industry. It offers Alchemy Manager, a Web-based application that tracks, documents, and reports training and coaching activities. It serves in the United States.</t>
  </si>
  <si>
    <t>JCM Consulting, Inc. provides employee selection and development tools to all types of organizations, both domestically and internationally. The company offers advanced performance management program (PEP) and employee selection software available.</t>
  </si>
  <si>
    <t>Perf Labs, Inc. doing business as Interstellar is an outbound automation platform that finds new contact information and sends personalized email sequences. It helps sales reps and recruiters prospect directly from Linkedin, Github, and AngelList. It combines each step of an outbound process into one simple tool.</t>
  </si>
  <si>
    <t>Planted, Inc. operates a talent community. It connects young professionals with junior-level, non-technical roles, and internships at high-growth companies. The company focuses on positions in customer service, sales, operations, admin/office management, business development, marketing, recruiting, analytics, and other non-technical functions.</t>
  </si>
  <si>
    <t>MeetFrank OU is a talent recruitment company. Its app uses machine learning plus a chatbot wrapper to take the strain out of passive job hunting and talent-to-vacancy matching.</t>
  </si>
  <si>
    <t>Crypto Jobs List is a software company. It connects blockchain professionals to the best opportunities on Earth and it is the #1 board to find and post blockchain jobs.</t>
  </si>
  <si>
    <t>Hazel Innovations, Inc. is building the world's first People and Culture platform. The company is uniting the essential core HR system of record with culture and engagement tools that work together right out of the box.</t>
  </si>
  <si>
    <t>Vagas Technologia de Software, Ltda. is a leader in the technology segment for e-recruitment in Brazil. It is a project in permanent construction to offer a value proposition that goes far beyond its products and services: relationships based on trust, excellence and building a better world.The largest and most highly regarded career sites.</t>
  </si>
  <si>
    <t>Actions Without Borders, Inc. doing business as Idealist is a non-profit organization. It provides a place to find volunteer opportunities, non-profit jobs, internships, and organizations working to change the world. The organization is the number one resource for helping people find jobs, internships, and volunteer opportunities with nonprofit organizations.</t>
  </si>
  <si>
    <t>Werken bij Merken BV doing business as CompanyMatch is a growing HRtech company. It helps employers improve the quality of hire and save money on costly mismatches.</t>
  </si>
  <si>
    <t>RubiBoard is a real-time employee feedback platform. It provides a space for employees to post feedback in a collaborative, transparent way. It is capturing insightful data that ties back to a company's employee engagement and satisfaction.</t>
  </si>
  <si>
    <t>HireSweet SAS develops artificial intelligence software that helps companies hire software engineers. The company's software processes unstructured data, such as profile descriptions, and categorizes developers depending on skills, projects, adaptability, and more.</t>
  </si>
  <si>
    <t>Crewmojo Pty., Ltd. a re-invention of the annual performance review. It is delivered via apps with a consumer-like experience. The company's continuous feedback, people can make minor course corrections before small issues manifest into bigger problems and specialize in human resources, performance management, employee engagement, continuous feedback, goal tracking, okr's, its software, talent management, hr, information technology.</t>
  </si>
  <si>
    <t>Emooter, Ltd. is a developer of a virtual guide application designed to help people and teams improve and sustain well-being at work. The company's virtual work well-being guide gives personal feedback, ideas, nudges, and job crafting challenges that are based on scientific research and improved well-being, providing clients with continuous and reliable analysis of well-being based on scientifically valid measures.</t>
  </si>
  <si>
    <t>Brightwizard SA doing business as Landing.jobs is a computer software company. It provides digital recruitment platform services. It offers its services all around Europe including Portugal Germany, Spain, and the Netherlands.</t>
  </si>
  <si>
    <t>Abara LMS is a modern, mobile-first Learning management system for Corporates, training, and eLearning. The company offers a learning management system, mobile learning platform, online training software, learning management SaaS, and enterprise LMS.</t>
  </si>
  <si>
    <t>Carrot’s Technology, LLC doing business as Cues is a software company. It provides a mobile app for tracking films and recognition tools and alerts. The company offers its services to clients globally.</t>
  </si>
  <si>
    <t>CodersRank, Zrt. creates real-time and up-to-date profiles based on coders' public and private data on GitHub, Stack Overflow, LinkedIn, and other well-known sites. The company provides the biggest value for IT developers' professional growth.</t>
  </si>
  <si>
    <t>20/20 Insights is a human resources services company designed to engage employees &amp; enhance culture through ongoing conversations. It also provides both managers and employees an intuitive snapshot of top priorities, and removes the time-consuming and demotivating aspects of traditional performance reviews.</t>
  </si>
  <si>
    <t>Teamphoria, LLC is an employee engagement software that builds and measures an engaged workforce and company culture. It offers the first software platform to provide real-time employee engagement metrics and allow organizations to monitor and boost culture organization-wide.</t>
  </si>
  <si>
    <t>Jabord, Inc. is a talent attraction platform company. It provides smart tools for candidates and companies to better represent themselves and find each other. Its holistic AI recruitment platform (web/iOS/Android) brings recruiting touchpoints under one roof from sourcing to on-boarding of job candidates, combines a digital resume builder and Job Post with a video first Job Board 2.0, ATS (Applicant Tracking System), and patent-pending integrated communications.</t>
  </si>
  <si>
    <t>HiveHR, Ltd. is a cloud-based application that makes it easy for leaders, HR departments, and business owners. The company offers Employee Engagement, Employee Surveys, Employee Feedback, Organisational Culture, Change Management, Employee Voice, and Employee Experience. It enables organizations to quickly implement tailored and timely surveys that gather real-time business insights and provide actionable results.</t>
  </si>
  <si>
    <t>Skillcord, Ltd. is a software company. It offers services such as designed a sophisticated training records system features and a cloud-based system that can be accessed anywhere, anytime. The company serves its services to enterprises, smes, and startups.</t>
  </si>
  <si>
    <t>Rayles and Roobie Technologies Pvt., Ltd. doing business as CultureMonkey helps organizations across the globe build world class culture through highly engaged and motivated employees resulting in increased happiness throughout the ecosystem. It specializes in employee benefits, human resources, and information technology.</t>
  </si>
  <si>
    <t>Veerwal GetWork Services Pvt., Ltd. provides a fresher hiring platform, connecting job seekers with employers. The company offers an array of services that are designed to help freshers prepare for job interviews.</t>
  </si>
  <si>
    <t>Beqom SA provides a platform for employee compensation management and performance software solutions. It offers total compensation management, continuous performance management, sales performance management, and analysis. It helps manage the compensation of millions of employees.</t>
  </si>
  <si>
    <t>Tilt, Inc. is a personality development framework (and assessments) that help individuals develop strengths across various dimensions. It provides certification training for internal human capital professionals, people leaders, executive coaches, OD consultants, therapists, and team facilitators. The company serves customers in the United States.</t>
  </si>
  <si>
    <t>Knowingo BV operates as an online learning platform. The firm also transforms traditional corporate learning into a more effective, simple, and fun experience.</t>
  </si>
  <si>
    <t>TopUSAJobs.com provides Internet-based job listing services. The company offers automated job posting, no-touch, and employer and job seeker's guides. It connects candidates directly to each company's career portal, applicant tracking system, or landing page, allowing a seamless transition into the application process.</t>
  </si>
  <si>
    <t>Maven Seven Network Research, Inc. doing business as Maven7 supports business decisions by transforming large amounts of hard-to-interpret data into actionable business intelligence. It is based on the methodologies of network analysis and data mining, the Company has developed its own proprietary network mapping tools, including OrgMapper and Diktio Labs, to conduct analyses in organizational development, social media, the pharmaceutical/medical industries, and many other fields.</t>
  </si>
  <si>
    <t>Cultivate Technology, Inc. the first enterprise platform to measure digital bias and engagement across a manager's email and chat content using AI and NLP. Its AI-feedback is the first truly real-time leadership development platform, without surveys and input, for the digital-age manager.</t>
  </si>
  <si>
    <t>Nittio Solutions Pvt., Ltd. doing business as Nittio Learn is a learning automation software used by businesses to train employees on company-specific expertise. It is specialized in educational software, e-learning platform, content authoring platform, Smart school solution, and online course builders. It serves people around India.</t>
  </si>
  <si>
    <t>Solutionwhere, Inc. is an E-Learning agency. It specializes in online professional learning event registration and professional development management for K-12, Adult Education, and state agencies. The agency serves online professional development management applications in the education sector.</t>
  </si>
  <si>
    <t>Mobinett Interactive, Inc. doing business as hubEngage is a mobile strategy, design, development consulting company. It engages with clients to understand, create a roadmap, design, and bring awesome products to life.</t>
  </si>
  <si>
    <t>BullseyeEngagement, LLC provides cloud-based software solutions for human capital and operational performance management. The company offers employees performance and management, KPI dashboards, surveys, HR solutions, employee engagement, talent management, goals management, training management, competency management or assessment, succession plan, compensation planning, and performance development solutions.</t>
  </si>
  <si>
    <t>Pavestep, Inc. is a new HR performance management solution that improves employee productivity, and retention by enabling constructive, objective, and continuous feedback among employees. Its easy-to-use software application and comprehensive coaching services can set the employee's relevant goals, share effective feedback, learn from each other, and track progress in real-time.</t>
  </si>
  <si>
    <t>Applauz, Inc. owns a free-to-use web application that helps Businesses (SMBs) engage, recognize, and reward best employees. The company specializes in Employee Engagement, Employee recognition and incentives, Employee Rewards, and Years of Service.</t>
  </si>
  <si>
    <t>Rewardian, LLC specializes in rewards and recognition SaaS platforms for global companies to boost employee engagement, decrease turnover, and increase productivity. The company provides cloud-based employee recognition solutions designed to standardize recognition programs, decrease program management time, and increase employee engagement and retention.</t>
  </si>
  <si>
    <t>Simoona is a computer software company. It is a smart and intuitive social intranet solution made for effective communication, empowerment, acknowledgment, and social networking of company employees.</t>
  </si>
  <si>
    <t>Primalogik Software Solutions, Inc. provides affordable and easy-to-use performance management solutions, bringing together performance appraisals and three-hundred sixty-degree feedback into one simple and integrated platform. The company helps companies create a more positive work culture with world-class HR software. Its features help foster meaningful conversations between managers and employees and measure overall workforce happiness.</t>
  </si>
  <si>
    <t>2By2 Strategies, Ltd. doing business as CompTrak, Inc. is a software company. It provides cloud-based software solutions for compensation management, equity plan management, and total rewards statements. The company provides its services to clients throughout Canada.</t>
  </si>
  <si>
    <t>Prositions, Inc. is a developer of a human resource management platform intended to provide adaptive leadership development services. The company's platform leverages technology to provide career transition assistance, leadership development, performance coaching, and virtual mentoring services, enabling organizations to improve employee morale. It provides its services in the United States.</t>
  </si>
  <si>
    <t>OD-Tools.com UG is a cloud-based assessment software suite for professionals in the fields of OD, HR, training, psychometrics and consulting. The company has home of innovative assessment and advisory tools for professionals in the fields of OD, HR, training, psychometrics and consulting.</t>
  </si>
  <si>
    <t>HRcogs, Inc. is a cloud-based human resources (HR) solution that offers tools for staffing, compensation, performance, training, and succession planning. It allows recruiters to define organizational goals and drive hiring processes that align with the organization's overall strategy.</t>
  </si>
  <si>
    <t>The Booth Co., Inc. doing business as TruScore is a global assessment company with over 4 decades of experience, specializing in 360-degree feedback assessments and 360 survey customization. The company offers psychometric consulting, assessment-driven coaching, and a variety of industry-recognized partner assessments.</t>
  </si>
  <si>
    <t>JobHop Pte., Ltd. is a SaaS (Service-as-a Software) company that connects reputable companies and the most suitable talents in SEA, starting with Vietnam. It designs and develops application software and also helps companies streamline the recruitment process, enhance predictive analytics, and smart reporting to ultimately save time and focus on what matter.</t>
  </si>
  <si>
    <t>InfoJobs, S.A. operates as an online employment bureau. The company operates an online portal that provides employment and job search services. It serves people throughout Spain.</t>
  </si>
  <si>
    <t>Chorck Pty. Ltd. is a computer software company. Its software solution digitizes the training matrix, enhances online induction course delivery, and securely tracks staff certificates online. The company serves clients throughout the area.</t>
  </si>
  <si>
    <t>InterviewBit Technologies Pte., Ltd. doing business as Scaler Academy is a kind of platform that provides quality technology education. It specializes in Online Learning, Programming, and Tech Jobs. The company serves clients internationally.</t>
  </si>
  <si>
    <t>Avar Communications, Ltd. doing business as Jobbio, operates a recruiting platform for talent and brands. It offers Jobbio, a marketplace to post job opportunities, share them with others, and organize applications digitally. The company enables job seekers to search, discover, and learn about the brands that are hiring.</t>
  </si>
  <si>
    <t>FeedbackOnline, Ltd., is an online 360-degree questionnaire tool, designed to be used as a process companion to serious performance management initiatives, addressing the effectiveness of individuals, teams, and organizations. It does not only provides a cost effective solution for both individuals and organizations but it engage participants in a revealing and dynamic feedback process that is excellent for self-development and career planning.</t>
  </si>
  <si>
    <t>HireAbility.com, LLC develops and operates a cloud-based CV resume parsing and job order parsing software solutions and platform. It offers multilingual, customizable, and scalable solutions for corporate career sites, ATS, job boards, applicant tracking systems, HRIS, staffing, recruiting firms, social networks, CRMs, and recruiters.</t>
  </si>
  <si>
    <t>NRI Relocation, Inc. is a full-service and independent relocation management company for coordinating corporate employee relocations and international global mobility. It helps businesses of all sizes design and delivers talent mobility programs that perfectly align with financial and cultural goals.</t>
  </si>
  <si>
    <t>eGrabber, Inc. is an automated list-building tool for B2B sales and recruiting. It invented the industry's most accurate Internet research technology to capture, append, and update B2B prospect lists, and recruiting lists. The company developed the industry's most accurate contact finding &amp; appending research technology.</t>
  </si>
  <si>
    <t>Refari Pty., Ltd.seamless suite of digital tools designed especially for recruiters. It specialize in recruitment, referrals, job board, candidate, marketing, careers pages, and website building.</t>
  </si>
  <si>
    <t>Wired2Perform, LLC is a software company. It provides insights into transforming both individual and organizational performance. The company combines behavioral science and advanced analytics to connect people with the best available opportunities and help talent leaders grow, optimize, and access a more adaptable workforce.</t>
  </si>
  <si>
    <t>Webinar Technologies, LLC is a team of developers, designers and IT professionals who believe the world can be made a better place. The company creates new standards of online communications that help people to share unique experience, easily transfer knowledge, create sensational ideas and raise business processes to a new level.</t>
  </si>
  <si>
    <t>Teamfluent helps companies that want to grow people by building a culture of learning and increasing knowledge acquisition. It also helps improve employee on-boarding, ensure HR compliance, track learning progress, and give employees learning autonomy and flexibility.</t>
  </si>
  <si>
    <t>CarltonOne Engagement ULC develops SaaS-based solutions for global engagement, sales incentives, loyalty, and reward management. The company's two business segments include Power2Motivate (P2M), a SaaS enterprise engagement software for motivating, measuring, and rewarding desired behavior, and Global Reward Solutions (GRS), a reward management platform. It offers its services in the area.</t>
  </si>
  <si>
    <t>OpenCompany is a culture management platform. It helps high performance companies use anonymous employee feedback mechanisms to measure, analyze, compare, strengthen and optimize its organizational culture.</t>
  </si>
  <si>
    <t>PT Haruka Evolusi Digital Utama (HarukaEDU) is a company that provides a turnkey solution to enable universities to offer quality online education with minimum investments and risk. It offers free online classes, courses, and certification and emphasizes both theoretical and practical knowledge, and also provides systems for corporates and educational institutions to manage programs, thus enabling employees and students to improve knowledge and institutions to make program management more efficient.</t>
  </si>
  <si>
    <t>Training Check, Ltd. is a training evaluation tool which is ideal for evaluating all types of training events, workshops, conferences and other learning activities. It develops a web-based training evaluation tool that would be both grounded in theory and intuitive and easy to use.</t>
  </si>
  <si>
    <t>noodleStream.com, LLC doing business as SafetySkills develops and markets e-learning solutions for compliance training challenges worldwide. The company develops solutions to meet professional development, regulatory compliance, and risk management challenges. It offers SafetySkills, an online learning management system that provides reporting and assigning functions to assist in the daunting task of safety training; forklift operator training; new employee orientation; and 3-D flight line safety training.</t>
  </si>
  <si>
    <t>Engage Your Team, LLC helps mobilize employees around the best continuous improvement strategies for its sales growth, profitability, operational, or service quality. It allows to assess any business's priorities and goals and receive all-in-one: employee needs assessment results, business strategy, and prioritized strategic planning customized for enterprise or business.</t>
  </si>
  <si>
    <t>Grayscale Labs, Inc. is the first and only Conversational Recruiting platform. Leverage real-time messaging apps (text message, Facebook, webchat, Slack, etc.) and intelligent chatbots to drive engagement, nurture relationships, and serve up qualified talent at the right time. It feature-rich candidate engagement tool designed for hiring teams.</t>
  </si>
  <si>
    <t>UrbanBound, Inc. is a smart software solution designed for employee management and relocation benefits. It develops relocation management software designed to help in connecting the right people at the right time. The company's relocation management software empowers companies with the technology to administer, track and optimize relocation benefits, all while providing a tailored employee experience.</t>
  </si>
  <si>
    <t>EVA.ai, Ltd. is the next generation of recruitment technology with AI and automation at the core for unparalleled productivity gains (typically 150x immediate gains and a 400x potential gain in productivity). It helps put people first by releasing recruiters from low-value tasks and it enables them to do more of what to do best: build relationships and engage at the human level.</t>
  </si>
  <si>
    <t>Mindbox VR, Ltd. is a software development company. It develops a cloud-based platform that creates and manages training content and also 
provides trainee management, training reports, marketing, content management, environment management, and customer service features. The company's software is available in App Store, Playstore, and Windows.</t>
  </si>
  <si>
    <t>Skilitics, Ltd. is a technology company. It provides training and digital transformation solutions. The company offers its services to clients worldwide.</t>
  </si>
  <si>
    <t>Mentornity A.Ş. is a computer software company. It offers a management and communication platform for mentoring, coaching, and advising programs. The company provides its services to mentors, mentees, and organizations worldwide.</t>
  </si>
  <si>
    <t>Iconixx Software Corp. is a company that provides cloud-based incentive compensation management solutions. Its solutions include iconixx sales, a sales performance management solution to design, configure, and manage sales compensation plans; iconixx Incentive, an incentive compensation management tool that manages bonus programs, discretionary awards, MBOs, and other variable incentive plans for the entire organization; iconixx merit, a solution to design, create, and manage salary, merit, promotion, and increase guides; and ICM stress test, an incentive compensation management stress test to gauge the speed, agility and strategic value of any incentive compensation system.</t>
  </si>
  <si>
    <t>Screenable, Ltd. is an online service company. Its services are designed to make it simple, quick, and effective for both recruiters and applicants to manage the job application and interview screening process.</t>
  </si>
  <si>
    <t>ByteAnt is a results-driven software development company with a solid background in creating actionable tech-enabled solutions for small and midsize businesses worldwide. It provides leading-edge IT and technology-driven solutions in the fields of automation, healthcare, sports, and media through software development, SaaS, and IoT solutions.</t>
  </si>
  <si>
    <t>Knowledge Anywhere, Inc. is an e-learning company. It strategizes and assists organizations as it utilizes e-learning tools to engage and inspire the workforce. The company offers services including custom and mobile content development, virtual classrooms, and course development. It offers its services to the healthcare, manufacturing, hospitality, technology, financial, and food safety sectors.</t>
  </si>
  <si>
    <t>NLP Logix, LLC is a software company. It provides advanced analytics, AI assessment, application development, collection scoring, data capture automation, model performance monitoring, modeling and integration, and robotic process automation. The company offers its services to customers in the United States.</t>
  </si>
  <si>
    <t>Askable Pty., Ltd. enables users to ask real people the right questions. The company helps look after participant recruitment, scheduling, and incentive processing so that users can focus on running usability tests.</t>
  </si>
  <si>
    <t>Smart Hires Corp. is a confidential and free online job search center for individuals to search, find, and manage career choices in one place. It does not direct the jobseeker to 100 different employer websites. Its employers register with email addresses on smart hires to post job opportunities and view the matching registered candidate profiles online or choose to receive the candidate applications via email notifications.</t>
  </si>
  <si>
    <t>TMS SolarWeb, Ltd. doing business as Solar Staff automates all paperwork and payments to freelancers and distributed teams. It is to simplify international contracting and compliance, with independent contractors. For the last seven years, its service has been helping companies worldwide.</t>
  </si>
  <si>
    <t>Evemind-Digital, Ltd. doing business as PeopleGoal develops an enterprise platform that improves team performance and exposes high-performing employee networks. It provides collaborative employee performance management software that enables companies to track performance and engage, reward and motivate employees.</t>
  </si>
  <si>
    <t>Acteon Consultancy, LLP is an e-learning provider. The company offers the design and development of communication and learning solutions. It serves within the country.</t>
  </si>
  <si>
    <t>Xexec, Ltd. is a developer of a product sourcing and fulfillment platform intended to offer employee benefits and customer loyalty programs. The company offers services that provide employee reward and recognition, benefits and discounts, concierge services, and innovative employee engagement services, enabling large corporates and customer businesses to motivate staff and customers to create an engaged audience.</t>
  </si>
  <si>
    <t>HireLabs,  Inc. is a company that operates in the Human Resources Services industry. It is a provider of talent assessment products.</t>
  </si>
  <si>
    <t>BonSoft Corp. doing business as Image Computer Services, Inc. and USJobPlace is a one-stop career resource center that offers advanced privacy features and numerous career tools. It provides a more efficient way to recruit by cutting time and costs associated with traditional recruiting.</t>
  </si>
  <si>
    <t>Blendoor, Inc. is a diversity analytics and hiring software company. The company develops a mobile job matching application that enables technology companies to qualify women, veterans, and underrepresented minority candidates. Its candidates are sourced from hundreds of strategic partners and universities and presented to recruiters without names, photos, or dates.</t>
  </si>
  <si>
    <t>Go Elevator, Inc. develops a team-based hiring platform. The company develops an online platform through which the user can connect to other colleagues of his choice and receive job offers together.</t>
  </si>
  <si>
    <t>Cogentys Corp. has worked with its clients to develop and manage the workforce and organizational training strategies through a Software-as-a-Service (SaaS) business model. The company's Learning Management System provides cost-effective training to an organization's workforce.</t>
  </si>
  <si>
    <t>Intermezzon AB provides online-based blended learning programs to individuals, managers, and co-workers. The company focuses on sales and leadership areas. It offers training programs in the areas of business-to-business sales, coaching, feedback, and personality assessment.</t>
  </si>
  <si>
    <t>Edools Tecnologias Educacionais, Ltda. is a computer software company. It offers a SaaS-based application that enables companies to create customizable, modular EAD environments for its education-based businesses. The company provides its services across Brazil.</t>
  </si>
  <si>
    <t>Aktiv Mind LMS Corp. provides an Online Training Software Platform that enables businesses to train employees. Its learning management system allows companies to create courses and quizzes and invites learners to the system via an easy to use portal.</t>
  </si>
  <si>
    <t>Career Soft, LLC doing business as Career Fair Plus is a mobile app used by over Career Fair Organizations that gives candidates access to current career fair information. The company enables career services professionals to aid students in preparing for fairs while reducing the stress of the career fair experience. It also offers career fair apps and serves internationally.</t>
  </si>
  <si>
    <t>Nextpond, Inc. is a global online company and it is a technology and a training for quality is driven business and service professionals. The company's software is easily systemized, build processes, support team and deliver quality outcomes.</t>
  </si>
  <si>
    <t>PT. Indonesia Untuk Dunia doing business as Happy5 is a social enterprise application. It helps company to track employee mood level, social interaction platform and recognition platform.</t>
  </si>
  <si>
    <t>Optimal Content, Ltd. provides an on-demand job adverts optimization service. It provides an on-demand job advert optimization service where it can automate and turbocharge Job adverts and receive up to a 30% increase in the job adverts performance to a rise in applications, and candidate response rate.</t>
  </si>
  <si>
    <t>BuildEmpire, Ltd. is a silent technical partner to businesses across a range of markets, from universities and training providers to e-commerce agencies and popular consumer brands. The company offers long-term technical solutions that don't just provide new features but change the way people do business. It specializes in virtual learning environments, enterprise infrastructure, and most of all, delivery.</t>
  </si>
  <si>
    <t>Wranx, Ltd. is a highly skilled workforce that generates more sales and makes more customers happy. The company offers a learning delivery platform that provides continuous training and development via any device and only takes 2 minutes a day to complete. It also provides bite-sized training using a scientifically proven interval learning technique called 'spaced repetition.</t>
  </si>
  <si>
    <t>Battlejungle Kft. develops team-building applications designed for managing games and sports activities in organizations. The company's team building application is designed to provide and conduct easy-to-organize, hand-picked sports, games, and competitions in organizations, enabling employees to engage in recreational activities and improve performance.</t>
  </si>
  <si>
    <t>Hughes Network Systems, LLC is a provider of broadband satellite systems, services, and managed network solutions for government, maritime, retail, utilities, defense, and other industries. The company's services are suitable for every budget serving authorized service providers, government organizations, and businesses with broadband systems and terminals including satellite network operations centers and gateways, broadband satellite routers and modems, mobile satellite systems, handhelds, and IP data terminals and also offers broadband appliances and digital media hardware.</t>
  </si>
  <si>
    <t>Versus Systems SA is a human resources company. It focuses on increasing the performance of the clients through the recruitment process. The company serves customers in Switzerland.</t>
  </si>
  <si>
    <t>RIVS, Inc. doing business as InterviewStream, Inc. provides pre-recorded and live video interviewing solutions. The company offers online video interviews, webcam interviews, video interview solutions, live interviews, online job interviews, pre-screening candidates, mock interviews, pre-recorded interviews, building and amp, personnel services, building, personnel services, and personnel services.</t>
  </si>
  <si>
    <t>CertSpring provides an online course creation platform for individual instructors and enterprises. Its features include white-labeling, content upload and linking of PDFs, videos, blogs, manuals, diagrams, etc, auto-generate questions, self-registration, e-commerce store, messaging, and notifications, etc.</t>
  </si>
  <si>
    <t>TrackTalents, Inc. is an advanced applicant tracking system, CRM, HR, and recruiting software to improve the hiring process. It tracks all communication activities associated with a candidate, contact, and job, and also records are updated in real-time, offering a complete view of interaction and relationship.</t>
  </si>
  <si>
    <t>StratBeans Consulting Pvt., Ltd. is an information technology consulting service. The company's products include Epiplex, a business process codification software, and Rhodium an application for creating employee assessment and hiring platforms. It comes with advanced tracking and training management features.</t>
  </si>
  <si>
    <t>ClickSafety.com, Inc. provides online safety training programs and courses for the construction industry. The offers industrial safety training courses; Learning Management System, an enterprise-class Web-based application that enables users to automate various processes associated with learning management administration; and support and implementation services. It serves customers worldwide.</t>
  </si>
  <si>
    <t>Logi-Serve, LLC provides employee assessment testing software solutions that allow organizations to make decisions about employee hiring, development, and talent. It offers an interactive tool for job seekers and recruiters; an employee assessment, development, and business execution platform; a survey engine that captures consumers' opinions and perceptions; and Triangulation, a science platform that predicts line leadership and management performance ranks.</t>
  </si>
  <si>
    <t>SoNET Systems Pty., Ltd. is a company provides a cloud computing service enabling users to access its desktops from any device. It also offers a range of HR products, including a cloud-based job-matching application, and assessment management application and a management application for community service providers.</t>
  </si>
  <si>
    <t>Dinamiks, Ltd. provides a business solution to underpin a business's ability to manage and measure the development and performance of employees to deliver the bottom line. The company offers business development, human resources, and software.</t>
  </si>
  <si>
    <t>Orion Mobility, LLC is an industry leader. It is providing state of the art relocation software, tax compliance, and expense management outsourcing. Its comprehensive approach allows for seamless integration with all departments within the corporation. It  specializes in the many facets of expense management, global invoicing, global payments, relocation tax, and audit.</t>
  </si>
  <si>
    <t>Talent Nexus is a programmatic media agency for recruitment. It sits between recruiters and all the places it can advertise roles online, helping to improve results.</t>
  </si>
  <si>
    <t>Clearline Safety Management Solutions, Inc. helps clients implement training and learning management solutions that drive efficiencies and add value to organizations. It delivers safety services that improve safety performance and provides advanced competency management solutions so that organizations can improve safety performance, safety results, and safety culture which has led to decreased incident frequency and severity and people going home safely to family and friends.</t>
  </si>
  <si>
    <t>Whitetruffle Technologies, Inc. is a recruiting platform that employs matching technology to pair up qualified candidates with suitable job prospects. The company matches tech talent with its dream jobs using advanced machine learning algorithms. It operates a talent-sourcing platform that uses a matching algorithm to match the right candidate to the right job.</t>
  </si>
  <si>
    <t>OpenDecide is helping leaders to manage organizational transformation. It is a platform used to empower teams with new organizational models and assess team performance.</t>
  </si>
  <si>
    <t>Emi Labs, Inc. is a developer of a technology-based recruitment platform intended to transform the hiring process. The company's platform leverages AI to shorten hiring cycles, make the process efficient, and increase recruiter productivity by automating candidate screening, interview scheduling, and communication, enabling clients to improve the candidate experience and get personalized engagement at scale.</t>
  </si>
  <si>
    <t>Jopwell, Inc. is a computer software company that operates a platform that connects individuals and students with companies to navigate careers. The company provides two-way empowerment for candidates and companies, delivering a pipeline of talent to fill roles across various levels from experienced hires to interns. It serves clients in the United States.</t>
  </si>
  <si>
    <t>Talentica Software India Pvt., Ltd. is an innovative outsourced product development company that helps startups build its own products. It helps technology companies transform ideas into successful products by partnering in roadmap from pre-funded startups to a profitable acquisition.</t>
  </si>
  <si>
    <t>Starred is one of the fastest-growing solutions for Candidate Experience feedback. The company offers Starred which enables companies to get feedback from business partners about its products and services. Its platform measures customer satisfaction surveys by allowing companies to receive useful feedback about performance.</t>
  </si>
  <si>
    <t>Ziiva, Inc. provides long-term, web-based solutions that deliver, track and manage learning and training for corporations, training providers, government agencies, and universities. It involves in business development strategies and retaining existing clients through the evolution of products and 'right fit applications.</t>
  </si>
  <si>
    <t>vRecruit offers aspiring organizations to acquire talent and with ease, and experience a 50% reduction in hiring time by pre-screening candidates on a video-enabled platform that works across devices. It helps reduce the time to hire by alleviating the pain of scheduling and coordination among panelists by utilizing the power of online and offline video solutions.</t>
  </si>
  <si>
    <t>NIIT, Ltd. is a talent development company that provides training and development solutions. It also offers solutions in the areas of banking, finance and insurance, business process outsourcing, executive management education, professional life skills, and communication. The company serves corporations, enterprises, institutions, and individuals.</t>
  </si>
  <si>
    <t>ZestMeUp SAS offers employee engagement software, the perfect tool for following employee pulse and getting ongoing anonymous feedback. The company helps employees to be more autonomous, creative, and free-spirited by taking into consideration moods and opinions. It offers its services to business and consumers within the area.</t>
  </si>
  <si>
    <t>Work Different, LLC doing business as Sumry is the resume that shows all that some up to about someone. It is the world's first introduction tool and uses unique stories to build better connections.</t>
  </si>
  <si>
    <t>Skillo, Inc. is a content-sharing platform corporations can use for teaching and learning. The company's platform makes it possible for anyone in an organization to build online training without an army of developers and LMS admins.</t>
  </si>
  <si>
    <t>Gutenberg Technology SAS is an innovative developer and provider of digital publishing solutions for publishers. The company provides various services for publishers, such as customizable and interactive apps on iPad, enhanced fixed books and ePub 3 books, distribution platforms, and Android applications.</t>
  </si>
  <si>
    <t>JobPad, Inc. develops, markets, and supports its patented Talent Transition platform. It provides the most advanced technologies and integrated services to manage the entire range of talent transition from planning to coaching to reporting. The company offers strategic and custom career management solutions to college career centers, SMBs, outplacement agencies, career coaches, and workforce development centers.</t>
  </si>
  <si>
    <t>Leadbacker GmbH is a SaaS startup that helps organizations unleash the leadership DNA and build corporate feedback culture. The company developed a playful digital tool that enables real-time feedback and increases individual leadership impact.</t>
  </si>
  <si>
    <t>Digital Grads, Ltd. is a tech startup, founded to ensure candidates who want to work in tech have access to the best career opportunities and education. It is offering free digital training to help its candidates with early-careers. In addition, the company has been helping grads get internships and jobs in marketing.</t>
  </si>
  <si>
    <t>Dulead, LLC is a technology company focused on working with businesses on continuous leadership development. It helps busy executives operationalize the core mission, vision, and values by developing leadership in everyone.</t>
  </si>
  <si>
    <t>Teachlr Corp. provider of an online educational platform intended to provide interactive eLearning services. The company's platform offers online courses, video lectures, interactive content, and a community of peers allowing users to learn, teach and connect with other people. It serves people around Venezuela.</t>
  </si>
  <si>
    <t>Rhume, LLC doing business as ApprentiScope is an all-in-one platform for managing apprenticeship programs. The company built a comprehensive software solution from the ground up to help companies manage and scale its apprenticeship programs efficiently, without worrying about compliance, record keeping, or employee management. Its allows valued employees, administrators, managers, and apprentices to spend its time doing what really matters - learning, teaching, and producing - while spending less time staring at Excel spreadsheets and sending emails back and forth.</t>
  </si>
  <si>
    <t>SuccessFinder, Inc. is a technology company specializing in human resources. It delivers both the technology and analytics for confident predictive hiring and talent management decisions. The company helps companies of all sizes and industries.</t>
  </si>
  <si>
    <t>Advance Change, Ltd. doing business as Actus is a software company. It provides performance management, learning management, talent management, 360 feedback &amp; survey, onboarding, hris, and compliance. The company serves clients worldwide.</t>
  </si>
  <si>
    <t>The Learning Curve (TLC) Online, Ltd. doing business as Click-360 is a software designed to take the hassle out of setting up and administering 360 feedback surveys, while the QI and report are optimised for how many people are preferring to work these days.</t>
  </si>
  <si>
    <t>RapL, Inc. is the mobile-first AI-driven personalized, bite-sized, and adaptive learning platform. Using gamification with AI-driven adaptive, bite-sized, and continuous learning fosters higher knowledge retention and mastery of skills. It is the leading adaptive micro-learning platform used by corporate enterprises for knowledge retention and driving performance.</t>
  </si>
  <si>
    <t>StaffCircle, Ltd. is an internet company specializing in human resources. It offers products such as performance management, employee development, employee engagement, HR operations, and custom insights and reports. The company serves its products throughout the United Kingdom and the United States.</t>
  </si>
  <si>
    <t>Brilent, Inc. provides a unique and easy-to-use SaaS providing that exploits advances in machine learning, analytics, and data science revolutionize the way recruiters screen job candidates. The company offers recruiting, HR, talent acquisition, and data science.</t>
  </si>
  <si>
    <t>TalentRocket, Ltd. is a software company that allows people to discover amazing places to work and find a perfect working environment. The company serves clients throughout the United Kingdom.</t>
  </si>
  <si>
    <t>Altamira srl is a software company. It specializes in business applications for Human Resources Management (HRM). The company offers its services and products to clients within the area.</t>
  </si>
  <si>
    <t>Zapbuild Technologies Pvt., Ltd. is an IT consulting and services provider, providing end-to-end consulting for global clients. The company offers services in social networking, eCommerce, real estate, e-learning, and learning management systems, daily deals, group buying applications, SAAS, CRM, ERP, Smartphone applications, desktop applications, migration, and search engine creation. It provides services around the country.</t>
  </si>
  <si>
    <t>Topia, Inc. is a software development company that provides a cloud-based platform for global mobility management (GMM). It offers a suite of products and services for the global mobility ecosystem including assignment management, relocation management, financial scenario planning, expatriate payroll and compensation, cost and quality of life data, immigration data, and consumer-like employee experience. The company serves customers in the United States, the United Kingdom, Estonia, and Ireland.</t>
  </si>
  <si>
    <t>Sales Huddle Group, Inc. doing business as 1Huddle, Inc. is a coaching and development platform that uses burst mobile games to m educate, elevate, and energize the workforce. The company provides staff training and consulting services. It offers its services through an interactive cloud-based training game for coaching sales, and customer service issues. It serves customers within the area.</t>
  </si>
  <si>
    <t>CompanyMood GmbH is an information technology and services company. It offers anonymous or transparent use, availability for all industries for web, apps, and stationary terminals, a mood barometer that vísualizes the work climate at-a-glance, PDF reports for executives and managers, the benchmark for managers, an action management, a survey system, a 1:1 feedback chat, and event-pins to mark significant milestones. The company provides its services to customers across Austria.</t>
  </si>
  <si>
    <t>TitanHouse, Inc. brings together the business world's best the Titans, the leaders behind the fastest growing and top performing companies, and the talent seekers at the most respected, successful PE, VC firms and corporations making it much easier and faster to network, recruit, and create sustainable value. It is a startup that uses analytics and advanced research to identify talented and effective executive leaders or Titans.</t>
  </si>
  <si>
    <t>We Work Remotely, Ltd. (WWR) operates the largest remote work community in the world. Its app is the number one destination to find and list incredible remote jobs.</t>
  </si>
  <si>
    <t>Staya, Inc. doing business as Dover is a software development company. It creates a recruiting platform that provides all the software, integrations, and services that users need to build its team, including setting up the user's careers page, sourcing candidates, and scheduling interviews. The company's platform is widely used across engineering, product, marketing, sales, legal, and finance sectors.</t>
  </si>
  <si>
    <t>Oust Labs, Inc. provides a mobile application that helps students to prepare for academic and competitive examinations. It also provides question banks in various subjects, such as mathematics, social science, science, chemistry, physics, and more. It serves students from classes 9th to 12th.</t>
  </si>
  <si>
    <t>Bealink is a computer software company. It offers services such as Interface customization, Deployment, Extra HRIS integration, Data extraction, and Localization. The company offers its services in France.</t>
  </si>
  <si>
    <t>MeetNotes Co. is a meeting software designed to make meetings fun, engaging, and effective. The company takes meeting notes online. It facilitates collaboration and helps achieve meeting objectives. It specializes in online meeting services, virtual team support, professional meeting software, and productive and collaborative meeting app.</t>
  </si>
  <si>
    <t>JollyDeck, Ltd. is a learning tech startup company. It helps organizations large and small automate e-learning and blended learning programs and develop the skills and talents of the workforce. It serves clients across the country.</t>
  </si>
  <si>
    <t>Culture Shift Communications, Ltd. is a technology company that has created a platform for people to confidentially and safely report workplace harassment. It provides a software platform for reporting bullying and harassment. Its solution is designed to empower those who are reluctant to report wrongdoing, by removing barriers to reporting and ensuring to have a secure and confidential platform in which to do so.</t>
  </si>
  <si>
    <t>GrabJobs Pte., Ltd. is an end-to-end Hiring Automation platform enabling employers and job seekers to connect seamlessly. The company specializes in part-time and full-time jobs within F and B, hospitality, events, retail, BPO, warehousing, and logistics, among others. It provides an inbuilt live chat system for employers and applicants to communicate effectively.</t>
  </si>
  <si>
    <t>Athena Assessment, Inc. is a recruiting company that helps small, medium-size companies in helping them find employees with good judgment. It specializes in Hiring, Leadership Development, Workforce Improvement, Pre-Employment Screening, Team Structuring, Succession Planning, Workplace Stress Management, Candidate Ranking, Future Skills Testing, Organizational Culture, Job Fitment, and Applicant Testing.</t>
  </si>
  <si>
    <t>eLamp SAS is a provider of Saas solutions for skills management. It offers a platform to manage the skills of an organization dynamically, specializing in competence, mapping, HR nomenclature, staffing, GPEC, skill, talent, staffing, training, mobility, recruitment, skill data, workforce planning, expertise, and repository.</t>
  </si>
  <si>
    <t>FlashRecruit, LLC is a live-chat platform enabling recruiters to connect in real-time with job seekers to make meaningful, online connections. It is a recruitment chat platform that eliminates all barriers between candidates, and recruiters.</t>
  </si>
  <si>
    <t>Weeve, LLC, launched to address the increasing social trend of replacing real world experiences with digital interactions. It solves many of the social and logistical barriers millennials face when coordinating in-person events, making it easier to maintain deeper face-to-face relationships.</t>
  </si>
  <si>
    <t>Group GTI, Ltd. is a human resources, staffing, and recruiting company. It provides graduate and school leaver recruitment services for employers looking to attract and recruit talented students. The company produces over 50 different graduate career products: websites, publications, social media content, and events. It serves clients in Ireland, and internationally.</t>
  </si>
  <si>
    <t>AthenaOnline doing business as MyQuickCoach is a pioneer in enterprise microlearning for medium to large organizations. The company works to support its clients' initiatives for employee learning and growth with its expert-driven bite-sized content and delivery solutions. It helps organizations deliver a return on investment in developing and engaging employees.</t>
  </si>
  <si>
    <t>USAJOBS is a free web-based job board that enables federal jobs to access thousands of job opportunities across hundreds of federal agencies and organizations, allowing agencies to meet the legal obligation of providing public notice for federal employment opportunities. It offers it services to throughout the country.</t>
  </si>
  <si>
    <t>Cangrade, Inc. is a software development company that operates a hiring automation platform intended to assess people and identify candidates. It offers workforce development, talent assessments, retention forecasts, screening, and other solutions. The company offers its services to customers across the country.</t>
  </si>
  <si>
    <t>Edgagement, LLC is an e-learning provider company. It is a cloud-based e‑learning platform that specializes in employee engagement through gamification and e‑learning. The company offers its services in the United States.</t>
  </si>
  <si>
    <t>Gyrus Systems, LLC is an eLearning provider company. It provides a learning management system for online delivery of training with real-time tracking of training analytics, optimizing time, and reducing costs associated with traditional learning methods. The company operates as an e-learning platform.</t>
  </si>
  <si>
    <t>TestGrid Pty., Ltd. provides the latest cutting-edge methodologies and technology in psychometric testing, recruitment strategy, and people data. It is the only product-agnostic provider in the industry which means it impartially guides clients to use only the most current and appropriate best-practice tools and tactics.</t>
  </si>
  <si>
    <t>Accord Learning Management System (LMS) provides the award-winning Learning Management System that offers an easy-to-use mobile-ready UI for both online courseware and live training. It delivers training to Employees, Partners, and Customers.</t>
  </si>
  <si>
    <t>Percepium i Lund AB is a company that offers eLearning software solutions that are ideal for any organization actively working with talent management and organizational development. Its services are focused on efficient implementation and management of the Percepium LMS product as well as supporting organizations in the continuous improvement of key talent management processes and initiatives - enhancing learning, competencies and organizational knowledge.</t>
  </si>
  <si>
    <t>xto10x Technologies Pvt., Ltd. helps startups all over the world scale meaningfully into world-class companies. It partners with startups on its journey to transform initial business momentum into at-scale impact and world-class organizations.</t>
  </si>
  <si>
    <t>Cinode AB is a provider of tools and business support specifically developed for consulting companies in IT, engineering, and management consulting. It offers specially developed modules for competence management, CVs, and CRM integrated with delivery and resource planning, as well as efficient management of partners and subcontractors. The company provides its services to businesses with over 5000 consultancies.</t>
  </si>
  <si>
    <t>SpiraLinks Corp. develops, designs, installs, and hosts web-based systems for human resources, compensation, and finance teams. It offers FocalReview, that allows users to manage salary, bonus, and stock plans on various timetables for various employee populations. Its product also enables HR teams to budget, recommend, analyze, and approve changes various forms and phases of compensation, performance, and other employee related activities.</t>
  </si>
  <si>
    <t>Nivati, Inc. is a corporate massage company specializing in onsite stress relief for businesses. The company provides onsite massage wellness programs, incentive programs, and corporate events plus a virtual stress management platform. It is a stress management platform for today's workplace.</t>
  </si>
  <si>
    <t>Rakuna Co. is an HR technology providing on-demand campus recruiting solutions for employers. The company helps companies to acquire one of the most important talent resources campuses hires, more efficiently, by empowering recruiters to get away from administrative burdens and connect with, market to, manage, and cultivate relationships with prospective candidates - the Millennial generation - in a simple and meaningful way.</t>
  </si>
  <si>
    <t>Professional Development Online Pty., Ltd. doing business as CourseGenius is a provider of cloud learning platforms created to produce online courses. The company's learning platform combines a course authoring tool, a learning management system, and an eCommerce engine, enabling small and medium-sized businesses to easily develop and deliver bespoke, cost-effective eLearning courses that meet the businesses' training needs.</t>
  </si>
  <si>
    <t>Guider Global, Ltd. is a software company. It provides bespoke support, launch plans, training and development services, and content. The company offers transformative solutions in crucial areas. It offers its services in the United Kingdom.</t>
  </si>
  <si>
    <t>Simitive, Ltd. individually its solutions will save time and money, manage essential processes and provide valuable insights that motivate people to focus its efforts to achieve key business priorities. It connects people and its organizations, setting off a continuous process of enhancement and improvement. It achieves new levels of engagement and motivation within a workforce and beyond, providing the momentum for improved productivity, performance, efficiency and change.</t>
  </si>
  <si>
    <t>Nifty Learning, Inc. is an e-learning company. It provides a software platform that automates the planning and organizing of face-to-face training sessions. The company also provides end-to-end corporate training workflows and processes, such as gathering training needs, planning training sessions, managing resources, optimizing classroom fill rates, tracking budgets, and providing training KPIs. It serves customers across Romania.</t>
  </si>
  <si>
    <t>WizCabin operates an automated eLearning authoring tool that helps produce interactive e-learning courses in minutes. It specializes in training eLearning, IT software, talent management, hr, course authoring and information technology.</t>
  </si>
  <si>
    <t>Aura Innovative Technology, Inc. (ATI) is an information technology &amp; services firm. It maximizes clients’ business productivity and performance through technology and exceptional customer service. The company currently specializes in the Information Technology and Services area. It serves clients in Illinois, United States.</t>
  </si>
  <si>
    <t>Vuolearning Oy provides effortless digitalization for course materials, turning them into mobile, interactive, and social eLearning. The company combines simplicity and efficiency to provide high usability. It also offers mobile technologies, education, mobile learning, corporate training, and online learning.</t>
  </si>
  <si>
    <t>Kandidate, Ltd. operates in the staffing and recruiting industry. It specializes in recruitment, executive search, saas, marketing, operations, talent acquisition, in-house recruitment, hiring, tech, start-ups, sourcing, team growth, sales, and commercial roles.</t>
  </si>
  <si>
    <t>Gallup, Inc. is a business consulting company that provides news and world polls, daily tracking, and public opinion research. The company offers services to public and private sector organizations for organic through measurement tools, strategic advice, and education. It serves customers worldwide.</t>
  </si>
  <si>
    <t>Arctic Shores, Ltd. creates game-based psychometrics, an objective and engaging approach to personality and cognitive assessment. The company offers a combination of validated psychometric methodology with machine-learning and mobile game design to provide deeper candidate insights for better hiring decisions.</t>
  </si>
  <si>
    <t>SourceBreaker, Ltd. is a staffing company that develops an artificial intelligence-driven search and match platform designed to provide recruiters with talent-matching solutions for hiring talented people. Its platform integrates with databases to improve candidate pools and identify vacancies that match candidate profiles at the click of a button, enabling recruiters to identify the candidates it needs and candidates to fill the current roles, with talent.</t>
  </si>
  <si>
    <t>Werkin is a woman-founded tech company. It is software for companies that focuses on mentorship and employee engagement to enable HR to get the most out of the employees. It helps manage, measure, and scale career development and mentorship programs for people. The company offers a mobile app for tech-enabled mentorship.</t>
  </si>
  <si>
    <t>Ascendus Technologies, Inc. is a leading Enterprise Feedback Solution provider. The company provides tools to conduct 360-degree assessment and Leadership, Employee Engagement Surveys, Customer Satisfaction Surveys, Employee Learning Systems, and Customized Reporting Tools. It serves people around the United States.</t>
  </si>
  <si>
    <t>Skill-Pill M-Learning, Ltd. is a provider of micro-learning and gamified learning apps, delivering high-impact training when and where it needs. Its library catalogue is developed in partnership with Pearson Education, one of the world's largest business publishers. It is a digital partners with leading global institution, London Business School.</t>
  </si>
  <si>
    <t>Know Your Team, LLC is a software company. It gives educational written guides, software tools to save time as a leader, and a community of thousands of managers to learn from along the way. The company enables users to know what its employees think about the company's direction, work, culture. It provides services within the area.</t>
  </si>
  <si>
    <t>Schoeneckers, Inc. doing business as BI Worldwide, Ltd. is a global engagement agency that uses the principles of behavioral economics to produce measurable results. The company offers global employee rewards and recognition, global sales incentives and recognition, database marketing, experiential marketing, loyalty marketing, interactive media and promotions, branded merchandise, partnership marketing, sales and channel effectiveness, engagement and motivation, service anniversary awards, employee training, mobile engagement, wellness programs, employee meetings, safety programs, sales rewards and training, business meetings and shows, product launches, and lead generation.</t>
  </si>
  <si>
    <t>eloomi A/S is an online platform that includes e-learning, gamification, coaching, and performance tracking solutions. The company's platform serves performance development organizations with a dashboard that includes an overview of activities, courses, gamification, and performance status. It is an e-learning tool to provide access to courses and learning, specific information, personnel assignments, and course catalogs; and a gamification tool to make learning rewarding and fun by including trophies, certificates, points, and others.</t>
  </si>
  <si>
    <t>Scandinavian eTraining Center AB doing business as Scandlearn is conducting and monitoring smart flight training. It offers a library on the market with 80 online courses for cabin, flight, ground crews, handling personnel, flight ops, management, and technicians. It serves customers in 50 countries around the world.</t>
  </si>
  <si>
    <t>Super Awesome Media, LLC doing business as Cerk reinvents email for organizations. Its platform allows users to communicate with groups and add its organization; and invite teams to post updates, needs, and events. The company turns the users' list of email addresses into a searchable asset for the organization; enables users to search, share, and like public posts from its organization; and allows supporters to personalize news.</t>
  </si>
  <si>
    <t>西山資材株式会社 is a company that provides an e-learning system. The company offers a web application system that operates in a cloud environment and is a service intended for use in corporate training and human resource development. It serves businesses and consumers throughout Japan.</t>
  </si>
  <si>
    <t>TalentBin, Inc. develops a talent search engine that aggregates public data about job candidates based on its online and digital activities. The company serves technical recruiters and its platform allows recruiters to access the candidate databases;  information, such as professional and personal interests; templated email outreach to personal email addresses and social communication channels; and organizational tools with notes, stages, tasks, and reminders.</t>
  </si>
  <si>
    <t>VideoCV.io to be a unicorn in the recruiting process of every company everywhere in the world. The company offers HR, human resources, headhunting, and recruitment.</t>
  </si>
  <si>
    <t>Beetsol Pvt., Ltd. provides powerful and robust Training Management and Event Management Software. The company offers platforms that can be integrated with all major SAAS platforms and can be hosted on-cloud or on-premise, it also helps clients sell courses and training online.</t>
  </si>
  <si>
    <t>Influence, Ltd. offers solutions for every type of recruitment business. The company's recruitment software reduces time drags and drops CVs into the database, builds candidate profiles, and uses ingenious capture tools to create contacts and clients instantly from email signatures or LinkedIn.</t>
  </si>
  <si>
    <t>Builda increases retention through a single enterprise career management, mentoring and organizational network analysis (ONA) solution. ONA drives the machine learning engine, providing smarter connections and building stronger relationships. It is the first software that uses people analytics to optimize relationships at both the employee- and company-level.</t>
  </si>
  <si>
    <t>Applyflow, Ltd. engages in the development and marketing of talent-on-demand cloud-based platforms worldwide. The company's platform delivers a scalable marketplace for businesses for securing and managing top talent for on-site, non-permanent work assignments primarily in white-collar job roles; and allows professionals to promote and access contingent assignment work.</t>
  </si>
  <si>
    <t>Infinite Media, Ltd. is an integrated digital agency. It is idea generating, process-driven and results-oriented collaborators. With over fifteen years of providing intelligent answers, Infinite Media delivers clients the ability to decrease their time to market, get closer to their audiences and position themselves as leaders and innovators. It provides optimized marketing, learning and applications that deliver measurable results and generate revenue.</t>
  </si>
  <si>
    <t>Exosite, LLC is a Technology, Information, and Internet that designs and develops a cloud-based data platform that enables the Internet of Things (IoT) and machine-to-machine (M2M) solutions. The company offers open APIs that enable devices, applications, and business systems to communicate with Exosite's platform and allow users to get data to, and from various existing platforms and business systems. It serves its service across the United States.</t>
  </si>
  <si>
    <t>Onomondo ApS is an information technology and services company focused on developing an IoT connectivity stack. It offers a cellular network for IoT devices and provides a platform that helps businesses manage network usage and control data consumption. It also provides products and tools that help to connect and merge different IoT networks and work with a single network provider. The company serves clients globally.</t>
  </si>
  <si>
    <t>Argos.io Pty., Ltd. doing business as Eagle.io is an environmental IoT platform for ingestion, storage, analysis, editing and visualization of time-series sensor data. The company developed software that makes continuous environmental monitoring simple and accessible to every government department responsible for natural asset management and every business with an environmental license. It specializes in data acquisition and control, saas, data analytics, time series data, environmental data, monitoring, control, data loggers, data historian, environmental iot, iot, data mining and environmental compliance.</t>
  </si>
  <si>
    <t>SixSq SA develops cloud-based smart automation solutions. It accelerates the edge computing market, with an edge management platform and marketplace.</t>
  </si>
  <si>
    <t>ElementN, Inc. doing business as scriptr.io is an information technology and services company. It is a cloud-based IoT application development platform that enables developers and integrators to build elegant IoT applications with cloud scalability. The company provides services to companies in the United States and other countries.</t>
  </si>
  <si>
    <t>IoT Services, Inc. doing business as Ubidots operates as a Technology, Information, and Internet. It also specializes in Analytics, Cloud Storage, Data Visualization, Developer Platforms, the Internet of Things, Software, and more.</t>
  </si>
  <si>
    <t>C. Mer Industries, Ltd. is a world-leading integrator in the areas of homeland security smart solutions, cyber, intelligence, big data, communication - infrastructure and tactical, emergency services, defense, and more. It focuses on excellence and market leadership.</t>
  </si>
  <si>
    <t>XMPro, Inc. is a No Code Application Composition Platform for Asset-Intensive Industries. The company offers services like Pilot Program, Skills, and Knowledge Transfer, and Ongoing Support and Data Science Services. Its customers are Chevron, Hydro Tasmania, Nutrien, ABB, Marken, and Ge Appliances as well as serves customers across the globe.</t>
  </si>
  <si>
    <t>Ombori Apps AB is an international team of entrepreneurs, designers, coders, and thinkers. The company makes products and provides services that give clients an unfair advantage in the digital world. It serves employees and customers.</t>
  </si>
  <si>
    <t>Qopper, Inc. is a provider of IoT services for smart operations. It specializes in the development, deployment, and management of interdependent embedded systems with an advanced IoT platform. The company serves clients across California.</t>
  </si>
  <si>
    <t>Skkynet Cloud Systems, Inc. is a software company. It offers  DataHub software that includes applications for graphical Web display of data, connecting data from open process control, dynamic data exchange, and Modbus servers to analyze the status of factory production, embedded systems, or financial strategies and data mirroring. The company serves customers globally.</t>
  </si>
  <si>
    <t>Knowledge Lens Pvt., Ltd. is a product and services technology company. It builds solutions on niche technology areas such as big data analytics, data science, artificial intelligence, IoT, blockchain, AR/VR, and cloud. The company serves its clients globally.</t>
  </si>
  <si>
    <t>Aptilo Networks AB provides systems to manage mobile data services for Wi-Fi, WiMAX, and 3G, LTE networks. The company provides Aptilo Policy and Charging Server that facilitates policy decisions; Aptilo Service Portal, an architecture solution for monitoring, statistics, and reporting and Aptilo Access Controller, a gateway for access control, usage monitoring, and policy enforcement in Wi-Fi networks. It offers Telecommunications services.</t>
  </si>
  <si>
    <t>Meshdynamics, Inc. delivers wireless mesh networking solutions for high-performance outdoor data, voice, and video networking. Its expertise includes multi-radio mesh networking, extremely lightweight Internet of Things (IoT) protocols for simple devices, and Software-Defined Networking  (SDN) capabilities for publishing/discovering/subscribing in IoT and enterprise networks. The company is focused on high-performance wireless networking for IoT and enterprise applications with substantial patented and patent-pending Intellectual Property. It serves clients worldwide.</t>
  </si>
  <si>
    <t>Iven Information and Communication Technologies, Inc. design and develops cloud software. The company offers software that connects devices via a cloud platform. It provides a data engine facility where data is stored, and analyzed in real-time or retrospectively, and where rules are established that will occur according to certain conditions.</t>
  </si>
  <si>
    <t>Leverege, LLC focused on the development of software solutions for IoT projects. The company offers prototyping services, big data analytics, and consulting services for its customers. It specializes in application development, data analytics, the internet of things, machine-to-machine (m2m), simulation, UI/UX, systems integration, and end-to-end IoT solutions.</t>
  </si>
  <si>
    <t>KIOSK Information Systems, Inc. designs and manufactures self-service kiosks. The company offers standard and custom kiosks; retail, automated retail, locker, financial, ticketing, human resource, healthcare, check-in, order entry, Internet, photo, security, gaming, green and information kiosks; government solutions, including the department of motor vehicle, correction, education, travel and tourism, bill payment, and GSA kiosks, and banking, airport security, and outdoor ticketing solutions.</t>
  </si>
  <si>
    <t>Bridgera, LLC is a custom software development company specializing in Enterprise Software Solutions for the Internet of Things (IoT). The company offers personalized service by combing the benefits of its local presence with a global talent reach allowing it to provide software solutions to a broad range. Its services are offered to clients and industries.</t>
  </si>
  <si>
    <t>Factana Computing Inc. is an industrial automation company. It provides features of Device Management to Cloud Integration to achieve end-to-end IoT solutions. It offers its services to logistics, storage, manufacturing, and energy management.</t>
  </si>
  <si>
    <t>LocknCharge Technologies, LLC is a computer and network security company. It is a company that designs, manufactures, and functionality of security, charging, and transport solutions for mobile device deployments. The company provides services and products to its clients in the United States, Europe, Japan (APAC), and Australia.</t>
  </si>
  <si>
    <t>Tuya Global, Inc. is an IOT solutions provider that helps manufacturers develop apps and bring products to the market. The company offers solutions that enable brands, retailers, OEMs, and manufacturers to develop, launch, manage, and monetize software-enabled devices and services. It serves customers worldwide.</t>
  </si>
  <si>
    <t>Shanghai SUNMI Technology Co., Ltd. manufactures point-of-sale payment devices. The company offers handheld and desktop smart payment devices, using an Android-based payment system. It supports mobile payment options and connects to food delivery, supply chain, retail, tax control, and payment sectors.</t>
  </si>
  <si>
    <t>Riot, Inc. is a social media agency. It provides digital creation, content, media, digital planning, mobile apps, websites, videos, monitoring, social CRM / attendance 3.0, metrics, and live MKT. The company offers its services within the area.</t>
  </si>
  <si>
    <t>Vandrico Solutions, Inc. develops and licenses software that accelerates the digitization of traditional industrial operations by connecting data silos and providing actionable information in real time to front-line workers. It accelerates realized business value, while also reducing innovation risk.</t>
  </si>
  <si>
    <t>Hardwario a.s. is an electronics manufacturing company. It develops IoT devices to fit its client's needs and customizes everything from the technical solution to the branded product casing. It also combines hardware, software, learning resources, and real industry projects to make digital learning affordable, simple, and engaging.</t>
  </si>
  <si>
    <t>Rayven, Ltd. is a technology company that offers a codeless platform for deploying IoT, machine learning, and predictive analytics solutions and solves industry-specific problems by combining next-generation IoT technology, data science, and subject matter. The company helps businesses develop and deploy smart IoT and M2M solutions, analyze the data, and deliver user experiences, all from one integrated drag-and-drop IoT platform. It serves industries such as agribusiness, energy and utilities, environment, facility management, infrastructure and construction, manufacturing, mining, oil and gas, ports and terminals, renewables, smart communities, transport and logistics, and water.</t>
  </si>
  <si>
    <t>IceFire Studios Corp. is revolutionizing the way companies use SharePoint to collaborate in multilingual environments. It provides a multilingual interface and content management. The company provides services to consumers globally.</t>
  </si>
  <si>
    <t>TZ, Ltd. is a company that operates in the Software Development Industry. The company provides a full-service capability in product development and engineering services. It uses software control, remote locking and fastening, environmental sensing, and real-time dynamic analysis to enable unique devices to sense, act, lock, and audit activity based on secure instructions delivered over the internet. It serves within the area.</t>
  </si>
  <si>
    <t>Temboo, Inc. is a software stack for IoT applications. Its platform enables users to innovate at the intersection of hardware, software, and human aspiration by providing the building blocks for connecting the physical world to web services, and cloud-based processes.</t>
  </si>
  <si>
    <t>Bevywise Networks, Inc. is an IoT Company creating tools and frameworks. It provides system Integrators, IoT Consultants, and OEMs that can leverage the company IoT Platform, and MQTT Broker &amp; Simulation tools to reach the market faster.</t>
  </si>
  <si>
    <t>Ayla Networks, Inc. is an IoT device agent company that provides an IoT platform, accelerating the development, support, and ongoing enhancements of connected products. It offers an agile IoT platform and a cloud platform-as-a-service solution that is architected for enterprise scale to enable devices to connect to the cloud and applications. The company serves customers in the United States.</t>
  </si>
  <si>
    <t>NavVis GmbH develops and delivers technology solutions for mapping, navigation, and virtual interaction in indoor spaces. The company offers an M3 3D mapping trolley to create centimeter-accurate and photorealistic 3D models of indoor spaces and an indoor viewer, Web-based software that explores, shares, and enriches captured 3D models in a browser. It specializes in spatial intelligence technology and tech services. The company serves clients in the area.</t>
  </si>
  <si>
    <t>Blynk, Inc. is a software company that provides infrastructure for the Internet of Things. It offers a suite of software allowing one to prototype, deploy, and remotely manage connected electronic devices. The company serves businesses to build IoT products with hardware.</t>
  </si>
  <si>
    <t>VANTIQ, Inc. is a fully integrated development and deployment platform for edge-native, distributed event-driven applications. The company is built to massively simplify and streamline the complete application lifecycle, cutting development efforts. It enables the rapid building of real-time event-based applications by hiding complexity, enabling applications to be built that might otherwise be too costly or risky. It serves within the area.</t>
  </si>
  <si>
    <t>nDimensional, Inc. is a developer of a full-stack application development platform designed to help companies rapidly design, develop, deploy, and operate AI, big data, and IoT applications. The company's platform empowers enterprises with AI to extract real-time business value from big data and IoT devices as an embedded component in its products and services, enabling clients to leverage data to drive real-time actions that quantitatively improve business outcomes.</t>
  </si>
  <si>
    <t>1oT OÜ  provides one SIM, one invoice, and one connectivity management platform for 2G, 3G, and 4G coverage and multiple carrier support. It offers global cellular data and SMS for connected devices, controlled via an easy-to-use connectivity management platform with a powerful API. The company also enables every small and medium-sized IoT service provider to order, set up, and manage multi-operator-SIM cards via self-service-based connectivity management platform (1oT Terminal) with powerful API.</t>
  </si>
  <si>
    <t>Fetch Robotics, Inc. is an industrial robotics startup that develops and manufactures collaborative, autonomous mobile robot solutions for the warehousing and logistical markets. The company provides AMR solutions for two commercial applications: material handling and data collection. It operates within the country.</t>
  </si>
  <si>
    <t>Eurotech S.p.A. is a global company that integrates hardware, software, services and expertise to deliver building blocks for full Internet of things solutions such as embedded boards, edge computers, HPEC, advanced data and device management solutions and smart sensors. It offers embedded and rugged computers, M2M IOT, high performance computing, wearable and mobile computers, device data management, cloud platform, Smart and more.</t>
  </si>
  <si>
    <t>DevicePilot, Ltd. is a company that provides automated device management solutions. It offers a cloud-based software service that allows users to locate, monitor and manage connected devices. It provides professional services for architecture, designing, and deploying connected devices in various industries, including connected homes, IPTV, and cellular.</t>
  </si>
  <si>
    <t>Kontakt Micro-Location Sp. Z.o.o. doing business as Kontakt.io, Inc. designs and provides beacon hardware and software that enables users to build proximity-based solutions. The firm offers Bluetooth radio transmitters for companies and brands worldwide.</t>
  </si>
  <si>
    <t>Gaonic, Ltd. is a developing OSP company. It specializes in providing industrial IoT (IIoT) solutions through its cloud-hosted SaaS AI platform. The company operates a real-time IoT cloud-based data platform for sensors/devices data collection, analytics, and visualization that facilitates the setting up, management, and analytics in real-time of Smart Entities. It serves clients in the manufacturing, logistics, and supply chain management sectors.</t>
  </si>
  <si>
    <t>Reekoh Pty., Ltd. develops an integration platform for connecting the Internet-of-Things (IoT) to SaaS, and enterprise applications. The company offers a platform that enables users to provide and manage instances view data consumption for each instance manage user access to the account and individual instances view and manage billing account and payment details and update the company details.</t>
  </si>
  <si>
    <t>Pelion Technology, Inc. provides secure global cellular connectivity and feature-rich management for any IoT device, or edge application. It has a unique combination of global IoT connectivity and device management from a single vendor. It breaks down barriers to IoT adoption for anyone looking to transform the industry.</t>
  </si>
  <si>
    <t>Asavie Technologies, Ltd. develops and provides cloud-delivered secure connectivity services to mobile carriers worldwide. The company's platform allows carriers to deliver a range of over-the-top services that enables the carrier to control the customer experience. It specializes in VPN, Remote Working, Security, Network Access, network as a service, Private 3G, IoT, WAN backup, M2M, SDN, Software Defined networking, mobile data usage control, IoT security, industry, enterprise mobility management, IIoT, SaaS, NB-IoT, smart, connectivity, Unified End Point Management.</t>
  </si>
  <si>
    <t>Cooltrax Americas, LLC is a software company. It provides real-time temperature monitoring of temperature-sensitive products. The company serves within the area.</t>
  </si>
  <si>
    <t>XKI GmbH an Internet-of-Things and Blockchain Development &amp; Consulting. It offers services for Web applications, Mobile applications,  Desktop Applications, and more.</t>
  </si>
  <si>
    <t>ScaleOut Software, Inc. is a provider of in-memory computing software. The company provides scalable, memory-based storage solutions for e-commerce, back-office, financial, and HPC applications.</t>
  </si>
  <si>
    <t>IOTech Systems, Ltd. operates as a software development company. The company develops, builds, and deploys open software edge platforms for the industrial Internet of things (IIoT). Its systems serve customers in its country.</t>
  </si>
  <si>
    <t>BeamUP, Ltd. is a company that provides an Enterprise Facility Intelligence Platform to automate the aggregation and analysis of building assets, workforce, standards, and building &amp; system design data, generating solutions to reduce costs and ensure compliance. The company specializes in Consulting, Product Design, and Real Estate. It serves businesses and consumers within the area.</t>
  </si>
  <si>
    <t>Biamp Systems, LLC  is a provider of innovative, networked media systems that power the world's sophisticated audiovisual installations. It offers amplifiers, audio digital signal processors, control interfaces, loudspeakers, microphones, and sound masking generators. It serves customers worldwide.</t>
  </si>
  <si>
    <t>Evothings Labs AB is a mobile application enabler for the Internet of Things (IoT) industry, helping developers and technology players that need to create and prototype mobile applications and deliver services that interface with its technologies. It offers an open-source development suite that allows developers to create hybrid HTML5 and native applications that interact with low-level services of the device.</t>
  </si>
  <si>
    <t>Reality Analytics, Inc. develops software for sensor and signal problems that provide advanced signal recognition capabilities to connected devices and software makers.  The company offers Reality AI for IoT, an artificial intelligence software that enables sensor-driven devices or applications to understand what is going on in the surroundings. It analyzes vibration and acceleration, sound, image, AC power, and other types of signal data; deploys a detector or classifier in the cloud or on an embedded target; is suitable for real-time classifications, and is used in applications ranging from machine health and monitoring to mobile gaming.</t>
  </si>
  <si>
    <t>Einfochips, Inc. is a technology firm. It specializes in product engineering and software R and D services. Its services include application software development, e-Commerce consulting, mobility, BI and data visualization, firmware and system software development, board design, ASIC, SOC, FPGA, mechanical engineering, system validation, and verification, and QA and testing.</t>
  </si>
  <si>
    <t>Xaptum, Inc. is a software development company. It provides a cloud computing platform intended for the orchestration of data exchange between things and clouds. The company provides its services to clients in the area.</t>
  </si>
  <si>
    <t>Next Big Thing Labs S.L. doing business as Thethings.io  simple enterprise IoT platform. The firm creates new IoT devices is hard work. Companies have to design, prototype, and manufacture the thing, plus build the app and develop the cloud platform to store the data, all from scratch.. It allows companies to focus more on the product and less on the database and the underlying cloud platform.</t>
  </si>
  <si>
    <t>Wandelbots GmbH is a company that develops a wearable sensor-laden suit that enables users to demonstrate actions for a robot to replicate. Its software platform makes it possible to train, reprogram, and provide data for robots. It serves and offers its services within the area.</t>
  </si>
  <si>
    <t>Ambience Data, Inc. is a provider of big data for smart cities and real time sensor datasets to concerned citizens, private businesses, municipalities, and research organizations. It offers real time sensor datasets such as concentrations of temperature, weather, air quality, water levels, water quality, and a myriad of other parameters to concerned citizens, private businesses, municipalities, and research organizations. The company serves clients across Canada.</t>
  </si>
  <si>
    <t>Wia Technologies, Ltd. is a cloud platform that enables users to build a scalable and powerful backend to launch its Internet of Things (IoT) solutions. The company allows makers, startups, and enterprise users to create a fully-fledged, production-ready solution in just minutes without having to worry about server management, data replication, and storage, as well as offers users device management, events collection, analytics, and highly customizable push notifications. It serves within the country.</t>
  </si>
  <si>
    <t>Sigfox S.A. is a cellular network operator that provides cellular connectivity for the Internet of things and machine-to-machine communications. The company offers various devices to connect to the Internet; and provides two-way transmission of data. It provides device-to-cloud connectivity for solutions in various market sectors, including agriculture and environment, automotive, construction, consumer electronics, emergency services and security, healthcare, intelligent buildings, manufacturing, and supply chain, retail, and leisure, smart city and public transport, and utilities.</t>
  </si>
  <si>
    <t>Meshify, Inc. develops electronic-device management software for cross-platform measurement, monitoring, and control. Its software enables users to get emails, texts, and mobile alerts from its devices. The company's software features roles and rules that allow the right people to have the right access; data post-processing, and graphs and charts for applications; iOS/Android/WP7 mobile applications for value chain/customers; and hosted Web application to view locations and data.</t>
  </si>
  <si>
    <t>Rufus Labs, Inc. is a designer, engineers, and manufactures wearable workforce solutions. It offers Rufus Cuff, a lightweight ruggedized wearable device that provides communication tools, as well as includes sensors that allow physiometric data collection, location-based assignments, and alerts and safety checks for a workforce.</t>
  </si>
  <si>
    <t>Corellium, LLC is a mobile device virtualization (Android and iOS) for advanced app security testing in a scalable cloud environment. It helps developers and security teams build, test, and secure mobile and IoT apps, firmware, and hardware through the power of virtualization.</t>
  </si>
  <si>
    <t>Mender is an open-source over-the-air (OTA) software updater for connected Linux devices. It is safely and securely updates a fleet of devices with Mender's a client/server solution while managing all the security nuances required for the update process.</t>
  </si>
  <si>
    <t>Equiprise Corp. Pty., Ltd. design and produce sensors and edge devices to empower performance monitoring and machine control in real-time. It provides an inter-connected heavy-machinery ecosystem that gathers quality performance data to make vital business decisions.</t>
  </si>
  <si>
    <t>Losant IoT, Inc. is a software company that develops an easy-to-use and powerful enterprise IoT application enablement platform designed to help quickly and securely build complex real-time connected solutions. It uses open communication standards to provide connectivity from one to many devices and also helps with data collection, aggregation, and visualization, enabling clients to empower seamless integration of connected and non-connected devices.</t>
  </si>
  <si>
    <t>Avimesa Corp. is a software company and a provider of an IoT platform intended to offer cloud and licensing services. Its IoT platform combines connectivity devices, routers, and interfaces that are available for industrial internet platforms for cloud scripts and hardware designs, enabling businesses to improve IoT connectivity and efficiency. The company primarily serves clients across the country.</t>
  </si>
  <si>
    <t>AVSystem Slawomir Wolf Sp.J. is a market leader in advanced device management and monitoring solutions for Telcos, ICT service providers, and device manufacturers. The company's product primarily focused solely on device management, and monitoring solutions.</t>
  </si>
  <si>
    <t>Think Big Labs SL doing business as Thinger.io is an open-source platform created to simplify IoT product development. The company's ready-to-go connection infrastructure allows it to manage devices, store, monitor, and analyze data from thousands of IoT sources.</t>
  </si>
  <si>
    <t>Veo Robotics, Inc. is an automation machinery manufacturing company. It manufactures products that incorporate computer vision, 3D sensing, and AI. The company provides its services to clients in the United States.</t>
  </si>
  <si>
    <t>Globetouch, Inc. provides global connectivity services for the connected devices with its ecosystem of operator partners, device manufacturers, and mobile-OS companies, and enterprises. The company connects smartphones, M2M devices, connected cars, tablets, and MiFi devices. It enables worldwide distribution of connected devices for both local and global data usage using patented CloudSIM technology and a cloud-based core network infrastructure, BSS and OSS.</t>
  </si>
  <si>
    <t>floLIVE, Ltd. is a telecommunications company. The company offers a hyperlocal, global data network, providing centrally managed local connectivity for any device, anywhere. It offers its services to global enterprises, IoT service providers, cloud providers, and mobile operators worldwide.</t>
  </si>
  <si>
    <t>Ardiç Ar-ge Bi̇lgi̇ Ve Teknoloji̇ Çözümleri̇ Yazilim Bi̇lgi̇sayar San. Ve Ti̇c. A.S. is technological advancements, driving innovation through transformative software development. It specializes in crafting solutions that redefine industries, leveraging cloud-based software development, Mobile OS applications, and cutting-edge technologies such as AI, Blockchain, and NFT. The company provides its services across diverse markets in the U.S., Europe, Far East, and Asia and for businesses worldwide.</t>
  </si>
  <si>
    <t>Axonize, Ltd. develops a technology platform that provides a cloud-based backend server to IoT manufacturers. The company's breakthrough architecture enables offering multiple applications in multiple industries with minimal time and effort. It also offers unparalleled depth and richness of business logic via simple configuration, and without specialized backend development resources.</t>
  </si>
  <si>
    <t>TotalAPI is a metrix software that provides a scalable platform that gives instant insights. Automated processes in urban infrastructure and in business. The company implements solutions for complicated business-software projects: monitoring systems, production activities and operations analysis, equipment remote monitoring, remote product inventory count, and quality control system.</t>
  </si>
  <si>
    <t>Qoitech AB develops tools to analyze and visualize energy consumption. It provides hardware and software developers anywhere in the stack, with a compact and easy-to-use, yet comprehensive and affordable solution for energy optimization.</t>
  </si>
  <si>
    <t>Arkite NV develops and markets augmented reality technology products. The company offers hardware products to assist production operators which uses a 3D sensors and a projector to perform various operations.It provides its customers the ultimate virtual assistant.</t>
  </si>
  <si>
    <t>Iorta Technology Solutions Pvt., Ltd. delivers enterprise-level information and process management solutions to connect business seamlessly with IOT and mobility while providing a single interface for various business stakeholders. The company enabled successful business process transitions using digital mechanics and telematics for top companies in BSFI, FMCG, and healthcare.</t>
  </si>
  <si>
    <t>Mainflux Labs d.o.o. is a technology company that provides an open-source, Internet of Things cloud platform, and unique hardware and software expertise. The company serves as a software infrastructure and a set of micro-services for the development of the Internet of Things Solutions and the deployment of Intelligent products.</t>
  </si>
  <si>
    <t>Eklatant BVBA doing business as ServersCheck BVBA is a manufacturer of a complete solution (sensors and software) to monitor and control critical facilities. It markets innovative solutions to monitor the infrastructure of centralized and decentralized sites.</t>
  </si>
  <si>
    <t>Thingsquare AB is a software company that develops a platform for connecting product makers with smartphones. The company works indoors and outdoors, scales from a home to a city. It serves customers in Sweden.</t>
  </si>
  <si>
    <t>Vorne Industries, Inc. is a manufacturing company. It provides real-time production monitoring systems for any machine, process, or industry. The company offers its services across 45 countries.</t>
  </si>
  <si>
    <t>Affirmed Networks, Inc. is a company that develops mobile network solutions with gateway functionality, rich applications, and content delivery services. It provides wireless telecommunication equipment and solutions. The company offers mobile content cloud, online software upgrades, virtualization of mobile broadband, radio optimization, voice evaluation, and wireless networking traffic management.</t>
  </si>
  <si>
    <t>Notiphy Corp. is a software company that develops a platform for business. It provides real-time data from the shop floor to the top floor and improves collaboration between management and workers for productivity and profitability. The company serves customers in the United States.</t>
  </si>
  <si>
    <t>Ermeo SAS operates as a software developer. The company offers a web platform that allows one to manage and analyze from a distance all the contents available to technicians in mobile applications such as equipment, associated documents and forms, intervention reports, schedules, and dashboards. It serves customers in France.</t>
  </si>
  <si>
    <t>Rever, Inc. owns and operates Rever an online platform that enables companies to engage employees in frontline innovation. Its Rever solution is an online frontline innovation management system that accelerates innovation and improvement by providing employees with ability, motivation, and recognition for implementing improvements at the workplace. The company specializes in Mobile Software, Continuous Improvement, Kaizen, Lean, Idea Management, Innovation Management, and Employee Empowerment.</t>
  </si>
  <si>
    <t>Tridium, Inc. is a software and technology company. It specializes in open platforms, application software frameworks, automation infrastructure technology, energy management, and device-to-enterprise integration solutions. The company provides its products and services to customers globally.</t>
  </si>
  <si>
    <t>Codit Holding BV is an IT services company providing consultancy, technology, and managed services in business integration. It also helps companies reduce operational costs, improve efficiency, and enhance control by enabling people and applications to integrate more efficiently.</t>
  </si>
  <si>
    <t>Opinsta, Ltd. provides election audit and verification technology. It develops patented technology and products to solve data integrity and provides an instant snapshot of how business is performing according to the people that matters the most and it refers to the customers.</t>
  </si>
  <si>
    <t>Shodan, Inc. is the world's first search engine for the Internet of Things and the premier provider of Internet intelligence. The company's platform allows organizations to monitor the network, assess 3rd-party cyber risk, gather market intelligence and understand the global Internet landscape in real-time. Its data feeds are consumed by 70 of the Fortune 100 companies, thousands of universities, and millions of users around the world.</t>
  </si>
  <si>
    <t>YantraNet, Inc. provides highly configurable cloud-based IoT solutions that sit on top of a custom-built IoT platform. The company enables customers to exercise pixel-level control over thousands of screens spread across geographically disparate locations and monitor them centrally over the internet. It enables organizations to connect, monitor and manage networked devices and implement highly interactive and innovative Self-Service, Digital Signage, and M2M solutions.</t>
  </si>
  <si>
    <t>LORD Corp. develops highly reliable adhesives, coatings, motion management devices, and sensing technologies that significantly reduce risk and improve product performance. The company works in collaboration with its customers to provide innovative oil and gas, aerospace, defense, automotive, and industrial solutions. It actively promotes STEM education and many other community engagement initiatives.</t>
  </si>
  <si>
    <t>Akselos S.A. is the creator of advanced engineering simulation technology. The company's customized simulation tools allow the design to field maintenance engineers to design and assess critical infrastructure and offer simulation software for engineering design and virtual prototyping. It serves oil and gas and offshore structural engineering, mining, power generation, and port infrastructure industries.</t>
  </si>
  <si>
    <t>Verisium, Inc. is an IoT platform for customer engagement and product authentication. It provides insightful analytics and customer portraits based on real-time interaction with the actual products, allowing it to deliver of even more customized experiences to clients.</t>
  </si>
  <si>
    <t>LexX Technologies Pty., Ltd. is an AI SaaS company. It provides digital intelligence for maintenance, enabling clients to achieve optimized uptime and on-time performance from complex asserts and equipment. The company offers its services within the area.</t>
  </si>
  <si>
    <t>Focus Mobile, Inc. doing business as Keepgo is a mobile data provider focused on internet connectivity for travelers. It is a leading provider of global roaming services covering over 200 world destinations. The customer base ranges from major transnational companies to private international travelers.</t>
  </si>
  <si>
    <t>Workerbase GmbH is a software development company. It provides a process execution platform to increase production flexibility for business continuity in Industry 4.0. The company offers its services to businesses globally.</t>
  </si>
  <si>
    <t>Actility S.A. is a provider of network services and information systems designed to serve the Internet of Things market. The company's platform connects sensors gathering data to cloud applications on any scale, from global or national networks to secure on-campus enterprise solutions, manage devices, data flows, and monetization, helping developers and device makers to connect solutions partners and in preparing LPWA products for the market.</t>
  </si>
  <si>
    <t>aedifion GmbH is an IT services and IT consulting company. It develops tools for the cloud-based processing of operating data from building automation systems. It serves within the area.</t>
  </si>
  <si>
    <t>MoecoIoT, Inc. is a software company. It provides blockchain, smart city, IoT, innovation, moeco, internet of things. It serves clients within the area.</t>
  </si>
  <si>
    <t>TempoIQ, Inc. provides the monitoring, analysis, and storage of sensor data for clients' applications. The company offers a monitoring and alerting system that enables users to build real-time monitoring of sensor data into application and push alerts to users based on the conditions by making it easy to develop and refine rules, detect changes and identify trends in sensor data and add time series and sensor data analytics to application with rollups, aggregations, interpolation, summaries, annotations and more built-in.</t>
  </si>
  <si>
    <t>qiio AG provides a secure and comprehensive infrastructure for industrial internet of things implementations. It offers the internet of things, cloud solution, connectivity, Microsoft azure, hardware, software, energy, fleet management, efficiency, ultra-low power, long-range, industrial internet of things, and internet of things.</t>
  </si>
  <si>
    <t>Foghorn Systems, Inc. develops an Internet of things application platform for remote monitoring and diagnostics, predictive maintenance, anomaly detection, alarm management, and asset and yield optimization solutions. The company offers FogHorn Lightning ML, an Industrial Internet of Things (IIoT) software platform with integrated machine learning capabilities and universal compatibility across various IIoT edge systems. It specialized in the Internet of Things, PaaS, Industrial Automation, Cloud Computing, Predictive Analytics, Edge Intelligence, Fog Computing, Application Platform, and Industrial Internet.</t>
  </si>
  <si>
    <t>Mode, Inc. develops a cloud platform that enables users to develop and operate the Internet of things products. The company's platform lets customer's devices communicate with its mobile clients, as well as helps to track and manage its devices and users.</t>
  </si>
  <si>
    <t>Datablaze, LLC is a company providing IoT connectivity and fully managed IoT service solutions. The company offers the ability to customize applications with custom software development. Its web portal offers a unique advantage for security and surveillance services with real-time tracking, instant GPS mapping capabilities, geo-fencing, event notifications, smartphone apps, and more.</t>
  </si>
  <si>
    <t>Grove Streams, LLC is a cloud-based Data Analytics Platform for the internet of things that provides real-time decision-making capabilities to users and devices. It is designed to allow IoT entrepreneurs and developers to start with small test projects and scale to capture millions of streams of data coming in from sensors, apps, and other fixed and mobile devices across the globe.</t>
  </si>
  <si>
    <t>ThingLogix, Inc. is a Software Development Company. It operates as an Internet of Things (IoT) consulting company that assists businesses with IoT prototyping, implementation, and integrations. Its management platform Foundry enables customers to implement and manage all aspects of the technology, business processes, and rules, by managing all the information about the device and running custom business logic. The company also offers remote monitoring and control, auto-replenishment, preventive maintenance, location-based capabilities, and revenue stream solutions.</t>
  </si>
  <si>
    <t>Ternary GmbH doing business as IoTIFY operates an early-stage SaaS startup offering cloud-based development tools to accelerate time to market for building full-stack IoT solutions. The company's software is the virtualization engine for the Internet of Things that helps users build IoT applications faster, cheaper, and more efficiently.</t>
  </si>
  <si>
    <t>WingArc Australia Pty., Ltd. is a software company. It develops software tools. The company's products include confidential but flexible open data dissemination for government, statistical organizations, and anyone who needs to publish data, next-generation business intelligence and dashboarding, an IoT Platform, and a complete suite of salesforce-integrated products.</t>
  </si>
  <si>
    <t>Dorabot, Inc. is an industrial company provides smart warehouse solutions for logistics, e-commerce, supply chain, and consumer goods. It also offers sorting, palletizing, induction, autonomous warehouse, mobile robots, and other solutions.</t>
  </si>
  <si>
    <t>Kaleidoscope IoT Systems is a self-service, IoT (Internet of Things) platform that enables enterprises to design, deploy, and manage large-scale IoT systems in a single end-to-end solution, by combining both low-cost hardware and software. It provides building blocks for low-cost sensor hardware integrations via SBCs and SoCs (Systems on a chip) to rapidly integrate sensor data to third-party cloud providers such as AWS, Google, and Microsoft.</t>
  </si>
  <si>
    <t>Applied Informatics Software Engineering GmbH doing business as macchina.io is a computer software company. It specializes in software frameworks and solutions for IoT device development and provides an innovative toolkit for building embedded IoT applications that connect sensors, devices, and cloud services. It serves clients in Austria.</t>
  </si>
  <si>
    <t>Helium Systems, Inc. is an information technology and services company. It offers an internet-of-things developer platform for building the network and transferring IoT device data. It markets its products and services to the technology sector within the US.</t>
  </si>
  <si>
    <t>Altizon Systems Pvt., Ltd. offers a platform that provides a device cloud and performs large-scale data ingestion and aggregation using big data technologies on time series data. It offers Datonis, a cloud platform that enables OEM and system integrator partners to build applications that leverage Datonis for on-premise and cloud solutions for operational efficiency, predictive maintenance, remote monitoring, and consumer insight in manufacturing, smart grid, and connected health industries.</t>
  </si>
  <si>
    <t>Vitria Technology, Inc. provides application software and business process management solutions. It develops software platforms that combine business process automation and analyzes application integration, and internet-based communications.</t>
  </si>
  <si>
    <t>Ardexa Pty., Ltd., is a service provider of a ready-made app to rapidly and securely connect devices to the cloud, without needing to become a security professional. It works with countless enterprises around the globe, small and large, that want to join to the Internet of Things.</t>
  </si>
  <si>
    <t>ClearBlade, Inc. is a computer software company that develops IoT software platforms. It offers a platform that features artificial intelligence, edge-native computing, data filtering, security, and more. The company caters to manufacturing, mining, oil and gas, healthcare, energy, logistics, aerospace, government, and other sectors.</t>
  </si>
  <si>
    <t>Kloudq Technologies, Ltd. is a full-stack IoT solution provider. The company provides digital transformation solution services. It serves its services globally.</t>
  </si>
  <si>
    <t>J2 Innovations, Inc. is a software and technology company that specializes in the human experience as it relates to smart devices. It offers a fluid integration technology for creating software solutions ranging from device programming to enterprise visualization, as well as providing various toolset capabilities to system integrators. The company serves clients within the area.</t>
  </si>
  <si>
    <t>NovaTech, LLC designs and manufactures electric power measurement, communication, substation automation, process control, and cyber security solutions for various utility companies and Fortune 100 process manufacturers worldwide. The company offers measurement and recording products used in applications ranging from traditional SCADA monitoring to distributed event recording and advanced high-speed control; D/3 distributed control systems that provide continuous and batch process automation worldwide; and substation automation platform that acts as a distribution automation controller, protective relay communication processor, substation HMI, logic controller, alarm annunciator, sequence of events recorder, and secure substation gateway.</t>
  </si>
  <si>
    <t>Lantronix, Inc. is an information technology services and consulting company. It specializes in networking and connectivity solutions for the Internet of Things (IoT). The company offers services to clients globally.</t>
  </si>
  <si>
    <t>IGZY Technologies Pvt., Ltd. is an ecosystem of smart sensors that helps to simplify business and life through AI, and ML. The company offers IoT platform that empowers sensors and cameras to monitor and measure deviations in the desired business environment and control all smart devices through a smartphone app.</t>
  </si>
  <si>
    <t>Atheer, Inc. is a company that develops augmented reality (AR) software solutions for industrial enterprises. It provides AiR which is an augmented interactive reality technology, offering multi-modal interactions, including gestures, head motion, and voices, as well as software applications for workflows and processes. The company offers an augmented reality software platform for textual documentation, images, videos, and 3D modules. It serves its businesses to consumers in the United States.</t>
  </si>
  <si>
    <t>CloudPlugs, Inc. is a software company. It provides an advanced end-to-end internet of things lifecycle management platform based on a fog computing architecture. It also enables utilities, manufacturers, businesses, governments, and telecom service providers to connect its assets and digitize infrastructure and services to gain substantial operational efficiencies, deliver better and new customer experiences, and create new revenue streams.</t>
  </si>
  <si>
    <t>IOT Billing Pty., Ltd. is a provider of Billing and CRM solutions for organizations providing services that generate large volumes of small transactions.  It is integrated easily with existing or planned applications, from ERPs to specialised Telecom, and Utility systems, using its extensive library of  300 B2B APIs and 10,000 Web Services.</t>
  </si>
  <si>
    <t>Maximl Labs Pvt., Ltd. is building technologies to rapidly digitalize ground operations, enabling efficient collaboration for the industrial workforce. It enables real-time monitoring of industrial projects, including turnarounds and commissioning projects, by connecting every stakeholder in the industrial ecosystem: senior management, planners, contract workers, and field executives.</t>
  </si>
  <si>
    <t>Crosser Technologies AB is a software company that develops streaming analytics and integration software designed to provide an edge, on-premise, or cloud architecture. The company offers a platform that provides real-time analytics and decision-making capabilities similar to IoT sensors and devices that reduce cloud services and bandwidth costs. It serves enterprises in the healthcare, industrial IoT, and smart building industries.</t>
  </si>
  <si>
    <t>Altair Semiconductor, Ltd. manufactures and markets chipsets. The company produces ultra-low-power baseband processors, radio frequency transceivers, and reference platforms. Its products are used in smart metering, wearables, trackers, connected vehicles, smart cities, security and surveillance systems, and broadband access and backhaul applications.</t>
  </si>
  <si>
    <t>Qlector d.o.o. develops artificially intelligent solutions for manufacturing, logistics, and other industries. It is a team of machine learning experts with long experience in bringing cutting-edge technology into practice. The company has the ability to bring the latest developments from the research community to address real business needs and help the digital journey of its customers.</t>
  </si>
  <si>
    <t>nuPSYS, Inc. is a technology, information, and internet company. It offers patented 3-D visualization software that specializes in network automation and management across multiple technologies. The company provides its services to clients worldwide.</t>
  </si>
  <si>
    <t>OrbiWise SA is a leading solution provider for Low-Power Wide-Area wireless Networks optimized for connected objects based on LoRa(TM) technology. The company offers a communication platform that includes complete network software for robust cellular-style architecture, network management tools, gateways, and end-device reference design.</t>
  </si>
  <si>
    <t>Electric Imp, Inc. is to operate an Internet of Things (IoT) platform that securely connects devices with advanced cloud computing resources. The company provides connected solutions for various appliances, such as air conditioners, washers and dryers, ovens, stoves, dishwashers,  refrigerators, water heaters, and irrigation management. Its connectivity platform enables commercial and industrial applications and empowers manufacturers to manage and scale connected products and services to users.</t>
  </si>
  <si>
    <t>Uncharted Infolabs Pvt., Ltd. doing business as EnrichAI is a software and product engineering organization. It focused on developing the Internet of Things (IoT) and Artificial Intelligence (AI) solutions for the digital transformation of industries. The company provides its services to businesses around the world.</t>
  </si>
  <si>
    <t>Bug LabsBug Labs, Inc. is a technology company that develops and sells electronic modules that enable users to create and modify devices. It offers BUG, an integrated device development platform that comprises various modules, such as Bugbee, a low-power radio module for creating a personal area network for machine-to-machine, home automation, and intelligent grid applications; BUGsound, which provides a flush-mount speaker and omnidirectional microphone with hardware stereo codecs and stereo jacks for third-party inputs, outputs, headphones, and microphones; BUGvonHippel, a breakout board module to which sensors, wires, and USB devices can be connected; BUGview, an LCD screen used as a touch-sensitive interface; BUGlocate, a GPS receiver for BUG and BUGmotion that provides a motion detector and an accelerometer.</t>
  </si>
  <si>
    <t>SCANable is an industry resource provides valuable information related to 3D Laser Scanning, LiDAR and Mobile Scanning in order to increase the awareness of the benefits and capabilities of these technologies. It strive to provide the necessary tools and support to further enhance the state of these industries.</t>
  </si>
  <si>
    <t>FreePoint Technologies, Inc. designs products for the manufacturing industry that enables more informed decision making. Its I/O Solutions allow productivity monitoring of start times, stop times, downtimes, parts per second time, and more.</t>
  </si>
  <si>
    <t>Axiros GmbH is a software development company that develops and markets device management software. It offers server-side, client-side, cloud, and glue software. It provides open device and service management, self-care, business and enterprise, cloud automation, and managed and smart automation solutions. It serves customers globally.</t>
  </si>
  <si>
    <t>1NCE GmbH provides fast, secure, and reliable network connectivity for low-data B2B applications. The company offers optimized product features, such as an IoT flat rate and the first of its kind buy once lifetime fee, designed to enable growth in existing, and new IoT markets.</t>
  </si>
  <si>
    <t>Smartflow Nederland BV is an information technology and services company. It offers services such as inspections and certifications, digital ISGOTT, quality control, health, safety and environment, asset performance management, turnarounds, plant maintenance, and requirements verification and validation. The company provides its services to the oil, gas, petrochemical, industrial manufacturing, energy and utilities, and maritime industries.</t>
  </si>
  <si>
    <t>Afero, Inc. is an internet company. It offers services that include smart home, smart lighting, and smart tracking powered by Afer. The company offers its services to customers in the United States.</t>
  </si>
  <si>
    <t>Hologram, Inc. is a provider of a cellular platform designed for the Internet of Things. It offers a flexible platform with no minimums, instant connectivity, and robust scalability to help its users grow businesses and projects from 1 to 1,000 devices. The company serves clients anywhere in the world.</t>
  </si>
  <si>
    <t>Friendly Technologies (FTL), Ltd. is a telecommunications company that provides carrier-class platforms for IoT, smart home, and TR-069 device management. It offers optimized device management and customer experience solutions for fixed and mobile operators.</t>
  </si>
  <si>
    <t>MDT Innovations Sdn. Bhd. is one of the fastest-growing technology companies with a focus on IoT (internet of things) value chains, including solutions for neural networks, intelligent wireless communications, and IoT as a service. It provides services in important areas like fintech enablement, object management, and crowd movement. The company is proud of its engineering accomplishments, including the creation of the world's smallest NFC module, the MD770R; NFC in SIM cards, which reduced the size of the RF front end and antenna; and Linotag, which used a yarn-based antenna in RFID tags.</t>
  </si>
  <si>
    <t>CYBRA Corp. is a software company. It offers barcode label and tag printing, barcode scanning systems, and radio-frequency identification technology services. The company serves resellers throughout the United States.</t>
  </si>
  <si>
    <t>Affiliated Monitoring, Inc. is a safety monitoring services company. It provides live agent monitoring services for people and property. The company offers monitoring services for various industries, including nationally recognized brands, strong regional providers, and unique technology start-ups.</t>
  </si>
  <si>
    <t>Hipla Technologies Pte., Ltd. is an IT Services and IT Consulting company. It automates workplace experiences with its visitor management system, employee sign-in, meeting room booking system, and digital access control system. The company serves its services to consumers and businesses throughout India.</t>
  </si>
  <si>
    <t>Micriµm, Inc. develops real-time operating systems (RTOS) and other software components for embedded systems. The company offers real-time kernels, include µC/OS-II and µC/OS-III multitasking kernels for microprocessors, microcontrollers, and DSPs; and µC/OS-III HW-RTOS is to provides hardware acceleration for its kernels and is used in Renesas ARM Cortex-based MCUs.</t>
  </si>
  <si>
    <t>Springdel Technologies, Inc. is an Enterprise Mobility Management and Enterprise IoT Management company, based in Hong Kong and Canada. It provides the ultimate one-stop (HaaS+SaaS) total solution for SMBs in manufacturing, logistics, and retail. The company enterprise needs from a variety of fronts including mobile computing, application and device management, data capture, Big Data, and AI.</t>
  </si>
  <si>
    <t>Simularge, Inc. is an engineering app and digital twin development platform (saas). It offers simulation software that allows virtual testing of mechanical products on the cloud. It also serves clients across the country.</t>
  </si>
  <si>
    <t>Juliand Digital, Ltd. doing business as Zaptic is an Operations Improvement Platform. It raises standards, reduces losses, and increases efficiency by sharing operational excellence, from the factory to the store. The company makes continuous improvements in digital, social, and mobile, turning every worker into a multi-tasking problem solver capable of preventing, identifying, and eliminating losses.</t>
  </si>
  <si>
    <t>Yoho B.V. is a Software Development company. It is a single place to connect that engages and instructs frontline employees to manage tasks and information-sharing more effectively. It allows users to easily allocate tasks and share information with each other to keep facilities in unmatched condition.</t>
  </si>
  <si>
    <t>Center for Internet Security, Inc. (CIS) is a nonprofit organization. It offers cyber security solutions to enhance the security readiness and response of public and private sector entities. The organization produces consensus-based, practice secure configuration benchmarks and security automation content, and serves as the key cybersecurity resource for state, local, territorial, and tribal governments, including chief security officers, homeland security advisors, and fusion centers within the area.</t>
  </si>
  <si>
    <t>Augmentir, Inc. is a computer software company. It offers a platform that combines skills management, digital workflow, collaboration, training, and knowledge sharing. The company also provides workforce development, autonomous and preventive maintenance, issue management, audits, and other services. It serves the automotive, industrial equipment, oil and gas, pharmaceutical, and other industries globally.</t>
  </si>
  <si>
    <t>Greenwave Reality, Inc. doing business as Greenwave Systems, Inc. is a software and services company. It offers AXON, a platform that enables the Internet of Things (IoT) and machine-to-machine (M2M) network architects and service providers to monetize networks while addressing security, interoperability, mobility, flexibility, and scalability. The company serves mobile carriers, telecommunications operators, utilities, and other service providers worldwide.</t>
  </si>
  <si>
    <t>OnPlan Technologies Pty., Ltd. is a computer software company. It provides software solutions for asset management and financial planning. The company offers a modular financial platform that helps businesses perform budgeting, forecasting, KPI tracking, dashboarding, benchmarking, and more. It provides services around the country.</t>
  </si>
  <si>
    <t>OpenRemote, Inc. is a software development company. It offers home automation and visualization tools. The company offers a solution for service providers in the domains of smart cities, residential, and healthcare. It serves its clients in Georgia.</t>
  </si>
  <si>
    <t>Faclon Labs Pvt., Ltd. develops Internet of Things (IoT) based tools to manage natural resources and usage. It provides internet and sensor-based platform for parameter assessment and data transmission.</t>
  </si>
  <si>
    <t>Initial State Technologies, Inc. operates in the technology industry.  The company is an end-to-end Internet of Things (IoT) data solutions company. It turns sensor and event data into information that matters making it easy to capture, visualize, and interact with data from internet-connected devices.</t>
  </si>
  <si>
    <t>Evrythng, Ltd. provides an Internet of Things (IoT) smart products platform connecting consumer products to the Web and managing real-time data to drive applications and analytics throughout the product lifecycle. The company offers Web of Things, Digital Supply Chain, Internet of Things, Data Management, and Digital Identity Management. It is also the market-leading IoT platform for consumer product brands, articulating data with real-time insights for billions of things.</t>
  </si>
  <si>
    <t>Arrayent, Inc. is an engineering and design company, that produces electrical and embedded software consumer electronics that connect to the Internet. It develops products that provide wireless, gateway, and server solutions to Internet-enabled products in the home healthcare, control, fitness, and electronics markets in North America and Europe.</t>
  </si>
  <si>
    <t>Trgiman s.r.o. doing business as BellaDati is an enterprise web software integrator that turns sales, marketing, operational and financial data into visualized reports and dashboards in its own data warehouse. Its famous customers are RedBull, Korean Telecom, New World Resources, and other companies from retail, market research, insurance, manufacturing or hospitality services.</t>
  </si>
  <si>
    <t>Lyncos Technologies S.L. doing business as Lhings offers a cloud platform designed to provide access to Things and let users manage, share and interact with them anywhere, at any time. It also makes them interact with the users' favorite web applications and delegates the control of some devices to others, so that each user's ecosystem of Things work automatically.</t>
  </si>
  <si>
    <t>WorkClout, Inc. is a SaaS company that helps manufacturers increase operational efficiency. The company provides a mobile and web application designed to help industrial companies organize, track, and manage work tasks and training. Its software help streamlines and automates internal audits, document control, visual inspections, training, and preventive quality design.</t>
  </si>
  <si>
    <t>Talkin' Things Sp. z o.o. is a manufacturer of RFID and NFC tags and a provider of end-to-end smart packaging solutions. The company's in-house RFID design lab and high-capacity modern RFID bonding and converting lines deliver high-performance inlays and tags for use in nearly every major industry. It also provides companies with standard and custom products, for retail, apparel, and other markets.</t>
  </si>
  <si>
    <t>Davra Networks, Ltd. is a software development company that develops RuBAN, an application enablement platform for the Internet of Things. Its cloud-based IoT platform takes data from the network and connected devices or sensors and publishes it through the IoT open API allowing customers to define, build and bring vertical-specific IoT applications. It serves around the country.</t>
  </si>
  <si>
    <t>Raven Telemetry, Inc. provides data science application devices designed to offer manufacturing management services. The company's data science application devices can be connected to industrial machinery for collecting and analyzing manufacturing data, enabling manufacturing plants to achieve high levels of performance by interpreting data, uncovering insights, and solving problems without huddled over endless Excel sheets, paper reports, or manufacturing software packages.</t>
  </si>
  <si>
    <t>emteria GmbH is an IT service and IT consulting company that develops software solutions. Its products include emteria.os, android operating system (OS) for industrial applications and embedded systems; and emteria device hub, cloud platform for developers and product managers. The company caters to manufacturing, retail, transport, and logistics industries.</t>
  </si>
  <si>
    <t>IoTStream, Ltd. is a developer of a cloud-based IoT platform designed to manage IoT devices efficiently. The company's platform automates the management of portable assets, improving monitoring of asset location, operation, and serviceability, enabling clients to increase utilization.</t>
  </si>
  <si>
    <t>SensorUp, Inc. develops and operates an Internet of Things (IoT) platform. The company provides an open and unified way to interconnect IoT devices, data, and applications over the Web. It offers sensor data, analytics, and mapping feedback API (Application Programming Interface) solutions for applications.</t>
  </si>
  <si>
    <t>Technoton Engineering is an innovative electronic engineering company specializing in IoT hardware and embedded software development. It offers turnkey automotive electronics, automotive electronic design outsourcing, re-engineering, electronic design solutions, and automotive system integration.</t>
  </si>
  <si>
    <t>C2Sense, Inc. is a company that develops sensing technologies. The product delivers authentication, product viability assurance, and pathogen detection to reduce loss and harm. It operates in the measuring and controlling devices, nec business industry within the measuring, photographic, medical, and optical goods, and clocks sector.</t>
  </si>
  <si>
    <t>Choice IoT, Inc. is an Aggregator of cellular data. The company provides Data connectivity for Solution Providers along with an IoT Connectivity Platform and the Lowest Wireless Data Rates in the Industry. It offers its services throughout the country.</t>
  </si>
  <si>
    <t>IXON B.V. specialized in remote, and secure access to industrial machinery. The company's solution extends machinery to stay connected to machinery and other industrial equipment around the clock, from anywhere in the world.</t>
  </si>
  <si>
    <t>DCert Buyer, Inc. doing business as DigiCert, Inc. provides high-assurance digital certificates providing trusted SSL, private and managed PKI deployments, and device certificates for the emerging IoT market and operates in identity, authentication, and encryption solutions for the web and the internet of things (IoT). The company innovates with scalable, automated PKI-based solutions for identity, authentication, and encryption for the Internet of things (IoT) and other emerging, connected markets.</t>
  </si>
  <si>
    <t>Wiliot, Ltd. is an internet services company. It offers solutions services such as CPG and grocery, apparel and soft goods, pharma and healthcare, reusable transport packaging solutions, and food safety monitoring. The company serves its services throughout Israel and the United States.</t>
  </si>
  <si>
    <t>Mavoco AG is a provider of connectivity management platforms. Its features include enterprise portals, data analysis repositories, billing managers, enterprise service buses, and more. The company caters to the telecommunication, automotive, energy, industrial, and manufacturing industries.</t>
  </si>
  <si>
    <t>NetObjex, Inc. is the an in IoT platforms and solutions. The company provides enterprises and technology companies with the most comprehensive intelligent automation platform for tracking, tracing, and monitoring digital assets across different industry verticals by leveraging the power of IoT, AI, and blockchain technologies. It serves its services globally.</t>
  </si>
  <si>
    <t>EMnify GmbH is an IoT company and the operator of a communication management platform. It offers connectivity management services, cloud-native integrations, data security, lifecycle operations, and business enablement. The company provides customers with connectivity and a mobile core infrastructure as a cloud service throughout the states.</t>
  </si>
  <si>
    <t>OpSense, Inc. is a leading developer of digital products for retail and food enterprises. It is an ig-box retailer and QSRs for decades developing technology products that ensure food safety, quality control, and efficient operations.</t>
  </si>
  <si>
    <t>Sicap Schweiz AG provides telecommunication and Internet of things (IoT) solutions to mobile network operators and mobile virtual network operators. It provides services, which includes targetme context-aware and customer engagement in customer insight and engagement; SIM management, mobile device management, and enterprise mobility management in device and SIM management; IoT service enablement; and equipment identity register and safer in mobile security.</t>
  </si>
  <si>
    <t>Planet G Systems is an engineering company. It focuses on designing and manufacturing book-gathering machines, programmable creasing machines, tailor-made machines, and conveyor systems. The company serves customers in India.</t>
  </si>
  <si>
    <t>Waylay NV is an orchestration and automation platform. Its products include waylay enterprise, waylay digital twin, waylay edge solution, and documentation. The company offers its services to manufacturing, finance, connected assets, specialty vehicles, smart buildings, logistics, Tata Communications, Yokogawa, agco, Tetra Pak, Capgemini, salesforce, ServiceNow, and Atlas Copco throughout Belgium.</t>
  </si>
  <si>
    <t>Flonomics, LLC is a global leader in people counting and video analytic technologies providing businesses a powerful solution for monitoring, and analyzing customer behavior. Its suite of products includes solutions for highly accurate customer counts, traffic flow analysis, line monitoring, and marketing performance.</t>
  </si>
  <si>
    <t>ILA Corp. doing business as VM2020 Solutions is an information technology and services company. It offers software solutions including cyber products. The company serves its products throughout the country.</t>
  </si>
  <si>
    <t>Tibbo Technology, Inc. is an international company group leading in hardware and software solutions for the Internet of Things, IT infrastructure management, industrial and building automation, remote monitoring and service, physical access control, and data center management. The company's partner network includes distributors, OEM manufacturers, and system integrators.</t>
  </si>
  <si>
    <t>WebNMS Co. is a provider of enterprise IoT platforms and solutions that maximize the potential of connected business infrastructure. The company is designed to streamline enterprise operations by optimizing energy expenses and managing geographically dispersed, capital-intensive assets.</t>
  </si>
  <si>
    <t>Tervene, Inc. is a computer software company. It offers knowledge management, process validation and operation control, communication, and problem-solving solutions. The company caters to manufacturing sectors.</t>
  </si>
  <si>
    <t>Transpara, LLC designs and develops business intelligence solutions for mobile phones and desktops. The company provides Visual KPI, a Web-based business intelligence application that offers monitoring, dashboard, alerts, and analytic services for iPhone, iPad, blackberry, android, windows, and Mac. It caters to energy and utilities, oil and gas, refining, mining, food, and data center and information technology (IT) sectors.</t>
  </si>
  <si>
    <t>Proaction International, Inc. is a consulting firm that specializes in HR productivity management. The company builds on the human element, equipped with the right technology, as the driving force behind the performance and competitiveness of organizations. It focuses on developing management maturity across organizations and achieving human, operational, and financial gains.</t>
  </si>
  <si>
    <t>Clearpath Robotics, Inc. is a robotics company automating the dullest, dirtiest, and deadliest jobs. The company provides self-driving vehicle technology and services to over 500 innovative brands. It serves markets that span manufacturing, logistics, mining, military, agriculture, aerospace, and academia.</t>
  </si>
  <si>
    <t>SyncEzy, Inc. is a software company that integrates business applications using apis and webhooks to fully automate business processes. the company builds two-way multilevel and on-demand, trigger-based integrations that mirror entire business processes that connect apps like tsheets, simpro, salesforce, asana, zoho, and more.</t>
  </si>
  <si>
    <t>M. Abuhab Participacoes S.A. doing business as Neogrid Participações S.A. is a developer of demand and supply chain management software solutions. It specializes in monitoring the stock and sales of supermarket chains, electronics, construction, and pharmaceutical materials providing suppliers daily visibility of consumer sales and inventory levels in stores. The company serves clients worldwide.</t>
  </si>
  <si>
    <t>Cronitor, Inc. is a company that offers its web-based tracking application to monitor, alert, and analyze scheduled computer processes. It creates simple network availability health checks or builds complex tests with multiple assertions. The company operates in the United States.</t>
  </si>
  <si>
    <t>The I/O Digital Research Foundation is a non-profit organization. They provide blockchain development, blockchain solutions, blockchain services, cryptography, and side-chain solutions. The organization offers its services to its clients in the United States.</t>
  </si>
  <si>
    <t>BlueCat Networks, Inc. is a software company that delivers software-based domain name systems, dynamic host configuration protocols, and IP address management solutions. The company offers virtualization and cloud, data center transformation, network security, and web based IP address management services. It serves clients worldwide.</t>
  </si>
  <si>
    <t>YoBiCrypto Corp. is a fairly famous virtual platform for making transactions with digital coins and fiat funds. It offers the widest range of available tokens for trading on the market: more than 800 coins listed with 5000+ trading pairs.</t>
  </si>
  <si>
    <t>Flect Co., Ltd, uses the ability to adapt to change, that is, the agility as a weapon, adopts the entire cloud, and supports the creation of profitable IT services, not cost-cutting IT. It provides new customer experiences by solving end-user problems, and consequently contribute to the development of customers and society.</t>
  </si>
  <si>
    <t>Remote Utilities Pty., Cy Ltd. is a company that operates in the computer software industry. The company specializes in providing remote desktop software. It provides services to businesses.</t>
  </si>
  <si>
    <t>Huazhong University of Science and Technology (HUST) is an educational institute that offers academic and research services to its students. The institute's range of academic courses includes science and engineering, arts and humanities, and medicine. It covers a variety of disciplines, including philosophy, economics, law, education, history, engineering, agriculture, medicine, management, and arts. It serves its courses and programs to students within the area.</t>
  </si>
  <si>
    <t>SQream Technologies, Ltd. delivers a GPU-powered SQL analytics database designed to quickly relieve big data and complex analytics pains to enable businesses to interact dynamically with digital assets. The company created SQream DB - a GPU database for analyzing enormous data sets with minimum cost, hardware, and infrastructure changes required, anyone can ingest, compress, store, and analyze enormously large data sets in near real-time.</t>
  </si>
  <si>
    <t>LiteSpeed Technologies, Inc. is a software company that specializes in web server software and related solutions to improve website performance. It offers other products and solutions, such as LiteSpeed Cache, a caching plugin for popular content management systems like WordPress and Magento; LiteSpeed ADC, a load balancing and application delivery controller; and LiteMage, a Magento performance optimization solution.</t>
  </si>
  <si>
    <t>Webdrone SAS develops and provides an online platform for detecting cybercrime and counterfeiting. Its solutions include e-drone, which is a crawling and analytical technology to browse the web searching for cybercriminal activities and platforms. It allows automated research and analysis of information by e-drones and the exploitation of this information by the customer.</t>
  </si>
  <si>
    <t>Chainstack Pte., Ltd. is a blockchain infrastructure-providing company. It provides unified access to multi-chain node and data APIs, distributed compute and storage, identity management and security testing, and the ever-expanding list of services and tools to build applications. The company offers its services to businesses across all prominent Web3 protocols.</t>
  </si>
  <si>
    <t>Qbik New Zealand, Ltd. doing business as WinGate offers capable and user-friendly software. The company is specializing in Internet connectivity and security. Its products allow users to manage Internet connections (WinGate), connect remote offices together (WinGate VPN), and combat malware (Kaspersky AV for WinGate).</t>
  </si>
  <si>
    <t>LakeBTC is a virtual bitcoin exchange initially for traders and other financial professionals interested in cryptocurrencies and blockchain technology. The company is becoming one of the best bitcoin platforms around the globe. It provide bitcoin wallet service to all accounts.</t>
  </si>
  <si>
    <t>T-Systems International GmbH is a telecommunication company. It engages in information and communications technology services as well as developing cloud-based software platforms. The company offers services related to application management as well as data centers and communications networks in the IT sector.</t>
  </si>
  <si>
    <t>Ubiquiti, Inc. is a technology company that designs, manufactures, and sells broadband wireless solutions. The company offers a portfolio of wireless networking products and solutions, including systems, good-performance radios, antennas, and management tools, designed for wireless networking and other applications in the unlicensed radio frequency (RF) spectrum. It serves its clients across the country and internationally.</t>
  </si>
  <si>
    <t>Baserow B.V. is an information technology company. It develops an open-source online database and data collaboration tool that helps non-technical teams capture and organize data in order to trigger intelligent business insights and automate processes. The company offers its services to the software development sector.</t>
  </si>
  <si>
    <t>iownit Capital and Markets, Inc. are a financial services and technology firm focusing on developing and implementing innovative blockchain-based capital-raising platforms. It builds a regulatory-compliant solution that brings 21st-century technology to new segments of capital markets.</t>
  </si>
  <si>
    <t>Etoshi Technologies S.L. doing business as Atani is a developer of a digital asset platform designed to provide trading, hardware wallets, and taxes for multiple exchanges all under one platform. The company's all-in-one platform allows users to trade on all exchanges, manage digital assets at a portfolio level, and receive real-time information on tax liability and one-click downloadable tax reports, thus enabling users, traders, and businesses to save time, increase returns, and enjoy the trading journey.</t>
  </si>
  <si>
    <t>Northbridge Secure Systems Pty., Ltd. is a software company that provides tailored, secure remote access and file access solutions for businesses of all sizes. The company offers NetConnect, a mobility and remote access system that enables users to work anywhere, anytime, securely, on its Device of Choice.</t>
  </si>
  <si>
    <t>Swirlds, Inc. is a software company that develops a software platform designed to build distributed applications. The company helps to build applications for peer-to-peer networking without a central server for the blockchain sector. it serves clients across the country.</t>
  </si>
  <si>
    <t>V3Gate, LLC is an IT services and IT consulting company. It specializes in emerging technologies that help clients simplify its infrastructures, reduce costs, and create more agile IT environments. The company serves throughout the country.</t>
  </si>
  <si>
    <t>Okmeter is a magically auto-integrating and ultra-detailed server and backend infrastructure monitoring company. It shows the clients what's going on with the server infrastructure - deep-dive statistics and comprehensible charts provide the clients with insight into the behavior of server-side processes. The company offers its services to customers across Russia.</t>
  </si>
  <si>
    <t>Beijing Keynote Network Co., Ltd. (Keynote Tingyun) is a company that operates in the information technology industry. It specializes in developing applications for companies to conduct algorithmic IT Operations on mobile, on servers, and on the web. The company provides companies in various industries with a full-stack real-time big data intelligent monitoring platform covering the client, network, and server aspects.</t>
  </si>
  <si>
    <t>Bithumb is a cryptocurrency trading company. It offers financial services. The company offers its services to the finance and business sectors.</t>
  </si>
  <si>
    <t>Flow Software Trading, Ltd. operates as a software company. It provides a single product that brings integration and EDI into the mainstream, which is available for all businesses and not just the realm of large enterprise organizations. The company specializes in designing, developing, and supporting middleware integration and EDI technologies, enabling electronic information to flow easily and automatically between applications and businesses.</t>
  </si>
  <si>
    <t>Datactics, Ltd. is a Software Development company that develops data quality and matching software that profiles, cleans, and matches big data. The company specializes in user-friendly data quality and matching software to help business teams across financial services and governments tap into the riches of its data assets. It serves clients throughout the area.</t>
  </si>
  <si>
    <t>Monetha GmbH is a global network and cuts acquisition costs. The company creates and manages its loyalty program in minutes with no coding skills. It has a decentralized trust and reputation platform on the Ethereum blockchain.</t>
  </si>
  <si>
    <t>Starkware, Ltd. is a blockchain company. It also specializes in fintech, business development, business intelligence, infrastructure engineering, fintech, and infrastructure engineering. The company serves customers worldwide.</t>
  </si>
  <si>
    <t>Enteros, Inc. is an innovative software and services company specializing in production database performance management and load testing. It helps information technology professionals to identify and remediate performance problems in business-critical databases and applications with unprecedented speed, accuracy, and scope.</t>
  </si>
  <si>
    <t>Symphonic Source, Inc., develops data quality cleansing software and provides integration and deduplication services for salesforce. The company is the makers of cloudingo and dupecatcher. It provides powerful, affordable, and easy to use salesforce data management software.</t>
  </si>
  <si>
    <t>PrimeXBT Trading Services, LLC is a Bitcoin-based trading platform which offers access to over 50+ synthetic contracts including Crypto. To provide highest level of liquidity and instant order execution, it aggregates feed from multiple exchanges and liquidity providers. The company provides access to real-time market data and a wide range of innovative trading tools while maintaining privacy, security, liquidity, and enabling a safe and efficient trading environment for everyone.</t>
  </si>
  <si>
    <t>Inlab Networks GmbH is a software vendor (ISV) specializing in load balancing and networking software. Its main product is BalanceNG, a software TCP/IP load-balancer for Linux and Solaris operating systems. The company offers products that are used in commercial and academic customer sites and operate behind the scenes in several hardware appliances available from OEM partners. The company serves the area.</t>
  </si>
  <si>
    <t>FreeSight Software, Inc. develops innovative and user-friendly data integration, cleaning, and analytics software. It helps clients in all industries manage the data to optimize business operations and provide insight for growth. The company offers FreeSight, a PC-based tool that is changing the way people clean, transform, prepare, and analyze data.</t>
  </si>
  <si>
    <t>Safello AB is a cryptocurrency company. It operates as a retailer of bitcoins. It offers direct payment methods and services to buy, sell, and store bitcoins. The company receives payments through SEPA, Bankgiro, Handelsbanken Direkt, International Bank Transfer, Swish, and many other payment methods.</t>
  </si>
  <si>
    <t>Proxmox Server Solutions GmbH is an open-source platform for enterprise virtualization. It has a built-in web interface that clients can easily manage VMs and containers, software-defined storage and networking, high-availability clustering, and multiple out-of-the-box tools on a single solution. It is a software provider for developing efficient open-source server solutions. It offers services within the area.</t>
  </si>
  <si>
    <t>Minidba Software, Ltd. is a software company. It offers desktop and, monitoring software, and server products. The company serves its products throughout the United Kingdom.</t>
  </si>
  <si>
    <t>Omni Protocol Foundation develops a platform for creating and trading custom digital assets and currencies. It also offers Bitcoin transactions that enable next-generation features on the Bitcoin blockchain. The company is a developer of a decentralized virtual currency trading system designed to promote the use of cryptocurrency.</t>
  </si>
  <si>
    <t>SyncSpider GmbH is an information technology and services company. It offers to automate any e-commerce business processes by integrating data from multiple online services. It also provides solutions such as online stores, agencies, ERP software, windows database, multichannel inventory, white label solutions, spiderweb, multi-vendor marketplaces, and workflow automation. The company serves its customers throughout the country.</t>
  </si>
  <si>
    <t>Data Interchange PLC is a provider of electronic data interchange (EDI) and eBusiness integration solutions to over four thousand global organizations, specializing in automotive, manufacturing, and logistics. The company's portfolio includes solutions for supply chain and business integration, managed file transfer, and e-invoicing. Its solutions provide critical functionality for integration and data transformation within and beyond the enterprise, enabling global organizations to collaborate with customers, suppliers, and partners.</t>
  </si>
  <si>
    <t>Armory Technologies, Inc. develops and operates an open-source bitcoin wallet management platform for businesses worldwide. It offers Armory, a desktop application that allows users to maintain multiple encrypted wallets, one-time printable backups for those wallets, and a system for storing the bitcoins on an offline computer.</t>
  </si>
  <si>
    <t>Transaction Software GmbH is a software company. It focuses on database technologies, services, and applications with special emphasis on efficiency, scalability, and security. The company provides its services and products to clients across the country.</t>
  </si>
  <si>
    <t>Blockchain Technology Partners, Ltd. (BTP) is a digital provenance company. It provides a production-ready blockchain platform and partners with businesses to deliver blockchain-based solutions. The company serves customers around the area.</t>
  </si>
  <si>
    <t>HOLDERLAB OÜ is a fully automated cryptocurrency portfolio management laboratory. Analysis of the cryptocurrency correlation, searching for the optimal cryptocurrency portfolio weights.</t>
  </si>
  <si>
    <t>Casa, Inc. is a fintech company that offers self-custody solutions to take control of cryptocurrencies, manage private keys, and withdraw crypto from exchanges. The company provides financial software and services that help facilitate its users in the quest for financial sovereignty. It provides its services to consumers and businesses in the United States.</t>
  </si>
  <si>
    <t>Cleo Communications, LLC is an ecosystem integration software company that offers enterprise integration solutions, enabling both ease and excellence in business data movement and orchestration. It focuses on cloud, multi-enterprise, network notification, and embedded integration. The company markets its products under Cleo Clarify, Cleo EEI, Cleo Harmony, Cleo Trust, and Cleo Unify brand names.</t>
  </si>
  <si>
    <t>Arcion Labs, Inc. offers a cloud-native, real-time data mobility platform. It enables data teams to build zero-maintenance data pipelines in minutes, not months. It helps enterprises deploy high-volume, high-performance data pipelines in minutes and maintain that momentum with a zero-code interface and guaranteed zero data loss.</t>
  </si>
  <si>
    <t>Pingman Tools, LLC is a computer software company. It builds software and shares wisdom that makes network troubleshooting suck less. Its products help to identify culprits, monitor problems, and work toward solutions whether it's a seasoned pro or a networking newbie. The company offers its services to clients across the state.</t>
  </si>
  <si>
    <t>Vision33, Inc. is a software development company. It provides the balance of software, world-class consulting, and support services to help customers manage its organization. The company services include ERP consulting, ERP blueprinting, total care &amp; support, software integration, and managed services. It serves industries like manufacturing, distribution, financial services, professional services, subscription &amp; saas, not-for-profit, and government across North America and Europe.</t>
  </si>
  <si>
    <t>CMV Technologies, LLC doing business as Flatter Files, is a product development company. It provides a cloud-based flat file cabinet for viewing and archiving drawings and documents. It stores the content in the cloud and is accessible using iPhone, iPad, and Android devices. It serves individuals across the country.</t>
  </si>
  <si>
    <t>ARP Networks, Inc. is an information technology company. It provides hosting, app development, data center, and cloud management services. The company serves the IT industry.</t>
  </si>
  <si>
    <t>Nubeva Technologies, Ltd. together with its subsidiaries, develops software-as-a-service software and services that enable enterprises to run cybersecurity in public cloud environments. It operates through two segments, Software Development and Commercialization, and Token Network and Token Sales. The company develops, commercializes, and licenses cloud-based security software, and offers support services; and issues tokens that are expected to trade on a token network outside Canada and the United States.</t>
  </si>
  <si>
    <t>Symas Corp. is a software development company. It offers open-source identity and access governance and storage solutions. The company provides its services in Ireland, the UK, Bulgaria, and across all four time zones of the United States.</t>
  </si>
  <si>
    <t>VT Enterprise, LLC is an information technology and services company. Its product offerings include Assetcloud, /db (SlashDB), and custom-written enterprise software. It provides technology consulting and software development services to the financial industry and beyond including managed projects and staffing of specialist consultants.</t>
  </si>
  <si>
    <t>Chayora, Ltd. is an infrastructure developer with a primary focus on building Data Centre platforms in China and enables international online companies to effectively access the vast and rapidly developing Chinese market. It provides the fastest, most reliable, and assured route to business engagement in China. Its services are offered to companies that specialize in Data Centre platforms.</t>
  </si>
  <si>
    <t>DataGroomr, LLC is a software development company that leverages Machine Learning to find duplicate Salesforce records automatically. The company's duplicates are loaded into a list where users can compare records side-by-side, select which values to retain, append new values, and merge. It serves customers within the area.</t>
  </si>
  <si>
    <t>Netafore Technology Pvt., Ltd. is an information technology &amp; services company. It provides network monitoring, remote network monitoring, and IT security services. The company offers its services within the area.</t>
  </si>
  <si>
    <t>Decentralized Securities Depository, LLC doing business as OpenFinance Network, Inc. (OFN) offers a trading platform for alternative assets. The company provides a blockchain-based protocol and framework for the trading, clearing, and settlement of security tokens and other alternative assets. It offers unprecedented access to liquidity and investment opportunity in the $8.8 trillion alternative asset market.</t>
  </si>
  <si>
    <t>TX2 Concept is a developer and marketer of EDI solutions company. It offers services like EDI solutions, web EDI, electronic invoices, product pages, people access points, and business solutions. The company provides its services to 2,000 companies in more than 40 countries.</t>
  </si>
  <si>
    <t>In2net Network, Inc. provides dedicated server hosting, colocation, and managed network services to small to medium-sized organizations. The company delivers cost-effective, flexible solutions that provide responsive and predictable levels of service for the client's businesses.</t>
  </si>
  <si>
    <t>SQLstream, Inc. provides a cloud-based data stream processing platform for real-time operational intelligence with data-driven automation. The company offers SQLstream Blaze, a stream processing suite for real-time operational intelligence from the integration, analysis, and visualization of high volume and high-velocity machine data.</t>
  </si>
  <si>
    <t>Lenses.io, Ltd. is a data streaming management company. It specializes in providing developer experience, streaming applications, and data for Apache Kafka to revolutionize the way companies build event-driven applications. The company serves clients across the United Kingdom.</t>
  </si>
  <si>
    <t>iBlock Technologies Pvt., Ltd. doing business as BuyUcoin is a leading Cryptocurrency exchange in India. The company enables digital asset trading, that are on a mission "To bring crypto in a million Indian pockets." The platform allows users to buy, sell, trade, and store multiple digital assets like Bitcoin, Ethereum, Ripple, Litecoin, Stellar among many others using advanced Instant Banking services like UPI, Mobile Wallet, IMPS, NEFT/RTGS, Debit/Credit Card.</t>
  </si>
  <si>
    <t>Apirone OÜ is the simplest and one of the most convenient services of processing, receiving, and sending payments in bitcoins for online stores, crowdfunding platforms, ICO, currency exchange projects, and sales outlets. Its own payment processing platform as the security foundation and guarantee the reliability of every financial transaction.</t>
  </si>
  <si>
    <t>Binary Canary, LLC is a world-leading website and service monitoring service. It provides world-class monitoring of its customer's website, eCommerce, email, FTP account, and more.</t>
  </si>
  <si>
    <t>Kaleido, LLC is an all-in-one enterprise SaaS platform that radically simplifies the deployment and operation of secure private chains. The company is designed to accelerate the consortium's entire journey from experimentation and PoCs to pilots and production.</t>
  </si>
  <si>
    <t>Xirsys, LLC provides scalable WebRTC Infrastructure-as-a-Service with expert hands-on support. The company specializes in the cloud platforms, streaming media services, WebRTC, and Infrastructure as a Service (IaaS). It offers custom installation and hosting of practically all the possible WebRTC servers in the world: Jitsi video bridge, Janus video room, Medooze, LiveSwitch, Kurento media server, and more.</t>
  </si>
  <si>
    <t>Inflexium is a software company. It specializes in delivering optimal solutions relative to industrial maintenance, machinery lifespan optimization, human resources productiveness, and enterprise assets management platforms and helps proactively manage the assets and radically improve the experience with maintenance organizations. The company serves within the area.</t>
  </si>
  <si>
    <t>Snapbytes Information Technologies Ltd., Co. provides consulting and human resources for organizations to improve the processes with continuous integration, delivery, deployment, and DevOps techniques. It offers an add-on on Atlassian Marketplace.</t>
  </si>
  <si>
    <t>Ispirer Systems, LLC is a company that helps organizations keep up with the practices of software development and data storage. The company offers innovative software solutions and services for automated cross-platform migration of databases and human-written program code from legacy to the latest technologies. It is an independent software vendor that provides automated cross-platform database migration and application conversion.</t>
  </si>
  <si>
    <t>Korbit, Inc. provides online bitcoin exchange, wallet, and merchant processor services. The company offers the world's first Bitcoin-Korean Won exchange. It is comprised of professionals from leading firms such as IDEO, UBS, Samsung Electronics, Microsoft and the Korea Exchange.</t>
  </si>
  <si>
    <t>Elastifile, Ltd. develops or delivers a defined enterprise storage solution. The company offers software-defined storage, a flash, distributed file, object, and block storage solution that bridges data center architectures, as well as serves as an enterprise-grade scale-out primary storage. It enables frictionless cloud consumption by delivering enterprise-grade, scalable file storage in google cloud, AWS, and Azure.</t>
  </si>
  <si>
    <t>Germain Software, LLC doing business as Germain UX is a software company. It develops and markets end-to-end business applications monitoring and optimization software solutions to help organizations increase the return on the business applications investment. The company serves within the country.</t>
  </si>
  <si>
    <t>CNEX Labs, Inc. develops semiconductor devices. The company offers solid-state storage controllers and software for cloud, hyperscale, and enterprise data centers. It provides big-data storage services through cloud storage in the form of semiconductors and software, enabling companies to accelerate the capabilities of big data computing and analytics for the next generation of cloud, hyperscale, and enterprise data centers.</t>
  </si>
  <si>
    <t>PopcornApps, Inc. is a premier provider of mobile, social, and web solutions enabling enterprises to provide a unified customer experience across all channels. The company specializes in architecting an integrated social enterprise.</t>
  </si>
  <si>
    <t>Invest Volver, Inc. doing business as Prodoge is a platform for global business and payments. It helps buyers, sellers, friends, and family connect globally, send money, and grow businesses. The company is a non-custodial cryptocurrency wallet for Bitcoin, Dogecoin, DigiByte, Ethereum, and USD Coin.</t>
  </si>
  <si>
    <t>GuruSquad, LLC is a software development company. It offers IT and business professionals tools, utilities, and software solutions, and also specializes in providing data replication solutions covering Windows server migrations, NAS migrations, and hybrid and public cloud migrations. The company provides services in Virginia, United States.</t>
  </si>
  <si>
    <t>Techracers Private, Ltd. doing business as Deqode, Inc. is a software engineering company. It provides services like Application Development, Cloud Services, Blockchain, DevOps Services and Solutions, Business Process Management, Managed IT Services, Annual Maintenance and Support, and Deqode Labs. The company offers its services to SaaS, Fintech, Healthcare, Travel and Hospitality, GCC Services and Solutions, e-commerce, and e-sports.</t>
  </si>
  <si>
    <t>Embedthis Software, LLC is a device management company. It offers cloud-based management, local device management, and tools. The company provides its products to various businesses and individual users globally.</t>
  </si>
  <si>
    <t>Monitive Com S.r.l. delivers reliable, simple, efficient monitoring services for websites, MySQL, FTP, POP3, IMAP, DNS and many other. All this comes along with complete and precise alerts and reports via email, twitter, SMS or dedicated mobile apps.</t>
  </si>
  <si>
    <t>Mageia.Org is a nonprofit organization. It offers, develops, and maintains a free software, GNU/Linux-based operating system. The organization offers its service for PCs and servers, for developers, businesses, and individuals.</t>
  </si>
  <si>
    <t>Cyviz AS is a global provider of solutions for high-performance visualization, collaboration, emergency response, operations centres, and meeting room environments. The company's standardized solutions are built on the Cyviz Easy Platform, designed for ease of use and remote management and support.</t>
  </si>
  <si>
    <t>Stax Pty., Ltd. is a home-grown start-up revolutionizing the AWS cloud experience. The company provides a platform that automates and streamlines critical tasks to provide a secure and efficient developer experience.</t>
  </si>
  <si>
    <t>RapidScale, Inc. is a company that managed cloud services provider, that delivers world-class, secure, and reliable cloud computing solutions to companies of all sizes across the globe. It managed cloud services that are flexible enough for the SMB and powerful enough for the enterprise. The company offers its services globally.</t>
  </si>
  <si>
    <t>PONTON GmbH is a software company providing solutions for B2B integration, focussing on standard-based automation of business processes in the energy industry. It combines deep experience in B2B integration across specific industries with the ability to tailor individual solutions. The company has been the key enabler of XML-based global B2B networks.</t>
  </si>
  <si>
    <t>FrontBase, Inc. is a computer software company that offers database, software development, and internet services. The company serves customers within the area.</t>
  </si>
  <si>
    <t>SSH Communications Security, Inc. provides enterprise security solutions and end-to-end communications security solutions worldwide. The company is a familiar security brand. It also operates in the Computer and Network Security Industry.</t>
  </si>
  <si>
    <t>Calvi Systems SL is a software consulting company that provides cloud CRM systems. It develops and distributes its own integrated next generation business application in the cloud that helps improve business performance in the areas of development, sales, marketing, procurement, training, project management, and invoicing. The company serves clients across Spain.</t>
  </si>
  <si>
    <t>TpSynergy.com, LLC provides business applications that are used in the supply chain, E-commerce, and material management. The company's applications are designed with modern technologies that are easy to use and adapt. It has enterprise-class functions and features but at the same time maintains affordability and ease of use.</t>
  </si>
  <si>
    <t>IDF Connect, Inc. is an innovative Identity and Web Access Management (IAM) solution and service to enterprises and other large organizations. The company specializes in helping its customers enable SSO and IAM for cloud-based applications by extending rather than replacing existing, on-premises IAM technology. It serves customers within the area.</t>
  </si>
  <si>
    <t>Cloud Ops Group, LLC (COG) offers system administration, operations, configuration management, monitoring, cost management and optimization, application deployment, and bespoke cloud architecture to a variety of clients hosting Web sites and applications. It works with the client's developers to develop the client's application's build and deployment pipeline.</t>
  </si>
  <si>
    <t>Voimakas Software Pvt., Ltd. is an IT and Software company that offers a wide range of tools or solutions in terms of Data Recovery and Email Migration. It also provides a variety of software that can meet the needs and demands of the customers every single time.</t>
  </si>
  <si>
    <t>Omatic Software, LLC provides software and services that help nonprofit organizations excel. The company develops and delivers innovative technology to help nonprofit organizations of all sizes and around the world integrate, extend, and optimize.</t>
  </si>
  <si>
    <t>HarperDB, Inc. is a software company focused on making data management easy. Its software runs on anything with an operating system, and allows clients to collect, process, and distribute data across the enterprise, from edge devices to on-premise servers and into the cloud. It is used for small projects like rapid app development, enterprise projects such as global edge persistence, high-speed industrial data monitoring, distributed computing, and lots in between.</t>
  </si>
  <si>
    <t>Equinix, Inc. is a digital infrastructure company. It operates a global interconnection platform, sparking new opportunities that are only possible when companies come together. The company connects the world's businesses to customers, employees, and partners inside the most interconnected data centers. It serves its customers globally.</t>
  </si>
  <si>
    <t>Corner Bowl Software Corp. is a computer software company. It specializes in the development of compliance, security, and monitoring software for various industries. It also provides on-premise software solutions to monitor and manage network hardware and software for availability, performance, compliance, and remote management of services such as Azure Active Directory. The company serves its clients across the country.</t>
  </si>
  <si>
    <t>Iomotion, LLC is a cutting-edge integration software application and services required by today's demanding business environments.  The company offers software development information retrieval systems, data services, internet services, software maintenance, and support, computer services, software or hardware engineering, and computer programmers. Its solutions optimize the visibility of critical business information and metrics through the integration of leading business software systems.</t>
  </si>
  <si>
    <t>Coinsquare Capital Markets, Ltd. operates a bitcoin, forex, ethereum, and gold trading platform for desktop, tablet, and mobile devices. The company's platform offers a customizable trading interface, charts and graphs, and a QuickTrade trading feature.</t>
  </si>
  <si>
    <t>Coinify ApS operates as a blockchain payment service provider. The company offers blockchain currency payment processing and trading services to merchants and consumers. It enables merchants to get paid by customers using different digital currencies as payment options directly from the website application programming interface (API).</t>
  </si>
  <si>
    <t>SendGrid, Inc. is an information technology and services company. It offers products and services such as email marketing, email api, twilio programmable sms, expert services, and one platform solution. The company offers its services to over 80,000 paying customers including technology leaders like AirBnB, Spotify, and Uber.</t>
  </si>
  <si>
    <t>Codima, Inc. provides software tools for IT asset management and voice-over IP (VoIP) management to help organizations manage business-critical IT networks. The company offers the Codima Toolbox All In One, an integrated toolset that simplifies network management by enabling data and VoIP network to be managed through a single console; and Codima IT Inventory and Mapping Toolbox that enables to generate of network maps in Microsoft Office Visio.</t>
  </si>
  <si>
    <t>OSNEXUS Corp. is a Software Development company. It helps organizations manage and scale storage environments with greater efficiency, flexibility, and performance with QuantaStor Software Defined Storage (SDS) platform and focuses on continuous innovation with a strong focus on product quality and industry support to ensure customer and partner success with every deployment. The company offers its services to clients worldwide.</t>
  </si>
  <si>
    <t>Cloudamize, Inc. develops and operates a SaaS platform offering real-time analysis of cloud usage data including key operations areas such as cloud spending, performance, security, and availability. Its platform also empowers companies to optimize its cloud resources and save on related operating expenditures.</t>
  </si>
  <si>
    <t>Kinetica DB, Inc. is a developer of a cloud database platform designed to unlock value from spatial and temporal data at scale and speed. The company offers an active analytics platform that takes data from unpredictable sources to deliver analytics that it ingests and processes.</t>
  </si>
  <si>
    <t>VelociData, Inc. provides data transformation, sharing, and protection solutions. It offers VelociData, an appliance-based solution for enterprise data masking and encryption to use functional de-identified production data in applications testing; VelociData Batch Delegation, a solution that enables users to integrate the mainframe data into the Big Data BI/analytics environment; and VelociData Streaming ETL, a solution that enables users to achieve ETL/data integration solutions and executes data transformations.</t>
  </si>
  <si>
    <t>Internet Service Provider Control Panel (ispCP) is an open-source project that builds a Multi Server Control and Administration Panel. It primarily operates in the information and technology services industry.</t>
  </si>
  <si>
    <t>JIVA Info Tech, Inc. doing business as I95Dev is a company that specializes in designing, developing, and maintaining B2B and B2C omnichannel e-commerce ecosystems. It offers consulting, web analytics, ERP migration, cloud, and search engine optimization.</t>
  </si>
  <si>
    <t>Appacord, Inc. doing business as Unific is a software-as-a-service (SaaS) company. It helps ecommerce merchants of all sizes increase customer LTV, amplify marketing impact and maximize the HubSpot investment with a data-driven approach to growth. Its services are delivered through an agency points-based model, and all Unific clients work with a dedicated E-commerce Growth Specialist passionate about growth.</t>
  </si>
  <si>
    <t>Maxum Development Corp. doing business as Rumpus the makers of Rumpus FTP, the premier file transfer server for Mac OS. It is the first commercial companies that laid the groundwork for the modern Internet. The company's first products, NetCloak and NetForms, made Web sites dynamic and interactive at a time when the Web is a collection of static pages.</t>
  </si>
  <si>
    <t>QAI Assist management team brings decades of broad-based experience and a record of accomplishment. It is combining business acumen with technical success, these leaders guide the company in the development, delivery and support of innovative "IT Efficiency" products and services to small and mid-sized business (SMB's).</t>
  </si>
  <si>
    <t>Lean Software Services, Inc. doing business as Lean Industries develops and delivers software solutions designed to lower costs and improve the quality of managing disputes, exceptions, and adjustments for electronic payment transactions. Its solutions enable organizations of all types and sizes to become highly efficient and productive through extensive process automation, elimination of paper-based practices, and integration with critical enterprise payment applications. The company operates offices in Toronto, Ontario, and Dayton, Ohio with several employees based remotely throughout North America and Europe.</t>
  </si>
  <si>
    <t>ZeroTier, Inc. is directly connecting the world's devices through secure software-defined networking. The company offers the fastest, most flexible solution to deploy and maintain secure peer-to-peer networks. It provides unrivaled ease of connectivity and management for modern networking use cases.</t>
  </si>
  <si>
    <t>Kleinschmidt, Inc. is an IT services and IT consulting company that provides electronic data interchange (EDI) and application programming interface (API) integration solutions. It offers cloud EDI translation, outsourcing, freight launch, trade compliance, and other services. The company caters to the transportation, retail, manufacturing, and distribution sectors.</t>
  </si>
  <si>
    <t>Rite Software Solutions &amp; Services, LLC is an Oracle consulting services company with experience in ERP implementation, managed services, and product development. It delivers strategic IT solutions for clients facing complex challenges involving cloud applications, cloud infrastructure, analytics, digital transformation, and everything under the sun. The company serves its clients across the United States.</t>
  </si>
  <si>
    <t>Antamedia m.d.o.o. is a software development company. It offers Wi-Fi hotspot software such as enterprise Wi-Fi, cloud Wi-Fi, Hotspot software, internet cafe software, and digital guides. The company provides its products and services to companies, businesses, and clients in the area.</t>
  </si>
  <si>
    <t>Guavus, Inc. is a telecom analytics pioneer that is laser-focused on enabling mobile network operators (MNOs) to realize business value from 5G. It develops and provides big data analytics applications for planning, operations, customer experience management, and the Internet of Things (IoT). The company provides Guavus Reflex, an operational intelligence platform that correlates, fuses, and integrates streaming and business data with stored data, and Guavus Network Planning analytics applications that detect network problems, such as bandwidth issues, traffic congestion, new device introduction, service outages, and operational analytics solutions. The company offers products for network planning, operations analytics, marketing analytics, and IoT analytics. It serves clients online.</t>
  </si>
  <si>
    <t>Sasa Software (CAS), Ltd. is a leading cybersecurity provider of extensive content sanitization and deep malware elimination solutions. It becomes the center of excellence in software solutions by developing, unique, creative, and innovative software solutions.</t>
  </si>
  <si>
    <t>Sparsity Technologies S.L. is a spin-off company. Its services include social network analysis, bibliographical networks, media analysis, fraud detection, physical network exploration and optimization, biological networks, and e-commerce recommendations. It specializes in the analysis and management of Big Data. The company offers its services within the country.</t>
  </si>
  <si>
    <t>7signal Solutions, Inc. is a wifi performance company. It provides mobile eye, sapphire eye, and services. It offers its products and services to education, enterprise, financial, healthcare, high-density, retail, manufacturing, and government industries.</t>
  </si>
  <si>
    <t>Ipanema Solutions, LLC doing business as Allbridge, LLC is a telecommunication company that provides DIRECTV services designed for hospitality, health care, and unit properties as well as restaurants, bars, and small businesses. It offers service to various units including free-to-guest television programming, digital satellite TV systems, high-speed internet access, and managed data network services. The company serves in the B2B space in the business services market segments.</t>
  </si>
  <si>
    <t>OpenIO SAS develops a next-generation open-source object storage and serverless computing system designed to revolutionize the data storage landscape. The company's computing technology provides an open-source, innovative architecture for building object storage infrastructures that can be deployed and scaled over time, enabling businesses to optimize data access and simplify complex workloads by offloading some tasks directly to the storage infrastructure.</t>
  </si>
  <si>
    <t>SlamData, Inc. is a software company. It offers native, IoT, security, and SaaS analytics and reporting, which enable businesses to create reports, charts, dashboards, and other types of visualizations for executive business decisions. The company provides its services to clients throughout the United States.</t>
  </si>
  <si>
    <t>AIMS Innovation AS is a technology software company. It offers solutions based on automated integration monitoring solution (AIMS) technology, which monitors and analyzes traffic that flows through a multi-system bus, as well as presents it graphically. The company provides its services to clients throughout Norway.</t>
  </si>
  <si>
    <t>MobiSystems, Inc. is a software company. It provides mobile productivity and business applications. The company serves customers in Bulgaria and the United States.</t>
  </si>
  <si>
    <t>CloudFabrix Software, Inc. is a computer software company. It provides cross-layer and cross-domain application operations insights. The company offers its services to clients across the United States.</t>
  </si>
  <si>
    <t>Dart Communications engages in the design, development, and marketing of Internet communication components for software developers. It offers ActiveX controls and .NET components for small businesses, consultants, and other companies. The company serves the area.</t>
  </si>
  <si>
    <t>Tokenizer, Inc. is a computer software company. It offers a platform for banking services. The company provides its services worldwide.</t>
  </si>
  <si>
    <t>Trriple Payments, LLC is currently the only digital payment platform in the UAE designed for both consumers and businesses, saving everyone time and money at any time, anywhere payments. It offers Digital Payments Platform, Mobile Wallets, Online Payments, Mobile POS, Cloud Payroll, Salary Processing, Mobile Remittances, B2B Payments, Pre-paid Cards, Loyalty Cards, government Payments, Transport Payments, Telecom Top-Ups, and Spend Analytics.</t>
  </si>
  <si>
    <t>Symmetrix Technologies, LLC helps small to medium-sized enterprises get the most out of technology. It offers the comprehensive IT solutions that need to streamline business and ensure the organization is always running at its full potential. The company's line of business includes providing computer-related services and consulting.</t>
  </si>
  <si>
    <t>PencilDATA, Inc. doing business as Chainkit, Inc. is a software development company. It provides a solution in the form of cyber stealth radar that uses military-grade tamper detection for security, forensics, and compliance to expose cyber attacks in real-time, preventing cyber attackers from hiding tracks or dwelling within a network or system. The company serves within the area.</t>
  </si>
  <si>
    <t>OpenResty, Inc. is a Machine Coding Company that provides enterprise-grade diagnostic tools for business-critical software applications. The company platform is designed to help developers easily build scalable web applications, web services, and dynamic web gateways.</t>
  </si>
  <si>
    <t>CSS Corp. provides technology support for enterprise and consumer products, managing IT infrastructure, and deploying networks. The company offers technical support services, such as warranty management, remote technical support, troubleshooting, service desk support, installation, and configuration support. It also offers carrier network support services, such as network deployment and migration, network analytics and optimization, network operations, network engineering, and consulting.</t>
  </si>
  <si>
    <t>WANdisco, Inc. is a computer networking company. It provides data activation solutions, enabling cloud data migrations in real time with no business disruption or data loss. The company offers its services worldwide.</t>
  </si>
  <si>
    <t>ShareArchiver, Inc. is a leading vendor providing storage and data management solutions to small medium, and large enterprises. The company offers effective solutions which address storage and e-discovery challenges using an intuitive solution.</t>
  </si>
  <si>
    <t>HetrixTools, Inc. is a computer software company that specializes in providing webmasters with monitoring tools. It offers blacklist monitor and uptime monitor modules, and also the support desk and billing system. The company serves its services to clients throughout the United States.</t>
  </si>
  <si>
    <t>Zab Technologies Pvt., Ltd. is a leading house of 40+ blockchain engineers, focusing on the research &amp; development of blockchain solutions. It supports Startups and Entrepreneurs having the powerful vision to build a business on Blockchain technology.</t>
  </si>
  <si>
    <t>XORUX s.r.o. is developing and supporting its products and monitoring and capacity planning for VMware and IBM Power Systems platforms. The company has analyzed key infrastructure performance metrics of its storage, SAN, and LAN devices with STOR2RRD.</t>
  </si>
  <si>
    <t>Quidli, Inc. is building micro on-ramps from Web 2.0 to web3. It is an operator of a crypto-based micro-incentives platform intended to connect companies and workers by exchange of equity for labor. The company's platform offers to split equity using blockchain to help companies incentivize or reward any person who contributes value, enabling businesses to improve employee engagement, thus increasing productivity and quality of work standards.</t>
  </si>
  <si>
    <t>Malcolm Consulting, Inc. is a software service company. It operates an admin tool and dashboard that helps companies grow faster with fewer people. The company offers transactional business to SaaS and marketplace companies.</t>
  </si>
  <si>
    <t>Updown.io is an online service that checks the website's status by periodically sending an HTTP HEAD request to the URL of the client's choice. The company provides to notify the clients by email or SMS when the website is not responding correctly. It serves its services in the country.</t>
  </si>
  <si>
    <t>NetThunder, LLC develops private cloud creation software. The company's platform sets up on-premise IT or computing infrastructure as easily as installing apps on a smartphone. It makes cost-efficient, optimized, and secure infrastructure easy to set up and manage with zero dependencies on the cloud.</t>
  </si>
  <si>
    <t>Epitiro Holdings, Inc. is a telecommunication company. It offers solutions such as measuring, monitoring, and benchmarking Wi-FI and cellular networks and specializes in network and IT providers, internet users, network benchmarking, regulator testing, carrier off-loading, and remote properties. It serves stadiums, airports, campuses, and large indoor venues.</t>
  </si>
  <si>
    <t>F(x) Data Cloud is Asia's first company based on OpenStack to provide Cloud-based Servers with infrastructure and Database as a Service at the most affordable price - $1.99/Month with high Reliability. It provides Infrastructure as a Service, Database as a Service, Block Storage as a Service, Object Storage as a Service, Network as a Service, and Backup as a Service.</t>
  </si>
  <si>
    <t>StoneFly, Inc. is a software development company. It provides the creation, development, and deployment of iSCSI storage protocol solutions, and also offers integrated IP storage area network systems and network-attached storage solutions. The company solutions are also used in storage consolidation, virtual servers, disaster recovery or business continuity, disk-to-disk backup, blade servers, and email archiving applications. It serves customers within the area.</t>
  </si>
  <si>
    <t>Servicepilot Technologies SAS is a Computer Software firm. It specializes in monitoring the performance of information systems for its clients. The firm provides its services to clients throughout Europe and the United States.</t>
  </si>
  <si>
    <t>US Signal Co., LLC  is a provider of fiber optic networking, cloud computing, and managed services company. It provides industry-leading data center solutions, cloud services, and managed services to help companies transform the IT operations and meet ever-changing technology and business needs. It also provides superior managed and consultative IT services and offers colocation hosting across the country</t>
  </si>
  <si>
    <t>Parity Technologies, Ltd. is a core blockchain infrastructure company. It enables businesses and organizations to capitalize on blockchain technology and benefit from the new opportunities it presents. The company serves clients globally.</t>
  </si>
  <si>
    <t>CoinCasso LT, UAB. is owned by cryptocurrency passionates and operated by blockchain technologies. The company offers multiple options for the adoption of blockchain technologies and exchange services.</t>
  </si>
  <si>
    <t>Paybis, Ltd. is a digital and Cryptocurrency exchange. It developed a platform to help buy and sell favorite cryptocurrencies using a variety of (often unusual) payment methods.</t>
  </si>
  <si>
    <t>SendThisFile, Inc. provides managed file transfers to businesses with security as a priority. The company develops and provides a platform that allows users to send and receive large files to and from anyone and anywhere.</t>
  </si>
  <si>
    <t>QuestDB, Ltd. is an open-source SQL database to process time-series data, faster.  It ingests data via HTTP, PostgreSQL wire protocol, Influx line protocol, or directly from Java.</t>
  </si>
  <si>
    <t>eMagiz B.V. is a Netherlands-based model-driven iPaaS that integrates its users' businesses. It provides a platform for model integration models in a visual way, making integration development accessible and comprehensible, and can create a future-proof integration landscape.</t>
  </si>
  <si>
    <t>Linode, LLC is a cloud hosting company. It offers customers on-demand access to Linux virtual servers on speed internet connections. Its products and services enable developers and businesses to build, deploy, and scale applications. The company serves clients across the country.</t>
  </si>
  <si>
    <t>Opmantek Software Pty., Ltd. develops enterprise-class, multi-award-winning software that helps IT teams detect faults, review current and historical network performance and predict where future failures are likely to occur. The software is used by almost 100,000 organizations worldwide to manage some of the world's most complex IT environments including some of the largest telecommunications carriers, Managed Service Providers, and banks.</t>
  </si>
  <si>
    <t>cPacket Networks, Inc. is a company that specializes in network-aware application performance and security assurance. It offers cClear Observability, a platform that enables data collection and analysis and network visualization; cClear-V, a system that allows virtual devices for data centers; and cCloud cClear-V, a cloud platform that enables hosted single-pane-of-glass and analytics aggregated from devices. The company also provides cybersecurity, forensic analysis, data storage, traffic monitoring, and other solutions. The company. It caters to the banking, trading, government, and healthcare sectors.</t>
  </si>
  <si>
    <t>Sofocle Technologies (OPC) Pvt., Ltd. is a technology company focused on building innovative products using blockchain and smart contracts. The company designs and develops blockchain-powered enterprise solutions for the financial industry and others. It provides Certification Programs and MasterClasses on Blockchain to Corporates, Universities, and Blockchain enthusiasts.</t>
  </si>
  <si>
    <t>HaasOnline, Ltd. is dedicated to providing the most advanced and most powerful cryptocurrency-related trading software to customers. Its software is the product of its user's suggestions as well as the need for specific trading features like arbitrage and order bots.</t>
  </si>
  <si>
    <t>Dynobase is an intuitive UI tool. The company has the AWS console which makes it really easy to manage DynamoDB tables in a multi-region, multi-account environment.</t>
  </si>
  <si>
    <t>Rackwise, Inc. develops and markets software applications for IT infrastructure, data center monitoring, management and optimization, data center cost efficiency and green data centers. Its flagship product is used to track, manage, plan, optimize and provide a cost analysis of IT infrastructure.</t>
  </si>
  <si>
    <t>Frends Technology Oy is a computer software company. It offers application programming interface implementation, application programming interface management, hyper-automation, and a digital integration hub. The company provides its services to the finance, retail, energy and utilities, manufacturing, public sector, gaming, entertainment and media, and education sectors.</t>
  </si>
  <si>
    <t>10-Strike Software is a computer network company. It specializes in network monitoring software, computer inventory software, network mapping, and management software, LAN topology discovery and diagramming programs, file searching programs, bandwidth monitoring, Internet traffic usage tool, and share remote user access auditing programs. The company markets its products and services to clients nationwide.</t>
  </si>
  <si>
    <t>LISNR, Inc. develops and provides an ultrasonic communication protocol technology that sends data over audio. The company offers smart tones, an ultrasonic communication protocol for transmitting data over audio. It transmits packets of data every second, enabling proximity data transmission, second-screen functionality, authentication, and device-to-device connectivity on the LISNR-enabled device.</t>
  </si>
  <si>
    <t>Actifio, Inc. is an information technology services and consulting company. It offers a data-as-a-service platform based on proprietary Virtual Data Pipeline technology that enables companies to deliver applications and infrastructure as a service. The company provides its services globally.</t>
  </si>
  <si>
    <t>Argent Software, Inc. engages in the systems management business. The company offers an atlas, an enterprise inventory and asset management solution boardroom, a media presentation manager, a business manager, a ninja, a web interface solution, a commander, an enterprise management solution, a console, an alerting and incident management solution, a data consolidator, a compliance and audit management solution, and a defender, a web stress testing and root cause analysis solution. Its customers include Disney, Honda, Toyota, IBM, Bayer, Nokia, CBS, the U.S. Social Security Administration, Wells Fargo, and Harley Davidson.</t>
  </si>
  <si>
    <t>ReactOS Deutschland e.V. is a nonprofit organization. The organization provides support and promotion for the ReactOS Project. It offers its services to community worldwide.</t>
  </si>
  <si>
    <t>Redsmin is an information technology company. It currently offers database management, an editor, online configuration, a JavaScript API directly accessible from the browser console for light data processing, monitoring features, an online terminal with auto-completion and inline documentation, and real-time data visualization. The company provides its services to clients in France.</t>
  </si>
  <si>
    <t>A10 Networks, Inc. is a computer company that provides application solutions with management and automation. It offers products that include convergent firewall, application delivery, application delivery for the cloud; distributed denial of service (DDoS) protection; secure sockets layer (SSL) inspection; CGNAT and IPv6, a virtual private network (VPN), and secure web gateway. The company caters to the retail, financial, government, and education industries.</t>
  </si>
  <si>
    <t>Bell Techlogix, Inc. is an information technology and services company. It provides a digital workplace, service desk, field services, IT asset management, ServiceNow, infrastructure management, cloud management, IMS, network, and security solutions. The company serves market enterprises, as well as the public sector throughout the country.</t>
  </si>
  <si>
    <t>Benu Networks, Inc. provides carrier Wi-Fi, managed business, and managed home solutions. The company offers Virtual Service Edge, a virtual platform for service providers that combines mobility, Wi-Fi, vCPE, and SD-WAN technologies to deliver cloud-managed services to residential and enterprise markets.</t>
  </si>
  <si>
    <t>Oolo, Ltd. is an AI-powered problem-detection solution company that is built specifically for digital media companies. It is an autonomous monitoring solution specifically designed for the world of digital media.</t>
  </si>
  <si>
    <t>PacketAI SAS is an IT monitoring solution that leverages AI to automate Root Cause Analysis and predict incidents helping companies to avoid costly downtime by cutting down on MTTR by up to 40%. The company</t>
  </si>
  <si>
    <t>AtomDeploy, Ltd. offers cloud hosting solutions worldwide. Its platform is easy to use and clients can deploy VM Machines and Cloud Applications in minutes.</t>
  </si>
  <si>
    <t>Accelario, Ltd. is a software company. It offers a platform that includes AI-powered sensitive data discovery and masking for data privacy compliance in test environments, self-service test data delivery, single-click UI-based workflows, and integrated creation and refresh of test data environments with CI/CD through a RESTful API. The company provides its services to clients in Israel, the UK, and the United States.</t>
  </si>
  <si>
    <t>Enter S.R.L. is an IT company that provides web development, software consulting, data protection, and backup services. It creates management software, advanced system utilities, web portals, e-commerce sites, web marketing, and SEO strategies. The company offers its services to businesses throughout Italy.</t>
  </si>
  <si>
    <t>Yrrid Software, Inc. is a computer software company. It specializes in legacy systems, systems integration, terminal emulators, engineering, solutions, extension, project delivery, computer hardware, computer systems design and related services, technical services, and computer software development. The company offers its services to government and corporations throughout the area.</t>
  </si>
  <si>
    <t>Barad-Dur, s.r.o. doing business as BitKinex is an innovative software company. It provides multiprotocol FTP clients, supporting FTP, SFTP, and HTTP (WebDAV).</t>
  </si>
  <si>
    <t>Recursyv, Ltd. is an application integration service that makes it easy to connect different software applications. It provides all of the implementation and management services including daily usage reports to every client. It supports hundreds of IT service providers globally.</t>
  </si>
  <si>
    <t>FirstEigen, Inc. eliminates data quality validation and data matching problems and makes data useable. The company develops customized predictive tools using machine learning algorithms for clients.</t>
  </si>
  <si>
    <t>KaliTerre SARL doing business as Greenspector is the editor of the first solution focusing on energy efficiency for mobile and IoT applications. It offers an eco-design solution for software developers to reduce its power consumption. The company's software tool targets the energy waste from the software through static audits (detection of bad patterns in the source code) associated with measurement probes (energy metering in real-time).</t>
  </si>
  <si>
    <t>HODL s.r.o. doing business as Wallmine is a provider of a financial markets data platform designed to screen and monitor stock investments. Its platform provides insights to understand the abundant stock market data and information, and offers stock market research and tracking with portfolio management, insider trading insights, and filings, enabling users to get tools to research investment opportunities faster.</t>
  </si>
  <si>
    <t>VMLite Corp. is a silicon valley company that provides unique virtual machine technologies and products. It provides end users with an unbreakable, recoverable, and parallel computing environment. It has built quite some products on top of this technology and will roll out over the next few months.</t>
  </si>
  <si>
    <t>Moskitos SAS is a European publisher to provide a comprehensive enterprise platform that can expose, orchestrate and supervise APIs and data within the extended information system. It develops Crosscut and gives companies the means to connect applications, devices, IoT, Cloud services, and B2B partners by quickly deploying a secure platform that is easy to implement and learn.</t>
  </si>
  <si>
    <t>RemoteToPC, provides remote support tools by IT people, for IT people. It provides unattended remote access to computers across the internet and software. It simply deploys it to the workstations, or servers that support it, and can monitor CPU, DISK, RAM, and even the Systems Heartbeat for servers that need to always be online.</t>
  </si>
  <si>
    <t>RedTail Solutions, Inc. provides managed cloud service solutions for electronic data interchange (EDI) and global data synchronization (GDSN) to mid-sized suppliers and manufacturers. It offers RedTail EDI, a managed EDI cloud service that handles B2B e-commerce between suppliers using AccountMate and trading partners.</t>
  </si>
  <si>
    <t>LocalCoinSwap (LCS) is a peer-to-peer multi-custodial trading platform that provides both custodial and non-custodial trading for Bitcoin, Ethereum, and other cryptocurrencies. It provides a significant variety of both payment types and fiat currency support that is quite vast.</t>
  </si>
  <si>
    <t>ErosCoin is Next Generation bitcoin-based payment solution with a high level of financial security. It offers not only a decentralized payment mechanism based on the blockchain, but also a sustainable economy that produces manages, and securely sends or receives a large number of transactions each and every second.</t>
  </si>
  <si>
    <t>WEBO Software, Ltd. is an innovative company. The company focused on providing website performance solutions. Its product, WEBO Site SpeedUp, is a world leader in accelerating PHP-based websites and has thousands of real installations. It serves its services across the area.</t>
  </si>
  <si>
    <t>DN3010, Ltd. doing business as Sylo is a decentralized communication network. The company provides confidentiality and gives peace of mind to speak freely online. Its Sylo app is available at sylo.io or in the app stores currently used by 20,000+ Professionals worldwide.</t>
  </si>
  <si>
    <t>GeoSpock, Ltd. is a  computer software company. It offers DBaaS, SaaS, geospatial information services, real-time location, scalable database infrastructure, Big data, and data visualization. The company offers its services worldwide.</t>
  </si>
  <si>
    <t>Soracom, Inc. is a global provider of smart IoT connectivity, offering a cloud-native wireless service designed specifically for the needs of connected devices. The company provides an IoT (Internet of Things) platform of data communication by delivering scalable and elastic cloud technologies running on Amazon Web Services (AWS), which makes IoT solution providers/developers efficiently deliver and extend services, and also allows the flexibility and customization to fit the various needs of IoT services.</t>
  </si>
  <si>
    <t>Humaniq International, Ltd. builds on the open-source Ethereum platform with a shared API for quickly integrating new startups and services from existing companies. The company develops a completely new banking experience by dissolving all the barriers of archaic banks such as the need to come to a branch.</t>
  </si>
  <si>
    <t>Tranxfer Software Co., S.L. is a firm that develops a web-based file transfer service that enables users to send and receive files via virtual mailboxes. The company's service can be used in cloud mode or integrated into the corporate systems of companies, such as email, CRM, and ERPs, offering the maximum guarantees of secure shipping, auditing, and traceability.</t>
  </si>
  <si>
    <t>ObjectBox, Ltd. is a software company that operates in database and out-of-the-box data sync solutions that develop with access to edge data. It offers ObjectBox DB, an object-oriented mobile database for Android, Linux, and soon iOS, and supports relations, JavaRx, and Kotlin. The company serves its clients across the country.</t>
  </si>
  <si>
    <t>rollApp, Inc. provides a Software-as-a-Service platform that delivers existing software to various web-browser-equipped computing or mobile devices over broadband/3G/4G/LTE. The company offers an online application virtualization platform to run desktop applications; a cloud application platform for schools and businesses; online file editing APIs; and rollMyFile, a solution to open files from the computer online. Its solutions let users run education, development, office, gaming, utility, and graphic applications.</t>
  </si>
  <si>
    <t>DataSwift, Ltd. built on the open-sourced HAT Microserver technology to create the HATDeX platform, enabling HAT Partners to issue HATs, and HAT merchants to receive and give data to HAT owners. It implements the HAT Trust framework and operates the legal, economic, and technological infrastructure.</t>
  </si>
  <si>
    <t>Teridion Technologies, Ltd. provides a public cloud-based wide area network (WAN) service through the Internet overlay network of public cloud providers. Its solutions include Teridion for enterprise, a cloud-native WAN service providing multiprotocol label switching (MPLS) replacement, software-as-a-service (SaaS) acceleration, cloud access and site-to-site acceleration; and Teridion for SaaS providers.</t>
  </si>
  <si>
    <t>UVnetworks, LLC provides network device discovery for any size company with simple, cost-effective solutions that make the IT professional's job easier. Its focus is to provide simple solutions that help IT administrators identify, track, and troubleshoot their IT infrastructure.</t>
  </si>
  <si>
    <t>MASV, Inc. is a file sharing for creative workflows with big data demands. It is trusted by media professionals to deliver large copyrighted files and high-res assets faster than the competition.</t>
  </si>
  <si>
    <t>SERgroup Holding International GmbH manufactures and provides solutions for integrated enterprise content management. Its services include document management, file system and email archiving, electronic records, and inbound invoices processing. The company is Europe's number one independent vendor for ECM software in terms of turnover, gross profit, operating profit and the number of employees.</t>
  </si>
  <si>
    <t>Unibright IT GmbH is a team of developers with 20+ years of experience in business integration. The company empowers business process specialists to enable a complete blockchain-based business integration lifecycle without having to be a coding expert.</t>
  </si>
  <si>
    <t>Wirex Digital D.o.o provides Bitcoin wallets that are linked to Visa and MasterCard debit cards and are supported by online and mobile applications. It offers debit cards to load, spend, save, and receive traditional money or Bitcoin worldwide; and switch between Bitcoin and standard currencies.</t>
  </si>
  <si>
    <t>Mindarray Systems Pvt., Ltd. doing business as Motadata is a software development company that develops AI solutions for IT operations management. It offers IT infrastructure monitoring, log and flow management, and IT service management. The company offers its services throughout the country.</t>
  </si>
  <si>
    <t>Encompass Solutions, Inc. is a dynamic and deeply experienced organization that provides expertise in ERP and business application systems. It provides a professional services practice skilled in business consulting, project management, and software implementation that offers clients a complete business solution focused on high levels of customer service, industry expertise, and value available to the North American manufacturing industry.</t>
  </si>
  <si>
    <t>Neopost USA, Inc. is a global leader in tailor-made business solutions for the postal, parcel and related digital world of tomorrow. It provides companies with the most advanced technological solutions to facilitate the management of digital and physical communications, and to control the entire supply chain of commerce and e-commerce businesses.</t>
  </si>
  <si>
    <t>SafeDNS, Inc. is a computer and network security company that provides cloud-based solutions for web content filtering. It offers malware protection, cloud services, website blocking, internet filtering, cybersecurity, and other services. The company serves its products to commercial and corporate users.</t>
  </si>
  <si>
    <t>Etlworks, LLC is the creator of Integrator, a powerful, and easy-to-use cloud data integration service. The company offers Data Integration, SaaS, HL7, Snowflake, API, REST, Big data, ETL, Automation, Transformations, Change data capture, Cloud, and On-premise. It helps businesses of any size connect various systems and APIs through the common gateway. It serves its services throughout the United States.</t>
  </si>
  <si>
    <t>ThinHost, Ltd. is an IT company. It provides hosted desktop services that allow users to store all data on a cloud storage platform and access it anywhere. The company serves clients throughout the area.</t>
  </si>
  <si>
    <t>Chainbeat, Inc. believes that as the Blockchain infrastructure matures, decentralized apps will be the next-generation apps challenging clients' centralized counterparts. The growth of the De-Fi ecosystem is just an indicator of things to come in the future.</t>
  </si>
  <si>
    <t>Nonceblox Private, Ltd. operates in the IT Services and IT Consulting industry. The company builds commercially scalable blockchain products. It takes care of the end-to-end project processes whether it is digitally enabled ledger solutions or bootstrapping of an ICO. It offers services such as blockchain tutorials, DAPP architecture, whitepaper creation, coin payment integration, DLT development, support and maintenance, metaverse, NFT, DEFI, and cryptocurrency.</t>
  </si>
  <si>
    <t>Audit9, Ltd. is a quality assurance company. It offers salesforce testing, quality audit, and data integration services. The company offers its services to Salesforce customers globally.</t>
  </si>
  <si>
    <t>Sedonasys Systems, Ltd. develops application software. The company offers a converged control platform for the optical and internet protocol layers of service provider networks. It serves customers worldwide.</t>
  </si>
  <si>
    <t>Cumberland DRW, LLC offers liquidity for Bitcoin and other cryptocurrencies. The company provides a streamlined and efficient counterparty onboarding process with physical, electronic, and procedural safeguards that keep information safe from unauthorized access or use. It shares API access for real-time pricing as well as weekly OTC pricing emails.</t>
  </si>
  <si>
    <t>DebugBear, Ltd. is a computer software company that provides a SaaS platform for website performance monitoring. It tracks performance, errors, and lighthouse scores for the production sites and in CI. The company serves clients in the United Kingdom.</t>
  </si>
  <si>
    <t>McObject, LLC provides embedded database technology to meet the needs of connected devices. It offers eXtremeDB real-time embedded database, which manages volumes of complex data to support advanced application features, and Post, an open-source, object-oriented embedded database for Java, and NET developers.</t>
  </si>
  <si>
    <t>Exclusive Group SAS is a value-added services and technologies distributor that accelerates the growth of disruptive technologies for project deployment and support and comprehensive and integrated commercial leasing offerings worldwide. The company also provides value-added distribution services that accelerate market entry and growth for cybersecurity, networking, and infrastructure technologies; and value-added distribution services for the disruptive technologies of data center transformation and to help reseller partners convert opportunities from new software-defined cloud architectures and virtualized datacenter functions to operate at web scale.</t>
  </si>
  <si>
    <t>MIOsoft Corp. is an industry software and service for companies that need to trust its data. The company provides real, practical solutions to the data problems facing enterprises today. It can help create a data quality solution to support any data initiative, including Data Integration, Data, Migration, Master Data Management, Customer 360, and Graph-Based Analytics for Any Domain.</t>
  </si>
  <si>
    <t>Openlegacy Technologies, Ltd. operates an enterprise integration API platform to deliver core applications as digital services. The company offers, a non-intrusive solution for automated legacy modernization and enterprise application integration that provides enterprises with a solution to harness the strength, reliability, and security of its midrange, and mainframe environments for doing business in the cloud, mobile, and Web.</t>
  </si>
  <si>
    <t>Alhambra Systems S.A. doing business as Alhambra-Eidos engages in the management of software development and integration processes.  It offers commercialization, integration, implementation, and maintenance of ITC structures, as well as the design, development, and maintenance of software, ITC training, staff outsourcing, and related services; and cloud, which allows accessing technologies in service modality; and meeting, a videoconferencing system in the cloud; and virtual, a virtual data center service; handSIP, a voice services in the cloud; handTIC, a necessary layer that adds value to business; and infrastructure, consultancy, IT managed, and software services.</t>
  </si>
  <si>
    <t>HIT Solution Ltd is the world's most advanced cryptocurrency exchange. The company provides markets for Bitcoin, Ethereum, Litecoin, Dogecoin, Monero, USDT and more than 300 coins and tokens in total. It is the product of a collaboration between outstanding technical minds, senior finance professionals, and experienced traders.</t>
  </si>
  <si>
    <t>杭州又拍云科技有限公司 is a cloud CDN services provider company. It offers CDN, live broadcast cloud, cloud storage, on-demand cloud, cloud processing, integrated cloud storage, and blockchain services. The company serves its products domestically.</t>
  </si>
  <si>
    <t>Linx Group doing business as Linxdatacenter is a global provider of high-end colocation, cloud and connectivity solutions for business. The company provides cloud and colocation solutions at its TIER III-compliant data centers in Moscow and Saint Petersburg, as well as at partner data centers in Warsaw, Shanghai, and Hong Kong. It also offers fast connectivity to global cloud services, such as amazon web services and google cloud platform.</t>
  </si>
  <si>
    <t>TokenSoft, Inc. developed a leading technology and security platform for companies seeking to use digital assets as a growth strategy. It leads the market in providing tax, banking and also securities compliance tools for blockchain-based issuance of security tokens and tokenized securities alike.</t>
  </si>
  <si>
    <t>Skytap, Inc. develops and provides cloud-based development and test environments for enterprise applications worldwide. The company's product skycap cloud offers self-service access to production-like environments that enables development and test teams to test code more frequently. Its collaboration tools enable development teams to identify, share, and reproduce software defects. It accelerates enterprise innovation by modernizing traditional applications with cloud-native development and services.</t>
  </si>
  <si>
    <t>Endpoint Dynamics doing business as iNetFusion is a software that is designed to make the huge resources of the internet available at your fingertips in seconds. The company offers software that is designed to make the huge resources of the internet available at the user's fingertips in seconds.</t>
  </si>
  <si>
    <t>Pilvi Cloud Co., Oy is an e-commerce company for online SaaS sales automation. It offers a cloud service marketplace and management platform that enables hosting service providers to resell global cloud services. Its platform enables companies to automate the sale of digital products such as SaaS or cloud services online, including trial, sales, and payment phases, as well as ongoing maintenance after the sales transaction aimed at minimizing attrition. The company serves its services to clients throughout the area.</t>
  </si>
  <si>
    <t>FrozenFrog Software SL is a small software company that develops technical software oriented to IT professionals. Its current products are ScriptFTP, a script-drivenFTP client to automate file transfer tasks and Email and Parser, an email automatization tool capable of extracting data from incoming emails.</t>
  </si>
  <si>
    <t>AVANU, Inc. designs and develops high-quality enterprise products for IT network infrastructures and data centers. The company is a leading developer of high valued products for IT infrastructure and data center environments that are cost-effective, and full-featured.</t>
  </si>
  <si>
    <t>ThinkOn, Inc. is an information technology and services company. It specializes in data archiving, backup as a service, data protection, cloud infrastructure, business applications, and endpoint protection. The company provides its products and services to customers in Canada.</t>
  </si>
  <si>
    <t>Insycle, Inc. effortlessly organizes, cleanses, and analyzes customer data in cloud platforms like Salesforce, Marketo, intercom, Zendesk, and Yext. The company used to build custom data management applications for many years and now decided to take that knowledge and experience and build the next-generation data management platform. It makes it easy to manage and work with data.</t>
  </si>
  <si>
    <t>Beijing Blue Ocean Communication Technology Co., Ltd. doing business as OneAPM is an information technology and services company. It offers services such as end-to-end application performance management, a cloud-based APM software platform that provides comprehensive monitoring and management of application performance. The company's services are offered in a cloud-based APM software platform that provides comprehensive monitoring and management of application performance. The company's services are offered in China.</t>
  </si>
  <si>
    <t>Springcoin, Inc. doing business as Spring Labs develops a blockchain-based decentralized network that allows lenders, banks, and data providers to exchange data with one another. It offers a decentralized spring network, a blockchain-based network created to enable financial institutions and data providers to share data and underlying beliefs about credit and identity information. Its platform also offers features, such as iron-clad security, scalability, transparency, and interoperability.</t>
  </si>
  <si>
    <t>Mechdyne Corp. is an IT services and IT consulting company that provides audio-visual and information technologies. It specializes in audiovisual and information technologies (AV/IT), visualization and software solutions, immersive virtual reality technologies, and technical support services. The company serves a global client base that includes leading government laboratories, university and research centers, energy, aerospace, manufacturing, and medical organizations, as well as any other user of advanced technology.</t>
  </si>
  <si>
    <t>Uploadcare, Inc. is a technology company. It develops a file management platform and a CDN for user-generated content. The company helps businesses secure and accelerate its apps and increase revenue.</t>
  </si>
  <si>
    <t>Gospel Technology, Ltd. manages an enterprise data platform used to access and control data using blockchain technology. The company allows timely, trusted access to critical company-owned data across its entire usage lifecycle. It provides relevant information that is farmed from legacy systems, live feeds(IoT/AI) or any other permission source and secured, at the data level, across an immutable and traceable decentralized blockchain, eliminating the need for costly and complex security infrastructures.</t>
  </si>
  <si>
    <t>Eight Wire, Ltd. is an information technology company. It offers products such as Banex, Conductor, Medicly, and Surely. The company offers its products to governments, health providers, insurers, and banks sectors.</t>
  </si>
  <si>
    <t>Hijro, Inc. is a financial operating network for trade by distributed ledger technology. The company provides solutions and applications that are used in the areas of the payment platform, supply chain financing platform, receivables marketplace, supply chain marketplace, and API and developer platform. It also provides partners and network participants with a much smarter, more secure, and more efficient way to move value and assets around the world.</t>
  </si>
  <si>
    <t>NodePing, LLC is a developer of server monitoring software. The company specializes in developing software that provides server and website monitoring services to its clients. It offers server and website monitoring solutions and services that also include unlimited international SMS, voice, and email alerts.</t>
  </si>
  <si>
    <t>Ontotext A.D. is a knowledge and language engineering company focused on the research and development of technologies for knowledge management, Semantic Web, and Web services in Bulgaria and internationally. The company develops semantic technology and text-mining solutions.</t>
  </si>
  <si>
    <t>Alluvia Software, LLC is a plug-and-play data integration solution for middle-market businesses that want to maximize efficiency while maintaining budgetary control. The company offers featuring robust, cloud-based software and monthly pre-integrated document pricing, and flexible data architecture makes data integration seamless and efficient. It takes time to understand business challenges and develop efficient, user-friendly data integration solutions that serve needs as evolve with the marketplace.</t>
  </si>
  <si>
    <t>Dream Finance OÜ doing business as Coinspaid is providing cryptocurrency payment services and personal wallets. The company enables customers to operate worldwide, decrease costs, and reach new markets whilst using reliable cryptocurrency processing services and the wallet app.</t>
  </si>
  <si>
    <t>Guest Networks, Inc. doing business as MyWiFi Networks owns and operates a cloud-managed social-powered Wi-Fi marketing platform. It allows users to connect with Facebook, Twitter, Google, LinkedIn, Instagram, and much more, in exchange for free Wi-Fi access, mobile wallet coupons, and promotions.</t>
  </si>
  <si>
    <t>NexNow, LLC is an information technology company. It offers data migrations and mergers, integrations, business intelligence, connectwise power BI setup, connectwise invoice templates, process automation, data cleansing, and removal of duplicate contacts. The company offers its services to connectwise communities within the area.</t>
  </si>
  <si>
    <t>Pro Network, LLC is a family-owned and operated company. The company provides equipment from the most prestigious brands in the IT industry. It also offers Network Hardware, Cisco, Juniper, HP, IT Equipment, IT Hardware, Network Equipment Solutions, and Telecommunications.</t>
  </si>
  <si>
    <t>QED-IT Systems, Ltd. provides a zero-knowledge blockchain platform intended to combine the advantage of coordinating the operative parties to the necessities of non-data disclosure for legal or business motives. The company's Platform permits decolonization between every party involved in a given ecosystem which helps in establishing efficient coordination, generates value, and guarantees no risk at all. It offers a cryptographically-secure privacy solution for enterprise blockchains that enhances trust and enables open collaboration among competitors and industry partners.</t>
  </si>
  <si>
    <t>Araelium Group is a computer software company. It creates software for screen recording, MySQL database management, and disk imaging. The company offers its products and services to customers in the area.</t>
  </si>
  <si>
    <t>Cyclr Systems, Ltd. is a cloud-based Integration Platform as a Service (IPaaS), providing a no-code solution for connecting software APIs. The company's platform helps users to build rule-based workflow and integrate multiple applications using connectors, enabling software companies and enterprises to effectively amplify and deliver native integrations internally to end-users.</t>
  </si>
  <si>
    <t>Modius, Inc. is a software development company. Its software collects, normalizes, and analyzes data from power, cooling, and mechanical equipment ranging from racks to CRACs, including data from environmental management systems. The company provides its services to clients throughout the United States.</t>
  </si>
  <si>
    <t>Nasuni Corp. is a software company that provides cloud file services that enable organizations to store, protect, share, and access all enterprise files. It caters to technology, media and advertising, healthcare, manufacturing, architecture and construction, heavy equipment, and real estate markets. The company serves in the United States.</t>
  </si>
  <si>
    <t>Cazoomi Technology Corp. is a cloud service and solution provider that enables its subscribers with solutions ranging from SyncApps and software selection, consulting services implementation, integration, support, and custom development services for any size business. The company provides subscribers with the best business platform models suitable for its business development and technology integration.</t>
  </si>
  <si>
    <t>CI Hub GmbH is an automated creation of marketing materials with the highest standards of brand experience and compliance. The company delivers a microservice that can be integrated into any marketing application and in the long term will replace manual labor in agencies for adaption and transcreation. Its smart and intelligent solution from CI Hub gives every user the opportunity to create professional communication in no time at all.</t>
  </si>
  <si>
    <t>NiceHash, d.o.o. is the world's crypto-mining marketplace. It is based on the concept of a sharing economy by connecting sellers and buyers of computing power from all over the world.</t>
  </si>
  <si>
    <t>GAVS Technologies N.A., Inc. is an IT services and solutions provider. It provides IT consulting and implementation services in the areas of IT infrastructure, AI-led managed services, and digital transformation. The company is focused on AI and Automation-led Digital Transformation services. It serves the infrastructure industry.</t>
  </si>
  <si>
    <t>Mirketa, Inc. is a business and IT consulting firm. It specializes in solution architecture, UX and backlog creation, process re-engineering, governance, ongoing support and dev, salesforce consulting, and business analytics services. The company offers its services to higher education, nonprofits, financial services, healthcare providers, manufacturing, wineries, and treatment center industries.</t>
  </si>
  <si>
    <t>Cormant, Inc. provides software and professional services to better manage IT infrastructure and connectivity in data centers and campuses. The company's Cormant-CS Data Center Infrastructure Management (DCIM) solution increases data visibility and accuracy to improve change management processes and optimize IT infrastructure for cost savings and uptime reliability.</t>
  </si>
  <si>
    <t>Fine Point Technologies, Inc. is an Information Technology and Services company. It develops software tools for broadband connectivity. The company specializes in developing software tools that connect network operators to customers. The company also offers its services to Telco Operators, ISPs, and Cable companies worldwide.</t>
  </si>
  <si>
    <t>Glassnode Services AG is an information technology company. It specializes in artificial intelligence, bitcoin, blockchain, cryptocurrency, data visualization, fintech, information technology, internet, machine learning, and software. The company offers its services within the area.</t>
  </si>
  <si>
    <t>EasyMorph, Inc. is a computer software company. It provides a new kind of data transformation tool that employs several innovations to make data transformation more visual and easier especially for business users. The company offers its services to customers across Canada.</t>
  </si>
  <si>
    <t>FluidStack, Ltd. is a computer software company with a powerful GPU cloud and 5x lower cost than AWS it is a super affordable cloud GPU computing for research, machine learning, and training data. The company securely leverages hundreds of thousands of locally connected servers. It develops cutting-edge technology that turns any internet-connected device into a cloud server.</t>
  </si>
  <si>
    <t>Stibo Systems A/S is a data management company that helps teams in the manufacturing, distribution, retail, travel, hospitality, automotive, CPG, and grocery industries manage master data on a global scale. It also creates solutions that help companies gather, manage, and share customers, products, suppliers, and other corporate across the enterprise using a single MDM platform. The company provides its products and services to customers worldwide including Asia, Europe, and Latin America.</t>
  </si>
  <si>
    <t>QA2L is a Computer Software company. It offers a platform that specializes in analytics tagging, qa of analytics tags, web analytics automation, web analytics acceleration, qa automation, data governance, adobe analytics, google analytics, and data quality. The company provides its products to customers within the area.</t>
  </si>
  <si>
    <t>Tehama Technologies, Inc. is an all-in-one enterprise-level solution. It provides end-user computing, its services, remote work, the future of work, compliance, security, agility, micro-segmentation, containers, marketplace, cybersecurity, saas, paas, secure access, global workforce, infosec, aws, cloud, remote, vendor management. It creates cloud-based virtual offices, workrooms, and desktops anywhere in the world.</t>
  </si>
  <si>
    <t>300 Milligrams, Inc. doing business as Import2 is a Software Development provides a platform for teams using cloud services to access business documents, tasks, and conversations. It is a simple, easy-to-use online data import service that helps clients move business data between cloud apps.</t>
  </si>
  <si>
    <t>QTS Realty Trust, LLC (QTS) is a technology infrastructure company providing data center facilities and managed services. It is an owner, developer, and operator of a carrier-neutral and multi-tenant data center. The company's data centers are facilities that house the networks and computer equipment of multiple customers and provide access to a range of communications carriers.</t>
  </si>
  <si>
    <t>Webyog Softworks Pvt., Ltd. creates innovative data management tools for thousands of customers across 100+ countries, ranging from enterprises, small businesses, and developers to smartly manage, monitor and optimize its databases. Its products are (SQLyog and MONyog), used by developers and DBAs to manage and monitor its MySQL servers.</t>
  </si>
  <si>
    <t>LassoSoft, Inc. is the developer of the Lasso programming language and development platform that is purpose-built for web technologies. It offers a Web Development Platform, Database Connectors, and Compiled Web Applications.</t>
  </si>
  <si>
    <t>Shoppimon, Ltd. is a software development company. It provides performance management solutions for e-commerce Magento stores and also offers, a solution that enables e-commerce stores to identify store problems that are stopping shoppers from converting and see the root causes and solutions to store issues. The company offers its services and products to clients within the area.</t>
  </si>
  <si>
    <t>Database Labs, LLC offers Postgres as a service and focuses on the coding app, not on becoming a database administrator. It offers services such as 24/7 monitoring, running continuous offsite backups, security patching and OS upgrades.</t>
  </si>
  <si>
    <t>Ataccama Corp. is a software company that provides enterprise data governance solutions. It offers master data management, monitoring, cleansing, and integration services. The company serves clients in healthcare, retail, transportation, financial services, government, transportation, and telecom.</t>
  </si>
  <si>
    <t>Multipass Solutions, Ltd. (MPS) is a software vendor and consultancy services provider. The company offers ECM solutions to lower operational costs, streamline business processes and bridge the boundary between the physical and the digital worlds. It serves the financial and the government sector.</t>
  </si>
  <si>
    <t>Blue Matador, Inc. is an automated monitoring and alerting platform. The company recognizes and monitors all of the critical AWS services in minutes and automatically monitors AWS environments with zero manual setups, configurations, or ongoing maintenance.</t>
  </si>
  <si>
    <t>GridGain Systems, Inc. is a software company. It offers services such as consulting, training and certification, expert on-call, and developer bundles. The company offers its services worldwide.</t>
  </si>
  <si>
    <t>Wyebot, Inc. is a developer of a wireless intelligence platform intended to offer optimization and automation for wireless ecosystems. The company offers plug-and-play, automated, and secure solutions for increasing the reliability and performance of WiFi networks. Its 24/7 software and hardware solutions anticipate WiFi problems and offer automated, proactive solutions to decrease downtime. It serves customers globally.</t>
  </si>
  <si>
    <t>SiteSeer Technologies, LLC provides a full-service suite of software, professional services, consulting, and support for site selection and market analysis. The company offers a powerful and modern on-demand analytics platform for accurate and effective site selection and market analysis.</t>
  </si>
  <si>
    <t>PhoenixNAP, LLC is a global IT services provider offering progressive Infrastructure-as-a-Service solutions from locations worldwide. The company offers colocation services; bare metal servers; cloud services that include public cloud, virtual private data center, and managed private cloud services; and leases hardware that includes bare metal servers, HDDs, racks, cable managers, RAMs, raid cards, PDUs, and network switches. It also offers progressive Infrastructure-as-a-Service solutions from locations worldwide.</t>
  </si>
  <si>
    <t>NBV International s.r.o. doing business as CoinMama is a financial service that makes it fast, safe and fun to buy digital currency, anywhere in the world. The company sells virtual coins via credit cards through an online platform. It offers cryptocurrency trading solutions to customers in over 182 countries, providing fast, efficient and secure exchange services.</t>
  </si>
  <si>
    <t>Quoine Pte., Ltd. doing business as Liquid is an investment management firm. It is a developer of a cryptocurrency trading platform designed to provide liquidity to the crypto economy. The company's platform offers trading services for major cryptocurrencies such as Bitcoin and Ethereum against fiat currency pairs in Japanese yen, United States, Singapore Australian dollar, and Euro among others, enabling businesses and users to exchange cryptocurrencies in a hassle-free manner.</t>
  </si>
  <si>
    <t>Accops Systems Pvt., Ltd. is a computer and network security company. It offers products such as accops digital workspace, accops hysecure, accops hyworks, accops hyworks, accops hymobile, accops hyid, accops hyid, accops hylabs, accops hydesk, accops nano, accops hylite and also provides services like accops daas. The company provides its services to customers across India.</t>
  </si>
  <si>
    <t>Bit2C, Ltd. is a digital currency exchange that is one of the ten oldest crypto exchanges in the world. The company provides a  fast and easy-to-use trading platform (buying or selling) in Bitcoin, Ethereum, and other digital currencies.</t>
  </si>
  <si>
    <t>Delta Consultants, Ltd., doing business as GoUrl.io, is a global provider of online cryptocurrency payment solutions. It offers a payment platform where vendors and consumers can transact with each other, backed by the new bitcoin/altcoin payment protocols.</t>
  </si>
  <si>
    <t>IntelliMagic BV is a provider of storage and infrastructure analytics solutions for businesses. It has intelligent ITOA solutions that manage the performance and availability of critical IT resources such as z OS, enterprise storage, and SAN infrastructure. The company provides its services to businesses and consumers and serves in Netherlands.</t>
  </si>
  <si>
    <t>SatoshiLabs s.r.o. is a software company. It develops online platforms to authenticate bitcoin users, access public keys, and securely sign transactions. It serves the cryptographic sector.</t>
  </si>
  <si>
    <t>CoinAll Malta Technology Co., Ltd. is providing digital asset trading services including Bitcoin and Ethereum to users around the world and build an ecosystem benefiting everyone in the community. It offers customers the privilege of being the first traders to connect to new opportunities, building an ideal trading platform of high-quality tokens by taking the lead to discover and list the best projects in the blockchain industry.</t>
  </si>
  <si>
    <t>Carbon60 Operating Co., Ltd. operates as a hybrid cloud solution. The company provides cloud computing and managed to host services for public and private sector organizations in Canada. It also provides managed hosting services, such as solutions engineering, deployment or migration services, service desk solutions, service level management, data center services, network services, storage services, monitoring services, OS administration services, application administration services, backup and recovery services, and security services.</t>
  </si>
  <si>
    <t>Tada Science, Inc. doing business as Dataform manages data pipelines in the data warehouse. The company also develops a platform for analysts to manage SQL data workflows in cloud data warehouses such as Google big query, amazon redshift, or Snowflake.</t>
  </si>
  <si>
    <t>Datagres Technologies, Inc. is a pioneer of a new storage data management platform that solves the problem of maintaining data closer to the CPU in an intelligent fashion. The company has also developed very robust technology that analyzes and orchestrates the movement of data to wherever it is required in the datacenter to deliver accelerated performance and optimize server and storage performance for any application.</t>
  </si>
  <si>
    <t>Apexconnect, Inc. is a finance and human capital management automation company. It provides a cloud-based core connector platform for business process automation such as automated expense, purchase orders, invoices, human capital management, document management, and payment processes to connect to enterprise systems. It offers services to the business sectors.</t>
  </si>
  <si>
    <t>Platform 6, Ltd. delivers successful outcomes for both clients and candidates. It provides all the off-chain features and services required to develop, package and run enterprise-class decentralized applications.</t>
  </si>
  <si>
    <t>ShapeShift AG is a cryptocurrency company. It provides products such as Shapeshift DApp, mobile app, Keepkey, FOX token, and shop. The company offers its products and services to its clients globally.</t>
  </si>
  <si>
    <t>Electrum Technologies GmbH is a Bitcoin client that protects its users from losing coins in a backup mistake or computer failure. The company offers wallets with encrypted technology that protects the bitcoins from being lost in a backup mistake or computer failure, enabling users to conveniently do bitcoin transactions securely. It provides its services in Germany.</t>
  </si>
  <si>
    <t>IoTeX is a modular Web3 infrastructure platform. It is connecting smart devices and real-world data to blockchains. It offers a decentralized network powering the future of web3 and machine economy (MachineFi).</t>
  </si>
  <si>
    <t>Saisei Networks, Inc. is an operator of a network analysis and control platform intended to revolutionize network analysis and control for new challenges. The company's platform offers flow-based traffic management, fair and tiered network usage, application assurance, and real-time network monitoring, enabling clients to use network bandwidth knowing that unexpected traffic surges are automatically accommodated and all user traffic will get through.</t>
  </si>
  <si>
    <t>Saketa SharePoint Migration Solutions is a digital acceleration and provides a range of products and services. The company organizations to adopt, engage, and use SharePoint and Microsoft 365 platforms. It operates across the area.</t>
  </si>
  <si>
    <t>Harbor Platform, Inc. operates as a blockchain technology company that provides trading of private securities on blockchains, including initial coin offerings (ICOs). The company builds a decentralized compliance protocol that standardizes the way securities issued and traded on blockchains. Its platform which is powered by its compliance protocol is the first to ensure tokenized securities comply with existing securities laws on every trade and everywhere.</t>
  </si>
  <si>
    <t>Lunavi, Inc. is a computer software solutions company. The company offers cloud hosting, cloud storage, desktops as a service, colocation, and IT support services. It serves businesses and consumers across United States.</t>
  </si>
  <si>
    <t>Datacoral, Inc. collects data for businesses from any source it combines, organizes and it turns into insights, data-driven products, and even a foundation for new services. The company offers specialized building blocks to collect data from any source, organize that data in any query engine, and use the data for gathering insights, privately within the cloud VPC. It provides a secure, end-to-end data infrastructure as a service, enabling data scientists to build data products at a fraction of the cost and time.</t>
  </si>
  <si>
    <t>LolaGrove, Ltd. helps companies cleanse and manage the business-critical data more securely and effectively. It enables companies to move customer data safely from acquisition point to database and gauges whether it is of sufficient quality in terms of value to the business.</t>
  </si>
  <si>
    <t>HDR Global Trading, Ltd., doing business as Bitcoin Mercantile Exchange (BitMEX), is a bitcoin mercantile exchange-based cryptocurrency derivatives trading platform that allows investors to access global financial markets. It is a derivatives exchange that offers leveraged contracts that are bought and sold in Bitcoin. Its services are offered to its clients, who specialize in P2P crypto-coin trading platforms.</t>
  </si>
  <si>
    <t>Testomato s.r.o. is an advanced monitoring service for online businesses, which checks website functionality in real-time and alerts when something goes wrong. It offers an easy automated website testing and monitoring service for an online business that can't afford website problems that cost customers. It also offers simplicity, years of web application testing, development experience, and an emphasis on delivering amazing user experience and customer service.</t>
  </si>
  <si>
    <t>Knova Web Technologies, Inc. doing business as Convoflo is a web-based mobile app, designed to let users easily share physical documents with multiple people digitally. The app lets users add a QR code to the document for easy sharing. It serves clients across the country.</t>
  </si>
  <si>
    <t>Axiom, Inc. is a Dev-ops-focused startup. The company offers one system that provides the company with its entire monitoring needs. It provides Unified Metrics, Logging, and Alerting, entirely inside the infrastructure. It serves customers within the area.</t>
  </si>
  <si>
    <t>PCLinuxOS is a Linux-based operating system provider company. It offers a free easy-to-use x86_64 operating system for desktops or laptops. It is distributed as a live CD/DVD/USB ISO image, and can also be installed on computers.</t>
  </si>
  <si>
    <t>VityMobi Systems, LLP doing business as MobiProbe operates an Analytics platform for Mobile Applications with focus on Cyber Security and confidentiality of customer data. It offers a crash reporting service for mobile apps written for Android OS. The company provides real-time application performance information.</t>
  </si>
  <si>
    <t>Liquefy, Ltd. develops an end-to-end tokenization technology solution that provides a seamless experience for asset owners to create security tokens. The company provides the technological infrastructure to transform private illiquid assets into liquid tradable assets and an over-the-counter platform to allow these assets to be tradable in a transparent, compliant, and efficient manner.</t>
  </si>
  <si>
    <t>Vitesse Data, Inc. is a developer of a SaaS based data processing software. Its software uses an open source database to accelerate Generic Probe Database Browser (GPDB) for the data warehouse, enabling users to enhance its system's efficiency. The company provides services to Adobe, Upwork, Huawei, Sinolink Securities, and others.</t>
  </si>
  <si>
    <t>SentinelAgent is a software development company. It provides a cloud-based software monitoring solution that captures, stores and analyzes event logs, performance metrics, and system inventory. The company offers its products to its users globally.</t>
  </si>
  <si>
    <t>etherFAX, LLC is an IT company. It designs and develops fax technology solutions. It provides a network and data center infrastructure solution that aggregates an array of virtual ports, making them available for sending and receiving faxes, utilizing infrastructure as a service model. The company is serving clients within the area.</t>
  </si>
  <si>
    <t>VyOS, Inc. is a computer networking company. It provides software-based network routing, firewall, and VPN functionality. The company offers its services to clients in the United States.</t>
  </si>
  <si>
    <t>R and F Consulting, Inc. is a computer software company. It specializes in mobile software development and services. The company develops and publishes applications for mobile devices like Objectivity.</t>
  </si>
  <si>
    <t>The Cacti Group, Inc. provides an open-source, web-based network monitoring and graphing tool designed as a front-end application for the open-source, industry-standard data logging tool RRDtool. It also provides a fast poller, advanced graph templating, multiple data acquisition methods, and user management features out of the box.</t>
  </si>
  <si>
    <t>Bigstream Solutions, Inc. provides hyper-acceleration, a run-time system that performs dataflow-level transformations and optimizations to distribute the workload between different CPU cores and/or accelerator resources. The company's solution enables healthcare providers to transform patient data to create truly individualized care and advance personalized medicine and detect anomalies in the data collected from endpoint network equipment and servers. It serves clients within the area.</t>
  </si>
  <si>
    <t>Sightline Systems Corp. is a software company. The company offers a real-time operations intelligence solution focused on analytics, root-cause analysis, performance management, correlation of data, and predictive analysis. It serves clients in the United States.</t>
  </si>
  <si>
    <t>ITTIA, LLC is a software development company. It develops, manufactures, licenses, and supports data management software products and services. The company's customers include Freescale Semiconductor, Panasonic, Puget Sound Energy, Fresenius, Boeing, and Glaxo Smith Kline.</t>
  </si>
  <si>
    <t>JackDB, Inc. is a computer networking company. It provides web-based tools for data-driven organizations that help businesses analyze and query any database in the cloud, using SQL, entirely in the web browser. The company serves its products and services globally.</t>
  </si>
  <si>
    <t>Data Republic Pty., Ltd. is a developer of enterprise software designed to make sharing of data safe and simple. The company's software delivers an all-in-one solution for organizations to govern data access outside of the organization, and manage shared analytics projects in the cloud, while retaining full control of data visibility, permitted use, and licensing, enabling enterprises to safely connect the valuable data to the best people, apps, algorithms, and data available.</t>
  </si>
  <si>
    <t>Graph Story, Inc. is a software development company. It provides graph databases, applications, and solutions as a service. The company serves in the United States.</t>
  </si>
  <si>
    <t>SorryApp, Ltd. is a status page service trusted in over 400 cities across the globe to communicate about downtime. Its software is used for Intercom Messenger.</t>
  </si>
  <si>
    <t>Alibaba Cloud US, LLC is one of the world's largest cloud computing companies and a provider of public cloud computing services catering to large and small businesses, financial institutions, governments, and other organizations. The company develops scalable cloud computing and data management services, helping large and small businesses, financial institutions, governments, and other organizations in meeting its networking and information needs, thereby offering clients flexible, cost-effective solutions to meet its networking and information needs.</t>
  </si>
  <si>
    <t>W3Partnership, Ltd. is an IT company. It provides middleware integration, PaaS, IT infrastructure, and document management services. The company provides its services to clients throughout the country.</t>
  </si>
  <si>
    <t>Bespin Global Co., Ltd. develops and offers a cloud management platform for managed cloud services. The company's product includes Bespin Service Platform (BSP), a cloud management platform that offers multi-cloud monitoring and management, a 360 business-level view, and functions that can replace a cloud vendor's console. It provides cloud migration, infrastructure operation and implementation, and strategic consulting services. It serves within the area.</t>
  </si>
  <si>
    <t>RedBrook Pty., Ltd. doing business as GPSoftware is a computer software company. It develops commercial software packages and provides software development services. The company specializes in C, C++, JavaScript, CGI, SQL, and Visual Basic applications. It serves clients in Australia and worldwide.</t>
  </si>
  <si>
    <t>ABC Hosting, Ltd. doing business as CoinImp is a hosting company that provides high-quality services to millions of customers around the world. It provides profitable mining solutions to its clients.</t>
  </si>
  <si>
    <t>Clockwork Systems, Inc. is a computer software firm. It provides a software-based network clock synchronization system that delivers up to nanosecond accuracy at scale. The company offers its services worldwide.</t>
  </si>
  <si>
    <t>Paybilla Estonia OÜ is a Fintech that brings together blockchain, analytics, e-commerce, billing, and distribution. It aims to become the fastest-growing company in the crypto-payment processing space.</t>
  </si>
  <si>
    <t>Idiom, Ltd. is a software company. It offers idiom migration, remediation, and decision modelling services including tools and platforms. The company serves its services throughout New Zealand.</t>
  </si>
  <si>
    <t>Spotware Systems, Ltd. is a developer of NDD/STP trading platforms for FX and commodities, cryptocurrency exchange solutions, complex custom development projects, and other financial technology. The company offers client-side applications, such as cTrader, which provides STP access to the currency trading markets for professional and new traders; cTrader Web; cTrader Mobile Web for phones and tablets to trade and manage accounts; cTrader for Android and iOS; cAlgo algorithmic trading, which enables users to build trading bots and custom technical indicators; and cMirror, a mirror trading application. It offers its services nationwide.</t>
  </si>
  <si>
    <t>E2E Networks, Ltd. is a hosting and cloud computing startup that focuses on serving the needs of startups. It offers Cloud Computing, Cloud Servers, Virtual Compute Nodes, Cloud, GPU, Windows Cloud, and Public Cloud.</t>
  </si>
  <si>
    <t>Blackfire SAS develops a PHP Code Performance Management solution for developers to find and fix performance bottlenecks in dev, test, or staging and production. It makes it possible to drill down to function or method call level to understand and fix performance bottlenecks. The company's Blackfire Player, a powerful open-source web crawler, web tester, and web scraper enables teams to set up a fully automated testing pipeline.</t>
  </si>
  <si>
    <t>Syncplify, Inc. is an IT company. It provides process automation, secured file transfer, web design and development, and system solutions.</t>
  </si>
  <si>
    <t>Trivaeo, LLC is a software engineering company that creates, integrates, builds, innovates and deliver end-to-end suites of applications that give its clients everything it needs to efficiently and effectively administer, run and grow its business. it designed and built all the components from scratch driven by the clear needs and requirements of its clients.</t>
  </si>
  <si>
    <t>Men and Mice ehf. operates as a software development company. It provides centralized management and control of DNS and DHCP services across different platforms, such as cloud, hybrid, and on-premises environments. The company offers its services Globally.</t>
  </si>
  <si>
    <t>UTRUST Switzerland AG doing business as xMoney is a digital payments network for all things money. It embraces the digital currency revolution while enjoying seamless integration with traditional fiat transactions. The company helps merchants easily accept digital currencies for goods and helps buyers pay with them.</t>
  </si>
  <si>
    <t>MIST Technology, is a server monitoring, client feedback, remote support, desktop announcements, and hardware archiving all from one simple solution. The company provides not only clean and powerful software. It has great support to make customers happy.</t>
  </si>
  <si>
    <t>DDH Software, Inc. offers its flagship HanDBase database manager product on a wealth of mobile devices, including Apple iPhone, iPod touch, iPad, Android, RIM BlackBerry, Palm OS, windows mobile pocket PC/classic-professional and smartphone/standard, and Symbian S60 based mobile device. It meets the productivity needs of smart mobile users across the globe.</t>
  </si>
  <si>
    <t>Spring Systems, Inc. is an IT company. It provides EDI services, e-commerce solutions, and marketplace integration services. The company serves retailers, vendors, and many trading partners.</t>
  </si>
  <si>
    <t>Dawn InfoTek, Inc. is an international consulting firm that provides Information Technology solutions and expertise to domestic and international clients. It can run the APM solution for the clients that invest in this solution. It also takes the experience further and provides full staffing for other business and technical requirements.</t>
  </si>
  <si>
    <t>Superfeedr, Inc. provides solutions for real-time feed parsing in the cloud. The company offers API service and transforms feeds into XMPP or Pubsubhubbub format.</t>
  </si>
  <si>
    <t>Absolute Performance, Inc. (API) is a computer software company that provides application support and monitoring services. The company offers transformational, ROI-based services that power customers' businesses through IT innovation and performance.</t>
  </si>
  <si>
    <t>Getronics N.V. is an information technology company that offers digital workplaces, cloud services, smart spaces, business applications, security services, field services, service desks, network services, value-added resellers, and consulting services. It serves customers globally.</t>
  </si>
  <si>
    <t>Egger Apps make Mac apps for working with databases. Its flagship product is Postico, a tool for software developers, data scientists and business users.</t>
  </si>
  <si>
    <t>NewField IT, Ltd. provides professional advice and software solutions to optimize various aspects of a company's print and document management processes. Its solutions to end users include offers various consulting services, such as various print and document management, public sector print, outsourcing consultancy, and print view services; and software services, which include system design, testing and proof of concept, implementation, and ongoing support.</t>
  </si>
  <si>
    <t>Desk Quote Professional instantly creates professional quotations and invoices with easy to use database software that manages all business activities. The company is is unique and uses a Job Status Function to follow the enquiry from start to finish.</t>
  </si>
  <si>
    <t>Enterprise Distributed Technologies provides robust file transfer solutions worldwide. It also provides a suite of client and server products across the Java and .NET platforms and supports Unix, Linux, IBM, and Windows platforms.</t>
  </si>
  <si>
    <t>Rsupport Co., Ltd. engages in the development of remote support and remote access solutions for homes and businesses in South Korea and internationally. The company offers RemoteCall that instant Web-based video and voice chatting services and operates as an interactive whiteboard for collaboration, as well as used for maintaining internal office PCs and holding screen-sharing presentations.</t>
  </si>
  <si>
    <t>Cronon GmbH is a software development company. It offers cloud services, IT services, and enterprise software. The company provides its services to various businesses and users in Germany.</t>
  </si>
  <si>
    <t>Chiapas EDI Technologies, Inc. is an innovative electronic data interchange (EDI) software company with a focus on providing affordable and quality EDI services to the healthcare industry from coast to coast. Chiapas EDI Enterprise, offers seamless integration solutions to healthcare business systems, translating EDI healthcare transactions in a few clicks. Chiapas EDI Enterprise enables to save a substantial amount of time and money on development phase and helps bring back focus on business operations with efficiency, quality, and real-time results.</t>
  </si>
  <si>
    <t>Loadbalancer.org, Inc. is an established international provider of reliable, versatile, and cost-effective load balancer products and services. Its load balancer experts help solve the issues of availability and scalability by providing an unbreakable solution to ensure zero downtime of critical IT applications.</t>
  </si>
  <si>
    <t>Extreme Networks, Inc. is a computer networking company. It delivers cloud-driven networking solutions that leverage the powers of machine learning, artificial intelligence, analytics, and automation. It also provides designs and manufactures network infrastructure equipment and develops software for network management, policy, analytics, security, and access controls. The company serves clients visionary leaders, the IT professionals across the country and internationally.</t>
  </si>
  <si>
    <t>BTCC, Ltd. is the longest-running and one of the largest bitcoin exchanges worldwide. It plays a leading role in every segment of the bitcoin ecosystem, offering digital currency exchange, a mining pool, payment processing, consumer wallets, and blockchain engraving. The diverse products and services BTCC offers allow its customers to engage in all aspects of the digital currency spectrum in one integrated platform.</t>
  </si>
  <si>
    <t>Emirex Group Co. offers trading tools. The company provides Bitcoin, Ethereum, Monero, Threefold Token, Litecoin, and exchange. It also serves throughout the area.</t>
  </si>
  <si>
    <t>AppNeta, Inc. is a company that provides cloud-based network performance management solutions. It offers performance validation, active application performance, traffic analysis, and remote packet capture for distributed networks and critical applications. The company serves network engineers, IT organizations and outsourcers, and managed service providers worldwide.</t>
  </si>
  <si>
    <t>Logistics Software Corp. is a computer software company. It provides customs EDI data exchange with the Canada Border Services Agency. The company's customers include customs brokers, importers, carriers, bonded warehouses, and freight forwarders all across Canada.</t>
  </si>
  <si>
    <t>Erwin, Inc. provides enterprise modeling and data intelligence software to help customers discover, understand, govern, and socialize the data to mitigate risks and realize results. It focuses on data governance as the guiding principle and underlying technology to mitigate risk and realize peak business performance. It provides its services throughout the area.</t>
  </si>
  <si>
    <t>Zeenea SAS operates a data catalog that empowers the data-driven organization with a common language. Its platform functions for easier access and effective communication around data and its features include data curation, user management, documentation templates, metadata security, automated imports, and human curation. The company allows data stewards to centralize business and technical metadata. It serves Paris, the Ile-de-France area.</t>
  </si>
  <si>
    <t>OpenMandriva Association is a nonprofit organization. It is responsible for running and maintaining servers. It manages free software projects, including OpenMandriva Lx - a GNU Linux operating system that is a free alternative to the known Microsoft Windows and Apple MacOS. It offers services for users, newbies, and developers.</t>
  </si>
  <si>
    <t>Bitstamp, Ltd. is the world's longest-running cryptocurrency exchange, continuously supporting the Bitcoin economy. It owns and operates a digital currency marketplace. The company offers a platform that allows companies and individuals to buy and sell Bitcoin, Litecoin, Ethereum, ripple, and bitcoin cash. It serves customers worldwide.</t>
  </si>
  <si>
    <t>Iotic Labs, Ltd. is a British technology company that specializes in developing a secure and scalable operating environment for the Internet of Things (IoT). Its software platform, called Iotic Space, allows data to be securely shared and exchanged between different IoT devices, regardless of the manufacturer or type of device.</t>
  </si>
  <si>
    <t>Cira Apps, Ltd. is a SaaS company. It provides a platform that provides centralized administration with single sign-on, granular control, and best-in-class support. The company offers its services to customers in San Jose, California.</t>
  </si>
  <si>
    <t>Flatly, LLC develops a software-as-a-service app that lets people flatten business data to make it easier to consume, transfer and analyze. It is specialized in information technology, office, and IT Software.</t>
  </si>
  <si>
    <t>THF I, Ltd. doing business as Treehouse Finance is a DeFi analytics platform that delivers data, analytics, and risk management to define users and drive community innovation. It provides the best platform to deliver data, analytics, and risk management solutions to Defi users and to drive community innovation.</t>
  </si>
  <si>
    <t>Amiya Co., Ltd. is a computer software company. It develops, manufactures, and sells security products and provides data security and network security services. The company offers its services to businesses throughout the area.</t>
  </si>
  <si>
    <t>Edgemesh Corp. is a software development company. It develops solutions such as speeding up e-commerce stores, enhancing organic search, getting insights, and optimizing ad spend. The company provides its products and services to clients globally.</t>
  </si>
  <si>
    <t>ISPConfig UG, LLC  is a technology company. It provides server management, software &amp; language services. The company offers its products and services to customers in Spain.</t>
  </si>
  <si>
    <t>Byteplant GmbH is a software company. It provides a range of software products and online services. The company provides its services to customers worldwide.</t>
  </si>
  <si>
    <t>PathSolutions, Inc. is an information technology and services company. It offers TotalView v14, Network Solutions, Security Solutions, VoIP/UC Solutions, and Remote User Solutions. The company offers its service to large semiconductor companies as well as smaller startups.</t>
  </si>
  <si>
    <t>InfoGenius, Inc. is an information technology and services company. It connects businesses with the Internet technology needed to build, manage, and grow robust e-businesses. It also helps businesses of online assets, deliver a first-class end-user experience, and increase sales. The company serves its clients across the world.</t>
  </si>
  <si>
    <t>Gentoo Foundation, Inc. is a domestic non-profit corporation that provides secure servers, development workstations, professional desktops, gaming systems, and embedded solutions. It provides a free operating system either Linux or FreeBSD that can be automatically optimized and serves its business within the area.</t>
  </si>
  <si>
    <t>Bleemeo SAS is a cloud-based monitoring company. It provides monitoring solutions for heterogeneous cloud infrastructure, servers, containers, and applications. It serves customers around the world.</t>
  </si>
  <si>
    <t>Avospy is a website monitoring, instant alerts, SEO analyzer, spying  the  competitors all in one dashboard. It also offers track and analyzes errors, website speed, redirects, sitemaps and much more.</t>
  </si>
  <si>
    <t>WhaTap Labs, Inc. is providing B2B service monitoring engine. It designs and develops cloud-based software that provides server and database monitoring. The company is used to preemptively warn users about potential risks or malfunctions, in real-time, across multiple platforms: PC, mobile, and Apple Watch.</t>
  </si>
  <si>
    <t>Paymium SAS operates an online bitcoin exchange/marketplace where buyers and sellers meet and conclude bitcoins transactions. The company allows users to buy and sell bitcoins and also serves merchants and payment processors in Europe.</t>
  </si>
  <si>
    <t>Cloudmersive, LLC is a software development company that develops an enterprise-grade cloud API for business processes. It offers its clients a portfolio of APIs in critical fields such as virus scanning, document conversion and processing, deep learning optical character recognition, image recognition and processing, natural language processing, and barcode processing. The company provides its services to customers within the area.</t>
  </si>
  <si>
    <t>Application Performance, Ltd. is an Application Performance Management solutions and services company. It helps businesses optimize the performance and quality of its key applications and websites. The company helps companies large and small around the world.</t>
  </si>
  <si>
    <t>Jethrodata, Inc. provides an analytic database engine intended to accelerate interactive Business Intelligence (BI) on big data. The Company's engine offers index-based SQL that provides various components and services of an analytical database in one system enabling clients to speed up big data query performance.</t>
  </si>
  <si>
    <t>Cloudike, Inc. is a software solution company. It enables mobile carriers and OEMs to offer a Personal Cloud Storage service. It serves customers throughout the area.</t>
  </si>
  <si>
    <t>FairCom Corp. is a service provider of the software industry and database technology. It provides a complete line of data management tools and offers an engineering-level speed data indexing and extraction solution. The company serves customers within the area.</t>
  </si>
  <si>
    <t>Universitat Politecnica de Catalunya (UPC) is a public institution of research and higher education in the fields of engineering, architecture, sciences, and technology, and one of the leading technical universities in Europe. It offers research, engineering, architecture, technology, sciences, bachelor's degrees, master's degrees, and doctoral programs. The institution provides its services to students in the country.</t>
  </si>
  <si>
    <t>Centrifuge, Inc. is a computer software company that offers an open and decentralized operating system to connect the global financial supply chain. It allows participants to transact on a global network while maintaining ownership of its data, including its validated company details, its reputation, business relationships, and transactions. The company serves clients globally.</t>
  </si>
  <si>
    <t>Delpha, Inc. is a computer software company. It develops a B2B SaaS platform that specializes in AI conversational assistants in salesforce that recommends actionable insights to improve data, business processes, and user productivity. It serves customers in the USA.</t>
  </si>
  <si>
    <t>StarWind Software, Inc. offers storage management and storage area network (SAN) software solutions. The company provides SAN software for building iSCSI storage servers and VM Backup technology. Its flagship product is an iSCSI SAN software that turns any industry-standard Windows Server into a fault-tolerant, fail-safe iSCSI SAN.</t>
  </si>
  <si>
    <t>Martello Technologies Group, Inc. is a software development company. It provides digital experience monitoring (DEM) solutions that monitor the performance of cloud collaboration and productivity tools to give enterprises insight into the user experience. The company offers its services and products to clients around the world.</t>
  </si>
  <si>
    <t>Incentius, Ltd. is a technology company. It provides Custom software development, Mobile app development, and Managed cloud infrastructure. The company delivers IT and Analytical projects in North American, European, and Asia Pacific regions.</t>
  </si>
  <si>
    <t>EPMware, Inc. is designed for the business user to regain control of metadata. With built-in adapters to connect to target applications seamlessly, hierarchy management becomes an effortless process, while enforcing validations and data governance. Its one-click integration process, Hyperion Financial Management, Essbase, and Planning hierarchies are visualized and modeled in a request for error-proof and audited metadata updates.</t>
  </si>
  <si>
    <t>O2MC I/O, Ltd. doing business as Datastreams B.V. is an IT services and consulting company. It offers a framework as a service for managing data streams to apply data science. The company provides services to clients throughout the country.</t>
  </si>
  <si>
    <t>Tevron, LLC is a global organization and is privately held. The company's APM and Testing Solutions allow the unique flexibility of supporting every application across the enterprise with one methodology delivering the ability to test, monitor, enforce SLA's, and optimize performance with confidence and ease.</t>
  </si>
  <si>
    <t>DEK Software International sells software for network inventory (software License auditing and hardware inventory), network monitoring, network mapping and diagramming, and bandwidth management and monitoring.  The company specialize in providing network administration software to businesses and organizations around the world.</t>
  </si>
  <si>
    <t>ChromaWay AB is a blockchain technology company that enables smart contracts and digital assets for financial applications and non-financial applications. The company designed a blockchain-agnostic client-side validated smart contracting platform that put privacy first before privacy became a hot topic in the blockchain. It provides smart contract solutions for the real estate field.</t>
  </si>
  <si>
    <t>Singlepage, Ltd. doing business as Interactive Reporting, Ltd. is an IT service and IT consulting company. It provides a cost-effective Business Intelligence solution that runs alongside existing business software applications such as Accounting, ERP, HRM, or any other in-house application and is quick to implement and easy to use. The company provides its services within the area.</t>
  </si>
  <si>
    <t>Alooma, Inc. is a software development company. It provides a cloud data pipeline and integration platform. The company serves customers in the United States.</t>
  </si>
  <si>
    <t>Appcara, Inc. develops and operates an online platform to accelerate time-to-market, by enabling simplified integration, migration and mobility, and lifecycle management for cloud applications. It delivers a simple-to-use cloud management platform for enterprises to accelerate the onramp to the cloud and its flagship product, App360, unifies complex IT operations of private, public, and hybrid clouds.</t>
  </si>
  <si>
    <t>Stormbird Pte., Ltd. doing business as  AlphaWallet connects businesses and consumers with the new digital economic infrastructure through tokenization. It provides TokenScript, an open framework that is the HTML for tokens and enables developers to make the tokens smart</t>
  </si>
  <si>
    <t>Cameyo, Inc. is a developer of a cloud-native digital workspace platform intended to furnish Windows and other internal web applications to remote and on-site workers. The company's platform provides seamless and secure access to business-critical applications and a secure, flexible, and cost-effective cloud desktop solution for delivering all apps, enabling businesses to sustain the productivity of off-site and hybrid workers in all locations and environments.</t>
  </si>
  <si>
    <t>Nanosystems S.r.l. is a software development and information technology consulting company. It focuses on developing software products, including Supremo for remote control and Uranium Backup for data backups. The company offers its products and services to businesses and consumers across the country.</t>
  </si>
  <si>
    <t>Cygna Labs Corp. is a software company. The company provides a data security solution, system configuration, network management services, and data sensitivity. It serves customers in the United States.</t>
  </si>
  <si>
    <t>widdix GmbH is a consulting company focused on cloud architecture, DevOps, and software development on AWS. The company maintains several AWS-related open-source projects, most notably a collection of production-ready CloudFormation templates. It offers marbot, a Slack bot supporting the DevOps team to detect and solve incidents on AWS.</t>
  </si>
  <si>
    <t>Adminer is a full-featured database management tool written in PHP. The database consists of a single file ready to deploy to the target server. It is available for MySQL, PostgreSQL, SQLite, MS SQL, and Oracle.</t>
  </si>
  <si>
    <t>Xillio B.V. is a software development company that provides solutions for SharePoint migration, legacy ECM systems, Microsoft 365, and compliant migration. It offers services in content migration, classification, storage reduction, information governance, content consolidation, integration, and more. The company serves clients in the area.</t>
  </si>
  <si>
    <t>IZIBITS OU doing business as Chatex, Ltd. is the simplest wallet in the messenger. It gives people access to a fair cryptocurrency-based financial system and provides them with the opportunity to have real property and enjoy all the benefits of cryptocurrency in the simplest way.</t>
  </si>
  <si>
    <t>Kodeless Analytics, Ltd. is an information technology and services company. It has developed a platform that enhances corporate websites. The company's platform integrates data from any analytics tool, such as customer relationship management, business intelligence, advertising bases, and personalization tools, with the click of a button. It offers its services in Israel.</t>
  </si>
  <si>
    <t>CloudFuze, Inc. leads the next phase in the evolution of cloud storage and document and file management. The company also enables individuals, companies and software developers to connect to and reap the benefits of the expanded set of file management and storage options without the need to deal with the complexities.</t>
  </si>
  <si>
    <t>BattleFin Group, Inc. is an alternative asset management firm that uses technology and data science to produce uncorrelated absolute returns for the firm and the investors. The company offers proprietary data analytics and a distributed community of investments. It focuses on sourcing, organizing, evaluating, and vetting alternative data.</t>
  </si>
  <si>
    <t>Stae, Inc. is a small team of technologists, ecologists, and urbanists working relentlessly alongside municipalities to give its ecology a competitive advantage through technology. The company provides municipalities with tools to integrate, house, and abstract disparate data while providing meaningful and actionable insights that enable 21st-century compliance, taxation, and procurement.</t>
  </si>
  <si>
    <t>Fetchify is a company that offers address validation, geocoding, and other related services. The company provides address lookup and data validation for websites, eCommerce, CRM platforms, data management, and SaaS solutions. It creates products that are effortless to install, easy to use, and show customer support, and helps businesses improve the accuracy and efficiency of the address data by validating and standardizing addresses.</t>
  </si>
  <si>
    <t>Couchdrop, Ltd. is a data-moving company. It provides file automation and file ingestion platforms and also offers a file server gateway, secure web portal, and secure pipe between systems or cloud storage backend. The company serves its services within the area.</t>
  </si>
  <si>
    <t>Boardroom Insiders, Inc. engages in providing executive profiles, relationship maps and custom research services for CEOs, CIOs, CMOs, and CFOs. It's executive profiles include personal attributes and interests, business focus issues, business challenges, biographical highlights, board and organizational memberships, and social media links.</t>
  </si>
  <si>
    <t>Progress Technologies, OOO is a software company. It provides intellectual services for the aerospace and aviation transport industries. The company also distributes products and technologies of the company in Russia and the cis countries.</t>
  </si>
  <si>
    <t>BlueData Software, Inc. designs and develops software for the on-premises deployment of big data infrastructure and applications. The company offers BlueData EPIC (elastic private instant clusters), a platform that provides Hadoop-as-a-Service and Spark-as-a-Service in an on-premises big data infrastructure deployment. It caters to financial services, pharmaceutical, government, retail, and telecommunications sectors.</t>
  </si>
  <si>
    <t>Arcserve (USA), LLC is in the IT services and IT consulting industry. The company specializes in providing data protection and recovery software. It serves customers globally.</t>
  </si>
  <si>
    <t>Bluemetrix, inc. is Ireland's leading independent online analytics company providing customized Web Analytics and Data Consultancy services to blue-chip clients in Japan, Scandinavia, and Ireland. It has developed unique core data mining expertise, using Hadoop open-source mining technology which will help its clients enter the era of Big Data and create new product opportunities by mining data across its organizations.</t>
  </si>
  <si>
    <t>UProc, LLC is a data enrichment and validation company. It verifies and enriches data in files, databases, apps, or forms by using its wizard or API. The company also provides custom tools and data consultancy services.</t>
  </si>
  <si>
    <t>GemPay is the first cross-border bitcoin payment platform. The goal of GemPay is to make international trade as easy as domestic trade.The company also offers  GemWallet, the first CryptoCurrency-Consuming Wallet in the world.</t>
  </si>
  <si>
    <t>Crunchy Data Solutions, Inc. is a developer of an enterprise data management platform designed to eliminate expensive proprietary database costs for both public and private sector customers. The company's platform brings the power and efficiency of open-source PostgreSQL to security-conscious businesses, enabling clients to solve enterprise-level challenges with secured and open-source technologies. It hires and invests in the best talent available to provide unsurpassed PostgreSQL expertise to enterprises.</t>
  </si>
  <si>
    <t>Dimatas Technologies, LLC is a software company. It offers services such as building cloud-based software for software and hardware management and security. The company offers its services to small businesses.</t>
  </si>
  <si>
    <t>Reactor Works doing business as Matter provides lawyers with an easy way to manage existing clients and relationships, develop new contacts and opportunities, capture time in the office and on the go and collaborate with colleagues on tasks and deadlines. It is a cloud automation platform that simplifies the complex.</t>
  </si>
  <si>
    <t>J. W. Lampi, Inc. doing business as Software Diversified Services is an information technology and services company. It is a company that provides mainframe systems products. It offers performance monitoring, report distribution, data compression, and client-server applications, which include system monitoring, CICS utilities, report and backup, session and print management, file transfer and compression, and index and search. The company provides products and services to its clients and business users globally.</t>
  </si>
  <si>
    <t>G&amp;G Holding Company, LLC doing business as Simple Networks, LLC offers software that makes load balancing easy. The company provides an elegant cloud managed solution which is suitable for any platform including replacing of Elastic Load Balancers on Amazon.com. It is one of the first completely virtual load balancers that can be managed from one location without the need for expensive hardware, or specialized dedicated engineers to maintain the solution.</t>
  </si>
  <si>
    <t>AlfaCoins, Inc. is a multifunctional and highly secure crypto-payment processing company. It offers multi-functional and secure cryptocurrency processing services. It supports the cryptocurrencies Bitcoin, Bitcoin Cash, Litecoin, Ethereum, Dash, ERC-20 Tether, XRP, and others.</t>
  </si>
  <si>
    <t>Relex Group is one of the Russian IT companies. The company have been developing DBMS Linter, and therefore data storage, processing and security have become one of key specialties. It specializing in development, implementation and support of its own retail software (Linter database), and custom software development.</t>
  </si>
  <si>
    <t>Bizdata, Inc. is a cloud-based SaaS company. It also provides cutting-edge proprietary Data Analytics platforms with Data transportation(ETL), Datawarehouse, and Visualization, all three rolled into one single product. It is addressing these challenges through its cutting-edge proprietary Data Analytics platform with Data transportation(ETL), Data warehouse, and Visualization, all three rolled into one single product. It serves people around the United States.</t>
  </si>
  <si>
    <t>Layer 2 GmbH is a provider of technology solutions. It offers backup, file synchronization, data integration, implementation, webcast, cloud computing, and more.</t>
  </si>
  <si>
    <t>Key Safe Technological Solutions, Ltd. doing business as Velona is the first company in the world to offer an innovative technological custodian solution which is fully backed up and insured by the leading global insurance companies in the world (A+ S&amp;P Rated), thus providing that the digital assets are both safe and insured when stored. The company created the safest and most trusted custody service for digital assets. It offers institutional-grade insured and secured custodian service for digital assets.</t>
  </si>
  <si>
    <t>Flowerfire, Inc. doing business as Sawmill operates as a software development company. It provides a log file analysis solution and updating the database. The company caters to military organizations, small businesses, libraries, hospitals, non-profit organizations, and educational institutions.</t>
  </si>
  <si>
    <t>antsle, Inc. offers a private cloud server designed for developers. It allows users to own both hardware and software as an integrated solution. The companys focus to create a product that is easy to use, keeps data under control, and saves money.</t>
  </si>
  <si>
    <t>Veam Studios, Ltd. creates apps to help industries utilize the power of mobile technology. Its most popular app, Site Audit Pro, is used by thousands of safety professionals every day. The company's enterprise apps are always built to fully custom specifications and requirements, and it pride itself on being able to deliver creative technological solutions to its growing list of clients.</t>
  </si>
  <si>
    <t>Unilink Software, Ltd. focuses on prisoner self-service and offender management software.  The company provides services that help with rehabilitation and more efficient running of prisons. It designs and develops innovative biometric solutions for a range of secure sites including police, prisons, immigration, training centers, and NHS to customers within the area.</t>
  </si>
  <si>
    <t>Savitas Strategic Software Solutions, LLC is an information technology services and software development company. It is a specialist in systems integration and has integrated many advanced systems in many distinctive ways. It serves clients nationwide.</t>
  </si>
  <si>
    <t>NextDC, Ltd. is an information technology and services company that provides data center solutions. It offers services including data centers such as colocation and carbon-neutral solutions, cloud solutions, and technical services. The company serves customers in Sydney, Melbourne, Brisbane, Perth, Port Hedland, Canberra, Sunshine Coast, Adelaide, Darwin, Malaysia, Japan, and New Zealand.</t>
  </si>
  <si>
    <t>openDCIM Foundation, Inc. is a software development organization. It has also offered a free, web-based data center infrastructure management application.</t>
  </si>
  <si>
    <t>Mastech InfoTrellis, Inc. provides master data management services and expert consulting services to the world's recognized brands. The company accelerates business velocity, minimizes costs, and drastically improves corporate resiliency through personalized, process-oriented programs, consisting of strategy, data management, business intelligence, reporting, data engineering, predictive analytics, and advanced analytics.</t>
  </si>
  <si>
    <t>W3 Edge, LLC is a technology first interactive web development and marketing agency. W3 has provided internet marketing and web development services for startups and well-known brands like: ASOS, Adorama, AIGA, Brian Solis, Center for Disease Control, Constant Contact, CVS Pharmacy, Envato, Hyatt, Jonathan Snook, Kodak, Lord &amp; Taylor, Mashable, Microsoft, Neil Patel, Pearsonified, Sanyo, Sherwin Williams, Smashing Magazine, Southwest Airlines, Staples, Sony, R.E.I., Weight Watchers, Yahoo, Yoast and others.</t>
  </si>
  <si>
    <t>Silico, Ltd. is building the next generation of Business Intelligence. Its software lets its clients connect simulation models to data and dashboards so decision-makers plan to move, before making it in the real world.</t>
  </si>
  <si>
    <t>apheris AI GmbH is a deep tech company to fundamentally change how organizations collaborate securely and extract value from data. It offers a building platform for automatic data harmonization and privacy-preserving computations for healthcare data. The company leverage technologies like federated machine learning, differential privacy, and secure multi-party computation to empower companies to train algorithms on distributed siloed data.</t>
  </si>
  <si>
    <t>Andromeda Enterprises, Ltd. doing business as Ecodesk is a global, supply chain sustainability database and communication platform. The company enables organizations to improve the management and performance of its supply chains through the aggregation of environmental, social and governance metrics presented via highly readable and customizable dashboards and scorecards.</t>
  </si>
  <si>
    <t>Ixsight Technologies Pvt., Ltd. is a provider of data quality management, master data management &amp; identity fraud detection solutions to clients. It specializes in Data Science, Identity Resolution, Address Science, Locational Analytics, and Customer Analytics.</t>
  </si>
  <si>
    <t>BlocWatch, Inc. offers comprehensive data on Bitcoin, Ethereum, XRP, ICOs, and a whole lot more. It provides crypto stream and crypto search in order to facilitate access to and analytics for both historical and real-time data on crypto coin blockchain transactions. The company's dashboard enables users to search through any blockchain for specific transactions and addresses, or queries for historical patterns and emerging trends.</t>
  </si>
  <si>
    <t>TablePlus, Inc. is a native tool for database management. It helps customers easily edit database data and structure. The company's tool also includes many security features to protect the database, including native libssh and TLS to encrypt the connection and it offers a strong powerful SQL editor such as highlight syntax, indent SQL commands, split results into tabs, save favorite SQL to snippet and many cool features.</t>
  </si>
  <si>
    <t>Fast Reports, Inc. is known for its state-of-art reporting Software Applications, libraries, and add-ons that guarantee fast reporting for developers of the business software. The company has ten websites in different languages to cater to its global audience. Its products are designed to help business software developers bring business intelligence into its applications and localized to more than forty languages with operations across America and Europe.</t>
  </si>
  <si>
    <t>Optanix, Inc. is a developer of an IT operations management platform designed to monitor and detect IT infrastructure issues for improved operational efficiency. The company detects and eliminates false positive incidents generated by traditional IT event management tools, assesses and optimizes events, and reduces incident remediation times by fifty percent, enabling tech teams to assess and fix severe IT issues cost-effectively before it affect the end-users.</t>
  </si>
  <si>
    <t>BlockCypher, Inc. develops infrastructure fabric for blockchain applications for businesses and developers. Its APIs enable developers to build blockchain applications, as well as interact with blockchains. The company offers blockchain, bitcoin, Ethereum, and private blockchains.</t>
  </si>
  <si>
    <t>Flextory, LLC  is an easy to use web-based data management system for inventory, personnel, libraries, research data. The company organize items into categories and sub-categories, represent any type of item and then give it as many custom attributes and generate reports on sets of items or even make breakdown reports based on any of custom attributes.</t>
  </si>
  <si>
    <t>DataFund, LLC guards personal data, provides safe storage, and enables ethical data exchange. The company individuals create its own data fund to reclaim, own and manage its data. It offers encrypted, serverless data storage and content distribution with a built-in incentivization system.</t>
  </si>
  <si>
    <t>Tanaza S.p.A. operates as a Telecommunication. It also specializes in Cloud Management, Enterprise Software, Information Technology, Networking, Software, Telecommunications, Wireless, and more.</t>
  </si>
  <si>
    <t>OpenRefine is a powerful tool for working with messy data. It can be cleaning it up, transforming it, extending it with web services, and linking it to databases.</t>
  </si>
  <si>
    <t>Loren Data Corp. is an information technology company. It focuses on offering EDI network services and provides advanced communications services for professional B2B service providers and enterprise software-as-a-service solutions. The company focuses on providing quality services to clients within the area.</t>
  </si>
  <si>
    <t>NobleProg New York, Inc. is a local training provider. The company provides training and consultancy in the fields of Artificial Intelligence, Machine Learning, Programming, Management, Statistics, and other hi-tech topics. It offers its products and services to consumers and businesses worldwide.</t>
  </si>
  <si>
    <t>Inactiv.com Media Solutions Pvt., Ltd. doing business as MalCare offers instant malware removal and protection solution for clients' WordPress sites. It detects malware missed by others, prevents Google Blacklisting or Web Host Suspension, and never affects website's performance.</t>
  </si>
  <si>
    <t>Matisse Software, Inc. is an industry company that delivers database software and services to companies that need to develop and deploy scalable applications and services. The company is a Post Object-Relational Database product and is the first SQL-Object programmable data server on the market. It provides its services to businesses within the area.</t>
  </si>
  <si>
    <t>NetMass, Inc. is a company that specializes in internet-based safe storage technologies and services. It provides data archiving solutions and data backup solutions. The company offers its products and services to clients and businesses across the country.</t>
  </si>
  <si>
    <t>Vo1t, Ltd., doing business as Vo1t Digital Custodian, is a leading global custodian of blockchain assets. The company combins cutting-edge system design with cybersecurity best practices to provide the world's most secure cold-storage vault. Its innovative solutions are robust and enable same-day access to the assets.</t>
  </si>
  <si>
    <t>CPC, LLC doing business as DB Designer focuses on database design and architectural services. It provides the best data modeling experience. The company offers a cloud-based, user-friendly but powerful ER Diagram tool that can be used by everyone-not just the "big guys" and helps to make the project successful.</t>
  </si>
  <si>
    <t>北京青云科技股份有限公司 doing business as QingCloud is a technology company. It offers products and services like public cloud, private cloud, cloud native, AI intelligent computing, security services, calculation, container, network, computing, database and cache, message queue and middleware, big data, storage, operation, maintenance and monitoring, and access and authorization. The company offers its products and services across the country.</t>
  </si>
  <si>
    <t>Future CX Pty., Ltd. is a blockchain development and IT software solutions and consultancy company. It is an emerging venture in the space of blockchain development and a responsible key player supporting innovation within the community. The company offers its services primarily within the area.</t>
  </si>
  <si>
    <t>Betsol, Inc. is a data management and intelligent automation company offering products and IT services. The company enables customers to reduce time-to-market and scale solutions cost-effectively.</t>
  </si>
  <si>
    <t>Yathit Mobile App works with desktop browsers and Gmail Mobile App. It supports all modules in the CRM. It specializes in large-scale Javascript web applications for enterprise applications. Its solutions are known for being simple to get started without requiring server-side backend implementation.</t>
  </si>
  <si>
    <t>MobiAll Tecnologia S.A. doing business as Navita Tecnologia, Ltda. specializes in solutions for Enterprise Mobility, Telecom Management Services, in addition to being a partner of the leading manufacturers of smartphones and tablets, and operators. The company is engaged in the development, licensing, and sale of software solutions for managing corporate and telecom mobility in Latin America.</t>
  </si>
  <si>
    <t>HashRoot, Ltd. is an information technology company. It specializes in providing cloud and DevOps services, data center and infrastructure management, public, private, and hybrid cloud-managed services, IT automation, and state of art digital transformation. The company provides its services to businesses and consumers globally.</t>
  </si>
  <si>
    <t>Modulus Data, Inc. is a recognized expert in data integration for HR applications. The company is an expert in HR systems integration, including ATS, HRIS, payroll, benefits, CRM, SSO, LMS, background checks, and more. It focuses exclusively on integrating HR applications.</t>
  </si>
  <si>
    <t>StrategicDB Corp. focuses on data to drive marketing and sale. Its services include data clean-up and normalization, which will enable better reporting, analytics, and marketing strategy. The company focuses on developing and executing strategic, and tactical plans based on analytical data.</t>
  </si>
  <si>
    <t>GenesisOne, Inc. is a provider of software code analysis tools. The company's tool can automatically identify data/code inconsistencies, resulting in dramatically less time spent documenting code.</t>
  </si>
  <si>
    <t>Centeros, Ltd. provides visual data center management software. Its software allows data center professionals to manage capacity, assets, change management, impact assessment, and customer records.</t>
  </si>
  <si>
    <t>武漢深度科技有限公司 is a software company. It offers development and service for Linux-based domestic operating systems. The company offers its services worldwide.</t>
  </si>
  <si>
    <t>Igiko Software OÜ is a software company. It specializes in software development for SMEs, monitoring, and remote management of VMs. The company serves its customers around the area.</t>
  </si>
  <si>
    <t>SkySilk Cloud Services doing business as SkySilk, Inc., focuses providing fast, by providing fast, powerful, and simple remote cloud deployment. The company offers simple, affordable, and robust VPS deployment. It is a tech start-up focused on providing fast, powerful, and simple cloud hosting services through the use of state-of-the-art technology.</t>
  </si>
  <si>
    <t>Pluribus Networks, Inc. specializes in network virtualization for private and public cloud data centers. The company's products include Netvisor OS, a distributed network operating system with bare-metal hardware programmability; E28Q Network Computing Appliance, a platform for various applications, and many more. It provides analytics appliances, open fabric W/analytics, open network virtualization, and DevOps networking solutions.</t>
  </si>
  <si>
    <t>SwiftyBeaver GmbH is a company that operates in the IT Services and IT Consulting industry. It specializes in logging platforms for Swift. The company focuses on providing quality services to developers, UX designers, app analytics, and product owners within the area.</t>
  </si>
  <si>
    <t>Hashcash Consultants, LLC is a software developmentcompany. It provides blockchain and web3 solutions to enterprises for its products and services. It also offers exchange solutions, Payment processor software, ICO services, and customized Blockchain use case development. The company serves clients across the country.</t>
  </si>
  <si>
    <t>Cortex AG is an information technology and services company. It manufactures the multimodel NoSQL database CortexDB and provides the CortexPlatform as a collection of various tools. The company offers its services globally.</t>
  </si>
  <si>
    <t>Transend Corp. provides industry-leading solutions to convert, migrate, integrate, archive, review, and extend enterprise messaging and collaboration. The company has a long-standing history of continuously exceeding customer expectations with leading-edge technology and unparalleled customer support from highly-trained, certified, and knowledgeable experts.</t>
  </si>
  <si>
    <t>Objective Security Corp., doing business as ObjectiveFS is a shared distributed POSIX file system that provides persistent data storage among the cloud instances, laptops, containers, and office servers. The company software runs on machines and talks directly to the cloud object store using S3 API.</t>
  </si>
  <si>
    <t>MCNC is a non-profit client-focused technology organization that provides an exclusive backbone network for technology solutions, innovation, and advancement across the state. The organization provides data center services, including server collocation, managed hosting, and data protection; engineering services, such as network assessment, video facility assessment, network design and consultation, video design and consultation, and video maintenance and services. It also provides high-performance services for education, research, libraries, healthcare, public safety, and other community-anchor institutions throughout North Carolina.</t>
  </si>
  <si>
    <t>Liquidity Labs Holdings, Ltd. doing business as DeversiFi gives traders the edge in fast-moving decentralized finance (DeFi) markets by allowing them to trade at lightning speed and with deep aggregated liquidity, directly from its privately owned cryptocurrency wallet.</t>
  </si>
  <si>
    <t>Cyber Operations, Inc. is an OEM software provider for the Enterprise Access Control List Management solutions FLM-TR and CyberACL. The company offers custom engineering and software solutions as well as service and support for product lines. It also provides solutions to both government and commercial customers.</t>
  </si>
  <si>
    <t>TradeBlock, Inc. is a financial service company. It offers financial institutions with a range of execution and analysis tools for digital currency markets. The company serves the area.</t>
  </si>
  <si>
    <t>Catalyst Cloud, Ltd. is an IT services and IT consulting company. It offers cloud computing, infrastructure as a service, iaas, platform as a service, paas, kubernetes, k8s, open source, and cloud native. The company provides its products and services to customers in Wellington, Wellington, New Zealand.</t>
  </si>
  <si>
    <t>HostDime Global Corp. provides managed cloud hosting services for customers worldwide. It offers services in the areas of business and reseller Web hosting, business Windows hosting, Windows reseller hosting, managed VPS hosting, managed Windows VPS hosting, managed a dedicated server, and colocation services. The company provides SSL certification, domain registration, reseller, cPanel license, remote storage, DDoS protection, merchant account, audio streaming, and affiliate program services, as well as WHMCS, client management, billing, and support solutions for online businesses.</t>
  </si>
  <si>
    <t>Input Output HK, Ltd. (IOHK) operates as a Software Development. It also specializes in Mobile Development, Website Development, Application Development, Database Development, Game Development, Internet of Things, Software Architecture, and more.</t>
  </si>
  <si>
    <t>WebNX, Inc. is an internet service provider primarily focused on Datacenter Centric offerings, bandwidth, and dedicated server products. The company also offers Enterprise Internet Infrastructure Solutions at affordable prices.</t>
  </si>
  <si>
    <t>Shinken Solutions SAS is a software development company. It offers a flexible and modular approach to monitoring, allowing users to extend its functionality with custom configuration packs and modules. Its software is suitable for various environments, including LANs, DMZs, and multi-datacenter deployments, and supports monitoring of various platforms, such as Windows, Linux, and Unix. The company serves users worldwide.</t>
  </si>
  <si>
    <t>Kasm Technologies, Inc. is a provider of secure collaboration and data loss prevention for security USA Federal and DoD programs. It specializes in open source web native container streaming technology to establish a modern DevOps delivery of Desktop as a Service (DaaS), application streaming, and browser isolation. The company serves clients across Virginia.</t>
  </si>
  <si>
    <t>ApplianSys, Ltd. is a server appliance specialist, who designs, builds, and markets a range of network appliances. It offers DOSBOX, a DDI management solution for the administration of network names and numbers, such as planning IP address usage and running DNS, and DHCP services; CACHEBOX, a purpose-built Web cache appliance; and VOIPBOX, a telecoms-grade VoIP optimization solution. The company provides its services to its customers in 155 countries and has a network of channel partners around the world.</t>
  </si>
  <si>
    <t>Robling, Inc. is a one-stop shop to integrate and organizes merchandising, e-commerce, customer, and supply chain data for analytics. The company applies deep retail domain knowledge to data warehousing to bring the business context users need to deliver on the promise of data-driven decision-making. Its retail analytics platform accelerates BI and data science for the agile, modern, data-driven retail enterprise.</t>
  </si>
  <si>
    <t>eOne Integrated Business Solutions, LLC is a Software Development. It provides Microsoft Dynamics CRM, SmartConnect, Microsoft Dynamics GP, Integration, Microsoft SQL Server, SalesForce com, Microsoft Dynamics 365, Reporting, Migration, Popdock, IPAAS, Dynamics 365 Business Central, and Dynamics NAV. It serves the Information Technology sector.</t>
  </si>
  <si>
    <t>Anachron Order2Cash provides global order-to-cash optimization services. The company's expertise in streamlining complex business-critical processes helps companies reduce costs and optimize its spending on resources and technology.</t>
  </si>
  <si>
    <t>Thryv Holdings, Inc. doing business as Thryv is a management platform for small businesses. The company provides technology, software, and local business automation tools to clients. It operates in the United States.</t>
  </si>
  <si>
    <t>Nessa Labs, Inc. doing business as MetaRouter is a software company. It develops a streaming platform for companies with sensitive data, which deploys end-to-end data routers on a cloud that centralizes the ingestion of customer data from all devices and routes to analytics and marketing automation tools. It offers its services to businesses.</t>
  </si>
  <si>
    <t>Auvik Networks, Inc. is an information technology company that specializes in providing cloud-based network management. It provides services to the manufacturing, education, government, healthcare, and financial industries. The company provides its services throughout the country.</t>
  </si>
  <si>
    <t>Accedian Networks, Inc. is an IT Services and IT Consulting company. Its software and technology are used by the mobile, enterprise, and carrier networks to monitor, test, and ultimately ensure the real-time quality of service and quality of experience for operators, enabling clients to control over increasingly complex, networks to increase agility and reduce cost-without constraint. The company also provides customers with the ability to assure digital infrastructure, while helping to unlock the full productivity of users.</t>
  </si>
  <si>
    <t>Quant Network, Ltd. is set to revolutionize blockchain technology with the development of its operating system Overledger. The company specializes in developing cutting-edge solutions for the financial services, government, healthcare, and supply-chain sectors. It also provides the means for enterprises and developers to create applications to interact across blockchains using a Software Development Kit (SDK).</t>
  </si>
  <si>
    <t>Hypertrak, Ltd. doing business as Triometric is a specialist provider of business analytics to the online travel industry including intermediaries, hotels, and airlines. The company helps customers to capture, analyze and act on large volumes of search and booking data in real time.</t>
  </si>
  <si>
    <t>Topala Software Solutions doing business as System Information for Windows (SIW) is a software publisher company of advanced administration solutions that are effective for small, medium and large-scale enterprises worldwide. Its main product is SIW - System Information for Windows. It is a tool that gathers detailed information about system properties and settings.</t>
  </si>
  <si>
    <t>BIPP, Inc. is a privately held company. It helps organizations become more efficient with an easy-to-use BI platform that harnesses the power of modern machine learning when appropriate and reduces the bottleneck of ceaseless human intervention.</t>
  </si>
  <si>
    <t>Blockchain Intelligence Group, Inc. (BIG) is a blockchain services company. It offers block bits, a real-time search, and a data analytics tool for companies needing to verify critical business information. The company provides its products and services to customers at banks and crypto companies.</t>
  </si>
  <si>
    <t>Proxy Networks, Inc. is a remote desktop software that includes remote access software tools to reach remote PCs anywhere and anytime. The software provides solutions such as legal, healthcare, education, oil and gas, financial services, and IT support. Remote control software tools resolve support issues and remote management software tools monitors and repair configuration settings in real time.</t>
  </si>
  <si>
    <t>NoMachine S.a.r.l. is the creator of NoMachine (NX) software, an enterprise-class solution for secure remote access, multi-platform application delivery, and hosted desktop deployment. It revolutionizes the way users access computing resources across the Internet to make desktop access as easy and widespread as Web browsing. The company's customers include organizations and corporations in all types of industries and its technology is widely used in government and education, deployed by some of the top government groups and universities around the world.</t>
  </si>
  <si>
    <t>Templum, Inc. is a company that operates in the Financial Services industry. It is an institutional-grade technology platform, infrastructure, and network for capital raising and secondary trading. It delivers custom trading solutions to power marketplaces.</t>
  </si>
  <si>
    <t>WiseMo A/S is a software development company. It designs and creates mobility solutions, including remote control technology available on the market, for Windows Mobile, Symbian, Blackberry, Android, and other operating systems used by Smartphones, PDAs, and Embedded Systems (devices with a built-in computer). The company provides its services in the country.</t>
  </si>
  <si>
    <t>Zensar Technologies, Ltd. is a technology company that specializes in the digital transformation of enterprises. Its portfolio includes digital services and solutions across analytics, cloud and infrastructure, digital experience, enterprise applications, service line transformation, and unified digital commerce. The company serves in retail, banking, financial services, and insurance sectors.</t>
  </si>
  <si>
    <t>Apsara Consulting GmbH is the leader with Salesforce - SAP integration solutions and supplier of the native cloud integration app 'SKYVVA Integration Cloud' on the force.com platform. Its application, the SKYVVA Integration Cloud app provides a multi-cloud integration solution for integrating Salesforce.com applications with on-premise applications such as SAP ERP, cloud solutions such as Google, Amazon, and or Microsoft as well as database applications.</t>
  </si>
  <si>
    <t>Stobox Technologies, Inc. is a company promoting the adoption of the crypto economy and building a diverse ecosystem of products and services.  It provides several services including establishing the legal and regulatory readiness of the issuers and the legal team, streamlining investor registration in compliance with KYC or AML accreditation or other legal requirements, customizing smart contracts to match issuers' unique needs, and security token data throughout the lifetime of the security.</t>
  </si>
  <si>
    <t>DB Software Laboratory, Ltd. dba ETL-tools.com is a software tool that is built to automate complex business tasks, import data &amp; Perform data validation and transformation. It designs user-friendly ETL software, which is easy to deploy, can be used without training, and works immediately after installation. Its ETL software can be used by non-technical staff and there is no need to ask the IT department for assistance.</t>
  </si>
  <si>
    <t>oneclick Group AG is the central platform for the secure provisioning of digital workspaces. The platform brings together internal web applications, native Windows applications, desktops, and data, makes them directly manageable, and enables easy access via the browser. It provides a virtual workspace that can integrate all software applications and make them easily accessible.</t>
  </si>
  <si>
    <t>NetZoom, Inc. provides software and services for designing, diagramming, and documenting physical networks, racks, and data centers. The company offers NetZoom, which enables network professionals to create network design and documentation, NetZoom Visio Stencils which offers the library of manufacturer-specific equipment shapes and Visio stencils, NetZoom 9, a software solution, which enables users to create a network, rack, and data center design, diagrams, and documentation and Altima Mx for creating stencils of computer, telecom and audio, and video hardware.</t>
  </si>
  <si>
    <t>CloverDX, Inc. is an enterprise data management platform designed to solve demanding real-world data challenges. The company enables businesses to save time, drive efficiency and reduce costs by automating processes, freeing up developer time, and solving data challenges from A to Z within a single platform. It offers solutions for data management tasks such as data integration, data migration, or data quality.</t>
  </si>
  <si>
    <t>5ire, LLP is a blockchain ecosystem where individuals and enterprises can develop, build, transact, and participate in sustainable economic growth while assuring democracy and justified fair representation of stakeholders. The company uses Machine Learning to track +650 ESG data sources in real-time for a Sustainability Score for the Validators of the chain.</t>
  </si>
  <si>
    <t>Digi.me, Ltd. provides a tool that enables users to gather social content. It offers a PC and Mac application, which enables users to download its online social life and unite user's social networks; and allows consumers to gather together its personal data and share it on terms with businesses.</t>
  </si>
  <si>
    <t>UCOPIA Communications SA develops access management solutions allowing mobile users, employees, visitors and guests to connect securely and seamlessly on public or private Wi-Fi networks. It enables venue owners to leverage Wi-Fi investment to create new revenue opportunities through database analytics and strengthen employee productivity through BYOD.</t>
  </si>
  <si>
    <t>Ethereum Foundation is a global, open-source platform for decentralized applications. The organization develops a platform and a programming language that makes it possible for any developer to build and publish next-generation decentralized applications. It can be used to codify, decentralize, secure, and trade just about anything: voting, domain names, financial exchanges, crowdfunding, company governance, contracts and agreements of the most kind, intellectual property, and even smart property thanks to hardware integration.</t>
  </si>
  <si>
    <t>Tech-Lab SAS doing business as Secret is a software-as-a-service company. It offers SaaS software including Notion, Airtable, Pipedrive, Hubspot, WordPress, Qonto, and Webflow to provide deals, discounts, and perks to the international community of 20,000+ startup founders.</t>
  </si>
  <si>
    <t>ThinkData Works, Inc. is a data catalog platform that unlocks the value of data to grow business. The company offers a data management platform that enables businesses to access, manage, enhance, and integrate data in order to develop new products and gain insight. It serves customers in Canada and the United Kingdom.</t>
  </si>
  <si>
    <t>Cryptopia, Ltd. has over 2 million global users and the world's largest range of cryptocurrencies. Its Exchange is simple to use, fast and secure and users can deposit, trade or withdraw all major coins, trading pairs, and new currencies. The company enable the widespread adoption of cryptocurrencies to give people back control of its money through faster, cheaper and more efficient financial services.</t>
  </si>
  <si>
    <t>TitanFile, Inc. is a developer of an online document transfer technology designed to help professionals to exchange files of all sizes easily and securely. The company's technology provides a secure, easy way for professionals to communicate and share files with clients, enabling users to group contacts into real-time communication channels and then drag and drop files into those channels from various file sources.</t>
  </si>
  <si>
    <t>Edisphere Software Pvt., Ltd. develops innovative data integration products for seamlessly integrating ERP systems. The company provides a modern data integration platform that supports traditional EDI formats, ERP formats Flat-Files and Proprietary formats, and modern XML and JSON format-based web services integration.</t>
  </si>
  <si>
    <t>Unigma, LLC designs and develops a unified cloud monitoring tool to manage and report on end-users' clouds, from a single pane of glass. The company works with IaaS clouds such as Amazon Web Services, Microsoft Azure, and Google Compute Engine. The company caters to IT, service providers.</t>
  </si>
  <si>
    <t>Strato AG is a hosting company and provider. It offers web hosting services mainly in Germany and the Netherlands. The company also provides domains, e-mail packages, complete website packages, webshops, servers, online storage, and individual high-end hosting solutions.</t>
  </si>
  <si>
    <t>Atomic Protocol Systems OÜ doing business as Atomic Wallet is a financial services company. It provides a custody-free multi-currency wallet with decentralized atomic swap exchange. It specializes in blockchain, exchange, Smart contracts, and software development. It serves clients worldwide.</t>
  </si>
  <si>
    <t>Txture GmbH is a cloud transformation platform for highly regulated and complex organizations. It automatically analyses the application landscape and generates the appropriate transformation strategy, taking compliance, cost, business, and security into account. It also enables strategic IT planning, rapid cloud transformation, and IT risk reduction in hybrid IT environments.</t>
  </si>
  <si>
    <t>WinMiner, Ltd. is an operator of a mining platform designed to make cryptocurrency mining for the masses. The company provides one-click mining services in a user-friendly interface, enabling users to earn iTunes and Amazon gift cards, cryptocurrency, or other cold hard cash services from home computers via an industry cryptocurrency mining algorithm.</t>
  </si>
  <si>
    <t>Systam Technology Europe, S.L. is a business group in the information and communication technology sector with many years of experience. The company offers innovative solutions making the use of ICTs accessible and profitable.</t>
  </si>
  <si>
    <t>Avast Software s.r.o. is a cyber-security software company. It designs and develops cloud-based security infrastructure solutions that offer desktop security, and server protection services. The company serves within the country.</t>
  </si>
  <si>
    <t>International Software Publishing, Ltd. doing business as DQ Global, Ltd. develops and provides data and information quality improvement software and associated services. It delivers data cleansing, cross-matching and record matching, and address correction solutions; and email verification services.</t>
  </si>
  <si>
    <t>Indexima SAS operates as a software development company. It develops software by using artificial intelligence for data analysis. It allows business analysts access to its company's data using the analytics solutions Tableau, Microsoft Power BI, Qlik, Talend, Dataiku, Microstrategy, and Excel.</t>
  </si>
  <si>
    <t>Connexun srl is a tech startup company. It provides news API, text analysis API, datasets, and demos. The company offers its services and products to clients globally.</t>
  </si>
  <si>
    <t>CopperEgg Corp. is a cloud computing systems management company that offers server and website monitoring tools to administer, troubleshoot, and optimize servers, websites, and apps in the cloud. It provides AWS cloud servers (EC2), websites, web applications, and services to optimize and troubleshoot issues in a single pane of glass. The company serves its businesses to its clients across the country and internationally.</t>
  </si>
  <si>
    <t>Proventeq, Ltd. is a specialist provider of Cloud and Content migration solutions. The company offers expert consultancy for Information systems modernization and Technology modernization. It serves the UK and Australian government departments, the US City government, and organizations in a wide range of domains including research, financial services, defense services, pharmaceutical, and recruitment services.</t>
  </si>
  <si>
    <t>Bitpanda GmbH is a centralized crypto exchange that provides users access to digital assets. The company used to facilitate the buying and selling of cryptocurrencies, fractional stocks, and metals. It serves individuals and businesses across Australia.</t>
  </si>
  <si>
    <t>BrightstarDB is an information technology and services company. It produces a fast and scalable NoSQL database for the .NET platform with code-first data model generation. The company offers a fully ACID transaction model where commits never block reads, reads never block updates, and reads never see uncommitted updates. It operates in the Software Development industry.</t>
  </si>
  <si>
    <t>Adaptive Spectrum and Signal Alignment, Inc. (ASSIA) develops broadband software solutions for service providers. It offers DSL Expresse, a DSL management platform that lets service providers extend the rate and reach of DSL systems while maximizing service quality and minimizing maintenance costs; GPON-EXPRESSE, a fiber-based access network; Chorale, which reduces schedule and technology risks for chipset suppliers; Express Pro, which diagnoses, optimizes, and manages broadband access to pertinent line information; Cloudcheck, a personal customer service agent that helps users to diagnose and solve connectivity problems; Smart Vectoring, a software management solution for service providers to accelerate vectored VDSL deployments; Active Care.</t>
  </si>
  <si>
    <t>Aware, Inc. specializes in biometrics software products and development services to governments and system integrators. Its products are used in government and commercial biometrics systems which are used to determine and verify an individual's identity. The company helps organizations collect, manage, process, and match biometric images and data for identification and authentication efforts.</t>
  </si>
  <si>
    <t>ZE PowerGroup, Inc. is a software development company. It provides software development, engineering, and consulting solutions. The company offers ZEMA Suite, an enterprise data management and analysis solution for energy and commodity market participants, with enterprise, hosted, and dedicated cloud deployment options. It serves developers, end-users, service providers, associations, municipalities, marketers, joint action and government agencies, power producers, natural gas producers, and large industrials throughout the country.</t>
  </si>
  <si>
    <t>Lera Technologies, Inc. is an information technology and services company. It offers sustainable solutions that help businesses re-engineer. The company serves across Asia and the Pacific and is the preferred partner of reputed national &amp; international organizations.</t>
  </si>
  <si>
    <t>Graperis Pty., Ltd. doing business as Deploy4Me is a software deployment service for everyone that helps prepare a cloud as quickly as possible with no code. The company provides a unique interface to work with the cloud and software.</t>
  </si>
  <si>
    <t>Ropsten Innovations Lab Pvt., Ltd. doing business as Stezy provide and help transform every business in the world create trust and transparency for the partners and customers. It helps companies to integrate and deploy blockchain solution's with ease by utilizing the application and smart contract builder and fully Automated multi blockchain platform support and a secured Infrastructure with one click deploy.</t>
  </si>
  <si>
    <t>Autointelli Systems Pvt., Ltd. is a leading AIOps platform and solutions provider. The company's platform is a duo of AI and robust machine learning algorithms that help the ITOps, Service Desk, and NOC/SOC teams by creating alerts after correlating similar events together. Its platform is used by customers across the globe.</t>
  </si>
  <si>
    <t>Admin Labs, Ltd. is a website or service monitoring tool which allows to be sure that its website or service is available to customers. The company offers easy to start first monitor and customize its service to its needs.</t>
  </si>
  <si>
    <t>Anunta Technology Management Services, Ltd. is a computer software company. It offers services such as desktop-as-a-service (daas)/vdi, enterprise daas, packaged daas, managed endpoint services, modern desktop management, mobile device management, device lifecycle management, secure access service edge, cloud services, cloud migration, cloud management, and cloud optimization. The company offers its services in industries like Banking and Finance, Healthcare and Pharma, IT and ITES, Manufacturing, Insurance, Retail, Education, and Professional Services.</t>
  </si>
  <si>
    <t>Bitmedia, Ltd. is an advertising platform designed to simplify purchasing and selling online ads. The company transforms the advertising market by reducing the level of monopolization and making it more transparent and easily accessible for all players instead. It also serves clients within the area.</t>
  </si>
  <si>
    <t>AaaTeX Corp. is a software development and consulting company with a wide spectrum of experiences. It puts technology to use for businesses of any size (from small to Fortune 100) specializing in QuickBooks programs, add-ons, plug-ins, and custom programming.</t>
  </si>
  <si>
    <t>ProphetStor Data Services, Inc. an Intelligent Data Platform, provides AI-driven data services to enable both enterprises and cloud service providers to build an agile, automated, intelligent IT infrastructure. It helps enterprises optimize cloud resources and accelerate application performances.</t>
  </si>
  <si>
    <t>Singletree Technologies, LLC is a software and consulting company. The company is a provider of software and consulting services for retail and manufacturing companies. It offers its services in the area.</t>
  </si>
  <si>
    <t>Bigstep Cloud, Ltd. provides a full-metal cloud for big data applications. The company provides Big Data on Full Metal, a data analytics system, and Security on Full Metal, which offers the isolation of on-premise deployments with cloud elasticity.</t>
  </si>
  <si>
    <t>System 76, Inc. is a hardware company that operates in the computer hardware industry. It provides Linux laptops, desktops, and servers with an engagement to the ideals of open-source software. The company also offers health benefits, health club discounts, paid vacation, matching 401k, and a work environment where smart people are free to create.</t>
  </si>
  <si>
    <t>Chain-Sys Corp. is a trusted innovator in Data Management. It offers the following ERP consulting services, custom web applications, architecture, development and support, Oracle EBS implementation support and services, Productivity tools for Oracle EBS, Oracle sales EBS, database, business intelligence middleware, Management consulting, Re-engineering, and many more.</t>
  </si>
  <si>
    <t>Softpath System, LLC is a global technology, consulting, and talent management company. It offers business intelligence, data warehousing and integration, metadata management, and technology staffing solutions. It serves customers in the United States.</t>
  </si>
  <si>
    <t>HubBroker Aps is providing a web based EDI solution for small companies that need to do business with the large-company customers through EDI. The hubBroker platform is comprehensive, easy to use and affordable.</t>
  </si>
  <si>
    <t>Emc Computer Systems (U.K.), Ltd. developer of open cloud infrastructure software for cloud-ready applications to communications service providers, web and mobile application companies, global enterprises, and government agencies. The company manufactures information management and storage software systems that offer big data, collaboration, enterprise software, information technology, and software.</t>
  </si>
  <si>
    <t>ICO Scroll is of the world's leading ICO rating agency, specializing in project analysis for startups staging the ICOs and assigning them an investment attractiveness rating. The company</t>
  </si>
  <si>
    <t>Augur Systems, Inc. is a privately held software company. It develops software for networking event and fault management, remote notification, and data stream management. It offers Socket Station for managing data streams and it monitors events that run on various operating systems.</t>
  </si>
  <si>
    <t>ZEVENET S.L. offers the easiest and most accessible high availability solutions within the ADC market. Its services include load balancing, high networking availability, connection securing, scalability, and professional support.</t>
  </si>
  <si>
    <t>FinClusive Capital, Inc. is a banking firm. It provides a compliant gateway for organizations to create and manage accounts and facilitate the movement of funds globally between traditional and virtual asset rails securely and transparently. it markets its services globally.</t>
  </si>
  <si>
    <t>Eleven Software, Inc. is a SaaS company. It has grown into a cloud-based Wi-Fi management platform for hospitality brands. The company's key features include cloud network management, captive portals with tiered access, enterprise device management, and real-time analytics.</t>
  </si>
  <si>
    <t>EMS Database Management Solutions, Inc. doing business as SQL Manager is a computer software company. It specializes in the development of network applications, corporate databases, and business automation tools built-in multi-layer client-server architecture. The company offers its services to businesses across the United States.</t>
  </si>
  <si>
    <t>Swiss Crypto Vault AG is a developer of digital technology for the hyper-secure storage of crypto assets intended to serve institutions, corporations, and high-net-worth individuals. The company's platform uses a cold storage solution based on an HSM to deposit holdings by simply transferring crypto assets to the public address provided to the user and the withdrawals can be initiated by entering a request on the web portal, thereby allowing for efficient withdrawals to be initiated at the time and location of the user's choice.</t>
  </si>
  <si>
    <t>Firebird Foundation, Inc. is a non-profit organization that supports the development and growth of the Firebird relational database system. The organization offers excellent concurrency, high performance, and powerful language support for stored procedures and triggers. It provides a way to raise funds to support the developers of the open-source Firebird relational database management system that forked from InterBase 6.</t>
  </si>
  <si>
    <t>Sclera Holdings, LLC is an adaptive IoT overlay that is the only portfolio-level solution with universal protocol integration to allow monitoring of all of the devices. Its powerful network monitoring software is designed for Property Owners, Vendors, System Integrators, Security Professionals, and MSPs located all over the world.</t>
  </si>
  <si>
    <t>Fifth Force GmbH doing business as Neufund is a firm that provides an end-to-end solution for asset tokenization and issuance. The company fund unlocks the resources of cryptocurrency and blockchain to fund startups and all forms of technological innovation and disruption.</t>
  </si>
  <si>
    <t>WineSOFT, Inc. is an innovative software house providing great internet infrastructure solutions with expertise in peer-to-peer, mobile browser and live streaming solutions. The company product is a dominant and popular HTTP cache in the country now.</t>
  </si>
  <si>
    <t>Dashbird OÜ operates a debugging and AWS lambda-monitoring platform. The company's platform helps users to collect real-time data of errors, latency, memory usage, and detect problems with alerts and reporting. Its products include lambda calculator lambda cost tracking.</t>
  </si>
  <si>
    <t>ScaleMatrix Holdings, Inc. provides information technology (IT) solutions for the finance, biomedical, and government sectors. The company offers data centers, private cloud hosting, and managed services. It provides various IT solutions that include IT service portability, virtual private data center, infrastructure as a service, software as a service, platform as a service, compliance as a service high-density data center hosting, and scalable infrastructure platforms; and technology, infrastructure, and managed service resources.</t>
  </si>
  <si>
    <t>Munvo Solutions, Inc. is a consulting firm helping clients improve marketing capabilities through a combination of technology implementations, management consulting, and marketing-run services. The company has delivered more than 450,000 consulting hours to Banking and Investment, Insurance, Retail, Health and Pharma, Telco, High Tech and Manufacturing, and Travel and Entertainment industries. Its consultants have added deep industry knowledge to strong marketing technology experiences.</t>
  </si>
  <si>
    <t>Techinline, Ltd. is a software development company. It is a remote desktop solution that enables secure and trouble-free connections of remote computers. The company serves clients in Canada.</t>
  </si>
  <si>
    <t>Gazella Wifi, Inc. operates as a wifi-marketing space. It turns guest wifi into an automated marketing tool. The company specializes in Marketing, Wifi, Automation, Customer Retention, Wifi-Marketing, Restaurant Marketing, Social Wifi, Wifi marketing, and Restaurant Strategy.</t>
  </si>
  <si>
    <t>Akruto, Inc. doing business as AkrutoSync is a software company specializing in tools and apps for data synchronization. It provides direct, two-way, cloud-free synchronization of contacts, calendars, tasks, and notes between Outlook and all Android and Windows phones, iPhones, pads, and iOS devices, phones, and tablets. The company serves clients all over the world.</t>
  </si>
  <si>
    <t>Effyis, Inc. doing business as Socialgist is a software company. It supports the users of social media data in the world, including enterprise-class social media listening applications, business intelligence algorithms, and predictive models for finance and research. The company provides two core services, sourcing of specific social media data sources and data management.</t>
  </si>
  <si>
    <t>Violin Systems, LLC develops and supplies memory-based storage systems to bring storage performance in line with high-speed applications, servers, and networks worldwide. It provides flash storage platforms and all-flash arrays that integrate enterprise-class hardware and software technologies to address the limitations of hard disk drive-based and solid-state drive-based storage solutions that use off-the-shelf components.</t>
  </si>
  <si>
    <t>Frontier Microscopy US, Inc. is an automated microscopy solution for industries reliant on manual microscopy analyses. Its services include mold analysis, identification, and reporting for various sample types, such as air-cell, swab, bulk, and tape samples. The company also offers cost-effective solutions for businesses and individuals in need of mold analysis and identification. It provides its products and services to customers internationally.</t>
  </si>
  <si>
    <t>Grove Technologies, LLC doing business as GroveSite provides online collaboration and database software for product designers, developers, supply chain managers, and manufacturers. It offers a grove site, an hosted online collaboration, project management, and a database solution that enables workgroups to create a secure custom project site, enroll external and internal members, and start sharing and organizing information.</t>
  </si>
  <si>
    <t>Raxco Software, Inc. provides disk and virtualization defragmentation software for large enterprises, small businesses, and consumers. It offers defragmentation solutions for home computers, professional desktops and laptops, and home and professional servers.</t>
  </si>
  <si>
    <t>Crystal Blockchain B.V. is an all-in-one blockchain investigative tool. It provides a comprehensive view of the public blockchain ecosystem and uses advanced analytics and data scraping to map suspicious transactions and related entities.</t>
  </si>
  <si>
    <t>Vertabelo SA is a technological company delivering a variety of tools for professionals working with databases, and data. It provides an ecosystem of online database tools for software engineers, designed to increase effectiveness within teams by a unique approach to collaboration. It operates throughout the country.</t>
  </si>
  <si>
    <t>Fing, Ltd. develops network scanning, network security, and Wi-Fi troubleshooting tools built for the Internet of Things. The company offers FingKit; it is an SDK that allows developers to add Fing's device scanning and recognition engine to its existing hardware, service, or app.</t>
  </si>
  <si>
    <t>TraDove, Inc. is a social networking site focused on business-to-business marketing. It revolutionizes the way people do business by connecting partners and fostering deals using big data, artificial intelligence, and blockchain.</t>
  </si>
  <si>
    <t>Datumize S.L. a dark data software company provides technology to recover and leverage for companies. It offers Datumize, a solution that captures Dark Data from data center software systems and people/devices, which include Datumize Data Collector (DDC), a software that allows companies to not intrusively capture Dark Data from within the data center and physical premises, and integrates resulting information as a new enterprise asset to make decisions; and Datumize Kosmos, a product that captures critical business data from various software systems within the data center, and to detect lost opportunities and improves operations.</t>
  </si>
  <si>
    <t>VTNV Solutions, Ltd. doing business as Le VPN is a private internet technology and information security company. It is a software publisher and a global provider of Virtual Private Network and SmartDNS services. The company also offers a very complete service that goes beyond just providing VPN connections.</t>
  </si>
  <si>
    <t>Ontology2 is a Computer Software company utilizing Semantics framework. It uses semantic web concepts to combine information from general web communities (ex. Wikipedia, Flickr, Youtube) to create profitable specialized web communities.</t>
  </si>
  <si>
    <t>KingswaySoft, Inc. is a provider of data integration and SSIS solutions for Microsoft Dynamics software, Salesforce, and many other enterprise applications. Thousands of organizations from over 90 countries rely on the solutions to drive business data efficiency. The company builds solutions on top of Microsoft SQL Server Integration Services (SSIS), which leverage the full power and flexibility of SSIS as an enterprise ETL.</t>
  </si>
  <si>
    <t>Sematext Group, Inc. is a company that operates in the computer software industry. It is a distributed organization that builds innovative cloud and on-premise solutions for performance monitoring, alerting and anomaly detection (SPM), log management and analytics (Logsene), search analytics (SSA), and search enhancement. The company provides search and big data consulting services and offers 24/7 production support and training for Solr and Elasticsearch to clients worldwide.</t>
  </si>
  <si>
    <t>Jide OS Co., Ltd. is a computer software company. It offers an operating system, jide hardware, jide laboratory, and authorization service. The company offers its services worldwide.</t>
  </si>
  <si>
    <t>Vaultoro, Ltd. is a financial technology company. It specializes in digital assets and commodities trading. The company serves clients across the United Kingdom.</t>
  </si>
  <si>
    <t>Applied Expert Systems, LLC (AES) is a computer software company that offers Business Cloud Security solutions and Security Management. The company has focused on developing network performance and the availability of Business Cloud Service Management solutions. It provides intelligent Business Cloud Service and Security Management.</t>
  </si>
  <si>
    <t>InfiniDB, Inc. is a computer software company. It provides a data warehouse storage engine for analytical data, workloads, and analytical data volumes. The company provides its services worldwide.</t>
  </si>
  <si>
    <t>Prospex Network Pvt., Ltd. doing business as BizProspex is a data mining and CRM cleaning company. It offers data mining, skip tracing, tech append, data solution, CRM cleaning, data analytics, data appending, phone appending, data analytics, jobs feed data, data marketplace, pre-scraped data, Google Maps scraping, Amazon AWS data partner, worldwide funding data feed, and a Zoho address appending solution. The company serves B2B companies seeking data-related services to enhance sales and optimize data and data services.</t>
  </si>
  <si>
    <t>Thunderstone Software, LLC develops and markets a suite of software applications and tools that search, manage, filter, and retrieve information for individuals and global enterprises. It offers search tools, such as Texis, an integrated SQL RDBMS that queries and manages databases; and Thunderstone Parametric Search Appliance, a device that combines the power of TEXIS with the ease of use of an appliance to create applications that combine full-text and structured data without programming.</t>
  </si>
  <si>
    <t>Vawlt Technologies S.A. is the cloud-of-clouds, the most secure and private way to store and share files. The company's simple solution is backed by complex multi-cloud technology, Every file placed inside a special folder is encrypted and broken into blocks, Blocks are distributed between different clouds (AWS, Azure, Google Cloud, IBM) and redundantly stored; Any combination of 2 clouds can rebuild the original file.</t>
  </si>
  <si>
    <t>Glasnostic, Inc. is an information technology &amp; services company. The company operations solution that controls how services interact at runtime, automatically. It makes cloud-native production environments reliable and secure by controlling how applications interact at runtime, automatically.</t>
  </si>
  <si>
    <t>Skuchain, Inc. develops blockchain-based products for B2B trade and supply chain finance. It offers BRACKETS, a smart lock with digital keys that moves money when the agreements are met. The company serves banks and manufacturers.</t>
  </si>
  <si>
    <t>Ibinex Financials Estonia OU is an exchange to exchange ecosystem, harnessing the power of thousands of exchanges with a connected and unified backend infrastructure. It is a fully operational plug and play solution includes all possible elements needed to run a profitable efficient and successful exchange.</t>
  </si>
  <si>
    <t>TrafficCake, Ltd. doing business as StatusCake is a provider of accurate global website monitoring. The company enables webmasters to add a website and then track its status in both performance terms and uptime. The company offers website monitoring, uptime alerts, real user monitoring, real browser testing, TCP, HTTP, ping, DNS testing, and more as malware screening.</t>
  </si>
  <si>
    <t>Madana UG offers a platform for data analysis that uses Blockchain technology allowing participants to get in on the data market with its own data and simultaneously preserving its privacy by design. It provides PAX that is the essential cryptocurrency for the MADANA ecosystem, enabling transparency and trust for all participants. Data producers and plug-in providers will be rewarded with PAX for its participation through smart contracts based on Blockchain technology.</t>
  </si>
  <si>
    <t>Bizintel, Inc. is a self-service, big data analytics solution for all business users. Its users are able to obtain critical visibility into organizational data at extreme velocity.</t>
  </si>
  <si>
    <t>NServiceBus, Ltd. doing business as Particular Software provides services and supports companies using NServiceBus as the backbone of its distributed systems. The company offers an application lifecycle, enabling it to build of net service solutions. It provides its services to customers within the area.</t>
  </si>
  <si>
    <t>Infocon Systems, Inc. provides EDI services for companies in all sectors of the global economy. It is an established player in the B2B/EDI industry and continues to see robust growth due to its strong customer service, highly customizable Business to Business exchange, and value pricing.</t>
  </si>
  <si>
    <t>New Street Technologies Pvt., Ltd., builds and operates blockchain-enabled platforms for institutional clients in the financial services segment.</t>
  </si>
  <si>
    <t>Wing FTP Software offers a brand new set of advanced tools, including a Web-based remote control, a Web-based client that provides access to files anytime and anywhere, an administrative console, and a task scheduler. It enables users to monitor the server in real-time and keep track of users connected to the server, as well as collect detailed user information.</t>
  </si>
  <si>
    <t>Virtualios valiutos, UAB doing business as CoinGate offers merchant services for various businesses to accept Bitcoin as payment from its customers. It automatically converts Bitcoins to local currency such as EUR or USD which means no price volatility risks for business.</t>
  </si>
  <si>
    <t>TouK sp. z o.o. s.k.a. is a company that creates custom IT systems tailored to business needs. It offers creative solutions to its customers problems, implementing the most risky projects. The company provides its services to telecommunications, media and digital communications, financial services, banking, utility, logistics, publishing, and security sector companies.</t>
  </si>
  <si>
    <t>Dial IQ, Inc. doing business as GoGoGuest is a platform turning quick-serve businesses into the largest co-working network. It makes beautiful captive portals with wifi services that convert new customers into loyal fans.</t>
  </si>
  <si>
    <t>Lightning Network is a decentralized network using smart contract functionality in the blockchain to enable instant, high volume transactions across a network of participants. It is built upon bitcoin's blockchain technology, making peer to peer micropayment transactions through off-chain.</t>
  </si>
  <si>
    <t>N.E. Desktop Software, Inc. doing business as TruGrid secures and simplifies corporate-wide access to enterprise workspaces including desktops, applications, and websites hosted anywhere. It includes a multi-tenant dashboard for service providers and integrated security for all users. It serves within the United States.</t>
  </si>
  <si>
    <t>BigDataCloud Pty., Ltd. is a computer software company. The company provides the industry with performant, scalable, and flexible APIs. It is built for eCommerce, Ad Agencies, Financial Institutions, CRM Systems etc. It offers its services internationally from its headquarters in Adelaide, South Australia.</t>
  </si>
  <si>
    <t>OneVizion, Inc. is a software development company that specializes in telecom enterprise software solutions. The company offers an application platform as a service that integrates three types of data required to manage a portfolio of projects and processes and enables users to capture and process data, schedule and forecast projects and programs, and automate workflows. It serves telecommunications, transportation, hospitality, energy, and retail industries as well as government organizations. The company serves clients nationwide.</t>
  </si>
  <si>
    <t>Quppy Europe OU  is a licensed payment system. It consists of a crypto platform for private and corporate clients integrating classical banking services into the crypto world. It provides fast exchange of a wide range of cryptocurrencies.</t>
  </si>
  <si>
    <t>Tradebox, Ltd. has been providing accounts integration for United Kingdom online retailers. The company provides retailers with control over the orders and stock across multiple online channels and has been designed based on the ongoing feedback of an extremely engaged customer base of over 1,200 United Kingdom-based retailers. It also provides customers with an excellent experience in using software and interacting.</t>
  </si>
  <si>
    <t>OpenNebula Systems S.L. is a software development company that offers an open-source platform. It provides a cloud solution that combines VMware and KVM virtual machines with LXC containers and Firecracker microVMs. The company serves customers across Spain.</t>
  </si>
  <si>
    <t>aMiSTACX provides the development of immersive, interactive software and software deployment services with the goal of full automation and costs implementation reduction. It packages, provisions, and supports its stacks in over 18 countries. Founded with the goals of providing premium scalable solutions that are simple to use, reliable, high-performance, and all within affordability.</t>
  </si>
  <si>
    <t>Iron Orbit, Inc. is a managed services provider specializing in hosted desktops, servers, and applications. It specializes in hosted desktops, hosted applications, hosted servers, and managed it. The company serves clients throughout the area.</t>
  </si>
  <si>
    <t>innoscale AG is a Software company from Berlin. The company specialized in software solutions that sustain and improve the quality of master data. It offers a solution handling that simplifies the Master data management in the company and serves customers and end-users within the area.</t>
  </si>
  <si>
    <t>Saint Bitts, LLC doing business as Bitcoin is to provides an Internet protocol and open-source software platform for individuals, businesses, developers, and enthusiasts. Its platform enables a digital and decentralized currency called bitcoins.</t>
  </si>
  <si>
    <t>RSD S.A. provides enterprise-grade distributed output and report management solutions for companies worldwide. It offers RSD EOS, a solution for high volume data centers, financial institutions, and other content-intensive businesses; and technical support, customer portal, and training and certification services.</t>
  </si>
  <si>
    <t>EDI Gateway, Inc. is an outsourcing center. It provides electronic data interchange solutions for retailers and vendors. It offers system integration, supply chain consulting, and website-managed services. It provides complete EDI solutions to corporations across North America.</t>
  </si>
  <si>
    <t>Devolutions, Inc. is a company that operates in the software development industry. The company specializes in providing remote access and enterprise password management solutions. It provides services to companies and businesses worldwide.</t>
  </si>
  <si>
    <t>Integrated Media Technologies, Inc. (IMT) operates as a consulting, design, construction, and systems integration company that provides technology systems for business operations. It delivers critical solutions and services focused on media technologies, storage and asset management, high-performance computing, networking, and 24/7 support. The company operations are segmented into three principal businesses: Consulting and Systems Integration, Software Development Services, and Video Collaboration.</t>
  </si>
  <si>
    <t>Zirconblue, Ltd. designed and develop an integrated system suitable for the 2020's and beyond. The company includes as standard, a comprehensive range of communications options including AS2, FTP, SFTP, FTPS, OFTP2, APIs, and WebServices. It also contains features that are of particular interest to CargoWise users, including an eAdaptor gateway and an HTTP+XML gateway which allow external organizations to access information in CargoWise in a secure and controlled manner.</t>
  </si>
  <si>
    <t>UNTU, Inc. doing business as Saymon is a modern system for describing and monitoring information and telecommunication systems that allow clients to monitor and manage infrastructures of any scale with the minimum update time and the most efficient use of expert time.</t>
  </si>
  <si>
    <t>Munin Monitoring is an accounting company. Its emphasis is on plug-and-play capabilities. The company operates throughout the area.</t>
  </si>
  <si>
    <t>RecurVoice offers automated invoices for freelancers which helps to keep invoice email stored and no need to send the same invoice. The company utilizes a timesheet to track time, a draft invoice is automatically generated based on habits. It serves diverse types of customers.</t>
  </si>
  <si>
    <t>Statuspal is a software company. It provides hosted status pages as well as monitoring and support for customers' websites, services, and apps.</t>
  </si>
  <si>
    <t>EDI Fabric, Ltd. is a software development kit for .NET Framework and .NET Core, which makes it straightforward to parse, generate, validate, acknowledge, split, customize, or in other words, programmatically manipulate EDI files. It offers products that enable companies to implement EDI by using familiar concepts and utilizing existing technologies and resources.</t>
  </si>
  <si>
    <t>Krotos Group, LLC is a management consulting firm that specializes in the Human Capital Management space, specifically on the Infor WFM (Workbrain), Kronos WFC, and Ceridian HCM (Dayforce) applications. It offers a wide range of consulting services, including system implementations, data migrations, analytics, and custom application development.</t>
  </si>
  <si>
    <t>Oxford Semantic Technologies, Ltd. is an IT service and It consulting company. It offers semantic search and recommendation, rules and regulations, configuration management, and autonomous vehicles. The company offers its services within the area.</t>
  </si>
  <si>
    <t>Veeam Software Group GmbH is a software company. It provides backup, replication, and virtualization management solutions for virtual infrastructure management and cloud management. The company serves customers worldwide.</t>
  </si>
  <si>
    <t>Burst Technology, Inc. is a software company. It provides web security solutions, healthcare, finance, banking, content filtering, and reporting services. It offers its services to businesses.</t>
  </si>
  <si>
    <t>oVirt is a developer of a virtualization management application. It provides a feature-rich server virtualization management system with advanced capabilities for hosts and guests, including high availability, live migration, storage management, system scheduler, and more.</t>
  </si>
  <si>
    <t>Cryptowerk Corp., Inc. provides blockchain-enabled solutions that automatically verify the integrity and authenticity of digital transactions. Its SAP Certified Digital Trust Engine serves organizations to integrate enterprise applications with blockchain and other digital ledger technologies. The company's products include SmartStamp hashing technology which verifies, stores, and shares only digital fingerprints of transactions and keeps sensitive data private, and REST API that integrates enterprise applications with any public, private, and hybrid blockchain.</t>
  </si>
  <si>
    <t>CozyRoc, LLC is a leading provider of third-party extensions for Microsoft SQL server integration services. The company's flagship product is COZYROC SSIS plus and includes 81 advanced components for secure communications, compression, encryption, script reuse, EDI data processing, integration with IBM DB2, Oracle, Salesforce, Amazon, dynamics CRM, SharePoint, advanced email support, advanced excel support, and parallel loop.</t>
  </si>
  <si>
    <t>Springbord Systems Pvt., Ltd. is a leading global information service provider. It employs a wide range of leading Internet-based capabilities and other resources to provide business process outsourcing services to clients in every private and public sector. Its services has reduced costs, increased productivity, and driven business growth for organizations around the world.</t>
  </si>
  <si>
    <t>Infovista SAS is a software development company. It provides network performance management, application performance, ip &amp; carrier ethernet VPN service assurance, network traffic analysis, customer reporting, mobile network service assurance, rf planning and optimization, OSS, NFV, SDN, digital transformation, 5g, and automation. It serves mobile network operators worldwide.</t>
  </si>
  <si>
    <t>Storj Labs, Inc. operates a cloud storage platform for developers, businesses, and consumers. The company operates a platform, cryptocurrency, and a suite of decentralized applications that allow users to store data in a secure and decentralized manner. It offers predictable pricing, S3 compatibility, a robust library of open-source technical documentation, and familiar development tools along with a vibrant community of customers which enables developers to economically and easily learn and leverage decentralized cloud storage technology to take control of the data when building the next great application or service. It serves globally.</t>
  </si>
  <si>
    <t>Okiok Data, Ltd. is a computer network security company. It offers a complete range of products and services, such as secure data transfer solutions, identity management, penetration testing, and computer forensics. The company provides its services to industries including finance, health care, energy, retail, gaming &amp; lotteries, transport, government, and media industry.</t>
  </si>
  <si>
    <t>CENTREL Solutions, Ltd. creates network automation tools that reduce costs by minimizing IT overhead. The company provides software solutions to minimize the overhead over managing the customer's IT Infrastructure. Its products are used across the globe in banking, legal, technology, shipping, power, education and more.</t>
  </si>
  <si>
    <t>LG CNS Co., Ltd. provides IT consulting, system implementation/operation, and outsourcing services in South Korea and internationally. It offers industry-specific IT services for energy, transportation, manufacturing, healthcare, banking and finance, financial automation, and telco and media industries, as well as the government sector.</t>
  </si>
  <si>
    <t>Flowgear Pty., Ltd. is an information technology and services company. It develops an integration platform as a service (iPaaS) that enables users to build application integration solutions efficiently. Its platform offers an appropriate blend of technical depth, and ease of use for the developer audience. The company offers its products and services to clients nationwide.</t>
  </si>
  <si>
    <t>Uptime Robot Service Provider, Ltd. is a free and simplified uptime monitoring with e-mail, SMS, push, Slack, HipChat notifications and more. The company monitors the websites every 5 minutes and alerts if the sites are down.</t>
  </si>
  <si>
    <t>ShowMyPC, LLC is a software development company. It offers remote access and collaboration tools and services including remote access, remote support, and online meetings, along with options for integration with external tools and software for a branded experience. The company provides its services globally.</t>
  </si>
  <si>
    <t>Sky Atlas Iletisim Sanayi ve Ticaret Anonim Sirketi provides cloud infrastructure services. Its cloud infrastructure services include cloud servers, block storage, object storage, and network infrastructure services. The company provides its services through its OpenStack platform that manages various IT infrastructures.</t>
  </si>
  <si>
    <t>Beijing SmartX Technology Co., Ltd. develops infrastructure software products. The company produces storage software, network management software, backup software, management software, and other software products.</t>
  </si>
  <si>
    <t>Disk Archive Corp., Ltd. provides easy, secure, and affordable big data and media archive and cold storage ALTO, a century-class spun-down disk system. It is the software-defined storage for archives, big data, security, on-premises, or cloud, providing a century lifetime and 4x to 15x better deals.</t>
  </si>
  <si>
    <t>NanoVMs, Inc. is the leading Unikernel IaaS infrastructure provider. The company offers managed services for both public and private cloud environments, and its platform targets KVM, Xen, bare metal, and ESX. It also produces a Go unikernel, and is the first company to offer a fully integrated unikernel platform. It serves and offers its services within the area.</t>
  </si>
  <si>
    <t>Teksouth Corp. is a technology services company that operates in the commercial services industry. It provides data management, business intelligence and decision support, custom application development, IT services, and performance management. The company provides its services to IT solutions for the federal government and commercial clients. It serves around the U.S. and around the world.</t>
  </si>
  <si>
    <t>PRBulls Publishing Family doing business as Merrchant is an all-in-one cloud-based SaaS business operating system. The company provides Free Online Accounting Software &amp; GST Billing Software for small businesses.</t>
  </si>
  <si>
    <t>Kinvolk GmbH is a small software engineering service company doing big things. It focuses on providing engineering services for foundation Linux technologies like Kubernetes, containers, BPF, and systems. The company has expertise working at the core of modern Linux systems; getting solutions right and working with both clients and upstream open source projects to get those solutions integrated.</t>
  </si>
  <si>
    <t>Leostream Corp. is a computer software company. It develops vendor-neutral connection broker software that maps end users to computing resources hosted in data centers. The company offers its services worldwide.</t>
  </si>
  <si>
    <t>Intelligent Waves, LLC is an information technology &amp; services industry that provides intelligence, operational, information technology, and communications support services. The company offers system engineering and integration, network enterprise architecture, and security solutions. Its services include IT engineering and integration, server and storage virtualization, remote IT operations, information assurance to deliver IT security solutions, operations and maintenance of hardware and software, network and computer operations center support, network and system performance monitoring and analysis, and web services. It provides support services to government customers across local and a range of area networks, and site assessment, including site survey, engineering, testing, staging, installation, and removal of equipment.</t>
  </si>
  <si>
    <t>Advanced Blockchain AG is a German publicly listed Blockchain-as-a-Service (BaaS) company. The company focus on the design, development, and deployment of blockchain solutions for corporates. It develops custom, tailor-made blockchain solutions as well as standard, off-the-shelf blockchain solutions designed to be easily adopted.</t>
  </si>
  <si>
    <t>Collabrance, LLC provides a relevant portfolio of standardized technology solutions, business planning, ongoing education, and access to industry experts. It offers a private-label U.S.-based NOC &amp; Help Desk for MSPs, and other value-add services to help them scale faster with fewer risks.</t>
  </si>
  <si>
    <t>Exscudo OU is a gateway between the traditional finances and cryptocurrencies. The company develops a number of blockchain-based products. It creates a new financial ecosystem with single gate to cybercurrency market for simple users, professional traders, investors and financial institutions.</t>
  </si>
  <si>
    <t>Blocko, Inc. is a blockchain specialist. Its technology is used in software stores and transfers data across the Internet to prevent hacking or forgery. The company also offers blockchain, the internet of things, enterprise, and finance technology.</t>
  </si>
  <si>
    <t>Skyline Communications NV is a telecommunications company. It offers vendor and domain-agnostic digital transformation solutions for the ICT media and broadband industry. The company serves globally.</t>
  </si>
  <si>
    <t>GFI USA, Inc. is a software development company. Its services include solutions to enable IT administrators to easily and efficiently discover, manage, secure, and access the IT infrastructure and business applications. The company serves a engages in collaboration and IT infrastructure software solutions for small and medium-sized businesses (SMB) in Europe and the Americas.</t>
  </si>
  <si>
    <t>Fidelity Digital Asset Services, LLC provides solutions exclusively to family offices, hedge funds, and other institutional investors. The company offers enterprise-quality custody and trade execution services for cryptocurrencies to institutional investors including hedge funds, family offices, and market intermediaries. Its services are offered to clients that specialize in cryptocurrencies.</t>
  </si>
  <si>
    <t>Bon Solutions LP specializes in safe cryptocurrency storage and convenient withdrawal solutions. The company offers clients first class free Bitcoin wallet with the possibility to withdraw funds to Plastic and Virtual cards.</t>
  </si>
  <si>
    <t>Wifirst S.A.S. is a telecom operator that offers a network capable of absorbing the spectacular rise in Internet usage. It offers wireless Internet access services and access coupons that offer unlimited Internet access in France. The company operates several hundred thousand intuitive, secure, performance-connected spaces in Europe and Africas.</t>
  </si>
  <si>
    <t>Paychant, Ltd., is a cryptocurrency payment gateway. It provides a reliable payment infrastructure for businesses to operate worldwide, decrease costs and reach new markets by leveraging the use of cryptocurrency payment methods.</t>
  </si>
  <si>
    <t>BACTO.NET, doing business as Stackhero, hosts and manages services like PostgreSQL, MongoDB, MariaDB, Elasticsearch, Redis, and dozen more. The company also provides custom configuration, updates, and backups, on blazing-fast servers.</t>
  </si>
  <si>
    <t>Alertra, Inc. is a provider of Internet server monitoring and alerting services that delivers fast alerts for website downtime, enables advanced visibility into response performance, and provides flexible options for integration. It monitors the availability, performance, and security of Internet-connected devices as well as provides timely alert notifications and access to detailed reporting. It provides its services around the world in the North America, Europe and Asia/Pacific regions.</t>
  </si>
  <si>
    <t>Kingland Companies, Ltd. doing business as Kingland Systems Corp. provides technology and outsourcing services for the financial sector. The company offers financial services solutions, including securities, entities and hierarchy master data management, account and trade processing, and regulatory compliance solutions, audit, and accounting solutions, such as independence global monitoring system, independence compliance affidavit, risk management and compliance consulting and global master file data solutions and healthcare solutions, including data solutions and infrastructure outsourcing.</t>
  </si>
  <si>
    <t>IConduct, Ltd. is a software development company. It enables businesses to connect various applications and automate data exchange, reducing manual effort and improving data accuracy and consistency. It serves within the area.</t>
  </si>
  <si>
    <t>Simple Network Management Protocol Research International, Inc. (SNMP) is a leading supplier of top-quality, standards-based software for managing computer networks, systems, and applications. It provides comprehensive tools for secure management, policy deployment, and agent and manager development using SNMPv1, SNMPv2c, and SNMPv3.</t>
  </si>
  <si>
    <t>Help Desk Migration (HDM) is an information technology and services company. It offers products such as migration services, supported platforms, pricing, how it works, and enterprise service. The company serves its services to the retail and e-commerce, financial services, software and IT, marketing services, manufacturing, government services, healthcare, education services, telecom, non-profit, business consulting, and media sectors.</t>
  </si>
  <si>
    <t>Neverware, Inc. provides high-capacity instructional computer network software solutions for schools and institutions. Its software turns old and low-performance personal computers into terminals that will display Windows 7 at high speeds to students. The company allows administrators to change settings, install new software, or add a printer from one location so that it will be reflected on various personal computers on the network.</t>
  </si>
  <si>
    <t>/n software, Inc. is a software development industry that provides cross-platform software components for communication, security, and e-business development. The company offers enterprise-class tools and components enabling developers to rapidly build robust Internet-enabled web and desktop applications.</t>
  </si>
  <si>
    <t>Mobatek SARL is a software company. It specializes in software solutions and support services. It has two programs MobaXterm and MobaSSH are primarily targeted at corporate users who work in a network environment with Unix, Linux, and Windows servers. The company is serving customers worldwide.</t>
  </si>
  <si>
    <t>WhereScape, Inc. is a data warehouse consulting company. It offers business, data analytics, data warehouse automation, and data automation. It serves in the United States.</t>
  </si>
  <si>
    <t>Binah.ai, Ltd. provides a platform for data processing and analysis and uses existing corporate data to drive business results with its augmented data analytics. It is an expert in development in big data, analytics, signal processing, machine, and deep learning, corporate expertise, and technology.</t>
  </si>
  <si>
    <t>Sonarax Technologies, Ltd. is a provider of identity verification software for mobile platforms. It provides secure connection solutions for mobiles, tablets, devices, POSs, and more short-range ultrasonic connections. Its solutions enable data exchange, mobile connections, payments, social connections, access, photos, and more.</t>
  </si>
  <si>
    <t>Resonate, Inc. develops application performance management and traffic monitoring solutions for business-critical application environments. The company offers Central Dispatch, an advanced software, and virtual server load balancing solution that provides high availability and optimal performance for various Web applications in business-critical applications.</t>
  </si>
  <si>
    <t>Nlyte Software, Ltd. is the world's leading software company focused on planning, managing, and optimizing data centers. The company provides Nlyte On-Demand, a Software-as-a-Service offering for organizations that prefer Opex over Capex. It enables enterprises to seamlessly extend IT management software to include the physical, logical, and virtual layers of the data center, maximizing the financial benefits from the optimized utilization of power, space, and assets.</t>
  </si>
  <si>
    <t>Telcoin Pte., Ltd. operates a cryptocurrency accepted and distributed by mobile network operators. The company's eponymous cryptocurrency, Telcoin, is based on the popular Ethereum blockchain. It focused on connecting with mobile networks globally, enabling easy conversion between telecom mobile money, prepaid credit, and postpaid billing platforms.</t>
  </si>
  <si>
    <t>Avasam, Ltd. is a retail company. It offers an automated dropshipping platform providing all the tools needed to source and sell quality products from verified suppliers and grow the business. The company platform is a supplier, inventory, order management functionality, payment processing, product descriptions, and so much automation. It serves customers within the area.</t>
  </si>
  <si>
    <t>Virtual Cable S.L.U. (UDS ENTERPRISE) is a multiplatform VDI connection broker for open systems. It manages the virtual desktop lifecycle and user access for virtual desktop platforms and physical resources in the Data Center or Cloud.</t>
  </si>
  <si>
    <t>Verge.io, LLC is a novel software solution that represents a transformative improvement in the unification of function, resulting in performance increases, price efficiencies, and overall simplification of management. The company</t>
  </si>
  <si>
    <t>Caucho Technology, Inc. is an information technology company. It provides web applications, cloud servers, developer tools, and software development. The company serves customers globally.</t>
  </si>
  <si>
    <t>ENow Software, Inc. provides monitoring and reporting software tools for end-user experience, on-premises, and hybrid cloud monitoring and analytics. The company offers Mailscape 365, an Office 365 monitoring tool; Mailscape, a Microsoft exchange monitoring, and reporting tool; active directory monitoring tool; Uniscope, monitoring and reporting solution for Skype for Business and Lync server; and GALsync, a solution to integrate multiple active directory forecasts.</t>
  </si>
  <si>
    <t>AxonIQ B.V. is an information technology &amp; services company. It operates an open-source Java platform that solves application complexities faced by developers. The company provides architectural reviews, partnering with projects, training, and developmental support services. It offers its services to healthcare, banking, insurance, logistics, and the public sector.</t>
  </si>
  <si>
    <t>Mather Economics, LLC is a business consulting services company. It provides technology, analytics, and advisory services. It serves cable and telecommunications, e-commerce, environmental, financial, healthcare, HVAC, lottery and gaming, media and publishing, retail, sports, wine and beverage, and retail industries in the United States.</t>
  </si>
  <si>
    <t>Nyansa, Inc. develops analytics software solutions to diagnose and optimize the application, and network performance. The company is a fast-growing innovator of advanced IT analytics software technology.</t>
  </si>
  <si>
    <t>Primeur Srl is a multinational group headquartered in Switzerland specializing in enterprise data integration. It produces middleware solutions for distributed and heterogeneous information technology systems. It offers system integration solutions in the areas of managed and secure file transfer, such as SPAZIO MFT Enterprise Suite for file transfer requirements, based on a de-coupled, store and forward, and mailbox architecture, IBM WebSphere extensions, and more.</t>
  </si>
  <si>
    <t>EasyDCIM, Ltd. is developing and growing a product with refinements and additions to functionality that it hopes will exceed expectations. The company is eager to implement capabilities that help bill, service, and control in ways never offered before.</t>
  </si>
  <si>
    <t>Intelligent Converters, Ltd. develops software and specializes in data conversion techniques. The company develops software for data migration and synchronization between MySQL, MS Access, Oracle, Postgres, DBF, Excel, Microsoft SQL, and IBM DB2, as well as export tools to convert Adobe PDF documents into MS Word, HTML, text, XML, and MS Excel.</t>
  </si>
  <si>
    <t>BitFury Holding B.V. is the world's full-service blockchain technology company. It is a software provider for some of the world’s most cutting-edge applications through its private blockchain framework, Exonum, its advanced analytics platform Crystal Blockchain, and its specialized engineering team for the open-source Lightning Network, LightningPeach. It serves and offers its services around the globe.</t>
  </si>
  <si>
    <t>Electroneum, Ltd. offers a simple-to-use mobile cryptocurrency that allows users to mine free ETN with its remote mining experience. The company developed a brand new disruptive ecosystem for vendors and operators.</t>
  </si>
  <si>
    <t>StrataCloud, Inc. is a software platform that simplifies infrastructure installation, application provisioning, and performance monitoring. It offers unified infrastructure management, converged infrastructure management, and virtualization management. The company provides its services to companies and business sectors nationwide.</t>
  </si>
  <si>
    <t>Archivme, Ltd. doing business as Sush.io, Inc. is a cloud-based financial dashboard that helps users track online expenditure, revenue, and bank operations. It connects various online accounts, the service automatically retrieves all of a business's bills, invoices, and associated data into a single cloud app experience.</t>
  </si>
  <si>
    <t>Dataprovider B.V. is a web-crawling company that delivers business and website data. Its data is used for lead generation, market research, global and local business information, data enrichment, WHOIS records, domain ownership, and online brand protection.</t>
  </si>
  <si>
    <t>NMSWorks Software Pvt., Ltd. is a blend of technical, industry, and academic experts with outstanding achievements and a deep understanding of industry issues. Its products and solutions combine deep domain expertise with current, best-of-breed software development practices. The company provides network management solutions to telecom service providers, network equipment vendors, and enterprises. It serves clients within the area.</t>
  </si>
  <si>
    <t>BackBox.org is a Computer and Network Security company that is operating system; it is a free open-source community project with the aim of promoting the culture of security in the IT environment and contributing to making it better and safer. The company uses exclusively free open-source software, demonstrating the potential and power of the community.</t>
  </si>
  <si>
    <t>BitRecover Data Recovery Co. is the name that most of the IT admins and computer users trust for the data management and data recovery needs. The company provides a variety of solutions to cater to the user demand related to Windows Data Recovery, Virtual Drive Data Recovery, VMFS Partition Data Recovery, Storage Media Data Recovery etc.</t>
  </si>
  <si>
    <t>Totally Networked, Inc. is an IT firm that renders strategy planning, outsourcing, network security, IT management, and remote support services. It offers IT-related support including helpdesk, desktops and laptops, servers, data center, networks, wireless, phone systems, relocation, infrastructure consulting and engineering,  as well as servers, desktops and laptops, network infrastructure, security devices, wireless infrastructure, and IT supplies. The company offers its services to clients in the United States.</t>
  </si>
  <si>
    <t>Sequel Pro, Inc. is a fast and easy-to-use Mac database management application for working with MySQL databases. The company gives direct access to the MySQL Databases on local and remote servers. It serves within the area.</t>
  </si>
  <si>
    <t>Werbot, Inc. is an information technology and services company. It creates projects, adds servers and distributes access, invites employees, audits work, monitors server security, performs programmable tasks, and many other useful features. The company serves developer of a SaaS platform that allows it to securely connect to servers.</t>
  </si>
  <si>
    <t>Spytech Software and Design, Inc. specializes in security and monitoring solutions. The company provides computer monitoring solutions for home users, businesses, and institutions.</t>
  </si>
  <si>
    <t>Iugum Software is an information technology and services company. It offers data-management solutions. The company offers its products and services worldwide.</t>
  </si>
  <si>
    <t>Standpoint Software, LLC is a software development company. It offers products and services that are designed to assist businesses in transitioning from current, transactional modes of data exchange to social, graph-oriented communication. The company offers its services and products to clients within the area.</t>
  </si>
  <si>
    <t>XREX, Inc. is a blockchain-focused tech company. It helps blockchain-focused organizations save time and money with product development, production maintenance, security, scalability, and compliance efforts. it is a neo-fintech leveling the playing field by partnering with banks, regulators, and verified users to redefine banking together.</t>
  </si>
  <si>
    <t>Hazen.ai is a software company. It provides artificial intelligence-based traffic analytics and monitoring solutions. The company offers its services to clients and businesses in Saudi Arabia.</t>
  </si>
  <si>
    <t>BitVault, Inc. doing business as Gem is a cryptocurrency and blockchain company that designs and develops software solutions. The company develops a Bitcoin platform for developers to build digital currency applications. It has a multi-signature security platform that eliminates single points of failure and provides bank-grade security for applications.</t>
  </si>
  <si>
    <t>Visokio, Ltd. is a computer software company. The company provides a very broad-scope scalable streaming data blending, transformation, and preparation tool including R-based high-performance analytics, interactive visual discovery, and reporting. It serves customers throughout the United Kingdom.</t>
  </si>
  <si>
    <t>Interlink Software Services, Ltd. is a computer software company. It provides IT Operations Management and has an enterprise AIOps Platform, machine learning, and offers observability, automates operations, and improves organizational defenses. The company offers its services to clients globally.</t>
  </si>
  <si>
    <t>imToken Pte., Ltd. is a decentralized digital wallet used to manage and safeguard a wide range of blockchain- and token-based assets, identities, and data. It supports BTC, ETH, EOS, TRX, CKB, BCH, LTC, DOT, KSM, FIL, and many other crypto assets.</t>
  </si>
  <si>
    <t>Symless, Ltd. is a software company that provides desktop software solutions. It works on Windows, Mac OS X, and Linux. It serves consumers globally.</t>
  </si>
  <si>
    <t>Yo Wireless Global, Ltd. is a provider of WiFi solutions. The company has the ability to design, install and maintain Wireless LAN technology on a global basis, with worldwide partners. It also provides a standard 24/7 helpdesk with real, and relevant engineering support.</t>
  </si>
  <si>
    <t>racksnet GmbH is a provider of cloud-based network management and automation software. The company provides cloud-managed IT networks for single or multi-vendor environments.</t>
  </si>
  <si>
    <t>Import.io Corp. is the number one web data integration provider that delivers the world's data directly to enterprises, fueling business insight, and competitive advantage. The company offers a Web Data Integration solution that provides global businesses with high-quality, scalable data from the web.</t>
  </si>
  <si>
    <t>Unchain B.V. provides an integration platform that enables organizations to integrate its existing applications and devices with blockchain or DLT networks in an easy, cost-effective and secure manner without the need to change these applications and being dependent of blockchain or DLT expertise. The company offers an intuitive user interface via which an organisation's own IT team or 3rd parties are able to configure, test and deploy integrations between applications (devices) and blockchain or DLT networks.</t>
  </si>
  <si>
    <t>Onedot AG is a computer software company. It specializes in data integration, data transformation, data categorization, data management, e-commerce data, product data management, and a product data platform. The company also offers a platform for commerce and industry to source, onboard, and distribute product data across the country.</t>
  </si>
  <si>
    <t>Ocean Protocol Foundation, Ltd. is a decentralized data exchange protocol that unlocks data for AI. The association uses advanced blockchain technology that allows data to be shared and sold in a safe, secure, and transparent manner. It enables a decentralized platform and network that connects providers and consumers of valuable data while providing open access for developers to build services.</t>
  </si>
  <si>
    <t>TIE Kinetix N.V. is a software development company that offers business-to-business internet commerce software and services. The company allows buyers and suppliers to communicate with digital business communities on the Internet. It transforms the digital supply chain by providing total, integrated e-commerce solutions.</t>
  </si>
  <si>
    <t>Faction, Inc. is an IT Services and IT Consulting company. It provides computer, storage, and network resources to clients, Protected Cloud, a solution that offers backup cloud services for business continuity, Reservations Cloud, a backup, and disaster recovery solution, and White Label Cloud, an IAAS solution that enables clients to build single virtual machines to support enterprise workloads. It serves in the United States.</t>
  </si>
  <si>
    <t>Cloudover.io, Ltd. is a software business that publishes a software suite called CloudOver. It is a cloud management software, and an alternative competitor software options to CloudOver include Cleo, Unigma, and Prophix Software.</t>
  </si>
  <si>
    <t>Server Density, Ltd. is a SaaS business providing simple server and website monitoring to customers all over the world. It offers Server Density, a server monitoring tool for monitoring physical and virtual servers, including iPhone, Android, iPad, Linux, Windows, OS X, and FreeBSD server performance, as well as MongoDB cluster performance monitoring. It serves software developers and users.</t>
  </si>
  <si>
    <t>minerstat OU provides enterprise-grade mining monitoring software and remote dashboard solution for crypto mining managers and professionals. The company has created a dedicated Linux mining OS (msOS) for rig management, Windows mining GUI, and ASIC Hub for Antminer, Spondoolies, Dayun, Baikal, and DragonMint brands.</t>
  </si>
  <si>
    <t>UPMEM SAS develops Processing-In-Memory (PIM) solutions for data centers. The company's solution enhances memory density, access, and bandwidth in a data center. It serves various applications, such as real time analytics, pattern matching, database, and artificial intelligence.</t>
  </si>
  <si>
    <t>Bob Gold and Associates, Inc. is a public relations and marketing agency providing strategies and tactics that resonate and engage audiences and dramatically propel the clients' business forward. The company is internationally recognized for its strategic thinking and its expertise across all areas of communications, in industries as varied as cable TV, programming networks, sports, telecommunications, technology, real estate, and healthcare.</t>
  </si>
  <si>
    <t>KLDiscovery Ontrack, LLC is a data recovery and data destruction business that provides information management, data recovery, and legal technology solutions. The company offers secure erasure software, and services to permanently erase all traces of information from media prior to disposal. It serves within the country.</t>
  </si>
  <si>
    <t>Coginiti Corp. is a collaborative intelligence company that empowers everyone to get consistent answers fast to any business question. The company provides a platform, tools, and applications for data integration and analytic integration to power marketing execution systems. It focuses on outcomes over pre-defined output, everyone is freed up to explore and experiment to answer business questions.</t>
  </si>
  <si>
    <t>New H3C Technologies Co., Ltd. develops routers, switches, wireless products, network management products, and SDN and NFV products. The company offers product support and technology services; and technical training and certification programs. It serves education, finance, utility, transportation, manufacturing, Internet, healthcare, and hotel and property markets in Europe, North America, and internationally.</t>
  </si>
  <si>
    <t>Revivn, Inc. is a provider of electronic recycling services designed to re-purpose unused hardware to under-served communities. The company's electronic recycling services include collecting excess hardware from organizational sites and re-purposing it for communities in need by providing a detailed hardware inventory and certifying data destruction and ethical recycling, enabling organizations to re-purpose its unused technical gadgets and hardware for a greater cause.</t>
  </si>
  <si>
    <t>Cloud4Wi, Inc. enables businesses and organizations to seamlessly and safely collect, analyze, and act on location-based customer data. It provides cloud Wi-Fi solutions. The company operates Volare, a cloud-based services platform for guest Wi-Fi, analytics, marketing, technology, and development; Volare XP, a Wi-Fi service solution for service providers; and Volare Sensor, a plug-and-play Wi-Fi sensor that allows users to scale the number of units needed for locations of various sizes.</t>
  </si>
  <si>
    <t>Computacenter plc is an information technology company that offers security solutions, cloud services, data center services, networking services, source and deploy services, consult, and manage and transform services and solutions. It also provides advice to its clients on IT strategy and advisory services, technology sourcing, transformation services, support and maintenance services, and managed services. The company serves financial services, public sector, government, education, retail, professional services companies, and public sectors.</t>
  </si>
  <si>
    <t>Varvy.com is a great SEO tool which will be useful for new bloggers as well as for advanced bloggers. It serves all relevant areas and brings to a huge knowledge thrust. The company provides a completely a free tool and for every finished it pops up the detected problems and also shows remedies on how to fix those.</t>
  </si>
  <si>
    <t>BTC Africa S.A. doing business as BitPesa, Ltd. is a digital currency exchange that accepts bitcoin and exchanges. It operates an online platform that leverages blockchain settlement and opens corridors for business payments and trade. The company serves clients in the area.</t>
  </si>
  <si>
    <t>CoinAPI, Ltd. is a platform that provides fast, reliable, and unified data APIs to cryptocurrency markets. It offers all cryptocurrency exchanges integrated under a single API.</t>
  </si>
  <si>
    <t>CONTAX, Inc. is an SAP Gold partner and global SAP consulting services provider. The company sells, implements, and supports SAP software products, and delivers SAP services for SAP implementation, SAP application management, ABAP development, EDI/SAP integration, SAP variant configuration, warehouse management, and SAP support services. It serves customers in the USA, Canada, Europe, and Australia.</t>
  </si>
  <si>
    <t>Koverse, Inc. provides a demand-driven platform for big data that enables users to run advanced analytics against various data sources and develop result-driven applications. The company makes existing data perform on-demand, consolidates data silos, and provides a built-in analytical infrastructure with the intelligence to handle changing requirements.</t>
  </si>
  <si>
    <t>StreamScape Technologies, LLC is a Computer Company. It offers powerful query and schema-on-read capabilities, allowing users to aggregate any data on demand without creating additional copies across the nation.</t>
  </si>
  <si>
    <t>Tech Bureau Holdings Corp. develops software and services for cryptocurrency technology and blockchain technology. It have developed mijin, a private blockchain software. The company recently launched a one-stop solution, COMSA, which provides companies with consultation, expertise, and solutions to support its very own ICOs and implementations of blockchain technology into the businesses.</t>
  </si>
  <si>
    <t>Antier Solutions Pvt., Ltd. is a blockchain development company. It offers services like evaluating blockchain opportunities &amp; prototypes, piloting blockchain use cases and assessing solutions, executing &amp; testing blockchain solutions, integrating partners &amp; networks, and operating blockchain networks. The company provides its service to various clients in the United Kingdom.</t>
  </si>
  <si>
    <t>Portable Data Corp. doing business as JLINC Labs is an international team of privacy, identity, and technology experts. It recognized the implications of the JLINC protocol and has joined the founders to build a suite of technology solutions on it.</t>
  </si>
  <si>
    <t>Fermyon Technologies India Pvt., Ltd. doing business as ShoppinPal develops a real-time retail data mobile software. The company develops an e-commerce platform that enables retail stores to sell to nearby shoppers and social media followers.</t>
  </si>
  <si>
    <t>Vault12, Inc. is an IT company that delivers decentralized digital custody to protect digital assets. It creates an ecosystem of security and privacy but one that is easy to use to protect Web3 assets. The company serves its clients across the country and internationally.</t>
  </si>
  <si>
    <t>Visual Click Software, Inc. is a computer software company. It offers audit, management, and reporting tools for the Windows file system, Active Directory, and Microsoft Cloud. The company provides its services to clients in the country.</t>
  </si>
  <si>
    <t>Black Tiger is organized around a multicultural executive committee, made up of members from the IT, defense, automotive, and aerospace industries. It is passionate about innovation and operates in an environment that favors the expression of the potential of each employee through an ambitious business project.</t>
  </si>
  <si>
    <t>EldonLabs, LLC doing business as HumongouS.io, LLC provides powerful collaboration tools so users can bring people together to build great products. It allows users to create a complete CRUD interface for the database with just a few clicks.</t>
  </si>
  <si>
    <t>Famatech Corp. doing business as Radmin is a remote access software product. It is used on millions of desktops around the world. The company's Remote Control Technology enables technicians to quickly provide optimal network management, remote support, and helpdesk services.</t>
  </si>
  <si>
    <t>Hyperpage, Ltd. is a web hosting company. It offers a perfect platform to connect business with worldwide customer through the internet, and also developer friendly and support all major programming languages so that it can develop and host application on infrastructure with peace of mind.</t>
  </si>
  <si>
    <t>SQL Power Group, Inc. is an IT services and consulting company. It specializes in business intelligence and XBRL-based implementations. The company's consultants possess profound domain knowledge and strong practice expertise in XBRL, data integration, and analytics and will successfully de-risk any XBRL implementation. It has been at the forefront of data collection software innovation, rolling out fully-integrated data collection, return management, and analytics solutions designed specifically for business users.</t>
  </si>
  <si>
    <t>Jisc Services, Ltd. is a digital, data, and technology agency. It focused on tertiary education, research, and 
restructuring. It also provides managed and brokered products and services, enhanced with expertise and intelligence to provide sector leadership and enable digital transformation. The company serves its clients globally.</t>
  </si>
  <si>
    <t>Data8, Ltd. is a data management company. It's data cleansing services include postal address file cleansing to correct invalid and misspelled addresses and postcodes; Gone Away Suppression to identify people who have moved; Deceased Suppression to avoid causing distress and fraud by identifying deceased customers; Telephone Appending to enhance data with additional phone numbers; and Deduplication Service to prevent waste by removing duplicate entries for the same person or households.</t>
  </si>
  <si>
    <t>IOTA Foundation is a non-profit organization and creator of the Tangle, a permissionless, multi-dimensional distributed ledger, designed as a foundation of a global protocol for all things connected.  It developed an advanced ledger that moves beyond Blockchain to effectively address the challenges of scalability, energy resource requirements, and data security, as well as transaction fees. It is an open-source Tangle ecosystem designed to become the catalyst for new economic systems and business models enabling a convergence of several key vertical industries, including supply chain, mobility and automotive, eHealth as well as smart energy/connected cities.</t>
  </si>
  <si>
    <t>IP Infusion, Inc. designs and develops software solutions. The company offers enterprise and carrier-grade network operating systems, as well as cloud computing, data center, and Internet exchange solutions. It offers its services within the area.</t>
  </si>
  <si>
    <t>Stellar Development Foundation (SDF) designs and develops an online financial platform. The organization platform enables money to move directly between people, companies, and financial institutions and native digital currency will be widely distributed through localized educational programs.</t>
  </si>
  <si>
    <t>Secure Bitcoin Traders Pvt., Ltd. doing business as Coinsecure operates a bitcoin trading platform. It offers Trade Engine that enables the users to buy, sell, and accept bitcoins. The company's Trade Engine also offers bitcoin wallet, exchange, trading, and merchant services, as well as other Blockchain based services.</t>
  </si>
  <si>
    <t>Spectral Core, Ltd. is a database software company specializing in database solutions. The company experts in database conversion, comparison and synchronization.</t>
  </si>
  <si>
    <t>H2 Database Engine is an open-source, embeddable database management system (RDMS) written in Java. The company specializes in transaction isolation, multi-version concurrency (MVCC), table-level locking, encrypted databases, full-text search, and strong security. It serves its clients throughout Switzerland.</t>
  </si>
  <si>
    <t>Brown Box Financial Services, Inc. doing business as Newsware, Inc. is an online media service company. It also specializes in market intelligence, web-based applications, social media, media marketing, social media management, and data analytics. The company serves clients nationwide.</t>
  </si>
  <si>
    <t>Stratis Group, Ltd. provides a blockchain development platform. The company's software platform enables users to create, test, deploy and manage blockchains to customize its own private sidechain in the cloud.</t>
  </si>
  <si>
    <t>CloudRadar GmbH is an information technology and services company. It monitors all windows and linux servers, network devices, and web assets. The company serves clients in Germany.</t>
  </si>
  <si>
    <t>Komprise, Inc. is a software development company. It offers cloud tiering, cyber, data replication, and data analysis solutions. It works with large enterprises across several verticals including life sciences, healthcare, financial services, higher education, public sector, and media and entertainment.</t>
  </si>
  <si>
    <t>Univention GmbH is a supplier of open-source products for the operation and management of IT infrastructures. It offers virtualization, cloud computing, server management, active directory-compatible services, domain and identity management, identity, and access management.</t>
  </si>
  <si>
    <t>Sunbird Software, Inc. is an internet company that offers data center infrastructure management software, cable management, integration, training, infrastructure design, and optimization services. It also provides computer programming services. The company serves its services in the United States.</t>
  </si>
  <si>
    <t>Locust is a computer software company. It develops an open-source load-testing tool that helps users to find out how many concurrent system can handle by writing test scenarios in Python code. The company serves customers within the area.</t>
  </si>
  <si>
    <t>SkyVision Global Networks, Ltd. is a leading global communications service provider, offering solutions over satellite and fiber optic systems. It focuses on global connectivity services for customers that include telecoms, ISPs, cellular operators, global and local enterprises, oil and gas, mining, government entities, and NGOs.</t>
  </si>
  <si>
    <t>Cryptohopper B.V. offers a cryptocurrency trading bot. The company's product is the best crypto trading bot currently available, 24/7 trading automatically in the cloud.</t>
  </si>
  <si>
    <t>Vexxhost, Inc. is a leading Cloud Infrastructure as a Service (IaaS) provider. The company provides private cloud, public cloud, and hybrid cloud using the OpenStack platform. It provides Block and object storage with all other components to build a cloud virtual data center in customers' offices or VEXXHOST data centers.</t>
  </si>
  <si>
    <t>Xtendr Zrt is an IT service and IT consulting. The company also specializes in Telecommunication, Business Development, Business Intelligence, Cloud Data Services, Fintech, and Consulting. It serves within the area.</t>
  </si>
  <si>
    <t>South River Technologies, Inc. (SRT) is a Maryland-based software company. The company focuses on software that allows users to access, manage, and share files over the Internet. Its products include WebDrive; a file transfer client that focuses on accessing and editing files on corporate SFTP, WebDAV, and SharePoint Servers; Titan FTP Server, a server product for storing and transferring files; and Cornerstone MFT, a secure managed file transfer solution.</t>
  </si>
  <si>
    <t>Certero, Ltd. is an IT company. It provides services such as IT asset management and PC power management such as IT hardware, software, saas, and cloud asset management solutions and services. It serves the finance, manufacturing, health, retail, and technology sectors.</t>
  </si>
  <si>
    <t>Datafiniti, LLC provides product, business, and property data services for businesses around the world. The company enables users to compare prices, assortment, and reviews across multiple online retailers; acquire lists for lead generation, review monitoring, and directory sites; and view data for a global real estate market and track new listings.</t>
  </si>
  <si>
    <t>Amber Global, Ltd. is a one-stop crypto finance service provider that provides liquidity provision, trading, and asset management services 24/7. The company offers an electronic trading and technology firm by combining sophisticated quantitative research with best-in-class technologies in building systems and processes. It operates around the clock and around the globe, with 7 global offices across Asia, Europe, and North America.</t>
  </si>
  <si>
    <t>Hybrid Virtualization Engine ConneXions, LLC (HVE) provides virtualization and network storage solutions. The company offers hybrid virtualization engine virtual desktop infrastructure that includes two modes of operation, such as VDI control and VDI compute, which runs on the same hardware architecture platforms; and HVE 3DGFX, a VDI appliance that allows the customer to finally deliver at scale virtual desktops that require advanced 3D graphics enabled applications.</t>
  </si>
  <si>
    <t>1mage Software, Inc. is a computer software company. It provides a document management system solution that includes complete document control, and a user admin tool, is deployable in the cloud, has critical end-to-end security, is accessible anywhere, and works in any system. The company offers its products and services in the technology industry within the United States.</t>
  </si>
  <si>
    <t>Cerberus, LLC deals on solving customer secure file sharing needs with Cerberus FTP Server, its secure file server for Windows. The company's products include Cerberus FTP Server, a popular managed file transfer solution for Windows, as well as an upcoming digital identity, management, and authentication platform.</t>
  </si>
  <si>
    <t>MediaAgility, Inc. is a digital consulting services firm created with the purpose of making work productive, engaging, and meaningful for all. The company offers a full spectrum of advisory and implementation services focussed on analytics, innovation, and collaboration.</t>
  </si>
  <si>
    <t>Coin Sciences, Ltd. doing business as MultiChain is a distributed database for financial transactions. The company builds on the technology that powers bitcoin to enable private blockchains with managed permissions.</t>
  </si>
  <si>
    <t>Cherry Servers, UAB is a global servers provider, offering services to a wide range of clients from more than 170 countries worldwide. The firm is perfectly suited to meet a number of the business needs, such as computing, storage, virtualization, and many more.</t>
  </si>
  <si>
    <t>RealVNC, Ltd. is a software company. It develops and provides remote access and control software for desktop, mobile, and embedded platforms. The company offers VNC software that enables remote control connections between Windows, Mac OS X, UNIX, and Linux computers; VNC Viewer Plus that connects to and controls Intel Core vPro computers out-of-band; VNC Viewer for iOS that connects to and controls VNC-enabled computers from iPhone, iPad or iPod touch devices. It serves individuals and organizations in industrial, government, and educational sectors worldwide.</t>
  </si>
  <si>
    <t>FusionLayer, Inc. is an information technology company. It specializes in unified network management solutions. The company provides IT network management and automation solutions for enterprises, operators, service providers, and organizations with data centers enterprises, operators, service providers, and other organizations with data centers, which enables the organizations to save operating expenses and minimize error-prone manual tasks in IT networking and data center operations. it operates throughout Finland.</t>
  </si>
  <si>
    <t>NetBeez, Inc. is a developer of a network monitoring tool that reports end-user status and application availability for a network's remote users. The company provides real-time intelligence to maximize network performance and IT operations.</t>
  </si>
  <si>
    <t>infraLayer, Ltd. is a company that's exclusively providing private/public Cloud infrastructure architecture services on a proprietary architecture that's not based on any previously existing vendor-locking structure. Along with that, It provides performance and security services for high-end enterprises operating high-profile online portals with the demand for near-realtime performance and enhanced end-user experience.</t>
  </si>
  <si>
    <t>Softdrive Technologies, Inc. is a cloud computing software redefining the personal computer. The company allows streaming a computer to any device.</t>
  </si>
  <si>
    <t>Benthos Labs, Inc. doing business as Shrimpy is a developer of a crypto investing platform designed to manage cryptocurrency portfolios online. The company's platform provides technical strategies to diversify crypto assets, and automatic rebalancing track performance, enabling investors to reduce the risk and potentially increase profits across the nation.</t>
  </si>
  <si>
    <t>yasoon GmbH is an app store that connects Microsoft Outlook with cloud-based solutions. The company solution offers desktop notifications, optimized workflows, customization facilities, a central news feed, and more. It also offers solutions that make digital workflows simpler, more productive, and clearer.</t>
  </si>
  <si>
    <t>Virtustream, LLC is the enterprise-class cloud service and software provider trusted by enterprises worldwide to migrate and run its mission-critical applications in the cloud. The company provides enterprise-class cloud software and services to migrate and run mission-critical applications in the cloud to enterprise customers worldwide. It also offers cloud computing solutions for SAP in the cloud, ERP, CRM, web and custom, and database-intensive applications to enterprise IT, service provider, government, financial service.</t>
  </si>
  <si>
    <t>Dragonchain, Inc. provides software solutions. The Company offers a blockchain and scalable serverless platform with built-in protection of business data using established programming languages. It serves customers in the State of Washington.</t>
  </si>
  <si>
    <t>Sacumen is an IT company. It focuses on security product engineering to address any product engineering requirements and helps to develop security products and services for security challenges. It has built 1020+ connectors in the areas of SIEM, IAM, ticketing systems, incident response, cloud applications, cloud monitoring, threat intelligence feed, endpoint security, cloud storage, DevOps, GRC, vulnerability management, and authentication. The company provides network security services to companies in India and USA.</t>
  </si>
  <si>
    <t>Datasec Solutions Pty., Ltd., is a cyber security software company. It develops, implements, and supports cyber security and information management end-point solutions that solve critical security and compliance issues when organizations transmit private or business-sensitive information.</t>
  </si>
  <si>
    <t>Vexata, Inc. is a team of engineers and business people who want to build a company. It delivers data systems that empower businesses to operate faster and smarter than ever before. It eliminates the need to rewrite applications, adjust provisioning and performance knobs, add caching or memory grids, or deal with complex monitoring and troubleshooting.</t>
  </si>
  <si>
    <t>Wireshark Foundation, Inc. offers a free and open-source protocol analyzer for Unix and Windows. Its software offers a setting that allows the user to capture all packets on a network segment instead of limiting captured packets to those being sent to and from the user's computer. Its software is used for network troubleshooting, analysis, software, communications protocol development, and education which includes filters, color-coding, and other features that enable its users to dig deep into network traffic and inspect individual packets.</t>
  </si>
  <si>
    <t>cloudplan GmbH is a software development industry that develops a Software-as-a-Service application that connects the PCs and servers of a company to a data storage network. It offers an application that allows companies to build private network storage, organize backups and integrate cloud storage.</t>
  </si>
  <si>
    <t>Livecoin is a Bitcoin and altcoin exchange platform that offers many currency pairs, including trading altcoins for FIAT currency. Designed to help motivated people to benefit from the great opportunities offered by unique technology of decentralized distributed access to digital assets.</t>
  </si>
  <si>
    <t>Intelligent Database Solutions, Inc. doing business as SQL Accessories develops tools that simplify and automate the data migration and synchronization processes. It provides its customers with high-quality support, including the most up-to-date versions, the most current bug fixes and features, and all the technical information. The company specializes in advanced solutions for DBAs and developers who operate SQL Servers.</t>
  </si>
  <si>
    <t>WATCHMYDC Analytics OY is a secure SaaS solution delivering complete visibility into cloud &amp; on-premise IT infrastructures, applications &amp; services. It is an enterprise IT automation platform.</t>
  </si>
  <si>
    <t>Segmetrix, Ltd. doing business as Match2Lists, Ltd. offers an accurate data algorithm running on the in-memory cloud infrastructure. It is an award-winning SaaS company with a history of providing Business Intelligence solutions for large blue-chip B2B companies.</t>
  </si>
  <si>
    <t>KIRHYIP script is a Top notch blockchain Development Company. It specializes in cryptocurrency development services.</t>
  </si>
  <si>
    <t>LiquidFiles Pty., Ltd. is a company specializing in helping companies send and receive large files securely. It uses modern HTML 5 techniques, any size file can be sent, and in difference from many other solutions.</t>
  </si>
  <si>
    <t>Access Watch Technologies GmbH provides an intelligence service that processes web traffic, delivering real-time results to improve the site's security and performance. It applies the industry's leading robot detection and clustering technology to protect web assets.</t>
  </si>
  <si>
    <t>Testable, LLC is a recently launched company focused on building simple and intuitive performance testing tools. It provides first-class support for the Web and HTTP while also supporting developers building games, streaming services (e.g. Web Sockets), and non-standard components that communicate via TCP or UDP.</t>
  </si>
  <si>
    <t>Ytria, Inc. develops software tools. The company provides administration and developer support software. It also provides services including technical support, training, and tutorials.</t>
  </si>
  <si>
    <t>Esgyn Corp. is a software development service. The company's flagship product based on Apache Trafodion, is an enterprise-class MPP All-in-One database for Big Data. It supports all types of workloads ranging from transactions, operational reporting, rapid ingestion, updates, and BI/Analytical queries.</t>
  </si>
  <si>
    <t>Napatech A/S provides data delivery solutions for network management and security applications worldwide. The company offers network accelerators; Pandion Flex, which captures real-time data for use in financial latency measurement, fraud detection, and compliance management, infrastructure management and security, cyber defense, security data collection, and network and content security applications; network acceleration cards for capturing and analyzing network data and network function virtualization NIC, a hardware platform that supports acceleration solutions for virtualized environments.</t>
  </si>
  <si>
    <t>BhaiFi Networks Pvt., Ltd. is an IT product-based company. It has developed a unique and innovative product that can be used by a business to share its Wi-Fi internet with customers in a secure and legally compliant manner. It is a B2B SAAS firm providing a strong, secured, distributed WiFi network across consumers and businesses.</t>
  </si>
  <si>
    <t>Ab Initio Software, LLC is a developer of software designed to build and manage information processing systems. The company provides a general-purpose data processing platform for enterprise-class, mission-critical applications such as data warehousing and batch processing. Its software supports the integration of arbitrary data sources and programs and provides complete metadata management across the enterprise.</t>
  </si>
  <si>
    <t>Colasoft, LLC develops NPMD (network performance monitoring and diagnostics) software and hardware solutions. The company provides portable and retrospective network analyzers and many network tools for network monitoring, troubleshooting, and analysis.</t>
  </si>
  <si>
    <t>aapi, Inc. is an integration, automation, and microaccess platform that evolves identity solutions, incident response platforms, and communications platforms to its next generation. The company energizes existing investments by providing identity automation-acting on identity events in other apps to make identity experiences more seamless, secure, compliant, and productive.</t>
  </si>
  <si>
    <t>PremiumSoft CyberTech, Ltd. doing business as Navicat develops a wide variety of applications for Windows, Mac OS X, and Linux. The company's software engineers is known for producing top-quality software and maintain a stellar reputation, for providing world-class customer support. It's a fast, reliable and affordable Database Administration tool purpose-built for simplifying database management and reducing administration costs.</t>
  </si>
  <si>
    <t>Baqend GmbH doing business as Speed Kit developer of a backend-as-a-service platform designed to achieve the performance benefits of websites. The company's integrated platform uses caching algorithms to optimize websites and mobile applications, enabling businesses to minimize the loading times of its websites. It serves people around Germany.</t>
  </si>
  <si>
    <t>XiteiT, Ltd. takes away the pain of managing the day-to-day operations of NOC. It also unifies all monitoring, productivity, and automation solutions and reduces the complexities involved in maintaining a 24/7 production environment. The company's cloud offers widespread access to many software services that are reusable.</t>
  </si>
  <si>
    <t>Duboce Labs, Inc. doing business as Pganalyze developers use to identify the root cause of Postgres performance issues, optimize queries and to get alerts about critical issues. The company is a statistics collector for gathering PostgreSQL metrics and log data.</t>
  </si>
  <si>
    <t>LCubed AB doing business as iGrant.io is a software development company. It provides solutions like consent management, data wallet, data pod, and data verifier. The company offers its services to businesses.</t>
  </si>
  <si>
    <t>ServerAvatar Technology Pty., Ltd. is a server management and monitoring company. It provides a graphical user interface to manage web servers with ease. The company makes the whole cloud management industry faster, cheaper, and more reliable.</t>
  </si>
  <si>
    <t>Flitpay Pvt., Ltd. is the fastest cryptocurrency exchange to buy or sell bitcoin and altcoins easily. The company provides its customers with the best price and services in the market along with cashback perks. It is a cryptocurrency exchange in India with competitive trading fees and zero registration costs.</t>
  </si>
  <si>
    <t>Network Monitoring Software is a network monitoring application. It provides Desktop Assistant, sMonitor, NetFlow2SQL Collector and Explorer, and Wake-On-LAN Sender. The company serves clients within the area.</t>
  </si>
  <si>
    <t>NetMechanica is a network monitoring software that provides automatic discovery of the IP network, groups devices into a graphical topology, and monitors devices in real-time. It provides out-of-the-box graphs, and dashboards for CPU utilization, memory usage, disk space usage, interface utilization, service response times, interface errors etc. It also helps users gain better visibility into the performance of servers, routers and switches and the overall network.</t>
  </si>
  <si>
    <t>Okcoin USA, Inc. developed a cryptocurrency platform. It provides traders and institutions with a fiat-to-token trading platform for digital assets including Bitcoin, bitcoin cash, Ethereum, Ethereum Classic, and Litecoin. The company helps eliminate trading barriers and improve transaction efficiency while complying with the highest regulatory standards.</t>
  </si>
  <si>
    <t>MVS Alliance is an information management company that helps its clients do what the costumer do best. The company developed the ERP system Profits Plus that is used in various domains including manufacturing, distribution, and retail operations.</t>
  </si>
  <si>
    <t>Ghisler Software GmbH is a software company that specializes in developing the total commander file manager. It develops an orthodox file manager for Windows, Windows Phone, Windows Mobile/Windows CE, and Android, offering a range of features and services. The company provides its products and services to local and foreign customers across the country.</t>
  </si>
  <si>
    <t>Taurus Software, Inc. is a Software Development company. It offers services such as providing a suite of solutions designed to simplify data management, including data movement, business intelligence, and data archiving products. The company serves its services within the area.</t>
  </si>
  <si>
    <t>Raijin, Ltd. is an advanced SQL-like database that tries to fill the gap between SQL and Document databases while also providing a solution to today's data challenges. It has a Vast amounts of data are generated by machines and humans that both old school relational SQL databases and the new breed of NoSQL systems struggle with such as the following time series event data, metrics, sensor data, logs and other machine generated data, Clickstream data, E-Commerce data, Stock ticks and financial instrument data, Call Detail Records, Other semi-structured data.</t>
  </si>
  <si>
    <t>Coinomi, Ltd. is a software development company. It offers a platform that provides a cryptocurrency wallet for blockchain assets. The company serves users worldwide.</t>
  </si>
  <si>
    <t>Raygun, Ltd. is a SaaS-based tool that gives everyone access to highly detailed error reports and analytics. The company's real-time error monitoring software can be integrated in minutes with immediate access to the full suite of error reporting and monitoring metrics, making it easy for developers to fix bugs fast and then get on with more important work. It focused on allowing the users to optimize developers' time by minimizing the effort and resources it takes to resolve issues in its applications.</t>
  </si>
  <si>
    <t>CoinAlpha, Inc. doing business as Hummingbot is a developer of open source software and automated trading bots built to facilitate the transfer of crypto assets. The company's platform allows users to buy and sell cryptocurrencies by generating market analysis insights and current pricing list details, enabling users to leverage democratized algorithmic trading.</t>
  </si>
  <si>
    <t>Obkio, Inc. is a computer networking service. It detects, troubleshoots, and fixes performance issues before affect the end users. The firm serves its services worldwide.</t>
  </si>
  <si>
    <t>The Cloud Connectors, Inc. is a software company. It delivers a cloud that connects systems, information, and people to streamline Human Capital Management business processes. The company offers services to clients within the area.</t>
  </si>
  <si>
    <t>Everex One Pte., Ltd. is a developer of blockchain-based online payments that offers cash transfer and micro-lending services. The company offers EVX token, that provides microcredit, foreign exchange, digital escrow, cashout, remittance, and international mobile payment services. It provides its products and services to consumers across the country and abroad.</t>
  </si>
  <si>
    <t>Infinity Blockchain Labs Europe Co., Ltd. doing business as Infinito Wallet,  is a multi-asset universal wallet. It offers not only an extending list of leading transactional cryptocurrencies such as Bitcoin, Bitcoin Cash, Lite Coin, and Dash but also it enables access to all tokens built on leading smart contract blockchains as ETH ERC20, NEO NEP5, and more on Infinito Wallet roadmap.</t>
  </si>
  <si>
    <t>DbVis Software AB is an organically grown global word-of-mouth success, built on the vision of high-quality software with an intuitive user-friendly interface. The company is in part built on open-source software and gives back to the community through the free version of DbVisualizer, as well as with educational discounts.</t>
  </si>
  <si>
    <t>LoCoins, Ltd. is a turnkey solution for Retailers/Shops to offer crypto/cash exchanges over the counter. It provides easy to use apps and handles all market and security risks.</t>
  </si>
  <si>
    <t>Templeton is an underlying cross-chain technology with strong security, high performance and solid consistency. As the first one globally proposes FinBlockchain, the abbreviation of Financial + Blockchain, and defines it as "an open, reliable, efficient and decentralized economic era built upon the blockchain technology".</t>
  </si>
  <si>
    <t>The Globalsolutions, LLC is a computer software company. It developed products that help secure the guest OS and the AWS infrastructure resources while managing costs. The company has several products that are packaged in the AWS Marketplace, which helps customers subscribe to its platform-as-a-service offerings. It offers its products and services globally.</t>
  </si>
  <si>
    <t>Zoolz Corp. is a computer software company. It provides cloud-based storage. The company offers a cloud solution for businesses and individuals.</t>
  </si>
  <si>
    <t>Vertiv Group Corp. is a company that designs, builds, and services critical infrastructure that enables vital applications for data centers, and communication networks. It offers uninterruptible power supplies, power distribution, industrial AC and DC systems, heat injection, rack cooling, thermal control and monitoring, and other related products. The company provides its products and services to its customers in the United States.</t>
  </si>
  <si>
    <t>net2ftp is a computer software company. It specializes in FTP and SSH online uploads, edits, copy, moves, and renames. The company offers its services globally.</t>
  </si>
  <si>
    <t>ZeroDB, Inc. is a software development company. It offers an open-source database system that helps users work on encrypted data without encryption keys. The company serves users worldwide.</t>
  </si>
  <si>
    <t>OweBest Technologies Pvt., Ltd. is an information technology company. It offers services such as website development services, mobile app development services, ERP software development, blockchain development services, SAAS services, enterprise application development, CRM development, custom software development, cloud computing services, and hire remote developers. It serves customers gloabally.</t>
  </si>
  <si>
    <t>ZuPago HyBrid (HD) Wallet, Ltd. is the most recognized and reliable platform that provides the best and the most affordable way to transfer E-currency across the globe. By using ZuPago HyBrid (HD) Wallet, customers can easily send E-currency in Bitcoin, Bank transfer, USD, EUR, GBP, or in any currency of choice, and the receiver will receive it in Bank transfer, Bitcoin, or in any other currency that the customer prefers.</t>
  </si>
  <si>
    <t>InterSect Alliance Pty., Ltd. is a comprehensive set of military-grade event monitoring, log mgmt, and SIEM analysis tools. It provides software and services in the areas of IT security event log analysis. The company offers Snare Server, a Linux-based log monitoring solution that builds on open-source snare agents to provide a central audit event collection, analysis, reporting, and archival system.</t>
  </si>
  <si>
    <t>Appnomic Systems Pvt., Ltd. provides analytics-based software and services for banks and e-commerce portals worldwide. The company offers SaaS and enterprise based software platforms, which include AppsOne, an analytics software solution for IT application operations that enables enterprise IT operations and online companies to prevent IT application performance issues, such as slowness and downtime, as well as to gear up and gear down application performance based on end-user experience and business goals; and OpsOne, a data center automation software platform that enables automation to improve productivity of various IT-enabled and data center processes for enterprise IT, cloud, and hybrid operations.</t>
  </si>
  <si>
    <t>Aeternity Establishment (AE) is a software company. It provides blockchain protocol and a smart contract platform that goes beyond traditional blockchains. It serves the world.</t>
  </si>
  <si>
    <t>Cambridge Semantics, Inc. provides semantic data management software for the enterprise. The company offers a spreadsheet data management solution that enables users to link data from multiple Excel spreadsheets and relational databases together in real time for data collection, collaboration, and reporting in the areas of CRM, billing, budgeting, project management, and IT asset management. It serves people around the United States.</t>
  </si>
  <si>
    <t>Zoox Technologies, Inc. doing business as Zoox Smart Data is an innovative technology company that provides a view of the real world that was previously only available in the digital sphere. Its innovative approach made the company a pioneer in applying Big Data and Artificial Intelligence across many segments such as Hospitality, Retail, Transportation and Large Venues. It serves</t>
  </si>
  <si>
    <t>LoadFocus, Ltd. is a cloud platform for API, performance, UI, and speed testing. The company specializes in cloud testing tools for websites, mobile apps, and APIs. It offers load testing, performance testing, API testing, JMeter load testing, and website cloud testing. It provides its services to clients in the United Kingdom.</t>
  </si>
  <si>
    <t>Projector.is, Inc. doing business as ScreenMeet is a software company. Its screen-sharing software helps to share sensitive information in real-time across the internet from desktop to desktop, desktop to mobile, mobile to desktop, and mobile to mobile device, enabling users to share the screen from PC, MAC, iOS, and Android devices. The company serves clients across the country.</t>
  </si>
  <si>
    <t>Lightbits Labs, Ltd. is the only software-defined block storage solution available today with Intelligent Flash Management built-in. It operates as a software-defined, disaggregated data storage company offering a high-performance and scalable cloud data platform. It offers a Cloud Data Platform that delivers efficiency, simplicity, and agility for modern data centers, and it helps organizations store, process, and manage data on the cloud with more flexibility, performance, and efficiency.</t>
  </si>
  <si>
    <t>Eobot, Inc. is a bitcoin exchange and mining company. It is the easiest, cheapest, and best way to get or mine Bitcoin, Ethereum, Litecoin, Bitcoin Cash, Dogecoin, Ripple, Dash, Golem, Cardano, CureCoin, NEM, Monero, Zcash, Factom, Bytecoin, STEEM, Lisk, EOS, USD, Stellar, and Ethereum Classic.</t>
  </si>
  <si>
    <t>OKLink Technology Co., Ltd. is the next-generation money transfer network that gives every remittance and payment company the same cost advantage, global reach, and speed that took Western Union many decades to build. The company builds on the trust of the blockchain to connect and enable transactions between transfer and delivery companies worldwide using blockchain-anchored digital assets and multi-signature technology.</t>
  </si>
  <si>
    <t>CloudHedge Technologies Pvt., Ltd. transforms clients' business, operating, and technology models to be cloud-ready through its innovative suite of tools - Discover, Transform, and Cruize. It offers DevOps, Docker, Kubernetes, AWS, Google Cloud, Microservices, Security, Management, Infrastructure as cod, and  Automation.</t>
  </si>
  <si>
    <t>Drive Headquarters, Inc. is an information technology service company. It providers online collaboration software for enterprises and SMBs. The company's content management system allows users to securely manage, access, and share content from any location, on any device. It serves within the area.</t>
  </si>
  <si>
    <t>Decentral, Inc. is an innovation hub focused on disruptive and decentralized technologies. It is a leading blockchain and the creator of the multi-platform, multi-currency digital wallet. The company focuses on software development and offers Toronto's first two-way Bitcoin ATM.</t>
  </si>
  <si>
    <t>Image Project, Inc. doing business as WebSitePulse is an information technology &amp; services industry that provides remote website and server monitoring services. The company helps ensures prevents its customers from financial and credit losses and enhances its end-users' experience.</t>
  </si>
  <si>
    <t>InterCloud Systems, Inc. offers the construction and maintenance of facilities-based communication systems. The company provides cloud and managed services, professional consulting services, as well as voice, data, and optical solutions.  It serves corporate enterprises and service providers in the United States.</t>
  </si>
  <si>
    <t>Zenoss, Inc. is an information technology and services company that provides software and information technology management services. The company offers cloud-based infrastructure solutions that give virtualization, server and network monitoring, event management, analytics, and resource management services. It operates and develops software that builds real-time models of hybrid IT environments, providing unparalleled holistic health and performance insights. The company offers its services throughout the country.</t>
  </si>
  <si>
    <t>NATS is a software company. It develops a messaging solution that is tightly integrated but can be deployed independently. The company offers its products to companies globally.</t>
  </si>
  <si>
    <t>Seeburger AG offers a business integration suite that functions as a central platform and data hub for various business processes with external business partners supporting communication channels, including EDI, paper, fax, or the Web. The company's solutions convert the data into the required formats, control processes in accordance with configurable rules, interlink major ERP systems, and monitor the processes.</t>
  </si>
  <si>
    <t>Amber Labs Pty., Ltd. operates Australia's first fully integrated digital asset exchange, wallet, and micro-investment app, allowing the everyday person to not only buy digital currencies with its spare change but giving it the ability to store, swap, send, and sell - all in the palm of its hand. The company specializes in digital currency, fintech, bitcoin, blockchain, crypto, cryptocurrency, digital asset, wallet, exchanges, finance, and economics.</t>
  </si>
  <si>
    <t>Daxten, Ltd. is a market that specializes in data center cooling optimization solutions and is a manufacturer and distributor of innovative solutions. The company offers cutting-edge cooling optimization (CoolControl), power distribution, monitoring, and infrastructure solutions that improve the resource efficiency, reliability, and security of the data center. It has facilities, subsidiaries, and partners across Europe.</t>
  </si>
  <si>
    <t>Limestone Networks, Inc. is a computer hosting service provider, specializing in Infrastructure-as-a-service. The company has an advanced data center that includes multi-layered security, N+1, and 2N redundancy, and premium bandwidth carriers. It features an industry-leading reseller program, robust client management portal, and end-user panel, with 24/7 passionate support.</t>
  </si>
  <si>
    <t>LeanXcale S.L. is a software development company. It provides products such as LeanXcale, and solutions like Accelerate Data Pipelines, Real-Time Analytics, Database for Fast Growing Companies, and OEM. The company offers its products and solutions to businesses.</t>
  </si>
  <si>
    <t>Zimuth, Inc. doing business as Scout APM is a software development company. It offers products that include Ruby Monitoring, Elixir and Phoenix app monitoring, NodeJS monitoring, Python Monitoring, PHP monitoring, and Scout Error monitoring. The company serves developers within the area.</t>
  </si>
  <si>
    <t>SRB Technologies, Inc. doing business as RoboMQ.io, Inc. is a SaaS product development company behind a new generation of integration middleware and microservices application development platforms for the Cloud, Hybrid Cloud, SaaS, Enterprise Applications, and IoT. The company offers a full lifecycle Microservices/Miniservices development platform and software development services supporting a variety of integration brokers (AMQP/RabbitMQ, Kafka, AWS Kinesis, SQS, Azure MQ, and Redis).</t>
  </si>
  <si>
    <t>Condusiv Technologies Corp. is a software development company. It provides a range of software products, including Diskeeper, a tool for reducing file fragmentation, V-locity Virtual Machine, a platform disk optimizer for virtual servers, and Undelete, which offers protection from and recovery of accidentally deleted files. The company offers its products to businesses and organizations that require efficient storage solutions.</t>
  </si>
  <si>
    <t>The Rock Trading S.r.l. is a virtual company that has evolved in a full-featured digital institution that specializes in Blockchain and Cryptocurrency. It is the first crypto exchange, providing bitcoin/euro trading.</t>
  </si>
  <si>
    <t>GridWay Computing Corp. managed IT Services that the client's business can depend on. It delivers unsurpassed IT services through its Total Protection Program. The company services are designed for small to medium-sized organizations, its IT outsourcing solution is available for a fixed monthly fee.</t>
  </si>
  <si>
    <t>Paradigma Software, Inc. doing business as Valentina is a computer software company. It makes the visual DB and reports manager Valentina Studio Pro, Valentina DB, and object-relational Valentina Server. It maximizes available resources by making data-based tasks even on industry-standard Linux running on hardware. The company serves its services to customers in the United States.</t>
  </si>
  <si>
    <t>Tomsk, Inc. doing business as DeskRoll is a tool for support technicians, administrators, and helpdesks. It works in any modern browser, and on mobile devices including Apple and Android gadgets.</t>
  </si>
  <si>
    <t>SPINR  is a superfast, cloud-based, integration platform, that provides real-time data and insight to any organization. It makes the process of integrating, cleansing, and sharing data simple, efficient, and accessible to all.</t>
  </si>
  <si>
    <t>MSPBytes Corp. doing business as MSP360 is a software company that develops online backup and file management solutions integrated with more than 20 cloud storage providers. It also offers powerful, easy-to-use backup management capabilities and military-grade encryption using customer-controlled keys.</t>
  </si>
  <si>
    <t>enosiX, Inc. is a computer company that provides SAP mobility solutions. It also offers data integrations (data virtualization). It serves customers in the United States.</t>
  </si>
  <si>
    <t>Digital Asset Custody Co., Inc. (DACC) is a fully funded technology startup with clients developing crypto-currency custodian solutions for the private fund industry. The platform spans 120 different crypto-currencies, so the problem solving is intense, and fierce attention to both tech- and product-side details means a fantastic opportunity for developers to grow.</t>
  </si>
  <si>
    <t>Cesanta Software, Ltd. is a software engineering company focused on connected products and the Internet of Things. The company offers a secure and simple to-integrate operating system for connected microcontrollers in the Internet of Things field.</t>
  </si>
  <si>
    <t>Gobaba, Ltd. is a company that operates in the financial services industry. It is a brand-new cryptocurrency exchange platform where users can buy, sell, exchange, transfer, and store Bitcoin and other digital currencies. It's a payment processing solution that allows businesses to process payment networks.</t>
  </si>
  <si>
    <t>Bitcoin Deutschland AG operates an Internet marketplace. The company's marketplace enables registered users worldwide to purchase electronic currency from other registered users, as well as to sell the virtual currency to other registered users. It offers Bitcoin, Blockchain Security, and Transaction Verification.</t>
  </si>
  <si>
    <t>DataKitchen, Inc. is a Computer Software company. It offered a full suite of services related to data analytics. The company serves software that allows data and analytic teams to observe, test, and automate the tools, data, processes, and environments in the entire data analytics organization, providing massive increases in quality, cycle time, and team productivity.</t>
  </si>
  <si>
    <t>IOPipe, Inc. provides analytics, insights, logging, and distributed tracing for applications running on AWS Lambda. The company offers a metrics and monitoring service that allows users to see inside Amazon Lambda functions to get insights into the daily operations, and development of event-driven server fewer applications and IOpipe 1.0, an application operations platform that enables developers to write code when running serverless applications in production.</t>
  </si>
  <si>
    <t>ApiWay is a software company. It offers a platform marketplace, where users can find useful cloud apps and integrate with other apps for free, without coding for 5 minutes.</t>
  </si>
  <si>
    <t>TeraGo, Inc. doing business as TeraGo Networks, Inc. is a business service provider. The company provides business ISP, data, and cloud services for medium and large businesses and offers end-to-end data flow management, enterprise cloud, data center, and multi-office connectivity solutions. It serves customers in the country.</t>
  </si>
  <si>
    <t>Coinsnap BV is a European bitcoin merchant service offered for online businesses. It is a worldwide accepted payment method for digital businesses and services.</t>
  </si>
  <si>
    <t>Simplercloud Pte., Ltd. is an advanced cloud service solutions provider from Singapore that provides one hundred percent true cloud servers with Webhosting model billing plans. The firm's services include off-the-shelf true cloud SSD VPS, private cloud with multiple hypervisors of choice, hybrid cloud with on-premise integration, and managed security. It serves and offers its services within the area.</t>
  </si>
  <si>
    <t>Vallum Software, LLC is a provider of network management and monitoring solutions. Its solution, the Halo Manager, has a unique decentralized architecture that is customizable with specialized microservice applications called Halo Apps which add functionality to Halo Manager in a modular manner and it can have nearly unlimited capabilities.</t>
  </si>
  <si>
    <t>Eppur Group, Ltd. doing business as First Digital Assets Group develops the first global digital payment platform for PSPs and Acquirers. It provides developers with the tools it need to make it safe and simple for merchants to accept digital payments.</t>
  </si>
  <si>
    <t>Lars Eidnes Super Corp. doing business as CatchJS provides top-notch error tracking for software developers. The company offers automatic telemetry, so the user can be notified if an error occurs in the user's browser. It specializes in JavaScript Error Logging, Exception Tracking, and Crash Monitoring.</t>
  </si>
  <si>
    <t>Ledn, Inc. is a financial services company that helps people save in bitcoin. The company also offers rates, and simplest application process in the Canadian market and is designed to help investors hold cryptoassets.</t>
  </si>
  <si>
    <t>appStrategy, LLC is a leading global source for surround data integration, migration, automation, and governance software solutions.  Along with the growing list of partners, resellers, and presence around the world, it is delivering best-of-breed products and solutions to customers in all market segments including government, health care, financial services, manufacturing, information technology, and other industries.</t>
  </si>
  <si>
    <t>VirtualMetric B.V. is an information technology and services company. It provides products such as accounts preparation, infrastructure monitoring, applications and services, security and auditing, and asset and change management. The company offers its services to customers across the Netherlands.</t>
  </si>
  <si>
    <t>Observu offers website, API, and server monitoring service. The company provides a convenient dashboard for collecting information on both websites and servers. It has a very open architecture, allowing input of application level metrics for storage, reporting and notification.</t>
  </si>
  <si>
    <t>Voxility, LLC is a global IaaS provider that offers tailored hosting and security solutions across data centers. It operates a network that connects Internet data centers worldwide, combining direct access to hundreds of ISPs with significant bandwidth to the Internet. It sells, rents, and installs servers and networking equipment in each location.</t>
  </si>
  <si>
    <t>OiX Global is a next-generation blockchain-optimized exchange designed for mainstream adoption. It is a fully compliant, self-regulated token-trading platform that enables a utility and securities token trading infrastructure.</t>
  </si>
  <si>
    <t>Integration Technologies, Inc. doing business as InterWeave Smart Solutions is an information technology and services company. It provides information integration management solutions that connect and integrate enterprise systems, legacy applications, databases, files, content, and Web services across enterprises in real time. The company offers InterWeave, a software product suite that offers a service-oriented architecture integration platform and integration server for the integration of business-to-business, business-to-consumer connectivity, business process optimization, and applications.</t>
  </si>
  <si>
    <t>Loom Systems, Inc. is a patent-pending AIOps solution company that predicts and solves IT incidents in enterprises undergoing a digital transformation or cloud migration. It offers solutions, including data collection and automated parsing, anomaly detection and visualization, correlation, and root cause analysis, and insights and resolutions. The company is built for low-touch operational simplicity and usability, the solution empowers IT, DevOps, System Admins, NOC teams, and Security specialists by transforming reactive users into proactive power users. It serves customers in the United States.</t>
  </si>
  <si>
    <t>TargetAd is a Marketing and Advertising Company. It offers a wide range of optimized ad units, flexible targeting opportunities, and account managers in the business.</t>
  </si>
  <si>
    <t>Element-IT, Ltd. specializes in the development of file upload controls and web-based file management solutions. Its software is used for everything from the small organization needs to corporate data exchange solutions. The company's main product is HTTP Commander which is a web-based file management solution.</t>
  </si>
  <si>
    <t>Kingshir Technology Solutions Pvt., Ltd. is a provider of application development services, application maintenance services, application re-engineering conversion services, and other data management services.</t>
  </si>
  <si>
    <t>V2 Cloud Solutions, Inc. helps SMBs get a fast, secure, backed-up, worry-free computer environment hosted in the Cloud. The company manages and monitors the business's WorkSpaces so it is always online and optimal. Its Cloud WorkSpaces are fully managed, designed for small and medium businesses.</t>
  </si>
  <si>
    <t>Coinsclone offers Bitcoin and cryptocurrency PHP exchange script software for starting cryptocurrency trading platform. It provides wallet integration, escrow services, 2-factor authentication, and profit management.</t>
  </si>
  <si>
    <t>Ulteo Application System (Ulteo AS) is looking to turn some heads in the enterprise virtual desktop space by leveraging a technical and commercial open source approach. The company is building a modular SBC and VDI solution based on industry standards, supporting both Linux and Windows applications and environments and making (planning to make) it compatible with all the main virtualization offfering of the market.</t>
  </si>
  <si>
    <t>Pushpull Technology, Ltd. doing business as iPushPull is an innovative cloud-based service for the secure sharing of information. The company provides a simple platform that enables enterprises and individuals to connect and share different types of content, from PDFs to live data. It provides secure data and document sharing as a cloud service.</t>
  </si>
  <si>
    <t>Dropsecure, LLC is a computer software company. It provides a platform to share messages, documents, and folders with end-to-end encryption utilizing zero-knowledge protocol directly from the browser. It offers a secure file transfer platform with military-grade encryption for privacy. The company serves its services to customers in the United States.</t>
  </si>
  <si>
    <t>LocalBitcoins Oy is a provider of a platform for cryptocurrency exchange. The company offers a virtual marketplace where users post advertisements stating the exchange rate and payment methods for buying or selling of bitcoins.</t>
  </si>
  <si>
    <t>Genesis Mining, Ltd. is a technology company. It provides bitcoin and altcoin cloud mining and offers clients easy access to small, medium, and large mining contracts. It provides its products and services to clients across the country and internationally.</t>
  </si>
  <si>
    <t>SupraNet Communications, Inc. is an internet company. It provides Internet solutions to businesses in South Central Wisconsin. It offers T1, multi-megabit, wireless, Ethernet, and fiber optic Internet solutions to small and medium-sized businesses. The company also provides data center, colocation, virtual colocation, Web hosting, and email and spam filtering services.</t>
  </si>
  <si>
    <t>Hedera Hashgraph, LLC is a financial services company. It offers a public distributed ledger platform and network that enable users to develop globally decentralized applications. The company provides services within the area.</t>
  </si>
  <si>
    <t>Abzooba, Inc. is an IT services and IT consulting company. It offers big data strategy and architecture, managed services, augmented client capabilities, statistical modeling, machine learning, deep learning, and neural networks. The company caters to the computer software development business industry within the business services sector.</t>
  </si>
  <si>
    <t>Global Ledger Protocol offers AML, KYT Suite, Tracking Suite, and API. The company provides real-time customer screening and centralized record management. It also provides asset tracking, due diligence, and research utilizing visualization and blockchain clustering.</t>
  </si>
  <si>
    <t>Squid HTTP Proxy Developments is a high-performance proxy caching server for Web clients, supporting FTP, gopher, and HTTP data objects. It also offers a rich access control, authorization and logging environment to develop web proxy and content serving applications.</t>
  </si>
  <si>
    <t>ArcBit a simple wallet yet intuitive that is less with all the features of modern bitcoin wallet. It can easily send and receive the bitcoins by downloading the app, and no sign up is required.</t>
  </si>
  <si>
    <t>Long View Systems Corp. provides information technology solutions and services to companies in North America. The company offers converged infrastructure, virtualization, networking, data center, storage and data management, mobility management, collaboration, end-user computing, cloud, managed IT, procurement and licensing compliance, and architecture services.</t>
  </si>
  <si>
    <t>TmaxSoft, Inc. is a software innovator focused on cloud, infrastructure, and legacy modernization. It provides global IT customers with software-defined mainframe rehosting, middleware, and RDBMS technology that enables IT to contribute to achieving business objectives. It serves customers worldwide.</t>
  </si>
  <si>
    <t>Database Service Provider Global, Ltd. doing business as DSP-Explorer is the UK's leading provider of Database and Data Platform Managed Services, having pioneered the concept of remote DBA support in the mid-1990s. It offers database managed services that include Oracle database support, Microsoft SQL Server support, Oracle E-Business suite support, and independent software vendors support; and professional services that include Oracle Database consultancy, including Oracle 12c upgrades, SQL Server consultancy, including SQL Server 2012 and 2014 upgrades, and Oracle EBS consultancy, including R12 upgrades.</t>
  </si>
  <si>
    <t>Malartu, Inc. is connecting business intelligence with venture capital. The company works with organizations like conferences, universities, angel groups, startups, and venture capitalists to track startup performance and syndicate investments. It is a developer of a business intelligence platform designed for business advisors and clients that allows companies to raise capital from individual investors and showcase investment opportunities to investors, enabling startup companies to raise funding, promote products and create a market base.</t>
  </si>
  <si>
    <t>Vault Solutions, LLC is a computer software company. It provides software applications and services to customers and partners of the Symantec Enterprise Vault product line. It includes a compliance accelerator and a discovery accelerator. The company provides data management software and services to enhance Vertias Enterprise Vault and unstructured data.</t>
  </si>
  <si>
    <t>Big Dogg Technologies Ltd. doing business as Source Dogg offers an easy-to-use e-sourcing software application that gives B2B buyers the information and tools to find, evaluate, negotiate with and manage suppliers. It offers SourceDogg, a new breed of software for business procurement, with simplicity, affordability, and transparency at the heart of the procurement user experience. The company offers a mix of software and value-added services such as spend analysis and outsourced procurement.</t>
  </si>
  <si>
    <t>PLUMgrid, Inc. develops and sells network infrastructure software solutions. The company offers network virtualization solutions to companies building and managing data centers.</t>
  </si>
  <si>
    <t>Clovyr, LLC brings the flexibility and ease of use of modern application development to the blockchain domain. The company offers an ecosystem of applications and services that empowers teams of all sizes to experiment, iterate, and grow products to production much faster than before.</t>
  </si>
  <si>
    <t>PBS Software GmbH is a provider of add-on software for SAP solutions in the areas of data archiving, extraction, and storage, as well as system retirement. It has been considered an expert for complex, integrated data accesses to archived data in SAP applications. The company also develops pragmatic ILM tools in close collaboration with SAP, and its solutions are supported worldwide through PBS and the PBS Partner Network.</t>
  </si>
  <si>
    <t>EnCloudEn is a very comprehensive hyper-converged private cloud solution with a rich set of capabilities. It provides the products and services to set-up a cloud infrastructure for any of compute, storage or hosted desktop.</t>
  </si>
  <si>
    <t>Ariacom is a joint venture bringing together IT consultants with solid experience in software engineering. The company has a broad range of business skills covering areas such as industry, administration, multinational companies, and banking.</t>
  </si>
  <si>
    <t>Leonovus, Inc. is a cloud solution software company, that provides software-defined object storage solutions and governance, risk management, and compliance solutions for enterprises. Its software-defined storage and intelligent network enables secure and high-speed on-premise, hybrid, or public cloud computing.</t>
  </si>
  <si>
    <t>EXMO Finance, LLP is a universal cryptocurrency platform. Its highly qualified employees can find an individual approach to each client and that brings its customer support to the next level. The company specializes in Cryptocurrency trading, bitcoin, dogecoin, cryptocurrency exchange, dashcoin, ethereum, zcash, waves, litecoin, and ex-code.</t>
  </si>
  <si>
    <t>Cloud A Computing, Inc. makes IT Infrastructure simpler to understand and manage so that the team is more productive. The company leverages OpenStack and uses it as a platform to identify and develop products that are relevant to the OpenStack community.</t>
  </si>
  <si>
    <t>BTC Markets Pty., Ltd. is a financial services company. It offers account trading, APIs, OTC options, and portfolio management. The company serves clients across Australia.</t>
  </si>
  <si>
    <t>Virtkick, Inc. is a SaaS cloud management panel that offers simplicity and great user experience for its customers - hosting companies - and to the end customers - software developers, software houses, designers and other individuals in need of hosting services. It operates a virtual private server cloud management panel. The company lets independent hosting companies increase conversion rates, simplify server management and take on the biggest hosting providers.</t>
  </si>
  <si>
    <t>iMin Technology Pte., Ltd. is a solution provider in the field of intelligent business. It develops a wide range of intelligent commercial IoT solutions, including Smart Point of Sale (POS) systems and Human Capital Management systems (HCM).</t>
  </si>
  <si>
    <t>Block Notary, LLC is an app that allows users to hash and timestamp media files in public ledgers from phones. It provides cloud storage for protected files and a notarization receipt can share with third parties. It also provides customer service automation, reduces risk, accelerates customers, and knows customer solutions.</t>
  </si>
  <si>
    <t>deviceTRUST GmbH is a software company. It develops a solution that enables companies to implement flexible and mobile workplaces secure within the existing company information technology. It provides the central contextual platform for enterprises, enabling users to work with the digital workspace from any location, with any device, over any network, and at any time, giving IT departments all the information and control the need to meet all security, compliance, and regulatory requirements.</t>
  </si>
  <si>
    <t>Sole Proprietorship Smolikov E.G. doing business as AeroAdmin, LLC is a company that specializes in remote desktop software development. The company's primary focus is on ease and security of solutions for online collaboration and remote computer administration.</t>
  </si>
  <si>
    <t>Leo Enterprises, LLC doing business as LEO Platform enables teams to innovate faster by providing visibility and control for data streams. The company collects, enriches, and syncs data events in real-time. It serves  American Fork, Utah.</t>
  </si>
  <si>
    <t>BlockCAT Technologies, Inc. is a computer software company, It offers blockchain, Ethereum, distributed application, app, software development, and web app development. It offers its services to businesses.</t>
  </si>
  <si>
    <t>Citus Data, Inc. develops and distributes database products. The company offers services that include sales and marketing automation, online e-commerce, analytics and optimization, information and network security, advertising networks, and financial services. It also offers a combination of massive parallelism, real-time reads/writes, and rich PostgreSQL expressiveness including native support for JSON data, and serves the community, cloud, and enterprise industries.</t>
  </si>
  <si>
    <t>DBSync, LLC is a platform built for Salesforce.com users that requires bi-directional data synchronization, replication, backup, migration, and archiving with back-end databases or applications. It provides a simple-to-use User Interface to configure and manage multiple synchronization profiles.</t>
  </si>
  <si>
    <t>Six Degrees Holdings, Ltd. is a managed data services provider. It provides a converged services portfolio including data center, connectivity, voice, and cloud offerings that are designed to help companies meet the challenges of a connected, always-on world. The company offers applications for compliance, information security, change management, BYOD, business continuity, disaster recovery, and business optimization. It serves businesses and mid-market customers in the UK.</t>
  </si>
  <si>
    <t>Compello AS develops, supplies, and implements software for processing financial documents. The company focuses on documents connected to purchasing and invoice processing. It serves retail, construction, manufacturing, financial, energy, accounting services, IT, telecom, shipping, and public sector clients in Norway, Sweden, Denmark, and internationally.</t>
  </si>
  <si>
    <t>Bitcoinforme, S.L. doing business as Bit2Me operates an online platform that offers digital currency services in Spain. It enables users to buy and sell bitcoins. The company sells and rents bitcoin ATMs.</t>
  </si>
  <si>
    <t>Metatomix Corp. is a company that operates in the computer software industry. The company specializes in offering a platform that provides a 360-degree view of business information. It provides services to businesses.</t>
  </si>
  <si>
    <t>Patchmanager B.V. is a computer software company. It specializes in cable and asset management software. The company provides a solution for the management of data center floor space, rack space, IT assets, energy, and other resources with integrated end-to-end connectivity management capabilities.</t>
  </si>
  <si>
    <t>MYCOM (UK), Ltd. is a software vendor company. It offers telco transformation solutions including 5G assurance solutions, automation solutions, enterprise assurance solutions, private mobile network assurance solutions, AIOps solutions, operations center solutions, and open RAN assurance solutions. The company serves its products to telcos worldwide.</t>
  </si>
  <si>
    <t>Atomic Data, LLC is an IT solutions provider. The company offers private cloud services that help businesses take control of its IT infrastructure and data. The company offers Hosted Microsoft SharePoint 2010 to manage tasks, share information, and track progress; Hosted Microsoft Exchange 2010 for offsite hosting, help desk, optional implementation and migration assistance, remote workstation and mobile device configuration, mobile device lock and wipe, public folders, and user control; and shared Web hosting. It serves clients globally.</t>
  </si>
  <si>
    <t>Vpod Solutions, Ltd. is a facilities service company. It provides smart tool platforms for seamless virtual receptions and quality locker systems to make workplaces better and easier to use. The company serves within the country.</t>
  </si>
  <si>
    <t>MyEtherWallet, Inc. is a company that operates in the software development industry. The company specializes in providing client-side tools for interacting with the Ethereum blockchain. It provides services globally.</t>
  </si>
  <si>
    <t>tZERO Group, Inc. is a leading financial technology that owns, develops, and operates a suite of fintech solutions for capital markets. It offers cryptographically secure distributed ledgers with existing market processes to reduce settlement time and costs and specializes in blockchain technology.</t>
  </si>
  <si>
    <t>phpMyAdmin is a technology, information and internet company. Its services include software tool written in PHP, intended to handle the administration of MySQL over the Web. It supports a wide range of operations on MySQL and MariaDB.</t>
  </si>
  <si>
    <t>CacheGuard Technologies, Ltd. is a computer and network security company that develops web security and optimization solutions. It specialized in the development of solutions that process network traffic from the perspectives of security and optimization. The company offer its services in United Kingdom.</t>
  </si>
  <si>
    <t>Skalex GmbH is an early pioneer in blockchain services and smart contract development. The company specializes in developing Blockchain Applications, Smart Contracts, and Bitcoin/Cryptocurrency Exchange Software for businesses. Its development efforts and expertise have allowed it to create powerful infrastructure and turn-key tools that allow financial institutions to manage and scale digital asset business across a wide range of products and services.</t>
  </si>
  <si>
    <t>Reichle &amp; De-Massari AG (R&amp;M) manufactures and delivers cabling products for communication networks. The company offers distribution frames, high-density panels, raised floor solutions, single-circuit management solutions, optical distribution frames, street cabinets, splice closures, and raceway systems. It offers its products for fiber-to-home networks, data centers, and healthcare cabling applications in Switzerland and internationally.</t>
  </si>
  <si>
    <t>Perf-iT B.V. is a Dutch Data Centre Infrastructure Management (DCIM) software house. The company provides the most innovative, green, working DCIM solution and services in data centers. It serves its clients throughout the nation.</t>
  </si>
  <si>
    <t>Optimum Path, Inc. is a global leader in the development of software for advanced visualization and planning of IT physical and logical infrastructure for cloud-based applications and services. The company specializes in DCIM, Monitoring and Asset Management Software, Infrastructure Management Software, and Cloud, Co-lo, and Data Center Infrastructure.</t>
  </si>
  <si>
    <t>Crypto APIs is a trusted API provider for crypto &amp; blockchain applications. It provides live and historical data for both the Crypto market and Blockchain protocols.</t>
  </si>
  <si>
    <t>WestClinTech, LLC doing business as XLeratorDB is a software company. It provides XLeratorDB / financial, XLeratorDB / financial-options, XLeratorDB / statistics, XLeratorDB / math, XLeratorDB / engineering, XLeratorDB / strings, XLeratorDB / windowing, XLeratorDB full suite, XLeratorDB developer, XLeratorDB subscription,  and XLeratorDLL / financial. The company offers its services online and within the area.</t>
  </si>
  <si>
    <t>Nous Infosystems Pvt., Ltd. is an IT services and IT consulting company. It specializes in business units that offer verification and validation services and remote infrastructure managed services. It includes digital transformation, application development and maintenance, enterprise application integration, product engineering, business intelligence, testing, and infrastructure management services. The company serves customers globally.</t>
  </si>
  <si>
    <t>Cloudstore, Ltd. doing business as Get Console focuses on building the best terminal apps and portable RS232 serial adaptors for iPad, iPhone, and Android. The company's current apps include Get Console and RapidSSH on iOS and SerialBot on Android. The company has also been commissioned to make other mobile apps supporting RS232 serial ports such as Siemens Sitrans Connection, Cisco's Plug and Play, and Satcom Integration's Get Satcom.</t>
  </si>
  <si>
    <t>Baltic International Group OU doing business as Paytomat is a blockchain-based payment processing system created to help merchants, consumers and crypto core teams to find each other and create real-life traction for cryptocurrencies as an emerging method of everyday payments. It is built as a decentralized autonomous organization and decentralized franchise, it features two unique loyalty programs based on the PTM coin, incentivizing merchants to accept payments in crypto, and PTX token, incentivizing end customers to pay with crypto.</t>
  </si>
  <si>
    <t>Hyperping operates an Uptime monitoring for websites and APIs, public status pages, and instantly receiving alerts by emails, Slack, and SMS. It is best for SMBs, startups, web agencies, and all businesses that need to monitor sites, and APIs and deliver a status page to inform customers.</t>
  </si>
  <si>
    <t>Jamf Holding Corp. is a software company. It is a Standard in Apple Enterprise Management and develops mobile device management (MDM) solutions for Macs, iPods, iPhone, and apple televisions. The company offers jamf pro, an apple enterprise mobility management (EMM) solution for information technology professionals providing deployment, device management, app management, inventory, self-service, and security services and jamf now. It offers its products and services to consumers and businesses globally.</t>
  </si>
  <si>
    <t>IT-Conductor, Inc. is an IT and SAP Service Management solution in the Cloud providing End-User Experience Monitoring, App and Infrastructure Monitoring, Impact Analysis, Root Cause Analysis, Notification, and IT Process Automation. The company offers a SaaS Automation platform for REMOTE SAP Monitoring, Performance Management, and IT Operations. It enables organizations to stop guessing and start managing IT-Conductor digitize and automate IT operations much like Salesforce.com automates sales processes, by providing a cloud-based platform to monitor, manage, automate, and optimize applications and services.</t>
  </si>
  <si>
    <t>NamLabs Technologies Pvt., Ltd. doing business as Atatus helps companies to build and deliver the best possible web experience to customers. Its platform provides actionable, real-time insights to diagnose, and fix web and backend apps.</t>
  </si>
  <si>
    <t>SETL Development, Ltd. is a financial-grade blockchain technology platform for settlement and payments. The company's OpenBSD platform provides the tools to maintain a membership which in turn allows the interaction between owners and issuers, comprises built-in payments, liquidity, repos, and collateral functions, and enables to handling of various individual transactions daily providing a unified approach to ownership and payments. It serves clients across the country.</t>
  </si>
  <si>
    <t>Micfo, LLC operates as an infrastructure as service provider. The company offers a platform that provides cloud hosting, server-based facilities, and networking solutions for gaming, cybersecurity, and the Internet of things applications. It serves clients worldwide.</t>
  </si>
  <si>
    <t>Centreon SAS is a provider of business-aware IT monitoring for always-on operations and performance excellence. The company's holistic, AIOps-ready platform is designed for today's complex, distributed hybrid cloud infrastructures. Its platform is used by enterprise customers around the world to eliminate costly downtime and align IT operations with business. The business serves Software Development globally.</t>
  </si>
  <si>
    <t>Entity Relationship Diagrams Plus (ERDPlus) is a database modeling tool. It is creating entity relationship diagrams, relational schemas, star schemas, and SQL DDL statements.</t>
  </si>
  <si>
    <t>Coview GmbH has been developing customer service tools. The company offers web screen sharing, recording, remote debugging, and browser health checks for its support team with no installation required.</t>
  </si>
  <si>
    <t>eZCom Software, Inc. is a software and service company that provides Software-as-a-Service business-to-business integration solutions for small and mid-sized distributors in retail supply chains. It offers Lingo, a Web-based electronic data interchange (EDI) interpreter that allows users to manage and support multiple e-commerce and EDI standards from a single application as well as seamlessly integrate with back-office programs.</t>
  </si>
  <si>
    <t>SFOX, Inc. is a cryptocurrency prime dealer for traders and institutional investors. The company serves institutional investors, providing the liquidity, security, and infrastructure needed to unlock the full potential of digital assets. It builts entirely in-house with proprietary technology, sFOXs seamless and secure infrastructure makes it easier to trade digital assets, realize price savings, and achieve efficiencies, ushering in a new era of possibilities in crypto.</t>
  </si>
  <si>
    <t>CloudSigma AG is an infrastructure-as-a-service platform intended to provide cloud servers and hosting services. The company is a cloud IaaS provider which offers advanced hybrid hosting services that allow customers to provision processing, storage, and network resources and deploy. It operates systems and applications with administrative access, enabling users to build and deploy scalable microservices quickly and effortlessly.</t>
  </si>
  <si>
    <t>Stratodesk Corp. is an OS software company. The company offers NoTouch OS, NoTouch Center, NoTouch LTS, NoTouch Cloud, AVD and Windows 365, Citrix, VMware, Remote and Hybrid Work, BYOD, DaaS, Point Of Sales (POS), View More, Certified Thin Clients, PC Repurposing, Raspberry Pi, and Endpoint Security. It offers its services to retail, healthcare, government and military, education, financial and legal services, manufacturing, enterprises, and small and medium businesses.</t>
  </si>
  <si>
    <t>Thru, Inc. is a software, software development, and engineering software company. It offers enterprise file-sharing and collaboration solutions to help organizations exchange large files and content securely. The company serves a variety of industries including software, financial services, architecture and manufacturing.</t>
  </si>
  <si>
    <t>ClockworkMod, LLC is a software company that develops various software products for Android smartphones and tablets. It is an Android app publisher with multiple top paid applications on Google Play.</t>
  </si>
  <si>
    <t>Sama Impact Solutions, Inc. is a computer solutions company. It provides a broad range of data, tagging, research, and online content services. The company provides living wages to poor women and youth via project-specific training, on-site, and virtually.  It serves clients locally.</t>
  </si>
  <si>
    <t>Mycelium Holding, Ltd. is a Financial Services company. It specializes in Blockchain, Cryptocurrency, Financial Services, and FinTech. The company serves its services to consumers and businesses throughout the United Kingdom.</t>
  </si>
  <si>
    <t>AppPerfect Corp. is a software development company that develops, markets and supports a comprehensive set of testing and monitoring products. The company's software products are designed to help Web application and Java developers and testers improve the quality, reliability, availability, scalability, and performance of its Web applications. Its products are used to analyze, test, tune and monitor Web or Windows applications.</t>
  </si>
  <si>
    <t>ITGix, Ltd. is a startup IT company. It specializes in the field of IT infrastructure and offers services such as containerization, monitoring, and building CI or CD- continuous integration and deployment. It focuses on automation, cloud migration, consulting and project services, and support and managed services. It serves businesses and organizations sectors.</t>
  </si>
  <si>
    <t>ActivePrime, Inc. is a CRM data quality solution. The company offers search which uses applied artificial intelligence to find difficult spellings and international nicknames; CleanEnter which checks for duplicates before a new record is created in the CRM; CleanCRM which standardizes, verifies, and consolidates duplicate customer records; CleanMove cleanses, dedupes, and prepares data for massive imports; and CleanVerify to verify and augment CRM data. It offers professional services for complex data issues.</t>
  </si>
  <si>
    <t>Relevance Lab Pvt., Ltd. is a specialized IT services company with reusable technology assets in the DevOps, Cloud, Automation, Digital, Service Delivery, and Agile Analytics domains. It helps global organizations achieve frictionless business by transforming Infrastructure, Applications, and Data to provide business scale, and operational efficiency and deliver superior customer experience.</t>
  </si>
  <si>
    <t>Wedoit, LLC doing business as Invoke.cloud is a software development, implementation, and computing infrastructure experience. The company offers to invoke a lightweight IaaS platform that reduces cloud hosting costs by more than 50%.</t>
  </si>
  <si>
    <t>TickSmith Corp. is a developer of a financial data management platform designed to combine cutting-edge technology and deep knowledge in capital markets to reach summits of innovation. The company helps to manage historical and quote data, news, and events and also has powerful processing, analytics, transformation, and normalization, enabling trading and risk groups, regulators, exchanges, and data vendors to centralize and distribute data, manage risk and discover and analyze strategies.</t>
  </si>
  <si>
    <t>Trunao, LLC is a rapid online database with no programming. It can also import excel to build a Web database within minutes. The company's newly built database is mobile and tablet friendly.</t>
  </si>
  <si>
    <t>PowerPlug, Ltd. is a computer software company. It develops software solutions for managing and reducing PC network power consumption. It also offers organizations green IT solutions for PC power management, enabling savings of up to 60% on PC network energy costs. The company serves its clients across the country.</t>
  </si>
  <si>
    <t>SOFTwarfare, LLC is a platform for cybersecurity leaders to standardize on which provides a suite of cloud services enabling the development, execution, and governance of integration flows connecting any combination of on-premises and cloud-based processes within its cybersecurity architecture. It provides customers with the KillerAppz product platform for enterprise security integration.</t>
  </si>
  <si>
    <t>Nimbix, Inc. is a provider of built cloud computing for AI, machine learning, and high-performance computing. The company offers cloud-based computing infrastructure and applications. It serves the energy, life sciences, manufacturing, media, and retail sectors.</t>
  </si>
  <si>
    <t>Global-Z International, Inc. is a database technology company that provides companies with customized sales and marketing database solutions. It also provides software development, research, and customer service.</t>
  </si>
  <si>
    <t>Calibre Analytics Pty., Ltd. is an Internet technology company with a passion for helping people and technology reach its full potential. It helps businesses of all shapes and sizes track and improve web performance under a wide range of real-world conditions.</t>
  </si>
  <si>
    <t>Teck System Soft doing business as MonitorPack provides Cloud Solutions (IaaS or Infrastructure as a Service) Cloud Applications (Platform as a Service) and software on demand (SaaS or Software as a Service), MonitorPack consolidates inventories, generates alerts, and easy reports, administers and automatically monitors servers and workstations Microsoft Windows. It also monitors printers, and services web, routers, and switches. Linux, Unix Aix, and servers are monitorable through the ports used by these technologies (demons).</t>
  </si>
  <si>
    <t>Sapien Technologies, Inc. is a software company. It offers software, training, and publishing solutions to simplify Windows administrative tasks. The company offers its services to customers in California.</t>
  </si>
  <si>
    <t>Minoca Corp. is an information technology service company. It offers software application development. The company serves clients throughout California.</t>
  </si>
  <si>
    <t>Scheer E2E AG, doing business as E2E Bridge, develops and supplies model-based platforms for business-oriented process integration and automation needs. It offers E2E Bridge, an integration platform that allows the transparent interlinking of processes, information, applications, systems, or people. The company provides E2E Bridge components for SaaS, mobile, and Internet of Things (IoT) applications, as well as enterprise application integration and service-oriented architecture.</t>
  </si>
  <si>
    <t>Appen, Ltd. is a data collection company. The company provides human-annotated training datasets for machine learning and artificial intelligence. It offers datasets for different use cases such as language translation, image recognition, smart car, text analytics, and speech recognition. It serves clients worldwide.</t>
  </si>
  <si>
    <t>Valid Network, Ltd. provides a blockchain security platform. It offers the Valid Network Blockchain Security Platform with traditional enterprise systems and generates transparency to achieve true trust internally and federated between organizations.</t>
  </si>
  <si>
    <t>MSRCosmos, LLC is a well-established Enterprise Software development company engaged in offering world-class IT services to clients across the globe. It is managed and run by the veterans of this industry, and works as an IT partner for many national and international companies offering all sorts of services that involve the development of cost-effective solutions in the field of, SAP Services, Big Data Analytics, Hadoop Services, cloud services, mobile application development, web and Custom apps developments, infrastructure management, and software consulting.</t>
  </si>
  <si>
    <t>AutoScalr provides a machine learning powered engine as a service to make the decisions about scaling the AWS cloud application in the most cost-effective manner. The company requires no code changes to the application and can be setup in minutes. It specify a few simple parameters, such as maximum percentage of capacity to allow in Spot, and it do the rest.</t>
  </si>
  <si>
    <t>Vostron, Ltd. is an IP Communications company. It provides a difference and delivers integrated Voice, Data, and Hosting across a fully managed network. It serves Southampton, England, United Kingdom.</t>
  </si>
  <si>
    <t>Qrama N.V. doing business as Tengu provides a software configuration and automation suite that leverages a multitude of well-known big data technologies. The company helps companies become data-driven and increase the efficiency of data profiles. It offers services to small and medium-sized businesses.</t>
  </si>
  <si>
    <t>Trellian Pty., Ltd. is an Internet Technology and Services company. It provides clients with innovative, technology-based solutions that need to save time and improve results. The company serves one of the largest domain portfolio holders in the world.</t>
  </si>
  <si>
    <t>Polaricon AB doing business as Jet Profiler is a Swedish IT company that builds tools for the LAMP stack (Linux, Apache, MySQL, PHP/other). It creates a need for more professional tools to manage and scale the software.</t>
  </si>
  <si>
    <t>Liquit B.V. is a software development company. It offers enterprise-ready workspace management and enterprise catalog solutions. The company serves businesses and consumers across Netherlands.</t>
  </si>
  <si>
    <t>Oetiker Schweiz AG is a mechanical or industrial engineering company. It is a company that is global in clamping and connection solutions. The company designs manufactures, and distributes clamps, rings, and quick connectors as well as assembly solutions. It provides products to its clients and business consumers.</t>
  </si>
  <si>
    <t>Dizzion, Inc. develops and offers cloud-based virtual desktop infrastructure services. It provides security and control, secure endpoint, storage, and application delivery services. The company secures endpoints, storage, application delivery, and enterprise security capabilities to come together to create solutions far beyond virtual desktops.</t>
  </si>
  <si>
    <t>PROME, Inc. is a multinational technology company. It invents, develops, and sells Artificial General Intelligence software. The company's Biologic Intelligence product works for autonomous vehicles in hostile or chaotic environments, industrial equipment for real-time health monitoring and maintenance, hedge funds in search of new alpha generation, and other applications requiring real-time actions in sensory rich environments.</t>
  </si>
  <si>
    <t>Ahlborn Mess-und Regelungstechnik GmbH is a medium-sized, owner-managed, independent family company. It develops and manufactures high-quality measuring technology for research, industry, environmental protection, and building renovation.</t>
  </si>
  <si>
    <t>Boiler Bay, Inc. is a computer software company. It offers products and services such as embedded DBMS, AirConcurrentMap-ordered Java Maps, multi-core, compressing, and consulting. The company provides its products and services to businesses and consumers throughout the area.</t>
  </si>
  <si>
    <t>Event Registry d.o.o. provides a global media monitoring tool that aggregates and analyzes news content for over 30,000 news sources published globally in 15 plus languages. Its product Event Registry is a system for real-time collection, annotation, and analysis of the content published by global news outlets.</t>
  </si>
  <si>
    <t>Remo Software Pvt., Ltd. is a computer software company. It is a software tools provider that focuses on users recovering, erasing, managing, and optimizing data on Windows and Macintosh OS. The company provides software to recover and repair data and files. It provides services to its clients and business users.</t>
  </si>
  <si>
    <t>SmartSoft, Ltd. doing business as SmartFTP is the producer of the popular FTP, SFTP, and SSH client for Windows. It is offering quality support to its customers and constantly improves its software according to customer needs.</t>
  </si>
  <si>
    <t>Aplynk BV is an integration platform company. It offers an intelligent integration platform to connect all business apps, providing a big business solution at a small business price tag. The company serves the Netherlands and India.</t>
  </si>
  <si>
    <t>JenniferSoft, Inc. is a software development company. The company develops technology for system architecture development and performance monitoring, error determination, and system tuning based on Performance Theory. Its expertise is in system performance monitoring and performance problem resolution.</t>
  </si>
  <si>
    <t>Seerene GmbH provides insights and analytics into software, code, and teams. The company offers a solution that analyzes the code generated within a software development project and presents it in a visual way. Its solution helps CIOs and CEOs to see the ROI of software development as well as helps in identifying potential problems and shows the coding history and progress made.</t>
  </si>
  <si>
    <t>Teraki GmbH develops technology that delivers AI and edges processing to meet data analytics demand for new applications in the automotive industry. The company's solution which enables continuously adapting edge analytics models to fit and operate in or with resource- and cost-constrained automotive ECUs and networks, will allow automotive clients to process more data and to detect events using energy-efficient, embedded software in existing chips, to improve vehicle safety, and autonomy at lower operational costs.</t>
  </si>
  <si>
    <t>Crypterium OU offers an integrated banking system that focused on providing a complete vertically integrated service. The company's service encompasses the best ideas from the entire community of the world's best blockchain enthusiasts.</t>
  </si>
  <si>
    <t>AccelOps, Inc. provides a unified network analytics platform via a software virtual appliance for security information and event management (SIEM) and performance, availability, and change monitoring of data center infrastructure from network devices, environmental equipment such as UPS, servers, storage, hypervisors, and applications.</t>
  </si>
  <si>
    <t>Instant Housecall, Inc. is remote support software that let view and control any PC or Mac through firewalls. It provides remote support software to companies large and small around the globe.</t>
  </si>
  <si>
    <t>EDI Werx is an Information Technology &amp; Services company. It provides better tools for Integration, Analytics, Reporting, EDI processing, and more. The company builds custom solutions to help manage data flow. Its services are offered to companies/clients specializing in software/information technology.</t>
  </si>
  <si>
    <t>XEDI, Ltd. is a SaaS provider of secure enterprise EDI solutions that enable to exchange business documents electronically. The company offers a platform that connects customers with suppliers to process orders, invoices, and other transactions. Its platform is used to build streamlined supply chains.</t>
  </si>
  <si>
    <t>Cloudiax AG offers its customers the cloud platform made in Germany. It enables partners and the customers to provide SAP Business One on SQL and HANA, POS solutions (Point-of-Sale), DMS (Document Management System), WMS (Workflow Management System), etc. in the cloud without enormous Investments in IT infrastructure, hardware, and specialized employees.</t>
  </si>
  <si>
    <t>Bdrive, Inc. doing business as NetDrive is the creator of the popular FTP management software. It produces cutting-edge software integrating applications with online services for sharing, accessing, and storing files over a broad range of devices.</t>
  </si>
  <si>
    <t>VikRee Pte., Ltd. is an ecosystem engagement platform. It offers a single, modular SaaS platform for companies to work across organisational boundaries, enabling them to sell with, incentivise and exchange information with its partner ecosystem.</t>
  </si>
  <si>
    <t>HashFlare, LP is the provider of computational power for mining bitcoin, litecoin, ethereum and other cryptocurrencies. It offers cryptocurrency cloud mining services on modern, high-efficiency equipment.</t>
  </si>
  <si>
    <t>Icinga GmbH is an open-source project and lives from the ideas, bug reports, features requests, and patch contributions. The company builds a foundation of the fundamentals course, the clients will learn the advanced monitoring features coming with Icinga 2.</t>
  </si>
  <si>
    <t>Dimension Data Holdings plc provides ICT solutions and services for Fortune 100 and 500 companies in the United Kingdom and internationally. The company offers information technology-as-a-service, such as cloud advisory services, cloud and managed contact center services, cloud infrastructure readiness, cloud services for Microsoft, enterprise mobility-as-a-service, one cloud partner program, and unified services for Cisco. It serves industries such as financial services, manufacturing, media and communications, multinational businesses, and the public sector.</t>
  </si>
  <si>
    <t>BlockSafe Technologies, Inc. is securing the blockchain ecosystem with a suite of patented solutions that protect against an array of cyber vulnerabilities. The company specializes in blockchain, cybersecurity, cryptowallets, crypto exchanges, desktop security, malware protection, and mobile security.</t>
  </si>
  <si>
    <t>Sazah Saman Information Co. aims to produce and supply web-based software with a special focus on organizational portals and electronic service portals. It has been able to implement many successful projects by using new software production standards and methods and with the support of a technical team consisting of experienced specialists and senior IT experts.</t>
  </si>
  <si>
    <t>Cyclone Technology, Ltd. doing business as Netprefect is an information technology &amp; services company. It is a system and network management software and appliance for enterprise and managed service providers. The company operates throughout the United Kingdom.</t>
  </si>
  <si>
    <t>Ariadne Software, Ltd. doing business as CoolSpools is a worldwide provider of software solutions for the IBM I platform. The company supplies, develop, and support its family of products.</t>
  </si>
  <si>
    <t>Stratus Business Services, LLP is a business solutions company in the staffing and recruiting industry. It leverages an internal database as well as traditional job boards and cutting-edge social media recruitment to fulfill time-critical manpower requirements.</t>
  </si>
  <si>
    <t>Sandvine Corp. is a telecommunication company. It provides network automation services to automate networks based on network analytics and machine learning. The company's services include subscriber behavioral analytics, network traffic monitoring software, and closed-loop automation services, enabling operators and vendors to monitor, manage, and monetize network traffic. It provides its services to customers in Waterloo, Plano,  Malmö, Varberg,  Bengaluru, Tokyo, Kuala Lumpur, and Dubai Media City.</t>
  </si>
  <si>
    <t>Triangle Solutions B.V. doing business as Fryqua is a cybersecurity company specializing in security monitoring and data protection. It offers data protection, cloud monitoring, and infrastructure monitoring products. The company offers its products to organizations of all sizes across the Netherlands.</t>
  </si>
  <si>
    <t>iland Internet Solutions Corp. provides enterprise cloud infrastructure and hosting solutions. The company offers advanced cloud security and compliance, enterprise and private cloud, Disaster Recovery as a Service, cloud backup with Veeam, colocation, and hybrid cloud services, as well as cloud services for healthcare customers. It provides technical services, such as cloud management; embedded features, such as VM scalability, supported OS and databases, and backup; cloud storage options; and cloud networking services.</t>
  </si>
  <si>
    <t>Virinco AS is a supplier of Automated Test Equipment. The company offers services like Product Development, Monitoring and Control, Data and Cloud, Embedded Systems, and Automated Tests. It serves international high-tech customers.</t>
  </si>
  <si>
    <t>Quotium Technologies S.A. is a specialist in the development of innovative software solutions to guarantee the security and functionality of business-critical applications throughout its lifecycle. It considers that business applications are an important company asset.</t>
  </si>
  <si>
    <t>Avi Networks, Inc. is a cloud application services platform that develops software-defined data centers. The company offers a software-based application delivery solution with integrated analytics for on-premise and cloud-based applications. It enables public-cloud-like simplicity and flexibility for application services such as load balancing, application analytics, and security in any data center or cloud.</t>
  </si>
  <si>
    <t>KoineArth Pte., Ltd. is a stealth mode startup working at the intersection of blockchains, machine learning, and mechanism design. It specializes in  Blockchain, Machine Learning, and Product Design.</t>
  </si>
  <si>
    <t>Global eTrade Services Asia Pte., Ltd. (GeTS) is an operator of global trade connectivity. The company offers a wide range of products and services such as a global supply chain platform, trade report, trade compliance, cross-border data exchange, blockchain solution, and more. It serves customers in Singapore and internationally.</t>
  </si>
  <si>
    <t>Scality, Inc. provides software-defined storage solutions for active archives, content distribution, web and cloud services, distributed computing, and enterprise clouds. The company offers RING, software-based storage that is built to scale to petabytes with performance, scaling, and protection mechanisms, enables users businesses to grow without limitations and extra overhead, works across user applications, and protects its data; and Scality Halo Cloud Monitor, a turnkey 24/7 monitoring solution for the its RING object storage platform and S3-focused products.</t>
  </si>
  <si>
    <t>Achain is a public blockchain platform that enables developers of all levels to issue tokens, create smart contracts, build decentralized applications and blockchain systems. The company's platform is simple, efficient, and secure blockchain. It is also committed to building a global blockchain network that facilitates information exchange, and value transaction.</t>
  </si>
  <si>
    <t>DXchange, Inc. develops a cloud-native hybrid integration platform that provides business agility to enterprises by connecting applications, data, and devices both on-premises and in the cloud. It enables users to connect and collaborate with the application anywhere.</t>
  </si>
  <si>
    <t>FinDock BV is a Salesforce Native AppExchange app that unlocks payments on the Salesforce Customer 360 Platform. It provides software solutions for processing and request generation in online payments together with CRM and salesforce. It offers that as payment methods and channel preferences diversify, organizations need to be agile to meet customer demands now and in the future.</t>
  </si>
  <si>
    <t>Lumina Technologies, Inc. operates as a tech-forward digital assets prime dealer and financial platform. The company led the development of enterprise financial products like Addepar and Zenefits Payroll, in addition to specialized systems at high-frequency trading firms.</t>
  </si>
  <si>
    <t>Numato Systems Pvt., Ltd. doing business as Numato Lab is a market in cutting-edge technology implementation for OEMs, Academic institutions, and individual users alike. Its primary areas of focus are FPGA-based systems/Accelerated Computing and Automation/Data Acquisition Systems. The company provides products and services to customers all over the world.</t>
  </si>
  <si>
    <t>Stambia SAS is a customer-centric software company that provides an agile and flexible data integration solution. It accelerates the digital transformation of varying sizes and types of organizations and significantly reduces the costs related to all types of data integration projects (ETL, EAI, Streaming, API, Data Hub).</t>
  </si>
  <si>
    <t>CodeMettle, LLC is a computer software company. It specializes in developing a platform that provides picture, multi-echelon netops, nodal management, mission management business process automation, and operational convergence. It offers its services to businesses.</t>
  </si>
  <si>
    <t>Ralleo Pty., Ltd. is an enterprise change management and business transformation software built using the latest technology and industry know-how. It develop great software that helps people better understand and manage change in the organisation.</t>
  </si>
  <si>
    <t>Hissen IT offers individual IT software development and IT consulting services. It provides personal contact for all matters and on any level. The company develops tailor-made/custom-made software solutions and provides consultancy in IT security.</t>
  </si>
  <si>
    <t>i-4business EMEA, Ltd. is a database management company. It delivers B2B, sales, and marketing intelligence for technology vendors. It serves customers in Europe.</t>
  </si>
  <si>
    <t>Hosted FTP, Inc. is an information technology and services company. It offers reliable file transfer services, FTP, FTPS, and SFTP solutions, and cloud-based storage solutions. The company serves businesses and organizations in need of secure and reliable file transfer services, cloud-based storage solutions, and FTP, FTPS, and SFTP solutions.</t>
  </si>
  <si>
    <t>Breadwinner AG (BRD) is a computer software company. It offers a platform that delivers crypto purchasing, commercial registration, credit rating information, management, figures, contact and news, trading, and merchant services. The company serves clients worldwide.</t>
  </si>
  <si>
    <t>CtrlS Datacenters, Ltd. is an IT services and IT consulting company. It provides a complete suite of offerings from platform-level services which include data center infrastructure, storage, backup, hardware to OS layers, network, and security layers. The company provides its services to clients across India and Asia.</t>
  </si>
  <si>
    <t>CIB software GmbH produces output and document management applications for credit institutions, insurance companies, public administrations, industries, software houses and service providers. It is also a manufacturer of standard applications for Document Lifecycle Management and as an innovative partner in Information Technology consulting.</t>
  </si>
  <si>
    <t>Vendita Technology Group, LLC provides information technology services. The company offers Oracle products, data management, converged solutions, application software, regulatory compliance, and information project services.</t>
  </si>
  <si>
    <t>Creanord, Ltd. provides mobile backhaul, carrier ethernet access, performance management, and service level management portal solutions for carriers and service providers in Finland and internationally. The company offers managed ethernet access solution, which comprises ethernet access hardware, carrier-grade echo-vault service, and SLA delivery software.</t>
  </si>
  <si>
    <t>NXLog, Ltd. is a computer and network security company. It develops a log collection tool by structuring all the data to forward it to any SIEM and log analytical solution in a unified format. The company serves companies around the world.</t>
  </si>
  <si>
    <t>Dataedo Sp. z o.o. is a firm that operates in the software development industry. It offers SQL Server and Oracle database design, development &amp; maintenance. It provides its services across the country.</t>
  </si>
  <si>
    <t>NuoDB, Inc. develops a relational database solution for cloud-enabled global applications. Its database provides a memory-centric architecture to make optimizations around storage, redundancy, replication, and more without worrying about disk I/O, allows users to maintain ACID consistency and transactional integrity in a single logical database distributed across multiple data centers and around the world; and provides features, such as on-demand scaling and redundancy, availability, policy-driven administration, automation, flexible schema, stored procedures, and multiple language drivers.</t>
  </si>
  <si>
    <t>Shift Forex, LLC doing business as Shift Markets is a crypto-as-a-service solutions provider that specializes in unique enterprise solutions for small to large businesses to commercialize digital assets. It offers a range of technological and service-based products for businesses operating within the crypto and forex markets. The company provides cryptocurrency exchanges, brokerage technology, liquidity, risk management, compliance, and marketing services.</t>
  </si>
  <si>
    <t>Docusnap GmbH is an all-in-one solution for professional IT documentation. Its software automates the time-consuming inventory and analysis of the IT environment - from the hardware to the software to the configuration of the network.</t>
  </si>
  <si>
    <t>Indigo DQM is a professional data management and reporting system that features advanced query, processing, and reporting capabilities. Its software empowers data with a significant range of expert capabilities included in an all-in-one solution all data requirements are satisfied with this powerful software system.</t>
  </si>
  <si>
    <t>Castor SAS is a collaborative, automated data discovery and catalog tool. It offers to redesign how data people collaborate, and also provides a single source of truth to reference and document all the knowledge related to data within the company.</t>
  </si>
  <si>
    <t>sfApex, LLC is a Salesforce Applications Development shop. The company improves the quality of Salesforce development by providing reliable and selective data to development environments. It offers salesforce, data migration, software development, metadata migration, app exchange, data copy, data backup, data restore, data sets, metadata backup, metadata restore, org migrations, salesforce deployments, development life cycles, release management, data masking.</t>
  </si>
  <si>
    <t>GNET Integration Services, LLC doing business as Ryvit develops and operates an integration platform for the flow of data between the popular on-premise and SaaS (software as a service) applications used in the construction industry. The company solutions include accounting, project management, plan management, field analytics, time management, mobile forms, compliance, expense management, equipment management, and document management.</t>
  </si>
  <si>
    <t>Bloq, Inc. is a company that designs and develops software solutions. It provides an end-to-end platform that enables enterprises to derive real-time business intelligence and risk assessment from blockchains and decentralized applications.</t>
  </si>
  <si>
    <t>Paragon Application Systems, Inc. provides software testing solutions for testing electronic payment systems. It offers ATMulator Plus, a Windows-based graphical development and testing tool for ATM simulation, configuration, and testing purposes; ConfigBuilder, which enables to create, testing, and maintaining of ATM configuration files, as well as to create or load files that control displays of the banking customers see at ATMs; and FASTest for ATMs that enable to conduct automated ATM testing. The company specializes in Computer and Software.</t>
  </si>
  <si>
    <t>CrushFTP, LLC is a software development company. It offers a file transfer server that provides enterprise tools &amp; automation, remote sync &amp; replication, plugins, web interface, monitoring, CrushFTP drive, secure protocols, dashboard, ad-hoc sharing, events, custom web form, and thumbnail previews. The company provides its services to companies, businesses, and clients in the area.</t>
  </si>
  <si>
    <t>Monsta, Ltd. provides quick and convenient access to server files from any browser. It offers to manage the website through the browser, edit code, upload and download files, and copy/move/delete files and folders all without installing any desktop software.</t>
  </si>
  <si>
    <t>360Science, Inc. is a software technology company singularly focused on the Data Science behind the 360-degree view of the customer. It Connects Customer Data Quality everywhere - and in meaningful ways.</t>
  </si>
  <si>
    <t>TurboMonitor S.L. provides website and server monitoring services. It offers notification and reporting services. The company's services comprise performance monitoring, server load, Website traffic, and Internet services outage detection services, as well as uptime and downtime reports.</t>
  </si>
  <si>
    <t>Visualware, Inc. is a private network application and performance management assessment company. It provides hardware, software, and cloud solutions, and test and measurement solutions to the Internet of Things (IoT). It serves customers within the area.</t>
  </si>
  <si>
    <t>WinPure, Ltd. is a provider of list and data cleansing software solutions that are powerful, simple to use, affordable and most importantly can be used by anyone rather than just IT specialists. Its software will ensure marketing lists and databases are clean, correct, and duplicate free.</t>
  </si>
  <si>
    <t>Plixer, LLC is a provider of a network traffic analytics system intended to support fast and efficient incident responses. The company offers an incident response system, behavior monitoring, cloud service monitoring, network analysis, security analysis, and distributed data collection, enabling its users to have actionable data for the detection of a network, security events all the way to root-cause analysis, and mitigation and help to quickly return to normal and minimize business disruption.</t>
  </si>
  <si>
    <t>Encomium Data International, Inc. provides services to businesses implementing or growing its electronic data interchange processes. The company's EDI translator and integrated mapping software offer flexible functionality while being affordable enough for smaller businesses to bring its EDI process in-house.</t>
  </si>
  <si>
    <t>Bitrated, Ltd. provides fraud prevention and consumer protection mechanisms for Bitcoin and other cryptocurrencies, based on the unique identity &amp; reputation management system and by utilizing Blockchain technology to allow for payment reversibility and smart arbitration contracts. It ensures the credibility of Bitcoin and other cryptocurrencies through its identity and reputation management system. It serves clients nationwide.</t>
  </si>
  <si>
    <t>Phyllo, Inc. is a data gateway to access creator data directly from the source platforms. The company builds the underlying infrastructure that connects with every creator platform, maintains a live data feed to the systems platforms use to manage creators' data, and provides a normalized data set so that businesses can make use of creators' data in a way that is simple yet impactful.</t>
  </si>
  <si>
    <t>Woodstone BVBA is an IT industry. It specializes in the development and provision of IT products and services and offers custom programming to meet specific requirements. The company provides its services to its clients in the IT sector.</t>
  </si>
  <si>
    <t>Zen Protocol Development, Ltd. develops a platform that enables people to secure its assets, without needing trusted custodians. The company provides SDK, which develops smart contracts, digital assets, and applications to deploy on the zen network; API, includes a query and interact with the zen network; ZEN JS, which connect web apps to the zen Network using Javascript.</t>
  </si>
  <si>
    <t>CodeWeavers, Inc. is the worldwide leader in Wine development. The company is the developer of technology that ports Windows software to Linux and offers consulting, evaluating, training, development and support services. It specializes in two areas of business:  Windows compatibility for Mac and Linux and porting Windows programs to work like native Mac and Linux software.</t>
  </si>
  <si>
    <t>Dokkio, Inc. is an information technology company. It offers a way to organize, find, and understand online files. It helps in content management. The company operates in the computer software development business and industry within the business services sector.</t>
  </si>
  <si>
    <t>BitLaunch provides anonymous cloud VPS hosting from DigitalOcean, Vultr, and Linode, and on its own hardware, payable with Bitcoin and 10+ other cryptocurrencies. It buys cloud servers with Bitcoin. It operates in the Software Development Industry.</t>
  </si>
  <si>
    <t>Cudo Ventures, Ltd. is a developer of a blockchain technology platform designed to provide cloud computing services. The company's software links hardware owners with spare capacity, to organizations that require compute power in order to complete workloads such as video rendering, machine learning deployment, and seismic imaging. It offers its services to businesses and individuals in England, and the United Kingdom.</t>
  </si>
  <si>
    <t>The Quantum Resistant Ledger (QRL) is a first-of-its-kind, future-proof post-quantum value store and decentralized communication layer which tackles the threat quantum computing will pose to cryptocurrencies. Its ledger is high security, resilient, and long-term stability blockchain option for individuals, organizations, and institutions engaged in transparent peer-peer transactions.</t>
  </si>
  <si>
    <t>Netgear, Inc. is an American computer networking company. It designs, develops, and markets networking products for home users and small businesses, and offers products that let users share Net access, peripherals, files, digital multimedia content, and applications for personal computers and other Net-enabled devices. The company serves clients worldwide.</t>
  </si>
  <si>
    <t>Core Technology Services, Inc. is a managed and hosting services firm. It provides web hosting, IT infrastructure, and cloud services for businesses. The company offers its services to businesses and consumers globally.</t>
  </si>
  <si>
    <t>Metallicus, Inc. doing business as Metal Pay is a financial services company. It develops blockchain-based payments and rewards wallets for digital assets. The company serves clients within the area.</t>
  </si>
  <si>
    <t>Synthetix provides cryptocurrency management services intended to provide proper distribution of monetary system and stablecoin. Its platform allows anyone to gain exposure to forex, cryptocurrencies, commodities, and soon stocks, indices, and leveraged trading. It enables the creation of on-chain synthetic assets, including dollars pegged to fiat currencies, metals, and indices.</t>
  </si>
  <si>
    <t>vesoft, Inc. is a big data technology company developing the world's leading open-source graph database solution, Nebula Graph. It provides a stable and efficient infrastructure for Internet companies.</t>
  </si>
  <si>
    <t>Tweakomatic, Inc. doing business as Turgs Software is a Software company providing many solutions regarding system database, email recovery, conversion, cloud backup solution etc. It is the most trusted software solution providers for online users.</t>
  </si>
  <si>
    <t>Deep BI, Inc. owns and operates a predictive analytics platform for digital media publishers. It provides an analytical tool based on a proprietary real-time data platform that equips digital media publishers with full knowledge of the audience's response to the content it publishes.</t>
  </si>
  <si>
    <t>Crypto Facilities, Ltd. is a financial services company. It provides FCA-regulated risk management and trading solutions for digital assets such as bitcoin. The company serves clients in the area.</t>
  </si>
  <si>
    <t>Observium, Ltd. is a developer of an auto discovering PHP/MySQL/SNMP-based network monitoring which includes support for a wide range of network hardware and operating systems including Cisco, Linux, FreeBSD, Juniper, Brocade, Foundry, HP, and many more. It provides a navigable interface to the health and performance of the network.</t>
  </si>
  <si>
    <t>Focused E-Commerce, Inc. is a computer company. Its services include EDI for Amazon suppliers, EDI for ERP, complete EDI solutions for Oracle application, EDI for infor, and EDI YOUniversity. The company's products include EDI monitoring tool – etracks, healthcare portal, claims, eligibility, supplier portal, and UCC label app. It offers its services and products to businesses throughout the United States.</t>
  </si>
  <si>
    <t>Virtuozzo International GmbH is a leading hyper-converged infrastructure software provider with the integrated container, virtual machine, and storage solutions. The company developed the first commercially available container technology and today has more than 5 million virtual environments in production.</t>
  </si>
  <si>
    <t>Splice Machine, Inc. is a software company that offers offline and batch analysis and powers intelligent applications for operational workflows. It develops a hybrid data platform designed to unify streaming, analytics, and transactions in a single relational database system. The company offers its services in the area.</t>
  </si>
  <si>
    <t>Forthscale Systems, Ltd. is a scalable infrastructure solutions provider. It provides a full-service range of DevOps, Operations, and IT solutions with a focus on cloud technologies. The company's expertise is scalable designs, software as a service, virtualization, and clouds.</t>
  </si>
  <si>
    <t>Stefanini Consultoria e Assessoria em Informatica S.A. doing business as Stefanini IT Solutions provides information technology (IT) outsourcing services. It offers IT outsourcing services, infrastructure support services, such as IT help desk, desktop management, support, IT monitoring, system management, support for mobile devices and applications, network monitoring, ITIL training, IT asset management, data migration, technology deployments, and clinical trial services.</t>
  </si>
  <si>
    <t>TolaData GmbH is a comprehensive monitoring and evaluation (M and E) software for organizations to create positive impact. The company has a team of passionate development professionals and tech innovators in Berlin and Nairobi serving over 700 organisations around the world, including NGOs, public sector and multilateral agencies, social welfare organisations, international cooperation projects, foundations, social enterprises and others.</t>
  </si>
  <si>
    <t>Data Virtuality GmbH develops software specialized in building database technologies for heterogeneous BI environments. Its software builds data warehouse solutions. The company serves medium-sized businesses, BI consultants, large companies, manufacturers of reporting software, and fast-growth companies.</t>
  </si>
  <si>
    <t>Paraleap Technologies, LLC doing business as CloudMonix is a software company that focuses on providing tools and services for cloud computing technologies. The company offers two software-as-a-service products for IT professionals looking to monitor and manage cloud infrastructures. Its flagship product CloudMonix is designed to provide deep insight, instant notifications, and automatic problem resolution of today's cloud environments.</t>
  </si>
  <si>
    <t>iConnect, Inc. offers Data transport services. The company provides an easy, cost-effective way to exchange electronic documents among trading partners irrespective of data format, technology, or system language. It offers a cost-effective layered solution to meet e-Commerce needs.</t>
  </si>
  <si>
    <t>Infosolve Technologies, Inc. provides the spectrum of businesses access to efficient, industry-leading data solutions in an innovative and simple business model: Zero Based Solutions. The company focuses on solutions that are client driven in every aspect, from inception to results-focusing on client business drivers and the required return on investment.</t>
  </si>
  <si>
    <t>Agility Applications Pty., Ltd. is a specialist provider of application and technology products and services to the capital markets. It provides consulting, business analysis, software development, and cyber resilience services that enable organizations to enhance, streamline and automate its existing work practices with the aim of improving the overall appeal of its core products and enhancing its performance.</t>
  </si>
  <si>
    <t>Grouparoo, Inc. is an open-source framework that helps move data between data warehouse and all of the cloud-based tools. It takes control of the data and destiny with the open-source customer data platform that puts marketers in charge of its progress.</t>
  </si>
  <si>
    <t>Wanos Networks Pty., Ltd. is a computer company. It offers network software that develops network costs and network speeds. The company offers its services to consumers and businesses in its area.</t>
  </si>
  <si>
    <t>Bowe IO, Ltd. doing business as Data Controller for SAS operates in the computer software industry. It is a solution for enhancing the SAS data management experience and bringing it to perfection. It specializes in its software, database software, non-native database management systems, its infrastructure, information technology,</t>
  </si>
  <si>
    <t>Data Transmission System, Inc. (DTS) manufactures Hard Disk Drive (HDD) to manage data. Its areas of expertise include products and solutions in information technology and computer science domain. The Company's products and solutions cover caching techniques, customer relationship management, business intelligence and security solutions domains.</t>
  </si>
  <si>
    <t>Immedion, LLC provides cloud, colocation, and managed services. Its cloud services include enterprise cloud server, flex cloud, private cloud, recovery cloud, and business cloud services. The company's managed services comprise systems management, disaster recovery, backup, managed network security, application hosting, and storage services.</t>
  </si>
  <si>
    <t>Evam Yazılım Danışmanlık A.Ş. is a software development company. It offers customer engagement paradigms, tools, and systems to connect enterprises to customers. The company serves clients globally.</t>
  </si>
  <si>
    <t>Koninklijke KPN N.V. (KPN) is a telecommunication and IT company that provides telecommunications and information and communication technology (ICT) services. It offers fixed and mobile telephony, broadband Internet, and television services to retail consumers, and network-related ICT solutions to business customers, as well as operates an IP-based infrastructure for international wholesale customers.</t>
  </si>
  <si>
    <t>Bleu Empreendimentos Digitais., Ltda. is a cryptocurrency exchange that provides lightning-fast trade execution and industry-leading security practice. The company offers/makes available a wide range of altcoins (digital currency) and pair tradings on the platform while maintaining high security, high speed, and liquidity with fair costs.</t>
  </si>
  <si>
    <t>CloudARK, Inc. makes Kubernetes API extensions enterprise-ready and delivers Kubernetes platforms as Code. The company provides operator aggregation services to enterprises adopting Kubernetes that allow them to get its custom platforms on-base Kubernetes clusters.</t>
  </si>
  <si>
    <t>Business Data Management, Ltd. doing business as B-DATA, is a software company focused on the development of a suite of products and cloud solutions for facilitating integration between applications. Its new cloud platform allows customer to use wizards to create and automate its own integration workflows and digital documents.</t>
  </si>
  <si>
    <t>Raima, Inc. offers embedded databases and solutions for real-time and systems. It provides Raima Database Manager (RDM) Embedded, a cross-platform and small footprint embedded database for resource-constrained environments in aerospace and defense, automotive, business automation, financial, government, industrial automation, medical, and telecommunication markets; and RDM Server, an embeddable database management system for business applications found in network management, office automation, financial services and telecommunication systems.</t>
  </si>
  <si>
    <t>HostBridge Technology, LLC is a software products for integrating existing and emerging technologies within large organizations. It offers products include Web services solution for integrating CICS applications, business logic, and System z data with a distributed resource, such as Web and mobile applications, enterprise applications, service-oriented architectures (SOA), and cloud architectures; HostBridge for zIIP, a HostBridge software, and services running on the zIIP specialty engine.</t>
  </si>
  <si>
    <t>Openfiler, Ltd. provides a simple way to deploy and manage networked storage. It is also a powerful networked storage solution that exports data via a full suite of industry-standard storage networking protocols and lowers deployment and maintenance costs for networked storage without compromising functionality or performance.</t>
  </si>
  <si>
    <t>Xapo Holdings, Ltd. doing business as Xapo Bank, Ltd. is a company that operates in the financial services industry. It develops and delivers online and offline security solutions for Bitcoin, a digital currency. The company also offers Xapo Vault which keeps Bitcoin offline and protects from possible attacks for long-term savings; and Xapo Wallet which gives access to day-to-day purchases.</t>
  </si>
  <si>
    <t>Brightbox Systems, Ltd. is a cloud-hosting service for small businesses. It is driven by a passion to build products and services that it wants to use. Its high performance and highly available network provide each of the Cloud Servers with its own separate network segment, secure from spoofing or eavesdropping.</t>
  </si>
  <si>
    <t>Morpheus Labs, Inc. is a blockchain platform-as-a-service startup. The company provides a comprehensive suite of blockchain services that are designed to support businesses in the growth of businesses.</t>
  </si>
  <si>
    <t>PaymentX Pty., Ltd. is an automated cryptocurrency payroll solution for business. It enables clients to pay the team in one click, send and receive professional invoices, set up regular payment dates - all with minimal effort.</t>
  </si>
  <si>
    <t>BitFreezerPromiseMe, LLC doing business as BitFreezer hardware crypto wallet tailored for crypto assets. Three layers of security combined with physical encryption technology.</t>
  </si>
  <si>
    <t>SnowcatCloud, Inc. is ideal for organizations looking to empower the data teams with high-quality, granular, real-time event-level data to support the business in making data-informed decisions. Its creation makes the easiest, fastest, and most affordable way to run a production-ready Snowplow.</t>
  </si>
  <si>
    <t>Hydrolix, Inc. is an information services company. It develops a query service technology intended to process petabyte-scale time series data. The company provides its services around the globe.</t>
  </si>
  <si>
    <t>Dedupely Software, Inc. operates a platform that finds and merges duplicate CRM. The company's algorithm handles incorrect inputs and covers common mistakes sales made entering data.</t>
  </si>
  <si>
    <t>AKIPS Pty., Ltd. is a scalable, fully featured network monitoring system, available at a commodity price. The company provides unmatched features, scale, and visibility of critical real-time and historical performance metrics and logs from the heart of the data center all the way to the end user. It also provides complete network-monitoring visibility to hundreds of industrial customers worldwide.</t>
  </si>
  <si>
    <t>VoltDB, Inc. provides databases for high-velocity applications. The company offers scalable in-memory database products serving the information technology and communications sectors. It combines in-memory data storage with predictable low-latency and other key capabilities to power BSS/OSS, customer management, and revenue assurance applications that need to act in single-digit milliseconds to drive revenue or prevent revenue loss, without compromising on data accuracy.</t>
  </si>
  <si>
    <t>SimpleSwap, Ltd. provides cryptocurrency exchange. Its service is free from sign-up and has a user-friendly interface that provides an easy exchange process and offers its customers and partners an Affiliate Program with API, referral links, and widgets available.</t>
  </si>
  <si>
    <t>NodeGraph AB operates as a powerful data quality platform for QlikView and Qlik Sense. It visualizes, analyzes, and understands the Qlik environment in an intuitive way, the data lineage behind the Qlik dashboard by displaying Qlik Solution from data source to end-user application.</t>
  </si>
  <si>
    <t>Fetch Softworks, LLC is the developer of fetch, the original mac FTP client. The company develops software programs for computer operating systems. It specializes in file-transferring services and software development.</t>
  </si>
  <si>
    <t>Sonassi, Ltd. is an information technology and services company. It specializes in eCommerce websites, particularly Magento and Oro Commerce sites. The company offers unparalleled, exceptional expert application-level support for store owners, agencies, and consultants alike. It also specializes in hosting only Magento stores longer than any other company nationwide</t>
  </si>
  <si>
    <t>RunCloud Sdn. Bhd. is a modern web server panel for cloud servers such as AWS (Amazon Web Service), Digital Ocean, Google Cloud Platform, Alibaba Cloud, and other cloud provider. The company is a development tool for web developer to simplify the process of configuring, setting up cloud server and deployment of web applications.</t>
  </si>
  <si>
    <t>DataTrans Solutions, Inc. is a software company. It provides B2B solutions designed to communicate business data electronically and EDI solutions customized to fit business needs, including WebEDI, EDI Software, and EDI Hosting. The company provides small and mid-size businesses.</t>
  </si>
  <si>
    <t>Continuent, Ltd. is a Software Development industry. It is a provider of database clustering and replication, enabling enterprises to run business-critical applications on cost-effective open-source software. The company's customers represent many innovative and successful organizations in the world, handling billions of transactions daily across industries.</t>
  </si>
  <si>
    <t>Zap Technology, Ltd. is a software development company. It offers business intelligence solutions, data intelligence solutions, data modeling, data migration, business intelligence for Microsoft Dynamics, self-service bi, data governance, data management, data warehousing, analytics, and business analytics. The company provides its products and services to customers in Hoxton, England, United Kingdom.</t>
  </si>
  <si>
    <t>OpenBazaar Foundation is an open-source project headed up by the company OB1. It is the world's first and only fully decentralized marketplace, which means it connects people directly and securely to each other via a peer-to-peer network rather than through a centralized website like online marketplace giants Alibaba, Amazon, or eBay.</t>
  </si>
  <si>
    <t>Ocyan Cloud, Ltd. develops a Cloud platform that allows FinTech businesses to scale up in the blockchain space, by providing all the required infrastructure at the click of a button. It increases the extent to which FinTech enterprises can easily and reliably integrate with DLT networks in an Agile and Cloud-Native way, by providing the necessary Operations, infrastructure, and analytics services that are required.</t>
  </si>
  <si>
    <t>Currency Com Bel, LLC doing business as Currency.com is a next-generation blockchain technology company, that operates the world's first trading platform for tokenized securities, and allows investors to use its cryptocurrency assets to invest in, and profit from, global financial markets - without the pressure of exchanging its crypto portfolio into fiat money. The company is licensed, authorized, and regulated by the High Technology Park of Belarus under Decree No. 8 'On the Development of a Digital Economy.v</t>
  </si>
  <si>
    <t>Acme, Inc. doing business as Acme Laboratories is a security and investigations company. It offers services such as; available a variety of software, all free, some trivial, some massive. The company offers its services to clients and businesses within the area.</t>
  </si>
  <si>
    <t>ne Digital, Inc. is an IT consulting practice with digital transformation and MSP offerings. The company is cloud implementations for managed infrastructure, BPM, ECM, and Portal workloads. It has evolved for more than a decade into a select group of knowledgeable professionals that serve IT customers in several countries.</t>
  </si>
  <si>
    <t>Chronicled, Inc. is the custodian of the MediLedger Network, an industry-led, blockchain-powered network within the life sciences industry that offers an authenticated platform for buying, selling, and trading collectible sneakers. The company provides a platform for authentic products to be tagged, registered, verified, and traded from a mobile application. It serves customers in the United States.</t>
  </si>
  <si>
    <t>OptInsight B.V. is a digital marketing company. It focuses on building bridges between pharmaceutical companies and healthcare professionals through reliable and relevant communication and information exchange. The company serves its services to customers within the country.</t>
  </si>
  <si>
    <t>Developcoins is a cryptocurrency development company that offers end-to-end cryptocurrency development services using blockchain technology. It offers a  wide range of cryptocurrency development services that include crypto coin development, stablecoin development, and Ethereum token development like utility token development/security token development, cryptocurrency wallet development, smart contract development, smart contract audit, and more.</t>
  </si>
  <si>
    <t>BeyondTrust Corp. is a software company. It provides remote support and management solutions and offers products for password management, endpoint privilege management, privileged remote access, cloud security, compliance, cyber insurance, digital transformation, and endpoint security. The company serves clients worldwide.</t>
  </si>
  <si>
    <t>Aspire Systems (India) Pvt., Ltd. is a technology services firm serving as a trusted technology partner for customers. It offers data and analytics, cloud transformations, cyber security, software engineering, and other services. The company caters to retail, education, banking, insurance, and other industries.</t>
  </si>
  <si>
    <t>IQLECT Software Solutions Pvt., Ltd. doing business as BangDB is a software development company. It offers Data, Real-Time data analytics, data analysis, NOSQL, Analytics, data, Machine Learning, Artificial Intelligence, AI, Continuous Learning, and Enterprise AI Platform services. The company provides its services to clients across the country.</t>
  </si>
  <si>
    <t>LeanServer, LLC builds expert performance and scalability tools for the Microsoft web platform. Its performance technology improves performance and reduces operating costs for some of the largest websites including MySpace.com, Vevo.com, and many others.</t>
  </si>
  <si>
    <t>Pakker.io provide the easiest tools to manage and share data. The company has a true passion for simple and well-designed solutions. It creates managing and sharing data in real-time from everywhere without any programming on any device.</t>
  </si>
  <si>
    <t>KITE Solutions, Inc. is a provider of an enterprise ecosystem management platform. Its customers include Comcast, NBCUniversal, EY, Estee Lauder Companies, Gilead, Mars, TechCrunch, and Visa.</t>
  </si>
  <si>
    <t>Sentbe, Inc. is a financial service company. It specializes in foreign exchange services and money transfer services. The company provides its services internationally.</t>
  </si>
  <si>
    <t>Cognitect, Inc. is a company that operates in the software development industry. It provides an open-source platform and customized solutions to businesses. The company offers Datomic, a cloud-based database of time-based facts supporting queries, and joins with elastic scalability and ACID transactions.</t>
  </si>
  <si>
    <t>Objectivity, Inc. is a software development company. It produces and supports massively scalable and high-performance graph databases, NoSQL, and data management software products, including the new InfiniteGraph. The company serves clients throughout the United States.</t>
  </si>
  <si>
    <t>Uptime.com, LLC is a computer network and security company. It offers a platform for monitoring websites. The company provides its services to global brands and companies.</t>
  </si>
  <si>
    <t>Rakuten Symphony Korea, Inc. doing business as Send Anywhere, develops a file-sharing application for mobile devices. The mobile application allows users to send files across various platforms and connected devices over 3G/4G or Wi-Fi connections. It also provides a Web service that allows users to send files across mobile to PC or vice versa.</t>
  </si>
  <si>
    <t>Argent Labs, Ltd. offers a smart wallet for cryptocurrencies and blockchain applications. The company's app allows users to port the port ID around, a Google or Facebook Login, and solves the UX problem through clever smart contract architecture. It believes that the future of money and the internet should be more open and fair.</t>
  </si>
  <si>
    <t>High Performing Culture, LLC doing business as CultureWise helps companies create, drive, and maintain a high-performing, sustainable culture, with a proven system that's straightforward, practical, and easy to use. The company serves daily high-quality teaching content through the use of a powerful mobile app.</t>
  </si>
  <si>
    <t>Listeq B.V. is a software development company. It provides software for a complete Virtual Desktop Service (Desktop-as-a-Service). The company's software is used both hosted (in the cloud) and on-premise by MSPs, ISVs, educational and other businesses.</t>
  </si>
  <si>
    <t>Secured FTP Hosting, LLC doing business as SmartFile provides a file management platform that connects, analyzes, and audits files on-premises and online for small businesses and Fortune 500 companies. It offers FileHub, an enterprise file management platform that provides on-premises file sharing, FTP, storage consolidation, workflow automation, active monitoring, granular user permissions, and custom API integrations; SmartFile Attach, an application for sending large email attachments.</t>
  </si>
  <si>
    <t>Cloudlytics Technologies is a IT firm that provides real-time visibility into compliance, security analytics and asset monitoring services to SMEs. It offers Cloud Security, Amazon Web Services, Compliance and Governance, Well Architected Review, Microsoft Azure, Continuous Security and Compliance, Threat Detection, Event Analytics, Cloud Asset Inventory, and SaaS.</t>
  </si>
  <si>
    <t>Luno Pty., Ltd. is a global digital currency company with a team of over 40 technology and finance experts, operating across several countries and continents. The company offers Bitcoin, Cryptocurrency, Blockchain, Financial Services, Fintech, Technology, Innovation, Global, Startup, Go Development, Wallet, Exchange, Software Engineering, Ethereum, and Digital Currencies. Its products and services make it safe and easy for people and businesses to store, buy, use, and learn about digital currencies like Bitcoin.</t>
  </si>
  <si>
    <t>Cryptopay, Ltd. is a digital currency firm. It offers crypto-wallets, debit cards, B2B payments, &amp; investments. The firm serves customers in Europe.</t>
  </si>
  <si>
    <t>Quantoz N.V. operates as an application software company. The company offers professional services to explore blockchain technologies such as electronic cash payments, multi-sig wallets and security, compliance, and smart contracts. It serves financial service companies and corporations in the Netherlands.</t>
  </si>
  <si>
    <t>AppSignal B.V. is a real-time APM provider. The company offers amazing insights into errors and performance issues, plus host monitoring and an easy to use custom metrics platform. It offers a 30-day free trial, without a credit card required upfront, and come with unlimited hosts, teams, integrations, and apps.</t>
  </si>
  <si>
    <t>WonderNetwor is a global network solutions company. It specializes in operating a network of servers and leverages it to provide quality network testing solutions. The company offers its services to clients in 260 locations in 90 countries across 6 continents.</t>
  </si>
  <si>
    <t>Concordium AG is a software company that builds the cryptocurrency and blockchain network. It focused on public and permissionless blockchain architecture with an ID Layer at the protocol level. The company serves a range of users and industries worldwide.</t>
  </si>
  <si>
    <t>Lakebed Technology Solutions, Inc. doing business as Lakebed.io combines data from many sources into a central hub (data lake). It offers Data Analysis, Data Warehouses, Data Lakes, Data APIs</t>
  </si>
  <si>
    <t>Stampery, Inc. operates a platform that stamps emails, documents, and files to integrate the proof of existence, integrity, and ownership to customers worldwide. Its platform returns data about the stamped emails, documents, and files, including its authors, filename, hash, date, and transaction ID.</t>
  </si>
  <si>
    <t>Pingometer, LLC is a service that monitors the uptime, downtime, and performance of websites. It provides 24/7 monitoring and checks a customer's site every 1-30 minutes to ensure that it never skips a beat. The company offers HTTP, HTTPS, RUM, DNS, ICMP, IMAP, POP3, SMTP, TCP, UDP, and Transaction monitors.</t>
  </si>
  <si>
    <t>Arpeggio Software, LLC is a provider of secure cloud connectors and security tools for IBM I (and its predecessors AS/400, series, i5, and System i). Its most popular product is ARP-AUTH which provides multi-factor authentication of login access to IBM I. It enables businesses to connect to partners, detect security events and threats and protect the systems and data.</t>
  </si>
  <si>
    <t>Connotate Technologies, Inc. provides a Web data extractor platform for chief content officers, data operations managers, and product managers of information product and service companies. Its platform offers solutions, including competitive and pricing intelligence, news and content aggregation, financial and market research, compliance, and risk management, retail and distribution chain monitoring, sales intelligence, and background checks.</t>
  </si>
  <si>
    <t>Amberdata, Inc. is a blockchain and crypto asset data company. Its platform provides data for research, trading, risk, analytics, reporting, and compliance, it allows to integrate of real-time and historical data and metrics via FIX, REST, WebSockets, and RPC and gains access to reference rates, Indexes, and analytics, providing financial institutions with the infrastructure to enter and participate in digital asset markets. The company serves the blockchain and crypto world.</t>
  </si>
  <si>
    <t>Shipyard, LLC is a cloud-based workflow automation platform that removes complexity and increases the visibility of automation efforts. It allows Data Teams to focus on launching, monitoring, and scaling the business solutions instead of infrastructure.</t>
  </si>
  <si>
    <t>Map Elektronik Ticaret ve Veri Hizmetleri A.S. is an internet company. It is an electronic data interchange service provider and b2b integrator that operates in multiple industries, including automotive and logistics. It also offers different solutions to streamline supply chains, launch new B2B programs, and upgrade existing systems. The company provides its products and services to local and foreign customers globally.</t>
  </si>
  <si>
    <t>Enea AB is a software company for telecommunication and cyber security. It focuses on areas that are cloud-native, 5G-ready products for data management, mobile video traffic optimization, edge virtualization, and traffic intelligence. The company serves data and telecom companies in Sweden, Austria, Croatia, the Czech Republic, France, Germany, India, Japan, Malaysia, Romania, the United Arab Emirates, and the United Kingdom.</t>
  </si>
  <si>
    <t>Exact Solutions, Inc. provides software solutions for SQL performance measurement applications. The company offers a suite of query-level performance monitoring solutions, such as iWatch SQL, a SQL query-level performance monitor; iWatch Enterprise Console, a browser-based access module that provides the management of user's iWatch deployment; archive, a central data repository for iWatch; iWatch Data Mining Utility, a solution for long-term trend analysis and aggregated reporting; Loopback modules, which permit the monitoring of TCP/IP traffic; Tran, a lined utility to fetch data from the iWatch Server Database and export it in flat files in a tab-separated format; and OLE DB Provider, an optional utility to access iWatch data directly from reporting tools.</t>
  </si>
  <si>
    <t>Memcached is a high-performance, distributed memory object caching system that enables its users to speed up dynamic web applications by alleviating database loads. It is an in-memory key-value store for small chunks of arbitrary data (strings, objects) that result from database calls, API calls, or page renderings.</t>
  </si>
  <si>
    <t>UnifyCloud, LLC is a cloud solution provider company. It specializes in migrating customers to the cloud while maintaining security, identity, and access management controls and compliance. The company develops software solutions and provides professional services to help companies advance the adoption of cloud computing. It operates throughout the United States.</t>
  </si>
  <si>
    <t>Lighthouse Blockchain Technology GmbH doing business as USDX Wallet is a blockchain-based payment system without Banks, Borders, or Fees. It is a company made up of entrepreneurs and crypto enthusiasts united that boosts innovation in the digital economy. It has a team consisting of professionals in finance, project management, software development research, design, and marketing.</t>
  </si>
  <si>
    <t>Weaved, Inc. doing business as remot3.it, Inc. provides Networking as a Service solution for manufacturers. The company provides its technology to the market as consumer software applications, embedded within other manufacturers' products, and developer tools. It serves its clients worldwide.</t>
  </si>
  <si>
    <t>Bitaps is a a company of enthusiastic people inspired by Bitcoin, programming and cryptography algorithms. The company developed its own node implementation based on Bitcoin protocol. Its software platform provides many features for discovering blockchain, controlling events in Bitcoin network and big data operations management.</t>
  </si>
  <si>
    <t>Bitmymoney BV is a simple, secure account for Bitcoins. It offers services around Bitcoin; The new online currency.</t>
  </si>
  <si>
    <t>AlphaPoint Corp. provides an exchange technology platform to support digital currencies. It offers Digital Currency Exchange. The company is a full system to run a digital currency exchange and Remarketer, a solution for automatic market-making on an exchange using third-party exchanges.</t>
  </si>
  <si>
    <t>Mobito Technology SRL is a technology startup company that has developed and operates a B2B mobility data exchange management platform. It is focused on fulfilling the external data needs of automotive OEMs, insurers, and mobility operators to enable more dynamic and data-driven processes and services. The company serves clients across the country.</t>
  </si>
  <si>
    <t>Symmetry Corp. provides hosting and cloud services, security administration and project consulting, and technical managed services for SAP customers in the United States and internationally. The company offers managed services that include basis/SAP NetWeaver, security, hosting solutions, cloud hosting solutions, cloud disaster recovery, disaster recovery, and integrated solution for SAP technical operations; and project consulting services, such as SAP technical consulting, implementations, upgrades, migrations, virtualization, disaster recovery, emergency support, performance tuning, and system analysis, as well as SAP BusinessObjects BI solutions portfolio, mobility and database technology.</t>
  </si>
  <si>
    <t>Arch Linux is an independently developed, x86-64 general-purpose GNU/Linux distribution. It provide the latest stable versions of software by following a rolling-release model. It serves its services across United States.</t>
  </si>
  <si>
    <t>Uila, Inc. is a computer and network security company. It provides application-aware infrastructure performance monitoring software. Its application-aware performance monitoring software gives IT x-ray vision into performance across users, applications, and data center infrastructure. The company markets its services to its customers all over the United States.</t>
  </si>
  <si>
    <t>Sand Studio Pte., Ltd. doing business as AirDroid is an efficient, safe, and fast management solution for unattended Android-based devices. It allows customers to access and manage Android phones or tablets from Windows, Mac, or the Web wirelessly for free. The company provides mobile device management and remote access solutions for everyone.</t>
  </si>
  <si>
    <t>Phemex Financial Pte., Ltd. is a cryptocurrency derivatives exchange company. It offers Bitcoin, Ethereum, Ripple, and Chainlink perpetual contracts, with up to 100x leverage. The company built its own Hierarchical Deterministic Cold Wallet System, which assigns an independent deposit address to each user so that all assets are kept in cold wallets.</t>
  </si>
  <si>
    <t>Debilsoft Software Engineering is a software company. It provides an IP logger that serves as a counter and a web analyzer. Its IP logger provides a record and analyzes website visitors completely. The company provides its services to clients in Germany.</t>
  </si>
  <si>
    <t>Systap, LLC doing business as Blazegraph is a software development company that provides an open-source graph database. It offers precision medicine and life science applications. It is provides cyber analytics in commercial and government clients.</t>
  </si>
  <si>
    <t>OpenStack Foundation (OSF) is a software development company that develops software for creating private and public clouds for brands. The foundation offers a cloud operating system that controls large pools of computing, storage, and networking resources throughout a data center.</t>
  </si>
  <si>
    <t>RF Code, Inc. designs and develops RFID-based solutions for tracking and managing assets, inventory, and personnel. It specializes in wire-free environmental and power monitoring, and real-time IT asset tracking solutions that reduce the time and cost of discovering, tracking, and monitoring IT assets.</t>
  </si>
  <si>
    <t>Quobyte, Inc. is a software developer. Its software turns commodity servers into a unified, high-performance, scalable software storage system. The company delivers linear scalability, full fault tolerance, and lights-out operations so that the clients can focus on its business applications and stop worrying about its storage infrastructure.</t>
  </si>
  <si>
    <t>SatoshiPay, Ltd. is a financial services industry that provides a nano payments platform for content publishers. The company enables content providers to monetize digital goods such as an article, images, or videos through its payment platform.</t>
  </si>
  <si>
    <t>MetaHash AG offers network based on the blockchain technology for sharing digital assets and a platform for creating and managing decentralized application and services in real-time. The company is a next-generation network based on the blockchain 2.0 and a platform for decentralized apps and services in real-time. It is an evolution of smart contracts and can be used to decentralize any service.</t>
  </si>
  <si>
    <t>Apiant, Inc. offers Data Integration Software Solutions for Citizen Integrators, Integration Specialists, IT Managers, SaaS Companies, and Enterprises. The company's platform empowers non-developers with no code and developers with low code to build sophisticated directional integrations visually and quickly. It serves customers in the United States.</t>
  </si>
  <si>
    <t>HHD Software, Ltd. is a fast-growing company with a management office in London and development offices around the world. The company offers the highest quality software which helps its customers to solve problems in different application areas.</t>
  </si>
  <si>
    <t>DB Best Technologies, LLC is internationally known for comprehensive data-management services, database development, and migration, as well as the creation of highly successful web and mobile systems. The company's expertise covers all major databases, including MS SQL Server, oracle, sybase, IBM DB2, informix, MySQL, and access.</t>
  </si>
  <si>
    <t>Empress Software, Inc. develops and supports the Empress Embedded Database. It is a development database for scientific and engineering organizations, which manages text and multimedia data in weather forecasting, space exploration, flight simulation, and geographical information systems applications. The company serves federal and state government customers. Its products are used in various fields, including networking and telecom, control and automation, automotive, security, military and defense, and data acquisition and instrumentation.</t>
  </si>
  <si>
    <t>Factom, Inc. is a blockchain innovations company. It offers a backend as a service (BaaS) platform that makes it easy to secure data by publishing encrypted data or a cryptographically unique fingerprint of the data for blockchains as well as provides solutions to preserve, ensure, and validate digital assets, enabling clients and users to secure storage of digital proofs for data provenance and integrity solutions without disclosing private data or requiring trusted intermediaries. The company provides its services to businesses and consumers across the country.</t>
  </si>
  <si>
    <t>Qualcomm Technologies, Inc. is a Wireless company. It designs, manufactures, and markets digital wireless telecommunications products and services. The company serves in the B2B and SaaS space in the semiconductor market segments.</t>
  </si>
  <si>
    <t>Aesir Financial AS doing business as BitMinter functions as a bitcoin pool and as mining software. The company offer an API for software developers to pull data off of Bitminter.</t>
  </si>
  <si>
    <t>Parrot Security OS is a computer and network security company. It provides a secure GNU or linux distribution designed for the cyber-security field. It includes a full portable laboratory for security and digital forensics, and it also includes all the tools needed to develop own software or protect privacy with an array of anonymity and cryptographic tools. It provides its products and services to consumers globally.</t>
  </si>
  <si>
    <t>HFN, Inc. doing business as Nanoheal provides support automation and managed services software for information technology (IT) service providers, MSPs, and other IT-intensive organizations. It also provides automation for detection, diagnosis, and resolution of issues, and works autonomously to provide automated support capabilities even on machines that are disconnected or intermittently connected to the network; and Device Healthcare conceptual architecture for device support.</t>
  </si>
  <si>
    <t>Aidex GmbH is a computer company that focuses on software development. It attaches great importance to good customer relations and excellent support.</t>
  </si>
  <si>
    <t>Crypto Finance AG operates as a financial technology company. The company offers blockchain-related services such as asset management, brokerage, and storage services dealing exclusively with crypto assets. It serves institutional clients and qualified investors who would like to gain exposure to its emerging asset class.</t>
  </si>
  <si>
    <t>DataChemist, Ltd. doing business as TerminusDB makes data meaningful. The company focuses on helping clients make sense of the data and build structured, consistent data stores that support decision-making and business intelligence. It provides a model-driven graph database designed specifically for the web age.</t>
  </si>
  <si>
    <t>biGENIUS AG is a software company. It provides automation and system support. It supports business requirements engineering and modeling, development, testing, deployment, operations, impact analysis, and change management. The company offers its services to clients within the area.</t>
  </si>
  <si>
    <t>GroundWork Open Source, Inc. is a software company that provides an IT monitoring solution. It offers IT infrastructure including physical and virtual systems, servers, networks, storage resources, web servers, application servers, cloud systems, and containers. The company offers its services throughout the country.</t>
  </si>
  <si>
    <t>Rapid Solucions S.L. is an IT services and consulting company. It provides robust and scalable cloud data integration solutions connecting Crm and Erp. The company provides its services to clients globally.</t>
  </si>
  <si>
    <t>Bisq is an open-source, peer-to-peer application that allows users to buy and sell cryptocurrencies in exchange for national currencies. The company enables individuals who do not want to forfeit control or privacy to a central authority to anonymously trade with other users. It serves diverse types of customers.</t>
  </si>
  <si>
    <t>HULFT Pte., Ltd. is a global base for marketing, sales support, and training of products to local customers and partners in ASEAN markets. The company provides a single global platform that helps IT quickly find, secure, organize, transform, and move the right information - automating the entire business processes of data flow, and unlocking value in a sea of information. It offers services and services to clients internationally.</t>
  </si>
  <si>
    <t>Bowimi, Ltd. is an advertising firm. It offers CRM updation, calendar updates, sending invoices, and Slack notifications. The company provides its services to clients in the UK.</t>
  </si>
  <si>
    <t>Franc AI, LLP accelerates the adoption of AI by making it affordable via a Digital Transformation SaaS. It is Built for Startups and SMEs. It is a solution that creates a new tech stack or sits on top of an existing one and provides powerful business insights in a simple and convenient platform.</t>
  </si>
  <si>
    <t>Polymath, Inc. offers a platform that enables the creation, issuance, and trading of financial instruments on the blockchain. The company allows participants to easily launch Securities Tokens, in a regulatory-compliant manner.</t>
  </si>
  <si>
    <t>Inuvika, Inc. helps organizations move workloads to the cloud through application virtualization. The company's platform, OVD Enterprise, delivers virtualized Windows and Linux apps and desktops to any device through public or private clouds. It can be deployed on-premise or through cloud platform providers.</t>
  </si>
  <si>
    <t>Konnektix SARL doing business as CloudDataGenius is a platform that enables business users to build reliable, flexible, and secure cloud database apps in no time, without any technical knowledge. The company's data can also subsequently be stored and managed in one single place, accessible anytime from any device so that all team members can work and collaborate effectively.</t>
  </si>
  <si>
    <t>Elula Group Pty., Ltd. is a company that was founded by a bunch of talented people with years of experience in enterprise, a passion for technology and a belief that it can deliver smarter decision making through the intelligent use of data. The company provides Artificial Intelligence, Machine Learning, and Data Visualisation products and services. The company tools empower leaders to make data-driven decisions, focus its team on the highest value work, and optimize customer retention and conversion, dynamic pricing, and resource optimization.</t>
  </si>
  <si>
    <t>MementoDB, Inc. operates in the Computer Software industry. It is a tool for storing and working with any kind of data on the Android platform. It tracks and organizes anything with a customizable database for Android and Desktop. It can replace dozens of apps and helps organize and increase its efficiency.</t>
  </si>
  <si>
    <t>VelocityDB, Inc. is a computer software company. It offers database systems that are easy to use and leave little footprint. The company offers its services to clients within the area.</t>
  </si>
  <si>
    <t>IT Vortex, LLC is an IT services and consulting company. It provides cloud hosting and IT security services. The company provides its services to clients globally.</t>
  </si>
  <si>
    <t>Koombea, Inc. is a top mobile and web app development firm for startups and businesses. The company provides exceptional cost savings combined with the skills and know-how that come from living and working in the Internet's epicenter. It creates cutting-edge mobile and web apps.</t>
  </si>
  <si>
    <t>BitExchange Systems is a ready-made solution to start the cryptocurrency exchange business instantly. Its consumers satisfied with BitExchange most frequently mention customer support.</t>
  </si>
  <si>
    <t>dBase, LLC is a software development company. It offers business intelligence software products and data management tools. The company provides its services within the area.</t>
  </si>
  <si>
    <t>Lumturio, Inc. is to provide security monitoring for all CMS users. It offers agencies a tool to monitor CMS security, and also its platform monitors its all client's websites, allowing them to update and keep them safe. The company serves clients worldwide.</t>
  </si>
  <si>
    <t>Actyx AG is an information technology services and consulting company. It builds protocols, tools, and services to improve the resilience of technical systems. The company provides its services to companies, businesses, and clients in the area.</t>
  </si>
  <si>
    <t>Lanamark, Inc. offers desktop and data center optimization software for instrumentation, analytics, and transformation designing of physical and virtual IT infrastructure. The company provides IT asset discovery, search, and reporting tools for enterprises.</t>
  </si>
  <si>
    <t>AimBetter, Ltd. is a cloud-based database performance monitoring (DPM) service company. It offers products such as SQL server monitoring, oracle database monitoring, web server monitoring, and remote DBA services. The company provides its products to clients globally.</t>
  </si>
  <si>
    <t>Opsview, Ltd. designs and develops network and application monitoring solutions. The company offers Opsview, a platform that focuses on server and application monitoring, cloud monitoring, and performance management. It provides system designing, application development, information technology consulting, technical support, and on-site and remote training services.</t>
  </si>
  <si>
    <t>Aergo is a Computer Software company. It offers an easier and more proven way to adopt blockchain and transform business while building on existing IT and cloud assets. The company serves the blockchain for the world.</t>
  </si>
  <si>
    <t>Fintechvision, Ltd. doing business as Changelly is a popular cryptocurrency exchange providing the ability to instantly and seamlessly exchange over 160 coins. The company offers its API and a customizable payment widget for any crypto service that wishes to increase its turnover. It provides an ecosystem of products and services that enables customers to have a one-stop-shop experience when engaging with crypto. It serves people around Malta.</t>
  </si>
  <si>
    <t>InaPlex, Inc. is a software company. Its enterprise integration and CRM migration solutions are good, painless, and code-free. The company helps companies needing powerful, solutions for enterprise integration and CRM migration, with specialized observations in lead rotators, marketing automation inclusion, and Microsoft azure tools including power apps, flow, and the common data service. It serves its clients throughout the United States.</t>
  </si>
  <si>
    <t>Arcitecta Pty., Ltd. is a software company. It is a software firm that provides data management, natural light and airflow, and software architecture services. It serves within the area.</t>
  </si>
  <si>
    <t>Zaloni, Inc. is a data management company that provides computer programming services. It offers Bedrock, a data lake management platform that enables users to remove the obstacles associated with building and managing an enterprise data lake, and Mica, a data preparation solution that enables business users to derive business from the data lake without relying on IT for data preparation. It secures data without hindering business creates new revenue streams and offers its services in the USA, Dubai, and India.</t>
  </si>
  <si>
    <t>Ediweb is an IT Services and IT Consulting industry that provides cloud and integration solutions for the supply chain. It also provides a single ecosystem that helps to digitize and synchronize work with data at all stages of the supply chain from procurement and b2b sales to logistics and financial flow management.</t>
  </si>
  <si>
    <t>International Money Express, Inc. doing business as Intermex Wire Transfer, LLC is a money remittance services company. It offers remittance services, which include a suite of ancillary financial processing solutions and payment services; online payment options, pre-paid debit cards, and direct deposit payroll cards. The company serves customers through a distribution network in Puebla, Mexico; and agents and company stores in the United States.</t>
  </si>
  <si>
    <t>MIS Consulting and Services, Inc. doing business as 123 EDI, specializes in electronic data interchange (EDI) for the retail, transportation, automotive, and health-related industries. The company's leading solution, EDI Engine, is a software application oriented toward end-users and extended functionality.</t>
  </si>
  <si>
    <t>Oddity Software, LLC is a software development company. It offers website design and custom application development services, along with a long line of website content services and products. The company provides its products and services to its clients throughout the country.</t>
  </si>
  <si>
    <t>Bluzelle Networks Pte., Ltd. provides information technology services. The company offers payments, asset management, trade finance, identity access and management, application development, data, and smart insurance services.</t>
  </si>
  <si>
    <t>Dimodelo Solutions Pty., Ltd. is a Data Management and Business Intelligence consulting company and the creator of Dimodelo Architect, a Data Warehouse Automation tool for the Microsoft platform. It enables business users to get its information sooner, and IT can respond quickly to changing requirements.</t>
  </si>
  <si>
    <t>Coalesce Creative, LLC doing business as Coalesce Corp. is a Digital Products Workshop, part laboratory, part workshop and wholly obsessed with crafting experiences that excite, challenge and disrupt. It is a full-stack product shop that solves problems for businesses, brands, and brave souls with great ideas. The company has backgrounds range from art to ergonomics, it's approach is often unorthodox and insight always unique.</t>
  </si>
  <si>
    <t>OpenService, Inc. doing business as LogMatrix is an information technology and services company. It offers network and system management solutions that enable customers to meet difficult requirements, adapt quickly to changes in the business, and increase availability. The company offers its services to financial services, retail, healthcare, telecom, digital media and entertainment, the public sector, aerospace, and defense sectors.</t>
  </si>
  <si>
    <t>Nastel Technologies, Inc. provides application performance and transaction management software solutions. The company offers AutoPilot M6 application performance management suite for managing the performance of business transactions and composite applications; AutoPilot WebSphere MQ management that provides end-to-end application process monitoring; AutoPilot on-demand for WebSphere MQ; and AutoPilot M6 TransactionWorks, a business transaction management solution.</t>
  </si>
  <si>
    <t>42Layers Corp. doing business as Osmos, Inc. make cross-company data collaboration a simple, secure, and delightful experience. Powered by real-time data transformations, embeddable uploaders, and intuitive no-code experience for end-users, the company takes the pain out of importing and sharing data with external parties and systems.</t>
  </si>
  <si>
    <t>WinDocks, Inc. addresses the need for data in DevOps. It is a leader in cloud-native database DevOps, recognized by Gartner as a Cool Vendor, and as an innovator by Bloor research in Test Data Management. The company combines SQL Server containers with database cloning for deployment testing of scripts, db migrations, and application updates.</t>
  </si>
  <si>
    <t>Cloudiway SASU provides solutions for efficient data migration and enterprise coexistence. The company is able to help companies and large-scale users of SaaS applications understand and manage cloud migration. It serves clients in France.</t>
  </si>
  <si>
    <t>Business Systems Integrators, Inc. (BSI) is a software firm that focuses on sales, support services, implementation of electronic data interchange, and supply chain automation. The company specializes in blockchain driven EDI, managed cloud, and integration services. It serves clients worldwide.</t>
  </si>
  <si>
    <t>VerifyChain Pty., Ltd. is a computer software company. It has developed a method of verification of user identification for consumers and businesses. The company serves its clients across the country.</t>
  </si>
  <si>
    <t>Imex Systems, Inc. is a computer software company. It develops custom business solutions, websites, and business information and technology systems. The company provides technology and solutions for e-government, smart cities, and digital payments in Canada.</t>
  </si>
  <si>
    <t>TradeSanta Global, Ltd. is a cloud cryptocurrency trading software that let's take advantage of crypto market fluctuations. It fully automates simple strategies well-known to thousands of traders worldwide.</t>
  </si>
  <si>
    <t>FalconStor Software, Inc. is modernizing backup and archival for today's multi-cloud era. It provides a software-only storage networking solution that simplifies storage management. Its IPStor is a storage networking software infrastructure that provides storage services such as virtualization, active-active failover, capacity-on-demand, remote replication, and mirroring.</t>
  </si>
  <si>
    <t>Coinigy, Inc. provider of an online bitcoin trading platform designed to help traders better respond to changing market conditions. The company's platform helps in depositing funds, monitoring balances, placing trades, and analyzing trends on all the major cryptocurrency exchanges through one interface, enabling traders to trade effectively and increase profitability.</t>
  </si>
  <si>
    <t>Local Data Exchange, Inc. doing business as Pandio is the leader in AI orchestration. The company's AI-driven architecture automatically orchestrates data, models, and ML tools. It specializes in AI Orchestration, Event stream processing (ESP), Data Architecture, Machine Learning, Apache Pulsar, Trino, Messaging, Queuing, and Neural Networks.</t>
  </si>
  <si>
    <t>IndieSquare, Inc. provide a platform where talents of individuals flourish and unique ideas and products are rewarded. The company allow developers to register and interact with tokens/assets on the bitcoin and ethereum blockchain via Counterparty and the ERC-20 protocols.</t>
  </si>
  <si>
    <t>OpsCruise is a cloud application performance assurance company. It focuses on production operations (Ops) teams to continuously assure the performance of the applications. It revolutionized the approach to observing cloud applications in California, United States.</t>
  </si>
  <si>
    <t>Scaleway S.A.S is a software development company. It develops cloud solutions, featuring a complete range of products from bare metal to serverless. It serves clients within the area.</t>
  </si>
  <si>
    <t>Ledger Holdings, Inc. doing business as LedgerX, LLC is an institutional trading, and clearing platform awaiting regulatory approval from the U.S. Commodity Futures Trading Commission (CFTC) to trade, and clear options on bitcoin. It develops an institutional derivatives exchange platform for digital currencies.</t>
  </si>
  <si>
    <t>Panoply, Ltd. provides analytics infrastructure solutions. It automates flexible schemas, parsing semi-structured data, nested structures, common data enhancements, revisioned history tables, real-time transformations, columnar storage, server configuration, auto-scaling, backup and recovery, monitoring, performance tuning, query optimization, permissions and users, and customized data tracking.</t>
  </si>
  <si>
    <t>Gibraltar Software, Inc. developed and markets computer network security software. The company offers software that network administrators use to track vulnerabilities in a network.</t>
  </si>
  <si>
    <t>Symbiont.io, Inc. is a financial technology company delivering enterprise blockchain solutions and develops and operates a smart contracts platform for institutional applications of blockchain technology. It offers securities technology that provides institutions with a unified ledger for sharing business logic and market data; Symbiont Assembly, a blockchain platform for building networks to share data; smart contract, a self-executing cryptographic agreement; and Symbiont software development kit, a package for third-party development of symbiont smart contract modules.</t>
  </si>
  <si>
    <t>DSYNC Pty., Ltd. is a company that enables organizations to integrate applications, services, and APIs without coding and simplifies complex mapping challenges. The company provides a high-speed services backbone and enables data connection in near real-time. It serves clients around Minneapolis, Minnesota.</t>
  </si>
  <si>
    <t>MIS Utilities is a niche software maker, specializing in solutions for network monitoring and asset tracking. Its main product is Network Asset Tracker Pro, a comprehensive network inventory solution that enables to scan of all the nodes in the local network with just one click.</t>
  </si>
  <si>
    <t>Sidero Labs, Inc. is a developer of operating system software designed to host Kubernetes clusters. The company's software is managed by a flexible API that eliminates OS management tasks and provides a consistent, secure, and flexible experience, and creates a tool that enables internal bare metal clouds easily and multi-cluster management, providing clients to focus on applications instead of managing the OS. It specializes in Kubernetes, Distributed Systems, Security, and Bare Metal Management.</t>
  </si>
  <si>
    <t>Princeton Digital Group Pte., Ltd. is a data center services company. It offers data center services in the Asia-Pacific region. The company serves clients in Asia including China, Singapore, India, Indonesia, Malaysia, and Japan.</t>
  </si>
  <si>
    <t>FintechX OÜ doing business as Kriptomat is a company that operates in the Financial Services industry. It develops an online platform that enables people globally to quickly, safely, and easily buy, sell, and store digital currencies in the local language and with local support.</t>
  </si>
  <si>
    <t>Lentiq, Inc. is an information technology and services company. It helps businesses of every size from startups to public companies put data at the heart of operations. The company created a multi-cloud, production-scale data lake as a service that provides data teams with the tools, collaboration mechanisms, and freedom needed to innovate. It serves throughout the country.</t>
  </si>
  <si>
    <t>Blockstream Corp., Inc. is a developer of blockchain technology designed to streamline the financial infrastructure. The company's software offers interoperable blockchain technologies and applies innovative uses of cutting-edge cryptography and security engineering, for commercial privacy within blockchain infrastructures, enabling companies and developers to avail products and networks that make financial markets efficient by reducing reliance on trust.</t>
  </si>
  <si>
    <t>ExclamationSoft, Inc. is a global leader in performance monitoring software for websites, servers, and the underlying systems infrastructure that supports. It specializes in developing monitoring software for websites, applications, networks, and servers.</t>
  </si>
  <si>
    <t>Mozart Data, Inc. operates as a computer software company. The company is a one-stop-shop for spinning up a modern data stack. It helps teams collect, organize, and orchestrate data from SaaS tools and databases. It specializes in data stack, SaaS, data visualization, and engineering solutions for companies.</t>
  </si>
  <si>
    <t>Dialogic Corp. is a company that operates in the Telecommunications industry. It is a cloud-optimized solutions provider for real-time communications media, applications, and infrastructure providers. The company serves its services to consumers and businesses across the United States.</t>
  </si>
  <si>
    <t>Coviant Software, LLC is a provider of secure file transfer and OpenPGP software. The company develops managed file transfer software to improve the productivity of file transfer experts. It delivers managed file transfer solutions to improve the productivity of file transfer administrators.</t>
  </si>
  <si>
    <t>Datarade GmbH is an information technology company. It provides products and samples across multiple categories. Its data commerce cloud (DCC) assists businesses in buying and selling data, enabling businesses to list products by tapping into global data. The company offers its services to clients globally.</t>
  </si>
  <si>
    <t>Binary Demand is a marketing, and sales support company. It offers demand generation solutions driven by data science, market intelligence, and Intent. The company provides services to clients throughout the country.</t>
  </si>
  <si>
    <t>SoftBuilder SAS is a software development company that focuses on the creation of database tools. It provides databases, design, development, and maintenance. The company serves customers in France.</t>
  </si>
  <si>
    <t>Brickblock Group B.V. is a software development company. It builds enterprise software to set up, raise, and manage real estate, private equity, and other alternative investment funds. The company provides its services to its B2B clients.</t>
  </si>
  <si>
    <t>CyrusOne, LLC is a real estate investment company that operates as an owner, operator, and developer of enterprise-class, carrier-neutral, and single-tenant data center properties. It offers services including cloud solutions, data centers, connectivity, migration and relocation, colocation solutions, and disaster recovery services. The company serves energy, oil and gas, medical, technology, legal, and call center industries worldwide.</t>
  </si>
  <si>
    <t>Poloniex, Inc. operates as a cryptocurrency exchange platform that offers trading features. The company provides its customers with a secure trading environment as well as advanced charts and data analysis tools. It offers over 100 bitcoin (BTC) markets available for trading. It serves the entire United States.</t>
  </si>
  <si>
    <t>Confirmo, Ltd. doing business as CoinMate is a European Bitcoin exchange that runs on a secure trading platform protected by banking grade security and SSL. It enables buyers in the SEPA area and beyond, to quickly and easily buy, sell and trade bitcoin with low transaction fees and 1-working day identify verification.</t>
  </si>
  <si>
    <t>Plisio, Inc. is a cryptocurrency gateway that allows its business to start accepting crypto payments in a matter of a few minutes. Its platform is designed to offer payment and other related services to individual users and businesses and merchants to accept payments for various goods and services. The company provides its services and supports many digital assets such as Bitcoin, Ethereum, and Ripple.</t>
  </si>
  <si>
    <t>Ogic Informatica, SL dba Adam Ecotech SA is a neutral data center provider firm. It specializes in the data center, colocation, rack space, dedicated cubes, private cages, multiple powers, neutral interconnections in MMR, IaaS, virtual servers, networks, backup services, migration, geo-replicated platforms, public and private environments and hybrids, connectivity, MPLS networks, sd-wan, internet, DDoS mitigation, and cloud connect services.</t>
  </si>
  <si>
    <t>Delman is a big data management and analytics provider. It is providing Indonesian businesses with Indonesian-developed big data solutions, ultimately leading to better outcomes for end-users.</t>
  </si>
  <si>
    <t>HedgeGuard Financial Software SASU is a provider of bank-standard technology for crypto and traditional investment managers. It offers HedgeCube, a fund management software that focuses on order management, position keeping, risk management, compliance, and reporting. It also provides Crypto portfolio management software and middle office services to help launch and grow crypto funds. It works with Crypto-funds, Banks, Hedge Funds, Asset Managers, and Family offices, which allows it to cover all types of requirements in the market.</t>
  </si>
  <si>
    <t>Alaska Communications Systems Group, Inc. (ACS) is a service telecommunications provider. It offers local telephone, wireless, long-distance, and Internet services to businesses and residential customers throughout the state. The company network infrastructure consists of fiber optic cable and numerous switching facilities, and its wireless segment provides wireless voice and data service and products, as well as other value-added services and equipment sales across Alaska.</t>
  </si>
  <si>
    <t>Century Software, Inc. is a company that develops, markets, and supports web-to-host and desktop networking solutions. The company offers terminal emulation and network file sharing products. It markets products under the tinyterm brand name.</t>
  </si>
  <si>
    <t>NMSaaS, Inc. provides an industry-leading, CLOUD-BASED Network Management platform offered as a subscription service to organizations of every size and budget. It differs from other platforms by focusing on infrastructure SNMP, NetFlow, performance, and root-cause analysis.</t>
  </si>
  <si>
    <t>Gnubila France is an IT company that develops value solutions, based on Open Source and Agile methodologies. It provides a portfolio of end-to-end cloud solutions for ISVs and developers that include telecom providers who are interested in creating an ecosystem of Cloud Service Providers leveraging the carrier-grade infrastructure. The company serves clients throughout the country.</t>
  </si>
  <si>
    <t>Binary Brilliant, Inc. is a private database software development service. The company offers fully customizable end-user data management applications.</t>
  </si>
  <si>
    <t>Profisee Group, Inc. provides a solution for the modern era of master data management (MDM). It is not only, the fastest-growing MDM company in the market, but is recognized for its lowest total cost of ownership for enterprise MDM solutions. The company has done this by introducing a pricing model that facilitates any company to deploy its platform without limits on users, records, sources, or domains.</t>
  </si>
  <si>
    <t>Scale Computing, Inc. is an IT infrastructure solution company. The company offers disk-based backup and clustered data storage for virtualization and disaster recovery applications. It serves customers worldwide.</t>
  </si>
  <si>
    <t>Datacenter Luxembourg S.A. is an independent data center internet services provider. The company offers reliable data center infrastructure, international Internet and telecom connectivity, IP Transit, cloud services, managed services, and BGP Management, and provides a unique offering of multi-tier data centers, from Tier 2 to Tier 4, linked to the major Internet backbones.</t>
  </si>
  <si>
    <t>FNT GmbH is a leading provider of integrated software solutions for IT management, data center infrastructure management and telecommunication infrastructure management worldwide. The company's customer base includes with more than 500 customers a wide range of well-known organizations working in various sectors, such as the automotive industry, banks, insurers, chemicals, energy management, airports, clinics, media, industry, telecommunications and IT service providers as well as public institutions.</t>
  </si>
  <si>
    <t>Smart Insight Co., Ltd. is a software development company that develops and sells big-data-analysis software for the corporate market. Its product includes SMART or InSight, search-based application software that enables analysis and utilization of data scattered both inside and outside companies.</t>
  </si>
  <si>
    <t>Traefik Labs SAS develops popular cloud-native application networking software. It helps developers and operations teams of all sizes build, deploy, and run modern microservices applications quickly and easily. The company offers an HTTP reverse proxy and load balancer that supports various backends to manage its configuration automatically and dynamically.</t>
  </si>
  <si>
    <t>Huayun Data Group doing business as Maxta, Inc. is a hyperconvergence software company. It provides Maxta Storage Platform (MxSP), a cloud-based hypervisor agnostic and software-only implementation of enterprise storage solution for virtualized environments providing VM-level storage abstraction and integration into server virtualization management scheme and user interface. The company offers a software-defined, VM-centric storage platform for enterprises. It provides services to its clients and business users globally.</t>
  </si>
  <si>
    <t>BigchainDB GmbH is a blockchain database offering decentralization, immutability, and native assets. The company allows developers and enterprises to deploy blockchain proofs-of-concept, platforms, and applications with a scalable blockchain database. It also supports a wide range of industries and uses cases from identity and intellectual property to supply chains, energy, IoT, and financial ecosystems.</t>
  </si>
  <si>
    <t>Profitap HQ B.V. is a computer networking company. It develops network monitoring solutions, from Network TAPs, Packet Capture Devices, and Network Packet Brokers to Traffic Analyzers. The company provides the ideal solution for traffic capture and network troubleshooting. It serves customers within the area.</t>
  </si>
  <si>
    <t>EtherDelta is a decentralized trading platform for Ether and Ethereum-based tokens. It is particularly notable for its selection of altcoins (from ICOs) which are often listed on its site before it hit other, higher-profile exchanges.</t>
  </si>
  <si>
    <t>KX Systems, Inc. is the fastest, best-informed, real-time decision-making engine in the world. The company's focus is on delivering the best possible performance and flexibility for high-volume, data-intensive analytics, and applications. It is the world leader in high-performance, in-memory computing, streaming analytics, and operational intelligence.</t>
  </si>
  <si>
    <t>Altiscale, Inc. specializes in information technology services. The company offers purpose-built cloud services to run Apache Hadoop dial tone operations. It also provides organizations access to the only cloud purpose-built for Apache Hadoop, as well as the operational expertise needed to execute complex Hadoop projects.</t>
  </si>
  <si>
    <t>Airbitz, Inc. doing business as Edge develops a single-sign-on security platform for blockchain applications. It offers Bitcoin Wallet, a mobile application for privacy, security, and decentralization; and expandable plugin architecture that enables users to buy and sell Bitcoin, discounted gift cards to major retailers, and mobile phone top-ups.</t>
  </si>
  <si>
    <t>OptiTrans Solutions Pvt., Ltd. doing business as Whizz WiFi, Inc. is developing software solutions with respect to the WiFi technologies and hotspot services incorporating embedded systems. It is currently has its proprietary product of a Social WiFi hotspot - Whizz WiFi which is being used by hospitality and retail industry in India.  It offers venue to increase the brand presence on social media.</t>
  </si>
  <si>
    <t>Counterparty is a developer of a financial platform designed to facilitate the functionality of regular Bitcoin transactions. The company creates a secure marketplace directly on the Bitcoin blockchain, extending Bitcoin's functionality from a peer-to-peer payment network into a full-fledged peer-to-peer financial platform. It offers services to clients within the area.</t>
  </si>
  <si>
    <t>DBS-H, Ltd. is an innovative data integration provider that develops solutions for continuous data integration between SQL and NoSQL databases in private, hybrid, or public cloud environments and develops solutions for continuous data integration between SQL and NoSQL databases in private, hybrid, and public cloud environments. The company offers a Database as a Service that makes it easy to set up, operate, and administer Oracle database in a cloud environment; and continuous cloud database integration services. It offers CR8, continuous data integration between legacy relational and new NoSQL databases; and Coreplic-8 Transaction Analyzer that extracts SQL commands from Oracle transactions log file that is produced during the regular database working process to the human-readable text file for future analysis.</t>
  </si>
  <si>
    <t>Interface Computers doing business as Data Loader operate in the computer software industry. It develops data migration and data loading tools for customers around the world - ranging from big enterprises to small businesses. It provides the best-of-the-breed data conversion tools for migrating popular databases and CSV files.</t>
  </si>
  <si>
    <t>PrimaryIO, Inc. is an Information Technology company. It specializes in Storage, Virtualization, Cloud and Networking, and Enterprise Software. The company also serves within its area.</t>
  </si>
  <si>
    <t>DownNotifier is a computer software company. It specializes in website monitoring and provides notification services. It serves the information technology and services industry.</t>
  </si>
  <si>
    <t>Intelligent Analytics Corp. doing business as Anvizent, Inc. developer of an automated data analytics platform designed to unlock the power of ERP Data along with other enterprise data. The company's platform permits customers to be deployed at a substantially low cost without sacrificing scalability using KPIs and real-time dashboards to provide instant insights into performance, enabling clients to integrate data anytime.</t>
  </si>
  <si>
    <t>Proof Suite, Inc. is the maker of the proof suite of products, including the proof dashboard, proof docs, proof sidechain, and proof blockchain API. The company is an open-source blockchain technology company, specializing in smart contracts and financial exchanges. It develops underwriting and prediction markets for cryptocurrencies and tokenized assets, generating revenue through insurance resolution events and the utility in the markets of its fiat-pegged cryptocurrency.</t>
  </si>
  <si>
    <t>Opvizor, Inc. offers software as a service solutions for intelligent data processing and analysis of data center. It provide solutions including management of virtual information and technology infrastructures within heterogeneous data center as well as solutions for the prevention of errors and failures.</t>
  </si>
  <si>
    <t>Bitflyer, Inc. doing business as Bitflyer Co., Ltd. developer of a bitcoin exchange designed to trade digital currencies. The company offers an exchange marketplace that aims to develop and design core systems that make use of blockchain technology for the settlement of a financial transaction, enabling users to buy, sell, and spend bitcoins. It serves customers in Japan and around the world.</t>
  </si>
  <si>
    <t>MachMetrics doing business as Speedy Site is an information technology and services company. It offers a speed optimization service. The company provides its services in Canada.</t>
  </si>
  <si>
    <t>OS-Easy Group Holding, Ltd. is an IT services and IT consulting company. It focuses on private cloud computing products to create cloud campuses for education. The company develops software products for implementing cloud infrastructure solutions in organizations and educational institutions.</t>
  </si>
  <si>
    <t>Geely Financials Denmark A/S doing business as Saxo Bank A/S operates as a trading, investment, and technology company worldwide. The company facilitates online trading and investment platforms for private and institutional clients providing access to markets and a range of asset classes and tradable instruments. It offers a range of assets and products for online trading, including over-the-counter FX, indices, and commodities (CFDs), as well as exchange-traded funds (ETFs), stocks, futures, and options.</t>
  </si>
  <si>
    <t>LogicVein, Inc. is a privately held and steadily profitable corporation. It has been focused on the network management domain for over a decade as a respected provider of innovative solutions. The company provides Net LineDancer, the number one selling NCM product in Japan today.</t>
  </si>
  <si>
    <t>Brain2 BVBA is a b2b IT services and solution company that operates in various countries and regions with offices in Belgium, India, and America. The company provides cloud-based solutions and services for international clients operating in the logistics, retail, product manufacturing, and delivery market.</t>
  </si>
  <si>
    <t>Workspot, Inc. is a Software Development company. It offers applications to help end-users and information technology departments to work-related content and personal information stored on a device. The company serves customers in the United States and India.</t>
  </si>
  <si>
    <t>ITmanager.net, Inc. is an all-in-one enterprise server administrator service. The company allows network administrators to respond to problems faster, reducing costly downtime. Its capabilities of the ITmanager.net solution include hundreds of IT functions such as resetting passwords and rebooting servers.</t>
  </si>
  <si>
    <t>Point B, Ltd. doing business as Get Screen Software offers office or enterprise management solutions. It provides Remote Access to Any Desktop from a Browser.</t>
  </si>
  <si>
    <t>Fuse Science, Inc. doing business as Spicydesk is a live video customer service platform that promises to change the way its company interacts with its customers. It can improve its shopping experience and sales with live video chat, and get answers for customers in real-time. It also has helped it gain many more clients with its integrated software on its website.</t>
  </si>
  <si>
    <t>ELLIPAL Ltd. is a cryptocurrency hardware wallet company with its flagship product, the ELLIPAL Titan. Its specializes in air-gapped technology, making the hardware wallet one of the most secure in the world.</t>
  </si>
  <si>
    <t>Sentiance N.V. is a data science and behavior change company turning motion data into contextual insights and creates positive changes in life. It provides Android and IOS software development kits. The company offers real-time Ambient Intelligence automated through a proprietary sensor fusion platform to enterprises, DMPs, SMEs, and mobile app developers.</t>
  </si>
  <si>
    <t>Happy Apps, LLC is a Computer Software company. It offers a real-time monitoring platform for apps, databases, information technology systems, and business services. The company provides its services to clients within the area.</t>
  </si>
  <si>
    <t>More4apps NZ, Ltd. is a software development company. It offers a range of MS Excel-based products that help load data into Oracle Applications more quickly and accurately, ensuring the right data is available for the people that needed it. The company provides more reliable, timely data delivery for users of the Oracle E-Business Suite that are looking for the best user experience available.</t>
  </si>
  <si>
    <t>Service Express, LLC is a Third-Party Maintenance provider. It specializes in data center maintenance for servers, storage, and network equipment. The company provides its services to businesses in the United States.</t>
  </si>
  <si>
    <t>Babelway, Inc. is an online platform to automate document flows between partners requiring different formats and transfer methods. The company offers B2B integration in a self-service model which includes communication protocols, message formats, and templates for multiple trading partners and security and administration functionalities. It provides service within the area.</t>
  </si>
  <si>
    <t>EXX Group, Ltd. is a group uses cookies to optimize the experience on the website by continuing to use the site, agree to its use of cookies. The company specializes in providing connectivity and software services to small and medium-sized stock brokerage, arbitrage, investment banking firms and hedge funds in major American markets. It offers cryptocurrency trading such as Bitcoin, Litecoin, Ethereum and Ethereum Classic for its entire global user base.</t>
  </si>
  <si>
    <t>CTERA Networks, Ltd. is a software development company. It provides private cloud storage as a service platform that manages security and governance for organizations. It offers branch storage modernization, private content collaboration, endpoint backup, cloud transformation, ransomware recovery, GDPR compliance, and zero-minute DR solutions; Enterprise File Services Platform; CTERA Edge Filer, a solution for modernizing storage, backup, and CTERA Drive, that provides file access, collaboration, and data protection services, storage management, tech services. It serves in the United States.</t>
  </si>
  <si>
    <t>J/K Labs, Inc. doing business as OpsLevel is a developer of a service ownership platform designed to track the microservices and systems behind an organization's products. The company offers a platform that makes it easy to own and operate services in production, reduce cognitive load and fix problems before outages or security breaches. It also enables companies to build more reliable software and resolve production incidents faster.</t>
  </si>
  <si>
    <t>DRYiCE Corp. is the organic software unit of HCL focused on building leading software products to transform and simplify IT and business operations leveraging AI and the cloud. The company offers exclusive products and platforms that enable enterprises to operate in a leaner, faster, and more cost-efficient manner while ensuring superior business outcomes.</t>
  </si>
  <si>
    <t>Wavelety, Inc. doing business as Colligso is an information technology company. It enables businesses to grow profits by helping to multiply customer visits using direct digital relationships. It is offered as a subscription-based software service. The company offers its services within the country.</t>
  </si>
  <si>
    <t>GlavSoft, LLC doing business as TightVNC is a remote control software company. It provides desktop software and corresponding software development Kits to the software, and development industry. The company serves its services in the area.</t>
  </si>
  <si>
    <t>Jolla, Ltd. is a software development company. It offers to design and develop for mobile devices and open sailfish OS and also sells mobile phones. The company offers its services and products to clients in Helsinki and Tampere, Finland.</t>
  </si>
  <si>
    <t>Goonj, LLC doing business as Klera, LLC is a paradigm shift that transforms people, processes, and tools, within Enterprises, and connects for rapid, data-driven decision-making. The company connects and brings visibility across systems, inspires actions, and enables sharing and collaboration within organizations. It offers Actionable Insights, Data-Driven Decisions, Exploration Platform, Unstructured Data Analytics, Sharing and Collaboration, Enterprises, Across Complex Systems &amp; insight based Actions.</t>
  </si>
  <si>
    <t>Pundi X Labs Pvt., Ltd. is a multi-cryptocurrency point-of-sale ("POS") solutions provider for retail stores seeking to accept digital currencies in the world. The company enables shops, cafes and convenience stores to facilitate cryptocurrency transaction for the average consumers and helps empower blockchain developers and token holders to transact cryptocurrency and services at any physical store in the world.</t>
  </si>
  <si>
    <t>Guardtime AS is a research and development industry. It provides a real-time integrity platform for data, systems, and networks. The company serves its services within the area.</t>
  </si>
  <si>
    <t>Tideways GmbH saves time by taking the guesswork out of the app's backend performance. It is monitoring, profiling, and exception-tracking software for PHP applications, Magento and Shopware shops, WordPress blogs, Symfony, Laravel, and Zend Framework applications.</t>
  </si>
  <si>
    <t>Forty Two Technologies, Inc. doing business as Hexadecimal is a software company. It specializes in website and status page monitoring. The company serves clients worldwide.</t>
  </si>
  <si>
    <t>Payara Services, Ltd. is a fully supported, developer-friendly, open-source application server. The company's architecture is innovative, cloud-native, and optimized for production deployments. It delivers open source Java server runtimes and supports the future through its leading contributions to Jakarta EEE, MicroProfile, Glassfish, and the Payara platform.</t>
  </si>
  <si>
    <t>SQLite, Inc. is a relational database management system contained in a C programming library. Its software library implements a self-contained, serverless, transactional SQL database engine.</t>
  </si>
  <si>
    <t>Ceeview AS is a product portfolio developed by a team of people bringing advanced, state-of-the-art management solutions to the market within areas such as Cloud Computing, Virtualization, Service Level Management, Systems Management, Event Management, Network Management, Application Management, and Database Management. It provides digital service monitoring that enables monitoring of real-time, services, systems, infrastructure, applications, and more.</t>
  </si>
  <si>
    <t>Elastic.io GmbH is a hybrid integration platform for its user's SaaS, IoT, and mobile projects. It provides integration Platform-as-a-Service (iPaaS) solutions for cloud/Software-as-a-Service applications vendors. It enables IT professionals as well as ad hoc developers to connect cloud-to-cloud and cloud-to-ground faster and easier while following the highest security standards.</t>
  </si>
  <si>
    <t>AdRem Software, Inc. is a software development company that provides network management software solutions for businesses. It offers network monitoring and management software. The company serves clients worldwide.</t>
  </si>
  <si>
    <t>Celsius Network, LLC is a provider company of a platform designed to use blockchain technology for peer-to-peer lending. It specializes in the fields of consumer lending, fintech, and financial services. The company serves clients in the area.</t>
  </si>
  <si>
    <t>AdAlpha Technologies, Inc. doing business as Workload is a cloud software integration platform designed to automate work for enterprises. The company helps design, build, and implement custom workflow automation for any software or SaaS-related tasks.</t>
  </si>
  <si>
    <t>Peerless Group, Inc. doing business as Peerless Data Systems (PDS) offers easily integrate EDI with the existing Order Processing system. The firm is specialized in retail vendors and retail chains, vendors of any size that is needed to implement EDI to service present customers and future customers.</t>
  </si>
  <si>
    <t>StatusTicker is a software development company. It offers IT software, development, application performance monitoring (APM), devops, and information technology. The company provides its services to its clients throughout the country.</t>
  </si>
  <si>
    <t>Ekahau, Inc. manufactures Wi-Fi-based real-time location systems. It offers solutions in the areas of asset tracking and management, patient safety and throughput, staff safety and workflow optimization, wireless temperature monitoring, and life safety and security. The company provides software that manages end users with visibility into the location, condition, and status of assets, people, and workflows across EDs, ORs, and other departments through a Web browser; and Ekahau Site Survey, a solution.</t>
  </si>
  <si>
    <t>Bright Minds Group, Inc. doing business as xSQL Software provides tools and frameworks for SQL Server and Oracle databases. The company products can compare and synchronize database schemas and content, package and deploy schema changes, generate database documentation, trace, and log SQL Server events, automate script execution, create RSS feeds from SQL queries, and much more. It offers database change management, database deployment, database documentation, activity monitoring, and other database management needs.</t>
  </si>
  <si>
    <t>TenX Pte., Ltd. is multiple cryptocurrencies to be spent through a debit card to use anytime anywhere. The company's platform connects assets and businesses on blockchains to the real-world in a decentralized manner.</t>
  </si>
  <si>
    <t>Tokentalk, Ltd. doing business as Bitcompare is an aggregator of crypto lending, staking, and borrowing. It maximizes customers' crypto wealth.</t>
  </si>
  <si>
    <t>Siteimpulse is an internet marketing agency that builds websites and multimedia tools. It is an expert in web design, online applications, e-marketing, presentations, and modern corporate identity and uses modern project management tools and remote collaboration.</t>
  </si>
  <si>
    <t>ProAtria, Ltd. doing business as SFTPPlus is a specialist consultancy and distributor for enterprise software products. With a focus on multi-platform solutions, its past activities have included distributing and supporting solutions for Secure File Transfer Proprietary protocols and FTP/SFTP), Identity Management and Provisioning.</t>
  </si>
  <si>
    <t>Raritan, Inc. is an appliance, electrical, and electronics manufacturing company. It develops and delivers power management, infrastructure management, and serial solutions for data centers of various sizes in the United States and internationally. The company's power distribution units with energy management, software, and environmental sensors offer remote power control and monitoring; and data center infrastructure management software solutions provide accurate real-time views of a data center to help manage data center capacity, assets, and change.</t>
  </si>
  <si>
    <t>Trendalyze, Inc. is a developer of a time-series data analysis platform intended to scale big data and monetize data patterns. The company utilizes time series data by searching and monitoring for micro-trends to monetize profitable opportunities and to provide in-depth data visualization, trend discovery and analysis, and data sharing, enabling customers to discover and analyze data motifs effectively by eliminating complex and expensive statistical modeling work. It offers its services in the area.</t>
  </si>
  <si>
    <t>Neural Technologies, Ltd. provides risk management and business intelligence software to businesses in the United Kingdom and internationally. The company offers Minotaur suite, including Minotaur Revenue Assurance which helps users to ensure that various revenue generated by customers and partner organizations is billed or accounted for, OMEGA Rating Assurance, a SaaS solution; and Minotaur Fraud Management Solution, which provides protection against a multitude of fraud types.</t>
  </si>
  <si>
    <t>SettleMint N.V. provides Blockchain applications easy for IT teams. The company helps organizations leverage the benefits of blockchain technology: whether those enterprises are looking to improve efficiency, extend the current products, or completely reinvent an existing business model by offering distributed middleware Mint.</t>
  </si>
  <si>
    <t>Flashnode Oy is an information technology company. It offers services such as online shopping and checkout automation, automation of financial administration and ERP, expert services, and myflashnode self-service automation. The company provides its services to businesses.</t>
  </si>
  <si>
    <t>IDMWORKS, Inc. provides identity and access management and data center solutions. The company identity management services include assessment and road map, change management, audit and compliance, user provisioning, role life cycle management, access management, and governance, and data center solutions comprise data center migration planning, IT relocation management, business continuity/disaster recovery consulting, DICM service delivery methodology, data center infrastructure management, and precision by DCM.</t>
  </si>
  <si>
    <t>PushBullet, Inc. develops mobile applications that allow users to send links, addresses, reminders, checklists, and more from computers to phones and tablets. It connects the clients' devices, making it easy and automatic to share almost anything between them.</t>
  </si>
  <si>
    <t>Terafyle, Inc. provides real-time access to files and folders using all the favorite cloud storage services. The company allows users to instantly access photos, music, videos, and files on remote computers, servers, and NAS drives.</t>
  </si>
  <si>
    <t>Chelsio Communications, Inc. develops hardware and software solutions. The company provides unified wired Ethernet network adapter cards, unified storage software, performance storage gateways, unified management software, bypass cards, and other solutions focused on specialized applications. It offers Performance Ethernet NIC, Networking, Storage, TOE, Cloud, iSCSI, FCoE, iWARP RDMA, Data Centers, and Performance Clusters.</t>
  </si>
  <si>
    <t>Presence Aware Tech, Ltd. doing business as Presence Orb provides a platform for WiFi analytics. It offers ORB SPOT, a WiFi analytics solution that enables businesses to understand how customers use the premises and services. It also provides customized splash pages, manages usage, and collects marketing capital and serves clients in retail, advertising, and hospitality sectors in the United Kingdom and internationally.</t>
  </si>
  <si>
    <t>Coin Metrics, Inc. is a provider of transparent and actionable crypto asset market and network data, delivering mature data across multiple formats to various industry stakeholders including financial enterprises, crypto funds, media, and research outlets, and third-party data and application providers. Its data empowers its clients and the public to better understand, value, use, and ultimately steward public crypto networks.</t>
  </si>
  <si>
    <t>ApacheBooster is a cPanle plugin tailored to enhance the web server performance of apache software by utilizing features of Nginx and Varnish. The company blended with Nginx and Varnish, Apachebooster helps in improving the website loading speed and the processing speed of the server by speed optimization techniques.</t>
  </si>
  <si>
    <t>LightEdge Solutions, Inc. is a provider of cloud computing and data center services. It specialized in colocation, cloud, disaster recovery, and security services that are designed to support complex hybrid IT deployments and audited against global security and compliance standards, providing clients with security and flexibility that protect its mission-critical IT.</t>
  </si>
  <si>
    <t>Maya Heat Transfer Technologies, Ltd. is a software company. It offers Siemens PLM Software commercial off-the-shelf (COTS) products and development services. The company caters to aerospace, defense, automotive, transportation, electronics, semiconductors, health, medical, and other industries.</t>
  </si>
  <si>
    <t>D1ffer SAS doing business as GigaTribe SAS is a firm that operates in the software development industry. It is a provider of file-sharing software designed to help users to share large files with no limitations on file quantity or size.</t>
  </si>
  <si>
    <t>Baselayer Technology, LLC is a developer of software-defined modular data centers intended to improve the performance of the data center through advanced modular technology. The company's modular data centers ensure that prefabricated server rooms and data centers fulfill the needs of today's applications and support innovation into the future of enterprises. It also enables governments, service providers, and businesses to get flexibility and energy efficiency with enhanced performance and reduced cost.</t>
  </si>
  <si>
    <t>Uniserv GmbH develops and provides data quality and address management software solutions. The company offers data quality products that include Data Quality Explorer, a tool for carrying out data profiling analyses and exploring data, Data Quality Monitor that monitors the data quality according to the rules specified, Data Quality Batch Suite, a hub of cleansing projects and Data Quality Real-Time Services, that enables to secure customer data quality at the input. It serves the expectations of a comprehensive solution for all business and customer data over the entire data lifecycle.</t>
  </si>
  <si>
    <t>Kradle Software Pty., Ltd. is customizable and self-managed software for small and medium-sized businesses. The firm includes a no-code database, designed and built by the user, custom workflows, and powerful analytics across both the database and the workflows.</t>
  </si>
  <si>
    <t>XMReality AB is an IT service and IT consulting company that specializes in remote guidance using augmented reality. It offers visual assistance and virtual interactions. The company caters to food and beverage, energy, housing, manufacturing, defense, and packaging industries.</t>
  </si>
  <si>
    <t>Stackify, LLC provides software developers, operations, and support managers with an innovative, cloud-based solution that gives them DevOps insight and allows to monitor, detect and resolve cloud and on-premise application issues before it affect users to ensure a better end-user experience. It offers the only developer-friendly solution that fully integrates error and logs management with application performance monitoring and management in one platform.</t>
  </si>
  <si>
    <t>Machbase, Inc. is an information technology and services company providing industrial-grade products and solutions. The company provides analytics, big data, cloud, consulting, database, and software services. It serves as a performance time series database required to store exponentially growing sensor data.</t>
  </si>
  <si>
    <t>Blazent, Inc. provides cloud-based IT intelligence solutions for enterprises and service providers. The company also offers blazent, a SaaS-based solution that automates the validation of the consumption of hardware resource units; enhances operational compliance by verifying backups and anti-virus software; identifies redundant and unused assets, and provides a consolidated source of information on hardware assets.</t>
  </si>
  <si>
    <t>OneByZero Tech Pte., Ltd. doing business as Blockonomics is a decentralized and permission-less bitcoin payment solution. Its services enhance the wallets one already owns. It provides an easy-to-use bitcoin financial tracker and is a one-stop destination to manage all of the users' crypto finances.</t>
  </si>
  <si>
    <t>Eljun, LLC is a software integration and data management with a specialty focus on HCM and shared services enterprise software. The company offers unrivaled integration and data modeling services created by pods of business practitioners, solutions architects, and PMP-certified project managers. It serves people around the United States.</t>
  </si>
  <si>
    <t>The Beanstalks Project ehf. doing business as PageKite provides a software-and-service solution to the problem that most networked devices lack public IP addresses and are therefore unable to run servers which are visible to the public Internet. The solution is a greatly simplified alternative to VPNs and SSH tunneling, suitable for use in embedded or consumer products and optimized for use with the Web.</t>
  </si>
  <si>
    <t>01 Communique Laboratory, Inc. is an innovation leader in the Remote Access Software market. Its product line also provides users with the ability to establish a remote desktop connection from anywhere, and anytime using virtually any device connected to the Internet.</t>
  </si>
  <si>
    <t>Intelli-Mine, Inc. is a leading provider of enterprise-wide data warehouse and Business Performance Management (BPM) products and solutions. It offers data warehouse and bi solution.</t>
  </si>
  <si>
    <t>IntegrIT SA/NV doing business as Hackolade is focused on producing user-friendly yet powerful visual tools to smooth the onboarding of NoSQL technology in corporate IT landscapes. Its software combines the comfort and simplicity of graphic data modeling with the power of NoSQL document databases, in order to reduce development time, increase application quality, and lower execution risks.</t>
  </si>
  <si>
    <t>Hagel Technologies, Ltd. is a tech company. It specializes in designing and implementing intelligent network management, monitoring, and optimization software. It serves its products and services to home users and large corporations.</t>
  </si>
  <si>
    <t>QueryClips, Inc. is a software company. It offers data-sharing for savvy developers. The company offers its products throughout the country.</t>
  </si>
  <si>
    <t>Stream Hatchet, SLU provides statistics and analytics for users to know the insights and keep track of streaming on twitch (a game streaming scene). It also offers a set of widgets that show users real-time analytics of the stream, perform a comparison between sessions, and generate a report that gives users insights to improve streaming and stores past sessions for review.</t>
  </si>
  <si>
    <t>Wunderbit OÜ is a cryptocurrency company. Exchange, Commerce, Social Trading, OTC. It is a fintech that strives to facilitate the real-world use of cryptocurrencies through a number of products and solutions. The company currently offers bitcoin and crypto exchange services, social trading platforms, bitcoin payment processing services, and over-the-counter services.</t>
  </si>
  <si>
    <t>Regain Software is a leading name in Email Migration, Data Recovery, and Email Backup domain. The company has the widest range of email and data recovery products to offer very intuitive and user-friendly tools. It allows both technical and non-technical users to use the tools to recover data and emails easily.</t>
  </si>
  <si>
    <t>Hitachi, Ltd. manufactures communications and electronic equipment, heavy electrical, and industrial machinery, and consumer electronics. The company's diverse product line ranges from nuclear power systems to kitchen appliances. It also operates subsidiaries in the wire and cable, metal, and chemical industries.</t>
  </si>
  <si>
    <t>GoGrid, LLC is a Global Leader in Hybrid and Cloud Infrastructure hosting company. It enables sysadmins, developers, and IT professionals to create, deploy, and control dynamic load-balanced cloud infrastructures and complex hosted virtual server networks with full root access/administrative server control.</t>
  </si>
  <si>
    <t>Chohan Consulting Group, Inc. doing business as Staffeto offers a secure and affordable, managed data integration solution in the cloud. It can be configured to import and export data across any combination of cloud and on-premise applications. The company provides a robust solution at an affordable cost with personalized service for each and every customer.</t>
  </si>
  <si>
    <t>M3com Of Virginia, Inc. (M3COM) is a global telecom carrier offering enterprise and wholesale companies a one-stop interconnectivity solution, complete end-to-end circuit provisioning, and management for domestic and international operations. The company works diligently for customers to manage the dynamic landscape of circuit availability, pricing, and complete network reliability.</t>
  </si>
  <si>
    <t>Tatum Blockchain Services s.r.o. provides a way to send Ethereum and Bitcoin payments, and access settings endpoints, customer endpoints, account endpoints, and others. The company offers allows to create a new account for the customer, get an account by ID, get a balance for an account.</t>
  </si>
  <si>
    <t>Zettaset, Inc. develops and delivers big data security, encryption, access control, and authentication solutions. The company delivers big data protection for Relational or SQL, NoSQL, Object, and Hadoop data stores in the cloud and on-premises. Its products include XCrypt Cloud Encryption Gateway, an advanced data protection platform for big data in the cloud that addresses the concern over cloud service providers' role of storing encrypted data and having access to encryption keys; Big Data Encryption Suite, a data-centric protection solution in distributed big data systems, such as Hadoop and other NoSQL databases; and Big Data Encryption Key Management, a software-based encryption solution that matches the elasticity of virtual machines and cloud computing.</t>
  </si>
  <si>
    <t>UK Capital First, Ltd. doing business as Linkkoin, is a British cryptocurrency exchange. It provides customers with a chance to buy cryptocurrencies in the fastest way possible, and cryptocurrency exchanges allow a fast, cheap, and reliable way to buy Bitcoin online, as well as other cryptocurrencies (Bitcoin Cash, Ethereum, Ethereum Classic, XRP, EOS, Litecoin, Monero, ZCash, and Augur).</t>
  </si>
  <si>
    <t>Hyperview Technologies, Inc. is a computer software company specializing in cloud-based DCIM platforms. It offers products such as architecture, auto-discovery, security, and integration platforms. The company serves its products across two continents and four time zones.</t>
  </si>
  <si>
    <t>TCPWave, Inc. is a network development company. It is engaged in upgrading servers to appliances for any application, including core networks and DNS services. The company serves worldwide.</t>
  </si>
  <si>
    <t>StorPool, Ltd. is a computer software company. It provides a software storage solution for distributed data storage that makes shared storage pools out of standard drives. Its software enables to running of virtual machines, applications, databases, and other computer loads on the same servers. The company offers services to technology developers and technology companies.</t>
  </si>
  <si>
    <t>Elite Way Development, LLP doing business as Tidex is a new bitcoin and altcoin exchange that will trade popular digital assets. It has pioneered the concept of seamless trading of different cryptocurrency assets.</t>
  </si>
  <si>
    <t>STOAnalytics GmbH offers financial services. The company is to replace old-fashioned financial tools with blockchain based tokens and crypto tokenized assets.</t>
  </si>
  <si>
    <t>Mercury Technology Group, Inc. operates as a provider of cloud services. The Company offers a wide range of business applications for interoperability, system performance, and secure user access.</t>
  </si>
  <si>
    <t>Authora, Inc. is a recognized leader in advancing Public Key Technologies with innovative and usable implementations of secure messaging, secure data storage solutions and risk manageable digital signatures. The company specializes in IT software, data integration, it infrastructure, cloud data integration, other cloud integration, and information technology.</t>
  </si>
  <si>
    <t>SOC.OS Cyber Security, Ltd. is a SaaS product and can be thought of as embedding an extra analyst into the team that designed to help small, internal security teams manage the ever-growing number of alerts produced by threat protection and detection tools. The company continuously operates, analyzing, triaging, and prioritizing the most important incidents before escalating it to the IT security team for further review via a graphical user interface.</t>
  </si>
  <si>
    <t>Uphold, Inc. operates cloud-based money for moving, converting, transacting, and holding money or commodities. The company's platform allows users to add funds to account through bank transfers, credit and debit cards, or bitcoins; send or receive money to or from various members; convert its money in various currencies or precious metals; and hold funds in the currency of its choice for safekeeping, long-term investment, or everyday use. It specializes in compliant, cryptocurrency, digital money, digital wallet, financial services, fintech, fully reserved, global banking, and transparent, financial transaction processing.</t>
  </si>
  <si>
    <t>ProximaX, Ltd. is a next-generation Integrated and Distributed Ledger Technology ("IaDLT") infrastructure development platform powered by blockchain technology. It is comprised of off-chain, peer-to-peer storage, streaming, database, Supercontracts, and blockchain layers in an all-in-one, easy-to-use development platform.</t>
  </si>
  <si>
    <t>Schvey, Inc. doing business as Axoni provides distributed-ledger technology for financial firms. The company helps banks and other firms create blockchain software for the capital markets. It also operates a trade block, which provides visibility into digital currency markets with data tools and propriety research.</t>
  </si>
  <si>
    <t>Inspector S.R.L. helps tech companies to avoid losing customers and money due to technical problems in applications. It offers a Code Execution Monitoring tool for backend applications.</t>
  </si>
  <si>
    <t>LiteStack, Inc. doing business as ZeroVM is an open-source virtualization technology that is based on the Chromium Native Client (NaCl) project. It creates a secure and isolated execution environment that can run a single thread or application and is designed to be lightweight, portable, and can easily be embedded inside of existing storage systems.</t>
  </si>
  <si>
    <t>Coinone Co., Ltd. is a financial services company. It provides blockchain-related financial services including cryptocurrency exchange, asset management, and trading matching engines. The company serves clients globally.</t>
  </si>
  <si>
    <t>Currier, McCabe and Associates, Inc. doing business as CMA Consulting Services provides information technology (IT) products and services and conducts technology-oriented consulting engagements, and developed hundreds of application system solutions. It offers services such as network services, data warehousing, enterprise resource planning, cloud computing, enterprise mobility, project management, infrastructure, business intelligence, big data, cybersecurity, health human services, digital marketing, and many more. The company serves clients and businesses within the area.</t>
  </si>
  <si>
    <t>LiveAction, Inc. is a company that operates in the software development industry. The company specializes in providing IT network performance management, visualization, and analytics software. It provides services to clients globally.</t>
  </si>
  <si>
    <t>ZigiWave AD is a software development company. It automates workflows and syncs data across IT service management, monitoring, DevOps, and CRM systems. The company serves in Bulgaria.</t>
  </si>
  <si>
    <t>iFinex, Inc. doing business as Bitfinex operates as a financial technology company. Its platform provides exchange trading, margin funding, and margin trading of bitcoins and litecoins.</t>
  </si>
  <si>
    <t>Bloom Technologies Pte., Ltd. doing business as BloomX is a financial technology startup providing modern blockchain solutions to money transfer businesses around the world. The company builds blockchain-based products and services to reduce the cost and improve the customer experience of money transfer.</t>
  </si>
  <si>
    <t>Opster, Ltd. is a software development company. It provides everything it needs to run Elasticsearch smoothly with proactive maintenance, production support, and advanced tools for optimization and automation of operations. Its products include Elasticsearch Essentials, Search Gateway, and Multi-Cluster Load Balancer. It serves within the area.</t>
  </si>
  <si>
    <t>O&amp;O Software GmbH is a leading manufacturer of systems tools for the Windows operating system. The company developed numerous tools that offer immeasurable help with performance optimization, data security, data imaging and with the recovery lost data</t>
  </si>
  <si>
    <t>Fyntegrate, Inc. doing business as Philippine Digital Asset Exchange (PDAX) is the online platform for PDAX, a cryptocurrency trading exchange based in the Philippines that offers Filipinos fair access to the top cryptocurrencies and other digital assets. The company allows investors to trade with the Philippine Peso at globally competitive prices in real-time. It offers its services to users nationwide.</t>
  </si>
  <si>
    <t>Noction, Inc. is a technology company. It develops network intelligence and automation products to optimize internet traffic performance and reduce costs for content providers and enterprises. The company serves globally.</t>
  </si>
  <si>
    <t>Xinuos, Inc. is an information technology and services company. It provides commercial customers with operating systems. The company provides its services internationally.</t>
  </si>
  <si>
    <t>MongoLime, is a powerful MongoDB mobile client, allowing quick and simple access to MongoDB servers. Its Built-in SSH tunnel can connect remote server easily, also ensure data security with SSL.</t>
  </si>
  <si>
    <t>R:BASE Technologies, Inc. is a DBMS software development company. It provides database conversion. The company serves its services in the country.</t>
  </si>
  <si>
    <t>ITGlobal.com Corp. (ITG) is an international group of companies, a global provider of IT services, products, and solutions. The company offers a full range of IT services designed to develop the IT infrastructure and business of its customers as a whole.</t>
  </si>
  <si>
    <t>PEPITe S.A. provides Advanced Analytics solutions for industry. The company's team of experienced computer scientists and process engineers provide its clients with state-of-the-art tools, skills and knowledge to harness Advanced Analytics in manufacturing. Its software, DATAmaestro, is designed by engineers for engineers.</t>
  </si>
  <si>
    <t>IP Fabric, Inc. develops visual network management software for critical IP networks. The company's flagship product NIMPEE is a plug-and-play network intelligence system. It performs any network-related task, such as network dependency evaluation, automatic verification, and back-out procedure preparation.</t>
  </si>
  <si>
    <t>Coinpayments, Inc. operates a Website that provides crypto-currency payment processing solutions. The company provides various shopping cart plugins, as well as custom payment solutions, and an array of merchant tools.</t>
  </si>
  <si>
    <t>Xmartlabs S.R.L. operates as a Software Development. It also specializes in Application Development, Mobile Development, Game Development, Website Development, Database Development, Software Architecture, and more.</t>
  </si>
  <si>
    <t>Blue Shape Srl doing business as Egon Data Quality S.L. is a data quality system online available directly on the web that provides all-around operations for international postal address verification. It is a sound and consolidated package that is exceptionally flexible and easily adapts to any platform to continue serving every moment of the day, providing data with a noteworthy qualitative leap.</t>
  </si>
  <si>
    <t>Biscom, Inc. is a market leader in electronic document communications technology. The company offers enterprise fax solutions, such as fax servers, hosted and cloud fax services, fax over IP, fax server virtualization, industry fax solutions, and mobile faxing services, as well as fax conversion software. It serves clients worldwide.</t>
  </si>
  <si>
    <t>Indus OS has revolutionized the smartphone industry by creating the World's First Regional Operating System. The company is designed to provide an intuitive and a localised regional smartphone ecosystem. It is funded by a group of angel investors and founded by first generation entrepreneurs from IIT-Mumbai and today has a robust management team that is taking the company to the next level.</t>
  </si>
  <si>
    <t>Sentrana, Inc. helps businesses coordinate marketing, pricing, product mix, and sales activities to drive demand for products and services. The company offers the Sentrana Precision Sales and Marketing Cloud, which allows sales and marketing teams to execute precise actions at an individual customer and product level to drive growth and profitability, and precision marketing and precision sales solutions.</t>
  </si>
  <si>
    <t>CodeTwo sp. zo.o. sp.k. is an internationally recognized software company. It delivers certified business solutions for Office 365, Exchange, and Outlook. The company focuses mainly on email signature management, migration, and intelligent backup. It serves worldwide.</t>
  </si>
  <si>
    <t>BI Builders AS provides a methodology-supported application that will revolutionize the data warehouse- and business intelligence solutions development process. It helps clients and partners to optimize the resources spent on Business Intelligence solutions as well as increase data quality and reliability.</t>
  </si>
  <si>
    <t>dtSearch Corp., develops, manufactures, and sells text retrieval solutions. The company specializes in end-user, enterprise, and developer text retrieval products. It offers Desktop with Spider that provides instant searching of desktop-accessible files; Network with Spider that allows for instant text and field searches across an enterprise network; and dtSearch Publish to publish an instantly searchable document collection to CD, DVD, and other portable media.</t>
  </si>
  <si>
    <t>NiTOROM, Inc. is an infrastructure monitoring solution. The company's products NiTO, is a fully hosted monitoring tool designed to work across virtual, cloud, and physical IT environments. It serves customers in Canada.</t>
  </si>
  <si>
    <t>Carbon Wallet is a Multi Signature Online Cryptocurrency Wallet. It offers Carbon Wallet, Blockchain and crypto currency develpments, DevOps, Cyber security, Encryption and signing, Marketing, Business process automation, Multi signature transactions, iOS and Android development.</t>
  </si>
  <si>
    <t>RSK Labs, Ltd. operates a platform that adds value to the bitcoin network by the implementation of new functionalities on side chains. The company offers the first open-source smart contract platform.</t>
  </si>
  <si>
    <t>Utocat SAS is a computer software company that operates a blockchain application program interface (API) for banks and insurance companies. The API enables users to focus on various cases from the prototype to the production stage without preoccupation with technical constraints. The company's API helps merchants accept Bitcoin payments and convert them directly into euros.  The company provides its service to clients across the country and internationally.</t>
  </si>
  <si>
    <t>Linux Mint, Ltd. is a computer software firm. It provides several editions built with the Linux kernel, popular software selection, and popular desktops (Cinnamon, MATE, Xfce). It markets its services globally.</t>
  </si>
  <si>
    <t>Pica8, Inc. develops networking platforms. The company provides PicOS, a network operating system software for white box switches and pre-loaded white box switches. It allows various white box and brite box switches to enable integration with existing layer-2/layer-3 networks and SDN scalability through OpenFlow.</t>
  </si>
  <si>
    <t>PrivOps, LLC helps organizations accelerate the digital transformation journey by unifying control of data, applications, and infrastructure - simultaneously eliminating rework, reducing cost, and achieving greater agility. The company provides technology to help companies become more competitive by making data agility a core competence. It created the PrivOps Matrix data fabric that serves as the foundation for a platform for monetizing data.</t>
  </si>
  <si>
    <t>Uniserver B.V. is an information technology and services company. It provides solutions for MSPs, ISVs, and the mid-market segment. The company serves clients in the Netherlands.</t>
  </si>
  <si>
    <t>TrackIt.IO, Inc. is an IT company that offers cloud management, consulting, and software solutions. The company specialized in the M&amp;E and startup industries. It is composed of strongly experienced cloud technologies, storage, and monitoring solutions.</t>
  </si>
  <si>
    <t>Sonra Intelligence, Ltd. offers a range of products and services that liberate data locked away in silos and complex or obscure structures. Its product, Flexter Data Liberator, automatically converts XML to a database, text, or Hadoop Spark. It then provides industry-leading tools and services to solve business problems with data.</t>
  </si>
  <si>
    <t>Key Systems, Inc. is recognized as a designer and manufacturer of key safes and asset control devices. The company specializes in Appliances, Electrical, and Electronics Manufacturing.</t>
  </si>
  <si>
    <t>Queentessence, Inc. is a company that offers a cloud-based platform for data analytics using artificial intelligence and machine learning. Its platform enables customers to gather and analyze data through wireless guest hotspots. It serves in Florida.</t>
  </si>
  <si>
    <t>Qore Technologies, s.r.o. is an Independent Software Vendor of enterprise integration solutions with a unique approach focused on transparency, reliability, and scalability, that's proven to dramatically reduce operational costs while improving business flexibility. The company focuses on solving integration challenges for enterprises by producing an elegant, robust, and scalable solution to address real business needs.</t>
  </si>
  <si>
    <t>Youredi, Ltd. develops a software integration platform designed for information flow between applications, networks, and customers. The company's software platform allows messages to flow independently or with the assistance of professionals which is accessible anywhere enabling businesses to have full visibility into the entire value chain and all of its business processes. It focuses on e-commerce functional integrations for logistics and finance.</t>
  </si>
  <si>
    <t>S-Link Technology Pvt., Ltd. doing business as Authlink is a blockchain security platform. It enables a coherent ecosystem for brands, product owners, independent QA's, and third-party service providers. It offers its services primarily to clients within the area.</t>
  </si>
  <si>
    <t>SKUForce, Inc. for data management challenges, NPI, or PIM. It is a highly adaptive and affordable Enterprise-class platform, which can be applied to many different initiatives, including Multi Channel Marketing and Supplier Content Management.</t>
  </si>
  <si>
    <t>HAProxy Technologies, LLC offers a wide range of consulting, support, technical assistance, roll, and training services to get the most out of its application load-balancing solutions. The company also empowers users with the flexibility and confidence to deliver websites and applications with high availability, performance, and security at any scale and in any environment.</t>
  </si>
  <si>
    <t>Xobee Networks, Inc. is a provider of computer network support, web design, application programming, and other technology services. Its support staff and technicians specialize in technology in addition to computer networking services and premium application programming or website design. The company serves clients throughout Fresno, California.</t>
  </si>
  <si>
    <t>XStream S.r.l. is an information technology company. It focuses on the production of IT Governance platforms for the control of Large Computing Systems (based on Mainframe technology), modernization of the organization, and reduction of the cost structure.</t>
  </si>
  <si>
    <t>Cloudbase Solutions SRL is a Software company that specializes in cloud computing and interoperability. It is also involved in developing tools to bridge OpenStack with Azure, easing the transition from a private to a public cloud, a task that until now required complicated and error-prone solutions. The company is focused on providing IT services, custom development, and training in Italy.</t>
  </si>
  <si>
    <t>Hava Pty., Ltd. is a Software Development. The company offers Cloud Computing, Documentation, Operations, DevOps, Cloud Engineering, Cloud Architecture, Cloud Infrastructure, Team Collaboration, B2B Software, and Cloud Security. It creates interactive cloud diagrams in minutes from multiple cloud vendors.</t>
  </si>
  <si>
    <t>FrameFlow, LLC is an independent software vendor (ISV). Its software helps IT professionals to make sure its critical systems and network resources are up and running 24 x 7. The company runs tests around the clock to ensure that systems are running and responding correctly.</t>
  </si>
  <si>
    <t>Slackware Linux, Inc., is an advanced Linux operating system, designed to have ease of use and stability as top priorities, including the latest popular software while retaining a sense of tradition, providing simplicity and ease of use alongside flexibility and power. The company is the oldest surviving Linux distribution which is very stable and secure. It is well-known as a bug-free Linux distribution.</t>
  </si>
  <si>
    <t>Modex, Ltd. is a Smart Contract Marketplace that bridges the gap between developers and ends users to bring the benefits of blockchain to the real world. It makes the deployment of Smart Contracts significantly easier, faster, and more cost-effective, speeding up blockchain technology adoption.</t>
  </si>
  <si>
    <t>Nucleon Software is a software development and consulting company. The company's products include Database Master, BI Studio, BI Web/Server, and Nucleon Grid Distributed Computing. Its areas of expertise include Database Systems, Distributed Computing, Data Visualization, Software Development with Microsoft .Net, and  Oracle Java technologies.</t>
  </si>
  <si>
    <t>Respective Co. doing business as TheOneSpy is a mobile tracking application with a broad range of features. It can be distinguished among its rivals for the option of multiple device monitoring and a demo version offer.</t>
  </si>
  <si>
    <t>Zabbix SIA is a software development company. It offers monitoring solutions, and commercial services such as technical and consulting, development, and training services. The company serves customers in Latvia, USA, Brazil, Mexico, and Japan.</t>
  </si>
  <si>
    <t>Park Place Technologies, LLC is an information technology and services company that provides third-party hardware maintenance and support services for IT data centers. The company offers storage, server, and networking maintenance services and data center services, including data center relocation, hardware disposal, and hardware upgrades and installations. It serves clients across the globe.</t>
  </si>
  <si>
    <t>GoCoin Pte., Ltd., provides an international payments platform. The company offers a first checkout solution to accommodate bitcoin and other popular altcoins, such as lite coin and dogecoin. It makes blockchain commerce accessible, powerful, and simple.</t>
  </si>
  <si>
    <t>Axence Sp. z o.o. Sp. j. is a software development company. It provides IT management and security solutions. The company offers its services around the globe.</t>
  </si>
  <si>
    <t>Animea B.V. doing business as Nixstats provides an OS-agnostic open-source server monitoring agent with a variety of built-in plugins. The company develops a server and web monitoring service. It specializes in its software, development, application performance monitoring (apm), devops, and information technology. It serves within the area.</t>
  </si>
  <si>
    <t>Justransform.com, LLC is a bay area-based software development company, focusing entirely on data integration technologies. It delivers a next-generation Solution-Oriented Integration Platform as a Service (iPaaS) for end-to-end data integration, purpose-built to integrate any combination of data sources across cloud, on-premise, trading partner, mobile, social, and IoT frameworks.</t>
  </si>
  <si>
    <t>HiveIO, Inc. is a software development company that operates public cloud solutions with the security control and governance of the private cloud. It offers a cloud computing service that includes provisioning, lifecycle, security, and remote management. The company also offers HADOOP solution, virtual desktop solution, virtual server solution, connection broker, guest profile management, management center, remote management, connection broker API, remote management API, security APIs, user profile API, end-to-end lifecycle management, management portal, data bus, hypervisor, KPI, threshold modeling, forecasting engine, local storage acceleration, orchestration engine, and secure virtual switch. It serves in the United States.</t>
  </si>
  <si>
    <t>CONWEAVER GmbH is a software development company. It develops semantic search software solutions and provides software for the automatic integration of corporate data and intelligent semantic and multilingual searches. The company offers its services across the country.</t>
  </si>
  <si>
    <t>GlobalReach Technology, Ltd. is an internet company. It offers a range of solutions including Wi-Fi management, network monitoring, and analytics, all aimed at identifying, onboarding, and connecting users and devices to Wi-Fi networks. The company provides its products and services to local and foreign customers globally.</t>
  </si>
  <si>
    <t>Coindera, LLC makes it easy to monitor Bitcoin and over 11,000+ cryptocurrencies. It offers real-time alerts sent via Telegram, email, international SMS, and push notifications to Android or iOS devices. It creates powerful alerts using criteria not available through less advanced bitcoin alert services all through a beautifully designed user interface.</t>
  </si>
  <si>
    <t>Tier1app, LLC builds performance engineering and RCA tools. Its flagship products include heap hero, greasy and fast thread. The company specializes in building the finest DevOps products that optimize software application performance and reduce root cause analysis time.</t>
  </si>
  <si>
    <t>CirrusWorks, Inc. is an information technology company. It is a developer of customer management software for the childcare, community learning, and education industries. The company markets its services and products to its customers all over Colorado.</t>
  </si>
  <si>
    <t>RisingStack Kft. offers support plans to ensure that the system remains robust and up-to-date. It provides professional Node.js development and consulting services from the early days of Node and helps companies like Lufthansa or Cisco to thrive with the technology.</t>
  </si>
  <si>
    <t>RPR Wyatt, Inc. is a computer software company. It offers products that include power scripts for o365, power scripts overview, case study, Phishercat, vital signs, ADusermanager, and Hoozin intelligence portal. The company offers its products in Phoenix AZ.</t>
  </si>
  <si>
    <t>Uptrends, LLC provides application hosting and network services. The company offers to monitor of website, internal server, and security. Its SaaS-based solutions, Uptrends and Uptrends Infra capture valuable real-time data and compile it into comprehensive, easy-to-read reports that help businesses gain critical insight into its services.</t>
  </si>
  <si>
    <t>LogSentinel B.V. focuses on creating the LogSentinel product as well as information security and GDPR consultancy. The company provides an advanced secure audit trail application leveraging multiple layers of sophisticated encryption to ensure data integrity with no compromise.</t>
  </si>
  <si>
    <t>Geist Global, Inc., is a data center provider for power strips, monitoring equipment, cabinet containment and in-rack cooling, and DCIM systems. It designs and manufactures industry leading technology and software for the four cornerstones of data center management: Power. Cool. Monitor. DCIM. The company provides a broad selection of products for singular data center needs-and when combined-these products form the ultimate data center management solution.</t>
  </si>
  <si>
    <t>Vedivi, Ltd. doing business as MyQuickCloud, gives the power to create and host its own company cloud. The company provides teams with remote access to desktops from any device, anywhere, anytime.</t>
  </si>
  <si>
    <t>Bits of Gold, Ltd. is the largest online Bitcoin and Ethereum broker. The company provides easy and regulation-compliant commercial and private services for conversion between Fiat currencies and Cryptocurrencies, using several payment methods, such as wires, cash, and credit card. It serves customers in Israel.</t>
  </si>
  <si>
    <t>Postcodes4U is an address lookup service. It offers free integration, a free trial no commitment, and no credit card details needed.</t>
  </si>
  <si>
    <t>Windows Secure Copy (WinSCP) is an open source free SFTP client, FTP client, WebDAV client and SCP client for Windows. The company's main function is file transfer between a local and a remote computer. It offers scripting and basic file manager functionality.</t>
  </si>
  <si>
    <t>Sparkflows, Inc. is a data science company that enables business users to derive data insights in a self-serve manner. It developed the spark flows fire platform that enables big data analytics powered by a robust workflow engine, an exhaustive list of flexible nodes, and sleek dashboards. It also reduces the overall time to value for business owners from months to hours. The company primarily serves clients throughout the country.</t>
  </si>
  <si>
    <t>Adminovate, Inc. doing business as Graphite GTC is a software and service provider company. The company provides enterprise organizations with an innovative new way to develop robust software applications by focusing on the business solutions at hand and removing the traditional hand-coding efforts.</t>
  </si>
  <si>
    <t>Crypto Next plc is a digital currency solutions provider specialized in white label exchanges. It works with online and offline merchants to integrate cryptocurrency payment systems with existing businesses. The company offers a digital currency exchange platform that enables cryptocurrency and fiat currency trading in various languages.</t>
  </si>
  <si>
    <t>Pixspan, Inc. develops software. The company offers bit exact round trip, software for image encoding, and decoding, saving typically 50-80% of storage and networking resources for the applications in the auto desk finishing suite.</t>
  </si>
  <si>
    <t>OneMarketData, LLC doing business as OneTick is a provider of market data storage, analytics, and complex event processing (CEP) solutions. It provides market data management and analytical solutions to the financial industry. The company offers a suite of solutions for time-series data management and real-time analytical event processing.</t>
  </si>
  <si>
    <t>DigiByte Holdings, Ltd. is dedicated to leveraging the DigiByte blockchain for real world business uses and applications. It ranging from consumer acquisition to data security to supply chain management, its team is set on leading the next generation of fintech-driven industry evolution and providing results-driven insights to the greater financial and digital global community.</t>
  </si>
  <si>
    <t>Lingk, Inc. is bringing the API economy to education. The company provides a breakthrough solution, an open API platform enabling innovators and IT to rapidly build and affordably connect hundreds of applications across domains. Its domain-aware API Hubs enable easy connections, secure automatic data feeds, and re-use of common data elements within and across education ecosystems.</t>
  </si>
  <si>
    <t>BTC-Alpha, Ltd. is a cryptocurrency exchange which allows both crypto-to-crypto and fiat-to-crypto trading (USD) via an advanced web-based platform with TradingView charts. The company's digital asset trading platform provides advanced financial services to traders worldwide since 2016. It offers cross-platform trading via website, mobile app, WebSocket and HTTP API, providing access to high liquidity orderbook for top currency pairs on the market.</t>
  </si>
  <si>
    <t>Gravwell, Inc. is a software company that data fusion analytics platform. It enables complete context and root cause analytics for security and business data. The company provides a data analytics platform using ML technologies. It serves customers within the area.</t>
  </si>
  <si>
    <t>Caudill Website Design And Construction, Inc. doing business as DevResults is a software development company. It provides monitoring and evaluation software for international development. The company provides products and services to the consumer and business sectors.</t>
  </si>
  <si>
    <t>Speedy Solutions, Inc. is a company that operates in the Software Development Industry. It develops and distributes products designed to provide both an affordable and practical approach to the implementation of a paperless office environment.</t>
  </si>
  <si>
    <t>Exoprise Systems, Inc. is a software development company. It offers cloud-based applications such as Microsoft 365 and services with its CloudReady application performance monitoring solution. The company offers its services to clients within the area.</t>
  </si>
  <si>
    <t>Santiment, LLC develops a platform for accessing cryptocurrency data, sharing insights, and learning about how crypto markets work. It creates market standards for cryptocurrency market data, practices, and project transparency all available in one place essentially becoming the data and information hub of cryptocurrency and blockchain assets.</t>
  </si>
  <si>
    <t>InfoWorks.io, Inc. is a developer of a data engineering platform designed to eliminate complexity through data automation. The company's platform automates the creation and operation of big data workflows from source to consumption both on-premise and in the cloud, enabling businesses to create a commercially available autonomous data engine that requires no coding or specialized skills.</t>
  </si>
  <si>
    <t>Thinkscape, Ltd. is a software engineering company specialising in Microsoft BizTalk Server and related products such as SQL Server, SharePoint, and dot Net. The company offers a variety of consulting services to help businesses adopt the Microsoft Online Services platform including Technical User Training, Technical Migration Planning, Full Migration and Deployment Services and Remote Support Packages. It is an accomplished software development house and have demonstrated this by delivering innovative and internationally recognised solutions for SharePoint Online and Exchange Online.</t>
  </si>
  <si>
    <t>Kamatera, Inc. is an internet company. It provides products such as cloud servers, cloud desktop, virtual private cloud, cloud firewall, load balancers, block storage, and reseller hosting. It serves customers around the globe.</t>
  </si>
  <si>
    <t>Virtacore Systems, Inc. is a cloud services provider that specializes in virtual infrastructure solutions utilizing VMware. The company's services include complete cloud solutions and platforms, disaster recovery solutions, as well as Google Apps implementation and integration.</t>
  </si>
  <si>
    <t>BlazingDB, Inc. doing business as SQL-Bblaz Ing is a software development company. It provides distributed SQL engine in Python. The company creates a world where anyone can create something meaningful with technology, and everyone has the learning tools, resources, and opportunities to do so. It offers services within the area.</t>
  </si>
  <si>
    <t>GS1 UK, Ltd. is a community of over 58,000 members working in retail, food service, healthcare, and more. The organization is involved in making, moving, and trading goods to automate and standardize the supply chain processes using the common language of GS1 global standards. It is 112 independent, not-for-profit GS1 organizations operating across 150 countries worldwide.</t>
  </si>
  <si>
    <t>PerfOps Sp z.o.o. is an analytics platform that provides vast insight into global network performance of the leading service providers. The company provides high-quality data that can be used for competitive intelligence, diagnosing issues, and identifying bottlenecks in the network.</t>
  </si>
  <si>
    <t>Atlantic.Net, Inc. is a market hosting provider. The company provides managed virtualization, dedicated server hosting, on-demand computing, and an Infrastructure as a Service solution, as well as offers VPS hosting, cloud server hosting, private virtualization hosting, server hosting, HIPAA-compliant server hosting, managed server hosting, flexible hybrid hosting, co-location hosting, and managed services. It serves within the country.</t>
  </si>
  <si>
    <t>Sunlight.io, Ltd. is bringing new products to the market that help to redefine what high performance cloud and virtualization should really be about. The company has operated in stealth mode for a number of years. It is transforming the market with a suite of products suited to on-premise enterprise infrastructure, in the cloud via AWS baremetal services, and at the edge for remote resource constrained environments.</t>
  </si>
  <si>
    <t>Intenda Pty., Ltd. is a software development company. It provides BI consulting services and delivers bespoke solutions. The company offers its services to businesses and consumers within the area.</t>
  </si>
  <si>
    <t>T3CH.com, LLC doing business as Status.io develops a platform that facilitates hosting services for system status pages of businesses. It features incident tracking, subscriber notifications, a public status API, customizable designs, and metrics, and offers its services in three packages for a monthly payment: Lite, Pro, and Business.</t>
  </si>
  <si>
    <t>Eprentise, LLC provides transformation software products. The company enables organizations to transform its Oracle E-Business Suite (EBS) without reimplementation. It accelerates business change by providing the ability to change any data in order to align with new business initiatives.</t>
  </si>
  <si>
    <t>Independent Project Engineering, Ltd. (IPE) provides integration services for broadcast systems. It engages in designing, installing, and commissioning the technical facilities in radio and television studios. The company offers intelligent PDUs; and IDS, an extendable network-based control and display system used for installations that range from simple timing and tally information to complex station-wide control functionality via networked displays and intuitive touch screens.</t>
  </si>
  <si>
    <t>Cobrowse.io, LLC offers instant screen sharing and remote control built into the apps. The company provides a built-in SDK that helps the company provide amazing customer support to  Android, iOS, and Website users.</t>
  </si>
  <si>
    <t>CodeParva Technologies Pvt., Ltd. is India's first Software company to build management software for the Self Storage Industry needs. It strive to create a model workplace that reflects its values of integrity and honesty. The company value ideas no matter who the ideas come from and ensure that everyone feels heard and respected.</t>
  </si>
  <si>
    <t>Advanced Technology Services Group, LLC is an IT consulting and IT services company. It offers infrastructure design, implementation, system upgrade, backup and recovery, performance assessment, performance charting for infrastructure utilization and capacity planning, information technology staffing, and system administration services. The company's services are being offered to businesses.</t>
  </si>
  <si>
    <t>3 Creeks Technologies, LLC is a computer software company. The company specializes in salesforce add-on applications and customization. It offers the following pre-built applications that can be downloaded and installed from the Salesforce AppExchange. It serves clients in California, United States.</t>
  </si>
  <si>
    <t>Easysoft, Ltd. is a software company. It develops and distributes data access middleware products. The company offers Open Database Connectivity (ODBC) and Java Database Connectivity (JDBC) drivers, bridges, and gateways. The company provides consulting, training, and bespoke software development services. It serves clients nationwide.</t>
  </si>
  <si>
    <t>ImmuniWeb SA is a global application security company. It offers information security services to companies, governmental agencies, and international organizations. The company provides penetration testing, computer forensics, source code review, malware analysis, security audit, and consulting services.</t>
  </si>
  <si>
    <t>Manjaro GmbH &amp; Co. KG is a computer software company. The company developed the Arch operating system and offers all the benefits of the Arch operating system combined with a focus on accessibility. It markets its services globally.</t>
  </si>
  <si>
    <t>iCommunity Labs and Tech S.L. are synonymous with Digital Transformation. It provides an ecosystem of blockchain services and tools (turnkey) designed to meet the needs of businesses, simplifying and saving costs in implementation. It also provides a rapid, low-cost, and low-risk way for businesses to adopt the technology, through different 'use cases' tailored to each client.</t>
  </si>
  <si>
    <t>ZEROBILLBANK, Ltd. develops an application that issues and manages community tokens for community incentive designs. Its application supports multiple community tokens by the single-digit wallet with APIs to capture various tractions and enables community organizers and members to use message function whenever it shares its tokens to others.</t>
  </si>
  <si>
    <t>Technology Advisors, Inc. is a global business and technology consulting company. The company specializes in the development of Customer Relationship Management (CRM) processes and technology solutions. It helps businesses find the tools that need to stimulate sales, strengthen relationships, and heighten productivity. The company work with companies globally on consulting, project management, marketing automation, sales automation, customer service and support, field service, call center optimization, analytics, and mobile and social solutions.</t>
  </si>
  <si>
    <t>CoreSite Realty Corp. is an information technology company that provides data center and interconnection solutions. It offers products including cabinet-by-cabinet, private cages, and private data center suites. The company caters to carriers, mobile operators, content and cloud providers, media and entertainment companies, and global enterprises.</t>
  </si>
  <si>
    <t>Rebex CR s.r.o. is developing and selling NET software components, above all for supporting various transport protocols over TCP/IP (FTP, SFTP, POP3, SMTP, IMAP, SSH) and ZIP compression component. It provides software development and outsourcing services for end-clients and system integrators in the Czech Republic.</t>
  </si>
  <si>
    <t>BaseCap Analytics, Inc. is a software company that enables organizations to efficiently improve data quality and data-driven decisions. The company's software platform simplifies and speeds the way organizations identify and remediate low-quality data, yielding better data-driven decisions.</t>
  </si>
  <si>
    <t>Lumi Software, Ltd. doing business as Lumi Wallet develops wallet solutions on the crypto market. It is a mobile wallet app that allows one to store and manage ERC-721 tokens, so-called non-fungible tokens or crypto.</t>
  </si>
  <si>
    <t>Dualmon, LLC is a software development company. It provides an All-In-One web-based solution for remote access, remote support, and online meetings. It serves in the United States.</t>
  </si>
  <si>
    <t>LiteManager Team is a computer software company. It develops remote access software that offers both free and pro versions for remote administration of computers over the Internet or control over a local network. It provides features like remote desktop control, file system access, process and service management, and network mapping. The company serves individual and commercial clients.</t>
  </si>
  <si>
    <t>jetNEXUS, LLC is a high-value program designed to provide affordable, flexible load balancing for the Service Provider Partners. The Company's line of business includes the manufacturing of electronic computers.</t>
  </si>
  <si>
    <t>KZen Networks, Ltd. doing business as Zengo, Ltd. is an information technology and services company. It offers a crypto wallet powered by MPC technology, with guaranteed account recovery and a built-in Web3 firewall. The company offers its products and services to the information technology and services industry.</t>
  </si>
  <si>
    <t>Spectro Finance OÜ is a solution for cryptocurrencies. Its services offered include a range of bitcoin solutions, from exchange to bitcoin e-wallet. The company serves clients globally.</t>
  </si>
  <si>
    <t>Blue Medora, Inc. develops monitoring tool that radically reduces troubleshooting and downtime. It provides software solutions and offers solutions for enterprise cloud and data center management. It delivers this dimensional data using the industrys first information technology monitoring integration service, bindplane, and more.</t>
  </si>
  <si>
    <t>Block.io, Inc. builds simple API calls supporting multiple currencies and programming languages. It provides wallet hosting, in addition to customized support for crypto businesses.</t>
  </si>
  <si>
    <t>Nationwide Payment Systems Inc. (NPS) offers business tools for any size business that will help manage Payments, Invoicing, Newsletter Marketing, Gift and Loyalty Cards and CRM (Customer Relationship Management). It also offers check solutions, gift cards, mobile payment solutions, point of sale systems, restaurant/nightclub solutions, and small business loans.</t>
  </si>
  <si>
    <t>Tekno Telecom, LLC is a hardware and software manufacturing company. It manufactures network management hardware and software to monitor SS7, SIP, IMS, ATM, and VoIP networks. It offers NetQuest, a solution for wireline, wireless, and carriers' networks; NetAnalyzer, which monitors the converged/hybrid networks directly; and NetInsight, which collects and summarizes the information into information in real time. The company provides products and services to its clients and business consumers.</t>
  </si>
  <si>
    <t>Bodhi Linux, Inc. is a software development company that offers a light-weight Linux distribution. It offers desktop apps, operating systems, and software. It serves in the area.</t>
  </si>
  <si>
    <t>STS Soft SC provides cutting edge solutions for BigData applications. Its STSdb database provides 100 times performance increase in data processing and indexing.</t>
  </si>
  <si>
    <t>CEX.IO, Ltd. is a cryptocurrency exchange. It provides products such as exchange plus, spot trading, mobile app, trading API, instant buy, wallet, and loans. It serves its products to United States residents in certain states.</t>
  </si>
  <si>
    <t>Digital Horizon Co., Ltd. is an innovation and behavior technology company creating cutting-edge technologies, products and solutions for Mobile, Cloud, and Analytics. The company works collaboratively with enterprises, startups, entrepreneurs, investors, and communities around the globe.</t>
  </si>
  <si>
    <t>LBM Systems, LLC is a computer software company. It develops, delivers, and supports output management software, print queue management software, data conversion software, and digital document storage software for commercial application developers and end-users. It offers its services to commercial and government sites of all sizes throughout the world.</t>
  </si>
  <si>
    <t>Bit Refinery, LLC provides enterprise cloud computing and disaster recovery solutions to companies of all sizes. The company offers a secure, scalable infrastructure with near real-time replication, affordable DR/BC service, and operational efficiencies It also provides VMware vCloud and Hadoop hosting.</t>
  </si>
  <si>
    <t>Usearch offers a solution for companies, teams, and individuals to create and maintain its own large-scale search engines in a very affordable and easy way, requiring no prior knowledge or specific skills. The company is an implementation of the memory system of the human brain: It indexes web pages in a similar fashion to how the brain indexes memories.</t>
  </si>
  <si>
    <t>Scorechain S.A. specializes in crypto-tracking compliance tools. The company's product is the missing link between innovative decentralized technologies and the regulated world of businesses. It also provides customers with risk analysis and metrics for transactions and keys.</t>
  </si>
  <si>
    <t>Aayu Technologies, LLC doing business as MFTGateway is a B2B trading platform for organizations trading over multiple communication protocols. It offers services over the AS2 protocol, with a simplified and intuitive interface concealing the underlying complexities of end-users.</t>
  </si>
  <si>
    <t>Acme Data, Inc. is a provider of data quality software for enterprise applications Oracle E-Business Suite, Salesforce.com, ServiceMax, Siebel, and database platforms Oracle, Microsoft SQL Server, and IBM DB2. Its flagship product, DQ*Plus, is a feature-rich, enterprise-class, data quality platform that sets the standard for ease of use and speed of implementation.</t>
  </si>
  <si>
    <t>TidalScale, Inc. develops software for in-memory applications that bind multiple commodity hardware servers into a unified software virtual machine. The company develops software for in-memory applications that bind multiple commodity hardware servers into a unified software virtual machine. Its solutions deliver in-memory performance at any scale, are self-optimizing, use standard hardware, and are compatible with all applications and operating systems.</t>
  </si>
  <si>
    <t>LIVIKA, L.P. doing business as Hashing24 is a Bitcoin cloud mining company. The company provides turnkey renting solutions from the largest Bitcoin mining data centers.</t>
  </si>
  <si>
    <t>Veracity Marketing, LLC is a boutique marketing agency. The company combines decades of traditional marketing and sales expertise with new media channels, strategy, tactics, and skills.</t>
  </si>
  <si>
    <t>Kirix Research, LLC is an ad hoc data analysis and reporting tool built for people who work with, manipulate and analyze structured data and develops desktop data analysis and reporting tools for business analysts, researchers, and IT professionals. It offers Kirix Strata, a desktop data analysis tool that offers the interface of a spreadsheet with the power and speed found in a back-end database system, as well as allows users to access, analyze, and manipulate the data. The company also provides wxAUI, a user interface library for the wxWidgets toolkit that allows developers to create user interfaces; and wxWebConnect, a Web browser control library for wxWidgets that enables developers to integrate Web browser capabilities into applications.</t>
  </si>
  <si>
    <t>ScaleGrid, Inc. is a computer software company. It offers products such as MongoDB Database, Redis, MySQL, PostgreSQL, Greenplum, SQL Server, and On-Premises and provides a managed Database-as-a-Service (DBaaS) solution used by the developers, startups, and enterprise customers including UPS, Dell, and Adobe. The company provides its services to customers across the United States.</t>
  </si>
  <si>
    <t>Dejero Labs, Inc. is a media broadcasting company. It provides connectivity solutions that deliver video and networking solutions that provide uninterrupted internet connectivity for critical communications and offer live broadcasting of news and other stories through wireless video cellular networks. The company serves its customers across Canada, the USA, and internationally.</t>
  </si>
  <si>
    <t>Centerity Systems, Inc. is an operator of a monitoring and security platform intended to bridge the gap between IT and security. It develops software providing IT monitoring and performance analytics platforms and provides an early warning of performance issues along with corrective action tools. The company provides its services to businesses within the area.</t>
  </si>
  <si>
    <t>INetU, is a provider of business-centric managed cloud and application-hosting services. The company provides gated community cloud, private cloud and cloud computing services and assists with PCI and HIPAA compliance.</t>
  </si>
  <si>
    <t>Taos Technology LLC doing business as TDengine is a software development company. It offers an open-source, cloud-native time-series database for Internet of Things (IoT), Connected Cars, and Industrial IoT. It enables real-time ingestion, processing, and monitoring of petabytes of data per day, generated by billions of sensors and data collectors. The company provides services to consumers and businesses across the country.</t>
  </si>
  <si>
    <t>TiNC Works! B.V. is creating innovative products and services to help network managers get a better understanding of how its network is performing. The company employs technologies such as Internet-of-Things and Cloud services these new products are much more affordable than current offerings in the market.</t>
  </si>
  <si>
    <t>DataBlend, LLC is a software development company. It provides an Integration Platform as a Service (iPaaS) solution designed exclusively for CFOs, controllers, and its teams. The company allows accounting and finance professionals to create secure and worry-free data integrations and also offers an intuitive interface that makes it easy to manage all application integrations from a single platform, eliminating the need to rely on IT resources to manage multiple, point-to-point connections. It offers services within the area.</t>
  </si>
  <si>
    <t>ClearCube Technology, Inc. is a computer hardware manufacturing company that designs and manufactures the greatest breadth of centralized computing and virtual desktop solutions in order to deliver on the diverse and exacting requirements of customers. The company bundles unsurpassed expertise, knowledge, and history into every purpose-built centralized computing solution to ensure customers achieve its objectives. It delivers innovative centralized computing solutions and virtual desktop solutions.</t>
  </si>
  <si>
    <t>dbWatch AS is a software company. It offers database management and SQL monitoring solutions. The company serves its services globally.</t>
  </si>
  <si>
    <t>GalaxE Group, Inc. doing business as GalaxE.Solutions, Inc. is an information technology (IT) services company, provides design, development, testing, and ongoing support for various technologies. Its services include application development, application re-engineering, systems integration, maintenance, support, enterprise application solutions, independent verification and validation, business process management, business intelligence, and data warehousing.</t>
  </si>
  <si>
    <t>Monegraph, Inc. develops a platform for validating, owning, and trading digital media assets. It is a platform that makes it easy for digital creators of all kinds to construct licenses for the commercial use of digital work.</t>
  </si>
  <si>
    <t>Integromat s.r.o. is a powerful integration platform that allows one to visualize, design, and automate work in minutes. The company develops a free tool to connect apps and automate workflows using a beautiful, no-code, visual builder. Its tool is powerful for automating manual processes.</t>
  </si>
  <si>
    <t>ICOClone is a blockchain technology giant that still stays true to its cryptocurrency startup values, improving service qualities offered to ICO startups of all stages and all verticals. The company creates ICO with 3 main stages ( pre, mid, and post) in addition to its token development with ERC20, smart contracts creation, ICO exchange, and ICO lending will happen in.</t>
  </si>
  <si>
    <t>MIK Group, Inc. doing business as MIK Fund Solutions is a software development firm, designs and delivers a suite of software applications for international hedge fund managers to meet the requirements of front, middle, and back-office reporting. It offers Data Warehouse solutions; Compliance and Regulatory reporting modules to support real-time compliance notifications and dashboards for trading, risk, portfolio, and firm rule sets; and for the automation of recurring weekly, monthly, quarterly, and annual reporting.</t>
  </si>
  <si>
    <t>Ramp Systems, Inc. is an IT company that provides enterprise software solutions. It also offers warehouse management systems, supply chain execution, electronic document interchange, e-commerce services, and application integration. The company caters to the logistics industry.</t>
  </si>
  <si>
    <t>openQRM Enterprise GmbH is a computer software company. The company supplies knowledge for custom, sustainable data center setups, and practice approaches. Its focus is to create Cloud Computing and center management innovations, develop excellent products and solutions, and lower the Total Cost of Ownership (TCO) for IT departments. It serves its services in Australia and Germany.</t>
  </si>
  <si>
    <t>Anchor Software, LLC is a computer software company. The company designs and develops software products for direct mail and marketing, data quality, and document design applications. It offers software solutions for database management, direct marketing, data enhancement, and data quality. It also provides seamless postal processing, data quality, and document design software solutions for the direct mail/marketing industry. It serves customers within the U.S., Canada, Mexico and Europe.</t>
  </si>
  <si>
    <t>INNORIX, LLC provides products that transfers files with no limitation in the size of files, distance or network conditions. Its epoch-making file transfer technology differentiates from other general products of the industry that display restrictions in various environmental conditions when transferring files. It offers InnoIo, a specialized file transfer product for unmanned devices, servers and virtual OSes.</t>
  </si>
  <si>
    <t>Prolitus Technologies Pvt., Ltd. is an IT services and IT consulting company that provides complete IT, open-source network, and digital marketing solutions. It provides Odoo or ERP, web application development, technology consulting, cloud services, mobile application development, content management systems, eCommerce, business intelligence, and analytic services. The company serves clients throughout the area.</t>
  </si>
  <si>
    <t>Mek Global, Ltd. doing business as KuCoin is one of the fastest-growing cryptocurrency exchanges in the world. The company aims at providing users with digital asset transaction and exchange services which are even safer and more convenient, integrating premium assets worldwide and constructing state of an art transaction platform. It operates in Seychelles, providing users with 24/7 multi-language customer services. meanwhile, kucoin has established about 19 local communities in north America, Europe, the sea, and other regions, providing users with highly localized services.</t>
  </si>
  <si>
    <t>LogicalForm offers applications and blockchain data templates for banks and enterprises. The company focuses on utilizing the Block Chain algorithm and protocol between trusted parties, without the complications required when trust is eliminated. It uses the Block Chain open source protocol and code base as much as possible.</t>
  </si>
  <si>
    <t>Bulletproof Cyber, Ltd. provides cyber security services to stay ahead of the hackers, take control of infrastructure and protect business-critical data. The company offers penetration testing, red team assessment, social engineering, managed siem, ddos mitigation, cyber forensics, and it security.</t>
  </si>
  <si>
    <t>Request Network Stiftung offers a decentralized network built on top of Ethereum, which allows anyone, anywhere to request a payment. It empowers everyone in the world to take full control over personal finances.</t>
  </si>
  <si>
    <t>GhostBSD is a software organization. It offers services such as simple desktop-oriented operating system based on freebsd with mate and os packages.
The organization offers its services globally.</t>
  </si>
  <si>
    <t>Mammoth Media Pty., Ltd. is an Australian Cloud Hosting, Managed Services, Domain, and Web Hosting Company. The company is redefining entertainment for the mobile-first generation.  Mammoth is the first to produce, distribute, and monetize original entertainment apps for the moments of micro-boredom in daily life, and in doing so, delivers revenue, brand value and data- driven insights to content owners and advertisers.</t>
  </si>
  <si>
    <t>Aireforge, Ltd. analyzes, secures, synchronizes, and tunes the SQL Server and Azure SQL databases. The company creates simple, easy-to-use tools that will help the user navigate some of the issues.</t>
  </si>
  <si>
    <t>Dexi Global, Inc. is a software development company. It offers services such as solution design, global support, bot building and maintenance, integration support, product mapping, visualization and analysis, and data consultancy. The company serves brands, retailers, and data-driven organizations.</t>
  </si>
  <si>
    <t>NFTify Network is the shopify for NFT. It is An All-in-one Platform to fuel the rise of the NFT Economy. The company allows small businesses to create the own NFT marketplace without coding, helps NFT authors issue NFT easily and detect fake and similar content for copyright protection purposes, and provides NFT collectors with a platform to transact at a much lower cost.</t>
  </si>
  <si>
    <t>Quantum Brilliance Pty., Ltd. is a computer hardware manufacturing company. It builds room-temperature quantum computers powered by synthetic diamond, enabling applications in everyday computing. The company provides its services within the country.</t>
  </si>
  <si>
    <t>10ZiG Technology, Inc. is a Computer Hardware Manufacturing company. It designs and develops security solutions, thin clients, and network appliances. The company serves and offers its services within the area.</t>
  </si>
  <si>
    <t>Corlysis is a computer software company. It offers a platform that helps to store and visualize time-series data. The company provides customers with the weather, sales, server, energy, air, temperature, and monitoring. It serves clients within the area.</t>
  </si>
  <si>
    <t>elmah.io ApS develops popular error management and logging platform for Microsoft NET web developers. It provides the tools to help its customers monitor websites for crashes and react quickly when it happens. The company has extended its portfolio of tools to cover both uptime monitoring and deployment tracking.</t>
  </si>
  <si>
    <t>MemCachier, Inc. is a software-as-a-service company. It offers enterprise-quality service that is easy to use and scales with its application needs. The company manages clusters of Memcache servers using its own implementation that is designed for the cloud, providing better reliability and usability than stock Memcached but with the same low latency and performance.</t>
  </si>
  <si>
    <t>UAB New Software Solutions doing business as CREDITS is a neo-bank for cryptocurrency users. It is a Digital bank starting operations worldwide as a network-based payments system supporting online money transfers and alternative electronic payment solutions built with the use of blockchain technologies and traditional payment methods.</t>
  </si>
  <si>
    <t>Web Services Integration, Ltd. doing business as Xceptor provides process automation solutions for back-office problems. The company provides implementation, support, and training services. It serves investment banking, fund administrator, custodian, insurance, commodity, and other sectors.</t>
  </si>
  <si>
    <t>Gate Technology, Inc. doing business as Gate.io is a financial company. It is a company that has a crypto exchange platform that provides trade, investment, and digital wallet services. The company enables users to buy, sell, and trade over 1300 cryptocurrencies including Bitcoin, Ethereum, Litecoin, and Dogecoin. It provides services and products to its clients and business consumers globally.</t>
  </si>
  <si>
    <t>Phizzle, Inc. is a pharmaceutical manufacturing company. Its offers digitized testing and compliance processes to reduce labor, human error, and wasted batches in regulated manufacturing. It serves globally.</t>
  </si>
  <si>
    <t>Buurst, Inc. is a developer of data storage and performance software intended to assist in data migration control, and cost management. The company's software offers data migration and performance management services, delivering the ability to rapidly configure and customize cloud data storage environments for optimal price and performance. It offers its services throughout the country.</t>
  </si>
  <si>
    <t>Data Dynamics, Inc. is managing unstructured data via its Unified Unstructured Data Management Platform providing Data Analytics, Mobility, Security, and Compliance. Its StorageX eliminates vendor lock-in and provides a policy-based, storage management platform to empower clients' businesses with insight, agility, and operational efficiency. The company helps organizations gather valuable insight into the data that is held captive across proprietary storage silos. It operates around the area.</t>
  </si>
  <si>
    <t>NuCypher is a cryptography company. It builds privacy-preserving infrastructure and protocols. The company serves the blockchain industry.</t>
  </si>
  <si>
    <t>SeekWell, Inc. is for data analysts and product managers who are looking to manage the query history better, write SQL faster, and automate reports in Google Sheets. It is a data analytics platform connecting SQL databases to Google Sheets and Slack that automatically updates reports and surfaces relevant past queries because less time writing SQL means more time adding value.</t>
  </si>
  <si>
    <t>Numio, Inc. is a global team of passionate blockchain and product development specialists, dedicated to simplifying and fast-tracking blockchain adoption. The company believe in the power of hybrid decentralizing technologies bridging the gap to transform legacy infrastructures.</t>
  </si>
  <si>
    <t>Viravis is a computer software company. It provides a solution to allow users to develop online database applications without the need for code. It offers its services across Hungary.</t>
  </si>
  <si>
    <t>Zertificon Solutions GmbH is an owner-managed software company. It provides a Z1 SecureMail Gateway solution, end-to-end email encryption, and PKI certificate management and validation. The company serves banks, pharmaceuticals, automotive, auditors, etc.</t>
  </si>
  <si>
    <t>RightData, Inc. is a developer of a big data testing technology system designed to provide accurate and reliable data to make business decisions. The company's service offerings include data testing, reconciliation, and validation to identify issues related to data consistency and quality ensuring compliance and helping in accelerating the data migration testing by automating before-after technical and functional data testing, enabling businesses to reduce the downtime and keeping the project timelines in control.</t>
  </si>
  <si>
    <t>Affinity Answers Corp. is a data, solutions, and service company that develops a market research platform intended to deliver social insights. It provides customer data and services. The company serves customers throughout the United States.</t>
  </si>
  <si>
    <t>Adaptris, Ltd. is an information technology and services company. It provides cloud, enterprise integration, consulting, and integration-as-a-service solutions and offers application adapters, communication adapters, B2B adapters, database adapters, and data format adapters, SimpleB2B, a cloud-based data transformation service, eHub platform, which enables buyers, sellers, logistics businesses, commodity traders, and other supply chain participants to eliminate paper-based processes, move integration into the cloud, utilize newer mobile technologies, deliver supplier/buyer portals, realize message tracking, and manage master data catalogs, and F4FAgriculture, a cloud-based integration and eBusiness services platform. The company offers its products and services to customers in the area.</t>
  </si>
  <si>
    <t>Itopia, Inc. is a software company. It provides desktops as a service solution for the Google Cloud platform, as well as end-to-end automated and orchestrated software. The company serves customers in the State of Florida.</t>
  </si>
  <si>
    <t>Formiko IO d.o.o. doing business as Treo developed an easy-to-use visual tool for web site performance monitoring that works with modern technologies such as Google Chrome and Lighthouse. It provides data visualization, advanced statistics and data analytics to users as a good overview of the site.</t>
  </si>
  <si>
    <t>NetFlow Logic Corp. is a real-time processing engine for all types of flow data and serves as the basis of exceptional solutions. The company offers NetFlow Integrator (NFI), an analytics engine for network flow data. It creates ultra-performance, scalable in-line analytics software for optimization and cyber security of physical and virtual networks.</t>
  </si>
  <si>
    <t>RiverMeadow Software, Inc. is a Multi-cloud migration platform and services for moving physical virtual and cloud-based workloads. It provides an integrated, end-to-end multi-cloud migration platform and services to dramatically reduce the time, cost, and risk associated with moving physical, virtual, and cloud-based workloads into and between public, private, and hybrid clouds. The company has worked with a range of businesses across various industries, including healthcare, financial services, and technology.</t>
  </si>
  <si>
    <t>Formulus Black Corp. is a next-gen persistent in-memory computing, without peripherals or application changes. The company optimizes performance, data security, and cost model for enterprise-wide business impact.</t>
  </si>
  <si>
    <t>Triniti Corp. provides business and application consulting, and systems integration solutions for the high-technology manufacturing and semiconductor industries. The company offers Planning Data Analyzer, which monitors, and measures data inputs used by advanced planning engines and prevents suspect data from being fed into the planning engine; and the Triniti Product Modeler provides a graphical means to manage various aspects of master data throughout an enterprise. It also provides edapters, which enable the users to make corrections to data entry errors; and an e-Viewer for MAS 90/200 that provides a data interchange to support a business intelligence platform.</t>
  </si>
  <si>
    <t>SenX S.A.S. is the software publisher of Warp 10, an open-source solution to manage sensors/IoT data (Time Series, Geo Time Series) and any kind of sequence data from a horizontal and industrial perspective. It simplifies the management and processing of time series data with its storage engine and dedicated analytics language.</t>
  </si>
  <si>
    <t>Altibase is a pioneer in-memory databases company. It offers database management systems for various businesses. It offers its services worldwide.</t>
  </si>
  <si>
    <t>Lever Data, Inc. is a financial technology company that provides data ingestion, validation, and ongoing management solutions for corporations and financial services firms. The company provides services that resolve the issue and allow the data teams to focus on what matters the most delivering results. It also provides real-time authentication, validation, monitoring, and support, enabling clients to focus on downstream analytics without sacrificing data dependability.</t>
  </si>
  <si>
    <t>UptimeMate is an information technology and services company. It provides a website monitoring service that helps find and resolve technical issues on websites. The company serves its services worldwide.</t>
  </si>
  <si>
    <t>MaPS S.A. doing business as MaPS System develops and edits multichannel marketing software suites. The company offers the MaPS System, a multichannel marketing master data management solution for master data management, multichannel publishing, and marketing database; the MaPS Data Mapping module for marketing strategies; and the MaPS Data Sourcing module that offers sourcing control by modeling the data and facilitating the exchange between partners and collaborators of the company.</t>
  </si>
  <si>
    <t>RestDB AS is a software company. It provides services like Built for the modern Web, Data Types and Relations, Productivity and Collaboration, Role-based Access Control, Serve any content securely on your web domain, Random Data Generator, Media Archive, Import and Export, Computed and Aggregated Fields, Web Form Generator,  and Snapps - database clones. The company offers its services to businesses.</t>
  </si>
  <si>
    <t>Avolution Pty., Ltd. is an internet company that provides architecture and digital strategy solutions. It develops an enterprise architecture tool that enables organizations to model capabilities, processes, and technology, build roadmaps, analyze scenarios, and align IT and business strategies. The company also offers cloud migration, application transformation, business process management, and solution architecture. It caters to the computer software industry.</t>
  </si>
  <si>
    <t>Bitfit, Inc. offers businesses technology solutions. It offers a web-based platform that enables its users to view critical information and care about it in one place and make better-informed decisions. It works by aggregating existing information from multiple tools, data sources, and vendors across its users' technology operations across the nation.</t>
  </si>
  <si>
    <t>Aplas Pty., Ltd. is a software mapping platform, allowing to catalog, map, and make informed decisions on the software driving a business. It provides multiple features including A central, accessible metadata catalog - store data once, use many times for many purposes.</t>
  </si>
  <si>
    <t>Seattle Software, Ltd. doing business as Orbus Software is a software development company. It specializes in providing strategic planning, enterprise architecture, and business process analysis solutions. The company offers its services within the area.</t>
  </si>
  <si>
    <t>Heroix Corp. develops, markets, and supports application performance and network monitoring software. The company offers Heroix Longitude, an agentless application performance and network monitoring software that is designed for information technology (IT) organizations that require multiplatform support.</t>
  </si>
  <si>
    <t>EOS Software, Inc. is an integrated IT portfolio management solution provider. It offers EOS ITPM that enables fact-based, integrated, actionable views across the IT landscape and provides an integrated view of the IT portfolio from a cost, risk, and value perspective. The company serves clients globally.</t>
  </si>
  <si>
    <t>Chrono-Logic, Inc. is an innovative software solution provider that offers Application Lifecycle Management Solutions and Development Tools to development teams using IBMi and Windows. Its products manage all IBMi and Windows sources and objects.</t>
  </si>
  <si>
    <t>Dragon1 B.V. is a software company for enterprise architecture tools (EA tools). It focuses on the development, sales, and delivery of software tools with the open EA Framework. The company's innovative and disruptive solutions are used by SMEs, LMEs, and governmental institutions for managing risk and governing business transformation and IT innovation.</t>
  </si>
  <si>
    <t>Bizzdesign BV offers complete and integrated EA solutions to design and improve organizations. The company offers solutions such as Optimize Strategy to Execution, Business Improvement, and Build Business Resilience. It also offers Capability-Based Planning, Enterprise Architecture Management, Solution Architecture, Swift CSP Compliance, Zero Trust Architecture, and Business Process Management.</t>
  </si>
  <si>
    <t>ROIFORCIO GmbH is an internet software company. It offers information technology products and solutions. the company offers its products and services to the technology sector.</t>
  </si>
  <si>
    <t>To The New Pvt., Ltd. is a digital technology company. The company helps internet-based businesses and product companies design and develop cloud-native web and mobile solutions.  It offers its services to Singapore, New Delhi, Dehradun, Dubai, New Jersey, and Sydney catering to over 300 customers worldwide.</t>
  </si>
  <si>
    <t>is the developer of business process robotization (RPA) software. The company helps people unleash its creative potential by freeing them from a monotonous and uninteresting routine.</t>
  </si>
  <si>
    <t>Recovery Software Co. provides quality support for users of licensed software. The company offers free technical support for all users, both registered and non-registered. It carries out support for its programs via email and online chat.</t>
  </si>
  <si>
    <t>Avantune Corp. is a digital company that develops self-service, IoT, and AI-enabled business solutions. It creates digital solutions that allow companies to increase flexibility, enhance productivity, and reduce technology costs by adopting a 4.0 business model.</t>
  </si>
  <si>
    <t>Ecessa Corp. operates as an Information Technology and Service. It also specializes in Electronics, Information Technology, Telecommunications, Virtualization, and more.</t>
  </si>
  <si>
    <t>Option Three Consulting Pvt., Ltd. is a computer software company. It offers data analytics, software development, test automation, robotic process automation, intelligent automation, and data visualization. The company serves customers within the area.</t>
  </si>
  <si>
    <t>Odetta, Inc. is a tech-enabled business process outsourcing firm for start-ups, specializing in hard-to-automate tasks. It provides business analysis and data sciences services, leveraging an untapped pool of masters and PhDs around the world.</t>
  </si>
  <si>
    <t>BidElastic is an information technology and services company. It specializes in developing large-scale data mining, simulation, and optimization software for the cloud. The company serves clients on cloud infrastructure for data storage, web and application servers, simulations, and machine learning algorithms.</t>
  </si>
  <si>
    <t>Automation Hero, Inc. is a developer of a sales assistant platform designed to automate business processes through artificial intelligence. The company's software uses machine learning to learn from users' actions and automates sales processes by offering new and pertinent accounts and leads as well as important missing or outdated details, enabling businesses to save time from repetitive sales entering tasks. It serves its services within the area.</t>
  </si>
  <si>
    <t>Telapprise, LLC is a provider of IT advisory and business solutions intended to serve medium-to-large enterprise businesses. The company specializes in technological consulting, telecom pricing and contracts, network design and technology solutions development, sourcing services, and technology expense management, thereby helping businesses and providers in designing, implementing and streamlining its business networks, communication, digital workplace, mobility, security and IoT solutions initiatives. The company provides network transformation, business communication, mobility, cybersecurity, lifecycle management, and visibility solutions.</t>
  </si>
  <si>
    <t>WipeOS, LLC is a solution for permanently destroying data from commonly used IT devices found in most organizations. The company's unique network boot feature offers a simple solution for diagnostics, erasure, and reporting for one or thousands of media storage devices regardless of the type of interface on the network connected to a single WipeOS appliance. It also offers solutions to erase unwanted data permanently from storage devices to help perform required functions as per client needs.</t>
  </si>
  <si>
    <t>InterVision Systems, LLC is an IT services and IT consulting company. It provides IT solutions, infrastructure, and services for the cloud ecosystem (private, hybrid, and public). It also offers assessment, integration, maintenance contracts, project management, staff augmentation, and call center support services. The company provides its services to its clients throughout the country.</t>
  </si>
  <si>
    <t>LSoft Technologies, Inc. is a privately owned Canadian software company that offers data recovery, data security, and data backup software. It protects the integrity of data for Windows and Linux platforms whether recovering data from a system with undelete, deleting a hard drive with a kill disk, recovering a user password with a password changer, or backing up data with the disk image.</t>
  </si>
  <si>
    <t>CloudFX Pte., Ltd. provides services for the enablement of cloud computing for enterprises and specializes in services to create, architect, build, operate, and manage IT transformations. It offers strategic advisory and consulting services, such as strategic business advisory and financial planning services, IT-led business model and IT operating model deployment services, cloud product portfolio solutions, customer analytics &amp; strategy services, and cloud market and competitive analytics services.</t>
  </si>
  <si>
    <t>Infscape UG is a software solution company that developed an enterprise software appliance suitable for Amazon Web Services. The company runs the Open Source UrBackup server software in an operating system and application environment for additional configuration. It contains extra software to make it suitable for usage in the cloud.</t>
  </si>
  <si>
    <t>Barratt Edwards International Corp. doing business as UltraBac Software, Inc. is a provider of backup and disaster recovery software solutions. It introduced UltraBac, the first backup software written expressly for the Windows platform. The company focused on developing leading-edge, high-performance utility applications for minicomputer users.</t>
  </si>
  <si>
    <t>ReportMill Software, Inc. is the maker of developer tools for Java. It combines an easy-to-use page layout application and a powerful Java API in a single compact jar file, which is remarkably easy to integrate into a custom Java application.</t>
  </si>
  <si>
    <t>Sighthound, Inc. is an information technology and services company. It offers AI-powered video solutions. The company provides its services globally.</t>
  </si>
  <si>
    <t>Cirba, Inc. doing business as Densify operates as an analytics solution provider that optimizes the hybrid cloud in real-time. Its software enables Fin-Ops and DevOps to collaborate and automate the proactive specification of cloud and container resources. It also operates in the Software Development industry.</t>
  </si>
  <si>
    <t>AMX, LLC designs, manufactures, and markets audio-video control systems. The company offers hardware and software solutions for system-wide switching and AV signal distribution, digital signage, and technology management applications. It is deployed worldwide in conference rooms, homes, classrooms, network operations, command centers, hotels, entertainment venues, and broadcast facilities, etc.</t>
  </si>
  <si>
    <t>The Abstract Operations Co. doing business as AbstractOps is an information technology and service company. It specializes in automating payroll tax and entity compliance processes. The company offers services to automate state payroll tax registrations, snail mail notices, and annual filings. It provides its services to clients in the country.</t>
  </si>
  <si>
    <t>Heropa helps simplify the delivery of complex software environments so that hands-on learning can happen. It offers a cloud-based platform that allows the easy creation of pre-configured, pre-populated environments to share with customers anywhere in the world.</t>
  </si>
  <si>
    <t>InvGate, Inc. is a provider of IT automation software for IT service providers and public and private sector IT organizations. The company offers hundreds of IT help desks, IT service desks, IT service management (ITSM), and IT asset management (ITAM) software products. It provides the tools to deliver service across departments, from IT to Facilities, and serve thousands of customers worldwide.</t>
  </si>
  <si>
    <t>Pacific Technology Solution, Ltd. is a company that operates in the information technology and services company. It specializes in purchasing, workflow, and compliance solutions. The company operates globally.</t>
  </si>
  <si>
    <t>Dcoder is a mobile coding platform (IDE) for next-gen programmers to code from mobile. It is more accessible to the next generation of coders by building developer tools(IDEs) for mobile and tablets. It specializes in developer tools and software.</t>
  </si>
  <si>
    <t>FarmBot, Pty., Ltd. provides online water level monitoring services for farmers. It offers a remote water level monitoring service using a Farmbot system and sensors that enable users to know what is happening with the water levels via its smartphones, tablets, and computers.</t>
  </si>
  <si>
    <t>SocieteInfo.com offers more than 9 million company profiles, millions of contacts email, tel and social networks, and a revolutionary semantic search engine allowing to hypercube the Markets. The company generates prospecting lists or targeted emailing files effectively enriching the customer file Quickly identifies a market or a market segment from keywords or phrases Anxious to put in place data available to everyone have developed both a web interface and a powerful API allowing  to access easily and cheaply all the data BtoB</t>
  </si>
  <si>
    <t>Digitamize, Inc. doing business as Techforce.ai is the first autonomous workforce software company helping customers to augment its human workforce with an elastic AI workforce. Its product offering is its cloud-native intelligent automation platform, which offers intelligent OCR, conversational AI, natural language processing, and robotic process automation for automating various business processes across customer experience and employee productivity.</t>
  </si>
  <si>
    <t>FatSync Software Pvt., Ltd. doing business as Spike is a no BS incident management platform for growing teams. It helps bring clarity in incidents and decrease resolve time with complete transparency. The company also gives unlimited phone, email, and slack alerts to all monitoring tools.</t>
  </si>
  <si>
    <t>SoftProject GmbH is an independent software company. It develops the X4 BPM Suite and the X4 Enterprise Service Bus and comprehensive services ranging from strategy consulting, and training to system implementations, round off the company's profile.</t>
  </si>
  <si>
    <t>Hetman Software is a software development company that develops specialized data recovery and file repair tools. It offers data recovery, software devdba hetman recoveryelopment, hard drive recovery, photo recovery, memory card recovery, and file recovery. The company provides its services to customers within the country.</t>
  </si>
  <si>
    <t>dataJAR, Ltd. is an information technology and service company. It is a provider of Apple services for business and education. The company offers automated application packaging and deployment, platform integration, Apple device management, Malwarebytes cybersecurity, and other solutions. It provides its service to customers across the UK.</t>
  </si>
  <si>
    <t>CradlePoint, Inc. is an information technology company that specializes in wireless edge solutions. It offers NetCloud, a subscription-based platform for wireless edge routers and adapters that delivers cloud-based management and control, and software-defined networking technologies. The company caters to retail, healthcare, transportation, financial, and other sectors.</t>
  </si>
  <si>
    <t>Squid Alerts is a provider of on-call calendars and incident management. It ensures its clients' teams are responding to issues, alerts, and support requests with escalation procedures using SMS, voice, email, and push notifications. It provides on-call calendars and incident escalation for IT organizations.</t>
  </si>
  <si>
    <t>Xensam AB helps organizations manage the software and hardware estate, and reduce license costs. The company is managing actual software usage, enabling full insight and control over the software and hardware estate from on-prem and remote to IaaS and SaaS.It provides greater access to useful SAM data.</t>
  </si>
  <si>
    <t>Edrans S.A. is an IT Service and Consulting company. It provides services to SME companies. The company offers its services to companies such as Naspers, Zuora, zappos.com, lastminute.com, and taggstar.com (amongst others).</t>
  </si>
  <si>
    <t>1E, Ltd. offers software lifecycle automation solutions for software asset and PC power management, software deployment, and SCCM migrations. The company offers APPCLARITY, a software asset management tool; NIGHTWATCHMAN, a product for PC power and patch management; NOMAD, a product designed to deliver large software deployments; and more. It helps IT teams improve the end-user experience, tighten security, reduce costs, and evolve IT operations from a cost center to a strategic enabler.</t>
  </si>
  <si>
    <t>2BrightSparks Pte., Ltd. develops high-quality, easy-to-use utility software. The company's products are SyncBackSE and SyncBackPro backup and synchronization; OnClick utility file management software; InfoHesive information organizer, and publisher.</t>
  </si>
  <si>
    <t>Mobile Guardian, Ltd. develops a cloud-based Mobile Device Management (MDM) platform to deliver a secure learning environment that simplifies digital classroom management saving teachers' time and enhancing student learning. Its unique platform is device agnostic and can work, simultaneously, with any Android, iOS, macOS, or Chromebook device.</t>
  </si>
  <si>
    <t>Paramount Software UK, Ltd. doing business as Macrium Reflect develops and supplies Macrium Reflect disk imaging, file backup, and disk cloning software. The company specializes in backup and recovery solutions for homes and offices. It provides backup and DR solutions for homes or businesses, which are used worldwide to protect valuable data and operating systems.</t>
  </si>
  <si>
    <t>Paragon Technologie GmbH is an innovative software developer focused on two dynamic growth markets. The company's product line for the data storage market addresses the needs of data security, storage and management for PCs, servers, and networks. It also develops, supports, and deploys storage management, data protection, and hard drive management solutions to enterprise, small and medium business, and consumer markets worldwide. It serves within the area.</t>
  </si>
  <si>
    <t>Sesame Software, Inc. develops and provides data warehouse and enterprise application integration solutions to customers. The company's products include Relational Junction ETL Manager, which enables users to extract, transform, and load production data into the data warehouse; Relational Junction for SalesForce, a Salesforce integration solution for enterprise companies; and Relational Junction Customer Portal, which enables users to sign up, create orders, and create and track support issues. It offers its services internationally.</t>
  </si>
  <si>
    <t>Teklynx Newco SAS is a software design company that manufactures solutions for barcode label design. The company's products include software for label design, host connectivity, and data collection. It offers device and driver support products such as Codesoft, Labelview, Pocket Labelview, Label Matrix, BarCode Publisher, Bar Code Library, enterprise resource planning products, and barcode printing terminals. The company serves businesses and consumers across France.</t>
  </si>
  <si>
    <t>MeasureUp, Inc. is an Information Technology and Services company. It offers certification practice tests and assessments. The company provides its services to clients worldwide.</t>
  </si>
  <si>
    <t>Atgen Software Solutions LLP is a radically simple IT automation solution that automates application builds, continuous testing, data parsing and processing, report generation, batch processing, job scheduling, and many other IT needs. It specialized in DevOps consulting and advisory services for enterprise requirements. It also serves its services throughout the area.</t>
  </si>
  <si>
    <t>Solvusoft Corp. is a producer of award-winning utility software and a U.S.-based software company serving millions of customers in 150+ countries worldwide. The company is a privately-held, family-owned firm that allows it to respond quickly to the needs of the customers that maintain a global corporate presence in Las Vegas (HQ), Chicago, New York, Belgrade, Doha, and La Paz.</t>
  </si>
  <si>
    <t>Lovelysoft has three pieces of software lovely folders, in touchs Look, and admintoys suite which helps to monitor network computers performance, manage and run programs remotely, and view remote desktops.</t>
  </si>
  <si>
    <t>AVAD GmbH is a network based Voice- and Datacommunication solutions company. It deals with UC- / ContactCenter- Solutions and Network products and provides all kinds of software solutions and equipment.</t>
  </si>
  <si>
    <t>eSoftTools Software delivers Windows-based data recovery applications and tools to companies and businesses of all sizes. It offers software that has been designed with perfect technology to securely recover the corrupted data of an Outlook OST file and convert the recovered OST files to PST Outlook files with emails, contacts, calendars, and appointments. Its OST to PST software helps users recover corrupted selective items of OST and restore OST to PST, EML, MSG, and HTML. It operates in the software development industry.</t>
  </si>
  <si>
    <t>Dubsado, LLC is a computer software company. It offers products such as forms &amp; templates, invoicing &amp; reporting, automation, client portals, and scheduling. The company’s products are offered worldwide.</t>
  </si>
  <si>
    <t>Granite Telecommunications, LLC is a telecommunications solutions provider for businesses across the United States and Canada. The company offers voice-over IP solutions in the areas of hosted private branch exchange, hosted voice, session initiation protocol trunking, virtual auto attendant, voicemail, and plain old telephone services that include local phone, long-distance, and toll-free number services. It offers its services to businesses and consumers within the area.</t>
  </si>
  <si>
    <t>CloudCheckr, Inc. provides cost management, security, reporting, and analytics to help users optimize the AWS and Azure deployments for public cloud users. The company offers cost and usage reporting and analytics to help users manage AWS deploy. It serves businesses and clients throughout United States.</t>
  </si>
  <si>
    <t>Bpi-unitek Ireland, Ltd. is a digital platform company. It provides intelligent automation and maintenance management services. The company serves clients throughout Ireland.</t>
  </si>
  <si>
    <t>Streamlio, Inc. is to  eerprise-class solution for fast data so that can act on data in real-time and enables diverse with ew data-driven applications with an enterprise-grade solution unifying messaging, computer, and stream storage. It is built on leading open source technologies for messaging, processing, and storage of streaming data that have been proven at scale in companies including Twitter and Yahoo.</t>
  </si>
  <si>
    <t>Vivaldi Software Asia Pte, Ltd. doing business as BizzMine is cloud software for a better flow of business data. It designs great-looking forms that work on all devices including mobile phones and tablets.</t>
  </si>
  <si>
    <t>Twixor Pte., Ltd. is a low-code no-code platform that extends business processes to customers, suppliers, and partners, giving them better AI-driven cognitive experiences. It simplifies the way how businesses integrate consumer interactions and engagements into business processes.</t>
  </si>
  <si>
    <t>Veridium, Ltd. is a modern passwordless authentication. The company offers Multi-Factor Authentication (MFA), digital ID verification, and a true enterprise-grade passwordless. It offers employees and customers throughout the area.</t>
  </si>
  <si>
    <t>xAssets, LLC provides full life cycle asset management and discovery solutions. The company makes optimization of asset processes, asset performance, asset financials, best practices, compliance, and business intelligence possible at low cost with short implementation times. It also provides proactive, consultative support to customers throughout the product lifecycle and always ensures that customers' requirements are met or exceeded.</t>
  </si>
  <si>
    <t>Key Metric Software, LLC is a software development company. It builds software products that provide incredible value to companies of all shapes and sizes, manufacturers, hospitals, school districts, design firms, consultants, and more. The company serves its clients across the nation.</t>
  </si>
  <si>
    <t>Datapolis Sp. z o.o. is a computer software company. It develops solutions for SharePoint environments that support dynamic processes, information, and document flow in sized companies. Its product implements, manages, and evolves process-driven applications in SharePoint. The company serves its services to customers in Poland.
.</t>
  </si>
  <si>
    <t>Systweak, Inc. is a global software company. It offers IT solutions, software, and services. It specializes in developing and offering optimization and security tools for different platforms, with a focus on macOS that cleans, optimizes, and secures systems to help performance and productivity. The company provides its products and services to local and foreign clients worldwide.</t>
  </si>
  <si>
    <t>Moki Mobility, Inc. develops Web and mobility solutions for iPad and Android tablets. Its solutions include MokiMobility, a cloud-based platform for managing, monitoring, and securing tablets and smartphones, including mobile point-of-sale devices; and MokiManage, a cloud-based mobile device and application management platform that enables remote management and lockdown for iOS and Android devices.</t>
  </si>
  <si>
    <t>Stoque Soluções Tecnológicas, Ltd. is an information technology and services company. The company provides automation as a service (AaaS), business process as a service (BPAAS), fingerprint, ábaris, credit platform, and digital onboarding. The company offers its products and services internationally.</t>
  </si>
  <si>
    <t>RackWare, Inc. is a software development company. It provides an intelligent automated hybrid cloud management platform that extends across physical and virtual environments. It also enables IT organizations to protect, move, and manage applications in the cloud with a single solution regardless of physical or virtual state, data center, or cloud. The company provides its products and services to IT users and IT providers across the United States and internationally.</t>
  </si>
  <si>
    <t>Enfocus BV is a developer of portable document format software designed to completely automate the soft proofing process with the switch PDF review module. The company's portable document format software allows control of the quality of PDF files for print and automates workflow processes, enabling the graphic arts industry to get accurate and efficient file exchange.</t>
  </si>
  <si>
    <t>Uber Techlabs Pvt., Ltd. doing business as Intellibot is an Artificial Intelligence (AI) company with end-to-end products and service offerings designed for the modern business. It's proprietary AI-enabled Robotic Process Automation (RPA) platform, which incorporates many next-generation features such as machine learning, natural language processing, named entity extraction, and computer vision, simplifies the lifecycle of RPA deployment through a reliable, easy-to-use, and extensible platform architecture.</t>
  </si>
  <si>
    <t>Vibosoft Software is an IT company. It provides personal software and develops Android backup or recovery tools, ios transfer, backup, recovery tools, pdf, epub, and pc utilities. It offers products for IOS, Android, and multimedia services. It serves customers across English, Japanese, German, French and Italian, and many more.</t>
  </si>
  <si>
    <t>Qlytics, LLC is the world's first complete AI-as-a-Service platform. Its team is comprised of the most fanatical data and AI professionals in the world. Applied experience in the data industry and deep-rooted expertise across the entire machine and deep learning spectrum.</t>
  </si>
  <si>
    <t>DocAuthority, Ltd. is a software company. It provides software solutions and offers a platform that discovers and identifies unprotected sensitive documents and enables a security policy. The company serves clients worldwide.</t>
  </si>
  <si>
    <t>Flowster, LLC is a software platform that allows eCommerce companies to either build its own custom Standard Operating Procedures or purchase pre-made Standard Operating Procedures that have already been proven to deliver quantifiable results to the bottom line. It specializes in collaboration, enterprise software, network solutions, productivity, saas, sops, standard operating procedures, workflows.</t>
  </si>
  <si>
    <t>App.limit UG doing business as Azure Costs offer a cloud financial solution to track spendings, optimize costs, and govern finances for the Microsoft Azure cloud. It enables customers to realize departmental cross charging without giving non-technical users access to the Azure Management Portal.</t>
  </si>
  <si>
    <t>Databasix, LLC is an information technology and services company. It specializes in developing software, database applications, websites, and database solutions. The company offers its services to businesses and organizations, such as fire departments and other government agencies.</t>
  </si>
  <si>
    <t>En Masse Pty., Ltd., is a team of workplace behaviour change consultants helping organizations of all sizes build positive results in the areas of mental health, wellbeing, workplace culture, productivity, values, ethics, equal opportunity and psychological health and safety. It assesses, design, implement and evaluate behavior change programs.</t>
  </si>
  <si>
    <t>Isilog SA is an IT company that specializes in software package editions in the domain of IT services and quality management. Its IWS solution suggests the "ready-to-use" management of the ITIL process as well as property holdings management, technical premises, and maintenance. The company serves clients within the area.</t>
  </si>
  <si>
    <t>QILING Tech Co., Ltd. is an up-and-coming provider of innovative hard disk partition management, reliable backup and restore solutions, and easy ramdisk and virtual disk for home and business users all over the world. The Company optimizes system and protect data by developing easy-to-use and reliable software continuously and turning the world's top technologies into cost-effective solutions to let users benefit from it.</t>
  </si>
  <si>
    <t>FlowBiz Pty., Ltd. is a powerful platform that allows to simplify, automate and monitor business processes and workflows from anywhere at any time, to lower costs, improve customer experiences, increase profitability and grow market share.</t>
  </si>
  <si>
    <t>Streamline Business Group, Ltd. automates repetitive business functions of all kinds, harnessing intelligent and customisable workflow technologies to unlock real efficiencies for the customers. The company delivers over the cloud, streamline boosts productivity, cuts error rates and slashes the costs of compliance.</t>
  </si>
  <si>
    <t>software licensing, software asset management, microsoft licensing, cloud services, virtualisation services, storage services, learning services, security, data management, datacentre services, end user computing, digital transformation, modern workplace, and intelligent cloud</t>
  </si>
  <si>
    <t>CustomAnswers Software, Inc. doing business as FOIP Software, Inc. is a web-based CRM software that provides organizations of all sizes a full suite of tools to support and service customers across all communication channels. It meets the demand for high expectations when delivering customer service. It serves clients nationwide.</t>
  </si>
  <si>
    <t>XE2, Ltd. is a software development company. It provides financial services software, customer portal software, web apps, azure services, software hosting, business application software, database management, managed email, managed archiving, managed mobile, anti-virus and anti-spam, and XE2mobility. The company offers its services to clients in many sectors, from financial services to sports and leisure.</t>
  </si>
  <si>
    <t>Syncronology, Ltd. is a single-point solution that connects people and systems. The company specializes in software solutions that enable and promote process excellence and enhanced business performance through innovation, user engagement, and smooth implementation. It provides its services nationwide.</t>
  </si>
  <si>
    <t>NLSQL, Ltd. is a cognitive BI technology, which helps company employees to get information quickly and easily using only Natural Language. It offers Natural Language Interface for SAP, HR Analytics, Retail BI, SmartCity chatbot, E-commerce Search, Healthcare BI, and Oil and Gas BI.</t>
  </si>
  <si>
    <t>Liberty Lake Cloud, Inc. doing business as Vega Cloud is a team focused on building something different. It helps businesses manage the cloud infrastructure effectively and efficiently at scale with a best in class cloud management platform.</t>
  </si>
  <si>
    <t>CloudBacko Corp. specialized in developing backup and recovery software for businesses to securely back up servers and workstations to the cloud and local storage. Its core product, CloudBacko backup software, is the next-generation online/offsite/remote/local backup software for backing up business servers and desktop computers to the cloud as well as local or mapped network drives.</t>
  </si>
  <si>
    <t>EXO5, LLC provides laptop tracking, remote kill data protection, and asset management services for enterprise customers. The company's Remote Kill service has quickly become the must-have security service for financial services companies and other business sectors that handle sensitive data.</t>
  </si>
  <si>
    <t>DeskCenter AG produces IT lifecycle management software solutions. It offers energy, service, license, system, and software management solutions. The company's products include DeskCenter Management Suite, such as inventory, asset management, user management, license management, and software asset management DNA.</t>
  </si>
  <si>
    <t>LinkEdge Technologies, Inc. is an IT solutions company. It provides services such as offshore software development, web development applications, development of mobile applications, development java development, net development, PHP development, database design and modeling, technology expertise, and professional staffing and recruiting. The company offers its services to government agencies and commercial business enterprises worldwide.</t>
  </si>
  <si>
    <t>CaseAgile OÜ is a software and business service company specializing in the integration of platforms and environments for enterprise modeling. The company offers unique linking capabilities for many leading BPM tools and configurations. Its cascading transforms allow for an easy decomposition of complex conversion rules into well-recognizable and reusable templates.</t>
  </si>
  <si>
    <t>ProOpti Sweden AB is a technology optimization management software company. It uses Pro software to drive business effectiveness and end-user satisfaction through cost management and forecasting, useful insights and service level assurance. The company holds a global footprint through extensive network of customers and partners, providing services in more than 80 countries.</t>
  </si>
  <si>
    <t>Riptide Software, Inc. is a software company that develops and deploys technology systems. It offers an ACR suite that provides commercial off-the-shelf target integration and support for multiple systems, Titan, a configurable training system for real-time situation awareness and exercise control, and Elements, software as a service product of configurable micro-learning services that fit the digital modernization needs. It offers its products and services to consumers and businesses within the area.</t>
  </si>
  <si>
    <t>StereoLOGIC, Ltd. is a task and process mining platform. The company provides a complete set of tools needed to analyze and optimize enterprise operations. It offers an instant discovery of end-to-end processes, with time and frequency, without wasting time on data log preparation.</t>
  </si>
  <si>
    <t>DubBot, LLC is the next generation of automated web quality assurance. The company provides solutions for website quality and assurance checking and website accessibility testing. It serves its services in the country.</t>
  </si>
  <si>
    <t>AppTec GmbH develops Mobility Management solutions for the challenges that face firms when managing applications, configuration, and security of smartphones and tablets. It offers the possibility of managing, configuring, and securing all mobile devices, content, and applications from a central point. The company's mobile device management solution with its very intuitively operable management console.</t>
  </si>
  <si>
    <t>Jamcracker, Inc. is a software development company. It specializes in cloud service offerings and deployment options. The company serves insurance and investment companies in the area.</t>
  </si>
  <si>
    <t>iMobie, Inc. is a company that develops iPhone, iPod, and iPad content management; iOS data recovery; and iPhone and Mac maintenance utility software. It also offers information technology, IT management, and IT software services. The company serves clients worldwide.</t>
  </si>
  <si>
    <t>Back Technologies GmbH is a company that provides great employee experiences within seconds. Its fast-growing companies can organize and automate all internal workplace requests on one intuitive platform, to replace shared inboxes, Slack DMs, and internal ticketing.</t>
  </si>
  <si>
    <t>KLTM Solutions LLC doing business as Afi.ai develops an innovative cloud management platform, based on enterprise-grade architecture and an artificial intelligence engine that provides consumer-grade simplicity. It built an incredible product, and as importantly, it built a strong engineering team and one of the best engineering cultures.</t>
  </si>
  <si>
    <t>Kreatio Software Pvt., Ltd. provides web content management and a web publishing system for online media houses. The company manages all revenue-generating operations efficiently facilitated by websites, apps, generation, content syndication, directories, microsites, and event microsites. It offers web content management, digital publishing solution, monetizing content, directory management, and image management.</t>
  </si>
  <si>
    <t>Equalum, Ltd. develops and markets a platform for real-time data ingestion and processing focused on big data for enterprises. The company operates an end-to-end stream processing platform that enables enterprises to perform real-time analytics on any number of data sets captured by a variety of applications without the need to alter existing applications so users can gain real-time, actionable insights, leading to operational efficiency and cost savings.</t>
  </si>
  <si>
    <t>Neoxen Systems, Oy is a company that operates in the software development industry. The company specializes in providing cloud software services. It provides services to businesses, the public sector, and educational institutions.</t>
  </si>
  <si>
    <t>SoftwareOne AG is a computer software company. It designs and develops application software. It offers solutions for cloud spend management, digital supply chain, security, backup, publisher advisory, and communication. The company serves its services to customers worldwide.</t>
  </si>
  <si>
    <t>Office 365 Monitor.Com  provides Office 365 monitoring for availability and performance for tenants as well as Azure resources with AzureServiceMon.Com. It brings together monitoring across three signals to bring the most complete view of the tenant in the cloud.</t>
  </si>
  <si>
    <t>Orasi Software, Inc. is an IT services provider company. It provides software testing services using test management, test automation, enterprise testing, environment hosting, and mobile testing technology. It also operates as a software reseller and services company focused on enterprise software quality testing and management. The company offers its services to customers across the country.</t>
  </si>
  <si>
    <t>CoreStream, Ltd. is an information technology and services company. It specializes in the delivery of technology solutions to help its clients improve operational effectiveness, manage risk, and streamline workflow processes. The company offers its services to customers in the United Kingdom.</t>
  </si>
  <si>
    <t>Miradore, Ltd. is a cloud-based Mobile Device Management platform that provides Web-based IT lifecycle management systems. The company offers cloud-based management solutions that consist of integrated asset management, configuration management, and lifecycle management tools. Its solutions allow remote access to IT devices and software, as well as support the IT lifecycle, including purchasing, installation, maintenance, replacement, and retiring devices. It serves clients in Finland.</t>
  </si>
  <si>
    <t>Klaxon Technologies, Ltd. is an information technology and services company. It offers services like IT incidents and outages, emergency communications, and education. The company serves its services globally.</t>
  </si>
  <si>
    <t>Tarmin, Inc. develops archival and intelligent secondary storage platforms. Its products include GridBank which provides e-discovery, search, retrieval, and cloud storage management solutions, as well as offers,  access to corporate information.</t>
  </si>
  <si>
    <t>Talari Networks, Inc. provides a wide area network (WAN) virtualization solutions. The company caters to banking, manufacturing, mining, and healthcare industries. It offers WAN bandwidth aggregation appliances for data centers, call centers, corporate headquarters, remote offices, and small and home office environments.</t>
  </si>
  <si>
    <t>BCM One, Inc. is a telecommunications company. It offers solutions for organizations including unified communications, cloud solutions, telecom expense management, and connectivity solutions. The company offers its services to businesses and organizations in the United States.</t>
  </si>
  <si>
    <t>Antabel S.A. doing business as Flokzu is a software as a service (Saas) company. The firm offers Flokzu, a Workflow Management Tool to automate and model document workflows within teams and organizations. It keeps all files, processes, and tasks in just one place.</t>
  </si>
  <si>
    <t>Blue10 B.V. is an information technology company that provides cloud software for organizations. It offers electronic invoices, contract management, business intelligence, and other services. The company caters to the information and serves the industry.</t>
  </si>
  <si>
    <t>上海云扩信息科技有限公司 doing business as Encoo is a technology company. It offers low-code, high-efficiency development of automation processes, intelligent productivity management, and customizable intelligent document understanding capabilities. The company markets its services to finance, energy, telecommunication, manufacturing, and other industries.</t>
  </si>
  <si>
    <t>Network Infrastructure Inventory, Inc. (Ni2) is an innovative and high-growth software company. It develops and markets next-generation cross-domain service and resource life-cycle and inventory management software that enhances and transforms the ways in which Service Providers (SPs) deliver value to the customers.</t>
  </si>
  <si>
    <t>JDisc GmbH specialized vendor of network inventory and documentation software. The company focus on creating a first class network inventory solution.</t>
  </si>
  <si>
    <t>International Structural Engineers, Inc. (ISE) is a software company. It provides enterprise job scheduling solutions. The company offers its services to clients in the United States.</t>
  </si>
  <si>
    <t>Archiware GmbH is a manufacturer of data management software for backup, synchronization, and archiving. The company offers P5 Synchronize which replicates data to ensure high availability, P5 Synchronize lets customers mirror data between different locations for more efficient workflows, with Xsan and File System Events support included. It provides its services to businesses and consumers within the area.</t>
  </si>
  <si>
    <t>Chengdu Aibo Tech Co., Ltd. doing business as iBoySoft is a software and utility development company. It offers a data recovery application that can rescue documents, photos, and videos. The company serves individuals and businesses worldwide.</t>
  </si>
  <si>
    <t>iQuate, Ltd. develops and delivers network management software for information technology (IT) discovery, inventory, and measurement for large enterprises. It offers iQSonar, a discovery platform that identifies and interrogates devices on users' network and iQAnalytics, a decision support and deployment analysis tool that presents a detailed inventory, and measurement data.</t>
  </si>
  <si>
    <t>Scienta Media provides professional software solutions for digital TV broadcasting. It offers services Consulting, Cloud solutions, and Salesforce API integration.</t>
  </si>
  <si>
    <t>DiskInternals Research doing business as DiskInternals, Ltd. is a software development company. It offers develops and markets a wide range of disk and data recovery products. The company provides its products and services within the area.</t>
  </si>
  <si>
    <t>Ark Innovation Technology, Inc. doing business as Fieldshare is a software company that offers cloud-based data aggregating services. Fieldshare is a secure, cloud-based data aggregator that consolidates siloed data from multiple sources into one place, enabling users to make real-time informed decisions without changing the company's core processes systems. The company works with clients from publicly-traded companies to government entities to small and mid-size enterprises, creating future-proof systems.</t>
  </si>
  <si>
    <t>MLtek, Ltd. provides a selected range of solutions for some of the big challenges in IT, including the archiving of multi-PetByte unstructured file systems and the high-fidelity monitoring of dynamic network route topologies. It specializes in creating software that solves big problems in simple ways.</t>
  </si>
  <si>
    <t>Backup Bird ApS is a great solution to back up every server. It offers services on Linux, Windows, MySQL, and MongoDB server backup. The company serves services worldwide.</t>
  </si>
  <si>
    <t>Concentric AI, Inc. is a computer and network security company. It develops a data sensitivity and risk discovery platform designed to resolve the data security faced by enterprises. The company helps and provides its service globally.</t>
  </si>
  <si>
    <t>Intradyn, Inc. is an information technology company that specializes in email archiving and eDiscovery solutions for businesses of all sizes. It provides network backup, archiving appliances, email backup, social media archiving, SMS archiving, and email archiving platforms and solutions. The company provides its products and services to local government, school districts, and small to medium size businesses worldwide.</t>
  </si>
  <si>
    <t>Pandaflow Technology, Inc. has an intelligent automation platform that enables business users and developers to integrate the apps and automate workflows across any number of SaaS applications so that it can scale its productivity and growth. Its product allows business users to connect and automate SaaS apps with built-in connectors and create automated workflows using a drag-and-drop editor.</t>
  </si>
  <si>
    <t>HiveMQ GmbH is a developer of an MQTT broker platform designed to move data from a device to the cloud in a secure, reliable, and scalable manner. The company's platform allows companies to connect devices to the internet, enabling clients to use this technology for the production of mission-critical use cases like connected cars, transportation, logistics, Industry 4.0, and connected IoT products. It offers its services to businesses and consumers globablly.</t>
  </si>
  <si>
    <t>CheckOS is a program for managing working orders online for free that enables companies to manage various segments of both internal and external service-related activities, allowing the integration of partner companies in the same software. It provides service Work Order management on technical maintenance companies and outsourcing services.</t>
  </si>
  <si>
    <t>Blancco Technology Group plc provides mobile device diagnostics and secure data erasure solutions. Its solutions include data erasure management, live environment erasure, high volume erasure, hardware-based solutions, fault diagnostics, repair, and program enablement. The company offers services to equipment manufacturers, mobile network operators, financial institutions, healthcare providers, and government organizations.</t>
  </si>
  <si>
    <t>Nuabee offers IT backup solutions as a service model which are mainly intended for SMEs and mid-caps. The company's main solutions are the backup of servers outsourced with or without restoration tests, the innovative recovery plan solution activity in the managed cloud which allows the restart of the company's IS in the event of a critical incident or disaster, and assistance with migration to an OpenStack public cloud. It serves within the area.</t>
  </si>
  <si>
    <t>Daisy Group Holdings, Ltd. is an information technology and services company. It offers IT, communications, and cloud services. The company serves businesses within the area.</t>
  </si>
  <si>
    <t>ANB Systems, Inc. is a software provider for the energy industry. It builds and customizes state-of-the-art software solutions for demand-side management operations and retail energy services. The company operates in the United States.</t>
  </si>
  <si>
    <t>Verax Systems Corp. is software enabling end-to-end IT and Telco service delivery, assurance, and compliance. The company provides a comprehensive set of integrated applications covering the entire lifecycle from service definition through provisioning and monitoring to billing. It offers end-to-end it and telco service management, billing and customer care, network monitoring and management, workflow and provisioning, application performance monitoring, b/oss, asset and service management, and oss/bss.</t>
  </si>
  <si>
    <t>Linktech Australia is a global provider of technology services that include IT integration and professional, managed, and cloud services with the goal of improving business outcomes, and reduces costs, managing risk, and enhancing service delivery to both external and internal customers. The company also develops digital workspaces, performance and capacity management solutions, business continuity plans, data center transformations, and security and compliance plans.</t>
  </si>
  <si>
    <t>Isogent Partners, LLC is an IT consultancy that offers cyber security, database, VoIP, cloud computing, hardware, and managed IT services. The company provides technology services to small and mid-market businesses. It offers Cisco networking, desktop, and server operating systems, infrastructure, RFMS, Microsoft 365, cyber security, and cyber awareness training. It serves clients nationwide.</t>
  </si>
  <si>
    <t>Great Software Laboratory Pvt., Ltd. (GS Lab) is a software development company. Its services include product engineering and development, performance engineering, application management services, legacy product modernization, open-source engineering, user experience design, and API management. The company serves various industries including hi-tech and software, telecom, healthcare, fintech, manufacturing, and Adtech.</t>
  </si>
  <si>
    <t>Light Information Systems Pvt., Ltd. doing business as E42 is a cognitive process automation platform using which enterprises can create multifunctional cognitive agents to automate various processes across functions. The company provides end-to-end automation to enterprises ranging from Fortune 500 companies to SMEs and startups across sectors: from automobile majors and pharmaceutical giants to BFSI, telecom, and new-age unicorns.</t>
  </si>
  <si>
    <t>Horizon DataSys Corp. is a software development company. It offers products like rollback rx time machine, reboot restore rx, drive cloner rx, and net control 2. The company offers its products to any type of organization and to consumers.</t>
  </si>
  <si>
    <t>HighOrbit Corp. is an information services company. It provides software solutions for small businesses that help automate routine workflow tasks, provide accountability for contractors and employees, and maintain consistent business processes to improve customer service. The company offers its services to clients throughout the country.</t>
  </si>
  <si>
    <t>Biztera, Inc. is an IT company. It offers an entire process of getting and documenting approvals by taking simple steps: uploading a document or link to a webpage, sending a request for approval, and tracking progress and comments. The company provides its services to small and medium-sized organizations in all industries and all countries.</t>
  </si>
  <si>
    <t>Shepper, Ltd. is a service provider that checks and inspects properties, and assets, and performs basics for customers. The company performs visual checks on the client's house, car, boat, warehouse, and much more.</t>
  </si>
  <si>
    <t>Enhansoft, Inc. specializes in providing software solutions, custom reports, and consulting services for retrieving IT asset inventory. Its report is designed to give an overall picture of assets allowing to drill-through to further reports containing more detailed information.</t>
  </si>
  <si>
    <t>Akasia, Inc. is an unbiased, SaaS-based cloud cost modeling solution company. It provides detailed cost reports and resource consumption information, enabling businesses to make informed decisions about cloud migration projects. It serves customers in the United States.</t>
  </si>
  <si>
    <t>skybow AG is a software company that delivers the leading platform for the configuration of business solutions based on SharePoint or Office 365. It helps create faster, manage, roll out and sell Business Solutions like Contract Management, Fleet Management, Employee Management, or Quality Management.</t>
  </si>
  <si>
    <t>Optimal Process, Inc. specializes in custom web application development, software, and websites. The company partners with its clients to design software specific to clients' businesses that will help define customers' experience.</t>
  </si>
  <si>
    <t>Uplevel Systems, Inc. is an IT consulting firm. The company delivers managed IT services to small businesses through a channel of accomplished IT consultants nationwide.</t>
  </si>
  <si>
    <t>Simplified Integrated Management BY Metrics, Inc. (SIMBYM) is a cloud-based enterprise-class process and technology management system that integrates all aspects of managing processes and projects into a single integrated solution. It uses a patent-pending process to provide a simple and integrated solution to define, plan and execute business processes and technology projects.</t>
  </si>
  <si>
    <t>Kensu, Inc. is an IT solutions company that focuses on computing and advanced analytics, leveraging Scala, Spark, and other distributed technologies. The company provides computing, cloud analytics, data insights, and advanced analytics services. It serves the area.</t>
  </si>
  <si>
    <t>Minority, LLC is a workflow management platform for small and medium businesses which lets to describe processes of the company, manage, launch, and compare finished processes to look and see when and why it was faster or more economic. It organizes and execution of work processes of companies [niche between large BPM enterprises and task-trackers].</t>
  </si>
  <si>
    <t>Innovative Business Software, Inc. is a leading security monitoring provider. The company provides a cloud-based monitoring service without the cost of installing, maintaining, and operating the infrastructure required to receive alarm signals. It also caters to security integrators, telecommunication companies, retailers, and cities throughout the Americas and Europe.</t>
  </si>
  <si>
    <t>Nintex Global, Ltd. is a software company that develops workflow automation software. Its platform supports functions like mobile application development, automated document creation, process mapping, analytics, and workflow automation enabling businesses to save costs through process automation. It serves customers worldwide.</t>
  </si>
  <si>
    <t>Buoyant, Inc. is a software development company. The company gives developers, operators, and enterprises open-source tools to operate Kubernetes and cloud-native applications safely and reliably. It builds infrastructure software to make running distributed applications, also known as service-oriented or microservice architectures, easier, faster, and more reliable. It operates in the technology industry and is known as the creator of Linkerd, the open-source service mesh.</t>
  </si>
  <si>
    <t>Databarracks, Ltd. is a company that provides secure, infrastructure-as-a-service, backup-as-a-service, and disaster recovery-as-a-service. It offers disaster recovery as a service, backup as a service, hosted exchange, and Amazon Web Services. It offers its services in the area.</t>
  </si>
  <si>
    <t>Engage Process BV is a computer software company. It is a company that is a business process management software for companies and organizations. The company specializes in process mapping, process management, BPM, lean process modeling, process improvement, process workshops, business process management, lean, agile, transformation, and customer journey. It provides services to its clients and business consumers globally.</t>
  </si>
  <si>
    <t>C and W Business is an information technology company. It provides mobile, mobile data, and broadband services. It is also a leading telecommunications company operating in over 20 consumer markets and over 30 B2B markets, operating the largest award-winning state-of-the-art subsea multi-ring fiber-optic network connecting 40 countries.</t>
  </si>
  <si>
    <t>ITarian, LLC is an information technology company. It offers IT management solutions and offers products such as ticketing systems, remote monitoring and management, patch management, mobile device management, remote desktop, and endpoint security. It serves the software development sector.</t>
  </si>
  <si>
    <t>ReasonX, Inc. doing business as Bitcanopy is a data-driven intelligent cloud management system for Amazon web services company. It offers accurate cost optimization of AWS inventory, resource management, intelligent alerts and enterprise consultation for cloud management. The company serves its clients throughout the United States.</t>
  </si>
  <si>
    <t>Cloud Daddy, Inc. is the world's most secure AWS-native data protection solution offering holistic backup, disaster recovery, and advanced security countermeasures. The company's AWS-native solution provides a tab-based view of backup and replications anywhere in the world that AWS has a presence.</t>
  </si>
  <si>
    <t>Scalable Software, Lts. develops information technology (IT) asset management software and tools. It helps CIOs reduce compliance risk, and IT asset managers and software asset managers reduce waste and costs. It produces a cloud-based transparency and security program.</t>
  </si>
  <si>
    <t>GBTEC Software AG is a developer of business process management software designed to optimize digital transformation. The company combines consulting and software development and its cloud-based tools assist in the modeling, analysis, optimization, and automation of business processes. It enables organizations to get in-depth know-how and products to raise performance.</t>
  </si>
  <si>
    <t>eworx Network &amp; Internet GmbH operates services in automatic data processing, especially software engineering, internet technology, new media, and hardware trading. Its core business has the word EDP full maintenance a special IT service package for companies between 5 and 200 EDP workstations with which the IT specialists professionally serve the IT of the customers (servers, computers, and other EDP devices, networks, and much more).</t>
  </si>
  <si>
    <t>Matrix42 GmbH is a software development company that specializes in application software. It offers enterprise service management, IT service management (ITSM), software asset management (SAM), secure unified endpoint management, unified endpoint management (UEM), endpoint data protection (EDP), and an enterprise service management platform. The company provides technical issues, support for a hotfix, or individual and customized services.</t>
  </si>
  <si>
    <t>Watchman Monitoring, Inc. is a computer software company. It provides custom programming to businesses. The company serves users in the United States.</t>
  </si>
  <si>
    <t>Information Asset, LLC is a consulting firm that focuses on data governance and monetization advisory, technology, and business enablement. It offers consulting and implementation services with a focus on data risk, privacy, security, governance, and, most importantly, value realization. It is proud to have partnerships with multiple Fortune 100 enterprises and a growing list of clients in various industries.</t>
  </si>
  <si>
    <t>Tenorshare Co., Ltd. is a software developer of PC and Mac utility technologies and applications. The company focuses on iPhone software, data recovery software, password recovery software, and Windows system software. It provides its services to customers globally.</t>
  </si>
  <si>
    <t>Jatheon Technologies Inc. is a software development company that provides communication data and social media monitoring solutions. It offers email and social media, eCompliance, eDiscovery, and instant messaging solutions. The company caters to education, financial, healthcare, government, and other sectors.</t>
  </si>
  <si>
    <t>Elevated AI, Inc. is a company that operates in the computer software industry. The company specializes in providing real-time tech support as a service platform. It provides services globally.</t>
  </si>
  <si>
    <t>MagniComp, Inc. is a software development company. It focuses on enterprise IT asset management and configuration management solutions. It creates tools for managing systems based on UNIX, Linux, Mac, and Windows. Its product, SysInfo, enables IT organizations to find and view highly complex systems, software, and hardware information. The company serves customers worldwide.</t>
  </si>
  <si>
    <t>Catalytic, Inc. develops an online platform, Pushbot for business processes. The company's platform called Pushbot is a chatbot, that improves team operations by building, running, and improve recurring business processes, enabling companies to operate smoothly.</t>
  </si>
  <si>
    <t>DataInfoTools Pvt., Ltd. is a Computer Software company. It is emerging as a pioneer in providing software products for businesses, homes, and enterprises. It also works in email recovery, email repair, and email conversion software. The company serves customers worldwide.</t>
  </si>
  <si>
    <t>Streamweaver, Inc. is a company that provides a multi-angle mobile video application that connects a client with the client's friends. It offers a systematic, automated approach to distributing valuable operations data, including event, metric, topology, and log information, from all domains and all clouds to the applications and teams best positioned to achieve desired business outcomes.</t>
  </si>
  <si>
    <t>Uground Global, S.L. is a leading business transformation towards the digital world. Its close partnership with customers is producing impressive success stories about fast digital transformation in large companies.</t>
  </si>
  <si>
    <t>Link Datacenter (LDC) provides effective cloud services and solutions to individuals and businesses throughout the Region, so empowering it, will pursue and achieve excellence. The company maintains an exciting, challenging, high-energy working environment that encourages original thinking.</t>
  </si>
  <si>
    <t>TeamPassword, Inc. is a cloud-based service to manage and share passwords via the web, desktop, laptop, and mobile devices with browser extensions to allow for seamless, one-click access to logins simplifying daily workflow. It provides secure password management software.</t>
  </si>
  <si>
    <t>SolTech New Zealand, Ltd. doing business as PagePulse is an information technology and services company. It offers online customer experience, website availability, and digital mystery shoppers, information technology, and services. It helps businesses leverage its existing monitoring investment and provide clear signals when action needs to be taken.</t>
  </si>
  <si>
    <t>Unitic Telecom is a telecom consultancy founded in 2002. The company's core business consists of auditing, tendering and operator selection services for companies and public bodies. It's acquired this knowledge from operators and through more than 50 telephony consulting missions to major accounts, public bodies and companies with 500 to 5000 people.</t>
  </si>
  <si>
    <t>Adaptive Business Management Systems, Ltd. is a computer software company. It develops and provides improvement and compliance software. It offers premium improvement training and business coaching services. The company's solutions are used by a diverse range of customers from automotive design to pharmaceutical manufacturers. It serves within the area.</t>
  </si>
  <si>
    <t>Mpro5, Ltd. is an information technology and services company. It provides services such as mobile business apps that can be installed on smartphones or PDAs, and are ideal for field-based services. The company provides its services to customers in the retail, facilities management, and transport sectors.</t>
  </si>
  <si>
    <t>Athena Archiver, Inc. is a provider of next-generation information management software and on-demand services. It specializes in helping organizations cost-effectively comply with industry regulations, manages complex litigation and discovery requests, and increase the efficiency of messaging resources.</t>
  </si>
  <si>
    <t>Scand Poland Sp. z o.o. is a software development company. Its services include Custom Software Development, Web Development, Desktop Development, Mobile Development, Cloud Development, Embedded Software Development, UX/UI Services, DevOps Services, and QA Services. The company serves its clients across the country and globally.</t>
  </si>
  <si>
    <t>KTools Software Pvt., Ltd. is a mail recovery and migration solution. It offers database recovery tools, email recovery tools, and email conversion tools for numerous types of databases as a Data Recovery Company along with advanced skilled support services. The company serves clients globally.</t>
  </si>
  <si>
    <t>Usha Martin Technologies (UMT) is a Technology Specialist House and a pioneer in building solutions around the Telecom industry and one of the first companies in India to productize its solution. The company has wide experience in delivering the finest solutions in Digital Commerce, Customer Experience, and also data-driven deep Business Insights via its Artificial Intelligence (AI) and Analytics Practices. It's diversifying its portfolio of solutions further into the AI and Digital Solutions domain and expanded significantly with multiple global engagements spread across 11 countries.</t>
  </si>
  <si>
    <t>CleverOcean is an information technology and services company. It offers a configurable process-oriented platform, integration and compatibility, a low-code platform, business process management, access controls, alerts, and automation. The company provides its services to businesses throughout the area.</t>
  </si>
  <si>
    <t>iTMan provides asset discovery solutions for everyone who needs to know about his IT infrastructure. The company develops products for different categories of clients big enterprises, and small and medium companies.</t>
  </si>
  <si>
    <t>filerskeepers B.V. is a legal tech company that helps companies decide which retention period to choose per system or document category. It provides data retention schedules that give insight into the legal maximum and minimum retention periods applicable in the countries relevant to it. The company serves clients across the country.</t>
  </si>
  <si>
    <t>Crius, LLP is a next-gen technology company enabling digital experience across every touchpoint. It is a one-stop transformation shop for Strategy, Execution, Platforms, Solutions, Products, Services, and beyond.</t>
  </si>
  <si>
    <t>EcoDMS GmbH is an information technology and services company. It offers software solutions for managing documents and workflow processes. The company serves its services to businesses throughout Germany.</t>
  </si>
  <si>
    <t>AnyLogic North America, LLC doing business as The AnyLogic Co. is a multinational team operating from the US and Europe with a global network of partners. The company designs and develops simulation modeling software for business applications.</t>
  </si>
  <si>
    <t>Minit j.s.a. is an international IT company developing award-winning Process Mining software. Its software extract data about a company's processes with the stated intention of aiding managers, process owners, analysts, and consultants with making business decisions.</t>
  </si>
  <si>
    <t>Metrics Development OU, LLC doing business as NotifyNinja secures a website from a crash. It also calls when a website has any problems because it doesn't want to lose customers and revenue and calls on Skype or on the mobile number so that the website can be fixed as soon as possible.</t>
  </si>
  <si>
    <t>Naverisk, Ltd. is a company that offers unified remote monitoring and management, and service desk software. It is also a Web-based software solution that allows IT, service providers, to automate IT service delivery and streamline back-office business processes, as well as channel partners to manage, automate and optimize the IT infrastructure and complementary IT services.</t>
  </si>
  <si>
    <t>Weeldi, LLC is the simplest way to automate any web task without requiring any coding knowledge. The company builds user-first software to enable companies of any size or technical ability to automate processes on the web. It provides new processes, current processes, or replacing high-maintenance homegrown tools.</t>
  </si>
  <si>
    <t>Cellwize Wireless Technologies Pte., Ltd. develops and delivers self-organizing network (SON) solutions across vendors and wireless technologies. The company offers Cellwize elastic-SON platform that is deployed and managed on private clouds, and transforms spotty and volatile networks that struggle to meet demand into user-centric and over-performing mobile networks across multiple vendors and wireless technologies; and Cellwize Centralized SON, a SON solution on NFV directly communicating with the cloud with multiple element management systems for SON activities.</t>
  </si>
  <si>
    <t>Infrascale, Inc. is a company developing cloud disaster recovery software. It offers enterprise-grade disaster recovery as a service solution that provides ransomware mitigation, backup for servers and applications, data archiving, data security and encryption, and device protection capabilities. The company serves customers within the area.</t>
  </si>
  <si>
    <t>CharTec, LLC is an IT service training company that provides managed services provider (MSP) training facility. It offers computers, firewalls, access points, network switches, and more. The company provides accounting, security, marketing, financing, and other services. It serves customers within the area.</t>
  </si>
  <si>
    <t>SimpleRose, Inc. is a developer of a prescriptive analytics platform designed to advance complex operational problems. The company's platform leverages algorithmic innovation for massive parallelism to deliver differentiated numerical accuracy, speed, and dynamic programming for continuous analysis, enabling companies to solve problems in scheduling, production planning, and portfolio optimization.</t>
  </si>
  <si>
    <t>MiniTool Software, Ltd. is a software development company. It provides customers with complete business software solutions in the data recovery, partition management, and data backup &amp; restore industry. It serves customers worldwide.</t>
  </si>
  <si>
    <t>Origina, Ltd. is an information technology company. It offers maintenance, software support, third-party maintenance, enterprise support, WebSphere, Tivoli, mainframe, Unix, i5os, outsourcing, IT services, and tech services. The company provides its products and services to customers around the world.</t>
  </si>
  <si>
    <t>Apricorn, Inc. is a company that provides hardware-based encrypted external storage products. It offers encrypted portable and desktop drives, flash keys, cables, software, and other solutions. The company serves the finance, healthcare, education, insurance, and government sectors.</t>
  </si>
  <si>
    <t>InfraSight Labs AB guides IT professionals in day-to-day operations by providing actionable insights and first-class reporting about IT. The company products vScope provides professionals with insights, confidence, and a deep understanding of the complete infrastructure of organizations' IT.</t>
  </si>
  <si>
    <t>Policypak Software, Inc. focuses on solving complex and challenging IT security and settings management problems. The company's line of business includes designing, developing, and producing prepackaged computer software.</t>
  </si>
  <si>
    <t>Star Data Solutions, Ltd. doing business as Webauomation.io provides Self-Service Web Scraping Tools and APIs for developers and data scientists to use the applications and services. It turns any website into a CSV or API using the point and clicks web extractor without having to write any code.</t>
  </si>
  <si>
    <t>CodeX Enterprises, LLC doing business as xSkrape specializes in building tools that focus on developer productivity and data collection, analysis, and alerting. Its product line includes xSkrape, a technology that extends Excel and SQL Server to make access to unstructured, semi-structured, hierarchical, and relational data seamless and easy.</t>
  </si>
  <si>
    <t>Stratus Technologies, Inc. is a software development company.  It has provided reliable computing, enabling global Fortune 500 companies and small-to-medium-sized businesses to securely and remotely turn data into actionable intelligence at the Edge, cloud, and data center. The company serves the United States.</t>
  </si>
  <si>
    <t>Actionable Science, Inc. doing business as Rezolve.ai, Inc. is a software development. It provides contextual and personalized employee support, delivering help in seconds and driving up self-service and high levels of auto-resolution with reduced service costs using AI and machine learning. The company offers its services worldwide.</t>
  </si>
  <si>
    <t>Ringstor, Inc. is an innovative data management company providing digital asset backup, incident management, emergency action, and business continuity planning software solutions. It provides cost-effective, cross-platform, multi-tenant solutions renowned for high performance and reliability. The company serves clients within the area.</t>
  </si>
  <si>
    <t>Zynk Software, Ltd. is an information technology services company. It operates an Integration and Automation platform built for Sage fifty, Sage two hundred, Act, Salesforce, SugarCRM, PayPal, eBay, Databases, and E-commerce Sites. The company offers both products and professional services nationally and internationally and the team has grown to 15 full-time staff to the development of business automation solutions to ensure businesses can save time by automating manual processes and money and prevent mistakes. Its products and services are a culmination of more than 15 years of experience in the field of software development, systems integration, and business automation, and is also the result of over 12 years of investment in R and D. It serves within the area.</t>
  </si>
  <si>
    <t>Apify Technologies s.r.o. is an information technology and services company. It offers e-commerce, enterprise software, information technology, internet, and software. The company offers its services within the area.</t>
  </si>
  <si>
    <t>Click2Cloud, Inc. is a cloud product and services-focused company having expertise in; cloud compare, infrastructure automation, and cloud migration. The company provides professional services in the space of SDK development, infra automation, DevOps, and Lab setup. It has developed not only human intellectual capital, process understanding, and optimization, but software IP that can incorporate into the solutions to offer richer software workflow, deeper business insight, and telemetry but at a much faster pace and lower cost than the typical software solutions provider and consultancy.</t>
  </si>
  <si>
    <t>FJC Partners, LLC doing business as OpsCheck is a task-based, oversight tool that protects financial firms from operational failures. The company specializes in operational risk, operational due diligence, workflow management, project management, operations management, operational audits, financial serivces, private equity, hedge funds, task management, workflow automation and document managment.</t>
  </si>
  <si>
    <t>BlueFletch, LLC is a software company. It develops mobile applications and solutions. The company also offers mobility services to its clients, consisting of concept proofing, mobile tech architecture, and solutions development. It also provides mobile concept, design, development, testing, and support. The company serves customers in the United States.</t>
  </si>
  <si>
    <t>ProcessMate is an operator of business process management software of the new generation that delivers productivity. It provides valuable insights on the efficiency of processes in a visual form, such as gantt charts, reports, and graphs, and also helps optimize business, reduce process lead-time, and cut costs. The company serves small and medium-sized companies and professional service companies in accounting, custom manufacturing, servicing and repair, and custom engineering and design.</t>
  </si>
  <si>
    <t>Nuvepro Technologies Pvt., Ltd. enables enterprises to offer a vast catalog of cloud services to end-users in a self-service mode. It reduces the time to provide the resources and gives control over optimizing costs and utilization levels. The company also helps reduce the problem of Shadow IT by enabling the IT Team to rapidly offer various resources to business users. It also serves clients in the area.</t>
  </si>
  <si>
    <t>Chironix Pty., Ltd. integrates the sensors and builds the software that makes Robots useful in the world. The company offers services in the following areas: cloud computing, augmented reality, mining, oil and gas, construction, innovation, automation, data science, software, and defense.</t>
  </si>
  <si>
    <t>WidePoint Corp. provides technology solutions and services to the government sector and commercial markets. The company offers telecom lifecycle management solutions that provide visibility of telecom assets that enable clients to secure and manage the telecom assets; and telecom analytical solutions, including bill presentment, subscriber data intelligence, and hosted voice analytics.</t>
  </si>
  <si>
    <t>Thinq Ventures, LLC  doing business as vCIOToolbox operates as an IT Service and IT Consulting. The company also specializes in Cyber Security, Cloud and Infrastructure, Fintech, Consulting, and IT Resources. It serves within the area.</t>
  </si>
  <si>
    <t>Servosity, Inc. is an information technology and services company. The company offers disaster recovery for virtual, physical, and cloud to be protected on-premise or off-site, enabling managed service providers and information technology resellers to streamline the operating system during a disaster recovery situation. It offers its services to clients in South Carolina, United States.</t>
  </si>
  <si>
    <t>Technology Expense Management SaaS doing business as Temforce is a cloud-based telecom expense management solution. The company offers services on a monthly subscription basis and customer support is available via phone and online messaging. It enables users to automate the bidding process, as well as communicate with suppliers and stakeholders.</t>
  </si>
  <si>
    <t>Dropsuite, Ltd. is a cloud-based software company. It also offers Dropmysite, a cloud-based Website backup, and monitoring service, and Dropmyemail, a cloud email backup and archiving service that allows businesses and consumers to backup manage, recover, and protect critical data users for small and medium enterprises. The company serves people across the country.</t>
  </si>
  <si>
    <t>Global Data Vault, LLC provides cloud-based solutions for disaster recovery, backup, and archiving for servers, PCs, and Macs worldwide. The company offers cloud disaster recovery solution that provides disaster recovery of data for the small and the big events that threaten the company, cloud backup that provides protection against future crisis and ensures minimal downtime when crisis strikes that include online backup and offsite backup for servers that provides backup for servers at remote secure locations; and cloud archive, which stores archival data, such as records, images, video, files, databases, and more.</t>
  </si>
  <si>
    <t>The Morphix Co., Ltd. can support with all aspects of Agile Business Transformation - through consulting, training, and innovative software. It provides specialist guidance with a structured approach using business architecture, enabling to successfully transform operations to deliver measurable business improvement.</t>
  </si>
  <si>
    <t>Advanced Systems International, SAC. doing business as USB-Lock-RP is a security Software Company for the Development, Support, and Licensing of USB Lock RP Devices Access Control -Endpoint Security. It provides straightforward, effective solutions, that do the job better, utilizing fewer system resources, with an emphasis on ease of use, and real-time response.</t>
  </si>
  <si>
    <t>Exucom Systems, Inc. is a computer software company. It focuses on solutions that build a cohesive information management strategy that leverages existing assets, meets urgent needs, and establishes a fast path to the future. The company offers its services to customers across the United States.</t>
  </si>
  <si>
    <t>Disc Soft FZE, LLC is a software publisher company that distributes products of DAEMON Tools development team producers of applications for CD, and DVD multimedia emulation and represents the interests of several other software companies. It provides 10 exceptional applications to work with drives, disks, encrypted and compressed files as well as with mobile backups and network storage. The company offers its services globally.</t>
  </si>
  <si>
    <t>Mitlag Solutions Pvt., Ltd. is an IT services company. It provides technical Support Team which includes Helpdesk support, Chats support, phone support, server management which includes Server Setup, Cloud setup, Server monitoring, server Hardening, Performance Tunning, and Website Design, Logo Design, Mascot Design.</t>
  </si>
  <si>
    <t>Scraper API, LLC rotates IP addresses with each request, from a pool of millions of proxies across over a dozen ISPs, and automatically retries failed requests, so the user will never be blocked. It also handles CAPTCHAs for them, so the user can concentrate on turning websites into actionable data.</t>
  </si>
  <si>
    <t>BIOS Middle East Group is an IT Systems and Cloud System Integrator. The company combines products that lead the industry by market share and that is always in Gartner's magic quadrant. Its key services provided include Infrastructure as a Service (IaaS), Disaster Recovery as a Service (DRaaS), Backup as a service (BaaS), and Managed Services (BIOS Assist, Assured &amp; Secured).</t>
  </si>
  <si>
    <t>Sassafras Software, Inc. is a company that develops software asset management (SAM) tools for corporate, educational, and government enterprises. The company offers KeyAuditor  KeyServer (K2), a unified IT audit toolset for hardware and software asset management designed for physical, virtual, and cross-platform computing environments. It serves customers worldwide.</t>
  </si>
  <si>
    <t>WorkReduce, Inc. is an advertising company. It provides staff augmentation, service desks, and expert consulting services and delivers tailored solutions for the advertising industry. The company primarily serves clients across the country.</t>
  </si>
  <si>
    <t>Hyperglance, Ltd. is a software company that specializes in IT relationship modeling with multi-dimensional graphics and dashboards on demand for deeper analysis. It enables teams to deliver and manage cloud environments by taking control of cloud documentation, cost, security, and compliance. It solves problems for all businesses with a requirement to understand and document cloud architecture, save money and increase security posture.</t>
  </si>
  <si>
    <t>Cellcontrol, Inc. doing business as TRUCE Software is a computer software company. It enhances the management platform with the ability to adapt user permissions and access in real-time based on the situation, enabling employees to prevent workplace accidents and distractions. The company offers its services to its clients within the area.</t>
  </si>
  <si>
    <t>Expert Software Group SRL doing business as ExpertAccounts is a computer software company. It offers business and financial management modules as well as billing, manufacturing planning and costing, financial analysis, stock planning, WMS, logistics and distribution, human resources, and CRM. The company offers its solutions to builders and contractors, project engineering and make-to-order, retail shops, retail outlets with an online shop, trading and distribution, serial numbers and RMA (antifraud system), food and beverage, and a car service workshop.</t>
  </si>
  <si>
    <t>Automai Corp. specializes in Software Quality Assurance solutions and services. The company's load testing and application performance management tools allow companies to optimize the performance of its web-based, thin client, and fat client software applications.</t>
  </si>
  <si>
    <t>Cayosoft, Inc. is a global independent software vendor. It delivers innovative products that help organizations manage Microsoft infrastructures throughout the journey from on-premises, to hybrid, to public and private cloud. The company's solutions secure, simplify, automate, and control Active Directory, Exchange On-premises, Office 365, Exchange Online and Azure Active Directory, OneDrive, Skype, SharePoint, and Teams.</t>
  </si>
  <si>
    <t>Firedrop Ventures, Ltd. is a software startup turning how small and medium-sized enterprises do internet commerce, including the creation of websites automatically. The company builds products in a brand-new category of automatic website builders. It serves customers across the states.</t>
  </si>
  <si>
    <t>Ashisoft Software specializes in software development.  The company was founded by IT professionals having considerable experience in programming and software development. Since then the company has released a number of successful programs such as Duplicate File Finder, Print Directory and Database Cleaner to help user in organizing and maintaining files and space better.</t>
  </si>
  <si>
    <t>Qubix International, Ltd. is an innovator in the design and delivery of Oracle Business Analytics solutions designed to help make better decisions. It specializes in Enterprise Performance Management, Business Intelligence, Planning, Budgeting, and Forecasting Solutions, Public Sector Planning and Budgeting, Financial Consolidation Solutions, Essbase, and Mobile Analytics.</t>
  </si>
  <si>
    <t>OpenDrive, LLC provides unlimited online storage, backup, and cloud content management services. The company strategy is not only to be online storage, backup, and syncing software but also a centralized solution with integration of storage, apps, and services such as tasks, social networks, and project management within a single interface to create a uniform experience accessible from anywhere. It serves consumers within the area.</t>
  </si>
  <si>
    <t>Intilecta Corp. Ltd. helps organisations move business performance at scale by transforming the way people work and have conversations across large distributed teams. The company plugs seamlessly into the operating rhythm of an organization to change the way people sell, coach colleagues, comply with relevant regulations, work in teams, and have amazing conversations with customers in refreshingly simple ways.</t>
  </si>
  <si>
    <t>Vault America is a provider of cloud-based storage specializing in data backup, recovery, and archiving solutions. It also delivers enterprise-grade performance and enterprise-level complexity and cost. Its services provide storage efficiencies by minimizing risk and protecting prior investments. The company serves clients in Boston, Massachusetts.</t>
  </si>
  <si>
    <t>Verne Nemo, LLC doing business as Ottomatik is dedicated to providing developers and sysadmins with server management tools that make cumbersome, repetitive tasks super simple and easy. It automatically backs up the database multiple times a day.</t>
  </si>
  <si>
    <t>ARGOS LABS, Inc. is a world leader in providing endpoint digital business performance management tools. It offers an enterprise-grade solution for all-size businesses for process automation and for integration of AI or ML solutions from around the world.</t>
  </si>
  <si>
    <t>Device42, Inc. is an IT services and IT consulting company. It supports documentation for devices, including physicals, virtuals, blades, and clusters. It offers patch panel cable management, IT inventory management, data center power management, and IP address tracking software solutions. It serves in the United States.</t>
  </si>
  <si>
    <t>Flynet, Ltd. is a supplier of host server integration software and services. The company builds some of the industry's sophisticated web-based solutions for UNIX, mainframe, iSeries, VAX, and MultiValue systems. It is a provider of host and heritage system integration software and services. It serves customers within the area.</t>
  </si>
  <si>
    <t>Edgile, LLC is a computer and network security company. It provides consulting, harmonized regulatory content, information, cloud security, access management, enterprise mobility, ServiceNow automated regulatory compliance and managed services. The company offers its services to customers across the country.</t>
  </si>
  <si>
    <t>DocLogix, UAB is an adaptable, configurable, and easy-to-scale document and business process management solution. It is powered by dynamic features including OCR and business analytics, plus document importing, scanning, reporting, storing, searching, retrieving, and many others. The company integrates with MS Office, SAP, NAV, etc., and allows users to gain control over unstructured content as well as reap tangible benefits while still using its favorite work environment (mobile, e-mail, web browser, MS Office).</t>
  </si>
  <si>
    <t>defencebyte Pty., Ltd. is a well-known PC security company. It provides and assures an infection-free environment for the devices.</t>
  </si>
  <si>
    <t>Lavelle Networks Pvt., Ltd. provides a suite of software-defined (SD)-WAN solutions. The company offers Xpedition, an SD cloud-ready networking solution that connects users to applications from various locations to the data center or the cloud.</t>
  </si>
  <si>
    <t>Hypori, Inc. is a computer and network security company. The company provides a mobile platform that supports unmodified mobile applications across various endpoints. It service-disabled veteran-owned small business that transforms secure access to data at the edge. It serves throughout the area.</t>
  </si>
  <si>
    <t>Zayo Group, LLC is a global provider of communications Infrastructure that provides bandwidth infrastructure solutions for the communication industry. The company provides fiber and bandwidth connectivity, colocation, and cloud infrastructure to the world's leading businesses, including wireless and wireline carriers, media and content companies, finance, education, government, healthcare, and other large enterprises. It delivers a full suite of lit services and dark fiber products to wireline and wireless customers, data centers, Internet content providers, high-bandwidth enterprises, and government agencies across its robust 79,000 route mile network.</t>
  </si>
  <si>
    <t>Wireless Watchdogs, LLC is a leader in wireless lifecycle management that specializes in enterprise mobility management that helps with device deployment, MDM services, IoT service, and support. The company offers enterprises straightforward ways to manage the complex, time-consuming aspects of wireless environments. It aids IT/telecom departments and CIOs in optimizing, managing, and supporting large and complex wireless environments.</t>
  </si>
  <si>
    <t>Altaro, Ltd. is a fast-growing developer of easy-to-use and affordable backup solutions for small- to medium-sized businesses, specializing in backup for virtualized environments. The company specialized in backup for virtualized environments, Hyper-V and VMware. It delivers a fast, full-featured yet affordable backup solution and is equipped with an outstanding, personal support team, determined to help clients succeed in protecting the environment.</t>
  </si>
  <si>
    <t>Kostango is an information technology company. It offers a collaborative platform for reducing industrial costs and continuous improvement. The company provides its services to business software.</t>
  </si>
  <si>
    <t>Storagepipe Solutions, Inc. is an information technology and services company. It provides online storage and data protection solutions. The company allows small, medium, and large businesses to decrease operations costs and complexity, optimize IT resources, reduce risks and liabilities, and protect more data more efficiently and reliably. It serves clients across Canada, the USA, and the UK.</t>
  </si>
  <si>
    <t>Hypertable, Inc. is an open-source project and company. It provides professional services that will help its clients achieve successful implementation and deployment of software solutions utilizing the Hypertable distributed database. The company provides its services to clients in the country.</t>
  </si>
  <si>
    <t>Avelead Consulting, LLC is a healthcare technology firm providing technical and program management. It provides effectively collaborates with hospital organizations to implement and optimize healthcare software and hardware investments. The company offers its services to healthcare industries within the area.</t>
  </si>
  <si>
    <t>Mavim B.V. is a software company that provides business process management software applications. It offers business help, service management, compliance management, administration/operations management, finance and control, quality assurance, ERP/CRM implementation, process management, and information and communication technology solutions. The company provides its services to clients in the Netherlands and the United States.</t>
  </si>
  <si>
    <t>Beanstalk HPS, Ltd. doing business as Gamban, Ltd. is a software company that blocks gambling sites and applications. The company develops friction and aids willpower in the fight against gambling addiction. It also blocks access to online gambling across Windows, Mac OS X, iOS, and Android devices.</t>
  </si>
  <si>
    <t>Tributary Systems, Inc. provider of data protection products and services. The company develops, supports, and provides cloud-based UNIFIED data protection systems including backup storage, remote replication, and disaster recovery for high-availability computing platforms which are fully integrated and designed for the most demanding high-availability backup storage environments on both proprietary and open enterprise computing platforms, enabling customers to smoothly run critical applications. It serves people around the United States.</t>
  </si>
  <si>
    <t>Action1 Corp. is an IT company that develops a cloud-based lightweight endpoint management platform for software deployment, patch management, IT asset inventory, and endpoint configuration management. It combines scalability and ease of use in its approach to endpoint security.</t>
  </si>
  <si>
    <t>LiveVault Corp. provides cloud-based data backup and recovery solutions for companies and organizations in North America. The company offers business-class services, including offsite protection combined with local backup; Web-based access to protected data; agentless backup across multiple LAN connected systems; mirrored data centers to ensure recoverability; SOC 2 and type II audited; and compliant with various regulations including HIPAA, FERPA, PCI, and GLBA.</t>
  </si>
  <si>
    <t>AddToIt.com, Inc. extract, restructure, and process data from all types of documents and forms, including web pages, PDFs, DOC files, and more. It handles all phases of the ETL (Extract, Transform, Load) process. It specializes in transforming complex, unstructured data into accurate, actionable data from any format to any format.</t>
  </si>
  <si>
    <t>Vapour Media, Ltd. doing business as Vapour Cloud provides cloud solutions. The company qualifies, designs, implements, installs, and monitors client networks; and provides single-site to multi-site WAN, encompassing data, voice, and SaaS services. Its products include Vapour Access; Vapour NxG, a voice platform; and Vapour Cloudware which provides office-enhancing services, including DaaS, PaaS, IaaS, and DRaaS.</t>
  </si>
  <si>
    <t>Phimetrics Technologies Pvt., Ltd. doing business as Mozark Pte., Ltd. is a network, application, device and OS, and Cloud/CDN service company. It offers a digital management platform that utilizes artificial intelligence and machine learning to measure, diagnose, and enhance digital quality of experience (QoE) for businesses. The company serves clients globally.</t>
  </si>
  <si>
    <t>FLOvate Workflow Technologies, Ltd. provides Internet and business process management solutions for the public and private sectors. The company offers OperaFLO which is a configurable workflow and document management package; LicenceFLO, a workflow-based licensing management solution for local authorities to manage the licensing and environmental health activities; and VoiceFLO, a workflow-based digital dictation solution that controls dictation and transcription activities in legal, medical, and outsourcing sectors.</t>
  </si>
  <si>
    <t>WholesaleBackup is an online data backup service. It is a provider that turns a system into a backup server, allowing the host to backup data in its own Windows Server environment.</t>
  </si>
  <si>
    <t>Briefery, Ltd. is a startup that has developed a Functional Enterprise App with customizable modules based on automation (Brief-Bots) and machine learning algorithms. It provides a holistic solution that includes workflows, documents library, task management and real-time communication. It serves the organization by adding efficiency, agility, collaboration and identifying bottlenecks.</t>
  </si>
  <si>
    <t>OvalEdge, LLC is a company that develops a data catalog platform designed for end-to-end data governance, privacy compliance, and analytics. The company uses AI algorithms enabling organizations to streamline data access. It also offers data governance, data lineage, data literacy, and data privacy compliance.</t>
  </si>
  <si>
    <t>Nicus Software, Inc. is a software development company. It also offers IT planning, cloud transparency, IT cost transparency, and IT benchmarking. The company serves clients in the United States.</t>
  </si>
  <si>
    <t>Smart Media, Ltd. is a display ad platform that offers brand engagements and promotions for consumers and data analytics for advertisers and mall owners. The company focuses on opportunities to take project or product-level responsibility for the development, working with a team and clients.</t>
  </si>
  <si>
    <t>TeamEDA, Inc. is a software development company. It specializes in tools and consulting services for engineering license management and enterprise solutions. The company developed a functional requirements document working with two large defense/aerospace companies and one large electronics company.</t>
  </si>
  <si>
    <t>Unirita, Inc. is a provider of optimal solutions for problem-solving that can reduce costs and contribute to the business by utilizing IT. It develops and sells packaged software for system management for companies and the government. The company provides consulting services for system development and offers its services to businesses and consumers within the area.</t>
  </si>
  <si>
    <t>Applicaster, Inc. is a software company that provides white-label broadcast solutions for cross-screen television experiences. The company offers tv apps, video delivery, second screen, tv, and broadcasting solutions. Its solutions include live and on-demand TV, second screen, synchronized and social TV experiences, digital formats, and engaging TV applications. It also offers its services to broadcasters, content publishers, and OTT providers globally.</t>
  </si>
  <si>
    <t>isCompliant, Ltd. is an intelligent software solution that provides an intuitive 'whole business' view of how well one is running its business. Its revolutionary cloud-based business management software: helps SMEs run more efficiently and makes it simple to achieve compliance with international standards.</t>
  </si>
  <si>
    <t>ITBoost, Inc. is a cloud-based unified platform that offers IT, Service Providers, with Documentation, Password Management, Customer Feedback, and Business Intelligence - all in one place. The company's single platform is packed with cutting-edge features designed to boost and maximize the productivity and efficiency of its group.</t>
  </si>
  <si>
    <t>Fluxicon BV is a mining software company. The company's process mining software Disco is based on proven scientific research, setting the gold standard in performance and user experience. It offers its products to professionals.</t>
  </si>
  <si>
    <t>Infinipoint, Ltd. is a cloud-based security platform that protects access to all applications, for any user and device, from anywhere. The company provides Single Sign-On (SSO) authorization integrated with risk-based policies and one-click remediation for non-compliant and vulnerable devices. It addresses Zero Trust device access and enables enterprises of all sizes to automate cyber hygiene and increase visibility across the entire IT estate.</t>
  </si>
  <si>
    <t>Weever Apps, Inc. is a software company. It provides process, electronic form, and inspection software, digitizing much of the paperwork still found on the manufacturing floor. The company provides its services to clients in Canada.</t>
  </si>
  <si>
    <t>Tom Sawyer Software Corp. is a company that produces data visualization, layout, and analysis component software for application developers. It offers Tom Sawyer Perspectives, a graphics-based software for building enterprise-class data visualization and social network analysis applications; and Tom Sawyer Visualization, a software development kit for building and deploying interactive data visualization applications. It also operates in the Software Development industry. The company serves in Berkeley, California, USA, and has offices and development facilities in North America, Europe, and Australia.</t>
  </si>
  <si>
    <t>Rencore GmbH is a software development for organizations company. It provides clients with software for organizations to stay in control of Microsoft 365. The services and products it provides are available in the area.</t>
  </si>
  <si>
    <t>Zerto, Ltd. is a business continuity software solution company to keep enterprise and cloud IT running 24/7. The company can protect and move visualized workloads between public, private, and hybrid clouds. It helps customers accelerate IT transformation through a single, scalable platform for cloud data management and protection. The company serves customers within the country.</t>
  </si>
  <si>
    <t>CloudWize Owl, Ltd. is a computer security company. It develops an artificial intelligence platform and offers services such as a cloud security center, agentless API security posture, maximum security and compliance, data security posture management, clear out false positives, in-depth attack surface, web app penetration test, and container security. It serves the IT sector.</t>
  </si>
  <si>
    <t>Parted Magic, LLC is a commercial Linux distribution with disk partitioning and data recovery tools, sold as a Linux-based bootable disk. It is inexpensive and easy to use disk partitioning, disk cloning, data rescue and recovery, disk erasing, and benchmarking software. The company offers its services in the area.</t>
  </si>
  <si>
    <t>GovReady PBC is a computer software company. It provides self-service cyber assessments and creates web-based self-service compliance experiences with reusable, machine-readable compliance apps that map system components and organizational processes to security controls. It offers its services across the United States.</t>
  </si>
  <si>
    <t>Canadian Cloud Backup, Inc. offers the clients a peace of mind white label solution that will enable them to offer private cloud backup services to the clients - without giving up the brand. The company's exceptional software, infrastructure, service, and security, encourage growth for the clients by providing a solid backbone to utilize.</t>
  </si>
  <si>
    <t>MirrorWeb, Ltd. is a Computer Software company. It captures, archives, and monitors the web, SMS, email, instant messaging, and social media channels, ensuring digital communication regulations are met and content remains compliant. The company serves through the MirrorWeb Insight platform.</t>
  </si>
  <si>
    <t>Pneumatic Software, Inc. is free workflow software that describes business processes and helps teams to perform routine tasks consistently. It clarifies the company's decision-making process and how work has to be done and ensures control over standard operations such as customer onboarding, hiring, approvals, and purchasing. The company can handle thousands of active processes concurrently, guiding all employees, so that no step is overlooked or neglected.</t>
  </si>
  <si>
    <t>Tillr Technology, Ltd. is a software company with an audits and inspections solution used in multiple sectors. It provides software solutions to manage inspections and audits intelligently.</t>
  </si>
  <si>
    <t>Kasten, Inc. is a software company that simplifies the operational management of stateful cloud-native applications. It specializes in Kubernetes backup and disaster recovery.</t>
  </si>
  <si>
    <t>SysAid Technologies, Ltd. is a computer software company. It provides information technology service management solutions and services that enable the management of IT infrastructures and IT services. The company offers its services to IT professionals across the country.</t>
  </si>
  <si>
    <t>MyCloudBuckit, Inc. is a desktop application that enables its users to manage multiple cloud account storage. It is a user-friendly and highly secured desktop application to manage all multiple cloud account storage as well as FTP Connections and transfer files across multiple cloud services with extraordinary features. It serves its services globally.</t>
  </si>
  <si>
    <t>Pacific East Research, Inc. is an information technology services company. It offers data for healthcare, ecommerce, financial services, nonprofit, and government organizations. The company serves clients in the United States and other surrounding areas.</t>
  </si>
  <si>
    <t>Softerra, Inc. is a custom software, web, and database development company delivering class outsourcing services for both Fortune 500 and venture start-up companies around the globe. The company provides elegant and comprehensive solutions that help enterprises around the world tackle in most demanding IT challenges.</t>
  </si>
  <si>
    <t>Calcabis ApS has its origins in the Fin- and RegTech environment in Copenhagen and consists of a highly experienced team, comprising seasoned finance professionals, pioneer developers with more than 15 years' experience in AI and people with international experience in the fields of hardware and international business development. The company offers a platform that handles a wide range of manual tasks and encapsulates and cooperates with human knowledge and involvement. It utilizes artificial intelligence to solve the challenges of companies and organizations in terms of automating, quality-assuring, safeguarding compliance with fewer resources and supporting business-critical manual processes.</t>
  </si>
  <si>
    <t>Innowera, LLC offers SAP data management solutions. The company offers Process Runner, an automation software tool that allows the client to upload and download information between SAP and Excel without writing codes; Process Runner DB, which automates day-to-day data maintenance and migration operations between client's SAP and database system; Process Runner GS, an SAP automation tool, which uploads data to SAP, and Process Runner Data Extractor, which enables the client to extract table or view data from SAP into Excel file.</t>
  </si>
  <si>
    <t>Tectona SoftSolutions Pvt., Ltd. is delivering software products. The company Offering network management services asset management solutions, cyber securities and data leak protection.</t>
  </si>
  <si>
    <t>HPA is an RPA-as-a-Service provider for companies seeking secure, reliable intelligent automation solutions. It provides fully-managed robotic process automation services that work as a digital workforce.</t>
  </si>
  <si>
    <t>Corridor Platforms, Inc. is a decision workflow governance and automation software. The company provides proprietary risk management platforms to banks and financial services clients to utilize detailed risk frameworks, credit, and more. It serves within the area.</t>
  </si>
  <si>
    <t>Taloflow, Inc. is a software industry that develops a decision-making application platform that offers simplicity, reusability, and portability in automated processes. The company also provides a proprietary framework that makes it possible for developers to work collaboratively on Robotic Process Automation, smart contracts, rule-based expert systems, and AI on a global scale.</t>
  </si>
  <si>
    <t>MobiWeb, Ltd., has been providing global SMS Messaging, Voice, and Telecom Services for B2B, B2C, and C2C mobile interaction. It is the ideal partner for companies that demand high-quality SMS messaging services, meeting the most demanding enterprise requirements. The company provides high-quality telecommunication solutions to more than 2350 enterprises.</t>
  </si>
  <si>
    <t>XpertRule Software, Ltd. develops software as a service-based advanced business rules management and expert system software solutions. The company offers solutions in the areas of Web user interface, risk assessment, technical support, CRM scripting, complex selling, document generation, compliance, product configuration, and process monitoring and improvement. It provides rapid enterprise development environments for business rules automation solutions</t>
  </si>
  <si>
    <t>Process Manager is a comprehensive, cloud-based, business process management software, which allows to the measurement of the time of the processes and the efficiency of staff. It provides tools, features, charts, and reports to enable a greater and more enhanced management of business processes. Its software was deployed in a large Business Processing outsourcing company and has been rebranded and updated the user interface and graphics.</t>
  </si>
  <si>
    <t>Abantail S.Coop. is dedicated to the optimization and automation of the process of Adaptative Design through technical product- process configurators, as well as to automate the generation of offers of the business cycle using commercial configurations. Its adaptative Design is the capacity to design different articles, "tailored products", from one pattern or "generic product", which incorporates any future adaptations that are foreseen working in the rationalization, standardization, and formalization of the product, offering reusable technical solutions.</t>
  </si>
  <si>
    <t>Prosoftware SNC is a young and dynamic software company. It specializes in providing and developing utility software for medium and small businesses. The company serves its services in the country.</t>
  </si>
  <si>
    <t>InQuit Software is a technology firm, which discovered the smartest concept of email recovery, exchange server mailbox recovery, OST recovery, and file conversion through its advanced software and services. The company offers significant OST to PST converter, which helps convert OST files to PST file format easily within some time successfully.</t>
  </si>
  <si>
    <t>Deftli, Ltd. doing business as Process Bliss has made a real difference to the business by enabling to work smarter and to allocate more time to strategy and planning. The company has been developed in conjunction with end-users so it mirrors the way the process works in the real world. It's really simple because only included functionality that helps to better enable process in an organisation.</t>
  </si>
  <si>
    <t>Open iT, Inc. produces industry-leading software metering and optimization solutions for managing licenses and application usage. The company's software enables fully customizable usage reporting, granular chargeback for hardware and software usage, and automated, industry-leading license harvesting capabilities across Windows, Unix, and Linux platforms.</t>
  </si>
  <si>
    <t>Koekiebox Pty., Ltd. doing business as Fluid BPM is a software innovations company. It offers a variety of services but its flagship product is Fluid. The company's Fluid is an Enterprise Java application that brings together business process management, document and object management, and data management into one elegant, agile and integrated solution that is entirely auditable and secure.</t>
  </si>
  <si>
    <t>AlertOps, LLC is a business service provider company. It offers an automated incident management platform that include alert aggregation, manual alerting, heartbeat monitoring, extendable incident management, and reporting. The company serves within the country.</t>
  </si>
  <si>
    <t>Assemble Technologies Pty., Ltd. doing business as Atticus provides law firms and clients with the platform needed to complete verifications efficiently and accurately. Its platform empowers lawyers and other advisors to focus on the key issues and automates away the busy work. It streamlines the verification process at every stage: from boxing-up and assigning tasks, to producing beautiful verification reports ready for review. It serves within the area.</t>
  </si>
  <si>
    <t>O3 Infotech Pvt., Ltd. doing business as Kelsa is a cloud-based, customizable, and code-free workflow software that enables the management of workflow and business processes of any industry type. The company offers Kelsa a workflow software solution that helps bridge various business processes and tasks. It allows users to create, edit, manage, and accelerate the business process in real time without taking much time.</t>
  </si>
  <si>
    <t>FlexRule Pty., Ltd. enables intelligent, integrated, Business Processes. Its common business and IT language, covering business, decision, rules, and data logic, means that nothing is lost in translation.</t>
  </si>
  <si>
    <t>ACE Data Recovery Engineering, Inc. doing business as DeepSpar Data Recovery Systems, Inc. provides field-tested solutions to professional data recovery companies for the four most critical areas of the business: deep knowledge of data recovery causes and issues, case recovery methodologies, on-the-edge data recovery tools, and solutions that offload the business. Its systems provide specialized tools for recovering data from damaged storage devices.</t>
  </si>
  <si>
    <t>Cryptlex, LLC is a software development company. It provides a software licensing solution that helps in licensing desktop apps, mobile apps, on-premise software, IoT apps, and other digital. The company serves throughout the United States and India.</t>
  </si>
  <si>
    <t>Daylight Automation, Inc. is a information technology and services company. Its product enables enterprises to build accessible smart forms in a no-code, or very-low-code environment. It serves its clients within the nation.</t>
  </si>
  <si>
    <t>OpsCompass, Inc. is a software company. It develops an application that accelerates workload migration to Microsoft Azure through security automation and deployment management. The company offers products and services to clients globally.</t>
  </si>
  <si>
    <t>East-Tec Srl is a developer of online privacy protection and file encryption software. The company offers East-Tec Eraser, an online privacy protection software recommended and reviewed by hundreds of magazines, media websites, networks, books, and IT and security professionals from all over the world. It has a diversified customer base that spans individuals, small to medium-sized businesses, large corporations, and governmental agencies in over one hundred countries and on all continents.</t>
  </si>
  <si>
    <t>Spieker Point, Inc. is a provider of an online decision analytics platform. It specializes in designing and developing enterprise software that uses predictive analytics and process automation techniques to help businesses in making evidence-based decisions. The company provides limitless possibilities for custom software without starting from scratch.</t>
  </si>
  <si>
    <t>Mithi Software Technologies Pvt., Ltd. is an award-winning software product company. It is a maker of products such as Vaultastic, SkyConnect, ClrStream, ConnectXf, and more, distinguishing itself as a provider of Cloud Email, Collaboration, Security, and Archiving products that help substantially lower costs and improve productivity. The company provides cloud platforms to create secure, dependable, productive and connected collaboration environments.</t>
  </si>
  <si>
    <t>Pegasys Cloud Solutions Pvt., Ltd. allows IT service desk teams to tackle those tedious tasks with a simple interface, that needs no training. It is involved in software publishing, consultancy, and supply software, operating systems software, business other applications software, computer games software for all platforms.</t>
  </si>
  <si>
    <t>XtremeLabs, LLC is a technology company. The company creates and hosts engaging training labs and content. It offers its services to training companies, technology product companies, enterprises, governments, and educational organizations worldwide.</t>
  </si>
  <si>
    <t>Axon Ivy AG develops application software for business. The company develops trendsetting solutions for the successful digital transformations of customers.</t>
  </si>
  <si>
    <t>RPA Partner Services Pvt., Ltd. dba Botstatz is an enterprise automation company that enables organizations to scale, optimize, and efficiently manage its automation programs. Its services include automation governance, automation life cycle, BOT support, and BOT monitoring.</t>
  </si>
  <si>
    <t>Cloud Assert, LLC provides products and solutions for enterprises and service providers in the public, private, and hybrid cloud space. The company provides services and products to enable customers to deploy scalable, multi-tenant, highly available applications on cloud platforms that suit businesses.</t>
  </si>
  <si>
    <t>Government of Canada is an agency that develops and implements strong and sustainable economic, fiscal, tax, social, security, international, and financial sector policies and programs. Its assets are managed by the Department of Finance.</t>
  </si>
  <si>
    <t>Alemba, Ltd. is a software development company. It offers a software platform that provides IT services management and HR and facilities service management. The company serves the education, retail, local authorities, and managed service provider industries.</t>
  </si>
  <si>
    <t>Depfu is a software company. It offers services such as solution that allows users to easily keep its software dependencies up to date and secure without the need for manual work. The company offers its services worldwide.</t>
  </si>
  <si>
    <t>CompilerWorks, LLC is a bespoke compilers business. It tackles existing and new enterprise languages and compiles them to new backends (mostly, but not all, parallel).</t>
  </si>
  <si>
    <t>Mental Mint, Inc. doing business as Teqube is an innovative technology and asset tracking solution for businesses of all sizes. It provides smart vending and asset management solutions. The tools create more efficient companies and empower productive, efficient teams.</t>
  </si>
  <si>
    <t>Capital Continuity, Ltd. is a global leader in Business Interruption Protection services. The company offers a solutions that is changing the way global enterprises and managed service providers protect and recover Petabytes of information.</t>
  </si>
  <si>
    <t>Octopai B.I., Ltd. develops a cross-platform impact analysis solution. The company offers Total Impact, an impact analysis tool and cross-platform navigator for BI and IT systems, which navigates through and inside ETL tools, data warehouses, and reporting tools helping to identify, analyze, and solve crimes, as well as streamline systems replacements and supports development processes.</t>
  </si>
  <si>
    <t>Kaholo, Ltd. is a low-code test orchestration platform. It allows clients to rapidly orchestrate the entire test stack. It can empower anyone including manual testers to build and modify automations combining any technology or testing framework in a single automated pipeline.</t>
  </si>
  <si>
    <t>Nividous Software Solutions Pvt., Ltd. is a global software company that specializes in delivering digital process automation solutions. The company's flagship product - Nividous RPA is built on a strong foundation of user experience, agility, security, scalability, and innovations that provide rapid ROI and lowest TCO. Its team offers vertical solutions that are RPA and AI-enabled and built on configurable process automation capabilities to empower businesses to operate with flexibility and agility.</t>
  </si>
  <si>
    <t>iMyFone Technology Co., Ltd. is a computer software company. The company provides data restoration and erasing services to Apple product users. It offers its services to the technology sector.</t>
  </si>
  <si>
    <t>Business Oriented Software Solutions, Inc. (BOSS) is an infrastructure management firm specializing in service desk, IT lifecycle management, asset management, IT practices, and software solutions. The company helps enterprises to respond to customer needs, increase customer satisfaction, and improve agent performance using an integrated and easy-to-use ticket management platform. It serves clients across the United States.</t>
  </si>
  <si>
    <t>Beachhead Solutions, Inc. provides subscription services that allow users to centrally manage various BYOD and company-owned devices through a Web-based console. The company's SimplySecure service lets users secure and manage a range of company and employee-owned laptops, tablets, Mac and Windows PC, USB storage, iPhones, iPads, and Android devices. It serves clients worldwide.</t>
  </si>
  <si>
    <t>Statzon Oy is a market research company. It offers solutions on the market to access nearly 200 carefully selected and verified industry data and insight providers on a single platform. It connects people who need market insights with trusted research and data publishers. The company gives ongoing access to over 1 million datasets and insights from 12,000 topics about technologies, industries, and companies globally.</t>
  </si>
  <si>
    <t>Ping Identity Corp. is a software company that provides digital security platforms. It offers products such as PingID, PingOne, PingCloud, PingFederate, Ping Access, PingDirectory, PingDataGovernance, PingCentral, and PingIntellegence. The company serves industries such as financial services, healthcare, the public sector, manufacturing, and retail.</t>
  </si>
  <si>
    <t>Mumba Pty., Ltd. develops proprietary methodologies to deliver human resource (HR) services. It offers its services through an online platform. It also provides an HR employee portal and service award platforms; employee benefits, awards and gifts, engagement services, surveys, and digital profiles.</t>
  </si>
  <si>
    <t>Vorex, Inc. is a leader in professional services automation (PSA) software and manages core business processes with a single comprehensive solution. The company operates a secure, cloud-based solution with an easy-to-use interface that empowers companies with a traditional or mobile workforce to manage projects, track time and record expenses from any mobile device and Web browser.</t>
  </si>
  <si>
    <t>Morpheus Data, LLC  is a company developing multi-cloud management and DevOps orchestration solutions for hybrid IT. The company offers a cloud management platform that unifies multi-cloud and hybrid IT management and provides bare metal, virtual machine, and container-based application services. Its platform that unifies the tools already have and standardizes processes across multiple clouds with complete application lifecycle management provisioning, backup, logging, monitoring, reporting, and access control.</t>
  </si>
  <si>
    <t>Storage Guardian, Inc. is a private data protection company specializing in providing backup and restore services for critical business data to a secure offsite location. Its flagship offering is an affordable, feature-rich, online data backup and recovery software and service package that enables companies large and small to protect, and recover data from disaster safely and quickly.</t>
  </si>
  <si>
    <t>Grepsr Pvt., Ltd. is a data extraction and web scraping company. It offers customized data extraction solutions and web scraping services. It delivers data-as-a-service, consulting service, data management platform, and grepsr browser extension. The company caters to the industries of e-commerce, housing &amp; real estate, retail &amp; trading, management consulting, analytics, research &amp; journalism, jobs &amp; human capital, logistics, marketing, travel &amp; hospitality, automotive, and healthcare.</t>
  </si>
  <si>
    <t>Approval Donkey, Ltd. is an approval workflow tool that surfaces, automates and tracks all approval, sign-off and decision requests. The company is streamline and automate the approval, sign-off and decision making processes with a 100% digitally focused solution.</t>
  </si>
  <si>
    <t>SecurityCoverage, Inc. provides desktop computing security and technical support services to individual users through a partnership group of Internet service providers, telecommunications and cable companies, and financial institutions. It offers SecureIT, an online security protection solution for tech-savvy users, including college students, tech-savvy individuals, individuals with multiple PCs, do-it-yourselfers, and gamers with multiple PCs; SecureIT Plus, a solution for working parents, parents and grandparents, individuals, individuals with limited computer skills, and individuals with limited free time to control the content that the children are viewing on the Internet; and SecureIT Live, a solution for working professionals with basic computer skills, home business owners, and individuals with limited free time.</t>
  </si>
  <si>
    <t>LoadSpring Solutions, Inc. is a project management solutions company that provides cloud-computing project management software. The company delivers to the client quickly from software selection to hosting, security to support, implementation and online training, to custom mobile product development, and has the project management focus and expertise to ensure the right solution.</t>
  </si>
  <si>
    <t>Sync.com, Inc. is a fully encrypted, zero-knowledge cloud service that makes it easy to store, share, and access files from everywhere. Its encrypted cloud storage platform protects its user's privacy by ensuring that only its user can access its data.</t>
  </si>
  <si>
    <t>Red e App, Inc. develops an application for enterprise communication. Its application connects employees to the company, allowing communication between the entire organization, small teams, and every group in-between; allows dispersing information securely while ensuring company compliance; delivers remote access to relevant company files, such as HR documents, work schedules, company bulletins, and more; fosters feedback from employees without impeding its inbox; synchronizes with the HR system to automate employee onboarding; optimizes and approves shift swapping, and optimizes change management across the organization.</t>
  </si>
  <si>
    <t>Systemake Corp. is a company that provides services such as web development for enterprise applications. It specializes in MDM, Software Development, and SaaS Applications. The company offers its services within the area.</t>
  </si>
  <si>
    <t>Reach Digital, Inc. doing business as Reach U.S., Inc. is to develop a next-generation customer engagement platform that allows companies to conduct transactional meetings online with its clients, eliminating the need for a physical encounter. Its revolutionary solution allows for an increase in the closing ratio, reduces process time, increases customer satisfaction, and eliminates the need for a physical encounter.</t>
  </si>
  <si>
    <t>Iomart Hosting, Ltd. doing business as SimpleServers, Ltd. provides optimized web hosting solutions from a small business up to corporate companies and unique and secure. It owns and operates all its shared, dedicated and cloud services and hardware.</t>
  </si>
  <si>
    <t>UTR, Inc. is a Telecommunications Company. It provides clients to choose UTR for experience, implementation approach, project strategy, service flexibility, and software tools. It serves its clients across the world.</t>
  </si>
  <si>
    <t>CloudWare Technologies is Designs, Develop, Web/Mobile Applications to power to the businesses. It help deploy, integrate Technology Solutions to Solve business, Public and Social problems. CloudWare Technologies Designs, Manage and Secure IT systems across all sectors.</t>
  </si>
  <si>
    <t>Cloudscene Pty., Ltd. is a data-driven marketplace platform that transforms the way businesses buy and sell network services. It makes way for stronger connections, easier tracking and management, empowered and agile teams, time and cost efficiency, and increased productivity for forward-thinking organizations.</t>
  </si>
  <si>
    <t>FireMon, LLC is an enterprise security management company that allows its users to continuously analyze, visualize, and improve existing network security infrastructure and firewall management. The company provides a security manager, policy planner and optimizer, Luneta, global policy controller, and risk analyzer. It delivers security policy management, cloud security operations, and cybersecurity asset management solutions.</t>
  </si>
  <si>
    <t>Iteris Consultoria e Software, Ltda. is providing IT services with excellence, high quality, and distinguished customer services, seeking to build real and lasting ties with customers, employees, and partners. It develops Web, Mobile, and Advanced Analytics solutions, complementing the software solutions park, in an integrated manner with ERP, CRM, and other systems.</t>
  </si>
  <si>
    <t>vCOM Solutions, Inc. provides cloud-based telecom management software tools for small and midsize enterprise customers. The company provides account management, solution architecture, project management, technical support, bill consolidation and audit, carrier negotiation, and software development services, and procurement and project management services. It offers vManager software that enables clients to have control over the ongoing management of its communication services.</t>
  </si>
  <si>
    <t>Arpio, Inc. is a disaster recovery industry. It protects and eliminates downtime for AWS applications by making recover from any outage in just a few minutes. The company expanding AWS service supports Amazon Certificate Manager (ACM), Amazon API Gateway, Amazon Aurora, Amazon Cloud Map, Amazon Cloud Watch, Amazon Cognito, Amazon DynamoDB, and Amazon Elastic Compute Cloud (EC2). It provides services within the area.</t>
  </si>
  <si>
    <t>Goliath Technologies, Inc. is an information technology and services company. It offers services such as helping IT pros monitor and troubleshoot end-user experiences across their desktop virtualization infrastructure leveraging citrix or vmware horizon.  The company offers its services to fortune 500 companies, enterprise brands, and SMBs from around the world.</t>
  </si>
  <si>
    <t>LOKI is a developer of a network security platform designed to detect and eliminate cyber-attacks. The company's cloud-based network management solution integrates with a unified threat management system which when connected to routers or modems performs multiple functions including antivirus, anti-spam, and content filtering services, enabling clients to access and use the Internet safely and securely.</t>
  </si>
  <si>
    <t>Codebrew Technologies Pvt., Ltd. is a software company. It offers software called the ExpressBPEL Platform, and also provides business process management software and includes features such as process modeling and design. The company offers its services and products to clients in India.</t>
  </si>
  <si>
    <t>NovaStor Corp. is a software development company. It provides server, network, and cloud backup services. The company develops and markets backup software and data protection solutions. It serves clients within the area.</t>
  </si>
  <si>
    <t>Adaptiva Corp. is a provider of IT systems management solutions that advance the power of Microsoft System Center Configuration Manager (SCCM). It enables IT professionals to securely speed enterprise-wide software deployments without adding costly servers or throttling network bandwidth. The company offers its services in the area.</t>
  </si>
  <si>
    <t>AlmerSoft is a computer software developer company that specializes in the development of high-quality computer software in a variety of categories intended for the end user. It offers a backup program.</t>
  </si>
  <si>
    <t>Nspire Automation Pvt., Ltd. doing business as Centilytics provides a SaaS platform for enterprises using public clouds. The company developed startups, enterprises, and MSPs to build, scale, and manage the public cloud.</t>
  </si>
  <si>
    <t>Larsen and Toubro Infotech, Ltd. (LTI) is a technology consulting and digital solutions company, providing information technology services and solutions. The company operates through banking, financial services, and insurance, manufacturing, energy and utilities, high-tech, media, and entertainment, and CPG, retail, pharma, and other segments. It also offers application development services, maintenance, and outsourcing services, enterprise solutions, infrastructure management services, testing solutions, digital solutions, and platform-based solutions.</t>
  </si>
  <si>
    <t>JDI Backup, Ltd. doing business as Yesbackup is a computer software company. It offers market-leading online backup and cloud storage software. It provides online backup services to all users' needs whether personal or business-orientated.</t>
  </si>
  <si>
    <t>LC Technology International, Inc. is an information technology services company. It offers services such as pc data recovery, Mac data recovery, utilities, business licenses, OEM solutions, hard drive lab recovery, and flash media lab recovery. The company offers its services to data recovery companies worldwide.</t>
  </si>
  <si>
    <t>Grokability, Inc. doing business as Snipe-IT is a software company. It offers SaaS solutions for small business IT, including the open-source project. The company specializes in IT solutions that are affordable and easy to use. It offers ist products and services to consumers and businesses within the area.</t>
  </si>
  <si>
    <t>Planfix, Inc. offers a Platform for creating enterprise management systems. It is equally well suited for businesses and non-profit organizations, public associations, or any other group of people working towards a common cause.</t>
  </si>
  <si>
    <t>DLP Assured Services, Ltd. is an information technology and services company. It provides DSP toolkit consultancy, cybersecurity consultancy, incident response consultancy, cybersecurity compliance, outsourced officer, and training courses. The company provides its services to clients across the country.</t>
  </si>
  <si>
    <t>ICT hothouse is a team of like-minded professionals, who like to generate bright ideas, take extraordinary decisions, and implement them into life. The company offers independent information technology consulting services and provides full company support and growth from the very beginning of the project to the business's success.</t>
  </si>
  <si>
    <t>Total Phase, Inc. is a technology manufacturing company. It offers tools for USB, I2C, SPI, CAN, eSPI, and A2B.  The company provides its services to clients globally.</t>
  </si>
  <si>
    <t>FCS (UK), Ltd. doing business as Cryoserver offers an email archiving tool that sits independently of the mail server and can be accessed from the mail client quickly and conveniently. The company with its software platform of the same name addresses businesses' email archiving needs by providing a line of products such as email archiving appliances. It also has software and cloud-based solutions.</t>
  </si>
  <si>
    <t>KickStart Management, Ltd. doing business as Atempo S.A. develops information life cycle management products. It offers a data management framework that automatically matches the level of data protection and security to the information's value over its life cycle. The company offers products that encompass data recovery management, storage security, continuous data protection, non-repudiated long-term archiving, and regulatory compliance.</t>
  </si>
  <si>
    <t>Peer Software, Inc. is recognized as a premier developer of replication, and collaboration technology for enterprise computing. It develops data management solutions addressing the unique challenges related to data migration, backup, replication, and collaboration in a WAN environment. The company services are used by global corporate, government, and education customers including half of the U.S.</t>
  </si>
  <si>
    <t>NetCart AB doing business as VisualCron is an automation, integration, and task-scheduling tool for Windows. It provides advanced automation capabilities and a wide range of tasks such as executing, copying, FTP/SFTP/SSH, extracting/compressing, XML processing, and email handling. It focuses on the automation product VisualCron. It offers its services to over 4500 customers around the globe</t>
  </si>
  <si>
    <t>Next Matter GmbH is a software development company. It offers automation and orchestration platforms. The company offers its products and services to the real estate, financial services, insurance, marketplace, retail, e-commerce, fleet and mobility services, venture capital, private equity, and delivery services sectors.</t>
  </si>
  <si>
    <t>Dbvisit Software, Ltd. is a software development company that specializes in database disaster recovery software. It offers replication software solutions that move data in real time from a company's production Oracle databases to the systems that form the foundation of decision-making and digital business initiatives. The company offers its products and services to customers worldwide.</t>
  </si>
  <si>
    <t>Salient Process, Inc., is an IBM BPM Accredited and is an IBM Premier Business Partner. It specializes in Business Process Management (BPM) and Decision Management (BRMS and CEP), enabling clients to actualize the measurable benefits of better decisions and aligning process outcomes to corporate goals.</t>
  </si>
  <si>
    <t>Gluu ApS is a software development company. It offers business execution, knowledge management, social enterprise, change management, process management, process documentation, process improvement, and lean services. The company provides its services to businesses in Denmark.</t>
  </si>
  <si>
    <t>VMcom Systems s.r.o. is a Linux-based virtual appliance for backing up and recovering virtual environments. It provides cloud-based data backup software for VMware vSphere. The company serves its services throughout the country.</t>
  </si>
  <si>
    <t>DigiSpoke, Inc. develops software solutions to manage complex global projects in a clear and concise way. The company's solution features also include visualizing team workflow, forecast outcomes, and predicting progress.</t>
  </si>
  <si>
    <t>Mimica Automation, Ltd. develops software based on machine learning algorithms that observe the user for a few weeks; derive the intent behind the clicks and keystrokes, and generate the automation automatically. The company specializes in computer software, artificial intelligence, machine learning, and mapping services.</t>
  </si>
  <si>
    <t>Site24x7 Service is a full-stack performance monitoring solutions company. It offers cloud monitoring for DevOps and IT operations with monitoring capabilities extending to analyzing the experience of real users accessing websites and applications from desktop and mobile devices. The company assists DevOps teams to monitor and troubleshoot applications, servers, and network infrastructure, including private and public clouds.</t>
  </si>
  <si>
    <t>Triadd Software Corp. is a computer software company. It offers physical and electronic records, warehouse, circulation, retention, organization, disposition, user management, barcode and scanning interfaces, and reporting services. The company serves clients in the United States.</t>
  </si>
  <si>
    <t>Web Email Extractor is an online tool for extracting email addresses from websites. It has lead generation tool and it's perfect solutions for Sales reps, Online Marketers, Startups, Freelancers, Recruiters and anyone who depends on email outreach or outbound research.</t>
  </si>
  <si>
    <t>AppBind, Inc. is a cloud software reseller channel by empowering agencies and consultants to procure cloud subscriptions on behalf of clients and automatically manage expenses. The company makes it easy for agencies and service partners to bring SaaS and advertising platforms to clients without getting client subscriptions stuck own credit cards. It securely records expenses and all future charges of clients through a single window, enabling businesses to never miss a payment or subscription from the client.</t>
  </si>
  <si>
    <t>TeraByte, Inc. doing business as TeraByte Unlimited is a computer services company. It offers sales of hardware and software, consulting, repair, network installation, and custom programming for the IBM PC and IBM midrange platforms. The company serves technology companies around the world.</t>
  </si>
  <si>
    <t>FlowForma, Ltd. operates as a provider of no-code Business Process Management (BPM) tools for Microsoft Office 365. The company focuses on revolutionizing the traditional space with an innovative approach to developing products that empower users to get work done, smarter and faster, on the familiar SharePoint platform, without coding. It is revolutionizing the traditional BPM space with an innovative approach to developing award-winning process automation and workflow products.</t>
  </si>
  <si>
    <t>Software WORX, Inc., doing business as CloudSqueeze is an IT services company. It offers AI-driven insights and cost optimization solutions for Amazon Web Services (AWS) cloud users. The company provides its services within the area.</t>
  </si>
  <si>
    <t>WeTek Soluções Tecnológicas S.A is a company that operates in the information technology and services industry. It creates innovative streaming devices and set-top boxes, boasting solutions for DVB and IPTV/OTT. The company serves customers within the area.</t>
  </si>
  <si>
    <t>DataBP, LLC provides Business Process Solutions for Market Data. It is the core of some of the most successful data businesses in the industry, processing more than one billion dollars in data billing each year.</t>
  </si>
  <si>
    <t>Queue-it ApS is a software development industry that develops virtual waiting room services to control website and app traffic surges by offloading visitors to an online queue. It provides online ticket vendors, e-commerce companies, educational institutions and public-sector services. It serves customers around the globe.</t>
  </si>
  <si>
    <t>Taiger Singapore Pte., Ltd. develops artificial intelligence (AI) semantic software for the finance, insurance, and government sectors. It also provides iConverse, a solution that enables human-machine written and spoken transactional interaction in natural language; iSearch, a tool to retrieve information through semantic patterns and iMatch, a multi-lingual information extraction tool.</t>
  </si>
  <si>
    <t>Spare Backup, Inc. operates as a software development and service company for the personal computer (PC) and mobile device industry. The company develops and markets a line of software products primarily for consumers, and business and home business users. Its principal products include Spare Mobile and Spare Backup, an automated remotes backups solutions designed and developed for mobiles devices and small office, or home environment users allowing automatic back ups of various data on selected mobile devices, laptop, and desktop computers.</t>
  </si>
  <si>
    <t>Flowingly, Ltd. Helps businesses enable and empower employees with powerful no-code process mapping and workflow automation. The company provides organizations with an easy-to-use solution that helps automate and optimize processes and transform employee and customer experiences. It improves processes and drives digital transformation across government, education, healthcare, manufacturing, and enterprise organizations.</t>
  </si>
  <si>
    <t>Xopero Software S.A. is data protection for business Total data protection, backup, and disaster recovery - protect its data onsite and in the cloud. The company offers appliance backup, local backup, cloud backup, mobile backup, hybrid backup, disaster recovery, and business continuity solutions.</t>
  </si>
  <si>
    <t>Kianda Technologies, Ltd. is a digital process and workflow automation software. It offers a digital process automation platform for organizations to build forms and automate workflows easily.</t>
  </si>
  <si>
    <t>Groupware, Inc. doing business as iSupport is an information technology service company. It specializes in providing IT help desk software and service delivery software. The company serves clients throughout the Vancouver area.</t>
  </si>
  <si>
    <t>4Team Corp. is a software company. It offers Outlook productivity tools, custom solutions development, synchronization tools, backup and migration tools, pst and ost files management tools, duplicate management tools for Microsoft Outlook, and contacts conversion tools. The company serves its services to personal clients and businesses globally.</t>
  </si>
  <si>
    <t>Latitude IT, Ltd. is a software development company. It offers a comprehensive range of IT services and software. The company is a problem solver, developing and delivering practical software solutions to Architects, Engineers, Lawyers, and many other professions.</t>
  </si>
  <si>
    <t>Chengdu Vinchin Technology Co., Ltd. is an innovative software company. It is a data protection solutions provider focusing on developing a series of cost-effective, reliable, and easy-to-use data backup and recovery solutions across different virtualization environments. It provides a series of data backup, instant recovery, and offsite DR solutions for private cloud, public cloud, and hybrid cloud environments. The company helps customers protect OS, data, and applications running on virtual machines from being destroyed due to human error, viruses, and attacks, hardware failure, or any irresistible disaster.</t>
  </si>
  <si>
    <t>Communication Billing Technologies, Inc. doing business as Cobite focused on telecommunications and market data-related expense management and billing. The company provides wireless management services to large and small companies across a wide range of markets. It provides services that include WEM and compliance to global banks, defense contractors, and leading hedge funds.</t>
  </si>
  <si>
    <t>R-Tools Technology, Inc. is a provider of powerful data recovery, undelete, drive image, data security, and PC privacy utilities. The company's flagship self-service data recovery and undelete software products are efficient alternative solutions to costly and time-consuming in-lab data recovery services. It serves the area.</t>
  </si>
  <si>
    <t>Saras Solutions India Pvt., Ltd. doing business as Saras Analytics, LLC is a data management and predictive analytics company set up to foster data-driven decision making at small and medium-sized companies. It is a one-stop-shop for SMBs to get the data warehousing, reporting, and BI, analytics that needs to be addressed.</t>
  </si>
  <si>
    <t>MindSHIFT Technologies, Inc. is a leading IT outsourcing and cloud services provider, serving businesses of all sizes. The company offers and managed IT services for law firms, associations and nonprofits, financial services, healthcare, K-12 education, and customer case studies. It provides data center services, such as managed hosting, collocation, disaster recovery, and Web hosting services.</t>
  </si>
  <si>
    <t>Econ Technologies, Inc. develops easy-to-use macOS and iOS applications for commercial distribution. The company creates Apple software including the ChronoSync Connection which links ChronoSync for Mac OS X, ChronoAgent for Mac OS X, and InterConneX for the iPhone &amp; iPad together.</t>
  </si>
  <si>
    <t>ElephantDrive, Inc. provides online backup, data storage, and file-sharing services for individuals and businesses in the United States and internationally. The company offers enterprise plans that provide solutions for automated backup and secure access to critical data for businesses and develops software that is used for online backup and restores. It sells T-shirts and tees, sweatshirts and hoodies, tank tops, hats, and caps, baby bodysuits, underwear and panties, thongs, boxers, and bags and totes; home décor products, including aprons, clocks, coasters, calendars, and journals; drinkware, including mugs, water bottles, steins, posters, posters, and framed prints; and bumper stickers, buttons, magnets, license plate frames and mouse pads online.</t>
  </si>
  <si>
    <t>YellowAnt, Inc. doing business as Zenduty is a software development company. It provides a revolutionary incident management platform that gives control and automation over the incident management lifecycle. It offers centralized alerts, notifies the right people reliably, and enables them to collaborate and take rapid action. It provides its products to consumers across the country and abroad.</t>
  </si>
  <si>
    <t>PhixFlow, Ltd. provides a configurable platform for automating office tasks, fixing data problems, and extending business processes to mobile devices. It specializes in automate office tasks, reduces manual processing, and eliminate human error using configurable rules, workflows, and audit trails to create Applications for Financial Management, Customer Care, Product Journey, Revenue Assurance and Billing.</t>
  </si>
  <si>
    <t>Inactiv.com Media Solutions Pvt., Ltd. doing business as BlogVault, Inc. is a company that operates in the Software Development industry. It offers quality WordPress website backup services. The company specializes in backup, security, managing WordPress, staging, and monitoring.</t>
  </si>
  <si>
    <t>Famoc Software, Ltd. provides mobile security and enterprise mobility management solutions. The company, through its platform offers security and management for applications, documents, email, and devices. It serves service providers, large enterprises, and government organizations in Europe, and the United States.</t>
  </si>
  <si>
    <t>Kintaba, Inc. is a developer of an incident management platform intended to help companies manage major outages and incidents. The company's platform offers real-time chatting, event logging, review scheduling, creation, and recordkeeping, enabling users to add and manage responders quickly.</t>
  </si>
  <si>
    <t>Softeligent, LLC is a company that provides best-in-class enterprise solutions for Telecom and Wireless Expense Management, and Systems Integration. It offers web-based, software-as-a-service (SaaS) TEM, WEM complemented by the support and professional services from telecom billing, and optimization gurus.</t>
  </si>
  <si>
    <t>Decadis AG provides consulting, software development, maintenance, support, and service. The company is an expert and a reliable partner when it comes to future-oriented networking and the use of data, communication, people, processes, and organizations.</t>
  </si>
  <si>
    <t>ReclaiMe Data Recovery Co. is a company that operates in the Software Development industry. It develops data recovery algorithms for extracting data from various data storage systems, ranging from a regular hard drive to complex enterprise NAS/RAID units. It provides RAID/partition/filesystem recovery solutions and free data recovery training to form a systematic approach to logical data recovery. The company serves its services to clients in the United States.</t>
  </si>
  <si>
    <t>Bento Systems, LLC provides comprehensive software solutions so clients can run its business or non-profit easily and efficiently. Paying for multiple software systems that run in silos and do not "talk" to each other is both expensive and inefficient.</t>
  </si>
  <si>
    <t>Trelica, Ltd. offers a SaaS management platform that gives IT teams insight into what apps are in use in order to make informed decisions about spending, information security, and data privacy. The company is specialized in Information Security, Privacy Management, SaaS Management, IT Vendor Management, and Business-led IT.</t>
  </si>
  <si>
    <t>WebGazer, Inc. develops a website monitoring service checking the website on a regular basis. The company notifies with instant alerts via e-mail, Slack, webhook, SMS, or phone call in case of a problem. It enables to reach an overview of sites performance response times, and uptime percentages with a gorgeous status page.</t>
  </si>
  <si>
    <t>Virtual Solutions Kft. doing business as CloudStorm provides a small and innovative software workshop, solving business problems using cutting-edge web and mobile applications. It deploys, operates, and maintains clients' software, so users can focus on its business with the company's reliable background.</t>
  </si>
  <si>
    <t>Simnovus USA, LLC is a wireless company. It develops products enabling rapid validation of 5G base stations using COTS hardware. The company serves innovators worldwide.</t>
  </si>
  <si>
    <t>See Beyond Technologies Pvt., Ltd. is founded by a team of technologists with an experience spanning over five decades. Its solutions span across Industry segments to provide the best in class, rugged automated solutions.</t>
  </si>
  <si>
    <t>Iqualif SARL extracts mass or targeted data, including addresses, e-mail addresses, and phone numbers: an effective way to expand business opportunities on a B2B and B2C basis. The company's yellow and white pages extraction tools enable to capture up to 40% more volume than its competitors. That means a serious gain in time and efficiency for the business.</t>
  </si>
  <si>
    <t>MailStore Software GmbH develops email archiving solutions for small and medium-sized companies, public and educational institutions, government agencies, and administrative bodies in Germany and internationally. The company solutions include MailStore server, an email archiving solution that creates one on one copies of emails in a central email archive.</t>
  </si>
  <si>
    <t>Magnus Box, LLC is a technology company. It provides cloud storage backup solutions to organizations. The company serves its services for clients that were built by techs for techs.</t>
  </si>
  <si>
    <t>Ezassi, LLC is an industry leader and first in the area of open innovation management software. It provides software focusing on intellectual property protection for the healthcare industry. The company offers e-Zassi InnoVision, which enables submission, capture, decision support, and sharing of ideas in a non-confidential assessment format, which minimizes intellectual property disclosure risks.</t>
  </si>
  <si>
    <t>LINBIT HA-Solutions GmbH is a provider of open source for block storage. It specializes in creating a performing Software-Defined Storage (SDS) solution using Linux OS for shared block storage which integrates with the relevant cloud and virtualization systems. The company serves clients across Austria and the USA.</t>
  </si>
  <si>
    <t>Pcvita is a software development company. It provides products and services in messaging platform migration, sharepoint migration, email archiving, and ms outlook desktop products. The company serves clients worldwide.</t>
  </si>
  <si>
    <t>B and M Konsultatsioonid, Inc. doing business as TK8 Software has been a provider of password management, note taking and backup software for home and business computer users. Its products and services are used in more than 71 countries around the world by individuals and industries of all types and sizes. It serves within the area.</t>
  </si>
  <si>
    <t>Elastio Software, Inc. is agentless, leverages AWS snapshots, and can ingest and secure existing snapshots. Its application protection platform provides agile DevOps teams with continuous malware and ransomware protection.</t>
  </si>
  <si>
    <t>Softinventive Lab, Inc. is a software company that develops software for computer networks administrators. The company offers software for IT auditing, inventory management, and network monitoring.</t>
  </si>
  <si>
    <t>Chisel AI, Inc. is a digital evolution in the global insurance industry. It provides artificial intelligence (AI) solutions for commercial insurance brokers and carriers. Its solution automatically recognizes over 500 insurance-specific data points including limits, premiums, deductibles, coverages, exclusions, and more.</t>
  </si>
  <si>
    <t>Sircks, Inc. doing business as smartImager helps organizations solve real-world issues through simplification and automation. The company's software and services help deliver results faster and more accurately.</t>
  </si>
  <si>
    <t>Provance Technologies, Inc. provides information technology (IT) asset management software for enterprises and government organizations worldwide. The company offers technology solutions for Microsoft System Center, IT asset management, software license compliance, the information technology infrastructure library, and the Microsoft operations framework. It also offers support and client consulting services.</t>
  </si>
  <si>
    <t>Western Standard Publishing Co., Inc. is a leading company in the translation/localization software and digital publishing industries. The company has maintained a focus on publishing in electronic format the most important, indeed, the most essential books, documents, learning materials, and related historical and educational information.</t>
  </si>
  <si>
    <t>Link-Busters B.V. is the leading provider of anti-piracy services for the creative industry and is trusted by the world's biggest publishers and producers of digital content across the globe. It quickly detects and removes online infringements and disrupts the digital piracy ecosystem, which results in sales increases, optimized marketing and the best possible care for the authors and artists.</t>
  </si>
  <si>
    <t>CloudAlly, Ltd. provides automated daily backups of leading online services such as Office365 Exchange Online, SharePoint Online, OneDrive for Business, Google Apps, Salesforce, Gmail, Yahoo Mail, Amazon SimpleDB, DynamoDB, and more to unlimited Amazon S3 secure storage. It also includes unlimited retention of the client's daily archives and one-click export and restores features that allow for the quickly recover of data from any point in time.</t>
  </si>
  <si>
    <t>Cortex IT Labs Pty., Ltd. doing business as BackupAssist is engaged in the development of backup and data protection software for the small-to-medium business market. The company solutions include BackupAssist, a Windows server backup and recovery software for Windows servers; CommandBurner, a CD/DVD burning software utility that can be executed from the command line, as well as through a simple interface; Sleep, a batch file sleep command that is used to pause batch files and causes command execution to sleep for a given number of seconds; and FreeEject, a removable media ejecting utility that can be executed from the command line.</t>
  </si>
  <si>
    <t>Whitestein Technologies AG is a business service provider. The company designs and develops self-adaptive enterprise software based on software agent technologies. It serves customers worldwide.</t>
  </si>
  <si>
    <t>AutomationEdge Pvt., Ltd. is the leading IT automation and Robotic Process Automation Solution, that offers capabilities to automate mundane, repetitive tasks, whether it is the front office, middle office, back office, or IT operations. The company has the highest accuracy at the lowest cost and without any need to access backend systems.</t>
  </si>
  <si>
    <t>Little Forest, Ltd. ensures its sites are working towards WCAG web accessibility best practices with easy-to-utilize automated reporting. The company has clean code across its web estate which gives the highest quality user experience and brand protection.</t>
  </si>
  <si>
    <t>Shooju, LLC stores, analyzes, and organizes customers' external and internal data and makes it easy to use and share in spreadsheets, models, software, on the web, and more. Shooju revolutionizes the way analysts work with their data and with each other.</t>
  </si>
  <si>
    <t>Even Enterprises, Inc. is an information technology services and consulting company. It offers data protection, data replication, disaster recovery services, pre-sales consulting on server/storage virtualization, pre-sales consulting on iSCSI, pre-sales consulting on fibre channel SAN solutions, conducts assessments, and evaluates customer requirements &amp; recommends software/hardware solutions based on ROI and TCO. The company provides its services to companies, businesses, and clients in the area.</t>
  </si>
  <si>
    <t>Trustgrid, Inc. is a pioneer and leader in secure edge connectivity that simplifies secure access to data and devices with solutions that reduce cost, it complexity, and risk in highly regulated industries like fintech and health care. Its platform transforms complex and expensive edge deployments into a public cloud-like experience for developers.</t>
  </si>
  <si>
    <t>Terma Software Labs, Inc. is the leading provider of advanced workload analytics, monitoring, and reporting solutions for enterprise job scheduling and workload automation products from companies such as Cisco (Tidal), CA Technologies (AutoSys, CA 7), and Stonebranch (OpsWise). The company product, called JAWS, helps companies optimize workload processing and get more value out of the workload automation products by providing SLA management, forecasting, prediction, and reporting.</t>
  </si>
  <si>
    <t>Infinity Innovations, Inc. doing business as Startinfinity created a project management software with a structure that contains multiple plugins to help organize tasks, files, data, notes, and built-in chat for better team collaboration. Its project organization is synced into one place.</t>
  </si>
  <si>
    <t>Ahsay Systems Corp., Ltd. is an IT services and IT consulting company. It provides centralized cloud and online managed backup software for backing up VMware, Hyper V, Microsoft 365, Exchange, and SQL to on-premises, datacenter, or cloud object storage. The company serves throughout the country.</t>
  </si>
  <si>
    <t>CrowdHandler, Ltd. is a computer software company. It develops an online waiting room and virtual queuing service that protects the website during periods of heavy traffic and prevents website crashes. It serves the IT sector.</t>
  </si>
  <si>
    <t>Service Tree offers 360-degree professional services automation platform for MSPs and IT Teams. The company's platform optimized to deliver a process that flows smoothly, guiding each support issue through all stages of identification, definition, allocation, execution, and completion.</t>
  </si>
  <si>
    <t>Condrey Corp. is an information technology company. It offers a suite of products that together provide an identity-based storage management solution that allows for meeting the client's storage and collaboration needs. The company serves companies and business sectors.</t>
  </si>
  <si>
    <t>Network Executive Software, Inc. (NetEx) is a data transport solutions company. It provides HyperIP WAN optimization virtual appliance software. It offers its products to the public sector, banking, transportation, aviation, telecommunications, healthcare, and real estate.</t>
  </si>
  <si>
    <t>Bitcalm OÜ provides cloud-based backup services for server data. The company enables customers to install BitCalm opensource client on the server; configure files and database auto backup settings; backup Linux server files, file systems, Websites, media files, and databases to Amazon S3 cloud; and restore the server data from various backup versions. It serves within the area.</t>
  </si>
  <si>
    <t>JobRouter AG is an IT services and IT consulting company. It provides a cross-industry process automation and digitization platform as well as supports companies to optimize workflow, data, and documents and digitize internal and external business processes. It serves customers within the area.</t>
  </si>
  <si>
    <t>NetSarang Computer, Inc. develops, markets, and supports secure connectivity solutions in the global market. The company develops a family of PC X server and SSH client software for PC-to-Unix and PC-to-Linux and is expanding its TCP/IP network technologies to other Internet businesses. It offers its products and services to more than 90 countries around the world.</t>
  </si>
  <si>
    <t>Abacus Systems Pty., Ltd. is a company that operates in the Retail industry. It specializes in Consumer Electronics &amp; Computers Retail.</t>
  </si>
  <si>
    <t>Paramount Decisions, Inc. is a software development. Its services include providing a simple and intuitive software solution for decision-making. It helps businesses and governments improve the speed and quality of group decisions. It removes the pain associated with making large and complex decisions in the AEC industry, which often involve multiple stakeholders and competing trade-offs, by providing a simple and intuitive software solution for decision-making.</t>
  </si>
  <si>
    <t>Aruhat Technologies Pvt., Ltd. is a software company that offers technologies for business improvements and innovations. It offers DataCrops, a software platform that intelligently extracts, transforms, and loads data from multiple Websites and data sources ensuring the delivery of the right information at the right time and in the right format.</t>
  </si>
  <si>
    <t>Compute Software, Inc. develops a decision platform designed to instantly maximize business value from cloud usage and simplify infrastructure resource choices. The company's software utilizes artificial intelligence, decision sciences and financial engineering techniques to choose optimal scaling, pricing, instances, and locations in real-time and optimize cloud resource decisions for enterprises across all industries and verticals. It enables businesses to run in the cloud with reduced cost and risk, and greater performance.</t>
  </si>
  <si>
    <t>Panorama9 A/S operates a cloud-based information technology (IT) management platform for small and medium-sized businesses. Its dashboard performance tool enables administrators to monitor the company's assets, IT availability, security vulnerabilities, and non-compliant systems within the network.</t>
  </si>
  <si>
    <t>Mannat Software is the leading website that offers the widest range of software products in different categories like desktop management. It offers a full range of software including Security, Business, Utility, Internet, MultiMedia &amp; Desktop Management.</t>
  </si>
  <si>
    <t>Cloud Ctrl is an information technology and services company. It provides real-time insight into virtual service usage, helping optimize cloud services and reduce costs today and into the future. The company serves its services throughout Australia.</t>
  </si>
  <si>
    <t>Estabilis Cloud Technologia, Ltda. is an information technology company. It specializes in cloud management and DevOps services. The company offers its services within the area.</t>
  </si>
  <si>
    <t>AdminRemix, LLC is an information technology and service company. It provides Chromebook management solutions to enable IT to focus on the things that matter. The company offers its services to customers worldwide.</t>
  </si>
  <si>
    <t>Persistent Security, LLC is the developer of SafeGuard LM, an all-in-one software license solution. The company's software enables node-locked copy protection, floating licenses for more sophisticated licensing needs, or the Product Activation Server to automate license fulfillment for demo licenses and paid licenses.</t>
  </si>
  <si>
    <t>Excelero, Ltd. enables customers to build distributed, high-performance Server SAN with standard hardware for applications at any scale. Its solution features an intelligent management layer that abstracts underlying hardware with CPU offload, creates logical volumes with redundancy, and provides centralized management and monitoring.</t>
  </si>
  <si>
    <t>321Soft Studio is dedicated to developing the most powerful, and user-friendly Data Recovery and Video Converter Tools, as well as CD or DVD software for users all over the world. It is constantly trying to expand into more forms of multimedia software for users.</t>
  </si>
  <si>
    <t>Evenforce Technologies Pvt., Ltd. offers a flagship product Getafix, a cloud based mobile first and web based enterprise application that helps implement the best in industry processes, manage and monitor workflow with ease and simplifies customer database management.</t>
  </si>
  <si>
    <t>Microcosm, Ltd. is a company that operates in the computer and network security industry. The company specializes in providing and developing digital security solutions. It provides services to customers globally.</t>
  </si>
  <si>
    <t>iBeesoft Technologies is an IT services and IT consulting company. It offers software services and a diverse array of information technology, combined with innovative thinking, and delivers a competitive solution every time.</t>
  </si>
  <si>
    <t>OpenArchive is a research, usability, and development team to the ethical collection and long-term preservation of mobile media in the digital age. It conducts research and collaborates with human rights defenders and at-risk communities to create responsive, archival technologies. It offers its products to customers within the area.</t>
  </si>
  <si>
    <t>Process Policy, Ltd. offers an online business process software solution for company task management that enforces company policies through workflows, checklists, audit trails, escalations, and alerts. The company provides companies with a software solution that enforces company policies and reduces risk.</t>
  </si>
  <si>
    <t>CodeGuard, Inc. is a provider company of website backup services. It provides website backup, monitoring, and malware remediation services to businesses. It serves website developers, digital marketers, and design agencies.</t>
  </si>
  <si>
    <t>Humans4Help Group (H4H) is a computer software company. It offers service providers such as H4H process accelerators, robots as a service, easy maintenance, fraud detection, and data science as a service. It markets its products and services to consumers in France.</t>
  </si>
  <si>
    <t>OpenRules, Inc. develops, supports, and provides tools and services related to Business Rules and Optimization software. The company offers Open Source Tools for developing Rules-based Web applications supporting Web Form Management, decision support rules, data modeling, spreadsheet management, and Web deployment.</t>
  </si>
  <si>
    <t>Unisoft International, Inc. doing business as SMA Technologies is a company developing digital business automation software. It offers an OpCon workload automation platform that creates self-service automation workflows, deploys server updates, and monitors the system from a single interface. The company serves various industries such as banks, credit unions, insurance, and retail.</t>
  </si>
  <si>
    <t>EnduraData, Inc. is a software development company. It focuses on helping healthcare payers, and providers, clinical research organizations, FINCOs, and GOV agencies automate and secure real-time data synchronization and file mirroring between operating systems and cloud providers. The company provides its products and services to clients globally.</t>
  </si>
  <si>
    <t>Transaction Network Services, Inc. (TNS) is a telecom company. It offers payment delivery services, managed payment, database, signaling, roaming, messaging, and low-latency network solutions. The company serves customers worldwide.</t>
  </si>
  <si>
    <t>Latitude Software CC operates as an internet company. It develops powerful and competitively-priced solutions for the management of one's business services and SLAs, as well as inventory control for IT and systems to facilitate successful auditing processes and suitable industry compliance. Its solutions include Active Servicedesk and Desktop Auditor, which have successfully benefited the diverse client base spanning multiple industries.</t>
  </si>
  <si>
    <t>Telefone Media, Ltd. is an ace provider of premium wholesale VoIP termination for international telecommunication traffic. It offers its customers cost-effective wholesale VoIP termination rates for international calls to any corner of the world. The company excels in terminating a huge quantity of wholesale VoIP traffic worldwide through regular PSTN interconnections with many alternative world's leading telecommunication carriers.</t>
  </si>
  <si>
    <t>Opsian, Ltd. sells next generation low overhead Production Profiling and Observability tooling. The company helps customers to improve  end-user experience, create capacity and scale. The company's platform can significantly reduce the customer's production server costs and find performance bottlenecks fast, before it becomes the sources of down-time and unhappy customers.</t>
  </si>
  <si>
    <t>Startly Technologies, LLC is a company that develops personal and productivity software that saves time and effort for countless Windows and Macintosh users worldwide. It provides solutions that are reliable, easy to use, and designed with both the expert and novice user in mind.</t>
  </si>
  <si>
    <t>Puran Software Pvt., Ltd. is a software development company. It offers computers with titles like puran defrag, puran utilities, puran file recovery, and diskfresh. The company serves customers in India.</t>
  </si>
  <si>
    <t>TGRMN Software, doing business as ViceVersa Pro offers synchronization files that replicate folders, perform backups, and do file and folder comparisons that are innovative, fast, and time-saving. The company copies open files without closing the program that it is currently working on. It includes Outlook PST files, Outlook Express, QuickBooks databases, Word and Excel documents, and SQL databases.</t>
  </si>
  <si>
    <t>Zigaflow, Ltd. is a business management software services firm. It offers solutions to businesses to grow faster in the market. It let its users free up salespeople from tedious quote writing and chasing customers.</t>
  </si>
  <si>
    <t>滚球的十大平台(中国)有限公司 doing business as Tele-Watch is a full-system operating company specializing in the production of indoor and outdoor sports products and related services. It provides a 360 degree solution, starts by reducing a company’s telecom costs through a telecom audit.</t>
  </si>
  <si>
    <t>Expereo International B.V. is an intelligent internet company. It offers services like Edge Services, Connected Services, Cloud Services, and Managed Services. It serves customers worldwide.</t>
  </si>
  <si>
    <t>PhaseWare, Inc. is a customer service and support software solution for small and medium businesses in the United States and internationally. The company offers TRACKER, a software solution for customer management, complaint management, time tracking, and service level agreement compliance applications; and EVENT ENGINE, a business rules engine that automatically initiates actions based on customized thresholds and predefined business rules for complex service and support delivery environments. It delivers powerful, knowledge-infused, affordable customer service and support software, on-premise, on-demand, and mobile, and is being under-served by the customer service and support technology community.</t>
  </si>
  <si>
    <t>EvoluteIQ AB is an Intelligent Automation company with a technology platform that accelerates the adoption of RPA and AI technologies across industries. The company also offers Absolute Automation which covers the process modernization, technology platform, implementation of RPA and AI technologies, and managed BOT Farms.</t>
  </si>
  <si>
    <t>MetaQuotes, Ltd. is a provider of industrial software products for financial markets. It provides MQL5 Community, MQL5 Cloud Network, Virtual Hosting, Market, Trading Signals, and Freelance. The company serves clients across the country.</t>
  </si>
  <si>
    <t>House-on-the-Hill Software, Ltd. is a developer of service desk and customer relationship management software. It provides four interchangeable solutions IT Service Management, FOI and Case Management, Facilities Management, and Customer Service.</t>
  </si>
  <si>
    <t>Jetico, Inc. Oy is a business software development solutions company. It provides software for encryption and data wiping. The product and services it offers are available in the area.</t>
  </si>
  <si>
    <t>Turnium Technology Group, Inc. specializes in providing network technology solutions. The company offers Turnium SD-WAN that intelligently manages the network, delivering over 99.999% uptime, visibility into and control over critical data, and the ability to accommodate bandwidth demand at a moment's notice.</t>
  </si>
  <si>
    <t>VanDyke Software, Inc., offers a fully-supported 30-day evaluation of its products prior to purchase, providing both evaluators and customers with a higher level of service. The company's product offerings include the SecureCRT Secure Shell terminal emulator, SecureCRT for iPad, the SecureFX Secure file transfer client, the VanDyke ClientPack, and the VShell Secure Shell server. Its SecureCRT is an SSH terminal client that helps IT professionals manage secure remote access and securely "tunnel" email, web, and corporate application data.</t>
  </si>
  <si>
    <t>FireStart GmbH is a company that operates in the Software Development industry. It is a BPM product in the Microsoft ecosystem, covering professional process management and powerful workflow automation in one consistent management interface. The company provides process planning, intelligent workflow automation, and profound process analytics in one unified solution.</t>
  </si>
  <si>
    <t>DMS Solutions Co., Ltd. is a Business and Technology company delivering innovative solutions in the space of Robotic and Business Process Automation. The company delivers complete and end-to-end RPA solutions by bringing together intelligent RPA platforms and RPA enablement services to drive greater operational efficiency.</t>
  </si>
  <si>
    <t>RapidGen Software, Ltd. is a software and consulting company. The company offers ultra-fast execution of Decision Model &amp; Notation (DMN) Decision Models. The company is a specialist in the OpenVMS Operating System, on both older hardware including Alpha, and preparing for the launch of the x86 version. It serves its services throughout UK.</t>
  </si>
  <si>
    <t>Monitor 24-7, Inc. is a software development company. It offers the following software; service desk, help desk, ITIL, ITSM, incident management, service catalog, change management, service management, CMDB, and customer services. The company provides its services to clients across the country.</t>
  </si>
  <si>
    <t>Abiquo Europe, Ltd. develops hybrid cloud management software for customers to build, and monetize cloud-based services. The company designs from the ground up as a strategic solution to meet the needs of customers, unlike other solutions it was explicitly architected to be hardware and hypervisor independent from the start advantage in today's hybrid cloud environments. It serves the complex needs of enterprises and service providers as advanced virtualization implementations into cloud services, adding value through greater efficiency, visibility, simplicity, and control.</t>
  </si>
  <si>
    <t>ImageSource, Inc. is a technology, information, and internet company. It provides enterprise content management (ECM) solutions and integration services. The company offers ILINX Capture, a capture platform for distributed environments that allows users to capture information from any location and speeds the time it takes to inject critical information into the business processes; ILINX Content Store, a software platform to scan, store, search for, and share business content; and Middleware, which extends the capabilities of ECM and LOB systems. It serves throughout the country.</t>
  </si>
  <si>
    <t>QBS Software, Ltd. is a Software Development company. It provides software licensing and sourcing, marketing, software management, technical support, and training services and offers analysis, accounting, antivirus, data recovery, content management, platform development, document conversion, firewall, e-commerce, system auditing, web designing, and server software. The company offers its services to clients and businesses in the UK.</t>
  </si>
  <si>
    <t>Runtime Software GmbH is a technology consulting company that focuses on cloud computing and Microsoft business solutions. The firm offers cloud computing, office 365, Microsoft CRM, windows azure, windows 8 apps, and cloud business and other firms to adapt its offerings to the chances and challenges of cloud computing.</t>
  </si>
  <si>
    <t>LicenseWatch A/S provides a solution to keep track of software installations and licenses on the network. The company offers a single product for metering software within the organization, retrieving hardware information from all workstations, managing the inventory, and creating compliance reporting for all or parts of the inventory. It gives a detailed analysis of software installations, usage, and license agreements and then delivers the information needed to save time and money.</t>
  </si>
  <si>
    <t>Nuvolex, Inc. is a software company that develops a cloud management platform for service providers and IT admins to manage cloud stack. Its offering is intended for businesses and IT service providers who deploy and administer Office 365 across a number of tenants and users while employing either centralized or dispersed IT resources. The company serves customers in the United States.</t>
  </si>
  <si>
    <t>process4.biz Softwareentwicklungs- und Vertriebs GmbH is a software development company. It offers reference models such as COBIT 5, Microsoft Dynamics AX, and NAV that are incorporated into the software package. The company offers its services within the area.</t>
  </si>
  <si>
    <t>Netkiller, Inc. is a provider of cloud-based productivity solutions. The company is a Cloud Integration and Aggregator and provides SaaS applications on Cloud Platforms and advisory services for world-leading businesses. It serves its clients across the nation.</t>
  </si>
  <si>
    <t>Passcovery Co., Ltd. offers professional, performance-tuned software solutions for recovering passwords that make the most of CPU and GPU capabilities. It offers software that meets the most exacting standards, enjoying wide popularity among government agencies, corporations, and home users.</t>
  </si>
  <si>
    <t>Nakivo, Inc. is a software company that specializes in data protection solutions for virtual, physical, cloud, and SaaS environments. It creates backup, replication, and recovery software to protect data, applications, and virtual private clouds within VMware-based IT environments. The company serves within the country.</t>
  </si>
  <si>
    <t>Catapult International Oy helps big European corporations find the best digital solutions and technologies from startups and tech innovators (for collaboration, investments, and acquisitions). It equips corporates across Europe with data-driven and AI-powered Tech Research. The company's partners across Europe represent the biggest players in various industries - banking, construction, manufacturing, insurance, e-commerce, transportation, mobile, health, living services, and media.</t>
  </si>
  <si>
    <t>Sensus-Methode B.V. is an information technology and services company. It specializes in modeling, visualizing, and improving users' business processes. The company's business process management software enables users to share acquired knowledge of business processes across the entire organization. It serves its clients throughout the Netherlands.</t>
  </si>
  <si>
    <t>iThemes Media, LLC operates as a software development company that offers applications for word document backups, security, and maintenance. It provides themes and plugins for word documents. It designs and develops plugins for WordPress.</t>
  </si>
  <si>
    <t>Secure Data Recovery Services Co. operates as an IT company that provides data recovery, hard drive repair, RAID repair, computer forensics, and other professional media services through a network of more than 50 offices. It offers hard drive data recovery for flash drives, SSD, and all other digital devices RAID repair and other RAID services computer forensics and electronic discovery data tape repair virtual server repair data migration, media conversion, and more. I</t>
  </si>
  <si>
    <t>Beamy SAS develops a marketplace to simplify and enhance the use of technology solutions by retailers. The company centralizes all retail technology solutions and to rationalize massive use by retailers over the long term. Its platform streamlines the selection, the management and the cross-functional use of an increasing number of technology solutions.</t>
  </si>
  <si>
    <t>Teldat S.A. manufactures and commercializes advanced internetworking platforms for corporate environments worldwide. The company provides transport 4G/3G in-vehicle and rail routers; LTE/4G/3G enterprise office, site routers; industrial routers and WLAN devices, such as industrial access points and smart grid routers; and corporate compact and modular routers, including semi-modular medium-range routers, modular, concentration routers, and corporate router accessories.</t>
  </si>
  <si>
    <t>appMobi, Inc. is a developer company of a mobile security platform designed to offer encryption and security for mobile applications. Its platform offers threat detection, monitoring, and remediation, enabling clients to eliminate endpoints and prevent cyber attacks. It serves in the United States.</t>
  </si>
  <si>
    <t>Renato Software, Ltd. doing business as senso.cloud is an all-in-one software for network, classroom, safeguarding, and asset management. It takes to network and classroom management software to a totally new level by providing a completely modular, cloud-based solution. The companyś product is perfect for managing and monitoring any windows and chrome device from a centralized web portal.</t>
  </si>
  <si>
    <t>Teevity EURL empowers companies to be lean and efficient in the new world of "pay-per-use and cost-driven IT". The company tool-suite is built using its own technologies combined with NetflixOSS technologies because Netflix has become the authority when it comes to cloud architecture and management.</t>
  </si>
  <si>
    <t>Augmentt Technology, Inc. is a channel-enabled SaaS application management company. It helps organizations understand SaaS usage, optimize spend, enforce security policies and improve productivity.</t>
  </si>
  <si>
    <t>SolveXia Pty., Ltd. is a fast-growing technology provider offering powerful and versatile process automation software for the financial services industry, particularly the insurance sector. Its web-based solutions are used by actuaries, ASX market participants, travel agents, and other finance professionals who want to improve the efficiency, control, and visibility of its data management systems.</t>
  </si>
  <si>
    <t>Spring Wisdom Software, LLC doing business as OffsiteStatus provides an off-site, hosted system status page for SaaS applications. The company develops cutting-edge websites for its clients using PHP and/or Ruby on Rails.</t>
  </si>
  <si>
    <t>SquareStack, Inc. provides a customizable dashboard to manage every part of the small business enterprise. The company helps users make smart decisions when selecting which apps to add to it and helps save time and money in the app purchasing process which included features such as the App Discovery Marketplace. Its easy-to-use software and simple design, SquareStack gives an executive-level view of every facet of the business.</t>
  </si>
  <si>
    <t>Dataviso, Ltd. provides a unique worldwide SaaS and DaaS platform that automates the management of IT assets' lifecycles. The company offers up-to-date information about the support expiration dates confirmed by software vendors.</t>
  </si>
  <si>
    <t>Genisys Group, Ltd. is an information technology and business process services company. It offers IT infrastructure, such as cloud and data center hosting, desktop and server virtualization, IT lifecycle management, mobility, print management, professional, security, server and storage consolidation, infrastructure support and maintenance, and unified communication services. The company offers its services to clients globally.</t>
  </si>
  <si>
    <t>Business Process Excellence, LLC is a software development company. It provides businesses with tools for strategy execution and process improvement. The company offers its services to clients in the United States.</t>
  </si>
  <si>
    <t>Exeura S.r.l. develops cutting-edge solutions to filter, describe and predict using large amounts of data.  The company solves problems related to knowledge management, e.g. document analysis and classification, acquiring in an easy and efficacious way business-critical information (of both structured and unstructured nature), and finding relationships and connections between such information.</t>
  </si>
  <si>
    <t>Cortado Mobile Solutions GmbH operates as a manufacturer of the enterprise mobility solution Cortado Corporate Server. The company's on-premises solution includes all the tools required for successful enterprise mobility; mobile device management, mobile application management, and mobile content management, and can be fully integrated into the Windows backend.</t>
  </si>
  <si>
    <t>Sitemorse (UK Sales), Ltd. is a content QA and digital governance software. It provides automated website testing, checking, and monitoring services to ensure that websites remain accessible, on-brand, and compliant with rules and standards. The company offers its services to businesses in a public and private sector websites.</t>
  </si>
  <si>
    <t>ButtonwoodCX Pty., Ltd. is an Australian start-up with a vision to build and secure cloud and hybrid cloud services without cost or complexity. The company provides the enterprise with full visibility and control of cloud services at financial and operational levels. It also offers its customers a cloud management platform that delivers unprecedented operational agility and financial governance across multi-cloud environments.</t>
  </si>
  <si>
    <t>Efecte plc develops IT service management software solutions for private and public sectors. It offers Efecte Foundation, a ready-to-use CMDB based on ITIL best practices; Efecte Service Desk, an ITIL-based best practice solution for running, and managing support operations and Efecte Agreements, a tool for managing agreements. The company specialized in IT Service Management, Self-Service, Identity Management, and Access Governance solutions.</t>
  </si>
  <si>
    <t>Ingenuus Software, Inc. designs and develops profitability management solutions. The company offers Enterprise Process Orchestration, a platform that focuses on process configuration, optimization, and implementation and BPM Plus, an application that focuses on process modeling, product and document management, reporting, bulk loading, and server integration. It provides project management, training, hosting, and support and maintenance services.</t>
  </si>
  <si>
    <t>Sakon, Inc. is a telecommunication company. Its telecom expense management helps managed mobility services and cloud expense management solutions reduce operational costs, increase insights, and optimize financial performance through a platform. The company serves clients across the globe.</t>
  </si>
  <si>
    <t>PRD Software Pty., Ltd. is on developing the best value, high functionality software for the helpdesk and support services industry. The company contributes regularly to the ITSM industry, and all staff members are well-versed in the popular service management best-practice frameworks such as ITIL and KCS. It is technology within reach at its best.</t>
  </si>
  <si>
    <t>Bravura Software, LLC is a privately held company. It focused on the design and development of software utility products. The company provides enterprises and large organizations with volume licensing and support services for software products. It serves clients worldwide.</t>
  </si>
  <si>
    <t>Online Holdings, LLC doing business as Remote Backup Systems, Inc. designs, develops and sells software and services for online backup service providers. The company's products include RBackup, a remote backup software solution that performs automated Internet backups of computer data; Remote Backup Business Kit, which allows users to provide commercial remote backup services to the public; and Mirror Server, which mirrors the contents of critical RBS Server folders to a remote computer.</t>
  </si>
  <si>
    <t>ThinkSense.aiIt is an exceptional Business Redesign tool for CXO's helping them to rapidly transform the business with speed, agility, and surgical precision. It delivers real-time insights, AI driven Analytics and Business Process Transformation Matrix which help CXO's to deliver operational efficiencies of over 40%.</t>
  </si>
  <si>
    <t>Sysvita Data Recovery is a leading information Technologies Company that provides powerful data recovery and email recovery solutions that play a vital role in data recovery when the data is lost due to disaster or any other reason. It develops and designs software tools according to its needs and demands.</t>
  </si>
  <si>
    <t>Bruin Group, LLC offers a software-as-a-service platform for controlling phone, wireless, and data costs. The company helps organizations transition to telecom, data, wireless, and even utility services when business needs change.</t>
  </si>
  <si>
    <t>Smonik Systems, LLC is a financial software and consulting firm specializing in providing innovative solutions to financial service and investment management industries, including corporations, fund administrators, investment managers, and asset owners. Its solutions are focused on improving operational controls and significantly increasing efficiency for investment management operations. It specializes in hedge funds, financial services, investment management, insurance companies, pdf data extraction, data retrieval, and many more.</t>
  </si>
  <si>
    <t>zzSoft, LLC doing business as zzBots is a business integration and automation platform. It provides app integration and business automation services.</t>
  </si>
  <si>
    <t>Hartigen Solutions, LLC provides subject matter consulting focused on energy markets, management consulting, and software implementation services. The company is to customer service, deep subject matter, and world-class architecture. It serves within the area.</t>
  </si>
  <si>
    <t>Autocene, Inc. operates an Intelligent Process Automation (IPA) platform solution that enables users to develop No-Code Autocene Apps, automating any process. It makes enterprise automation application development fast and straightforward, improving developer productivity and enabling organizations to rapidly create, configure and deploy critical automation applications with hybrid integration to virtually any existing system or database.</t>
  </si>
  <si>
    <t>Diggernaut, LLC offers easy to use self-managed services for data scraping, extraction, and collection services from the web. The company allows its users to create diggers, tiny robots that can do web scraping on its users' behalf and extract data from websites, normalize it, and save data to the cloud. It helps its users extract product prices, and other related information, reviews, and ratings from retailer sites, different types of events happening in different locations of the world, news and headlines from different news agencies' websites, and statistical data from different sources.</t>
  </si>
  <si>
    <t>INONI, Ltd. is a business continuity software and solution provider. The company becomes resilient to the operational threats and hazards faced, from fires to fuel shortages, power cuts to pandemics. It offers a flexible range of professional products and services.</t>
  </si>
  <si>
    <t>EFFITEK is an IT engineering services company specializing in the management and implementation of workstation projects and system infrastructure projects. It supports customers towards the optimal standardization of the computer park, by using methods that have been proven by large accounts.</t>
  </si>
  <si>
    <t>QX Business Solutions, Ltd. develops Web and Mobile Apps for SAP customers that accelerate and control collaborative business processes. The company provides mobile and web applications, accessible both internally and by business partners, that are powered by automated workflow and are fully integrated with ERP application and document management systems.</t>
  </si>
  <si>
    <t>BackBox Software, Ltd. is the provider of intelligent automation for all network and security devices. The company provides the ability to schedule automated backup and storage of device configurations, single-click recovery, real-time inventory management, custom task automation, and pre-emptive health checks for all critical devices on the network. It serves clients nationwide.</t>
  </si>
  <si>
    <t>Exigence, Ltd. is a SaaS platform for cloud crisis management solutions. Its cloud-based solution also provides a single, unified interface for onboarding and engaging all stakeholders across the company as well as with third-party partners. The company provides complete command and control of critical incidents, whether for technology operations, security, or drills and business continuity tests.</t>
  </si>
  <si>
    <t>Remote Data Backups, Inc. is a company that operates in the Data Security Software Products industry. It provides services including VMware backup, hyper-v-backup, workstation backup, Windows server backup, network backup, AWS backup, and end-point online backup. The company serves customers in the United States.</t>
  </si>
  <si>
    <t>Storix, Inc. is a company that develops Storix System Backup Administrator (SBAdmin) for Linux, aix, and Solaris backup and recovery software for virtual memory and physical servers. It offers adaptable system recovery, disaster recovery, Linux virtual machine backup, provisioning, cloning, physical to virtual (p2v), network backups, retention policies, security, and more. The company serves customers within the area.</t>
  </si>
  <si>
    <t>Cloudivize Technologies, Ltd. is a technology company that develops and provides a state-of-the-art visual operating environment to the cloud user (primarily AWS) community. The company's main target is to provide a better transparent user experience, raise users' productivity and help improve AWS cost management.  It reshapes the operation, management, and optimization of well-known cloud platforms.</t>
  </si>
  <si>
    <t>Grax, Inc. is a software development company. It provides software solutions and offers a data value platform that captures, retains, and correlates every single change in data over time. It serves customers in the United States.</t>
  </si>
  <si>
    <t>UbiStor, Inc. is a vendor-independent information technology Services company offering data management, virtual disaster recovery, and hosting services. The company supports a full complimentary portfolio that includes managed offsite, online data backup and recovery scaling to private vaulting solutions, virtual disaster recovery, hosting, email archiving/journaling, consulting, and many other IT support services. It serves clients nationwdie.</t>
  </si>
  <si>
    <t>exec.io Pty., Ltd. is a computer software company. It offers an organizational management system that offers a new category of online tools. The company provides its services to organizations internationally.</t>
  </si>
  <si>
    <t>Quantela, Inc. is an IT services and IT consulting company. It provides Atlantis, an artificial intelligence (AI) platform that uses advances in data aggregation, operational intelligence, deep learning, and machine learning. The company's platform also enables urban service providers, cities and communities, and other organizations to handle large volumes of real-time and historical data from IoT, open data sources, and operational technology to make informed decisions.</t>
  </si>
  <si>
    <t>Metatask, Inc. is used for all kinds of workflows and internal processes such as onboarding new employees, starting new software development projects, processing purchase orders, conducting reviews, requesting vacations, starting marketing campaigns, advertising real estate properties, conducting interviews, building websites, and approving expenses. It then reduces chaos, endless email threads, and paperwork.</t>
  </si>
  <si>
    <t>Livepoint Software Solutions, Ltd. doing business as SwiftCase is a computer software company. It is a scalable business platform for automating workflow management across a versatile range of industries. The company serves worldwide.</t>
  </si>
  <si>
    <t>Derdack Corp. is a technology company that specializes in digitization, automation, and mobilization of alert notification and incident response workflows. It provides customers with the ability to reliably distribute critical information to the right people and respond to critical incidents and emergency situations. The company helps enterprises and global services organizations in over 50 countries and in all verticals to automate and centralize alert notification processes. It serves its clients across the country.</t>
  </si>
  <si>
    <t>CGSecurity is known as the home of TestDisk and PhotoRec, two free data recovery utilities. It was primarily designed to help recover lost data storage partitions and or make non-booting disks bootable again when these symptoms are caused by faulty software, certain types of viruses, or human error. It is also a file carver data recovery software tool designed to recover lost files from digital camera memory hard disks and CD-ROMs. It recovers most common photo formats, including JPEG, and also recovers audio files including MP3, document formats such as OpenDocument, Microsoft Office, PDF, and HTML, and archive formats including ZIP.</t>
  </si>
  <si>
    <t>Triaster, Ltd. designs and develops process mapping software. The company's products include ProcessNavigator, which is based on Microsoft Visio, supports distributed process mapping that helps the company to discover business processes. It offers software support services for Visio, database, and GIS products which includes consultancy, development, training, and technical support.</t>
  </si>
  <si>
    <t>Codership Oy doing business as Galera Cluster is a computer networking company. It specializes in distributed computing and DBMS systems, developing new solutions, especially for load balancing, database replication, and clustering needs. The company markets its services to clients in the business world.</t>
  </si>
  <si>
    <t>Nova Software, Inc. is a global software company focused on providing advanced, powerful software products to users worldwide. Its products are designed and sold for use anywhere in the world, and by organizations with international operations.</t>
  </si>
  <si>
    <t>Devoltaire, Ltd. doing business as Blocworx offers no-code software that facilitates enterprise-level digital transformation. The company's revolutionary software allows managers, supervisors, or citizen developers to deliver IT solutions without needing to code.</t>
  </si>
  <si>
    <t>LRM Technologies, LLC doing business as RateLinx is a supply chain and logistics visibility and analytics DaaS platform. It develops customized shipping, and logistics management software tools and offers consulting services. It provides a solution that connects procurement, processing, and payment to turn freights from a tactical necessity. The company serves clients throughout the area.</t>
  </si>
  <si>
    <t>FlexSim Software Products, Inc. is a 3D simulation modeling and analysis software company. The company offers simulation software that models, simulates, predicts, and visualizes systems in manufacturing, production or assembly, lean or six sigma, conveyors, bottling lines, packaging, warehousing, material handling, logistics, supply chain, transportation, airports, container terminals, emergencies, defense, project planning, business, retail, call centers, customer service, healthcare, building flow, mining, and discrete event industries. It also helps optimize and improve any business process.</t>
  </si>
  <si>
    <t>NeuShield, Inc. is a Software Development Company. It develops cyber security software. The company provides anti-virus solutions, email protection, and silent updates. It serves clients within the area.</t>
  </si>
  <si>
    <t>New York Beecker Consulting, S.A. de C.V. doing business as BeeckerCo is a software and process transformation consulting company that specializes in the financial industry. The company has developed knowledge and assets.</t>
  </si>
  <si>
    <t>Instruqt B.V. is an information technology company. It offers Gamification, Education, IT, DevOps, Cloud Technology, Demo platform, Data Science, Security, Cloud Lab, Hands-on Learning, Online Learning, Enterprise Upskilling, customer training, churn, product adoption, customer engagement, customer adoption, customer success, cloud lab, virtual lab, sales enablement, POCs, and virtual workshops.</t>
  </si>
  <si>
    <t>SovLabs, LLC offers a new way for vRealize Automation (vRA) customers to accelerate its time to value and reduce administrative overhead. With an integration framework for extending vRA, the company provides ready-to-run modules covering data center and cloud technologies, such as IPAM or DNS, network load balancing, backup or recovery, configuration management, service management, and platform-native extensions.</t>
  </si>
  <si>
    <t>Krystallize Technologies, Inc. designs and develops a platform for performance management. It offers cloud/hosting services for enterprises, hosting providers, and cloud service providers. The company also provides CloudQoS, a performance management solution for multiple-service or hybrid-public/private cloud environments.</t>
  </si>
  <si>
    <t>ProcessPlan, LLC is a simple yet powerful cloud-based process procedure, project, and workflow platform. It manages every process, workflow, task, and decision to ensure the company runs flawlessly every day.</t>
  </si>
  <si>
    <t>ControlUp Technologies, Ltd. is a software development company. It offers Analytics, Enterprise Software, Information Technology, SaaS, Software, and Virtualization. The company monitors analyzes and directly remediates problems, hybrid cloud, and cloud infrastructures to clients and analyzes operational information technology data from a global customer.</t>
  </si>
  <si>
    <t>Retrospect, Inc. is a company that provides reliable backup and recovery tools for professionals and small-to-midsize businesses. The company develops backup and recovery software designed to meet the needs of professionals and small-to-midsize businesses to require precise, reliable restores and the very best customer support available. It offers backup and recovery tools for professionals and small-to-midsize businesses.</t>
  </si>
  <si>
    <t>ScrapingBot provides specialized tools (data extraction, scraping) for competitive intelligence across several industry sectors via an API or fully dedicated Saas solutions. It specialized in web scraping and data extraction</t>
  </si>
  <si>
    <t>Trilliant Holdings, Inc. is a telecommunications company that provides communications solutions. It offers a combination of hardware, software, services, installation, program management, and meter revenue cycle services. The company serves energy companies, utilities, and smart cities worldwide.</t>
  </si>
  <si>
    <t>Richmond Helpdesk Software, Ltd. is a leading provider of best-in-class service management solutions helping organizations of all sizes gain efficiency and control. The company has been a trusted advisor to hundreds of organizations looking for solutions to help meet demanding service management needs.</t>
  </si>
  <si>
    <t>Consulting-Portal, Inc. doing business as Navvia is a process designer to design and document information technology and business processes. The company is an advanced BPM and ITSM system that helps companies tailor industry-specific and personalized processes, and cut implementation costs. Its online tool designed to strip away complexity from process practices and improve business outcomes.</t>
  </si>
  <si>
    <t>Substly AB creates the future way of managing, benchmarking, and improving the use of enterprise software. It improves the way modern companies work by making the management of subscription services simple and accessible to companies of all sizes.</t>
  </si>
  <si>
    <t>DCbrain SAS is the AI specialist that simplifies logistics planning. The company delivers artificial intelligence to industrial grids in the energy and supply chain sector. It serves its services across France.</t>
  </si>
  <si>
    <t>MW International Ventures, LLC doing business as Social Mobile is an enterprise mobility solutions provider. It specializes in designing custom Android-based IoT devices in all form factors including smartphones, tablets, and wearables. The company serves clients in all industries from healthcare to retail to defense.</t>
  </si>
  <si>
    <t>VisualPoint, Inc. focuses on delivering information technology-related consulting services and staffing solutions. The company delivers services across five key practice areas and offers complimentary turn-key, web-based solutions in each. It develops a custom project plan for each engagement but leverages its proven approach on every project to ensure consistency and success.</t>
  </si>
  <si>
    <t>GoodFlow helps to create recurring checklists, process workflows, and standard organization procedures in minutes. It has its simple Lean Process Management Platform for businesses. It helps in eliminating human errors and improves efficiency by letting implement the best process and practices in the most simple, and powerful way.</t>
  </si>
  <si>
    <t>Dedrone Holdings, Inc. is a manufacturing company. It develops drone detection technology to protect organizations from malicious drones by securing the airspace. Its aerial detection platform provides warning of malicious drone activities and is used to protect data centers, prisons, airports, and other critical facilities from corporate espionage, smuggling, terrorism, and hacking. The company serves across the United States and Germany.</t>
  </si>
  <si>
    <t>DOCOMO Innovations, Inc. is a telecommunications company. It offers mobile network technology, network service innovation, android product innovation, and open service innovation. The company provides its services within the area.</t>
  </si>
  <si>
    <t>Netoloji Yazilim A.S. is a computer software company. It specializes in business process management, offering innovative solutions to help companies digitize, improve, and accelerate. The company serves clients of all sizes across different industries.</t>
  </si>
  <si>
    <t>Trilio Data, Inc. is a company developing OpenStack-native backup and recovery solutions. It offers data protection for KVM-based environments, like Red Hat Virtualization. The company serves customers within the area.</t>
  </si>
  <si>
    <t>Banyan Hills Technologies, Inc. is a software development company. It enables retail, financial, health care, and hospitality businesses to manage, monitor, and maintain kiosks, vending machines, and other self-service devices delivering analytics and operational efficiencies. The company offers its services to businesses and consumers within the area.</t>
  </si>
  <si>
    <t>Solace Corp. is a company that develops message-oriented middleware appliances and software. It enables open data movement by routing information between applications, devices, and people across clouds using open APIs and protocols that help companies modernize legacy applications and successfully pursue big data, cloud, and IoT strategies. The company serves customers throughout the country.</t>
  </si>
  <si>
    <t>License Dashboard, Ltd. is an asset management company that offers the a valuable and powerful license management services on the market, which reduce the transactional burden, enable teams and reduce the costs associated with SAM. The company combines unrivalled SAM and licensing expertise with professionally-developed solutions designed to help both large and fast-growing organizations manage its IT expenditure, minimize costs, optimize utilization and streamline the entire asset lifecycle.</t>
  </si>
  <si>
    <t>Narmada is vCIO activities, technology alignment frameworks, and network documentation all in one platform. The company comes with Closely Integrated Network Documentation Helping Make the Right QBR Recommendations. Its unified vCIO Management Solution is Designed To Streamline and Simplify Business Technology Review Process.</t>
  </si>
  <si>
    <t>Akamas S.R.L. is an innovative startup company. It provides performance engineering, capacity management, analytics, big data, machine learning, IoT architecture, and security. The company serves it services in the country.</t>
  </si>
  <si>
    <t>Micronet Systems Australia Pty., Ltd. is a software solution company. It specializes in developing single-integrated distribution, sales, and accounting software. It offers solutions for industries including franchise groups, wholesale distributors, service contractors, importers, retailers, and light manufacturing.</t>
  </si>
  <si>
    <t>Vertask, LLC is a company that operates in the IT Services and IT Consulting industry. It specializes in Ticketing Systems, Project Management, Knowledge Base, Contract tracking, and Task Management.</t>
  </si>
  <si>
    <t>CBL Data Recovery, LLC provides data recovery services for failed hard disk drives in laptops, desktops, data servers, RAID arrays, and tape cartridges in the United States and Internationally. It offers data recovery services for various brands/operating systems; physically damaged hard drives; overwritten and or corrupted files and emails; RAID, SAN, NAS, and server failures; and tape overwrites and backup restore services.</t>
  </si>
  <si>
    <t>CMS Products, Inc. develops and delivers data backup, encryption, and security technology solutions for business users and consumers. The company provides its products online; and through a network of distributors and resellers to enterprises, government agencies, and educational institutions, as well as SOHO and consumers in the United States and internationally.</t>
  </si>
  <si>
    <t>Recover Data is a software company. It specializes in data recovery services, remote data recovery services, hard drive recovery services, file repair services, data conversion services, and password recovery services and offers 24x6 round-the-clock support for data recovery software and services, and any queries regarding data recovery, email recovery, and conversion. The company serves clients throughout the area.</t>
  </si>
  <si>
    <t>Autopilot, Inc. is a technology company that provides a trip companion platform for travelers. The platform offers real-time updates on flight statuses, including delays, cancellations, and gate changes, to ensure that passengers stay informed about travel plans. It provides current weather conditions for the destination, ensuring that passengers are prepared for the conditions upon arrival.</t>
  </si>
  <si>
    <t>Parloa GmbH is a computer software company. It provides a conversational AI platform for automating omnichannel customer service in phone bots or chatbots. It offers its services across Germany.</t>
  </si>
  <si>
    <t>Parquantix, LLC is a technology consulting firm. The company's deployments on amazon web services.</t>
  </si>
  <si>
    <t>Vanamco AG is a privately held software company that provides tools for responsive web testing, and website, and app development. The company creates state-of-the-art software both for individual customers and addressed to the broader market.</t>
  </si>
  <si>
    <t>Sitespeed.io is a software company. It provides a web performance testing tool that collects metrics using Firefox, Chrome, Edge, Safari, or Chrome/Firefox on Android. It serves customers throughout the United States.</t>
  </si>
  <si>
    <t>Rapyder Cloud Solutions Pvt., Ltd. is an IT service and IT consulting company that provides strategic cloud consulting, DevOps automation, managed services, and security consulting. The company's portfolio of service offerings includes applications and infrastructure migrations to the cloud, consulting, and architecture services, Dev Ops, and ongoing managed services. The company provides its services to companies and businesses across the country.</t>
  </si>
  <si>
    <t>Embotics Corp. develops and provides an enterprise-class cloud management software that empowers businesses to leverage a set of multi-hypervisor virtualization and cloud management capabilities. The company serves customers through a network of resellers, and distributors worldwide. It specializes in Hybrid Cloud Automation, Solutions For MSPs, Lab Management, Virtualization Management, Cloud Management, Multi-Cloud Management, Cloud Cost Comparison, Intelligent Workload Placement, Hybrid Cloud, DevOps Automation, and Kubernetes Container Management.</t>
  </si>
  <si>
    <t>Specops Software AB is a computer and network security company that develops unique password and desktop management products based on Microsoft technology. It is enhancing Active Directory and Group Policy-based technology. It serves Sweden.</t>
  </si>
  <si>
    <t>Web Graph SIA doing business as Webscraper is a computer software company that offers web scraper browser extensions and cloud services. It serves customers within the area.</t>
  </si>
  <si>
    <t>Swish AI, Ltd. is a cutting-edge operational intelligence platform that monitors the entire IT delivery operations, anticipates risks, and recommends solutions so that IT leaders can make better business decisions. It provides overworked IT leaders with a new power: the power to predict risks and prevent.</t>
  </si>
  <si>
    <t>Applivery S.L. operates an online platform intended for the publishing and distribution of mobile applications. The company's platform provides mobile app management and governance, enterprise app distribution, and app publishing features, enabling clients to optimize development cycles and increase productivity.</t>
  </si>
  <si>
    <t>Both Talent International, Ltd. doing business as IObit is an information technology and services company. It specializes in providing system utilities and security software for PC performance and security. The company offers its products and services worldwide.</t>
  </si>
  <si>
    <t>Terminus Global Tech Solutions Pvt., Ltd. doing business as BizGaze, Ltd. is a Virtual CXO-A Business Automation suite, that makes offices paperless in reality. Its main focus is to create automated workflows and enable everyone with the power of the right information at right time and drive every stakeholder towards organizational goals by continuously directing like a CXO virtual.</t>
  </si>
  <si>
    <t>Avada Software, LLC provides solutions for administration, monitoring, testing, and auditing for enterprise middleware environments. The company manufactures a Service Oriented Architecture (SOA) that provides interfaces to leverage other technologies under the Infrared360 brand name. It also offers design, implementation, maintenance, re-arranging, management, monitoring, leveraging internal, and external services, testing, and scheduling of middleware messaging.</t>
  </si>
  <si>
    <t>Shahrabani + Associates, LLC doing business as Reportal is a computer software company that develops software solutions. It provides control access, manages users and groups, schedules and automates workflows, sends reports to the correct parties, and displays stunning dashboards. The company serves clients around the world.</t>
  </si>
  <si>
    <t>Sparkling Logic, Inc. is a computer software company. The company offers a smart overview, rules authoring, low-code, no-code, AI and models, decision analytics, lifecycle management, and tech architecture. It offers its products and services to organizations across the globe.</t>
  </si>
  <si>
    <t>QuickBPM, LLC is cloud-based software focused on fast workflow automation that gets processes on the right track.  It is an easy way to control daily operations, route documents, track company expenses, and manage tasks - all to serve the purpose of business and deliver fast results.</t>
  </si>
  <si>
    <t>Ormuco, Inc. is a software company that has expertise in edge computing, data analytics, mobility, Internet of things, augmented reality, and more. It caters to mining, energy, technology, retail, education, and other sectors.</t>
  </si>
  <si>
    <t>Tallyfy, Inc. is a workflow and process management software. The company offers a platform that allows users to automate tasks, document processes, and track workflows without the need for coding or complex flowcharts. It serves sectors that require efficient operations and task automation.</t>
  </si>
  <si>
    <t>Telecommunications and Technology Asia, Ltd. (TTAsia)  is a computer software company. It offers a variety of cloud services for enterprises and SMEs including SyncMail, Sentry EDS, Hosted Exchange and SharePoint, and Disaster Recovery solutions. The company also provides a complete range of Managed IT Services from the design and building of IT infrastructure to the ongoing maintenance and support of the network system.</t>
  </si>
  <si>
    <t>FinalWire, Ltd. doing business as AIDA64 develops diagnostic and network management software products for Windows based computers. The company's products include AIDA64 Extreme Edition, a Windows diagnostic, benchmarking, and hardware monitoring utility for home users; and AIDA64 Business Edition, a Windows network audit and network monitoring solution that provides various features to compile, manage, and analyze hardware and software inventory of corporate computer networks for corporate system administrators, and small and medium scale enterprises.</t>
  </si>
  <si>
    <t>Traction Technology Partners, LLC primarily operates in analyzing technology trends and a deep global network of startup founders, venture capitalists, incubators, and engineers to bear on solving its clients' hardest problems. The company provides insight and access to the fastest-growing technologies across the enterprise.</t>
  </si>
  <si>
    <t>Data Identification Systems is specialized in barcode asset management for tracking fixed assets and maintaining product inventories. It serves a variety of private and public companies ranging in size from small businesses to Fortune 100 companies.</t>
  </si>
  <si>
    <t>Visual Storage Intelligence, Inc. is a storage analytics software company. The company specializes in IT Cloud Reporting offerings. Its initial reporting services are for storage arrays, VMware, and TSM Environments. It serves customers within the area.</t>
  </si>
  <si>
    <t>Quolum, Inc. is a software development company. It provides a suite of tools to help businesses manage and optimize it SaaS spending, including an expense card, management, and consumption monitoring. The company serves throughout the country.</t>
  </si>
  <si>
    <t>Hudled Group Pty., Ltd. is a developer of an automated dashboard designed to manage the SaaS stack. The company's platform tracks and displays all software subscriptions on a single dashboard for better visibility, real-time accountability, and control of subscription expenses. It enables finance and technology businesses to make better SaaS decisions and optimize every dollar spent on new software.</t>
  </si>
  <si>
    <t>iBwave Solutions, Inc. is a global industry reference and a software solution allowing more thoughtful planning, design, and deployment of any wireless network project, regardless of size, complexity, or technology. It provides in-building wireless network software solutions for wireless operators, system integrators, and equipment manufacturers worldwide. The company offers Wi-Fi solutions, such as iBwave Wi-Fi Suite, a productive and collaborative solution to work on Wi-Fi network design projects. It also serves throughout the country.</t>
  </si>
  <si>
    <t>Sumuri, LLC is a company specializing in training, hardware, software, and services relating to digital evidence. The company specializes in Macintosh and iOS forensics. It serves customers within the area.</t>
  </si>
  <si>
    <t>PagerTree, LLC makes a better on-call experience accessible to everyone. It builds sustainable business through simple, intuitive software and provides the best customer support. The company offers on-call, incident management, software as a service, real-time incident management, IT software, development, DevOps, and information technology.</t>
  </si>
  <si>
    <t>Soroco Americas Pvt., Ltd. is designed to automate at an unprecedented scale, with each system capable of assuming the combined roles of 50-100 and FTEs performing 1000s of complex business rules, creating additional capacity. The company offers trustworthy automation as an end-to-end service, meaning and fully accountable for the discovery, automation, and optimization of a business unit.</t>
  </si>
  <si>
    <t>Cobalt Iron, Inc. is an IT services and IT consulting company that provides SaaS-based enterprise data protection solutions. It offers cyber security and ransomware, public cloud deployments, modern workloads, and other solutions. The company caters to finance, government agencies, healthcare, and higher education.</t>
  </si>
  <si>
    <t>Mist.io, Inc. provides cloud management and monitoring services and Its services enable users to control and send commands from phones or tablets; monitor system and application metrics, and real-time analytics; get actionable alerts; set automated responses; and create, reboot, or destroy virtual machines. The company provides a unified interface that allows users to manage virtual machines hosted in different popular public and private clouds including Amazon EC2, Rackspace Cloud, Linode, and Openstack.</t>
  </si>
  <si>
    <t>Adminix Solutions, Inc. is a low-code workflow automation platform designed to help companies reduce time building and deploying custom process automation to the cloud, cut server costs using serverless technology, and allow fewer technical people and developers to work efficiently alongside. It provides Adminix, advanced software deployment, and management solutions that facilitate the administration of the IT infrastructure. It offers its services to clients nationally and internationally.</t>
  </si>
  <si>
    <t>SpiderOak, Inc. is a provider of zero-trust cybersecurity solutions for space systems. The company delivers cybersecurity solutions for civil, military, and commercial space operations. It serves customers within the area.</t>
  </si>
  <si>
    <t>Bizbee Technologies Pvt., Ltd. develops a self-serviced business process automation software for SMB and enterprises. It offers business workflow software; customizable forms; applications for various verticals, including insurance, software development, healthcare, HR, and customer service; default applications that allow users to install readymade business applications; and applications that allow users to add information manually to the custom field and input task, design service level agreement workflow, and track or trace assigned tasks. The company also offers mobile applications, reports, integrations, triggers, and automation.</t>
  </si>
  <si>
    <t>Prosoft Engineering, Inc. is a company that provides networking and utility software products. The company offers Data Rescue II, a data recovery software for recovering files from a problem hard drive; RecoverSoft media tools professional, a data recovery suite for the PC; RecoverSoft Data Rescue PC that recovers various files even if the computer no longer boots; Drive Genius to maintain, manage, and optimize hard drives; and Data Backup 3 that allows clients to backup, restore, and synchronize the data. Its services to businesses and consumers within the area.</t>
  </si>
  <si>
    <t>ELCA Informatik AG provides software development, system integration, and business consulting services. The company offers IT business consulting services that comprise IT strategy and management, business analysis, project management, and digital transformation services; software engineering services that comprise back-end and front-end, and interface services; and systems integration services that consist of BI AND data warehouse, BPM, CRM, ECM, collaboration, eCommerce, Website, and portal services. Its experts create, design, develop and operate software-centric solutions.</t>
  </si>
  <si>
    <t>Kwoksys is an open-source IT management software. It was initially designed for IT professionals to track hardware and software records. It have since added different modules to support the managing of information related to IT operations. It is utilizing open source software such as Java, Tomcat and PostgreSQL, provides a centralized system for managing/tracking hardware inventory, software licenses, issues, service contracts, and vendor contacts.</t>
  </si>
  <si>
    <t>Attrio Co. provider of AI-based data labeling and annotation platform for healthcare professionals. The company has developed a data management tool that assists in the annotation of medical records for diagnosis and decision-making. It provides real-time diagnostic assistance by analyzing individual medical charts, images, and records using AI technology. The system can be integrated with the EMR system of the organization for health data access. It also operates in the IT Services and IT Consulting industry.</t>
  </si>
  <si>
    <t>Hypercharge is a software company. It develops an automotive management platform designed to handle dealerships and B2B (business to business) trade of vehicles. The company serves clients within the area.</t>
  </si>
  <si>
    <t>Pranas.NET Corp. is a software development company. It prioritizes research and development to sales and marketing, and also also offers time tracking and screenshots monitoring software. The company offers its services and products to clients globally.</t>
  </si>
  <si>
    <t>Skore Labs, Ltd. produces Skore software, a SaaS product for delivering successful business transformation right the first time. The company knows business transformation is hard, complex, time-consuming, and costly. Its proven approach and powerful software are designed to help deliver change faster with higher levels of engagement.</t>
  </si>
  <si>
    <t>GPL v2. doing business as iTerm2 is a replacement for Terminal and the successor to iTerm. It works on Macs with macOS 10.14 or newer. It also brings the terminal into the modern age with features.</t>
  </si>
  <si>
    <t>Enterprise Asset Management Systems, Inc. doing business as Simplify Wireless is a company that operates in the telecommunications industry. It specializes in business wireless, e-procurement, asset management, and automated workflow solutions.</t>
  </si>
  <si>
    <t>ComDocks GmbH doing business as nuvo offers B2B SaaS companies intelligent data importing by utilizing AI to retrieve file data in the correct format. The company provides an intelligent B2B SaaS solution for a seamless data experience across partners, platforms, and file types. It supports companies to onboard, import, and manage supplier data.</t>
  </si>
  <si>
    <t>PackageX, Inc. is a logistics and supply chain company. It manages packages quickly and securely within any business or facility receiving shipments. The company offers a smart parcel-handling app that leverages computer vision and machine learning to automate the last-yard delivery of packages, improving workplace productivity. It offers its services globally.</t>
  </si>
  <si>
    <t>Control4 Corp. manufactures wired and wireless home automation products in the United States. It offers software and hardware products, that enable home theater and television, multi-room music, lighting, temperature, and security control through a range of in-home and over-the-Web remote control technologies. The company's products include wireless dimmers and switches, speakers, multi tuners, multi channel amplifiers, audio matrix switches, video switchers, and home entertainment and control systems. It also serves consumer electronics companies, hotels, businesses, and utilities sector.</t>
  </si>
  <si>
    <t>Alt Three Services, Ltd. doing business as Cachet is a simple to use and easy to manage status page system alternative and can be easily installed and used to track third-party services letting users know what's going on. It is software that improves downtime.</t>
  </si>
  <si>
    <t>Magnitude Software, Inc. develops enterprise information management software. The company offers reporting and analytics software, such as operational reporting and packaged analytics; information engine, which includes business information modeling, data warehouse automation, and master data management, connectivity software, including magnitude gateway, magnitude source connect, and Simba drivers and connectivity solutions; agility multichannel product information management; and SAP productivity.</t>
  </si>
  <si>
    <t>Mmsoft Design, Ltd. doing business as Pulseway offers a mobile-first information technology management software that helps busy information technology administrators look after information technology infrastructure on the go. The company offers a complete stack of solutions for MSPs and information technology professionals such as rm software, remote desktop, psa, antivirus, and backup.</t>
  </si>
  <si>
    <t>MacPaw Way, Ltd. is a software development company. It specializes in Mac software development using the latest OS X technologies and it offers its products such as CleanMyMac and Setapp. The company offers its products and services nationwide.</t>
  </si>
  <si>
    <t>QualiWare ApS develops and delivers business modeling software solutions. Its products include QualiWare Enterprise Architecture, which provides holistic views of an organization with graphical and textual descriptions of strategies, information, systems, resources and processes, and the relations between these; QualiWare Excellence Manager, a software tool for building and maintaining management systems in small and large companies; and QualiWare Business Modeler, a tool to visualize processes, strategies, and other perspectives of an organization.</t>
  </si>
  <si>
    <t>PSI Mobile, Ltd. is a software development company. It provides products sucha s Multichannel Sales, End To End Sales, Territory Management, and Touchstone Embedded. The company offers its products to customer globally.</t>
  </si>
  <si>
    <t>G1ANT, Ltd. is a London-based start-up providing bespoke robotic software solutions to businesses that free employees from non-creative and repeatable processes by using robotic process automation (RPA), allowing them to focus on higher-value activities. The company focuses on delivering its clients cost savings, increased efficiency, standardized processes, and enhanced employee satisfaction. It operates in the IT services and IT consulting industries.</t>
  </si>
  <si>
    <t>Kudu Computing, Ltd. doing business as IvyBackup is a software company that specializes in productivity and security software for the desktop and web. It provides solutions to public sector entities, small businesses, and individual users. The company provides software consultancy services to businesses in the areas of data security, data backup/recovery, and disaster recovery.</t>
  </si>
  <si>
    <t>Absolute Dynamics develops and markets system management software for Windows networks. The company provides quality software for the Windows/Network/System Administrator.</t>
  </si>
  <si>
    <t>Klondike SRL helps reduce take-up times by automatically assigning the lead to the most suitable person. It also automatically manage all requests from employees or from the support team. It provides open data AI platform for e-commerce, CRM, and ERP. Klondike is a business tool for CRM management, eCommerce, and starting to automate processes with its AI algorithms.</t>
  </si>
  <si>
    <t>Memopal s.r.l. is a software company. The company's online backup and online storage and sync software that archives clients files in real-time to a remote server.</t>
  </si>
  <si>
    <t>Spanning Cloud Apps, LLC is a company that operates in the information technology and services industry. It develops cloud-to-cloud backup and recovery solutions for SaaS applications. The company offers to span backup for google apps, an automated, daily backup, and recovery solution for Gmail, drive, docs, calendars, contacts, and sites. Its solutions are used by enterprises, education, small and medium business, and nonprofit customers.</t>
  </si>
  <si>
    <t>Espiral Microsistemas SLU doing business as ProactivaNET is an ITSM software company. It offers IT services and assets management solutions. The company optimizes work on inventory control, help desk and service desk, incident management, and configuration management following the recommendations of ITIL. It serves clients all over the world.</t>
  </si>
  <si>
    <t>Lakeside Software, LLC is a software company providing performance data and analytics solutions. It develops software that helps track user monitor desktop performance, and interactions, and run L3 root cause analysis. The company serves customers in the United States and the United Kingdom.</t>
  </si>
  <si>
    <t>Virima, Inc. is a software company that provides a SaaS platform that solves IT service and asset management. Its features include CMDB, service mapping, ITAM, ITSM, ITOM, and MSP. The company serves in the business services market segments.</t>
  </si>
  <si>
    <t>Modernizr is a JavaScript library which is designed to detect HTML5 and CSS3 features in various browsers, which lets JavaScript to avoid using unimplemented features or use a workaround such as a shim to emulate them. It is a collection of super fast tests or detects as which run as web page loads, then can use the results to tailor the experience to the user.</t>
  </si>
  <si>
    <t>Wobot Intelligence, Inc. is a company that develops a solution intended to overcome the shortcomings of surveillance cameras. The company's platform detects the change and deviations in standard operating procedures and automatically lists them and makes them trackable for all relevant stakeholders in the organization, enabling clients to track its business operations. It serves people around the United States.</t>
  </si>
  <si>
    <t>Interfocus Technologies, Inc. is a productivity management software company enabling visibility into user activity, controlling IT assets, and securing continuously compliant enterprises at an affordable price through a single console. It is a solution that utilizes a combination of sophisticated threat protection, user behavior analysis, and asset management capabilities to provide unprecedented endpoint security. The company serves customers within the area.</t>
  </si>
  <si>
    <t>Camayak, Ltd.  is an operator of a platform which allows coordinates and facilitate the creation of content designed for editors and writers. The company is a pre-publishing system that gives each journalist, editor, and publishing entrepreneur its own account to work in concert with one another to produce high-quality content. It equips publishers with editorial and multimedia workflows that allow the coordination of every contributor and staff member within its own virtual newsroom community.</t>
  </si>
  <si>
    <t>New Boundary Technologies, Inc. is a global provider of IT management and remote monitoring and control solutions that help organizations become more efficient, secure, and productive. The company offers Prism Suite which automates software deployment, asset management, and patch management.</t>
  </si>
  <si>
    <t>Roaring Penguin Software, Inc. is a computer network company. It develops anti-spam software for email filtering and anti-virus products as well as develops, deploys, and supports its spam and virus-fighting software products. It serves universities, colleges, ISPs, web hosts, government offices, and enterprises.</t>
  </si>
  <si>
    <t>SLAM Energy Software, LLC is a software development company. It provides products such as SES change management, SES workflow management, and SES help desk software. The company offers its products and services to businesses and companies.</t>
  </si>
  <si>
    <t>Provision IT Group doing business as Provision Enterprise Technology Solutions is the leading Romanian value-added distributor providing IT security solutions and professional services through a network of value-added resellers and integrators. The company has developed a successful business in IT Security, Professional, and Managed Services.</t>
  </si>
  <si>
    <t>WebSQL Technology Pvt., Ltd. is a Microsoft SQL server monitoring and backup tool for SQL server monitoring, auditing, and backup solutions. It focuses on developing solutions for IT organization database and software technology solutions that make IT organization business smooth and make Database administrator job easy. It provides its products and services throughout the country.</t>
  </si>
  <si>
    <t>Xenovus, Inc. doing business as Backflipt, primarily operates in the Computer Software Development business industry within the Business Services sector. It specializes in Information Technology and Services.</t>
  </si>
  <si>
    <t>Thexyz, Inc. is a computer technology company. It provides data, web, and hosting solutions and email infrastructure for online file storage, file sharing, and computer backup for small, medium, and large businesses. The company offers web hosting, cloud backup, online advertising, and domain registration services, and offers businesses a range of email management solutions through its application, Webmail. It enables its users to synchronize contacts, emails, and calendar information; backup information; personalize spam settings; and access documents in Dropbox. The company serves throughout the country.</t>
  </si>
  <si>
    <t>FarStone Technology, Inc. is a software developer company. It specializes in data backup and disaster recovery, disk imaging, snapshot, and bare-metal restore solutions. The company offers its services to corporations, small-medium businesses, educational institutions, and consumers worldwide.</t>
  </si>
  <si>
    <t>KubeMQ is a software development company. It develops an enterprise-grade message broker and message queue platform for containers and Kubernetes. The company's platform is widely used in multiple sectors across the globe.</t>
  </si>
  <si>
    <t>FileWave AG is a computer company. It provides device management solutions. The company offers remote enablement, IT assets, and unified endpoint management services. It caters to healthcare, business, education, and government industries.</t>
  </si>
  <si>
    <t>NCX, Inc. designs and develops business activity monitoring, radiofrequency, voice, mobile, and supply chain management software solutions. The company offers Xagent Alerts business activity monitoring software, which provides an integrated solution for accessing and interpreting real-time business conditions, as well as offers supply chain visibility solutions. It also provides information technology and SAP consulting services.</t>
  </si>
  <si>
    <t>Bareos GmbH &amp; Co. KG Bareos is a reliable network open-source software to backup, archive, and restores files from all major operating systems. The company product development, the services offered by the company are training and a comprehensive subscription and support model.</t>
  </si>
  <si>
    <t>FlowCentric Technologies Pty., Ltd. is a global provider of Business Process Management (BPM) software, digital transformation solutions, and technology implementation services. Its proprietary BPM software is used by medium and large businesses in diverse industries to connect people, processes, and data. The company's software enables fast solution development and supports integration into a variety of modern technology enablers including IoT-enabled devices.</t>
  </si>
  <si>
    <t>Barefoot Networks, Inc. designs and develops Ethernet switches chips. The company also offers programmable switches, software suits for developing data planes, and tools.</t>
  </si>
  <si>
    <t>Belarc, Inc. is a privately owned software company that develops and licenses Internet-based products for large enterprises, small businesses, and individual consumers. Its product is used for software license compliance, hardware upgrade planning, cybersecurity status, information assurance audits, IT asset management, and configuration management. The company provides its services to businesses nationwide.</t>
  </si>
  <si>
    <t>Synchrono, Inc. is a software company. It provides insync, integration, and customer support. The company offers its services to aerospace and defense, industrial and capital equipment, recreation, and sporting goods.</t>
  </si>
  <si>
    <t>Comet Licensing, Ltd. is advanced backup software for MSPs, IT companies and backup providers. It provides a secure, encrypted backup system that lets user backup to storage destinations of choosing. It is available in 10 languages, in use in over 50 countries and the number one choice for IT service providers wanting maximum control and flexibility of the backup service.</t>
  </si>
  <si>
    <t>SysOZ is a Desktop Software, Website Application, and Mobile Application Development Company. It deals in data recovery, email recovery, Password Recovery, and Migration.</t>
  </si>
  <si>
    <t>TrackStudio, Ltd. is a software development company. It is an ultra-configurable issue tracking system, workflow engine and document management system that can be used to track the progress of any kind of task such as issue resolution, requirements gathering, desktop support handling, project monitoring, hardware deployment and staff hiring.</t>
  </si>
  <si>
    <t>Ventraq Corp., doing business as NetPlus is a leading communications management solutions provider for both commercial and government entities. The company's solutions are used worldwide to improve efficiency, streamline processes, and consolidate telecom and IT management. Its solutions provide customers the ability to manage cross platform telecom infrastructure including UC, VoIP and legacy technologies, while controlling costs through telecom expense management (TEM) functions.</t>
  </si>
  <si>
    <t>Ikarus Process Automation Pvt., Ltd. is a software company that develops solutions to automate manual repetitive tasks for businesses. It develops a machine learning framework that can automate manual processes based on unstructured text data like invoices, contracts, and emails.</t>
  </si>
  <si>
    <t>InnoVantage, Inc. doing business as Aiah is an intelligent process automation platform that can execute repetitive transactions or interact with the employees and customers at scale. The company handles the repetitive parts of business processes via AI-powered, workflow-driven robotic process automation so that company can do more while allowing employees to focus on value-adding work.</t>
  </si>
  <si>
    <t>Runwell Solutions, Inc. is a company that provides information technology services. It offers cybersecurity, IT compliance, public, private, hybrid cloud, virtual and hosted desktop, and other services. The company serves customers within the area.</t>
  </si>
  <si>
    <t>Capsicum Business Architects Pty., Ltd. doing business as Capsifi is a leading SaaS provider of strategic planning software. The company also provides a cloud-based modeling platform for intelligent business transformation.</t>
  </si>
  <si>
    <t>PrimeExpert Software is a small software development company focused on the development of system utilities, backup and data recovery, and security-related software. Its main products are the Emergency Boot Kit and FlashBoot.</t>
  </si>
  <si>
    <t>Dexon Software, Ltd. is an IT Services and IT Consulting company that manufactures software solutions to solve problems in business data management, business process management, and technology Management (TI). It offers real solutions for the management of information technology and enables companies to model, simulate, and optimize organizational architecture. The company serves its services within the area.</t>
  </si>
  <si>
    <t>Protectstar, Inc. is an innovative cybersecurity solution company. It offers its customers products of quality, which meet its needs and use the latest technologies. The company has served private users, renowned companies, and governments worldwide with a commitment to excellence and a focus on customer needs worldwide.</t>
  </si>
  <si>
    <t>508 Software, LLC doing business as CleverFiles is a state-of-the-art data recovery software program. The company is a global software development company, specializing in data recovery solutions.</t>
  </si>
  <si>
    <t>Neebal Technologies Pvt., Ltd. is an IT solutions company. It offers robotic process automation (RPA), mobile app development, API integration, internet of Things (IoT) consulting, blockchain development, workflow automation, cloud engineering, migration, and DevOps. The company serves clients across India, the USA, and Australia.</t>
  </si>
  <si>
    <t>ALVAO s.r.o. is to focuses on optimizing methodologies and the development of software tools to support service processes. The company's main products consist of information systems for the management of resources and services, mainly in the departments of management information and communication technology. It helps companies to better organize its internal departments and manage relationships with in-house service users.</t>
  </si>
  <si>
    <t>Asigra, Inc. is a company developing enterprise cloud-based recovery software. The company offers televaulting solution, an agentless backup/recovery software solution for the financial, insurance, legal, government, healthcare, and retail industries. it provides data-protection solutions for desktops, enterprise networks, mobile computing, small to mid-sized enterprises, service providers, Microsoft Windows small business servers, and small-medium businesses.</t>
  </si>
  <si>
    <t>UserExperior Technologies Pvt., Ltd. is a SaaS-based software product company, and  IT / Technology Services of mobile recharge software development, mobile analytics software development services, and android mobile software development services. It provides a video of the user's session which helps in quickly troubleshooting user issues.</t>
  </si>
  <si>
    <t>Data Deposit Box, Inc. is a cloud backup and storage provider for IT Resellers. The company provides cloud backup and recovery products and services through software as a service model for personal computers, mobile devices, and server clients. It offers online backup, cloud backup, pc backup, Mac backup, server backup, and hybrid backup.</t>
  </si>
  <si>
    <t>Select Business Solutions, Inc. provides comprehensive solutions consisting of pragmatic tools and services, for business-critical IT software development, deployment, management, information access, and enterprise reporting. The company offers professional services and training courses.</t>
  </si>
  <si>
    <t>ProsperOps, Inc. removes complexity and delivers savings outcomes so every business can prosper in the cloud. The company develops an extensive experience with virtually every approach existing solutions either try to manipulate engineering resources, which introduce risk to the app or provide passive reporting, which doesn't actually deliver a savings outcome.</t>
  </si>
  <si>
    <t>Esprezzo offers mobile and web development platform and tools that empower developers and organizations to quickly build smarter, faster blockchain apps. It enables individuals and organizations to easily set up smart contracts and integrate business and real-world data with leading blockchains, including Ethereum and the VeChainThor Blockchain.</t>
  </si>
  <si>
    <t>SentryBay, Ltd. is a security software development company. It provides Internet data security software solutions for preventing electronic identity and corporate data thefts in real-time. The company supports enterprises and remote workers to protect the shifting threat landscape.</t>
  </si>
  <si>
    <t>Vertical Communications, Inc. is a telecommunication company. It offers solutions including upgrading or replacing legacy phone systems, implementing advanced new VOIP networks, customizing voice applications to revolutionize business, and moving communications to the cloud. The company offers its services nationwide.</t>
  </si>
  <si>
    <t>Prefix IT, Ltd. develops PrefixNE, APC Management software for IT professionals. The company's PrefixNE is the most cost-effective complete solution for the IT professional on the market, providing all the functionality needed to secure and control network assets rolled into one easy to use application.</t>
  </si>
  <si>
    <t>Intersoft International, Inc. is a software developer for Microsoft Windows Workstations and the authors of NetTerm Telnet Client software. It also provide consulting services for the Windows Workstation Environment.</t>
  </si>
  <si>
    <t>CDC Arkhineo SAS is a provider of digital data storage services intended to help clients maintain electronic documents. The company offers SaaS software that features an application programming interface and helps in the long-term conservation of all types of electronic documents including invoices, payslips, loan contracts, employment contracts, and electronic mail among others, providing technical information support and file management capabilities to client businesses.</t>
  </si>
  <si>
    <t>Thorn operates as the digital defender of children and drives technology innovation to fight the sexual exploitation of children. The organization partner across the tech industry, government, and NGOs and leverage technology to combat predatory behavior, rescue victims, and protect vulnerable children.</t>
  </si>
  <si>
    <t>ClearApps, LLC doing business as Network Inventory Advisor automatically collects all relevant data on all network devices and gets detailed OS and device statistics. It adds custom data like service tags, inventory numbers, costs, and locations, and even creates custom nodes.</t>
  </si>
  <si>
    <t>Transmetrics AD develops and offers big data predictive analytics cloud-based solutions that enable transport companies to forecast shipping demand for the next 6 weeks. The company caters to cargo shipping companies. Its clientele includes DHL, Agility Logistics and European Containers.</t>
  </si>
  <si>
    <t>RoboWorx, Inc. is a game-changing technology that automates time consuming business processes. The company uses "robot software" to automate much of the manual "hand work" involved in daily business, such as entering data entry automation, invoice processing automation, claim submissions automation and more.</t>
  </si>
  <si>
    <t>Restorepoint, Ltd. is a cost-effective solution company that provides protection, compliance, and remote management for multi-vendor network infrastructures. It helps key network and security administration tasks happen and meet disaster recovery and compliance requirements. The company provides its services to clients across the country.</t>
  </si>
  <si>
    <t>Mproof B.V. is a software development company. It offers software and consultancy solutions for businesses. The company serves its clients around the world.</t>
  </si>
  <si>
    <t>Kumo Holdings Pty., Ltd. doing business as Kumolus delivers Enterprise Agility; meeting the needs of both the Business and IT through a simplified, easy to use integrated cloud management platform. The company empowers IT to support the rapid pace of today's business whilst meeting the enterprise governance, controls, security and scalability IT requires.</t>
  </si>
  <si>
    <t>ICOMM, Inc. is a provider specializing in Telecommunications Management, which includes Telecom Expense Management (TEM), Telecommunications Infrastructure Support services, Mobility Management services, and Telecommunications RFP and Contract Consulting services. It offers one cohesive communications strategy with a single point of contact accountable for every piece of telecom management.</t>
  </si>
  <si>
    <t>BonitaSoft S.A. provides open-source business process management (BPM) solutions. The company offers Bonita Open Solution, an open-source BPM solution that designs, develops, executes, and monitors business processes, Bonita Studio, a BPM notation solution for drawing processes graphically, and Bonita Execution Engine with Bonita Open Solution for integrating new services or BPM standards as it emerges. It serves organizations, business analysts, developers, and end-users through consulting and system integrators partners, and technology and OEM partners worldwide.</t>
  </si>
  <si>
    <t>Computicate PSA is a software development company. It provides a  business service automation platform. Its features covers dash boarding and reporting, ticketing, automated time registration, inventory, quoting, CRM and sales, recurring billing, access on the move, integrations, and localizations. It offers services for managed service providers.</t>
  </si>
  <si>
    <t>Wizy, Inc. is a conversational platform and AI solution specialist. It offers a ChatBot powered Self-service Mobile App for Employees to engage with HR, as well as a Conversational Platform WizyRoom. It brings the advantages of AI and Machine Learning to real-life Enterprise use cases.</t>
  </si>
  <si>
    <t>AdminiTrack, Inc. is an information technology and services company. The company's product includes a highly effective, easy-to-use, high-performance, secure, cloud-based, issue tracking and collaboration system designed specifically for project teams, customer care teams, professional service firms, and quality organizations. it hosts a cloud-based tracking application targeted toward businesses that need to track critical business projects, requests, and communications.</t>
  </si>
  <si>
    <t>HiddenApp, Ltd. is a software company. It offers b2b, SAAS, security, it asset management for Apple, PCs, and Chromebooks. The company offers its services throughout the area.</t>
  </si>
  <si>
    <t>SpeedCurve, Ltd. is an IT Services and IT Consulting, Search Engines &amp; Internet Portals, and Robotics company. It offers user experience monitoring tools that give a true insight into what visitors are experiencing. It operates in the IT services and IT consulting industries. It offers its product and services to customers globally.</t>
  </si>
  <si>
    <t>Lockstep Systems, Inc. is the developer of Backup for Workgroups, the leading disk-based Windows backup software designed for small and mid-size businesses. The company's Backup for Workgroups provides enterprise-class backup and restore features traditionally found in more expensive backup software.</t>
  </si>
  <si>
    <t>Softdocs SC, LLC provides document management software solutions for education, government, municipality, financial, and business applications. The company offers the D3 Workflow Suite that comprises Doc e Serve, which enables to creation of document workflow strategies for LAN/WAN laser printing, email, and fax delivery; Doc e Scan to automate document-centered work processes, and Doc e Fill which enables users to complete electronic documents online and route it for distribution and approval.</t>
  </si>
  <si>
    <t>Zmanda, Inc. provides open source backup and disaster recovery software for businesses worldwide. The company provides a centralized backup of file systems, virtual machines, applications, and databases. Its product suite backs up Microsoft SQL Server, Exchange Server, SharePoint, Oracle, PostgreSQL, and MySQL databases, as well as solutions run on Windows, Mac OSX, Linux, and Solaris.</t>
  </si>
  <si>
    <t>SysCloud, Inc. is a company developing a data protection platform for SaaS applications. Its services include application backups, malicious file monitoring, data, and compliance insights. It serves customers worldwide.</t>
  </si>
  <si>
    <t>Softland Inversiones S.L. is an information technology and services company. It offers an ERP Softland system for medium and large companies and a PyMe Softland system for entrepreneurs of small-scale enterprises. The company develops ERP management software solutions for medium and large enterprises in Latin America.</t>
  </si>
  <si>
    <t>Flint Interactive Pty., Ltd. is a Melbourne-based digital agency with over 10 years of experience working with great businesses, either start-up or established, to develop products, apps, platforms, marketing websites, and digital marketing. It is data-based and focuses on e-commerce.</t>
  </si>
  <si>
    <t>Opslyft Technologies Pvt., Ltd. is a cloud management platform that helps reduce cloud bills by solving operational complexities and improving productivity. The company helps organizations to achieve cloud goals through a strategic analysis of infrastructure to simplify growing complexities.</t>
  </si>
  <si>
    <t>STORServer, Inc. manufactures business continuity appliances. The company offers data protection appliances, including enterprise backup, archive, and disaster recovery appliances; e-mail archiving appliances that automatically capture inbound and outbound e-mail messages and stores them in the STORServer and various network storage; and EZ backup appliance, which offers data protection for backup, archiving, recovery, and restore.</t>
  </si>
  <si>
    <t>Veles Software, Ltd. is an innovative software company, that develops applications, tools, and utilities for IT professionals to help businesses to automate and improve IT operations processes. The company increases productivity, minimizes problem resolution time, and increases services uptime.</t>
  </si>
  <si>
    <t>Capstera, LLC is an architecture consulting company. It offers business architecture, software, templates, and consulting services. The company serves customers in the United States.</t>
  </si>
  <si>
    <t>CensorNet, Ltd. is a company that specializes in autonomous integrated cloud security solutions. It offers a platform that spots suspicious behavior and stops threats, email and web security, cloud application security, identity, security awareness training, and autonomous security engine products.</t>
  </si>
  <si>
    <t>Ardoq A.S. develops solutions to help document complex computer systems. Its solution enables users to combine textual documentation with interactive visualizations. The company also serves businesses, developers, Project managers, architects, and management and stakeholders.</t>
  </si>
  <si>
    <t>Trackmysubs Pty., Ltd. is a digital entrepreneur the customers probably managing dozens of subscriptions. The company is an easy way to keep track of the company's subscriptions, solving the problem of the forgotten subscription.</t>
  </si>
  <si>
    <t>Wenable, Inc. is a software development company. It provides mobile application development and support services along with mobile iOS and Android security. The company offers its services to clients in the area.</t>
  </si>
  <si>
    <t>Krontech, Inc. produces and integrates advanced technology software to meet the needs of internet technology-focused large businesses in the fields of access control systems, network packet brokers, streaming analytics, fast data and real-time data processing, and next-generation security, and audit. The company helps organizations reduce risks and operate more efficiently.</t>
  </si>
  <si>
    <t>PerfCap Corp. offers out-of-the-box; fully-automated, highly scalable, web based and need to know basis software products for Server Performance Management, Capacity Planning and Asset Management. It supported platforms: Linux, IBM-AIX, HP-UX, SUN (Solaris, x86), Windows, VMware, EMC Storage and OpenVMS.</t>
  </si>
  <si>
    <t>Blueraq Networks, Ltd. doing business as BackupVault is a Cloud Backup service for small to medium sized businesses. It provides clients with fully automatic, encrypted and GDPR compliant online cloud backup.</t>
  </si>
  <si>
    <t>InContinuum Software B.V. is a software development company. The  company develops innovative end-to-end management technologies to enable organizations of all sizes in private and public cloud computing environments to automate and control the configuration, delivery, and use of cloud-based managed services. It cloud management platform - CloudController - is the ideal solution for organizations that need guaranteed performance, ultimate flexibility, and scalability to utilize its IT resources as an automated managed service.</t>
  </si>
  <si>
    <t>Comm/2ig Holding ApS (DK) doing business as Comm2ig A/S a total IT provider that provides from computer devices to complete data center and cloud solutions. It helps companies and organizations get hands-on with everyday life. The company creates IT jobs for modern organizations.</t>
  </si>
  <si>
    <t>Asset Vue, LLC is a software company specializing in Asset Tracking Software. It offers passive RFID, barcode, and/or BLE technologies for a customizable asset management solution. The company serves customers in the United States.</t>
  </si>
  <si>
    <t>Dancrai Pty., Ltd. is services firm specialising in the design, building and support of IT&amp;T systems. It support in various ways, including: Casual Support, Pre-Paid Support Plans.</t>
  </si>
  <si>
    <t>Software Ambience Corp. doing business as DaisyDisk Team is a software development company. It develops original software for Apple Mac OS X. The company provides its services to Apple company.</t>
  </si>
  <si>
    <t>ADrive, LCC delivers online cloud storage services to millions of individuals, businesses, and enterprise-level users. The company is engaged to provide users with a convenient and reliable way to better manage data from virtually anywhere, at any time. It is dedicated to the development of new features as it continues to offer affordable cloud storage solutions to the entire ADrive community.</t>
  </si>
  <si>
    <t>CoreView S.r.l. is a software company. It focuses on Office 365 management, reporting, monitoring, and security auditing solutions. The company provides enterprise organizations and Microsoft partners the ability to monitor, manage, report, and audit valuable information on all aspects of the Office 365 environment. It serves clients across Italy and the United States.</t>
  </si>
  <si>
    <t>Iolo Technologies, LLC is a software development company. It offers PC tune-up, PC performance, PC utilities, data recovery and removal, system mechanic business, system mechanic pro, system mechanic, computer repair software for business, computer tune-up, performance optimization, slow bootup time, antivirus, technical support, password protection, VPN, virtual private network, antimalware, and ransomware protection. It provides utility software services to consumers and industry worldwide.</t>
  </si>
  <si>
    <t>Exceed Group, Ltd. provides industry-leading wireless expense management. The company specializes in wireless expense management solutions and services.</t>
  </si>
  <si>
    <t>LoweMyCloudBIll, Inc. doing business as CloudAdmin, provides recommendations to increase the saving and lower the bill for free. It makes receives weekly reports and alerts when the savings rise above the preferred amount through the choice of email, SMS, Slack, PagerDuty, or Opsgenie.</t>
  </si>
  <si>
    <t>Be Informed B.V. develops and sells a business process platform that supports administrative processes. Its platform provides solutions in the areas of welfare and human services, public safety and security, taxation, permits and compliance, registration and patents, and intelligent cities; product clearance; justice, tax, and welfare domains; and life and pensions, as well as governance, and risk and compliance.</t>
  </si>
  <si>
    <t>Cambium Networks, Ltd. is a telecommunication company. It offers WiFi, fixed wireless broadband point-to-point (PTP), industrial IoT, video surveillance, accessories, and point-to-multipoint (PMP) platforms and provides connectivity solution products such as backhaul, access, and WiFi products. The company provides its services to enterprises, governmental and military agencies, oil, gas, and utility companies, internet service providers, and public safety networks.</t>
  </si>
  <si>
    <t>Better Mobile Security, Inc. is a computer and network security company. It uses predictive AI technology to identify and stop mobile security threats, such as spearphishing, without compromising end-user productivity or privacy. The company serves throughout the country.</t>
  </si>
  <si>
    <t>Promodag SA is widely recognized as the specialist in providing a comprehensive and versatile range of traffic analysis, message tracking and planning tools that simplify and automate the process of managing email usage, ensuring compliance and optimizing the performance of mission-critical email systems. Its main product, Promodag Reports for Exchange Server is the leader in its category, with thousands of customers (Government, Insurance, Banks, Telecom, Law Firms, High-Tech companie), several thousands of Exchange Servers, and millions of mailboxes monitored and analyzed worldwide.</t>
  </si>
  <si>
    <t>Nilex AB is a computer software company. It developed software to streamline the management of IT services and infrastructures in companies and organizations. The company provides its services to its clients in Sweden, Denmark, Norway, Germany, Switzerland, and Poland.</t>
  </si>
  <si>
    <t>Puzzle Data Co., Ltd. is an information technology and services company. It offers a process analysis method that derives, analyzes, and improves process models based on log data. The company has developed the only mining solution ProDiscovery in Korea and applied it to various industries such as semiconductors, mobile games, retail, hospitals, and heavy industries. It serves within the area.</t>
  </si>
  <si>
    <t>Kedia Infotech, Ltd. provides Smart Card Solutions to support various business applications. It delivers high quality, cost-effective, innovative solutions and products using advanced technologies to address the growing market needs and to provide the best of services to its customers with conviction on time, every time.</t>
  </si>
  <si>
    <t>WiseIdentity, LLC is a creator of OmnID, a BYOD and One to One management solution focused on K-12 education markets. Its products include identity management, course identity management, single sign-on, remote web file access, and a web user management portal.</t>
  </si>
  <si>
    <t>Kumoco, Ltd. is an information technology &amp; services company. The company provides cloud management services. It specializes in ServiceNow consulting, with a focus on complex enterprise integrations, including CMDB (configuration management database) optimization and ensuring nis2 compliance. It offers its services to the telecommunications sector.</t>
  </si>
  <si>
    <t>DataMills, Ltd. is computer software that provides backup solutions for the enterprise market, focusing on backing up data located on workstations in an incremental manner. The company also develops and sells products for the enterprise for backing up workstation data, including PST files and other files and folders, as well as products helping organizations to tackle challenges posed when migrating email data into the cloud.</t>
  </si>
  <si>
    <t>Akkadian Labs, LLC provisioning automation developer for Cisco Collaboration and Microsoft 365/Teams. . The company offers software solutions for every stage of Cisco UC adoption, and implementation and maximizing the business ROI.</t>
  </si>
  <si>
    <t>Pneuron Corp. designs and deploys business orchestration software solutions. The company offers a platform that enables organizations to run distributed that enhance its existing applications, infrastructure, services, and data to create and deliver actionable intelligence.</t>
  </si>
  <si>
    <t>Recovery Point Systems, Inc. (RPS) is to provide managed hosting and integrated business continuity solutions. It offers hot site, cold site, and work area recovery services and managed hosting, collocation, network, cloud backup, recovery, off-site data storage, disaster recovery, tape vaulting, and business continuity consulting services. The company's infrastructure and processes are independently certified to the highest industry and government standards.</t>
  </si>
  <si>
    <t>Novacura AB is a human-centric IT company using services and software to streamline and simplify the customer's business-critical processes and ERP platforms. The Company's software Novacura Flow is a platform for digitalization. Its focused business areas are Field Sales, Field Service, Logistics, Manufacturing, Project Delivery, and Maintenance.</t>
  </si>
  <si>
    <t>VertenSys is an IT system and custom software development company. It offers a surgical kit, a convenient kit, project management, outsourcing, body shopping, web platform applications, intranet and e-commerce, websites and portals,website hosting, and a surgical guide kit. The company provides its services for small and medium enterprises.</t>
  </si>
  <si>
    <t>Getac Technology Corp. is a manufacturing company that produces rugged computers. It offers product lines including notebooks, tablets, and handheld computers. The company serves clients globally.</t>
  </si>
  <si>
    <t>Rulex, Inc. is a technology company specializing in no-code software for data preparation, machine learning, and optimization. The company's platform eliminates the need for programming skills and statistical-mathematical knowledge and overcomes the long iterative processes typical of traditional machine learning algorithms, to enable the construction of more agile analysis models, enabling organizations to decrease process flow time, reduce errors in business process execution and the elimination of thousands of person-hours from decision tasks.</t>
  </si>
  <si>
    <t>US DataVault Corp. (USDV) has provide Cloud Based, Off-Site Data Backup, Retrieval and Archiving Services, as well as consulting on client Disaster Recovery Planning and Implementation Programs. It operates a telecommunications or data grade facility providing systems that assure power availability, temperature control, fire suppression, and secured access 24x7.</t>
  </si>
  <si>
    <t>Krawler Information Systems Pvt., Ltd. is a company that provides computer peripherals, IT, and IT solutions and services. It offers computer systems design and related services and is a professional and commercial equipment and supplies merchant wholesaler. The company serves its services throughout India.</t>
  </si>
  <si>
    <t>Synesis International, Inc. is an operation, management, consulting, and integration company. It provides planning, analysis, and design-to-implementation services for new facilities, product lines, manufacturing processes, material handling, distribution systems, and enterprise-wide information systems and software. The company provides services and solutions in the areas of enterprise resource planning, manufacturing intelligence, manufacturing execution, supply chain management, and customer relationship management systems.</t>
  </si>
  <si>
    <t>Venforce, Inc. doing business as Pulpstream is a low-code application development platform. It can digitize and optimize any ops process. The company streamlines operations for publicly-traded consumer products manufacturers, broad-line food service distributors, research facilities, government departments, organic farms, as well as insurance, construction, and human resources companies.</t>
  </si>
  <si>
    <t>Elfiq, Inc. develops telecommunications and security solutions for business continuity, Internet, and WAN redundancy applications. It offers link balancer and bandwidth management solutions. The company sells its products through a network of partners worldwide.</t>
  </si>
  <si>
    <t>RapidSpike, Ltd. is a self-service website performance platform helping organizations across the globe to monitor digital assets. The company provides a clear insight into how to monitor, protect and improve the digital experience. Its customer is on its own fully customizable plan, designed to suit any online business, large or small, regardless of complexity, to help minimize disruptions, improve conversions and protect customer loyalty.</t>
  </si>
  <si>
    <t>Diffbot Technologies Corp. is a computer software company. It provides market intelligence, news monitoring, machine learning, and software development. The company serves customers globally.</t>
  </si>
  <si>
    <t>iNymbus, LLC creates cloud-based, back-office solutions designed to automate resource-heavy, finance processes, thereby increasing its client's operating efficiency. Its lease coordinator solution specifically addresses the heavy resource burden equipment manufacturers with more than one leasing partner must carry.</t>
  </si>
  <si>
    <t>Nalashaa Solutions, LLC is a software service company catering to all individual´s IT requirements, specializing in healthcare and CRM services, developing quality technology at less cost. It works to build software that pushes the limits of creativity and delivers products built to work for the new age users.</t>
  </si>
  <si>
    <t>Ostramics Technologies Pvt., Ltd. doing business as Fasproc is a process automation platform. It provides enterprise operation, business process automation, and cloud BPM services. The company offers its services across teams, customers, and partners, HR managers, and small and medium companies make use of the software.</t>
  </si>
  <si>
    <t>GoGenuity builds tools to help businesses and IT leaders navigate the IT market, optimize the technology spend, and improve the bottom line. The company is playing field by shining a light into the black box of IT. It specializes in information technology tools, information technology solutions, and information technology resources.</t>
  </si>
  <si>
    <t>Internet Software Sciences (ISS) is a software company. It develops and markets web-based software primarily for IT help desk operations and customer support organizations. It provides a customizable web-based help desk software, Web+Center, which includes features such as self-service, knowledge base, asset/facilities management, contact manager, and reservation system. The company's customers include ad-free help desk, example applications, customer videos, customer reviews, corporations, education, government, healthcare, hospitality, and non-profits.</t>
  </si>
  <si>
    <t>Centered Systems, LLP doing business as Second Copy is the perfect automatic backup software designed for all versions of Windows, it has been looking for. It makes a backup of its data files to another directory, disk, or computer across the network automatically.</t>
  </si>
  <si>
    <t>Celeno Communications, Ltd. is to develop Wi-Fi chipsets and cloud technologies. It offers silicon solutions, such as Argus, a radio frequency and digital signal processor-based intelligence engine and Smart Antenna Steering (SAS), a device that selects the antenna by which Wi-Fi radio waves focused in space; edge software, which includes OptimizAIR that enables the provisioning, enforcement and allocation of Wi-Fi air time capacity to different virtual networks and ControlAIR, a multi-AP Wi-Fi controller software that enables Wi-Fi access points, repeaters, and extenders; and cloud analytics including Hybrid SON, which enables monitoring, data logging, analytics and reporting platform for Wi-Fi networks.</t>
  </si>
  <si>
    <t>Hirefire is a global brand-independent online job board, dedicated to helping find dream jobs. Its candidates are able to apply directly to live vacancies, covering many different industry sectors.</t>
  </si>
  <si>
    <t>Eta Vision, LLC is a firm that develops a zero management sensor network and control system for data centers. The company helps maximize infrastructure flexibility, reliability, and efficiency and improves operator visibility by creating a smart zero management sensor network and control system. It helps make complex systems simple and sustainable while helping operators conceptualize and manage them.</t>
  </si>
  <si>
    <t>Flowable AG is a software development company. It offers a full-scale and extensible platform for the automation of business processes that combines the power of standards-based Case, Process, and Decision models to increase efficiency and productivity. It also provides innovative solutions in Intelligent Automation, Business Process Management (BPM), and Adaptive Case Management (ACM), enabling the digital transformation of business processes.</t>
  </si>
  <si>
    <t>CRIF S.p.A. is an information technology and services company. It provides credit bureau services, business and commercial information systems, analytics and decision support, business process outsourcing, consultancy, marketing management, and software solutions to Italy's banks, financial institutions, utilities, insurance, and service companies, as well as internationally. The company offers its services worldwide.</t>
  </si>
  <si>
    <t>Absyss SAS designs and develops network management software. The company offers its product such as Visual TOM, to companies as a software package.</t>
  </si>
  <si>
    <t>Vigilix, LLC develops monitoring and alerting software and remote support tools for the point-of-sale industry. The company offers a Vigilix Application Support Tool that provides real-time POS monitoring, alerting, and remote control through a single Web-based user console.</t>
  </si>
  <si>
    <t>A.S. Adaptive Shield, Ltd. is a developer of a security posture management platform used to help businesses manage cloud services. The company services provide a continuous, automated solution and built-in knowledge base to not only make SaaS security possible but to make it easier than ever that enables organizations to adopt best practices, security frameworks, and benchmarks.</t>
  </si>
  <si>
    <t>IS Decisions S.A. develops and delivers security, and change management solutions. The company offers system auditing and analysis, data deployment, network access security, process monitoring, and alert-triggering solutions. It provides secure access, remote installation, malware removal, and network monitoring solutions.</t>
  </si>
  <si>
    <t>Ampliphae, Ltd. is an information technology company. It provides organizations with insight into its SaaS and Cloud app usage. The company serves organizations of all sizes across diverse industries, including telecoms, higher education, government, and manufacturing.</t>
  </si>
  <si>
    <t>GRSoftware creates innovative Windows utilities that try to simplify user life. Its utilities are distributed using the Shareware Concept to any users to try the programs before purchasing a license for them. It develops custom software or customizes the software for special needs.</t>
  </si>
  <si>
    <t>PRIME PMG Pty., Ltd. provides a cloud-based plug and play Business Process Management software. The company has intuitive and easy to use the software, enabling both business users and process experts to work together, hence results will be delivered faster.</t>
  </si>
  <si>
    <t>Simple Fractal, LLC is a boutique software consulting firm specializing in Robotic Process Automation (RPA). Its custom software robots have unlocked millions of dollars of value for businesses in healthcare, financial services, and other verticals. The company creates and manages custom RPA solutions for various industries, including healthcare, finance, retail, and professional services</t>
  </si>
  <si>
    <t>Trisotech, Inc. provides software consulting services and Business Process Management and Automation (BPM) solutions. The company specializes in delivering agile services and solutions aligned with business priorities in a simpler technological environment. It offers innovative and easy-to-use software tools that allow customers to discover, model, analyze, and find insights into a digital enterprise.</t>
  </si>
  <si>
    <t>Waterford Technologies, Inc. provides email and file archiving and management solutions. The company offers MailMeter Products that store incoming, outgoing, and internal emails, header information, subject lines, domains sent to/from, file size, folder names, attachments, and body text. Its products include MailMeter Archive, a solution for email archiving, such as regulatory compliance, email investigations, and research, and email storage issues, and MailMeter Individual Search and Retrieval, a search and retrieval interface to search only emails that it sent or received.</t>
  </si>
  <si>
    <t>Software Pursuits, Inc. has been designing and delivering innovative software solutions for enterprise information systems. It continues to employ IT professionals who understand the intricacies of its customer's problems. The company specializes in file management for the protection, distribution, and sharing of file replication and synchronization software for servers and more.</t>
  </si>
  <si>
    <t>Eracent, Inc. is a computer software, information technology, and services company. The company provides IT Asset Management and Software Asset Management (SAM) solutions for enterprise customers. It offers its services within the area.</t>
  </si>
  <si>
    <t>Мандарин солюшенс ООО provides technical consulting, design, and construction of communication networks, solutions in data transmission, storage, information processing and security fields, traffic management, business intelligence, and optimization of complex systems. The company development and implementation of cloud services based on its own Platform</t>
  </si>
  <si>
    <t>Vyopta, Inc. operates as a software company. It offers analytics products that allows large enterprises in its video and web collaboration.  It serves clients in the United States.</t>
  </si>
  <si>
    <t>Bizcaps Pty., Ltd. is an information technology and services company that develops business processes and master data management workflows for clients in all fields of business. It provides product innovations, support, maintenance, development, and project management, tightly focused on making clients' businesses work better. It offers its services to clients throughout the country.</t>
  </si>
  <si>
    <t>SaaSi, Inc. provides enterprise SaaS developers the tools to help its customers operate and manage its SaaS effectively. It also provides Finance, IT, and other department managers the tools to discover, manage, and monitor all the SaaS invoices and usage in its organization in one simple consolidated dashboard.</t>
  </si>
  <si>
    <t>NetYCE B.V. enables network engineers to build automation in no time without coding. It enables NSPs and MSPs to unify, streamline and automate all of its network lifecycle change processes for Legacy-, SDN, NFV- and Cloud networks.</t>
  </si>
  <si>
    <t>Ars Nova Systems SAS doing business as TinyMDM is a software development company that specializes in Android Mobile Device Management and has been approved as an Android EMM partner for 3 management sets. It offers a centralized and intuitive management solution for all Android devices within an organization, app management, security compliance, kiosk mode, work profile, internet filtering, physical tracking, remote control, and connectivity management. The company provides its services throughout the country.</t>
  </si>
  <si>
    <t>Lizard Labs Software, LLC is a computer software company. Its products range from professional system utilities to components and libraries for use in software development. It is a developer and provider of professional system utilities and software for Microsoft Windows.</t>
  </si>
  <si>
    <t>OPGK Rzeszów S.A. is a software development company. It develops software solutions focusing on open-source solutions. The company focuses on coding complex projects into simple and intuitive software. It serves customers worldwide.</t>
  </si>
  <si>
    <t>Comidor, Ltd. is a software company. It provides a smart software solution that connects business functions in an interdependent way. The company facilitates the creation of an open collaborative environment by engaging people and teams, expediting information flow, and providing tools to monitor each process and improve the final outcome. It serves professional and non-professional developers as well as business teams.</t>
  </si>
  <si>
    <t>Autto, Ltd. is a simplified automation provider. The firm also proposes a solution that improves workflow efficiency through a Micro-Automation Platform ("AUTO").</t>
  </si>
  <si>
    <t>Sure Shot Labs, LLC is a developer of a cloud-based marketing platform designed to solve marketing operation challenges. The company's platform offers integrated marketing technology tools to impact data management, campaign execution, and customer lifecycle, enabling marketers to validate and enrich data, automate and extend cross-channel campaigns and enhance interactions with customers and prospects.</t>
  </si>
  <si>
    <t>Robolytix.com AS is the key online analytics tool for Robotic Process Automation using independent Sonar technology to monitor and audit robots operating in any RPA platforms. It is strictly safe to use. It is an all-in-one analytic and monitoring online tool for business processes running through any system, application, and provider.</t>
  </si>
  <si>
    <t>TopQuadrant, Inc. is a software company. It offers data governance and semantic search services. The company provides its services to consumers and businesses within its area.</t>
  </si>
  <si>
    <t>Omniscient Cloud Technology, Inc. doing business as beBit TECH, Inc. is a consulting technology company. It offers SaaS products, and consulting services, and provides online resources. The company offers its services and products to clients internationally.</t>
  </si>
  <si>
    <t>Appranix, Inc. is a cloud and container industry veteran. The company offers multiple data management platforms as a service for several tier 1 service providers including SunGard, Verizon, IBM Resiliency Cloud Services, and managing IoT connected products program at an IoT market leader. It managed cloud application resilience service.</t>
  </si>
  <si>
    <t>Cortex, Ltd. is a Software Development company. It is on mapping automation, providing a reduction in the cost of deployment, and instilling confidence and accountability in use. The company's intuitive graphical design system negates the need for skilled developers to code or script and provides real-time visibility and reporting via live view, dashboards, and access to a data warehouse, delivering business and operational intelligence.</t>
  </si>
  <si>
    <t>Quale Infotech Pvt., Ltd. is a leading end-to-end consulting and implementation company with a laser focus on Robotic Process Automation and Artificial Intelligence. Its technological know-how, industry insights, experience, and proprietary methodologies on knowledge management ensures business continuity and zero downtime.</t>
  </si>
  <si>
    <t>CyGen Technologies, Inc. is an information technology services and software development company. It provides products and services such as enterprise outlook or exchange solutions , outlook add-in development, outlook or exchange app &amp; data integration, SharePoint solutions &amp; integration, workstreams, custom outlook development, custom software, and e-commerce. The company offers its products and services to businesses.</t>
  </si>
  <si>
    <t>Combodo SARL is an editor of ITSM open source solutions. The company improves the quality and productivity of IT services by providing flexible and affordable solutions adapted to companies of all sizes. It makes the leading open-source software management information system.</t>
  </si>
  <si>
    <t>DataCrops Software Pvt., Ltd. is an IT services and consulting company. It offers custom web data extraction services and price monitoring solutions. The company provides its services to clients throughout India.</t>
  </si>
  <si>
    <t>Hornbill Corporate, Ltd. is an innovator in business collaboration applications that help teams create content, share ideas, and feedback, and optimize operations to deliver better customer experiences. Its new collaborative Service Management application combines 2 decades of ITSM experience with a powerful, innovative collaboration platform, allowing teams to connect anywhere, anytime, in any language.</t>
  </si>
  <si>
    <t>Techmango Technology Services Pvt., Ltd. is a high-spirited IT services company. It offers a wide spectrum of technology services and solutions to help its clients meet its business needs on time and within cost-effective parameters. The company specializes in information technology and software.</t>
  </si>
  <si>
    <t>Emakin BPM is a software package that helps companies to design and use it for connecting with people and systems. It includes user-friendly modeling for system integration, business activity monitoring dashboards, and rich task and case management capabilities for end-users.</t>
  </si>
  <si>
    <t>Integrify, Inc. develops enterprise software that offers workflow management solutions to automate internal, and external processes. The company designs and builds automated workflow systems that provide business processes, and enterprise request management solutions for departments that include human resources, finance operations, marketing, and sales and information technology.</t>
  </si>
  <si>
    <t>Software Protection Labs doo (SOFPRO) is a well-known provider of professional software copy protection solutions for  PC platforms. The company is providing software copy protection, licensing, and activation solutions for Microsoft operating systems. It offers easy and hassle-free software copy protection for 32/64bit Windows and .NET framework applications.</t>
  </si>
  <si>
    <t>NovAtel, Inc. is a manufacturing company of navigation satellite system (GNSS) products. It offers GNSS inertial navigation systems, antennas, receivers, subsystems, related software, automation solutions, and other products. The company caters to the aerospace, automotive, defense, construction, and marine sectors.</t>
  </si>
  <si>
    <t>Files.fm, LLC is an Information technology company that builds easy to use yet powerful, modern and innovative software products for file storage applications. it provides secure and convenient cloud data storage, backup and SaaS solutions for business or private users so it can easily store, backup, share, publish or sell files worldwide.</t>
  </si>
  <si>
    <t>Jolly Giant Software, Inc. is a software company. It provides to develops &amp; markets cost-effective TN3270E connectivity software, enabling PCs to connect to IBM mainframes TCP/IP. The company serves its services globally.</t>
  </si>
  <si>
    <t>Robot Framework Ry is an automation framework company. It offers a variety of libraries that are publicly available, providing users with a wide range of functionalities. The company offers its services to industry-leading companies.</t>
  </si>
  <si>
    <t>Catalogic Software, Inc. is an enterprise data protection company that specializes in data protection, copy data management, and data security solutions. It offers products such as enterprise data protection, cloud-native backup service, cloud ransomware shield, open virtual machine backup, and more. The company provides its services to clients across the country and internationally.</t>
  </si>
  <si>
    <t>Irradiant, Ltd. doing business as eFiler is an independent company that is established to provide exceptional software and services at possible value to a worldwide customer base. The company offers its services as an essential companion for outlook users who are looking for an easy way to file and find outlook emails.</t>
  </si>
  <si>
    <t>FoF Zervicepoint Sweden AB is an information technology and services company. It offers products and services such as integration, scalable, drag-and-drop, security, user-friendly, flexible, plugins, and multilingual. The company offers its services throughout Sweden.</t>
  </si>
  <si>
    <t>Stellar Information Technology Pvt., Ltd. is a software development company which provides data recovery and data security products to its customers worldwide. It specializes in Data Recovery, Data Erasure, Mailbox Conversion, File Repair software and services.</t>
  </si>
  <si>
    <t>启迪国信, 启迪国信科技有限公司 is an information technology and services company. It offers its services, like solutions and services in enterprise mobility, covering the entire lifecycle of mobile information, instant messaging, video conferencing, and document collaboration. The company provides its services in Greater China.</t>
  </si>
  <si>
    <t>Qualitech Solutions, Inc. (QSI) is a software development company. It offers business process management solutions, workflow process automation, and tailored software solutions for various industries. Its business process product suite serves industries worldwide including nuclear energy, power utilities, healthcare, government, communications, manufacturing, transportation, technology, and banking.</t>
  </si>
  <si>
    <t>Digital Direction is a telecommunication company. Its services are managed telecom solutions (MTS), telecom expense management (TEM), audit &amp; optimization, and digital transformation. The company serves individuals and businesses across the U.S.</t>
  </si>
  <si>
    <t>Tidal Software, LLC is a leading provider of enterprise workload automation solutions that orchestrate the execution of complex workflows across systems, applications, and IT environments. It optimizes mission-critical business processes, increases IT cost efficiencies, and satisfies legal and regulatory compliance requirements. It has recaptured its position as a leader in workload automation and largely operates as an independent software vendor.</t>
  </si>
  <si>
    <t>Jotta AS is a software company. It offers storage services that allow users to back up, store, synchronize, access, and share its digital content. The company serves clients throughout the country.</t>
  </si>
  <si>
    <t>Control-See Software Solutions, Ltd. is an industrial automation company. It offers UCME-OPC, which saves manpower, time, and costs while ensuring complete reliability and efficiency. The company provides its services to clients in the country.</t>
  </si>
  <si>
    <t>ICEB SAS is an information technology and services company. It specialized in software development, notably for the LPG gas sector with its product GBS. The company offers a full service of BPM Saas applications with Magic BPM. It offers its services to international and local customers.</t>
  </si>
  <si>
    <t>Smart Software, LLC doing business as OnTrack is a software company that offers automation software. The company automates a certain aspect or the entire work process from start to finish in any field of work. It offers its services to individuals and organizations that have experienced data loss due to hardware failures, human error, natural disasters, or cyber-attacks.</t>
  </si>
  <si>
    <t>XtreSoft, Inc. is servicing startups and small businesses worldwide with specialized technology solutions. It offers unparalleled domain expertise across the full spectrum of custom software development services.</t>
  </si>
  <si>
    <t>eBRP Solutions Network, Inc. is a computer and network security company. It specializes in installation assistance, custom plan templates, legacy software, and other communication programs. It caters to financial institutions, manufacturers, retailers, government agencies, and non-profit organizations. The company provides its services to clients in the country.</t>
  </si>
  <si>
    <t>Checketry Pty., Ltd. is a computer software company. It provides a download manager for games, torrents, and browser downloads. The company allows users to follow downloads on desktop devices from mobile phones. It serves within the area.</t>
  </si>
  <si>
    <t>CHEQUER Global, Inc. doing business as QueryPie is a data governance solution that simplifies data access and manages scattered data sources and data protection policies. It delivers visibility and control over cloud applications, data, and users across multiple databases and cloud data platforms, including relational databases, NoSQL databases, data warehouses, and the Hadoop ecosystem. The company serves clients around the area.</t>
  </si>
  <si>
    <t>Data Advantage Group, Inc. is a provider of enterprise metadata management and data governance solutions. The company's software lets users self-service questions about data assets and how data flows through the business and organizes how it should be used. It serves within the area.</t>
  </si>
  <si>
    <t>The Peerio, LLC doing business as Lifecycle, Inc. provides simple multi-channel messaging tools product and growth teams who need to acquire, convert and retain its first million users. It makes it incredibly easy for anyone to test and send optimized messages based on what users do, or don't do inside of its applications, all without writing code.</t>
  </si>
  <si>
    <t>Hystax, Inc. is a software company that provides FinOps and multi-cloud management solutions. It offers software for FinOps and cost management, disaster recovery, and cloud backup, cloud migration, pricing. The company serves customers in the United States.</t>
  </si>
  <si>
    <t>OneCloud Software, Inc. provides elastic data center services. The company offers hyper-scale public cloud computing services that enable organizations to revolutionize information technology strategies.</t>
  </si>
  <si>
    <t>Ashampoo GmbH &amp; Co., KG is a computer software company specializing in the field of software development, sales, and web portal sites. Its products include multimedia software, system utilities, security software, office software, burning software, CAD &amp; construction, apps, tools &amp; utilities, e-books, browser games, games, and bundles. The company serves clients worldwide.</t>
  </si>
  <si>
    <t>Autologyx, Ltd. is a computer software company that develops a no or low-code digital operations platform designed to automate real-world and complex business processes for legal, compliance, and recruitment markets. It allows the customers to build, edit, and deploy customized workspaces for end-users to review and complete work and use the workflow engine to configure automated processes around the work, including integrations into 3rd party systems, enabling businesses to automate tasks. The company serves clients across the country.</t>
  </si>
  <si>
    <t>Circus Thinking, LLC doing business as Dolly Drive is an all-in-one online backup and storage service designed for Mac. It provides a seamlessly integrated cloud experience to all of the customers; allowing them to ease and flexibility while performing any computing task.</t>
  </si>
  <si>
    <t>Intlock, Ltd. is a company that develops, markets, and integrates cardiology analytics and SharePoint marketing suite. The company's flagship products enable a full range of web analytics, social analytics, and marketing application solutions. Its products provide unique insights that ensure the portal and website.</t>
  </si>
  <si>
    <t>NiCE IT Management Solutions GmbH creates cross-platform application monitoring solutions on UNIX, Linux, and Windows. Its close collaboration with valued Technology Partners IBM, HCL, Microsoft, Micro Focus, Oracle, and VMware adds unparalleled expertise to NiCE monitoring solutions.</t>
  </si>
  <si>
    <t>Techjockey Infotech Pvt., Ltd. is an information technology and services firm. It provides IT solutions and consulting services to SMEs in India and offers a range of software products from over 5,500 vendors across 600+ categories, with over 100,000 verified reviews. It markets its services within the area.</t>
  </si>
  <si>
    <t>Prey, Inc. is a freemium Web service for tracking and managing laptops, smartphones, and mobile devices on a single online platform. It is the only provider of anti-theft solutions for tracking and protecting mobile devices that can manage and secure all of an organization's mobile devices from the same place.</t>
  </si>
  <si>
    <t>Akorbi Interpreters, LLC is a women-led and minority-owned business that specializes in providing enterprise solutions. The company's customizable enterprise solutions include interpretation, multilingual and technical staffing, multilingual contact centers with business process outsourcing capabilities, learning, and localization services. It also provides innovative, customized, and flexible solutions that meet clients' diverse technological and compliance needs. It offers its services to customers within the country.</t>
  </si>
  <si>
    <t>AVAI Mobile Solutions, LLC is a mobile application development firm. It specializes in offering solutions for custom content development and management, scheduling, contextual messaging, global positioning system (GPS) mapping, and social engagement. The firm offers its services to clients in Texas.</t>
  </si>
  <si>
    <t>JDI Backup, Ltd. doing business as ZipCloud operates a cloud storage software tool available for different operating systems, including macOS. It is designed to allow users to store photos, videos, documents, music, and many more files.</t>
  </si>
  <si>
    <t>Fisher Technology, LLC  is an information technology company. It provides e-commerce, ERP, marketing automation, and CRM systems. It also offers email marketing, payment gateways, and courier services. The company provides its services to small and mid-market customers in all industries.</t>
  </si>
  <si>
    <t>Avo Software, Inc. is a data quality platform for product analytics. Adobe, Fender, and Ikea use Avo to plan, implement and verify data 10x faster. The company's software offers a toolbox to define event-based analytics and generate personalized tracking libraries that provide dev time validation of correct implementation and works like a spell-checker for people to define quality data, enabling developers to make sure it sends analytics according to design.</t>
  </si>
  <si>
    <t>Kenmei Technologies SL is a network intelligence and automation company. It provides a technology platform that provides data intelligence through machine-based decision-making methods, automating network operations, and customer assurance, designed to allow operators to deal with increasing network complexities.</t>
  </si>
  <si>
    <t>ThinkRf Corp. enables the cost-effective research, testing and monitoring of all wireless devices by delivering high-performance Real-Time Spectrum Analyzers to customers across industries. The company specializes in high-performance, reconfigurable RF receivers for applications such as spectrum sensing and monitoring, signal analysis, SIGINT and wireless systems development.</t>
  </si>
  <si>
    <t>Codeproof Technologies, Inc. is a modern mobile device management and security company. The company builds solutions that allow organizations to secure, deploy, and manage employee-owned (BYOD) and company-owned devices from a central cloud-based platform.</t>
  </si>
  <si>
    <t>Bizagi Group, Ltd. provides a digital business platform-as-a-service for process modeling and automation, modernization, and transformation. It offers a Modeler that enables business experts to design, document, and evolve process models, a Studio that transforms process models into applications and workflows, and an engine that executes and controls the business processes automated by a big studio.</t>
  </si>
  <si>
    <t>ReadyTech Corp. provides sophisticated, yet easy to use online training software. Its self-paced solution allows organizations to quickly jump into the lucrative self-paced market by bringing materials, assessments, hands-on labs, and course evaluations into a single portal and includes live chat and offline messaging functionality to support the user base.</t>
  </si>
  <si>
    <t>Fluix, Ltd. is a Software Development company. It provides mobile-first workflow management software. It serves clients around Ireland and the United States.</t>
  </si>
  <si>
    <t>Torsion Information Security, Ltd. is a computer software company. It offers data access governance for organizations using Microsoft 365. It markets its services globally.</t>
  </si>
  <si>
    <t>Infinera Corp. manufactures digital optical telecommunications equipment. The Company uses photonic integrated circuits to create digital optical networks. It markets its products to carriers, data service providers, and cable operators.</t>
  </si>
  <si>
    <t>Bacula Systems S.A. is an open-source backup company that provides backup solutions. It offers Bacula Enterprise Edition, a network backup, and a data verification solution. The Company Enterprise Edition solution includes components, such as a console, a tray monitor, file, and storage daemons, an SQL catalog, a BWeb enterprise management center, a BWeb enterprise, and a B.A.T. It serves throughout the area.</t>
  </si>
  <si>
    <t>Nimesa Technology Pvt., Ltd. is a data protection and copy data management company. It is also an enterprise-class application-aware data protection and copy data management solution for applications running on both virtual and cloud environments like AWS.</t>
  </si>
  <si>
    <t>TelNet Worldwide, Inc. provides communications products and services for businesses. The company offers various business solutions, such as voice and data, T1 Internet, hosted PBX, PRI connections, private line, local service, collocation, conferencing, fax to email, and enhanced services, as well as professional services, including technical consultation, network design, installation, and support services.</t>
  </si>
  <si>
    <t>Netacea Group, Ltd. operates as a Technology, Information, and Internet. It also specializes in Account Takeover, Card Cracking, Credential Stuffing, Fake Account Creation, Loyalty Point Fraud, Skewed Marketing Analytics, Scalper Bots, Web Scraping, and more.</t>
  </si>
  <si>
    <t>SpikeFli Analytics Corp. is a cloud-based business intelligence technology company that reads, analyzes, and displays vendor billing data in a way that allows corporations to understand and manage operational expenses for telecom and information technology on one centralized platform. The company provides big-data analytics and business intelligence to information technology (IT) and telecom expense management (TEM) service providers.</t>
  </si>
  <si>
    <t>Ignatiuz Software Pvt., Ltd. is an IT company offering technology solutions for customers keeping a partner-centric approach with the mantra of Compelling IT Solutions. Its consulting-led approach makes customers become partners and partners transform into global corporations.</t>
  </si>
  <si>
    <t>Mehrwerk GmbH is an information technology and services company. It specializes in Business Intelligence, Supply Chain Management, and SAP Cloud solutions. The company provides its services to clients across the country.</t>
  </si>
  <si>
    <t>Summit Software, Inc. is a computer software company that provides enterprise software applications. The company offers web enablement, client contact management software, payroll processing, and general ledger software systems that enable businesses to customize human resource management for its clients. It serves the professional employer organization industry.</t>
  </si>
  <si>
    <t>ThirdBase Pty., Ltd. is a process improvement software and services firm that assists organisations to increase business performance. Its consultants are experienced, practical and dependable process improvement specialists who have a track record in working effectively with client staff to ensure the required results are achieved. The company work across industries and have experience across a range of industries and lines of business including: Banking and Finance, Insurance, Utilities, Human Relations, Manufacturing, Supply Chain, Information Technology, Consumer Products, Media, Transportation and Storage, Labour Associations, Leasing, Not-For-Profit, and Telecommunications.</t>
  </si>
  <si>
    <t>Addigy, Inc. is a computer software company. The company provides a cloud-based IT Management Platform specifically for managing the Apple ecosystem, including all Macs and iOS devices. It serves clients worldwide.</t>
  </si>
  <si>
    <t>ZIP Code Download, LLC is a technology, information, and internet company. It offers a U.S. zip code database, a U.S. zip+4 database, a multi-county database, a Canadian postal code, a 2010 census database, a zip code API, an area code database, a NPA Nxx database, a congressional district database, a sales and use tax database, a health care coverage database, a CBSA Medicare database, statistical databases, Mexico data, and a Canada area code database. The company provides its products and services to customers and businesses, government, education, and financial organizations throughout the world.</t>
  </si>
  <si>
    <t>Uptimely, Inc. doing business as StatusCast creates its own public or private application status pages. The company also completes the up-time monitoring process by providing a unified communications platform for it and helping desk teams to report up-time status to the application end-users in a timely fashion.</t>
  </si>
  <si>
    <t>Treehouse Software, Inc. is a computer software company. It offers analysis, development, training, implementation, product installation, data replication, integration, modernization, and other services. The company provides an Adabas database management system and natural programming language. It serves customers within the area.</t>
  </si>
  <si>
    <t>Datahjaelp is a software compaany. It is designed to backup data files using the standard Zip file format, allowing backup files to be viewed and restored with zip file utilities. The company's program distributes the files to be backed up in several stand-alone Zip files of a size fitting a standard writable CD (CD-R) or a size chosen by the user. It serves businesses and consumers within the area.</t>
  </si>
  <si>
    <t>Kitewire, Inc. is a software development company that develops mobile device management software for government and private sector clients. It provides software design and engineering services for desktop, web, and mobile devices. It serves in the United States.</t>
  </si>
  <si>
    <t>Plan B Disaster Recovery, Ltd. established as a disaster recovery service provider. The company takes a different, more intelligent technical approach, combining cloud technologies with automatic daily testing, to provide the customers better protection. It has 100% recovery record, and a 100% customer satisfaction record because the company automatically Build, Boot and comprehensively Test the customer's virtual recovery systems every day.</t>
  </si>
  <si>
    <t>Dux Data Recovery is a data recovery software company. It provides various data recovery tools to recover OST, EML, EDB, and PST emails and also repair contacts from the address book and save them into the working format.</t>
  </si>
  <si>
    <t>Evolven Software, Inc. is a software development company. It provides configuration and change management software. The company serves clients within the area.</t>
  </si>
  <si>
    <t>Valicom Corp. is a company that operates in the telecommunications industry. The company specializes in telecom and technology expense management. It provides services to clients in the United States.</t>
  </si>
  <si>
    <t>AssetLabs, Inc. is an IT company. It offers IT-Risk analytic web services that empower corporations - and IT Service providers to identify business risks (licensing, productivity, security, and budgeting risks) via analysis of the software inventory. The company provides and demands a proprietary inventory for each device, AssetLab's solutions integrate with the existing PC Management/Inventory tools, saving time and money. It serves clients nationwide.</t>
  </si>
  <si>
    <t>LF Projects, LLC doing business as StackStorm provides operations automation solutions. The company delivers productivity improvements of automated DevOps environments to the market and remote execution, configuration management, and monitoring solutions.</t>
  </si>
  <si>
    <t>Keyzone Computer Products, Ltd. is a full-service IT supplier, providing solutions ranging from storage and networking to printing and consumables. Its team of Dell, HP and VMWare specialists is well known for its fast and flexible approach, and for providing sound advice about product selection. It provides customers with creative, flexible solutions that deliver quickly and without fuss, to support business needs.</t>
  </si>
  <si>
    <t>FiLink Corp. is a managed service provider offering hosted email and encryption, managed DLP, and compliance technologies.  The company solves compliance challenges in Healthcare and finance companies with industry-leading technologies for State and federal compliance requirements.</t>
  </si>
  <si>
    <t>Bitmart, Inc. has been a leading developer of data recovery utilities. The company's software is known for its "best of both worlds" combination of professional data recovery capabilities and a user-friendly interface.</t>
  </si>
  <si>
    <t>Alexio Corp. is an IT consulting company. It helps dental and medical practices understand how to secure and protect data. The company offers its services to businesses and consumers within the area.</t>
  </si>
  <si>
    <t>CIMCON Software, LLC is a computing risk management company. Its risks include regulatory reporting errors, non-compliance, cyber risk, and fraud. EUCs include documents such as spreadsheets, models, Access databases, scripted applications using VBScript, R, and Python, and self-service analytics tools such as Tableau and QlikView. The company provides its services to clients in Boston, MA, Europe, and Asia.</t>
  </si>
  <si>
    <t>Bocada, LLC is a software development company. It offers a management solution for enterprise data protection that provides analysis, flexible report viewing, and customization with report publishing. It serves its services management globally generating over 4 million daily backup jobs.</t>
  </si>
  <si>
    <t>SecurelyShare Software Pvt., Ltd. is a software company. It focuses on data security, data privacy and data analytics built on a patented technology platform</t>
  </si>
  <si>
    <t>Domotz, Inc. is a Network Monitoring Software that provides unparalleled visibility of digital assets and data flows, empowering its users with mission-critical knowledge and actionable insights from digital networks. The company also offers a real-time, sensor-sourced customer data and analytics system to household insurers and users allowing them to monitor and access its home and devices from anywhere.</t>
  </si>
  <si>
    <t>SpiceCSM, LLC develops a cloud-based contact center software designed to improve contact center and customer experience. Its cloud-based contact center software combines a dynamic call-handling engine, a data integration platform, and collaborative reporting enabling contact center agents to deliver customer experiences across every channel through one unified agent desktop.</t>
  </si>
  <si>
    <t>COSGrid Systems Pvt., Ltd. doing business as COSGrid Networks enables enterprises to transform the existing WAN infrastructure into a flexible and resilient service platform suitable for Cloud and IoT world. Its networks provide software-defined network platforms and solutions for seamless and secure WAN connectivity between branches, clouds, and data centers. The company enables nimble operations for Next Generation IoT enabled Enterprises</t>
  </si>
  <si>
    <t>AntWorks Pte., Ltd. designs, and develops software. The company provides a platform that automates task processing called robotic process automation, as well as renders a platform from data recognition using artificial intelligence to business automation.</t>
  </si>
  <si>
    <t>VobeSoft BV is a software company that works, with customers, workflows, or whatever objects work within the organization, entirely flexible. The company offers A mega simple-2-use cloud back office platform that companies can "configure" into a specific solution(s). The company provides its services to businesses and consumers within the area.</t>
  </si>
  <si>
    <t>CorporateStack Solutions FZ, LLC is a software development company that offers web-based business solutions as SaaS (Software as a Service) or as on-premises applications. It also provides IT consulting services in various fields. The company covers areas of CRM, Human Resources, Asset Management, Projects Management, Collaboration, Purchasing and Inventory.</t>
  </si>
  <si>
    <t>JomaSoft GMBH is an information technology. The company specializes in Software Engineering and Consulting for Oracle Solaris. It develops and sells Management Software for virtualized Solaris Environments.</t>
  </si>
  <si>
    <t>HONICO Systems GmbH is an information technology and services company. Its services are success stories, training, video tutorials, SAP ABAP development, and webinars. The company provides its services to clients and businesses in Germany.</t>
  </si>
  <si>
    <t>CT4 Pty., Ltd. is a software company that has focusing on cloud services, software development, and data analytics. It offers services and cloud solutions.</t>
  </si>
  <si>
    <t>Beemo Technologie SAS develops security and privacy software. The company offers data safe restore that stores encrypted, and reproduces customers' data on servers installed inside and outside the company. It provides companies with simple, efficient, and secure solutions ensuring the preservation of critical data and guaranteeing restoration.</t>
  </si>
  <si>
    <t>Apto Solutions, Inc. is an IT asset disposition (ITAD) service provider for IT asset disposition services. The company's services include processing, data security, asset management, project management, repair, refurbishment, resale, recycling, valuations, and workflow management. It offers its services in Georgia, United States.</t>
  </si>
  <si>
    <t>Secured Globe, Inc. specializes in unique software solutions and products, turnkey and tailor-made solutions including large-scale projects. It is revolutionizing the software industry by providing a new angle for backing up and preserving data, based on adding alternate ways to snapshot and retrieve any aspect of the work and the process that accompanies it.</t>
  </si>
  <si>
    <t>Telesoft, LLC doing business as Calero Software, LLC provides communication software. The company develops and markets a range of communications lifecycle management software for telecom and wireless expense monitoring, unified communications, collaboration analytics, call accounting and reporting, and managed mobility services. It serves customers worldwide.</t>
  </si>
  <si>
    <t>Questetra, Inc. empowers organizations by offering BPMN-driven workflow development, available as a SaaS-based edition. It provides the Human-Centric BPM software.</t>
  </si>
  <si>
    <t>Archive360, Inc. provides email archive migration software solutions. The company's main solution offering is the Archive2Anywhere Product Suite, a data migration platform that integrates with numerous data sources and target repositories for fast and defensible archive migrations. It serves worldwide.</t>
  </si>
  <si>
    <t>xMatters, Inc. is a digital service availability platform that prevents issues from becoming business problems. The company provides software products and services and provides automated event notification and resolution products. It helps DevOps, SREs, and operations teams automate workflows, ensure infrastructure and applications are always working, and rapidly deliver products at scale.</t>
  </si>
  <si>
    <t>CloudForecast, Inc. is building the best cloud budget management software on the market. The company helps busy engineers eliminate wasted AWS costs without significant engineering time or resources.</t>
  </si>
  <si>
    <t>Mavimax, Ltd., is dedicated to high-performance middleware development. Its main product is Enduro/X application server-middleware. The development of the middleware product has been done already for several years and the product is production-proven with multi-year uptime.</t>
  </si>
  <si>
    <t>Antipodes, Ltd. is an IT company. It provides online commerce, support, consulting, BPM, ERP, and CRM systems development services. The company provides its services throughout the country.</t>
  </si>
  <si>
    <t>410 Labs, Inc. produces a suite of socially productive tools and applications that people use to improve communication and access to information. Its first two products are Reply, which makes it easier for people to find and interact with helpful people, and Shortmail, which makes email a simpler, more effective, and happier experience.</t>
  </si>
  <si>
    <t>INCONTROL Simulation Software B.V. is a manufacturer of simulation software experience. Its product portfolio contains Enterprise Dynamics, Pedestrian Dynamics and TOPVenue. The company's product is developed for a specific market and tailored to the users.</t>
  </si>
  <si>
    <t>iET Solutions, LLC provides IT service management (ITSM) and software asset management solutions for mid-size and large enterprises. The company's solutions include a configuration management database; on-premise or SaaS ITSM solution for continual service improvement; ITSM self-service technology; license management; process analyzer and process management; mobile ITSM solution; and Connect solution that allows the direct integration of CTI functionality with ITSM. It also provides consulting, support, training, and education/certification services.</t>
  </si>
  <si>
    <t>iGrafx, LLC is a software company. It provides solutions for business process management, automation, mining, analysis, and optimization, and analysis solutions for designing, optimizing, and implementing production processes across enterprises. The company offers its services to global customers in North America, Europe, and Asia.</t>
  </si>
  <si>
    <t>LogmeOnce, Inc. is an IT services and IT consulting company. It provides secure single-sign-on (SSO) and mature identity management (IdM). The company provides its products and services to customers worldwide.</t>
  </si>
  <si>
    <t>Copperfasten Technologies, Ltd. doing business as TitanHQ provides email,web security solutions (anti-spam, web filtering, and email archiving) to IT professionals so that it can protect the network and employees from a range of threats including spam, malware, and phishing attacks. It offers businesses a comprehensive, yet affordable subscription-based suite of security solutions that incorporate the latest spam, and virus protection, web security, and email archiving technology.</t>
  </si>
  <si>
    <t>Siber Systems, Inc. is a software development company. Its consumer products include RoboForm, a password management and form filler solution that allows users to log into Websites and Web applications using a single master password, RoboForm2Go, a portable password management software that works directly from a USB key, and GoodSync, a file backup, and synchronization solution. The company serves clients worldwide.</t>
  </si>
  <si>
    <t>OrbFusion Pty., Ltd. is an Information Technology and Services company. It specializes in the automation and streamlining of business processes through BPM Software Solutions. The company also offers its services worldwide.</t>
  </si>
  <si>
    <t>OrangeGrid, LLC is a developer and vendor of no/low code software technologies. It offers solutions for consolidating fragmented software applications and streamlining exception management. It serves customers in the United States.</t>
  </si>
  <si>
    <t>Par3 Software (S) Pte. Ltd. is focused on providing scalable and structured Business Process Management (BPM) solutions. The company is specialized in Business Process Management, BPM Software, BPM Workflow Software, Business applications, Process Automation, Process Management, Digital Transformation, Workflow, Forms, Reports, Data, BPM, Web-based applications, Low Code, Unified platform, and Versioning</t>
  </si>
  <si>
    <t>Famoco SAS is an IT services and IT consulting company that provides a mobile application-based NFC reader. The company offers professional and B2B-oriented transactional devices like a smartphone to deploy business applications, as well as centralized over-the-air device management services. It is expanding and has deployed more than 250,000 devices in over 35 countries.</t>
  </si>
  <si>
    <t>Akeeba, Ltd. used to backup, restore and move Joomla!, WordPress, PrestaShop and any other PHP-based site. The company supports in crafting quality software, with a special focus on security and an eye towards the future.</t>
  </si>
  <si>
    <t>Auslogics Labs Pty., Ltd. is a developer and publisher of computer maintenance and optimization software for Microsoft Windows. The company develops and publishes software for computer optimization, Internet speedup, disk and registry maintenance and defragmentation tools, virus and spyware protection, computer backup, web browser management, and even emergency file recovery tools.</t>
  </si>
  <si>
    <t>OnPage Corp. provides smartphone-based business continuity solutions that provide uninterrupted communication and access to information. The company offers a cloud-based enterprise-grade priority messaging service on iOS, Android, and Blackberry. It is also a provider of mobile messaging management solutions for the smartphone industry.</t>
  </si>
  <si>
    <t>BIAMI.IO, Ltd. is a software company. It provides AI automation, business services, and automation software frameworks. The company offers its services to clients and businesses in the UK.</t>
  </si>
  <si>
    <t>Orium is a software development company. It offers services such as designing and building web and mobile products with composable commerce, customer data, and retail data platforms. The company provides its services in North America.</t>
  </si>
  <si>
    <t>Tarsnap Backup, Inc. is a software company. It offers online backup services for BSD, Linux, OS X, Solaris, Cygwin, and other UNIXy operating systems. The company serves clients throughout Canada.</t>
  </si>
  <si>
    <t>AppEx Networks Pte., Ltd. is a computer software company. It offers SD-WAN and network application performance optimization products and services. The company serves customers worldwide.</t>
  </si>
  <si>
    <t>Luther Systems, Ltd. develops blockchain technology designed to offer blockchain-based financial products. The company's blockchain technology specializes in offering systems for financial institutions' transaction management and offers advisory services to financial and technology start-ups on technical and strategic issues, enabling them to transact with digital ledgers.</t>
  </si>
  <si>
    <t>Maximum Availability, Ltd. doing business as Maxava, Ltd. is a software development company. It offers a range of solutions, including business continuity and replication solutions, designed for enterprise environments with high demands. The company provides its services in Japan, Australia/NZ, North America, Europe, and Asia.</t>
  </si>
  <si>
    <t>Nuvola Analytics, Ltd. is an IT Consulting Company. It provides services and solutions for Business Automation and Change Management challenges. The Company offers its clients within the nation.</t>
  </si>
  <si>
    <t>Peak Mobile Management is a managed mobility services company that provides support, automated reporting, and oversight to reduce corporate mobile device spend. Its team specializes in handling the day-to-day management, procurement, and billing optimization of accounts.</t>
  </si>
  <si>
    <t>Cignon (UK), Ltd. is a leader in business process management technology. It specializes in healthcare compliance and transparency, for the pharmaceutical, medical devices industry, and other regulated industries.</t>
  </si>
  <si>
    <t>Intellera, Inc. offers an enterprise-class Business Process Management (BPM) platform, Process Improvement Experts &amp; Advanced Workflow Software that eliminates the risk of process initiatives, enables communication amongst all process stakeholders, and drives innovation by fostering business ownership. The solution empowers business analysts to quickly build end-to-end, feature-rich, process-centric, composite business applications using a web interface.</t>
  </si>
  <si>
    <t>Flourish, Inc. is a web-based business management application built exclusively for direct-sales professionals. The company easily creates invoices, manages contacts and money, tracks inventory and customer interactions, and view reports giving its client more time to concentrate on business.</t>
  </si>
  <si>
    <t>FunctionFox Systems, Inc. is a software company. It specializes in creating an online tool for tracking time and expenses, keeping to estimates, and managing clients and projects. The company serves its customers throughout the nation.</t>
  </si>
  <si>
    <t>SaasWatch, LLC is a computer software company. It provides the ability to spot cloud service or SaaS usage within the organization. It keeps track, identifies, and analyzes the usage of cloud apps within an organization. The company serves its services to clients throughout the United States.</t>
  </si>
  <si>
    <t>MollieSoft is a software company that develops WinSleep a Windows utility that keeps computers asleep when it's not busy. It also offers  DriveSnap, FileBadger, PodSilo, BitCopy, BitSilo, AudioWeb, OverSite, and FileMancer that download files from any web browser.</t>
  </si>
  <si>
    <t>Emtec Innovative Software is a software company. It provides PyroBatchFTP/SFTP that helps to exchange files with internet SFTP servers in an automated way by processing scripts. e.G. to automatically update documents on web servers.</t>
  </si>
  <si>
    <t>Chamunda Tech-Net Services Pvt., Ltd. (CTNS) is a  company that provides a range of technology services and solutions. It specializes in areas such as software development, IT consulting, and outsourcing services. The company services may include software development and customization, web development, mobile app development, database management, system integration, cloud computing solutions, IT infrastructure support, and more.</t>
  </si>
  <si>
    <t>Informer Technologies, Inc. is a web 2.0/3.0 development company. It specializes in social network-related projects and widget-related web services. The company serves clients in the United States.</t>
  </si>
  <si>
    <t>Screenpointe, Inc. is a national provider of employment screening, volunteer screening, and tenant screening service solutions. The company combines information and technology to provide accurate, thorough, up-to-date information in a rapid and cost-effective manner.</t>
  </si>
  <si>
    <t>PromoPrep, LLC creates a calendar-based web interface that provides a comprehensive tool to record, analyze, collaborate, and create alerts around the promo schedule. The company helps any business that has everything needed to execute successful marketing messages in one tool, accessible on any device.</t>
  </si>
  <si>
    <t>Desk-Net GmbH provides the leading editorial management software of the same name, and streamlines the management of multi-platform newsrooms. The company supports its clients in story planning across any number of publication platforms, managing editorial appointments, and in coordinating internal as well as external staff.</t>
  </si>
  <si>
    <t>Markodojo, Inc. operates in the technology industry. It combines the best of CRM, agile project management, and cool Internet collaboration together with agile principles to give the client's marketing team an application that makes them more agile, more effective and higher performing.</t>
  </si>
  <si>
    <t>Swat.io GmbH offers a premium social media management solution for agencies and enterprises. The company's platform is specially designed for the requirements of professional social media teams managing a large number of channels across all different kinds of platforms Facebook, Twitter, Google, and Instagram.</t>
  </si>
  <si>
    <t>Sysview, Ltd. is a digital signage industry powering tens of thousands of screens deployed across 40 countries, with a cloud-based platform. The company is digital signage software and includes features such as automatic player updates, content scheduling, media library, remote deployment, remote display management, and visual editor. It offers training via documentation, lives online, and in-person sessions.</t>
  </si>
  <si>
    <t>Marmont, Inc. doing business as Influence.co is a company that operates in the advertising services industry. The company specializes in providing a platform for the influencer marketing community. It provides services globally.</t>
  </si>
  <si>
    <t>CustomerEngagePro Analytics provides On-Premise Web Analytics Solutions that help to track multiple websites. The company provides Real-time Web Analytics of visitors to track and understand needs. Its Advanced Analytics features give greater insights into visitor journeys and behavior. It is a SaaS-based Analytics platform for Enterprise needs.</t>
  </si>
  <si>
    <t>TouchBase Mail, Inc. was developed to ensure its clients are able to communicate with subscribers in a few simple steps. It allows users to manage and organize contacts, access straightforward reporting, access-friendly support and easily "touch base" with its contacts thru email marketing.</t>
  </si>
  <si>
    <t>Hexicom Software Pty., Ltd. provides cloud software management information systems (MIS) and online Web2Print ordering solutions for the print, print management, signage, and promotional products industries. The company's current product range includes ePrint MIS, eSign MIS, ePromo MIS, and eStore Web2Print.</t>
  </si>
  <si>
    <t>LimeClick is a successful international PPC affiliate ad network. The Company system serves billions of searches and this figure is constantly growing up due to the business development and cooperation with new partners. Its system opens new opportunities for publishers and advertisers to compose the best things that have ever been invented in PPC marketing.</t>
  </si>
  <si>
    <t>Keen Decision Systems, LLC is an advertising services company. It develops Software-as-a-Service to help marketers make data-driven decisions. The company helps Fortune 500 companies and other marketing leaders.</t>
  </si>
  <si>
    <t>LeadiD, LLC is an interactive direct marketing company. It is effectively utilizing proprietary technology, internal websites, and mobile traffic to deliver leads, sales, and installs on a performance basis. The company uses site registration data to target the audience, identify the prospects and direct it to relevant offers.</t>
  </si>
  <si>
    <t>Netpeak, Ltd. doing business as Netpeak Software develops tools for SEO specialists and webmasters. The company helps to solve day-to-day SEO tasks in an easy and effective way. Its offers products are Netpeak Spider, which is a powerful desktop tool for fast and comprehensive technical audit of the entire website, and Netpeak Checker is a desktop tool for mass analysis and comparison of websites.</t>
  </si>
  <si>
    <t>Grum improves promotion via Instagram. It provides a method to post images to Instagram in a way similar to having a friend that sits on the phone 24/7 uploading images.</t>
  </si>
  <si>
    <t>Demand Signals is an organic search solutions provider that helps businesses generate organic search visibility and traffic. The company provides SEO link management tools.</t>
  </si>
  <si>
    <t>KabanaSoft, LLC doing business as Places Scout is a computer software company. It provides insights and data to take SEO to the next level. The company offers solutions for brand audits, rank tracking, reputation monitoring, listing audits and correction, keyword research, competitive analysis, citation analysis, citation building, and lead generation.</t>
  </si>
  <si>
    <t>DataScouting is a service provider and software developer for Information and Communications Technologies (ICT) specializing in developing innovative solutions for Media Monitoring Software, Libraries, Archives, Museums, Digital Convergence Services, Software, and Hardware Solutions. The company uses technologies such as OCR, NLP, Automatic Speech Recognition, Data Mining, Information Retrieval, and Knowledge Discovery. It also provides intelligent media solutions for managing the workflow of print, broadcast, and information management.</t>
  </si>
  <si>
    <t>Bluebird, Inc. doing business as Bluebird CX is a software development company. The company offers an automated sending platform that delivers handwritten notecards, personalized gifts, and digital gift cards. It serves its products worldwide.</t>
  </si>
  <si>
    <t>Automata, LLC offers prescriptive solutions to lead generation and sales processes through proprietary data science methodology. It provides an AI-powered content repurposing platform, marketers can streamline content creation pipelines by multiplying the impact of every piece of content.</t>
  </si>
  <si>
    <t>Metric Feat, LLC doing business as Rafflecopter is a bootstrapped software startup. The company builds web applications that make it easy to run an online giveaway. It makes it "mega simple" to launch and manage a giveaway for any brand, on any website, as much as its customers want,  with no I.T. help required.</t>
  </si>
  <si>
    <t>adcleek SAS is an independent online trading company. It specializes in optimizing communication campaigns on the Internet and also proposes to the advertising market, the management and optimization of communication campaigns on marketplaces, and real-time purchasing. The company serves clients within the area.</t>
  </si>
  <si>
    <t>UXTesting, Inc. develops mobile testing tools and users' behavior analysis that help to find users' insights for better user experience. The company allows users to communicate with developers, designers, product managers and others in the team, provides live video before application crash during testing, offers flow charts and heat maps to help users to understand the testers' behavior</t>
  </si>
  <si>
    <t>Forumbee, LLC offers social Community forum software - feedback forums, Q and A forums, discussion forums, and knowledge-based tools. It enables companies to engage audiences with public or private branded social community forums designed to collect user feedback, spark discussions, and benefit from community-powered Q and A.</t>
  </si>
  <si>
    <t>FiPath4Advisors, LLC doing business as ReferMe IQ offers an automated referral platform that makes client acquisition easier. The company generates referral and Personal Network customers with state-of-the-art marketing intelligence and gets more leads faster and cheaper.</t>
  </si>
  <si>
    <t>Spotlight Ticket Management, Inc. doing business as TicketManager is a computer software company that specializes in managing, allocating, and analyzing tickets, and events online. It serves customers in Los Angeles, Arizona, and New York.</t>
  </si>
  <si>
    <t>Get A Newsletter Scandinavia AB is a Swedish web service to send newsletters by e-mail. Its service is to create professional and stunning newsletters, with no tech skills needed -  all users need to do is select a template, add images, and text and press send.</t>
  </si>
  <si>
    <t>PRMconnect, Inc. doing business as Leadature is a real-time, cloud-based lead capture solution that goes far beyond gathering basic contact information. It qualifies leads, sends electronic literature, provides a wide range of measurements, and can instantly connect salesforce to new leads.</t>
  </si>
  <si>
    <t>Outgrow, LLC is a b2b software company. It helps create beautiful interactive quizzes, calculators, polls, recommendations, and chatbots to delight customers and collect leads. The company's growth marketing platform allows marketers to build interactive content and tools to increase customer and boost demand generation with no custom design or development. It serves clients across the States.</t>
  </si>
  <si>
    <t>Cellogic, Ltd. dong business as Deeplink develops Deeplink.me, a deep linking platform for native applications allows application developers to link to specific parts inside the application. Its platform allows developers to convert the users; create, measure, and optimize the deep links; and highlight the application.</t>
  </si>
  <si>
    <t>WooRank sprl designs and develops search engine optimization (SEO) audit and digital marketing tool. The company offers instant and automatic SEO checker, keyword tool, SEO monitoring, and site crawl. It also generates instant audit for site's technical, on-page, and off-page SEO.</t>
  </si>
  <si>
    <t>Joi Pty., Ltd. is an event project management tool. It specializes in Event Project Management Saas, Event Planning Saas, Event Project Management Software, and Event Planners Tools.</t>
  </si>
  <si>
    <t>MediaLab, Inc. is an all-in-one marketing platform that helps small businesses market and engage with customers entire journey. The company provides pre-built sales and marketing funnels, coupled with insightful data and analytics to maximize conversion. It creates to address a significant gap for small businesses when it comes to marketing  converting traffic into leads, and leads into customers.</t>
  </si>
  <si>
    <t>International Direct Selling Technology Corp. (IDSTC) is a flight commerce software development company. It offers services like cloud-native enterprise direct selling, party plans, and affiliate software solutions. The company provides its services to various clients globally.</t>
  </si>
  <si>
    <t>SEOReseller.com is a proud provider of digital marketing solutions to agencies worldwide. The company offers an extensive white label program combining the industry's best methodology with the ranking capability to provide the clients with effective solutions. It specializes in numerous local and global industry niches and acts as a full-service agency from conception &amp; keyword research to monthly reporting &amp; analytics optimization.</t>
  </si>
  <si>
    <t>Pancake Laboratories, Inc. doing business as Shortstack is a Computer Software company providing development tools for social media and apps. The company builds contests, sweepstakes, data-collection forms, and more to convert its online followers into leads and customers. It offers Facebook Contests, Instagram Contests, Hashtag Contests, Custom Campaign Development, Landing Pages, Lead Generation Tools, Facebook Apps, Free Templates, Forms, and Autoresponders.</t>
  </si>
  <si>
    <t>Bent Pixels, LLC is an information technology and services company. It provides a platform for social campaign strategy, digital rights management, cross-platform media sales, network administration, and talent management, enabling creators, agencies, and management companies to efficiently operate and scale multi-platform businesses. The company offers its services to businesses throughout the country.</t>
  </si>
  <si>
    <t>Gravitec Polska Sp.z o.o. is a multi-channel communications solution made easy for marketers and publishers. Its platform allows companies to precisely target its customers no matter how often and where it are online: via push notifications, texting apps, progressive web apps, or simply SMS. The company brings multi-channel marketing to big brands such as New Balance, Watsons, Xiaomi, Toyota, Subaru, Citroen, Jaguar, Cosmopolitan, Esquire, Cisco, and many others.</t>
  </si>
  <si>
    <t>SimplyCast Interactive Marketing, Ltd. doing business as SimplyCast provides a multi-channel marketing Platform-as-a-Service solution for organizations worldwide. The company offers 360 Automation Manager, an automated drag-and-drop tool that sends messages over various modes of communication and personalized messages based on individual decisions. It specializes in advertising, and marketing.</t>
  </si>
  <si>
    <t>E-Magine S.A. doing business as Krowdster is the first big data-powered crowdfunding analytics, optimization, and promotion app for campaigns on Kickstarter, Indiegogo, and Co. It offers the world's largest searchable crowdfunding backer directory with over four million Kickstarter and Indiegogo backers, a forty million-plus Facebook ads targeting audience, a Twitter marketing tool that builds a targeted audience, a press release service, and many other features that empower crowd funders to prepare and run a successful crowdfunding campaign.</t>
  </si>
  <si>
    <t>Bubbl, Ltd. is a disruptive mobile geolocation and proximity technology company. The company has developed a media push notifications tools for mobile and app sector with patent-pending technology providing Brands with live and direct geo-triggered consumer engagement. It can easily create virtual fences and deliver pre-built location-aware push notifications, images, videos and surveys to app users crossing digitally-defined areas without the need for IP or phone tracking.</t>
  </si>
  <si>
    <t>Pica9, Inc. designs, develops and maintains Web-based advertisement (ad) building solutions and local marketing automation systems for brands serving local resellers, franchisees, dealers, and salespeople. The company offers Local Marketing Automation, Digital Asset Management, Marketing Resource Management, Templates, SaaS, Brand Marketing, Multi-channel Marketing, Distributed Marketing, Brand Compliance, and Franchise Marketing.</t>
  </si>
  <si>
    <t>My Local Pitch, Ltd. was set up by passionate sports fans who struggled over the years to find places to play sport near where it lived across London.The company aims of the site to allow sports players to find out where is the closest or most appropriate sports facilities are.</t>
  </si>
  <si>
    <t>Follow up Byte, Inc. is a software designed to help companies that provide appointments or prospects to effectively control to the business and measure the performance of sales representatives with real-time statistics.</t>
  </si>
  <si>
    <t>Ticketline Network, Ltd. doing business as Ticketlight is an easy-to-use self-managed ticketing system. It offers a complete control over events. It has been created on the unparalleled experience and solid promoter and event industry relationships. It provides full control of venue or site design, including both general admission and allocated seating layouts</t>
  </si>
  <si>
    <t>QR Crazy is an exciting entry into the QR code market. It operates in the fields such as Shopping and Retail, Retail Supplies and Services, and Barcode System Providers.</t>
  </si>
  <si>
    <t>Jupiterbay Designs, Inc. is a privately held software company outside of Chicago. The company  provide cloud-based digital signage software, video wall, Audio/Visual and wayfinding solutions.  It also provide various AV services such as audio, video, office automation and low-voltage cabling services.</t>
  </si>
  <si>
    <t>MLM Script is a leading MLM software provider offering different types of network marketing software with new concepts and efficient features. The company is providing 24*7 services to the client and apart from it offers three months of technical support for the source code and brand-free MLM website.</t>
  </si>
  <si>
    <t>Iterro, Inc. doing business as Campayn offers an application that allows the user to create, send and track newsletters and marketing emails. It creates stunning emails in minutes with pre-designed templates or builds it from scratch. It specializes in Advertising Services.</t>
  </si>
  <si>
    <t>Modash OU is an influencer marketing platform providing end-to-end solutions for influencer marketing. The company offers unique tools like audience-targeted influencer search and is the only platform to provide conversion rate attribution for influencer marketing. It specializes in strategic influencer marketing, social media, influencer marketing, influencer, key opinion leaders, thought leaders, and influencers.</t>
  </si>
  <si>
    <t>Assessment Generator, LLC creates an easy, instant way to create assessments, quizzes, and intake forms. Its platform is mobile-friendly, provides customized results and feedback, analyzes results, and has dynamic edits and updates. It helps its clients build its authority on autopilot, attract highly qualified leads, and design high-touch coaching and consulting services. It serves Colorado, the United States, and surrounding areas.</t>
  </si>
  <si>
    <t>Access VG, LLC doing business as Access Development operates as a discount network. The company offers discounts on dining, apparel, electronics, movie tickets, theme parks, sporting events, and traveling. It offers merchant content for loyalty and rewards programs across America.</t>
  </si>
  <si>
    <t>Supple Solutions Pty., Ltd. is an advertising service company. It specializes in seo, sem, web design &amp; development, and social media marketing. The company serves throughout the country.</t>
  </si>
  <si>
    <t>Eventival s.r.o. is prominent in the film industry as the creator of the most widespread film festival management software that helps festivals dedicate more time and space to creative work and decrease mechanical, exhausting, and repetitive activities. It provides offers a web-based data management and festival production software system, eventual 2.0, that does everything from streamlining submissions to printing out bar-coded accreditation cards and simplifying travel logistics and internal communications.</t>
  </si>
  <si>
    <t>Eventix Holding BV integrates easily with the platform. It creates an event within minutes, sells tickets on- and offline, easy scanning makes fast queues and uses data to boost sales. It connects with preset plugins of industry-leading web services or builds on top of open API documentation.</t>
  </si>
  <si>
    <t>Hybrid AdTech GmbH is a global programmatic platform that uses AI algorithms at every stage of the work. The company improves the functionality and quality of products to deliver excellent results to advertising campaigns.</t>
  </si>
  <si>
    <t>LocalOxygen is an Internet marketing company specializing in SEO and Local Marketing. Its processes to keep in touch with customers automatically help keep them aware of progress and marketing efforts.</t>
  </si>
  <si>
    <t>IDH Media, Ltd. doing business as indaHash is a leading social media marketing app. The company's app connects over 290,000 social media power users to thousands of brands. It operates in 58 markets and is also busy expanding campaigns to other parts of the world.</t>
  </si>
  <si>
    <t>Daani IT Solution software have taken many big leaps in the software industry of affiliate marketing, MLM, direct sales and network marketing. The company can offer both pre-develop and custom developed software that can fulfill the needs of compensation marketing industry.</t>
  </si>
  <si>
    <t>Chaordix, Inc. is a software development company that provides a crowdsourcing-managed services platform. It offers data crowd management and moderation tools, analytics, reporting, dashboards, and notifications. The company serves its products to companies, organizations, and customers worldwide.</t>
  </si>
  <si>
    <t>Fullintel, LLC is a media monitoring services company that provides the most accurate reports and analysis. It offers a combination of talent, tools, and technology for PR professionals looking for media monitoring and PR analysis services. The company also provides curated content, media monitoring, competitive analysis, and media and business intelligence services for PR professionals.</t>
  </si>
  <si>
    <t>Real Contact, LLC is an internet company. It provides human concierge and qualification services. It helps agents and teams quickly respond to and engage through text messaging response services. It provides its services to businesses and consumers across the country.</t>
  </si>
  <si>
    <t>Cimpress plc is a mass customization company. It offers small-format printing, large-format printing, photo merchandise, invitations and announcements, signage, decorated apparel, gifts, and packaging services. The company serves customers within the area.</t>
  </si>
  <si>
    <t>PromoSimple, Inc. is a web-based application that provides websites, brands, and blogs with simple solutions for creating, managing, and reporting on its online giveaways, sweepstakes, and contests. It makes it easy to create, run and analyze online giveaways, contests, and sweepstakes. The application's core is to make it as easy as possible for businesses to retain and grow its respective customer bases through permission marketing via the use of giveaways and promotions.</t>
  </si>
  <si>
    <t>Meeting Mojo, Ltd. is a computer software company. It is a web-based software tool, designed to enable event managers. The company provides a full meeting scheduling service for events without making a dent in already over-stretched resources. It also provides meeting scheduling tools for events.</t>
  </si>
  <si>
    <t>Cyrilogic Inc. doing business as Klujo develops a social recruitment app that uses gamification to help improve talent experience and elevate the brand. It disguises the job application process as a fun, creative, and competitive activity by injecting game concepts at different stages of the hiring process.</t>
  </si>
  <si>
    <t>Mediatool World AB provides marketers and agencies with expert media planning collaboration software. All of the media planning requirements can be met here. It also assists in consolidating all of the user's media data and plans into a single, central location. For media and marketing campaigns, it is the all-in-one planning, execution, tracking, and reporting solution.</t>
  </si>
  <si>
    <t>MxM SARL doing business as CritSend operates critsend.com, a popular SMTP relay service, as well as inboxbooster.com, a next-generation email deliverability solution. The company developed the first service to face the deliverability challenge of transactional emails.</t>
  </si>
  <si>
    <t>FinestShops, Inc. is a firm specializing in managed cloud-based B2B eCommerce solutions for wholesale distributors, suppliers, and manufacturers. The company helps wholesalers and suppliers convert more visitors to buyers and increase online revenue with eCommerce optimization.</t>
  </si>
  <si>
    <t>Flockrush, Inc. offers an unrivaled enterprise-grade content marketing platform. It allows users to easily map Content to Customer Journeys. The company specializes in Content Marketing, Content Journeys, Content Experiences, Demand Generation, Leads, Social Media, Websites, and Content Hubs.</t>
  </si>
  <si>
    <t>SuitApp UG is a German, web-based comparison platform for business tools. It helps in finding the tool which suits the clients needs.</t>
  </si>
  <si>
    <t>PostHelpers, LLC provides social media content management solutions. It also offers PostHelpers Enterprise, a self-service platform that focuses on campaign management, content testing and analysis, and data transparency.</t>
  </si>
  <si>
    <t>Throtle, Inc. is a data onboarding company that provides accuracy and transparency, enabling brands to reach individual customers online. It offers a platform enabling targeting across all media devices and formats including display, email, social, addressable TV, and mobile. It serves in the United States.</t>
  </si>
  <si>
    <t>Netronix Corp. doing business as eShow is an event software company specializing in the development, deployment, and servicing of event management requirements. It has event management solutions for registration, mobile apps, call for abstracts, conference and speaker management, exhibitor and floorplan management, lead retrieval, banquet and table management, and RFID, for domestic, and International events. The company offers its services globally.</t>
  </si>
  <si>
    <t>LeadWorx, Inc. is a sales lead generation tool for B2B companies. The company comes loaded with all the rich tools needed to curate qualified sales leads. It discovers new prospects and keeps a tab on/monitors existing prospects.</t>
  </si>
  <si>
    <t>M and M Helton Enterprises, LLC doing business as Hot Prospector is a sales automation tool that makes outbound prospecting and lead follow-up easy for even the least tech-savvy salespeople. The company integrates tools like email, SMS, and ringless voicemail autoresponders into a simple CRM that gives all the automated outreach.</t>
  </si>
  <si>
    <t>Callbright Corp. provides Web-based phone tracking software solutions for automotive, fitness, and direct marketing industries. Its solutions enable clients to record and monitor inbound calls, track outbound calls, and send broadcast messages, as well as track advertising effectiveness through telephone responses. The company provides solutions in the areas of call evaluation, call management, telephone administration, business administration, Web service application programming interface, and multi-cast CRM integration. It serves advertising suppliers, technology partners, and business owners.</t>
  </si>
  <si>
    <t>NotifyFox enables to send of web push notifications to subscribers. The company helps build a community in which all can re-engage.</t>
  </si>
  <si>
    <t>Leantegra, Inc. is a company developing hardware and software products for Connected Venues. The company is initially focused on bringing innovations and real-life solutions to commercial venues like shopping malls, exhibition centers, amusement parks, airports, and high-street shopping areas.</t>
  </si>
  <si>
    <t>Appgain, Inc. is the first Egyptian mobile marketing solution with full benefits and global criteria. Its job is to help users engage customers and drive revenue for apps, to achieve the best possible results.</t>
  </si>
  <si>
    <t>AdThrive, LLC helps online publishers make the most money possible by optimizing the ads on its site. The company provides the latest technology and high-quality, hands-on customer service to help its clients live its passions.</t>
  </si>
  <si>
    <t>Blurb, Inc. provides a self-publishing and marketing platform. The company provides users with the ability to create, publish, sell, and distribute photo books, trade books, and magazines in print and digital formats. Its platform enables users to self-publish various types of books, including food and cooking, photography, memoirs, children's, portfolio, business, and novels, and poetry books; and photo books, such as year, wedding photo, baby photos, family photo, travel photo, coffee table photo, and Instagram books. The company offers its services within the area.</t>
  </si>
  <si>
    <t>X2Engine, Inc. is a customer relationship management plus marketing automation plus workflow solution on a single platform that is powerful, easy to use, and highly customizable. It also provides the most versatility for contact interactions and is not limited by data sharing or workflow constraints caused by joining niche solutions to support a complete business practice.</t>
  </si>
  <si>
    <t>eyevip cloud AG is the go-to event management software. It is a simple, attractive, and intuitive tool that places great emphasis on the protection of personal data. The company represents Swiss values in software development. It serves and offers its services within the area.</t>
  </si>
  <si>
    <t>Snitcher B.V. gives customers a full overview of all the companies that have visited the website. The company combines the rich amount of data it gathers about those companies with the actions that perform on a website, and picking out potential leads becomes a breeze.</t>
  </si>
  <si>
    <t>Attendee Events, Inc. is an event management software platform designed to simplify the entire lifecycle of managing an event. The company helps customers overcome the traditional event planning hurdles with modern day solutions such as online event registration and payment processing, communication tools, speaker and sponsorship management and more. It features a rich online event and booking platform that provides powerful online tools in a single platform to save time and money.</t>
  </si>
  <si>
    <t>RTCLab Sp. z o.o. designs and develops an audio-video communication platform. The company's product line includes ArchieBot system, which allows any technological infrastructure to encompass audio-video technology and become a video conferencing platform; HTML5 Meeting, a browser-based audio-video platform; CalendMe, a team collaboration tool which allows scheduling, appointments, interviews, and calls; and WebRTC, a framework created for the Internet to allow Real-Time Communication to be possible directly through a browser without additional plug-ins or software.</t>
  </si>
  <si>
    <t>Dialect, Inc. is an integrated creative and media agency. It specializes in creating and placing campaign content that connects brands with technology and gaming audiences. It offers creative content with data-backed targeting and real-time analytics. The agency serves around the USA and the UK.</t>
  </si>
  <si>
    <t>Parallax Enterprises, LLC doing business as mobilestorm provides digital marketing solutions, strategies, and services to various businesses. The company provides a cloud-based enterprise communication platform that provides communication via email, mobile, and social channels. Its enterprise email marketing solutions for businesses include mHealth solutions for health plans, medical groups, doctors, hospitals, and other care providers; email and SMS marketing solutions for casinos, including entertainment, nightlife, and hospitality markets, digital marketing services for various agencies.</t>
  </si>
  <si>
    <t>Mailee.me offers Email Marketing 2.0 with everything its customers' need. The company provides email marketing solutions to resellers and agencies. It enables the resellers to manage its email marketing campaigns from clients in a single account; buy credits with discount and distribute them, check in real time that opened its email marketing campaigns where and create lists and segment it through clicks on each link of its email marketing.</t>
  </si>
  <si>
    <t>ITM Mobile, LLC is a solutions-driven mobile app development company that works in partnership with clients to develop customized mobile apps that best achieve objectives, ensure a high adoption ratio, and deliver unrivaled user experience, ROI, and analytics. The company provides a better way to present profiles used to capture the emotion of giving and the need for more.</t>
  </si>
  <si>
    <t>Results at Hand Software, LLC is a software development company that develops mobile solutions for events, and associations. It provides event management tools, event apps, event registration, apps for emcs, member engagement apps, educational apps, app gamification, online elections, and app pricing. The company offers its services to businesses and consumers within the area.</t>
  </si>
  <si>
    <t>MARMIND GmbH is a provider of marketing resource management services intended to simplify the process of making marketing plans. The company's software combines campaigns, budgets, and results in one central marketing plan, empowering marketers to optimize resources and maximize results.</t>
  </si>
  <si>
    <t>Send Your Media, Inc. is the easiest and most effective way to market products or services. The company lets show what have to offer through videos, audio, images, documents, and files for download in a single marketing package. It enables  to create multimedia packages to present the products and services it offer.</t>
  </si>
  <si>
    <t>DCatalog, Inc. is a digital publishing solutions company. It specializes in digital publishing software solutions that leverage a cloud-based platform allowing clients to deliver content via the web, tablets, mobile devices, and social channels. The company offers its services to businesses and clients in the United States.</t>
  </si>
  <si>
    <t>MakesBridge Technology, Inc. is a software development company. It publishes a marketing automation platform that is used by companies around the globe. The company platform features easy-to-use tools that allow even the most novice of users to execute essential prospect management tasks such as email marketing, direct mail, automated nurturing, lead qualification, sales alerts, SMS, social media, and telesales.</t>
  </si>
  <si>
    <t>Geskimo S.r.l. doing business as CognitiveSEO offers an advanced toolkit for large-scale SEO analysis, site monitoring, and ranking for agencies and brands. The company provides a suite of tools for large-scale SEO analysis, link tracking, rank tracking, keyword management, and more.</t>
  </si>
  <si>
    <t>EasyAutoTagging, Inc. is a simple way to generate custom URL Parameters dynamically using Facebook Campaign Name, Ad Set Name and Ad Name Values. It also connects Facebook campaigns to Google Analytics for automated daily import of cost, impression and click statistics.</t>
  </si>
  <si>
    <t>Gobiggi, LLC is a platform that brings entrepreneurs, companies, and professionals closer to the customers in person and online. The company helps businesses build a better reputation by minimizing negative reviews and turn customers into brand advocates influencing prospective buyers.</t>
  </si>
  <si>
    <t>LeadGen App, Ltd. is a web app tool, that empowers marketers by improving online forms for better user experiences and conversion rates in lead generation campaigns. The company's software application is used by hundreds of SME businesses, digital marketers, and digital agencies around the globe.</t>
  </si>
  <si>
    <t>Attendease Software Corp. is an award-winning all-in-one event management platform for corporate event teams that was built to enable a repeatable, scalable event planning and execution process. Its products include event management, event marketing, attendee experience, publishing and automation, portfolio management, and event measurement.</t>
  </si>
  <si>
    <t>Referral SaaSquatch.com, Inc. operates a referral marketing platform. The company's referral marketing platform provides campaign reporting, customer experience, and rewards management features, as well as security and fraud management.</t>
  </si>
  <si>
    <t>Linksense, Inc. helps market the apps to new customers at the click of a button. It provides custom domains, custom billing options, personalized short-link domains, and scalable solutions.</t>
  </si>
  <si>
    <t>Vizad, Inc. doing business as LotusJump offers an online tool that allows webmasters to manage its own search engine optimization activities. The company attempts to demystify the process of ranking a website in search engines by analyzing industry trends and competitor SEO efforts and creating simple webmaster tasks.</t>
  </si>
  <si>
    <t>OnFrontiers, Inc. operates as an online platform. The company helps business professionals learn faster by connecting with the right expert to answer the question. It builds knowledge networks for distributed businesses seeking to become more agile and competitive.</t>
  </si>
  <si>
    <t>Option Technologies International, LLC provides interactive audience response systems to conduct polling in open town hall meetings. It offers a voting software solution; iPad rental options; a Virtual Interactive Participant for the Web interaction; modules; audience response keypads; and a speaker queuing system. The company provides learning, medical education, self-assessment, market research, employee perception, town meeting, and electronic voting solutions; and rental events, meeting planner resource, training and professional, technical support, and warranty/maintenance services.</t>
  </si>
  <si>
    <t>Currency Alliance S.L. operates the global loyalty currency management platform enabling easy connectivity to loyalty program partners, loyalty currency sales, exchange, and full partner campaign management through a single, simple API to issue, transfer, redeem, or exchange any loyalty currency. Its micro-payments platform also is used to enable innovative pay-and-go business models by completing micropayments for IoT, Smart City, and other payment methods.</t>
  </si>
  <si>
    <t>MobileROI provides mobile marketing automation software solutions. The company offers Mobile Marketing Cloud, an integrated cross-platform solution that enables brands to build long-term, individualized relationships with customers by automatically delivering personally targeted and contextually relevant content and experiences at various touchpoints along the customer journey.</t>
  </si>
  <si>
    <t>Vivid Seats, LLC is an American ticket exchange and resale company. It is a ticketing partner of brands in the entertainment industry providing tickets for sports, concerts, theatres, and comedy. It operates in two segments namely marketplace and resale. It serves people around the United States.</t>
  </si>
  <si>
    <t>Event Interface, LLC offers a platform that enables meeting and event planners to manage events better, build new revenue streams, and allows it to create powerful communities before, during, and after an event. The company provides a full-featured and cost-effective platform that allows meeting and conference planners to manage and engage attendees while providing a measurable return on investment for organizers and participants. It serves people around the United States.</t>
  </si>
  <si>
    <t>Adinject Pte., Ltd. is a full-stack marketing station. It provides an AI-based marketing automation tool with an influencer network and Affiliate network.</t>
  </si>
  <si>
    <t>Sociota is a Social Media Intelligence and Management tool for businesses, brands, public relations agencies, advertising agencies, analysts, and analysis companies. It is a real-time social media listening, monitoring and engaging tool.</t>
  </si>
  <si>
    <t>Govgistics, Inc. is a market research company that leverages technology to provide defense contractors with a means of matching criteria to solicitations. The company provides insight into product-based research and CAGE analysis. It offers its services in the United States.</t>
  </si>
  <si>
    <t>Anytrack Analytics, Inc. is a powerful tool that instantly, tracks and syncs any conversion data source with favorite analytics platforms (Google Analytics, Facebook Pixel, and more). It enables digital marketers to track and sync conversion data across the entire marketing tools, analytics, and ad networks.</t>
  </si>
  <si>
    <t>inCursu is a web tool for SaaS companies that is based on user behavior on web platforms, measures engagement, interacts automatically with the user according to behavior and predicts possible churns with machine learning. The company is in Chile learning and developing a product to deliver the best to the customers.</t>
  </si>
  <si>
    <t>Route, LLC develops innovative tools focused on sales and marketing. The company specializes in Inbound Marketing, Lead Management, Lead Scoring, Lead Nurturing and that email is still a powerful tool to engage and convert prospects to leads to the customer.</t>
  </si>
  <si>
    <t>LOYALME HOLDCO doing business as LoyalMe, LLC helps multinational brands to build CRM processes, launch loyalty programs, and achieve business goals, unlocking the full potential of the customer base. The company launches the Customer Management Platform - a cloud-based solution, that reflects years of consulting experience in CRM and Customer Loyalty.</t>
  </si>
  <si>
    <t>Zenbu.ai, Ltd. is a cost-effective and Intelligent social media measurement tool. It offers a set of tools that make it easy to track and analyze the performance and value of its Facebook content.</t>
  </si>
  <si>
    <t>MargMaker Solutions Pvt., Ltd. is an Indian software development company that provides a range of IT services and solutions to clients worldwide. It offers information technology, business process outsourcing, and consulting services.</t>
  </si>
  <si>
    <t>Amployee Extensso Tech Pvt., Ltd. is a provider of an employee advocacy platform that makes it simple for executives, salespeople, and other employees to engage in social selling and employee advocacy. The company's platform helps increase brand reach and influence by making it simple to executives, Salespeople, and other employees engage in the social selling, social media, blog and website onto a central repository.</t>
  </si>
  <si>
    <t>3827992 Canada, Inc. doing business as SocialOomph.com provides free and paid productivity enhancement solutions and services for social media users. The company's services are available for Twitter, Facebook, and LinkedIn profiles, pages, groups, RSS feeds, blogs, Plurk, and App.net. It helps users schedule updates, find people to follow, and monitor social media activities.</t>
  </si>
  <si>
    <t>Sodeco, Inc. is a Software Company. It provides automated social media lead-generation solutions. The company allows clients to find its target audience, engage, and fill its funnel. It serves its clients within the area.</t>
  </si>
  <si>
    <t>Commission Factory Pty., Ltd. is an affiliate marketing company. It offers advertisers and publishers products and services for online businesses on a performance basis. It provides services to industries, including business supplies and services, automotive, and children's games and toys. The company caters to both large international companies and small businesses.</t>
  </si>
  <si>
    <t>Blitzen Corp. provides a business-to-business platform targeted at helping create streamlined workflows at medium to large-sized enterprises. The company's market automation software creates form-based workflows and synchronizes data across cloud apps and project management tools using simple event-based automation, enabling businesses to increase revenue and manage customers efficiently.</t>
  </si>
  <si>
    <t>App Samurai, Inc. is an ad tech company. It offers programmatic DSP, play-2-earn, OEMs, and app samurai for games. The company offers its service to its clients within the area.</t>
  </si>
  <si>
    <t>Raft Media Systems Pvt., Ltd. doing business as eventRAFT is an event app builder platform that allows users to create custom-branded mobile apps for conferences, events, and enterprise meet-ups at an affordable price. Its users can set up its own branding, import content, publish beautiful mobile apps and promote it to the audience.</t>
  </si>
  <si>
    <t>Onlypult is a company that operates in the computer software industry. The company works with social media that allows managing multiple accounts, post photos, and videos instantly and on the day and at the time it wants. It can also work with comments.</t>
  </si>
  <si>
    <t>ARM MLM Software Co. is a computer software company. It provides MLM software with compensation plans to boost network marketing businesses. The company provides its services to clients within the area.</t>
  </si>
  <si>
    <t>TrueLogic Online Solutions, Inc. specializes in organic and local SEO, web design and development, PPC campaign management, social media marketing, content marketing, and reputation management. The company delivers a broad selection of digital marketing solutions, including SEO, PPC, website design, and social media marketing.</t>
  </si>
  <si>
    <t>Kwanzoo, Inc. is a cloud-based platform for full-funnel retargeting and account-based (ABM) advertising, integrated with marketing automation, DMP, and CRM. The company provides the industry's first Open Go-to-Market (GTM) platform that operationalizes the entire GTM process across all customer-facing roles.</t>
  </si>
  <si>
    <t>Cavako is in one conversion suite that helps to boost conversions. It creates interactive and lively online stores and websites with social proof notifications.</t>
  </si>
  <si>
    <t>Tezaki SPRL doing business as SocialWall Pro is a Belgian company that provides customized solutions to display social networks messages or private messages during events. The company provides social walls, that reach, engage, and connect live audiences to transform social engagement at conferences and tradeshows, concerts and festivals, tv and radio shows, sports events, government and political meetings, retail actions, non-profit events, corporate meetings, and brand activation events.</t>
  </si>
  <si>
    <t>Science4Data, LLC is a software development company. It offers AI, machine learning, R, data, media monitoring, tensorflow, python, dashboards, insights, bigdata, and GCP.</t>
  </si>
  <si>
    <t>Elite MLM Software is the best MLM software that can be customized to fit any type of online business, multilevel marketing, and direct selling business. It offers third-party integration for extended functionality and efficient workflows.</t>
  </si>
  <si>
    <t>Bond Brand Loyalty, Inc. is a global customer engagement agency that designs, builds, and operates customer loyalty solutions that build brand loyalty. The company offers design and strategy consulting services that include loyalty solution design and re-design, program performance audit, financial analysis, and business casing, segmentation and engagement modeling, program implementation and operations services, and member engagement and communications services that include lifecycle planning and execution, push promo campaign planning and analysis, and member contact services.</t>
  </si>
  <si>
    <t>Demio, Inc. allows business owners to interact with customer's audience in a powerfully innovative, yet familiar way. The company introduces the Demio Viewer app to attend, engage, and communicate on any Demio webinar for iPad or iPhones. It is also available on the Web, iOS, and Android.</t>
  </si>
  <si>
    <t>Connectif Artificial Intelligence, S.L. is a company offering integrations for different platforms, such as ERPs, CRMs, and CMS, and uses marketing automation and artificial intelligence to generate relevant conversations that personalize the shopping experience of eCommerce customers, increase sales, reduce abandoned carts and build brand loyalty. The company provides eCommerce with the ability to recommend products based on user behavior, context, and decision phase, among others. It controls the customer journey globally in all the channels.</t>
  </si>
  <si>
    <t>Exit Monitor offers a Software as a Service designed to help small to large businesses convert its existing website visitors into highly targeted leads. Its software has been designed to meet the needs of small to enterprise-level businesses. It begins to track that visitors' specific mouse movement to determine its exact position on the page.</t>
  </si>
  <si>
    <t>Chapa, Inc. doing business as dataPlor is a company that helps companies succeed in emerging markets by delivering high-quality small business intelligence. It provides in-person verified emerging market business data to global companies. The company also developed a proprietary mobile platform for managing a reliable boot-on-the-ground field team that performs data verification, data augmentation, and CPG market research on local businesses and destinations at scale.</t>
  </si>
  <si>
    <t>Mediatoolkit d.o.o. provides a media monitoring tool that tracks relevant mentions of the brand across the web and social media in real-time. The company offers its product to get notified immediately online and to discover meaningful insights behind every mention.</t>
  </si>
  <si>
    <t>galleri5 technologies Pvt., Ltd. is a company that operates in the information technology and services industry. The company is a creator intelligence and commerce enablement platform that helps over 50 brands collaborate and drive sales from creators. It offers influencer analytics + intelligence, influencer CRM, and commerce enablement.</t>
  </si>
  <si>
    <t>Ideabud, Inc. doing business as Ticketbud operates as a ticketing application to sell tickets online. The company provides event marketing, event registration, and online ticketing services. It serves event organizers worldwide and also provides powerful tools and integrations, with comprehensive reporting and complete access to event data at no extra cost.</t>
  </si>
  <si>
    <t>Digital Mortar, Inc. is a company that develops enterprise software solutions for measuring in-store customer journeys. The company offers a SaaS in-store customer tracking system that includes video and camera tracking customized to stores/scale; cloud-based data collection and integration of internal (PoS) and external weather data; and a business-focused set of reports to drive store layout, merchandising, and staff optimization.</t>
  </si>
  <si>
    <t>Amaiz, Ltd. is creating a mobile-only digital bank to lead the way into the new era of invisible banking. It also provides the most convenient financial services for everyday life.</t>
  </si>
  <si>
    <t>PushPrime develops an application that allows users to receive important updates from a website/blog even if the user is not currently on its website and helps in bringing the user back to its website and ultimately resulting in increased engagement. It offers includes PHP, MySQL, Memcache, Redis, Erlang, and AngularJS.</t>
  </si>
  <si>
    <t>DrumUp Technologies Pvt., Ltd. is an intelligent social media marketing, content marketing, and tracking app. It helps marketers and professionals discover interesting content, and trends and work with it to 'drum up' the social media and online presence of its businesses or brands.</t>
  </si>
  <si>
    <t>TADA, Inc. is an Advocacy Engagement Platform (AEP) that helps businesses move from transactions to relationships, from customers to advocates. It advocates not only drives revenues for product referrals but also has a powerful role in terms of promoting a brand in a variety of ways through direct endorsements in person or through other forms such as social media creating a powerful ripple effect. The company platform provides a complete analytics suite to track the performance of the campaign through a sophisticated approach to advocacy marketing.</t>
  </si>
  <si>
    <t>Blue Owl Network, Ltd. is an affiliate network with a fresh approach to affiliate marketing. It provides companies with real-time control and visibility of marketing by its affiliates. The company offers its products and services to both control and monitor the creatives that affiliates are using dynamically, schedule times, dates, and frequencies of e-mail send, and upload opt-outs and suppression lists dynamically.</t>
  </si>
  <si>
    <t>Innoloft GmbH is a software technology company that builds business platform infrastructure. The company offers LoftOS, a no-code development platform enabling to building of web applications like networks, marketplaces, or internal tools without a single line of code. It serves customers in the country.</t>
  </si>
  <si>
    <t>Whois Data, Ltd. doing business as Whoisvisiting.com is a tool that identifies these 'unknowns' and transforms them into hot leads with all the contact details and insight needed to get in touch. The company's unique approach turns unknown B2B website visitors into business leads (that would otherwise be lost).</t>
  </si>
  <si>
    <t>Demographics Pro, Inc. is a Nielsen-style measurement for Twitter and Instagram activity, giving marketers deep insight into the consumers who follow specific Twitter and Instagram accounts, post about brands, and influence other users. Its delivery by the dashboard and white-label API, and demographics provide actionable insights to marketing professionals and social media analysts with more than 10,000 consumer and media brands.</t>
  </si>
  <si>
    <t>TruDigital Corp. is a digital signage company that assists businesses in creating customized, dynamic digital content. The company focuses on producing quality and innovative digital signage technology that makes digital communication easy to do and cost-effective to operate as well as continues to develop innovative digital signage products that push the boundaries of digital signage capabilities and functionality. It offers other services, such as graphic design, video production, managed services, content creation, and professional consulting. It serves industries such as automotive, corporate, education, financial, government, healthcare, restaurants, and retail.</t>
  </si>
  <si>
    <t>PitchPrint Pty., Ltd. builds an absolutely beautiful Web to Print platform complete with functional product customization that empowers print shops, both small and big to run businesses as smoothly and painlessly as possible. The company's software is completely customizable, from the language to the theme, fonts, images, and layout, it can fully customize the app to blend into its website's look.</t>
  </si>
  <si>
    <t>Business Wire, Inc. provides commercial press release distributions and disclosure services. The company distributes news and multimedia, hosts online newsrooms and IR Websites builds content marketing platforms, generates social engagements, and provides audience analysis that improves interaction with specified target markets for investors relations, public relations, public policies, and marketing professionals</t>
  </si>
  <si>
    <t>Making Sense, LLC is an IT services and consulting company. It offers technology solutions for businesses, including new product development and digital transformation. The company serves clients across the United States.</t>
  </si>
  <si>
    <t>Electronic Verification Systems, LLC (EVS) is a family of identity assurance products to help businesses combat identity fraud. It offers an approach to ID verification and ID authentication solutions that integrate with the existing business processes and continue to focus on its businesses. The company provides its services to its clients in the financial, gaming, healthcare, education, retail, e-commerce, and age-restricted industries.</t>
  </si>
  <si>
    <t>Essencient, Ltd. is an Information services company. It provides the application of natural language processing technology to text analysis. The company offers its products and services to its clients within the area.</t>
  </si>
  <si>
    <t>360 SMS App is a one-stop text messaging solution for Salesforce. The app empowers users to communicate effectively with customers and business partners, allows marketers and sales users to batch text and enables administrators to automate triggered text messages and even automate the responses.</t>
  </si>
  <si>
    <t>Trippus Event Solutions AB is a company that operates in the computer software industry. The company specializes in providing an event platform. It provides services in Europe.</t>
  </si>
  <si>
    <t>Fluent, Inc. is a company that creates marketing programs that deliver better digital advertising experiences for consumers and measurable results for advertisers. The company also provides customer acquisition services by operating digital marketing campaigns, connecting its advertiser clients with consumers. It supplies data and performance-based marketing executions to consumer brands, direct marketers, and agencies across a range of industries.</t>
  </si>
  <si>
    <t>Digimind S.A. develops and provides social media analytics software for businesses. It offers Digimind Intelligence, a web and mobile application that allows intelligence practitioners to monitor changes in a business environment to enlighten strategic decisions; and Digimind Social, a social media monitoring software that monitors social media, campaign, and product launches, crisis management, and audience engagement to serve nonsocial analysts.</t>
  </si>
  <si>
    <t>Vizz Media is a boutique Mobile App Development and Digital Marketing Company with experience in working with global brands for various services. It specialize in creating Customer Engagement Solutions for its clients on Web &amp; Mobile Platforms including Content Marketing, Inbound Marketing &amp; Customized Software Development Solutions.</t>
  </si>
  <si>
    <t>CompeteIQ, Inc. is a software-as-a-service competitive intelligence firm. It puts everything sales reps need to know about the competition at the fingertips. The company is a certified Salesforce AppExchange application that integrates with Salesforce Classic or Lightning.</t>
  </si>
  <si>
    <t>ConnectedSign, LLC is a full-service Digital Signage agency. The company's software and Workforce Content offers to assist in keeping audiences engaged with real-time data and information.</t>
  </si>
  <si>
    <t>AXOMO is a swag management solution designed to offer rewards that make a lasting impression. The company offers unique advantages including on-demand production, bulk savings and warehousing, product quality guarantee, on-site customer service team, and pre-launch onboarding process.</t>
  </si>
  <si>
    <t>SpySerp, Inc. is a team that developed and improved online services to facilitate the growth of SEO. It offers a rank tracker tool that supports several types of checks and allows check website positions around 100 search engines, performing keyword clustering and top analysis. The company's products help strengthen the skills of SEO professionals.</t>
  </si>
  <si>
    <t>Albacross Nordic AB is the world's first free B2B lead generation network. The company's platform generates more leads, increases sales, and grows business. It is helping thousands of customers every day with both identifying leads and targeting ads to specific companies.</t>
  </si>
  <si>
    <t>ShowGo Software doing business as Seattle Software Corp. provides comprehensive/cost-effective trade show management software products to the trade show industry. Its premier product, allows multiple users to manage Logistics, Budgets, Expenses, ROO, Scheduling, Inventory, etc. all surrounding industry trade shows.</t>
  </si>
  <si>
    <t>Benchmark Internet Group, LLC doing business as Benchmark Email is a digital marketing company. It specializes in email messaging and communication. The company provides internet-based services such as email marketing. It serves clients worldwide.</t>
  </si>
  <si>
    <t>HexaFair is to deliver the best technology that creates an immersive experience for everyone connecting businesses, prospects and professionals without country borders, in real-time. The company is a Hyper communication software offers Virtual TradeFair, Virtual Exhibition, Virtual conference, Virtual Meet and Expo solutions.</t>
  </si>
  <si>
    <t>Vextras, LLC is a Technology, Information, and Internet that helps e-commerce stores integrate with popular cloud apps like MailChimp, Zapier, Highrise, and Slack. Its online retailers depend on Vextras to drive sales, help customers, and automate millions of tasks.</t>
  </si>
  <si>
    <t>WebFurther, LLC doing business as WebPurify provides profanity filtering, and image and video moderation services that can be easily integrated into a website or application. The company is combining highly trained live teams with the latest AI. It is able to offer accurate and scalable solutions to protect brands and enforce its community standards.</t>
  </si>
  <si>
    <t>Caspar Technologies Pvt., Ltd. doing business as iCubesPro is a digital marketing service provider. It serves Tier 1 brands across Asia-Pacific, the United States and European markets with exceptional capabilities in Marketing Automation, Email Marketing, SMS Marketing, Creative Services, Data Services, and Mobile Marketing.</t>
  </si>
  <si>
    <t>Tweepsmap, Inc. offers a geography-based analytics and listening platform that helps users map and engage with its Twitter followers. The company helps brands geographically analyze social media audiences and reach on Twitter and understand the demographic composition of its audience, enabling it to adjust messages accordingly.</t>
  </si>
  <si>
    <t>Hashtracking, Inc. is an online service that offers tools for hashtag tracking and analytics. It enables users to gather detailed hashtag histories, track them in real-time, compare them on custom hashtag leaderboards, and create and store reports and share infographics across multiple platforms</t>
  </si>
  <si>
    <t>ContactDB, Inc. is an integrated B2B marketing company that specializes in providing top-quality data-related solutions and targeted outsourced marketing services. It has more than 12 years of industry-leading experience and capabilities delivering marketing intelligence that enables its partners to reach out to marketing opportunities globally.</t>
  </si>
  <si>
    <t>Agency Platform, Inc. develops a white label inbound marketing software for agencies/SEO resellers. The company offers AgencyPlatform, a white label dashboard agency platform that features call tracking, keyword ranking, Web lead tracking, local reputation intelligence, KPI report, social media analytics, weekly report, and Google analytics.</t>
  </si>
  <si>
    <t>Poptin, Ltd. is a software development company that develops a platform for creating website popups and forms to improve website conversion rates. It helps many customers add contacts to mailing lists, get visitors to spend time on the website while visiting a number of pages, and reduce shopping cart abandonment. The company provides its services within the area.</t>
  </si>
  <si>
    <t>NewsAI is a news intelligence platform for public relations professionals to monitor published content and discover influencers for clients. The company also is a listed building and email distribution tool for public relations professionals. It aims to make PR easier for both PR agencies and small &amp; mid-sized businesses.</t>
  </si>
  <si>
    <t>Bureau van Dijk Electronic Publishing, Ltd. is a company that operates in the Information Services industry. It publishes electronic business and information and specializes in a business model that focuses on aggregation, cleansing, integration, and analysis. The company focuses on providing quality services to customers and clients within the area.</t>
  </si>
  <si>
    <t>American Sales Leads, LLC doing business as Infofree.com, LLC provides a cloud-based Software-as-a-Service system for the sales lead and mailing list industry. The company offers a subscription-based service that allows salespeople and small-sized businesses to market to its audiences by providing unlimited sales leads, mailing lists, and email lists; background and criminal searches; business credit reports, and other relevant databases that connect through a CRM package.</t>
  </si>
  <si>
    <t>AAAecommerce, Inc. is a Web design and development company that delivers technology-driven business solutions to the customer. Its services offered also include Shopify apps, custom eCommerce design and development, and monthly ongoing managed services.</t>
  </si>
  <si>
    <t>Arkadium, Inc. develops, publishes, and distributes online casual, social, and mobile games. It builds games and other sorts of visual creations; each product, from casual games to pro sports interactive, gives users a reason to engage and be inspired. The company creates interactive content that delights, excites, and drives partners toward its goals. The company offers its services in the area.</t>
  </si>
  <si>
    <t>QIVOS SA is a marketing technology agency, a member of FF Group, that delivers successful end-to-end customer loyalty management. It has expertise in customer experience strategies and tailor-made technology solutions that help brands build unique long-term relationships with customers.</t>
  </si>
  <si>
    <t>Harris Insights and Analytics doing business as The Harris Poll, LLC is a global consulting and market research firm that is one of the longest-running surveys in the U.S. tracking public opinion, motivations, and social sentiment. It works with clients in three primary areas; building a twenty-first-century corporate reputation, crafting brand strategy and performance tracking, and earning organic media through public relations research.</t>
  </si>
  <si>
    <t>A1WebStats, Ltd. is website visitors analytics software. The company used to identify names of companies visiting websites.</t>
  </si>
  <si>
    <t>Zoomforth, Inc. is a software development company. It offers websites, microsite content experiences, RFP responses, digital sales proposals, pursuits, bids, account-based marketing, branded websites, web platforms, website builders, design software, no code, low code, and proposals. The company primarily serves clients throughout the area.</t>
  </si>
  <si>
    <t>ChangeAgain OU is to provide a/b testing tools for startups. The company offers split-testing strategies that measure and optimizes the effectiveness of users' presence on the Internet. Its A/B testing tool is integrated with Google Analytics.</t>
  </si>
  <si>
    <t>Adrack, Inc. is a marketing platform designed to provide support and solutions for Advertisers, Publishers, Brokers, Agencies, and Lead Generators. Its users can easily set up campaigns and manage push notifications for re-engagement campaigns.</t>
  </si>
  <si>
    <t>PRLog is an online platform that offers press release distribution and submission services, along with a business, job, and expert directory for businesses to manage online activities. It also allows its users to submit the text and video press releases for publication, browse through available releases, get real-time alerts, and more.</t>
  </si>
  <si>
    <t>Nortex Communications, Inc. doing business as ResponsePoint is focused on building B2B lead generation solutions to ensure lead quality, not just quantity. Its programs are geared around supporting an integrated marketing and lead nurturing effort.</t>
  </si>
  <si>
    <t>Skillz, Inc. operates a mobile video game cash prize platform. The company provides a multiplayer cash tournament platform that enables mobile gamers to use its skills to compete against its friends and rivals in multiplayer competitions, as well as win rights, and real money by playing favorite mobile games. It specialized in esports, mobile gaming, mobile monetization, tournament streaming, tournament infrastructure, technology, mobile competition, tournament management, live streaming, internet and software, computer hardware, and software.</t>
  </si>
  <si>
    <t>Inwiter Software Solutions Pvt., Ltd. doing business as Inviter, Inc. is an event management company. It offers events services. The company specializes in video marketing, video invitations, video email, party invitations, birthday cards, video e-cards, video greetings, video newsletters, business newsletters, business greetings, business invitations, video greetings, wedding video invitations, and photo invitations.</t>
  </si>
  <si>
    <t>e3 Software, LLC doing business as Direct Mail for Mac offers software solutions that enable businesses to manage email marketing campaigns. The company provides first-class email marketing tools and services to companies worldwide looking to expand reach. It creates and sends engaging email campaigns with Direct Mail, an easy-to-use email marketing app for macOS.</t>
  </si>
  <si>
    <t>People Pattern Corp. develops an analytics marketing platform for audience segmentation, user classification, and audience activation. Its data science-based SaaS platform automates the collection and analysis of audience data by pulling information from enterprise sources, such as CRM/loyalty databases, and social streams to activate high-value personas.</t>
  </si>
  <si>
    <t>Hertzian, Ltd. is an AI and product company that focuses on the analysis of free text across a wide range of customer channels. It creates platforms using the latest Machine Learning technology and Cloud infrastructure that provides customer insights for organizations that dramatically reduce costs and increase sales around the world.</t>
  </si>
  <si>
    <t>Metrikal, Inc. is an information services company. It monitors how ASO optimizations translate into keyword improvements over time, quantifies how Apple search ad campaigns impact organic keyword ranking, tracks the precise results of keyword optimizations, and monitors rating velocity and rating average over time. The company provides its services to clients throughout the United States.</t>
  </si>
  <si>
    <t>Fammio is an information technology and services company. It focuses on the process of search and web monitoring. The company serves clients globally.</t>
  </si>
  <si>
    <t>Goodman Lantern, Ltd. is a content marketing agency. It offers white paper writing, content writing, content strategy, SEO audit services, graphic design services, video marketing services, brand strategy, proofreading, and editing. The company offers its services throughout the United Kingdom.</t>
  </si>
  <si>
    <t>Keepcon, Inc. is a technological company. It specializes in researching and developing artificial intelligence for semantic analysis and processing. The company offers its services to Latin America, the USA, and Europe.</t>
  </si>
  <si>
    <t>Codemedia Snc doing business as Visionbox is not just a software, it is a complete Digital Signage system sold in full service. It deliver content thru  displays network with a flexibility never seen before. Develop tailor-made interactive experiences thanks to touch modules.</t>
  </si>
  <si>
    <t>Uplift ROI, LLC is a small tech startup. The company s core product is its optimization challenges, the fastest and most affordable way to get conversion rates up.</t>
  </si>
  <si>
    <t>Aerialink, Inc. is a SaaS provider of mobile messaging and location services. It provides wireless communications services. The company offers a robust cloud communications platform enabling global delivery of SMS, and MMS messaging.</t>
  </si>
  <si>
    <t>Wannamo Marketing Pvt., Ltd. dba SinlgeInterface is a hyperlocal marketing &amp; commerce platform with a suite of products helping physical retail &amp; service businesses to compete and grow in the digitally connected world. The company recently launched hyperlocal messaging capabilities allowing brands to engage with audiences across multiple chat platforms from a unified application centrally or at a location level. Its mission is to drive more customers to customers, 
 constantly deliver growth in customer acquisition to the best-known brands across India &amp; SEA region.</t>
  </si>
  <si>
    <t>NewlineNoosh, Inc. doing business as Noosh, Inc. is to operate a content marketing platform. Its platform provides SmartForms, a solution to generate data-rich reports; and real-time analytics, business process reporting, supplier management, file management, and messaging services. The company serves small and medium businesses, enterprises, and marketing service partners in the United States and internationally.</t>
  </si>
  <si>
    <t>Ticketmatic BVBA is a company that helps ticket-selling organizations (such as venues, festivals, and theaters) grow business through innovative ticket sales and marketing software. Its software provides developers with the necessary tools to easily set up highly customized and reliable ticket sales while meeting all specific requirements.</t>
  </si>
  <si>
    <t>PayDotCom, LLC is a safe trusted space in which digital content and software creators can sell its products in a fully hosted environment. It uses its own payment portals, and tap into an army of affiliates that can promote its product.</t>
  </si>
  <si>
    <t>Greencopper Publishing, Inc. develops web and mobile applications for the live entertainment industry. It provides innovative technology solutions to music events ranging from cutting-edge mobile apps to web and social media engines and event APIs. It has helped over 150 events to adopt the right technologies with the objective of boosting community engagement and building insights into community dynamics and it serves Quebec, Canada and surrounding areas.</t>
  </si>
  <si>
    <t>StoneShot, Ltd. is a digital marketing agency. It offers marketing automation, email marketing, SAAS, digital agency, marketing agency, financial services, marketing automation, event management, financial services insights, marketing consulting, and content distribution. The company provides its services to businesses and consumers in London, New York, Milan, and Singapore and has clients in over 25 countries.</t>
  </si>
  <si>
    <t>Print Science is a software development company. It offers services such as e-commerce, PDF creation, and printing services. The company provides its services worldwide.</t>
  </si>
  <si>
    <t>Reputect Software is the world's first and most trusted reputation management platform. The company empowers local business owners with the ability to control and improve its positive online reputation. It operate as computer software company.</t>
  </si>
  <si>
    <t>Opt-Intelligence, Inc. is a company that operates a cost-per-lead and opt-in ad network that provides solutions for advertisers and publishers. Its solutions include co-registration, post-registration, full-page banners, and video overlay. The company's advertisement solutions include LeadServe, a service that enables publishers, and advertisers to target opt-in offers on its Web site, as well as select specific types of lead generation and LeadServe which allows advertisers to make and execute real-time decisions about its initiatives.</t>
  </si>
  <si>
    <t>Go Squared, Ltd. is a software company that develops a platform where businesses can communicate with customers through analytics, CRM, live chat, and marketing automation. The company offers API documentation, which enables developers to build projects and applications on a real-time analytics platform. It serves customers within the area.</t>
  </si>
  <si>
    <t>Weber Shandwick, Inc. is an operator of a PR agency intended to deliver next-generation solutions to brands, businesses, and organizations in major markets around the world. The company offers data-driven, culturally informed, and technology-enabled solutions by adapting media consumption behaviors and content format preferences, thereby maximizing impact for increasingly complex business challenges.</t>
  </si>
  <si>
    <t>Boostinsider, Inc. is the influencer marketing intelligence platform that reveals influencers' full cycle insights on Youtube, Instagram, Facebook, Tumblr, and Twitter. It created a series of the world's first AI-based influencer marketing tools including SocialBook, the influencer search engine that helps marketers to best identify the right influencer for its brands. It provides real-time influencer channel insights, influencer market value, and audience insights at scale.</t>
  </si>
  <si>
    <t>Venue Management Systems, Inc. doing business as UrVenue is the leading Venue Management Software company on the market in the nightclub industry. The company offers UrVenue, the hospitality industry standard for reservations, ticketing and guest management.</t>
  </si>
  <si>
    <t>Incision Wojciech Jasnos doing business as RocketLink operates a URL shortener that lets marketers, bloggers, and entrepreneurs add retargeting pixels to any link to share so anyone clicks becomes its target audience in multiple ad platforms. It describes the User's choices regarding the use, access, and correction of the user's personal information.</t>
  </si>
  <si>
    <t>Adrenalead is an international Web Push Notification advertising agency. The company offers Web marketing, performance marketing, eCommerce, CRM, and web push notification.</t>
  </si>
  <si>
    <t>Churn Buster, LLC is a white-label dunning and failed payment recovery service for high-growth SaaS companies. The company offers a software-as-a-service platform that helps businesses manage recurring payments. It also offers tools for payment recovery emails, credit card updating, custom schedules to re-bill a failed payment, automated subscription reactivations, unpaid invoice collection, analytics, and alerts.</t>
  </si>
  <si>
    <t>Advice Media, LLC is a provider of digital marketing, website design, and development services. The company's digital marketing services include search engine optimization, social media, content generation, search engine marketing, performance tracking, and many more, enabling customers to have access to an improved digital system.</t>
  </si>
  <si>
    <t>Datrux Systems Pvt., Ltd. doing business as Qoruz is an influencer marketing and intelligence platform, that enables superior influencer discovery, quick and easy influencer outreach, and data-rich influencer marketing campaign analytics. The company combines the power of a sophisticated influencer discovery engine, a robust influence scoring algorithm, and a seamlessly intuitive chat messenger into one platform, so brands can search, qualify, and reach out to the most relevant influencers.</t>
  </si>
  <si>
    <t>Connecto builds tools that help marketers/product managers communicate better with visitors. It provides powerful targeting rules allowing clients to communicate with the customers in an accurate manner.</t>
  </si>
  <si>
    <t>Kingmailer.co is an email delivery service / SMTP Mail server provider. It reliable email service for sending transactional emails. It can configure outbound and inbound emails, unlimited emails, domains, and SMTP servers but not for bulk e-mail marketing.</t>
  </si>
  <si>
    <t>Clickx, LLC provides a full range of software and marketing services to small and midsize businesses. The company's technology platform simplifies marketing strategies by optimizing for what will provide the most ROI. It is an all-in-one software used to plan, execute, and measure inbound marketing.</t>
  </si>
  <si>
    <t>Certiana Software Co. doing business as Menu-Cast is a user-friendly online digital menu software package providing any restaurant owner complete control of high-definition LCD and LED displays. It gives complete control of signage anytime, anywhere.</t>
  </si>
  <si>
    <t>MyReviewEngine is an online review management and reputation management software platform. It is a cloud-based reputation management software designed to help businesses in medical, retail, auto dealerships, and other industries gather and manage positive online reviews to improve brand identity. It allows organizations to send automated invites to customers via email and text messages to review products or services across various online channels like Google, Facebook, yelp, and more.</t>
  </si>
  <si>
    <t>WebFX, Inc. is a provider of internet marketing, SEO, web design, and development services to businesses. It offers web solutions such as website redesign and copywriting, custom infographic design, website usability analysis, conversion design, as well as drip email marketing. It operates as an internet marketing, web design, and development agency. The company serves clients throughout the area.</t>
  </si>
  <si>
    <t>SocialXpand helps local businesses engage customers through social media marketing and management. It is a social media optimization services firm in the field of digital marketing and business promotion. The company also helps individuals and businesses sell social media solutions to other businesses and profit.</t>
  </si>
  <si>
    <t>Webzach.com, LLC doing business as Boss Expos, LLC develops an online tool for event management, floor planning, and automated exhibitor sales. The company provides management tools and reporting systems.</t>
  </si>
  <si>
    <t>Goldfish Social, Inc. doing business as Cohley is a content platform that helps brands streamline content generation. The company's mobile application tracks the Instagram feed of users and recommends featured products on the brand's sites by sharing direct links to the preferred shopping portals, enabling businesses to increase sales and improve customer engagement by connecting Instagram followers to brands and products.</t>
  </si>
  <si>
    <t>LeaDroid, Ltd., is a software company that offers LeaDroid, software that automates client lead purchasing. The company's software searches daily for leads from clients' website visitors. It also fetches detailed company information from a wide variety of different sources (LinkedIn, Bing, IBM Watson, etc.) and sends its clients fresh batches of leads every day.</t>
  </si>
  <si>
    <t>Rankur, Inc. is an affordable tool for social media monitoring, online reputation management, and brand protection. It offers social and digital media monitoring services.</t>
  </si>
  <si>
    <t>Nuvi, LLC offers a real-time analytics platform for social media. The company makes social conversations on the web actionable and insightful using elegant dashboards and unique visualizations.</t>
  </si>
  <si>
    <t>Tick Tock Boom Digital Pr and Marketing Agency is the first Digital PR and Online Reputation Agency in Turkey. The agency provides highly specialized digital strategies and execution for top global and local brands, associations, and ad and PR agencies.</t>
  </si>
  <si>
    <t>Nouncy B.V. is an operator of an online information-sharing platform. The firm provides an online platform which offers a variety of news in the Netherlands. It is a new way to announce the news.</t>
  </si>
  <si>
    <t>Ubermetrics Technologies GmbH offers software as a service media monitoring solutions. The company offers UMT Delta, software as a service tool that connects media monitoring, press review, and crisis communication management from various media channels including TV, radio, print, and the social web.</t>
  </si>
  <si>
    <t>SponsifyMe Technologies Pvt., Ltd. doing business as EasyLeadz.com builds Sales intelligence for the business by tracking sales signals. Identify the right prospects, and reach out to decision-makers at the right time. It uses machine learning to scale the data capture using the triangulation matching and deduplication methodology.</t>
  </si>
  <si>
    <t>Fandealio, Inc. doing business as Ampsy, Ltd. provides a suite of social aggregation tools for brands to engage in social aggregation campaigns. The company's platform offers brands a suite of social aggregation tools to aggregate and curate the on-target brands and fans' social content into engaging social visualizations with customizable social embeds via a wizard and dashboard.</t>
  </si>
  <si>
    <t>PR Underground is a social media press release service and Google News source which helps companies announce news and promote businesses through search engines and social networks. It provides clients with an affordable, direct, and fast way to distribute news to search engines and social media.</t>
  </si>
  <si>
    <t>User Experience S.L. doing business as Checkealos specializes in User Experience services. It helps improve businesses' insight and develop agile products adapted to the final customer. It gives a user's eye view of what happens on the site by recording every user interaction.</t>
  </si>
  <si>
    <t>Fospha, Ltd. is an advertising services industry that develops online software to interact with and understand customer behavior. The company's software features include consumption-based analytics, geo-targeting, retargeting, open profile communities, customer experience insight tools, customer experience management, and visitor value optimization.</t>
  </si>
  <si>
    <t>Somiibo is a premium Social Media marketing and growth service that automates social media activity to boost the online presence. It works on a reciprocal relationship basis in that it interacts with other users to acquire social signals from these users. It acts as the user's personal marketing agency that promotes the online brand to assist clients' internet marketing process.</t>
  </si>
  <si>
    <t>PrintMatics is a leading software in the industry for estimating, Job Entry, Production Scheduling, Material Planning, Invoicing and A/R, Shipping Integration, Customer Proofing, Task Management. The company offers a range of customization options, as well as frequent iterative upgrades, so it is always working with the most effective tools possible.</t>
  </si>
  <si>
    <t>Shoutcast SPRL is the ultimate suite of advanced tools for broadcasters to create and stream the radio station online by ensuring a premium and flawless. The company has digital broadcasting experience and an innovative end-to-end solution.</t>
  </si>
  <si>
    <t>AdBase, Inc. doing business as SendSquared is an all-in-one communication platform. The company specializes in hospitality CRM, voice, leads, wifi, mobile apps, verification, automation, website chat, unified inbox, segments, lifetime value (LTV), marketing campaigns, and owner acquisition. It provides its services to clients throughout Excelsior, Minnesota.</t>
  </si>
  <si>
    <t>GenNext Media, Inc. doing business as Surefire Local provides online marketing services to manufacturers, franchisors, and large enterprises. The company's website design and development, SEO, social media, content marketing, pay-per-click, and reputation management services.</t>
  </si>
  <si>
    <t>Black Pearl Mail, Ltd. (BPM) transforms company email into a digital channel with automated email branding, signatures, promotions, awards, videos, and more. It created increased web and social media traffic from recipients clicking links and images in the email.</t>
  </si>
  <si>
    <t>Local Clarity is the platform empowering multi-location businesses to take control of reputation and presence. It helps multi-location businesses and local SEO agencies manage customer reviews at scale, improve reputation scores, increase local search traffic and builds competitive advantages.</t>
  </si>
  <si>
    <t>SocialFlow, Inc. is a social distribution and monetization platform that is purpose-built for media companies. The company offers software that gathers and analyzes data from social sites in real-time to help publishers, brand marketers, and online retailers. It serves customers worldwide.</t>
  </si>
  <si>
    <t>Instantprint is an online printing company that really gets small businesses. The company works hard to understand what makes it tick, and exactly what is needed from the online print supplier. It specializes in 24-hour flyers, leaflets, business cards, posters, and stationery printing.</t>
  </si>
  <si>
    <t>Conftool GmbH is an information services company. It offers a web-based event management system developed to support the organization of academic conferences, workshops, congresses, and seminars. It has helped more than 1000 organizers to make its events a success and is available in over 10 languages. The company serves its services to customers in Germany.</t>
  </si>
  <si>
    <t>Event Espresso, LLC is a top-of-the-line event registration and management plugin for WordPress. The company offers event registration and ticketing services, and management tools to help companies maximize the success of events. Its system offers users customizable event designs, confirmation emails, event calendars, ticket selectors, event registration, Google maps, default prices, check-in list, maintenance modes, over fifteen languages, venue managers, social sharing capabilities, transaction reporting, and more.</t>
  </si>
  <si>
    <t>Kingsline Solutions, Ltd. is an experienced direct mail and digital print service provider. The firm produces direct mail campaigns and digitally printed marketing collateral from the purpose-built premises.</t>
  </si>
  <si>
    <t>Data Decisions Group, LLC (DDG) is a market research company. The company provides data, research, and predictive marketing services designed specifically for the life, of P&amp;C.</t>
  </si>
  <si>
    <t>HandleSocial.Media, Ltd. was built and designed to reduce the time spent posting and managing all social media platforms. It is a product designed for the future where brands, influencers, and disruptors need tools to grow awareness and maximize engagement.  The product is formed around 3 main hubs: Broadcast, Socialize, and Results and Analytics.</t>
  </si>
  <si>
    <t>Winbounce is a marketing tool that helps to improve sales and convert each visitor to a prospecting lead. The company is a lead generation and conversion optimization tool. It is a set of widgets that the client can customize and add to the clients website as required.</t>
  </si>
  <si>
    <t>MageMail, LLC is a digital marketing and e-commerce SaaS solution for online retailers. It helps online retailers increase revenue through stronger customer engagement. Its products include Uplift, a comprehensive but easy-to-install toolset for email marketing campaign automation with major e-commerce platforms such as Magento.</t>
  </si>
  <si>
    <t>Alter Pty., Ltd. is a creative studio company. It helps clients to create a distinctive identity, launch an online store, open a restaurant, or implement projects across an international corporation. The company serves the graphic design industry.</t>
  </si>
  <si>
    <t>evisio, LLC is an easy-to-use DIY SEO tool that automatically finds the issues that can prevent a website from showing up in Google and other search engines. It is a game-changing SEO management platform for DIYers, agencies, and in-house marketing teams.</t>
  </si>
  <si>
    <t>Repeat Software, Ltd. is easy-to-use flexible digital signage software that enables to display of content on any screen anywhere. It works with global resellers and distributors and welcomes working with new additional reseller partners.</t>
  </si>
  <si>
    <t>Senter Software, Ltd. provides Review Management and SMS Software tools used by savvy marketers, mom-and-pop shops big-name retail brands. Its software tools integrate with other online business programs such as Kounta Lightspeed, Shopify, Google, and Facebook.</t>
  </si>
  <si>
    <t>Kvantum, Inc. is a marketing and advertising company. It offers data foundation, voice of consumer, mmm + attribution, campaign optimization, and decision support. The company provides its services globally.</t>
  </si>
  <si>
    <t>DailyMails is the leading email marketing company that offers solutions for enterprises that redefine transactional and marketing email services. Its marketing suite includes promotional email marketing, transactional email services, and marketing automation solutions.</t>
  </si>
  <si>
    <t>Mail Metrics, Ltd. is a company that provides IT solutions to help companies regarding customer communication management. The company's platform has a number of products that integrate seamlessly to allow organizations to communicate with its customers through any channel. It serves customers within the area.</t>
  </si>
  <si>
    <t>Loudd, Ltd. is an advertising service company. It provides digital marketing, influencer marketing, email marketing, experiential marketing, public relations, consultancy, analytics, site conversion, branding, and design, user interface, live streaming, illustration, social media strategy, content creation, video production, advertising, web development,mobile apps, chatbot development, hosting, server admin, WordPress development, software development, support, and maintenance, and SEO services. The company serves customers in the area.</t>
  </si>
  <si>
    <t>Momento Solutions, Sociedad, Ltda. is a software development company specialized in high-tech web and mobile app projects. The company is a software solution service for virtual and hybrid events. It provide a high-quality attendance service for events of any scale, flexibly configurable and at a reasonable price.</t>
  </si>
  <si>
    <t>LeadEnrich, Inc. was formed by B2B marketing experts with extensive experience and backed by India's pioneering demand generation company QEDbaton. The company is a full-service marketing data management company providing cutting-edge solutions to enable B2B marketers to reach its audiences more precisely and cost-effectively. It is a self-serve platform that is designed to help alleviate the pains and challenges of dirty data.</t>
  </si>
  <si>
    <t>Mindshare Design, Inc. doing business as Savicom, Inc. provides email marketing and delivery solutions. The company offers marketing automation, social optimization, reporting and revenue tracking, data integration, and multi-user support solutions. Its solutions include Marketing Pro Basic and Marketing Pro Plus, which provide enterprise pricing services.</t>
  </si>
  <si>
    <t>Peaks and Pies GmbH is an information technology company. It specializes in rendering business intelligence, digital analytics, project management, and marketing services. It serves the advertising sector. It serves and offers its services within the area.</t>
  </si>
  <si>
    <t>Grabien, Inc. is an online marketplace for professionally edited, crowd-sourced news multimedia, is bringing the sharing economy to media production. The company services the growing demand for news video, enabling bloggers, independent journalists, news junkies, and established media pros to find exactly the clips. Its easy-to-use service benefits consumers and creators alike.</t>
  </si>
  <si>
    <t>SelfMadeMe, Inc. doing business as SelfMade, Inc. is a venture-backed start-up. It uses technology to connect members with professional image editors, allowing them to build a powerful brand at an affordable price. The company works at the intersection of technology and digital art, empowering individuals and brands to grow businesses through social media.</t>
  </si>
  <si>
    <t>Respond Now, LLC doing business as Respond Fast makes it easier than ever for the audience to use smart speakers to respond to offers. The company allows prospects to use any Amazon Alexa or Google Assistant smart speaker to easily access offline offers, information sites, surveys, reviews, and other interactive platforms.</t>
  </si>
  <si>
    <t>Asodesk CY, Ltd. is a software development company. It offers digital marketing, app store optimization, asodesk, aso tools, and an app store optimization tool. The company provides its services to clients globally.</t>
  </si>
  <si>
    <t>Mobiz, Inc. is a software development company. It creates a SAAS mobile marketing platform that connects brands with its customers. The company serves its clients globally.</t>
  </si>
  <si>
    <t>Morning Train Technologies ApS (MTT) doing business as Morningtrain ApS is a web agency that specializes in intelligent web development and profitable online marketing. The company offers online marketing and the development of web-based solutions. It serves its business in Denmark.</t>
  </si>
  <si>
    <t>FoxMetrics, Inc. is a marketing analytics and personalization software company. The company offers powerful software that allows users to interact with data, comprehend what numbers and figures mean, and deliver insights that drive decisions and steer organizations to success. Its platform comes with numerous conversion applications that offer businesses a means to collect comprehensive information and customer profiles, split the information, and set triggers to send custom messages through a variety of channels.</t>
  </si>
  <si>
    <t>PostCreator, LLC is a social media design tool that enables brand posts and ads with ease. It uploads an image, overlays a message, adds a logo, and posts directly to Facebook, Twitter, LinkedIn, and Pinterest. It's a simple yet powerful way to create more engaging branded content and advertising.</t>
  </si>
  <si>
    <t>Dimension Software, LLC is a software architecture, engineering, and creative design firm. The firm specializes in mobile app development, web development, graphic design, Shopify experts, UI or UX, software engineering, creative agency, Santa Monica, brand identity, adobe creative cloud, sketch, reacts native, android, blockchain, elixir, and content creation. It offers separate types of services for startups and for established businesses.</t>
  </si>
  <si>
    <t>Knoldus, Inc. is a niche technology player empowering organizations with Reactive and Big Data Products. The company is a group of industry veterans who consult and execute projects with Scrum and XP.</t>
  </si>
  <si>
    <t>My Wedding Workbook, LLC doing business as Planning Pod is a software development company. The company provides online business management software and project management software. It also offers products for event planning professionals.</t>
  </si>
  <si>
    <t>Rayfeed, Inc. is an information technology company. It provides a powerful platform to prioritize, discuss and test ideas.</t>
  </si>
  <si>
    <t>Basedin, Inc. doing business as Reply Pro helps increase company awareness about online reviews. The company makes it super easy to increase customer engagement. It helps respond to all of its online reviews from one easy platform.</t>
  </si>
  <si>
    <t>Trycon Technologies Pvt., Ltd. doing business as Scanova is an online tool that creates, design, manages, and tracks QR codes for print media marketing campaigns. It provides QR Code generators, designers, and campaign management tools. It serves various businesses and professionals in education, consumer packaged goods, food, beverage, and tobacco, print and publishing media, manufacturing, and retail industries.</t>
  </si>
  <si>
    <t>GetSocial S.A. is a software development company. It offers a social analytics and publishing platform. The company serves agencies, brands, publishers, e-commerce, and support.</t>
  </si>
  <si>
    <t>Mikz Licensing AB is a marketing and advertising company. It offers a range of services including payment management, campaign negotiation, and management. The company offers its services to 80 companies and 10,200 employees in 16 countries.</t>
  </si>
  <si>
    <t>J2 Martech Corp. doing business as iContact Corp. is an IT service and IT consulting company. It designed intuitive tools for time-pressed professionals to send engaging messages in minutes. The company is a private provider of email marketing and social media marketing software and services to small and mid-sized companies globally.</t>
  </si>
  <si>
    <t>Caldon Consulting, Ltd. doing business as WeDeliver.Email gives the flexibility and choice to use the third-party email service of its client's choice, without moving away from Infusionsoft and without changing the way its email broadcasts and campaigns work. It allows using Infusionsoft to send its emails via Transactional Email Service Providers such as Send13, Amazon SES, SparkPost, Mailgun, SendGrid, and SMTP.com.</t>
  </si>
  <si>
    <t>Tapstream Network, Inc. provides a marketing dashboard for application makers. It is a solution that engages in tracking acquisition, retention, and ROI across various channels, as well as provides application makers with clarity of marketing ROI, and reduces the cost of customer acquisition. The company solution monitors installation and engagement from the marketing campaigns on or off ad networks and provides Onboarding Links that engage new users, as well as reduce application abandonment rates. It also operates in the Advertising Services industry.</t>
  </si>
  <si>
    <t>EventBookings Pty., Ltd. offers the simplest, easiest, and most affordable way to manage registration and ticketing for its events directly from its computer, phone, or iPad. The company provides the means to create its unique event site that acts as the branded digital event organizer, taking care of all pricing, payment, seat allocation, and attendee information of the event without having to lift a finger.</t>
  </si>
  <si>
    <t>NorthPage, Inc. is a developer of a cloud-based digital marketing optimization platform that enables frictionless performance benchmarking, competitive analysis, and best-practice guidance for enterprise marketing organizations. Its solutions enable the optimization of Web sites, e-commerce sites, mobile marketing, social media, search engine marketing, content marketing, and e-retail programs. It serves retail, financial services, consumer product, pharmaceutical, and technology companies.</t>
  </si>
  <si>
    <t>Telegent Media, LLC doing business as Content Launch Solutions, Inc. offers the first content marketing software built for small and medium-sized businesses. Its application enables the client to plan, create, launch, promote and measure any type of content, helping to connect with its online audience and positively impact engagement and sales.</t>
  </si>
  <si>
    <t>GlocalEdge Consulting Pvt., Ltd. is a consulting and services firm with experienced professionals. The company's services include whitepapers, datasheets, telesales scripts creation, market analysis, competitive research, presentation creation, graphics designing, brochure creation, graphics polishing of presentations, website creation, multi-country EDM campaign management, PPC Campaigns, etc.</t>
  </si>
  <si>
    <t>Leadsberry is a lead nurturing tool that can be used to solve marketing woes. The company's lead management tool is one-of-a-kind that is aimed at simplifying the entire lead nurturing process and helping businesses shorten its sales cycle with faster, easier, and more traceable solutions. Its platform enhances the marketing and sales alignment and improves business ROI.</t>
  </si>
  <si>
    <t>HOLLYFY offers a web platform that is designed to increase brand integration deals in entertainment. Its software enables users to buy, sell and manage brand integration: Social media influencers, movies, video games, music videos, lyrics, television, and YouTube. It's a lucrative platform that generates revenue to offset production and marketing costs by monetizing any object or dialogue in a scene, script, or storyboard.</t>
  </si>
  <si>
    <t>Wonpy enables potential Co-Founders to quickly assess compatibility with each other, based on what matters most to each individual. It helps bring to the forefront the issues that really matter to each potential CoFounder and highlights the areas of highest potential friction in the Co-Founder relationship.</t>
  </si>
  <si>
    <t>Cordeo B.V. delivers the solution for Brand Resource Management that is designed to meet the company's needs. The company offers Brand Management Software that creates, manages, order, distributes, and share on- and offline content, and MarCom materials quickly and easily at all times.</t>
  </si>
  <si>
    <t>Text Marketer, Ltd. is a company that develops web-based SMS software solutions for various types of companies to automate its business SMS marketing activities. It serves brands, organizations, and marketing agencies in the United Kingdom.</t>
  </si>
  <si>
    <t>Aluminati Network Group, Ltd. is a customizable online community platform. The company provides online services and platforms to unite alumni, student, and member networks. It offers services including an online directory, alumni mapping, professional networking, online mentoring, volunteer management, online debating, and international travel networks. It serves customers across the country.</t>
  </si>
  <si>
    <t>EMOTIONstudios delivers beautiful, reliable, and useful web platforms for events, conventions and trade shows. The company is a one-stop shop that provides the strategy, planning, and development of a website.</t>
  </si>
  <si>
    <t>Centova Technologies, Inc. is a leading provider of Internet-based software solutions for businesses. It provides a selection of highly usable, reliable, and secure products and services to help customers increase productivity through the automation of electronic workflow.</t>
  </si>
  <si>
    <t>Offer18 Tracking Platform Pvt., Ltd. is an IT consulting. The company provides services such as On-Boarding, Customer Support, Migration, and Integration. It also offers products such as Tracking and Analytics, Automation, Anti - Fraud, and Personalized. It serves people around India.</t>
  </si>
  <si>
    <t>Bitesize, Inc. is a company that provides a text messaging service for businesses to revive dormant sales and service leads. The company's platform leverages artificial intelligence to help generate and close leads by managing interactions in one-on-one conversations, enabling organizations to sell more and make customer interactions fast and easy. It provides its products and services throughout the country.</t>
  </si>
  <si>
    <t>GSD Group, LLC doing business as Get More Reviews offers a cloud-based review generation and reputation management solution which utilizes automated review requests to encourage satisfied customers to leave 5-star reviews online while blocking negative reviews by recording customer complaints and negative feedback without publishing them. It provides review generation, reputation management, review marketing, review monitoring, review management.</t>
  </si>
  <si>
    <t>GCN Publishing, Inc. doing business as ONEcount provides a comprehensive suite of e-newsletter distribution services that include distribution and performance tracking, bounce management, and online opt-in and opt-out services. The company is the only customer data platform (CDP) that includes DMP capabilities in a single, highly integrated platform.</t>
  </si>
  <si>
    <t>Brojure, LLC is a content creation software company. It offers digital sales materials, digital marketing materials, and digital brochures. It offers its services in the United States.</t>
  </si>
  <si>
    <t>Ledger Bennett, Ltd. is a B2B Demand Generation agency. The company offers content marketing, inbound marketing, account-based marketing, and marketing automation services. It serves the manufacturing, building and construction, technology, and business services industries.</t>
  </si>
  <si>
    <t>On Device Research, Ltd. is a mobile Internet company. It provides mobile surveys and research panels for research agencies and the mobile industry. The company offers its products and services to businesses and consumers within the area.</t>
  </si>
  <si>
    <t>Social gear Pte., Ltd. develops software. The Company offers social media post and advertisement management platform to manage and optimize social media business. Social Gear serves customers in Asia.</t>
  </si>
  <si>
    <t>UpCity, Inc. operates an online marketplace that enables to find agencies, and digital marketing professionals. The company provides a comprehensive directory of trusted marketing service providers in local markets and across industry verticals.</t>
  </si>
  <si>
    <t>Ador doing business as Plixi, Inc. is a firm that offers services for sharing pictures of people, places, and events and creating collective memories.  It specializes in providing an innovative open API, and mobile SDKs, to the developer community of Twitter, Facebook, MySpace, LinkedIn, Foursquare, and more to come.</t>
  </si>
  <si>
    <t>Crisp Thinking Group, Ltd. is an IT company that provides risk intelligence and compliance solutions. It offers corporate risk intelligence for brands and enterprises, platform risk management for social media and gaming platforms, and pharmaceutical social compliance for digital marketing and pharmacovigilance teams. The company offers its services in the area.</t>
  </si>
  <si>
    <t>Enabledware, Inc. provides digital media content-delivery system to manage the delivery of digital-media content to plasma/LCD displays, handheld/mobile devices, and interactive kiosks. It offers DisplayMedia SaaS, a Web-based version of the digital media content-display system solution; DisplayMedia for customers with single-location media display requirements; CampusMedia, which is designed for customers with digital-media delivery needs throughout a building, campus-wide, or across various locations; EnterpriseMedia for enterprise-scale applications; and KioskMedia, which supplement various features of the CampusMedia and EnterpriseMedia products, and allows users to select on-demand content, as well as enables interactive applications, including retail transactions, reservation/registration, and dynamic mapping.</t>
  </si>
  <si>
    <t>True Shape, Inc. doing business as Gatherly provides video conferencing platforms that are designed for lectures and meetings. The platform allows hosting online events where participants can seamlessly flow between one-on-ones, smaller huddles, and bigger groups.</t>
  </si>
  <si>
    <t>Videon Digital Signage is an easy to use, reliable and scalable.  It's an hardware accelerated media playback, automatically synchronized displays and an easy to use interface. The company offers reliable digital signage software for Windows 10 and a platform independent sigange cloud for content and device management.</t>
  </si>
  <si>
    <t>Vooggy Technologies Pvt., Ltd. doing business as Datajar is an India-based fast-growing software company. Its software provides access to contacts within companies with verified email addresses to fuel its client's sales. The company's customer list includes brands like Hugo, Blissfully, Castle, and Bowtie.</t>
  </si>
  <si>
    <t>Unitac International, Inc. is a computer software company. Its focus shifted from putting ink on paper to making print management software. The company serves customers in the United States.</t>
  </si>
  <si>
    <t>MetaEyes is a software development company. It provides image recognition technology that analyzes Instagram (plus other services) photos, revealing a wealth of actionable information. The company serves clients within the area.</t>
  </si>
  <si>
    <t>Osortoo, Inc. is the first all-in-one marketing platform that allows companies to reach audiences effortlessly with several management tools. It provides applications, events, and web.</t>
  </si>
  <si>
    <t>Synchrony Financial, Inc. operates as a consumer financial services company. It offers consumer financing products, including credit, promotional financing and loyalty programs, installment lending to industries, and FDIC-insured consumer savings products.</t>
  </si>
  <si>
    <t>Split Hero, Ltd. provides an A/B Testing Platform for WordPress. It offers road-mapped additional features to come like WooCommerce integration and white-label PDF reports.</t>
  </si>
  <si>
    <t>NextDayFlyers is an online printing company that delivers top-quality printed marketing materials with one of the fastest turnaround times in the industry. The company specializes in full-color printing of custom business cards, brochures, greeting cards, and postcards, as well as specialty die cuts, and other marketing materials.</t>
  </si>
  <si>
    <t>Ingenious Technologies AG develops, is a marketing technology provider that helps global brands optimize its partner marketing for more sales. It offers a suite of products that help businesses manage its advertising campaigns across multiple channels, including display advertising, mobile advertising, and social media advertising. The company serves advertising agencies, publishers, and advertisers across various industries, including e-commerce, finance, and travel.</t>
  </si>
  <si>
    <t>SEO Group, LLC doing business as MySiteAuditor helps SEO companies, web design firms, and digital marketing agencies dramatically increase leads and sales through an embeddable, white-labeled website audit tool and white-label SEO reports. Its SEO audit tool has helped thousands of companies and consultants meet the lead generation and sales goals.</t>
  </si>
  <si>
    <t>Applicata GmbH is a business intelligence solution that combines state-of-the-art software and the guidance of its expert consultants to provide a powerful, customized, online marketing management tool. The company focuses on gaining and managing most profitable consumers. It analyzes the data collected during consumer interactions with the brand and defines the impact and efficiency (ROI) of advertising on consumer behavior.</t>
  </si>
  <si>
    <t>Thomson Data, LLC is a digital marketing solution provider that specializes in Data-driven marketing. The company offers responsive marketing data intelligence solutions that can be custom-built to specifications and reach the right prospects at the right time.</t>
  </si>
  <si>
    <t>Algomizer, Ltd. is an internet technology company specializing in the online marketing field. It offers a wide variety of software solutions that automate, optimize and monetize online campaigns for the platforms (Google, Facebook, Yahoo, and Twitter). The company develops innovative algorithmic tools for online advertising campaigns. The company offers its services to the advertising industry and business sectors.</t>
  </si>
  <si>
    <t>Tribyl, Inc. is a software development company and also a seller Intelligence Platform that generates actionable for customers. Its A.I. extracts tribal knowledge from unstructured data automatically, minimizing Rep dependency. The company serves clients within the area.</t>
  </si>
  <si>
    <t>E-proDirect, LLC is a marketing and technology company that focuses solely on the meetings and convention segments of the hospitality industry. It focuses on four main criteria: save time, save money, generate revenue for planners or suppliers, or enhance the event experience for meeting attendees.</t>
  </si>
  <si>
    <t>Mobivity Holdings Corp. is a software development company. It develops enterprise-grade platforms combining the capabilities of both voice and SMS text messaging to connect consumers to brands. The company's platform provides brand managers, and content providers a suite of integrated mobile marketing services that can enhance interactive marketing efforts.</t>
  </si>
  <si>
    <t>LeadFamly ApS develops a software platform that helps businesses to connect with and activate target groups using online game campaigns. The company's platform allows businesses to choose a preferred game concept and build a personalized campaign; send collected data and permissions to existing databases with the integration interface; launch a responsive campaign on various devices and embed in Facebook, own website, or a subdomain; and let participants engage with the content, sign up for the newsletter and build positive brand associations.</t>
  </si>
  <si>
    <t>Reputation.ca, Ltd. is a provider of online reputation management services. The company offers software and managed services to help people and businesses improve reputations on search engines, social media and review sites. It serves clients across the country.</t>
  </si>
  <si>
    <t>Consumers Unified, LLC doing business as ConsumerAffairs Holdings, LLC is a platform for purchasing advice delivered through user reviews, consumer news, and expert resources. The company offers consumer reviews, review platforms, product recalls, and brand management. It helps consumers research purchase decisions and resolves problems.</t>
  </si>
  <si>
    <t>Crowdbabble, Inc. is a social media analytics company that helps marketers tie social media activities to business outcomes by eliminating complexities and reducing the time required for analysis. It enables marketers to optimize social media content and understand its social media return on investment. The company serves in Canada.</t>
  </si>
  <si>
    <t>SEOptimer, Ltd. is a software development company. It specializes in website analysis tools to improve website performance. It offers a website audit and reporting platform which can review a website. The company serves its clients worldwide.</t>
  </si>
  <si>
    <t>RMG Networks Holding Corp. doing business as Korbyt is an information technology and services company. It provides intelligent visual communications, digital messaging, and integrated data visualization services for digital signage. The company serves its services in the United States, Canada, Europe, Asia, and the Middle East.</t>
  </si>
  <si>
    <t>Inconf, Ltd. is a software company that develops digital platforms to enhance live streaming and user networking. The Company offers fully customized media and TV-quality broadcast services. It also provides a wide variety of needs in the in-person, virtual, and hybrid event space.</t>
  </si>
  <si>
    <t>PowerCard Corp., is a full-service provider for loyalty, gift, CRM, and payment solutions that works with more than 500 restaurant brands across the United States and Canada. The company restaurants maximize profitability through personalized communication, social media and technical advancements in loyalty systems.</t>
  </si>
  <si>
    <t>Lets Software, Ltda. is an Event Services industry. It provides Event management, Guest list management, Guest list app, Event check-in, sell tickets, Manage online tickets, guest lists, online ticket sales, and audience management. It serves customers within the area.</t>
  </si>
  <si>
    <t>E-180, Inc. creates the future of learning to make it self-directed, collaborative, and experiential for millions of humans. It connects like-minded people interested in sharing knowledge face-to-face, one-on-one. The company is a certified B Corp that uses its flagship product, Braindate, to tap into the collective genius at diverse gatherings worldwide and foster self-directed, crowdsourced educational experiences that change lives.</t>
  </si>
  <si>
    <t>PrintSites.com is a Complete Web-to-Print eCommerce Solution. It is the industry's leading SaaS-based, print-centric eCommerce solution.</t>
  </si>
  <si>
    <t>Perfect Event Proposals, LLC is the first event specific proposal builder that not only saves Planners hours and hundreds of dollars on each proposal but also gives the power to create stunning, smart, multi-media marketing documents that stand out and WOW its clients to win far more business. It focuses solely on minimizing the time it takes to respond to RFP's and create professionally designed, multimedia proposals and win more clients.</t>
  </si>
  <si>
    <t>Wizard Internet Solutions is an information technology and services company. It offers on-site IT Consulting services and PC Repair. The company provides its services in the north central Florida area.</t>
  </si>
  <si>
    <t>Zone Festival, Inc. created an original system designed to facilitate the organization of festivals. It offers innovative web applications to increase efficiency and productivity while organizing and managing information for cultural events. The company serves its services worldwide.</t>
  </si>
  <si>
    <t>JK Smart Solutions, LLP doing business as Rank Me Online is a software development company. It creates an AI-based platform focused on driving insights and tailoring the needs, of the infinite amount of data available online. The company's platform can be used to: automate and optimize its business processes, optimize its finances, and make the decision-making process efficient.</t>
  </si>
  <si>
    <t>That! Co. is a white-label internet marketing firm. It provides effective integrated marketing and advertising solutions by focusing on accountability, value, strong ROI, and outstanding customer service.</t>
  </si>
  <si>
    <t>Glaxosoft, LLC is a software company that provides social media management and automation software. The company offers its services within the area.</t>
  </si>
  <si>
    <t>Global Direct Delivery, Ltd. doing business as 247EmailData, Ltd. is an Enterprise-class email marketing platform that provides industry-leading delivery rates. It offers download or installation and users can benefit from its extensive export and reporting capabilities.</t>
  </si>
  <si>
    <t>One9Social Pte. Ltd. doing business as Narrators is a marketing agency. It offers marketing solutions such as recruitment, content management, brand ambassador programs, and real-time analytics. The company serves its services throughout the country.</t>
  </si>
  <si>
    <t>Roxr Software, Ltd. is a software company. It is the creator of Clicky Web Analytics, a "Web 2.0" analytics tool that makes it easy and fun to discover how people are using the website. It serves consumers globally.</t>
  </si>
  <si>
    <t>Eliga SAS is developing a platform and multi-screen applications. The company is experimenting with new innovative uses in the fields of Big Data, Television, and the second screen.</t>
  </si>
  <si>
    <t>Abrumpo, LLC is a software development company. It provides various software services including mobile application development, SAP Mobile Platform development, and web development. The company offers its services to businesses within the area.</t>
  </si>
  <si>
    <t>EventBeat, Ltd. is a company that develops a platform that enables a live feed of curated social content to broadcast directly onto event screens to encourage audience interaction and engagement. The company software provides the event with an announcement capability and a lucrative advertising platform. It provides its services to the global markets.</t>
  </si>
  <si>
    <t>Eventfinity, LLC provides a connected meeting through its streamlined platform for all event planners' needs. It is a multifunctional database that powers an event app, registration system, badging and check in, and a variety of flexible and engaging reactive and interactive digital signage.</t>
  </si>
  <si>
    <t>Plutoni Oy is a marketing agency that specializes in inbound marketing, thought leadership, content marketing, content strategy, inside sales, marketing trainings, and B2B marketing. The company bring changes through companies by combining consulting, coaching, training, and hands in clay style.</t>
  </si>
  <si>
    <t>SynWorld Technologies Corp. is a telecommunications company. It has an authentication SMS, alerts SMS, notification SMS, and SMS Marketing. The company's services include Voice one-time password, retrieval password, Text to speech, voice order status, voice account notification, IVR, and Voice marketing.</t>
  </si>
  <si>
    <t>AwebDesk Softwares provides web-based software that enables the spread of the business in a quicker way. The company offers Awebdesk Email Marketer, a true all-in-one communications platform that includes everything needed to create, send, and track professional HTML emails, newsletters, auto-responders, and email marketing campaigns.</t>
  </si>
  <si>
    <t>Re4m, Ltd. is a software company that offers real-time collaboration, and task management works on mobile devices and a complete system of record services. It is a cloud-based creative platform that allows brand teams, designers, and local marketers to plan, produce and publish inspirational, performant content and creative campaigns at scale.</t>
  </si>
  <si>
    <t>Eventur, Inc. is a software development company providing event management software. It offers online registration, check-in and badge printing kiosks, a virtual interactive audience, a mobile event app, an online event website, a webinar link, implementation services, premium onsite service, and integrations. The company offers its products and services to event planners, conferences, and organizations.</t>
  </si>
  <si>
    <t>Oviond, Inc. is an analytical solution for digital marketing campaigns. It allows users to analyze the social media channels, SEO, customer reviews, PPC, and website.  It provides a dashboard that allows users to generate reports and insights.</t>
  </si>
  <si>
    <t>Marchex, Inc. is an internet company that develops a conversation intelligence platform to help with sales engagement and marketing solutions. Its product offerings include a call tracking and analytics platform, mobile messaging, and a conversation intelligence application. The company caters to automotive, home services, and senior living industries. It serves its serves across the United States.</t>
  </si>
  <si>
    <t>The Event Ecosystem Pte., Ltd. doing business as Acta is an events services company. It offers services like connecting customers with event organizers who contract and pay customers directly, guaranteeing transparency, and efficiency. The company offers its services in Australia.</t>
  </si>
  <si>
    <t>Strutta.com Media, Inc. operates a social promotions platform that allows users to conduct contests and sweepstakes across multiple social Web channels. The company's platform enables brands to create, launch, and manage social campaigns to drive leads, awareness, and sales; and social management dashboard provides brands with rich data on how its customers are interacting with and sharing its story across social channels to encourage ongoing engagement.</t>
  </si>
  <si>
    <t>Nutrislice, Inc. is a software company that blends technology and marketing to help kids increase its nutrition IQ. It builds a suite of tools to engage, educate, and today's rising generation with knowledge about how its daily food consumption impacts its overall wellness. The company serves K12, Higher Ed, Healthcare, Senior Living, Corporate and other Services.</t>
  </si>
  <si>
    <t>Logaholic Web Analytics B.V. provides a powerful web analytics solution that delivers reliable, objective information about the performance of customers web site content, traffic, and marketing. The company also provides useful insights that will help everyone improve site ROI.</t>
  </si>
  <si>
    <t>Isentia Group, Ltd. is a media intelligence company.  It develops a software-as-a-service platform, such as its flagship MediaPortal which provides customers access to time-critical and relevant information, as well as tools to analyze and report on media intelligence. It provides media intelligence services to public and private sector clients internationally.</t>
  </si>
  <si>
    <t>Get Push Monkey, LLC provides web push notifications clickable messages sent to a browser on the device. It can do a lot of things; for instance, display the latest content posted, get the user to take a specific action, such as downloading a coupon, or remind the user about an event, such as a flash sale.</t>
  </si>
  <si>
    <t>Spore London, Ltd. doing business as Codec provides real-time intelligence to inspire and optimize creative and planning decisions. The company uses artificial intelligence and machine learning to understand the meaning of a text, image, and video content, and how it's consumed by online audiences.</t>
  </si>
  <si>
    <t>Textline, Inc. is a business-texting platform that makes it easy for companies and teams to resolve conversations, increase engagement, and close deals with customers. Its software empowers companies of all sizes to use texting to build more intimate relationships, with customers, sales prospects, and employees.</t>
  </si>
  <si>
    <t>Remail, Inc. is a follow-up automation SaaS. It helps companies and individuals get answers from those who need them, with correctly composed emails and using Remail technology to automate manual sending so that each email looks 100% personal.</t>
  </si>
  <si>
    <t>40Nuggets, Ltd. allows any small and medium business to deploy sophisticated on-page re-targeting within two minutes. Its bridges the gap between insight and engagement in a way that doesn't dumb down the data, but stays accessible to any SMB marketer.</t>
  </si>
  <si>
    <t>Corum Digital Corp. is a company that focuses on producing technologies for digital signage. It also offers enterprise email and content marketing platforms. It specializes in web-based knowledge systems.</t>
  </si>
  <si>
    <t>Leadspace, Inc. is a B2B audience management platform that helps marketing and sales find and convert its ideal customers, using AI and big data. It uses AI to provide a single source of truth across all sales and marketing data, identify the net new account and individuals, and recommend the best marketing activities. The company serves clients in the United States.</t>
  </si>
  <si>
    <t>GaggleAMP, Inc. provides enterprise social media message amplification. The company's stakeholders (both internal and external - employees, customers, constituents, and many more) synchronized messages across social media platforms like Twitter, Facebook, and LinkedIn.</t>
  </si>
  <si>
    <t>G2Planet, Inc. operates as a provider of technology solutions. It offers solutions and services such as event management, implementation services, application hosting, and onsite technical services. The company provides its clients with technology solutions in an attempt to assist companies increase revenues and improve marketing management processes.</t>
  </si>
  <si>
    <t>24TTL is a creative technology company where creativity translates into code to help brands connect with customers through technology. It helps manufacturers win in online retail platforms by providing services and powerful tools for every step of the customer journey cycle, it enables brands to reach customers with the most magical experiences through augmented reality or take them on journeys through virtual reality.</t>
  </si>
  <si>
    <t>CivicScience, Inc. is a web-based software company specializing in public opinion polling and data analysis. It offers an online polling application that gathers information on topics while respecting the privacy of its providers.</t>
  </si>
  <si>
    <t>Echobox, Ltd. offers an internet publishing service that shares articles on social platforms. The company provides web-based artificial intelligence to meet online publishing requirements, language support, and analytics dashboard services.</t>
  </si>
  <si>
    <t>IW Europe, Ltd. doing business as Inwise, Ltd. is a software product that is designed to meet the needs by using advanced technology designed by an experienced team of email marketing system developers. Its e-mail marketing software solutions offer the perfect solution to meet all of its Internet marketing needs.</t>
  </si>
  <si>
    <t>Review Rocket, LLC. empowered to understand exactly how to appear online, and to proactively manage online reputation as it see fit. The company online review management features allow to stay on top on online reputation with review management tools that can customize the needs.</t>
  </si>
  <si>
    <t>Perseus Operating Group is a software development company. The company provides a strategic guidance and financial security that needs in a business in the respective markets. It serves and help companies through data-driven guidance, permanent capital, and the accumulation of knowledge from acquisitions.</t>
  </si>
  <si>
    <t>PremiumTollFreeVanity.com is an All-in-One Business Marketing Platform to deliver value to businesses with its (in-bound calling), SMS/Text Marketing, Email Marketing, Cross Channel Marketing, Coupon Generation, and Distribution in Real-time, Loyalty Programs, Campaign Management and Automation.</t>
  </si>
  <si>
    <t>iEvent App is an app development company and has created one of the best event management app. The company's expertise as an event planning app development company has risen to such a level where event managers contact as the first choice for an event management app. It provides event management services for iOS and Android platforms.</t>
  </si>
  <si>
    <t>ThumbStopper, LLC is a software company. It develops a Software-as-a-Service social media automation platform that helps brands and retailers. The company serves customers in the United States.</t>
  </si>
  <si>
    <t>Netilum SARL doing business as Affilae offers next-generation software as a service affiliate and performance marketing platform providing real-time tracking, attribution, and analytics for its own in-house performance marketing networks. It offers a white-labeled SaaS performance marketing solution that allows advertisers, agencies, networks, and media buyers to directly control, manage, and track online affiliate advertising programs. The company eradicates fraud, boosts SEO, solves modern conversion attribution problems, provides real-time analytics, and drastically reduces costs by eliminating commissions to the advertising platform.</t>
  </si>
  <si>
    <t>Octopush SAS provides innovative communication APIs for SMS and email and web-based solutions. The company offers an in-house solution in hosted mode (SaaS), enabling the marketing departments of major groups, communication agencies, and IT companies to build on an infrastructure already deployed for sending SMS. It develops its own private solution based on customer recommendations (developers and marketers).</t>
  </si>
  <si>
    <t>Ampjar, Inc. is an advertising company. It helps creators to discover new brands and find more of its best customers. The company offers email marketing, marketing automation, marketing, collaboration, digital advertising, business growth, and more. It offers its services within the area.</t>
  </si>
  <si>
    <t>Aimtell, Inc. is an operator of a cloud-based marketing platform designed to automate notifications and schedule campaigns. The company's platform stores and updates the subscriber's geolocation, records browser, and device information, tracks events and attributes creates custom-tailored notifications, and uses it to gain and retain customers based on custom user attributes, enabling subscribers to manage notifications automatically and schedule campaigns. It provides its services to businesses and consumers within the area.</t>
  </si>
  <si>
    <t>CartFlows, Inc. create conversion optimized sales funnels to WordPress websites complete with order bumps, one-click upsells, cart abandonment recovery. It incorporates complex level sales funnels into WordPress</t>
  </si>
  <si>
    <t>Epidemic d.o.o. is a word-of-mouth marketing tool helping brands create a buzz about the products and services by leveraging the power of authentic peer recommendations. It collaborates with nano-influences with 1000-10000 followers.</t>
  </si>
  <si>
    <t>Evite, Inc. is an internet company that provides online invitation and social planning services. The company offers users a method to create events, send invitations, and manage related event details, as well as planning ideas, theme suggestions, and related party supplies. It serves customers throughout the United States.</t>
  </si>
  <si>
    <t>Zirolab B.V. offers an online solution that allows event planners to save time while having complete control over event registration and management processes. The company develops software to bring people together at smart events.</t>
  </si>
  <si>
    <t>IP Sukhar Ruslan Sergeevich doing business as Convertful is a SaaS solution for growing an email list and optimizing site conversion. It is a web service for converting visitors into subscribers using behavior-based opt-in forms. The company offers a free tool to engage and convert site visitors.</t>
  </si>
  <si>
    <t>Awin, Ltd. is an advertising company. It provides banners, product data, text links, e-mails, videos, and advertising media. The company serves clients worldwide.</t>
  </si>
  <si>
    <t>DashMon is a worldwide internal and external communication solution for all industries. The company is a digital signage solution that can help engage the audience or the team. It can be digital content or apps that display to improve internal &amp; external communication.</t>
  </si>
  <si>
    <t>The Voucher Market, Ltd. doing business as WeGift is a leading edge UK startup that delivers open value, real time digital gift cards, on demand. The company creates new gift card sales channels both online and in B2B, through a variety of eCommerce, analytics, marketing, stock management and API solutions, for physical and digital gift cards. It also makes buying, and selling gift cards simple by transforming the global gift card economy into a frictionless network that is connected, engaging and data rich.</t>
  </si>
  <si>
    <t>SendOutCards, LLC is an online greeting card and gift company in the United States. The company offers cards for expressions, holidays, and occasions, as well as keeping in touch and special interest cards. It also provides gift cards, audiobooks, books, card-sized gifts, gift baskets, inspirational gifts, and jewelry; gourmet foods, bakery products, beverages, candies, confections, and snacks; and gifts for babies, kids, men, women, and pets. It serves ist customers across the nation.</t>
  </si>
  <si>
    <t>Apsis International AB operates in the advertising services industry. It develops software and systems that help to use email and other digital marketing channels for communication and sale applications worldwide. The company also provides Pro add-ons, such as APSIS Survey which enables to create, sending, and evaluate internet-based surveys inviting people to a survey by email; sending notices directly; getting the full report, and finding trends by filtering the reports that allow comparing various groups' answers to the questions and finding trends and correlations.</t>
  </si>
  <si>
    <t>WorkOutLoud, LLC is a customer community platform designed to help organizations build deeper and more meaningful relationships with customers. The company focuses on expanding the customer experience by immersing the customer in the entire community of customers, vendors, product staff, and others.</t>
  </si>
  <si>
    <t>Glisser, Ltd. is a design and development software company. It provides leads and revenue, internal communications, hybrid workforce management, interactive training programs, on-demand events, and all kinds of meetings in between. The company serves customers across the globe.</t>
  </si>
  <si>
    <t>Wishpond Technologies, Ltd. is a marketing platform company. It offers a marketing suite that provides companies with marketing, promotion, and sales conversion capabilities from integrated platform. The company serves the area.</t>
  </si>
  <si>
    <t>Brandollo, Ltd. is an automated marketing manager for small businesses. The company is an intelligent platform that provides users with the advice and guidance of a marketing manager. It helps small businesses identify marketing gaps and then teaches them how to market the brand effectively, without any external help.</t>
  </si>
  <si>
    <t>Ethnio, Inc. offers an online service that allows Website owners to recruit users for marketing research, testing Website usability, finding new employees, and other research needs. The company creates a screener that can use on-site or on Craigslist, Twitter, Facebook, or anywhere else to automatically screen, call and schedule participants for research.</t>
  </si>
  <si>
    <t>SmartCrowdz, LLC provides an integrated Web and mobile application to event planners and managers to improve its event marketing, management, and monetization requirements. The company offers SmartCrowdz, which provides various tools to create and publish basic event Websites; event marketing tools to attract and engage event attendees and participants; event management tools to plan and manage event staff, volunteers, schedules, and logistics; and monetization options, such as donations, tickets, registrations, and sponsorships. It serves charities, government organizations, sports leagues, corporations, and other groups or organizations.</t>
  </si>
  <si>
    <t>DigitalMR, Ltd. is a tech company that uses Artificial Intelligence to create intelligent datasets to help analysts and researchers discover actionable insights. Its team uniquely combines the skill-sets of software engineers, data scientists, market researchers, and analysts.</t>
  </si>
  <si>
    <t>Nimbata, LLC is an enterprise analytics company specializing in voice applications on the cloud. Its affinity for cloud infrastructures (Nimbus), work attitudes (nimble), and of course, data, inspired to creation of Nimbata. The company's real-time call rating system and metrics framework provide an easy mechanism for measuring the impact of each supported ad or campaign. It serves and offers its services within the area.</t>
  </si>
  <si>
    <t>Newzoo International B.V. is a provider of market intelligence covering the global games, esports, and mobile markets. It provides clients with a range of solutions, including consumer insights, device and app data, market sizing and forecasting, custom research, and bespoke advisory services.</t>
  </si>
  <si>
    <t>Flock Eventing Platform is an easy-to-use event management system for business events and conferences - event planners can organize and market its events on the platform, manage RSVPs, create a customized mobile app for attendees, receive instant feedback from attendees and so much more. It provides an online platform where customers can build event websites, manage RSVPs, design, send custom branded emailers and publish a mobile app that has over 20 integrated features.</t>
  </si>
  <si>
    <t>Astapor is a small Copenhagen startup focusing on value-adding customizations for the Salesforce platform. The company started with the VAT Validator for Salesforce, a tool that retrieves details about business partners using VAT number. It is proud to introduce the Astapor Attribution Beta for Salesforce, now available in the AppExchange.</t>
  </si>
  <si>
    <t>LeadDoubler ApS is a software developer. It focuses on lead generation and return on investment. The company creates online calculators or tests in minutes directly from Excel and generates leads or nurtures existing leads to convert to Sales Qualified Leads.</t>
  </si>
  <si>
    <t>Mindlab Solutions GmbH, provides Web controlling and customer targeting solutions for various ecommerce and e-business models. The company offers Netmind Business Reporting, which collects data on Website visitors and its behavior, as well as generates analyses and reports. It uses Netmind Deep View, a visual data-mining tool that identifies specific behavior patterns among Website visitors.</t>
  </si>
  <si>
    <t>Call Loop, Inc. is a developer of text messaging and calling software designed to make it easy for users to send targeted, engaging voice and text messages. The company's software integrates with email marketing, marketing automation, and website management and provides crucial statistics and reports, enabling companies to send automated messages to customers from business applications.</t>
  </si>
  <si>
    <t>SwiftERM, Ltd. operates as an industry-leading predictive analytics application specifically for e-commerce. It does this by using each consumer's historic purchases and live impressions captured when that individual visits the site; it identifies what the most likely to buy next and it predicts imminent sales extremely accurately, sometimes to 98%.</t>
  </si>
  <si>
    <t>myQaa SAS doing business as Eventdrive operates as corporate event management SaaS solution that leverages Data and Artificial Intelligence to increase the ROI of events and make life easier for an event organizer. It revolutionizes the event creation workflow, the user experience, and the use of event data.</t>
  </si>
  <si>
    <t>ebCard, Inc. develops an intelligent platform that helps verify and update contact contact data in the CRM and marketing systems. It helps marketers, sales, and business leaders use and leverage the contact database in the marketing, sales, and CRM tools to generate, capture, and convert more leads.</t>
  </si>
  <si>
    <t>Likeable Local, Inc. provides a social media software solution for small businesses and marketing agencies. The company operates Likeable Local, a dashboard that provides features such as client management, integrated content, monthly ad planning, lucrative ad commissions, white-labeling, and automated reports to marketing agencies.</t>
  </si>
  <si>
    <t>Fielo Co. develops an incentive and loyalty software platform that helps channel marketers drive partner engagement, loyalty, and sales performance. Its platform provides all the program management, and automation tools to create, launch, manage, and measure successful incentive, loyalty, and engagement programs that drive increased sales, and improve customer interaction. The company offers channel marketing, channel partner loyalty, channel management, brand advocacy compliance, channel partner engagement incentivization, intelligent, and automated cloud-based technology.</t>
  </si>
  <si>
    <t>Proteus Solutions is a lightweight Linux operating system which has been restricted to allow only use of the web browser. It is a full operating system which replaces Windows or any other OS during installation.</t>
  </si>
  <si>
    <t>Quuu, Ltd. is a developer of a content suggestion tool designed to automate content curation strategy. The company offers team plans, a team's social media scheduling tool that allows the user to create a team and add team members to collaborate with all team members. It serves customers in the United Kingdom.</t>
  </si>
  <si>
    <t>Bang the Table Pty., Ltd. is a specialist provider of online stakeholder engagement services. The company provides two unique software solutions to government, public sector and private enterprise clients, which include the EngagementHQ stakeholder engagement platform and Budget Allocator, its participatory budgeting software.</t>
  </si>
  <si>
    <t>Forward I.T. Solutions, LLC doing business as Net-Results develops web-based marketing automation and demand generation software. The company provides a lead management automation platform; Website visitor activity tracking, which identifies and tracks website visitors in real-time; email campaign creator, which allows the user to automatically send multi-tiered cascading email campaigns to individuals; and contact segmentation, which provides segments that are used to create a special view on the visitor's page.</t>
  </si>
  <si>
    <t>ReachLocal, Inc. provides online marketing solutions for small and medium-sized enterprises. It also offers search engine advertising, search engine optimization, web presence, content marketing, retargeting, display advertising, and in-app mobile advertising services.</t>
  </si>
  <si>
    <t>Call Tracking Pro offers software that helps clients configure inbound phone calls. It has created a way to untangle the mess of multiple cell phones, hours of operation issues, and professional greetings, messaging, and voice mail. The company develops software that helps clients configure inbound phone calls, call forwarding, messaging, call prompts, and tracking.</t>
  </si>
  <si>
    <t>DeetyaSoft Pvt., Ltd. is an IT solution provider for varied services in application development, website designing, mobile application development campaigning solutions, and SU solutions. It provides a content management system, application migration, SEO, CRM, ERP, and e-commerce services.</t>
  </si>
  <si>
    <t>Thanx, Inc. is a provider of guest engagement technology. The company offers offline retailers, restaurants, and malls that help digital purchasing, capture customer data, and take action on that information to personalize guest engagement. It serves clients throughout the area.</t>
  </si>
  <si>
    <t>eMaximation, LLC has been a top developer of innovative, Web-based software tools that meet the productivity challenges of sales and marketing professionals. It has a firm footing as the premier sales and marketing automation system in the franchise industry and over 400 franchise brands as customers. The software is run by an experienced team of senior management focused on building solutions that meet the sales and marketing needs of rapidly growing companies.</t>
  </si>
  <si>
    <t>Web Tracking Services, LLC doing business as Web-Stat is a professional traffic analysis tool for websites. It engages in live streaming traffic data, geolocation, geotargeting, event tracking, and uptime monitoring. The company specializes in web design, web programming (HTML, Perl, MySQL, Apache, LINUX, JavaScript, etc) web marketing.</t>
  </si>
  <si>
    <t>Brax Software, Inc. is a native advertising platform for bulk management, unified reporting, and rule-based goal optimization across sources. The company streamlines content syndication across Yahoo Gemini, Outbrain, Taboola, Revcontent,</t>
  </si>
  <si>
    <t>NOPATTERN Sp. z o.o. doing business as 4screens operates a multi-screen product development studio that provides responsive Web design services for the media market in Poland. The company also develops mobile applications for IOS, Android, and Windows Phone devices; multi-screen videos and applications; and second screen applications for TV broadcasters. It provides graphic design, application testing, integration, content formatting, and project management services.</t>
  </si>
  <si>
    <t>QuiCon is a proximity experience platform that links stores to the end user with beacon technology. Its platform offers its solutions to retail, events, restaurants, museum, and others.</t>
  </si>
  <si>
    <t>Revel Digital Worldwide Operations, LLC is a privately held company. The company is a next-generation platform for digital signage and media distribution. It provides a full suite of tools for creating and managing large-scale digital signage deployments as well as beacon campaigns and interactive displays.</t>
  </si>
  <si>
    <t>Irayo Technologies Pvt., Ltd. doing business as Niswey delivers ROI-driven digital marketing with a special focus on content and inbound marketing services for B2B brands, using marketing automation techniques. Its agile marketing approach supported by web analytics helps its customers generate relevant leads from websites, build its brand online, and increase web traffic in a sustainable manner.</t>
  </si>
  <si>
    <t>Ditto Document Services, Inc. is a marketing and advertising firm that offers printing, branding, technology and promotional solutions for its clients. The company enables business growth through print management, promotional marketing and technology solutions. It serves its clients in the State of Pennsylvania.</t>
  </si>
  <si>
    <t>JotUrl Srl develops a cloud toolbox that optimizes social media communication and content marketing, mobile and Web marketing, URLs, and visual QR codes. It offers a cloud-based service that combines URL or link shortening, URL and QR code managing, and Web page monitoring systems for social media and social networks with an editor to keep URLs up to date, and tracking and click metrics. The company serves clients within the area.</t>
  </si>
  <si>
    <t>Yapp, Inc. offers the easiest and most affordable way to create mobile apps for events, conferences, meetings, or groups. The company's clients also range from small local associations to large enterprises.</t>
  </si>
  <si>
    <t>Applied Life Pvt., Ltd. doing business as Sheroes, operates a job and career community for women professionals in India. Its platform provides access to opportunities, career resources, information and community sharing, and conversations, as well as mentorship, coaching, and support across various levels, stages, and sectors</t>
  </si>
  <si>
    <t>Kwanko SAS is a provider of online multi-channel advertising and marketing solutions for desktop and mobile traffic monetization industries internationally. It offers tools to manage advertising campaigns; increases users' brand awareness, enlarges contact database and boosts sales, and maximizes ROI; provides tools to acquire quality leads; offers real-time monitoring of users' online marketing campaigns; provides various advertising formats and offers pay-out schemes and transparent billing process and campaign management solutions for tourism, high-tech, and finance sectors.</t>
  </si>
  <si>
    <t>Dryfta, Inc. is a events services company that provides an event management platform. It helps academic conferences, both in-person and virtual. The company serves customers the United States and the Netherlands.</t>
  </si>
  <si>
    <t>TransOut, Inc. doing business as tapCLIQ is an opinion-driven mobile marketing platform for apps and websites. It offers enterprise-grade tools for all mobile marketing needs - push, in-app marketing, in-app support, message wall, feedback, and research tools. Its intelligent marketing engine learns user intent through conversational engagement and activates marketing, support, and content at the right micro-moments to drive highly personalized user engagement.</t>
  </si>
  <si>
    <t>Kudani is a content marketing software that focuses on identify problems with online marketing and building software that solves them. Its software has evolved from a desktop platform to an online multi-user SaaS platform called KudaniCloud.</t>
  </si>
  <si>
    <t>RankTracker, Ltd. offers the most reliable platform for tracking keyword rankings across multiple websites and search engines. It's fast, simple, and loved by thousands of people all around the world. The company provides SEO professionals with the accurate data and user-friendly tools needed to improve rankings, outrank competitors, drive traffic, and boost profits in less time.</t>
  </si>
  <si>
    <t>AppMagic, Inc. is a mobile market intelligence tool that enables to do complex market research in seconds. The company provides unique insights and dashboards it wouldn't find in other app data providers. It also helps understand app trends in general and precise details if it needs to dig in.</t>
  </si>
  <si>
    <t>Coosto B.V. is a content and social media marketing company. It offers Content marketing, Content inspiration, Social media scheduling, Content optimization, Community Management, Content Analytics, and ChatGPT. The company serves service via social media in large and small teams.</t>
  </si>
  <si>
    <t>Refer.com, Inc. is a software development company. It offers tools and personalization technologies to help people form close referral teams, build relationships, and give, get, track, and manage referrals. It markets its products and services to people in the area.</t>
  </si>
  <si>
    <t>Firebird Conference Systems, Ltd. is a Software Development Company. It provides state-of-the-art, cloud-hosted, conference management software. It serves its clients within the area.</t>
  </si>
  <si>
    <t>Poll Everywhere, Inc. offers a text message polling and audience response system. The company's Web technology enables users to interact with the audience and gather live responses in venues, such as conferences, classrooms, radio, presentations, television, and print. It serves presenters, advertising agencies, educators, faith-based organizations, and non-profits.</t>
  </si>
  <si>
    <t>ConnectingTalents Oy doing business as iDiD develops and markets an iDiD system for content management of information displays, which makes communications easy and manageable. It combines everything needs in digital signage. Content management with a modern web application is simple and smooth an visual editing not only looks good, but also makes workflow intuitive.</t>
  </si>
  <si>
    <t>Tickera, LLC is a simple, cheap, and easy-to-use and set-up WordPress-based event ticketing system. The company helps users present an event on its site, sell online tickets using PayPal or 2Checkout, and check-in tickets via an iPhone app.</t>
  </si>
  <si>
    <t>Teamgo Pty., Ltd. is a leading enterprise software platform improves workforce efficiency, reduces operational costs and creates digital transformation for the office. It offers a fully featured web dashboard - it's a modern sign-in solution that looks great and can be tailored to the unique needs.</t>
  </si>
  <si>
    <t>Auctio, Inc. operates a SaaS platform that allows clients to generate leads from existing customers by launching incentive-based referral and cross-selling programs. It helps enterprise companies (B2B) generate revenue from referrals. The platform launches and optimizes incentive-based referral and cross-selling programs that engage front-line employees as well as outside influencers in the lead-generation process.</t>
  </si>
  <si>
    <t>LinkConnector Corp. operates as an affiliate marketing network that provides solutions to merchants and affiliates. Its solutions include Naked Link Technology which offers direct linking services; Affiliate Connections, which enables to create, establishing, and manage a connection within the interface; FraudFREE Protection which enables to identify and eliminate of fraud within the network; Source Checker which provides control of the merchant's brand; and Virtual Affiliate tracking that enables merchants to track and optimize various search traffic.</t>
  </si>
  <si>
    <t>rsvpBOOK, LLC has a concept of an online event planning, management, and registration solution that can help groups both large and small. The company's powerful but easy-to-use software brings together all the online registration and event management, marketing, evaluation, attendee feedback reports, and online payment processing tools needed in a single place.</t>
  </si>
  <si>
    <t>Fischer and Kerrn AS develop market-leading software products for Microsoft Outlook and Microsoft Exchange. The company's main focus is room booking and workplace optimization, which is handled by its unique booking software CONCIERGE BOOKING.</t>
  </si>
  <si>
    <t>Leado allows organisations to orchestrate and automate the BizOps processes. It lets organisations drive key performance indicators such as users, revenue, profitability, engagement and retention by providing key insights into what impacts them and how.</t>
  </si>
  <si>
    <t>Dynamic Leads, Ltd. provides unique b2b lead generation software to help unleash the power of a website. It also helps see company and contact details like phone numbers, addresses, and more. The company also allows to easily edit lead details and add new contacts to its platform.</t>
  </si>
  <si>
    <t>PFL Tech, Inc. operates as an e-commerce commercial printing company for customers ranging from entrepreneurs to Fortune companies. The company prints announcements, banners, booklets, booklet envelopes, bookmarks, and more. It serves Livingston, Montana area.</t>
  </si>
  <si>
    <t>Unubo, Inc. is a young company, passionate about simplicity and how that translates into useful products. It enables tracking what spend on personal and business subscriptions such as Netflix, Amazon Prime, Slack, and more.</t>
  </si>
  <si>
    <t>Worthix Corp. is a developer of an artificial intelligence platform designed to help businesses scientifically pinpoint the cause behind customer motivations and decisions. The company's platform provides cognitive dialogue technology to measure customer decisions at a speed to understand the company's worth and keep its value propositions updated. It serves within the  area.</t>
  </si>
  <si>
    <t>Zymplify, Ltd. provides big marketing solutions for small businesses. The company develops a platform that is designed to take complexity and fragmentation out of the equation and to take complexity and fragmentation out of the equation. It is an expert in digital marketing, whether it's advice on campaign design, PPC ads, or SEO.</t>
  </si>
  <si>
    <t>Insert Coin AB offer Gamification as a Service (GaaS) to help level up digital products. The company derives from Mobile Storytelling, which focused on bringing game mechanics into the travel and tourism segment.</t>
  </si>
  <si>
    <t>BrandBee Holding AB offers inbound marketing solutions to businesses that improve growth and sales. It offers Inbound Marketing, Content Marketing, Content Marketing, Strategy, Landing Pages, Conversion, SEO and Analysis, Sales, and Marketing.</t>
  </si>
  <si>
    <t>PR Newswire Association, LLC engages in providing news and information for global media organizations. The company offers multimedia platforms that enable marketers, corporate communicators, sustainability officers, public affairs officers, and investor relations officers to leverage content to engage with its key audiences, and distribute to various media points and Web sites, as well as international distribution points, new outlets, and industries.</t>
  </si>
  <si>
    <t>Metooo S.r.l. is a WEB and APP platform that helps event organizers to create and publish, in a simple and fast way. The company offers many tools for managing an event, effective and easy to use with its powerful site builder, effective mailing service, and complete ticketing.</t>
  </si>
  <si>
    <t>Disruptive Multimedia, Inc. doing business as SuperPhone is an intelligent mobile messaging platform that helps enterprise retail brands acquire, and engage with mobile customers to impactfully. It leverages the power of data and smart messaging to drive increased revenue, brand loyalty, and personalized customer relationships at any scale.</t>
  </si>
  <si>
    <t>Testmate is a smart software that saves team time by automating the logistics of user research interviews. It makes it easy to conduct outreach, screen participants, and schedule user research and testing.</t>
  </si>
  <si>
    <t>Exacaster UAB owns and operates a data analytics and technology company. It develops a platform for machine-learning algorithms and tools that address sales and marketing challenges including churn and usage prediction, product recommendations, segmentation, and pricing patterns. The companys platform is used to crunch behavioral data on more than 40 million consumers daily across Europe, the United States, and Latin America.</t>
  </si>
  <si>
    <t>MyAffiliates is a software development company. It offers an affiliate marketing software platform. The company serves the iGaming, forex, binary, and lottery industries.</t>
  </si>
  <si>
    <t>Wallet Circle Technologies, Ltd. develops a hyper-local customer engagement application. Its application allows users to increase sales, get new customers, win back dormant customers, increase feedback responses, and reward customers; and offers loyalty cards.</t>
  </si>
  <si>
    <t>Telepath Data, Inc. doing business as Seventh Sense is a sales and marketing software that has pioneered a new approach to the sales and marketing process. The company allows users to analyze that data to increase sales, increase marketing engagement and brand awareness, minimize bad customer experiences, and lost revenue caused by sales personnel attrition, and improve efficiency and overall morale. It serves people around the United States.</t>
  </si>
  <si>
    <t>Frizbit, Inc. is a software as a service (SaaS) provider that provides web push notifications (or push notifications for browsers) solutions for websites. The company's marketing tool helps digital marketers increase web traffic and revenue by combining web push notifications (or push notifications for browsers) and marketing automation technology in one easy-to-use platform.</t>
  </si>
  <si>
    <t>SocialRep, Inc. is a pioneer in enterprise social media technology and methodologies. The company provides social media intelligence solutions, including proprietary technology and methodologies to help businesses effectively engage with customer communities. Its platform was originally developed as a social media intelligence platform, supporting content and marketing strategy for international brands, including sony, Motorola, and sun.</t>
  </si>
  <si>
    <t>Slik, Inc. is a company that operates in the computer software industry. it automates lead generation and prospecting for sales teams. The company allows accessing contextual data about decision-makers to make cold outreach feel warm. It offers email accuracy on the market, to make sure emails get to real people, not to spam.</t>
  </si>
  <si>
    <t>Bunt Studio SRL doing business as SEOmonitor is an award-winning tool designed to help SEO agencies overcome the industry's challenges by developing innovative technologies for specialists to make the most out of the available data and deliver insightful and reliable reports. The company's product brings a new and better way of measuring and predicting SEO performance.</t>
  </si>
  <si>
    <t>Convergence, LLC is a software company that provides online solutions for ticketing, registrations, and memberships. The company offers eTicketing and online group sales tools to attractions and events, such as water parks, zoos, aquariums, museums, theme parks, ski resorts, food and wine events, sports venues, and entertainment venues; and registration solution that is used by educators and event planners for online registrations for public programs, camps, schools, seminars, and special events.</t>
  </si>
  <si>
    <t>Funnelll, Inc. is an information technology and services company. It offers a one-stop shop to set up, optimize, and monitor marketing funnels across all tools with support for all popular tools and platforms, enabling businesses with a catalog of analytics and marketing tools to address all business needs to market and sell online. The company provides its services to clients around the world.</t>
  </si>
  <si>
    <t>Fiind, Inc. helps businesses find customers efficiently using machine learning by enabling marketers, and sellers to tune into signals that customers send prior to buying. The company has gifted data scientists, engineers, and consultants that are obsessed about winning customer trust. It specializes in predictive intelligence, predictive analytics, machine learning, artificial intelligence, account-based marketing, sales intelligence, content marketing intelligence, go-to-marketing insights, predictive lead generation, and predictive lead scoring.</t>
  </si>
  <si>
    <t>Mailosaur, Ltd. is a cloud-based software service that allows to capture and test email throughout the whole development life cycle of a product. The company makes software testing and end-to-end automation as simple as possible.</t>
  </si>
  <si>
    <t>Linkio, Inc. is a developer of cold outreach software designed to run successful link-building campaigns for clients. The company's software uses three different modules anchor text suggestions, backlink checker, and keyword rank tracker, enabling its clients to automate target linking webpages, enhance web traffic, and grow the business.</t>
  </si>
  <si>
    <t>Gen Y Medium Labs Pvt., Ltd. is a Technology, Information, and Internet. Its services include digital marketing research, customer feedback and analysis, online reputation management, category research reports, and more.</t>
  </si>
  <si>
    <t>TEG Business Solutions Pvt., Ltd. doing business as TEG Analytics, LLC is a data-science-as-a-services company. It helps organizations make better decisions at the intersection of business, technology, and applied mathematics. The company specializes in Retail Analytics, Customer Analytics, Statistical Modeling, Database Marketing, Media Analytics, Marketing Analytics, Campaign Analytics, Big Data Analytics, Healthcare Analytics, Data Visualization, Machine Learning, Medicare Advantage, Center for Medicare and Medicaid Services, Population Health Data, Retail Energy, Chatbot, and Personas. It serves clients nationwide.</t>
  </si>
  <si>
    <t>Minimob Pte., Ltd. is a global pioneer and noted leader in performance-based campaign management and delivery. The company provides an innovative mobile ad network that captures consumers' attention so that clients can connect with audiences in meaningful and measurable ways. It offers sophisticated PIE-based solutions to advertisers who move forward to a more relevant and effective pricing mechanism (based on dynamic indicators of user engagement).</t>
  </si>
  <si>
    <t>Kard Financial, Inc. is a financial service company. Its technology platform helps banks and card issuers build an engaging rewards program with brands and retailers. The company serves the financial industry.</t>
  </si>
  <si>
    <t>Arroweye Solutions, Inc. is a digital on-demand payment technology company and card marketing and production solutions for the payment card industry. It offers digital on-demand payment solutions, such as a multi-channel eCommerce platform, card design, and campaign marketing, solution development and innovation, consulting services, and support solutions, as well as production, personalization, and solutions. The company serves clients within the area.</t>
  </si>
  <si>
    <t>Agent IQ, Inc. operates a customer communication platform that enables customer-to-brand conversations on various channels. The company's offer platform enables users to get broad category information, browse the site to purchase products, and get information on past purchases. Its technology is also proven to increase customer satisfaction, agent efficiency, and profitability.</t>
  </si>
  <si>
    <t>PlusThis, LLC is an add-on and strategy for small business marketing automation systems like Infusionsoft, Drip, and Ontraport. It creates software products to help small businesses get more conversions and revenue out of digital marketing funnels and marketing automation systems.</t>
  </si>
  <si>
    <t>Ranxplorer SAS is an SEO tool designed to analyze and improve its SEO and AdWords campaigns. It offers an online service to analyze the referencing of a French website. It also specializes in the extraction and analysis of data from search engine results pages.</t>
  </si>
  <si>
    <t>Nitromojo, LLC provides a web-enabled lead management solution for marketing and sales professionals. The company offers nitromojo, a software-as-a-service solution that provides various tools and capabilities for lead capture, lead scoring, lead tracking, marketing performance management and ROI analysis, reporting, lead routing, lead filtering, lead management, channel management, customizable surveys, automatic sending, receiving, and VOC routing.</t>
  </si>
  <si>
    <t>SignUpAnywhereis a tool that takes the hassle out of collecting personal data. It works on iPads, Android tablets and all other devices. It even works when offline, and the data can be downloaded as a simple spreadsheet.</t>
  </si>
  <si>
    <t>nativeMsg, Inc. is a messaging company. It offers a messaging platform that enables businesses to communicate with customers through messaging channels such as SMS, facebook messenger, and whatsapp. The company offers its products to businesses that want to improve customer communication and engagement.</t>
  </si>
  <si>
    <t>Five Points Solutions, Inc. doing business as MemberHub, Inc. is a nonprofit management, fundraising, and e-commerce software company. It offers products and services on school MarketPlace e-stores with a percentage going back to the schools. The company serves clients across North Carolina.</t>
  </si>
  <si>
    <t>re:spondelligent GmbH provides clients with a top-notch dashboard that collects and displays all customer reviews, which are written online. The company's customers are mainly in hotels and restaurants, it supports any kind of service business.</t>
  </si>
  <si>
    <t>Product Peel, Inc. doing business as VideoPeel is a company that remotely captures and publishes customer testimonials. The company offers a remote video-capturing platform for businesses to capture, respond to, analyze, and share videos with customers. It helps businesses 10X its amount of user-generated video content, so it can drive 20% plus conversions, traffic, satisfaction, and consumer insights.</t>
  </si>
  <si>
    <t>JangoMail, Inc. is a company that operates in the Advertising Services industry. It provides web-based email marketing services to marketers and developers. It offers marketers list management, personalization, message creation, proofing, sub-account setup, automated messaging, and opt-in form tool services. The company focuses on providing quality services to end-users and clients within the area.</t>
  </si>
  <si>
    <t>OrgPix, Inc. doing business as LIVEALITY offers personalized online, mobile, and print memory books for organizations to capture its stories in words and photos. It helps capture the event in words and photos, then the individual adds own personal photos.</t>
  </si>
  <si>
    <t>Wrench.AI, Inc. is a B2B SaaS startup company. The company uses AI Gen 2.0 marketing artificial intelligence tools to simplify and streamline the launch and capital raising process for investors seeking investments, and issuers seeking the right investors.</t>
  </si>
  <si>
    <t>PigeonLab Pte., Ltd. designs and develops conference question-and-answer tools on the mobile web. The company offers Pigeonhole Live, an application that enables conference attendees to post and vote for questions using a mobile device.</t>
  </si>
  <si>
    <t>RevLifter, Ltd. is an AI-powered technology provider helping brands increase revenue through real-time personalized offers. It personalizes deals for retailers across any marketing channel. The company also works by personalizing offers on a retailer's site and off-site which are designed to deliver incrementally and prevent customers from leaving to look for deals on competitors.</t>
  </si>
  <si>
    <t>Monterosa Productions, Ltd. is a developer of an audience interaction platform designed to give access to interactive experiences that drive real-time engagement, data, and revenue at scale. The company's platform creates, curates, and manages second-screen content for multiple devices and synchronizes real-time fan interaction across every screen and social network.</t>
  </si>
  <si>
    <t>Commission Junction, LLC operates as an affiliate marketing network that specializes in pay-for-performance programs for businesses. The company offers mobilized, application engagement, content, and affiliate customer insight solutions for advertisers; and mobilized, content, lead generation, and pay-per-call solutions to publishers. It serves worldwide.</t>
  </si>
  <si>
    <t>Event Farm, Inc. is an experiential marketing platform that combines expertise and a suite of event technology including wearable tech and cutting-edge websites to make innovative events possible. The company provides event professionals with invitation, registration, and event activation technologies to promote brands and engage audiences.</t>
  </si>
  <si>
    <t>Momice B.V. is a smart event communication and registration tool. The company offers event registration, event invitation, event website, saas, event surveys, event software, white-label software, and event management. The company markets its services in the area.</t>
  </si>
  <si>
    <t>Scribnia, Inc. doing business as BlogDash, Inc. has been helping brands and bloggers connect. The company focuses on open communication and building real relationships. It creates an easy-to-use Blogger Outreach Software platform to streamline communication between PR agencies/brands and bloggers.</t>
  </si>
  <si>
    <t>Wide Narrow Intelligence AB is a software company that specializes in designing, remodeling, optimizing, and implementing Intelligence processes. It transforms data and knowledge into actionable advice. It serves clients within the area.</t>
  </si>
  <si>
    <t>Lucky Orange, LLC is a developer of real-time web analytics tools created to provide insights into users. The company also provides an advanced website optimization suite that tracks visitor interactions with real-time analytics on the basis of activities and clicks for its users, enabling it to use the insights and understand its customers.</t>
  </si>
  <si>
    <t>Proof Mark, Inc. doing business as Proof Analytics is a powerful, specialized business analytics platform that enables the organization to prove and improve its value. It offers an analytics software solution that enables marketers and business leaders to make decisions based on the information collected.</t>
  </si>
  <si>
    <t>E-Search, Ltd. doing business as Newsweaver is an award-winning communications software provider. It provides products that create high-impact emails and newsletters that can be personalized, targeted, and segmented for specific audiences, with easy measurement to deliver better outcomes and add value.</t>
  </si>
  <si>
    <t>Itransition, Inc. is an IT services and consulting company. It offers custom solution development, including Microsoft software product customization and integration. The company serves clients across the globe.</t>
  </si>
  <si>
    <t>Ingenieria Digital Oviedo SL doing business as Virtway Events specializes in the development of enterprise solutions using 3D technologies, and video games for promotion, education, and entertainment. The company has developed a technology that creates 3D virtual worlds accessible from all devices: mobile phones, tablets, or PC. It also operates in the Software Development industry.</t>
  </si>
  <si>
    <t>AO Narrowcast, Inc. is a provider in the web based digital signage management software marketplace. It is targeting complex application development, including intranets, extranets and web-based software.</t>
  </si>
  <si>
    <t>E-vent Software, Inc. doing business as Brushfire Technology offers ticketing and event management applications and services predominantly to churches and ministries around the United States, Australia, Europe, and Canada. It specializes in online ticketing and registration, assigned seat ticketing, event app, virtual events, conferences, online events, ticketing, registration, and mobile apps.</t>
  </si>
  <si>
    <t>Releventful, LLC is a customer relationship and business management platform. The company provides event industry business owners with an all-in-one tool kit that saves both time and money while keeping organized and connected. It operates in the computer software development and applications business industry.</t>
  </si>
  <si>
    <t>Threadloom, Inc. is a provider of internet information services designed to modernize the search experience and make each forum's best content easily searchable. The company's internet information services use the power of the cloud and packages the latest in search technology and design into an easy-to-install plug-in which results in high-quality forum search, enabling users to get the most relevant content in an enhanced way.</t>
  </si>
  <si>
    <t>BenchVote Pty., Ltd. is an fan engagement and polling platform. It designed for sporting organisations, teams, governing bodies and publishers to engage fans, drive revenue and collect data as part of a campaign, or across the whole season.</t>
  </si>
  <si>
    <t>Conversion Digital, Ltd. is a bespoke digital agency. It partners with people and businesses that believe in it. The company focuses on results and driving conversions that are in line with the customers.</t>
  </si>
  <si>
    <t>UserInput.io provides on-demand feedback on websites and business ideas. The company's reviewers will look over website and answer questions, which can improve conversion, sales, User Experience or trust on site.</t>
  </si>
  <si>
    <t>CrossEngage GmbH is a customer data &amp; engagement platform that combines a CDP with cross-channel campaign management capabilities. It provides a cross-channel marketing cloud solution that empowers marketing managers to orchestrate campaigns across various relevant channels, including E-Mail, RTA, onsite, and push notifications. Its platform offers 360 user profiles and enables marketing managers to segment users based on sociodemographic or historical purchase data as well as orchestrate the delivery of its messages across various relevant channels.</t>
  </si>
  <si>
    <t>Leapfrog Publishers Pty., Ltd. doing business as Swift Digital is one of Australia's leading marketing automation platforms. It was developed as an email marketing solution, but its platform today comprises a seamlessly integrated suite of automation tools, enabling marketers to effectively identify and nurture leads, create personalized content across multiple channels, manage events, and streamline repetitive tasks.</t>
  </si>
  <si>
    <t>Stripo, Inc. is a technology, information, and Internet company that provides an email design platform. It offers a range of free email newsletter templates. The company serves users worldwide.</t>
  </si>
  <si>
    <t>Brandly, Inc. is a smart online business card platform that learns the brand identity from a single uploaded file and provides the simplest way for businesses to order high-quality business cards in seconds. It provides the most straightforward solution for employees to self-order high-quality on-brand business cards.</t>
  </si>
  <si>
    <t>Registration123, Inc. is a meeting planner designed to be the best online registration system available. The company planner offers Online Registration, Online Administration, Web-based, Customizable, Event and Meeting Setup, Websites, Reporting, Payment Processing, Accounting and Financial, Emails and Letters, Housing and Travel, and many more. It offers its services to customers in Illinois.</t>
  </si>
  <si>
    <t>Ex Ordo, Ltd. is a software company. The company offers and collects abstracts and papers through custom submission forms. It offers its services within the area.</t>
  </si>
  <si>
    <t>Pixelfy Corp., Inc. developed link tracking and analytics software. The company also specializes in fintech, IT Advising, Cloud, Web Solutions, Cyber Security, IT Operations, and Consulting. It serves within the area.</t>
  </si>
  <si>
    <t>RichRelevance, Inc. is a company that provides omnichannel personalization solutions to multinational companies to deliver customer experiences across Web, mobile, in-store, and other channels. The company offers Relevance Cloud, a personalization platform that includes RichRelevance Discover, which enables users to personalize search and browse with the relevant products; RichRelevance Engage maps individual shopper behavior against advanced targeting and audience segmentation tools to enable marketers to personalize campaigns that deliver relevant content and much more.</t>
  </si>
  <si>
    <t>Antidot SAS is a software vendor that leverages research in semantic search and content enrichment to develop its content delivery platform that operates in the enterprise search engine market. The company develops research tools and information access solutions, such as meta-search in enterprise information systems and intranets, search engines to power Web portals, media portals, and eCommerce sites, and tools for information monitoring and knowledge valuation.</t>
  </si>
  <si>
    <t>Followize Software, Ltda. is a management software company that allows tracking of sales team results and marketing campaigns. Its solution allows scheduling and sales automation, as well as monitoring results through detailed reports by teams and resources.</t>
  </si>
  <si>
    <t>GRG, Inc. doing business as Stealth Seminar is the premier automated webinar software to generate leads and sales on autopilot. The company operates automated webinars and teleseminar replay services with no software installation and no HTML. It currently saves and serves business owners around the world.</t>
  </si>
  <si>
    <t>Loystar Solutions, Ltd., is a software company that leverages loyalty programs to help businesses and brands build customer loyalty by improving customer retention. The company takes the complexities of designing and running a loyalty program and distill in it in a manner that enables a merchant set up a loyalty program within a minute while providing it with tools that helps it build customer loyalty.</t>
  </si>
  <si>
    <t>Ocean ApS is a software development company. It provides solutions for marketing, sales, and pricing. It offers products such as data,  lookalike search, AI company and people search, intent data, and Chrome extensions. It serves business companies in Europe and North America.</t>
  </si>
  <si>
    <t>Meera.ai is an Internet company. It provides a conversational text messaging platform built especially for sales and marketing to increase engagement with prospects and clients automatically. It serves its services throughout the area.</t>
  </si>
  <si>
    <t>MarketingPlatform ApS is a Danish award-winning email marketing and marketing automation platform company. The company proudly serves some of worlds largest companies with marketing automation, intelligent email marketing, and SMS marketing. It serves around the Denmark areas.</t>
  </si>
  <si>
    <t>OneUp, Inc. is a company that offers a marketing tool that helps users grow its brand's following by categorizing updates and automatically recycling evergreen updates. The company's tool allows users to schedule and automatically repeat posts on Facebook, Instagram, Twitter, Pinterest, LinkedIn, and Google My Business.</t>
  </si>
  <si>
    <t>Textmunication, Inc. is a text messaging company that provides mobile marketing services and customized support. It currently leverages its proprietary SMS software to deliver robust APIs and integrated solutions to a diverse range of end-users including health and fitness facilities, beauty salons, sporting events, hospitality organizations, entertainment, and digital marketing firms. It serves people around the United States.</t>
  </si>
  <si>
    <t>Social Payments Systems SPS GmbH is a software solution that enables to offer digital content (Discount Codes, e-Books, Games, Audio, Video, etc.) on the website for the "price" of a Social Media share. By offering quality content, it will trigger the website visitors to share the campaigns with the Social Media network.</t>
  </si>
  <si>
    <t>800.com, Inc. is the industry's largest selection of toll-free numbers to choose from, choosing the right number makes it easy for customers to call a business. The care specialists can help find the best numbers for business. It is committed to exceeding customer expectations and offers a 100% satisfaction guarantee.</t>
  </si>
  <si>
    <t>Dragonfly AI is a software development company. It develops a predictive visual analytics platform that simulates how attention works in the brain to show what the audience sees first. The company's platform is widely used around the world.</t>
  </si>
  <si>
    <t>OnCircle, Inc. doing business as Gbox operates an online platform that enables users to sell and distribute videos and movies online. It provides a video monetization and distribution platform for creators, filmmakers, experts, news and media outlets, multi-channel networks, and more.</t>
  </si>
  <si>
    <t>MLM Software India provides Custom MLM Software solutions and IT (Information Technology) consultancy services for the clients. The company has a team of experts and experienced engineers, software developers, website designers, MLM plan analysts, MLM software consultants along with support team who are dedicated to design, develop and 24x7 support services for the clients.</t>
  </si>
  <si>
    <t>Agency360 ApS give agencies greater insight and more powerful tools for reporting results to the clients - from a single login. Its platform is designed for any type of agency involved in marketing, communication, advertising, web, and media processing.</t>
  </si>
  <si>
    <t>Open Source Event Manager (OSEM) is a provider of open-source conference management solutions. Its features include paper submission management (call-for-papers, classification, evaluation, and scheduling), marketing, registration and ticketing, session management, and analytics. It provides the solutions free of charge to conference organizers. It also allows people to distribute and modify the source code of the software.</t>
  </si>
  <si>
    <t>Index Design is a graphic design studio, printing service, and publishing imprint. The company's work ranges from printed publications, identities, exhibition design, limited edition prints, etc.</t>
  </si>
  <si>
    <t>Fatica Consulting, LLC is a Colorado-based consulting corporation specializing in data-intensive software engineering, SaaS application development, and Web application development. It provides solutions to thousands of companies of all sizes in over 60 countries around the world.</t>
  </si>
  <si>
    <t>Breedlove Web doing business as Engage Marketing and Plan Lab is a venture by the Australian small business marketing agency Engage Marketing. It creates powerful marketing plans with its online marketing plan software. It serves clients within the area.</t>
  </si>
  <si>
    <t>Keyword, LLC is a developer of search engine optimization (SEO) software designed for small businesses. The company's software allows users to compare and review historical rankings data of target keywords and also provides the search volume of each keyword, which helps them to determine which keywords drive the organic traffic to the site, enabling them to improve local search rankings and generate local traffic to small business. It provides its services within the area.</t>
  </si>
  <si>
    <t>PrintJob, Ltd. is a software organization based in the United Kingdom that offers a piece of software called PrintJob Web2Print. It offers online support, Web2Print features training via documentation, and live online. The company is specializing in IT software, marketing, print fulfillment, and CRM related.</t>
  </si>
  <si>
    <t>C2M, LLC doing business as Click2Mail offers a cloud-based platform for automating postal mail via SaaS on the Web, APIs, and third-party application integration. The company is the nation's most comprehensive digital-to-print mailing service, a unique platform that has redefined the way organizations large, and small create physical mail for business and marketing. It is committed to system excellence, pledged to friendly service, and obsessed with superior quality.</t>
  </si>
  <si>
    <t>Snöball Event Marketing is an influencer marketing tool technology. It helps B2B event marketers get up to 30% butts in seats by mobilizing attendees, speakers, and sponsors with referral marketing, influencer marketing, and partner marketing. The company provides its services to the size of the in-person and virtual event, as snöball is flexible and to adapt to small, medium, or large events.</t>
  </si>
  <si>
    <t>InsideUp, Inc., provides an integrated, performance-based Platform as a Service that is intuitively adapted to the buying processes of today's business owners and managers. The Company system uses integrated marketing technology to connect vendors with decision-makers that are qualified to purchase services and software. Its services are offered to clients that specialize in the marketing industry.</t>
  </si>
  <si>
    <t>Digsite, Inc. is a software development company that offers a market research platform designed to provide a flexible way to source customer insights and information. The company's platform offers qualitative iteration and quantitative validation needed with reporting capabilities, enabling marketers and researchers to directly with the target customers to optimize products, services, or marketing programs. The company serves clients across the country.</t>
  </si>
  <si>
    <t>Beveel is an internet company. The company recommendation engine uses past customer's activity and purchases history to recommend products to the customers are likely to buy. Its recommendation engine can be trained by providing data on a past customer's activity and purchase history. It serves within the area.</t>
  </si>
  <si>
    <t>Trackonomics, Ltd. provides digital marketing solutions. The company develops an affiliate marketing tool that allows a marketer to consolidate, automate, and optimize the data in an easy-to-use platform. It is a technology that provides publishers with the arsenal to capitalize on its affiliate links.</t>
  </si>
  <si>
    <t>WebinarGeek B.V. is a computer software company. It specializes in webinar software with marketing tools and statistics. The company serves customers in New York and the Netherlands.</t>
  </si>
  <si>
    <t>HeadFunder, Inc. doing business as HeadTalker is a disruptive platform to take messages viral. It is the fastest-growing crowd speaking platform in the world for social reach nearing 3 billion reaches in the last 16 months.</t>
  </si>
  <si>
    <t>BrandLoyal, Inc. is a SaaS company specializing in Data Collection and Online Reviews. The company helps businesses improve online ratings and collect customer data. It also helps customers analyze and automate this feedback to boost online ratings, drive traffic to its stores, and make operational changes to maximize its customer lifetime value.</t>
  </si>
  <si>
    <t>Ketchell, Ltd. doing business as Serchen, Ltd. managed and catered for the advertising needs of some of the biggest software and hosting companies in the world. The company provides an unparalleled experience for consumers, connecting buyers and sellers of the best cloud services in the IaaS, PaaS and SaaS categories.</t>
  </si>
  <si>
    <t>Releasd, Ltd. enables communications teams of all sizes to share coverage and a wide variety of supporting content. The company works alongside standard media monitoring and analytics tools. It's agencies and in-house communication teams can upload scans and clippings from services such as Meltwater, Precise, or Gorkana; embed live online articles; highlight key quotes; and include audio and video coverage too.</t>
  </si>
  <si>
    <t>City Brands, Ltd. doing business as Blueprint operates as a Whatsapp and SMS e-commerce platform. It is re-imagining how to communicate and purchase from brands, creators, and services with conversation. The company enables the customers to purchase with 1 message, via SMS or WhatsApp.</t>
  </si>
  <si>
    <t>Eventzilla Corp. is a firm that offers online event registration and ticketing software for anyone hosting an event, conference, fundraising event, or workshop. The company accepts registrations and payments online, and offline, adds custom registration form fields, sends automatic confirmation emails with PDF tickets, promotes events on Facebook and Twitter, and manages attendee communications and cancellations in one place.</t>
  </si>
  <si>
    <t>SimpleTix.com, Inc. is an E-Commerce website package for event promotion and ticket purchasing. Its eTicketing software makes selling tickets anywhere, from an online store right up to walk-up box office sales on the day of the event, incredibly simple.</t>
  </si>
  <si>
    <t>Creatable, Inc. is a developer of a cloud-based video content management platform designed to help merchants to monetize videos. The company's platform empowers merchants and publishers to source, publish and monetize video experiences at scale, enabling content creators, brands, retailers, and media companies to monetize content, retain customers and enhance sales.</t>
  </si>
  <si>
    <t>Zoom Analytics, Ltd. helps clients identify customers in a poor segment of conversion to re-target them with a custom offer while on the website. It tracks users and its behavior and displays tailored offers to specific visitor segments, re-targeting visitors with the offer that best matches the characteristics. It serves Israel and surrounding areas.</t>
  </si>
  <si>
    <t>Feedback Loop, Inc. is the agile research platform for rapid consumer feedback. The company is trusted by Humana, Lending Tree, Uber, and Fortune 500 companies to bring the voice of the consumer into critical market decisions.</t>
  </si>
  <si>
    <t>Baker Street Studios, Inc. doing business as Sherlock allows to rank, measure, and score the product engagement of accounts, users, and segments. It gives SaaS companies a simple and powerful way to rank, measure, and score product engagement across users, accounts, and important segments.</t>
  </si>
  <si>
    <t>StickyStreet, Inc. produces customer loyalty software. The company develops and supports an Internet-based software platform for creating and managing a variety of customer loyalty programs.</t>
  </si>
  <si>
    <t>Infotrax Systems, L.C. provides backend operations systems and online distributor tools for the direct sales industry. The company offers DataTrax, an enterprise-level software that simplifies how the order and distributor interfaces come together to calculate payouts; information, communication, and marketing tools for independent distributors and a cloud-based solution (a commission engine) to meet business needs. It serves its clients across the nation.</t>
  </si>
  <si>
    <t>LiftEngine is an audience development company. It helps clients understand and connect responsive prospects, customers, or donors. It Provides marketers with the data, tools, and expertise they need to scale businesses.</t>
  </si>
  <si>
    <t>SeeDepth, Inc. offers a PR Analytics platform for clear, unbiased scoring of PR programs and campaigns. The company enables communicators to measure and prove the value of all PR campaigns and its results. It enables anyone who invests in public relations to understand, measure, and benchmark campaign ROI, in an easy-to-use and automated SaaS platform.</t>
  </si>
  <si>
    <t>Custom Registration, Inc. is an Events Services company that provides flexible registration, housing, and lead retrieval systems. It offers an easy, customized, full registration and housing service for customers in the trade show industry. The company offers several Pre-Conference and Onsite solutions that are sure to make clients' events a success. It also serves clients in the area.</t>
  </si>
  <si>
    <t>Relike TV SPRL (GraphyStories) is a content discovery tool: get to know the most shared articles on Facebook, Twitter, Pinterest, and Linkedin. The company is a unique News builder that discovers which sources are being embedded in the articles of the most successful media sites, from Youtube videos to tweets, via Instagram pictures. It is also a Social media monitoring tool for content marketers.</t>
  </si>
  <si>
    <t>Joomag, Inc. offers digital publishing services, and integrated solutions for publishing, distributing, tracking, and monetizing publications online. The company provides a platform that creates digital interactive content, which includes magazines, e-books, catalogs, reports, brochures, and photo albums, and delivers and designs online viewers with realistic flipping effects and user-friendly magnifying and panning features.</t>
  </si>
  <si>
    <t>Vistacom Information Systems, Inc. is a provider of audience response solutions. It provides live audience polling and e-voting solutions. The company provides its services to customers globally.</t>
  </si>
  <si>
    <t>Zine, Ltd. is an influencer marketing platform that uses insights and advanced analytics to connect brands with influencers. The company technology applies a data-driven approach to influencer marketing, offering brands advanced influencer follower demographics and cluster analysis of audiences so it can create highly targeted influencer marketing campaigns</t>
  </si>
  <si>
    <t>ClearVoice, Inc. is a developer of an online content writing platform designed to provide refined content writing. The company connects content writers with content producers and offers a search engine to access and connect with writers in every category, enabling enterprises to increase returns.</t>
  </si>
  <si>
    <t>Great People, Ltd. doing business as Commun. it is the first B2B Social Media Retargeting Manager for SMBs. The company offers a business social media gap, building a Social SalesForce and changing the way marketers manage its online communities across the various social mediums in real time.</t>
  </si>
  <si>
    <t>Sendsteps B.V. developed a PowerPoint plug-in to make every presentation interactive, simple, and fast. It lets the audience vote and ask questions from the cell phones during PowerPoint presentations.</t>
  </si>
  <si>
    <t>Panaceabay, Inc. doing business as SMhack, Inc. is a company that operates in the information technology and services industry. The company analyzes, optimizes, and outsmarts the competition. It's social media management, analytics, and growth hacking tool for social media marketers.</t>
  </si>
  <si>
    <t>TextMagic, Ltd. is a Telecommunications company that specializes in web-based text messaging solutions for businesses, developers, and consumers. The company offers an all-in-one text messaging service that allows SMBs to connect with customers via two-way SMS, online texts, gateway SMS via email, SMS software for desktops, and SMS distribution lists globally.</t>
  </si>
  <si>
    <t>Seobility GmbH is a developer of search engine optimization software and tools designed for better website optimization. The company's software checks the entire website and follows all internal and external links, tracks daily keyword rankings on different search engines and country or city levels, and monitors the link profile of the company's and competitors' websites, helping organizations build the company's websites easily and sustainably. It serves customers in Germany.</t>
  </si>
  <si>
    <t>Contest Rebel is a digital agency. It offers a digital automation platform designed for companies to easily create and manage sweepstakes and promotions</t>
  </si>
  <si>
    <t>Rewards Fuel, LLC help achieve more marketing goals in less time by offering contestants a variety of ways to enter. It works with some great businesses to offer great opportunities for companies to add incentives to marketing goals while customers benefit from product sampling and interactive engagement.</t>
  </si>
  <si>
    <t>Novatec Soluciones Y Proyectos S.L. doing business as Boostools is the platform to set the on-site marketing campaigns. The company specialized in push notifications, nudges, social option pop-ups, on-site retargeting pop-ups, and exit-intent pop-ups.</t>
  </si>
  <si>
    <t>Cohaptic, LLC doing business as DC Media builds innovative software products, creating visual experiences that capture the imagination and are free of creativity. Its products are designed with user-friendly interfaces, robust code engines, and flexible APIs.</t>
  </si>
  <si>
    <t>KIT United SAS doing business as Hivebrite is an internet publishing company. It offers a customizable networking platform for professional communities like people, news, projects, opportunities, and knowledge sharing, events. It offers its services to customers within the area.</t>
  </si>
  <si>
    <t>BrightTALK, Inc. is a technology, information, and internet company. It provides videos and webinars for the communities. It serves in the United States.</t>
  </si>
  <si>
    <t>Noise Media S.L. doing business as Viloud is an online video software company. Its platform is to create its own fully customized TV channel and add its own content from Youtube, Vimeo, or direct links. It designed is to run on all platforms: Web, Android, iOS, and Smart TVs.</t>
  </si>
  <si>
    <t>Leadersend, Ltd. provides a cloud-based self-managed transactional message service that allows for creating and automating personalized emails, tracking these messages, and receiving in-depth reports to make sure it gets delivered and read. Its transactional email delivery infrastructure facilitates the delivery of welcome messages, shopping cart receipts, payment confirmations, shipment tracking, password reminders, personalized notifications, e-bills, and more.</t>
  </si>
  <si>
    <t>Shop And Shout, Ltd. doing business as Creator.co automates Influencer marketing for young brands and start-ups, nationals, and agencies. The company's social marketplace generates exposure, trust, and advocacy for brands through authentic Micro-Influencer campaigns. It monitors and analyzes social campaigns in real-time, and can also automate social media channels with scheduling and post-publishing capabilities to all major social networks. It serves its users in Canada.</t>
  </si>
  <si>
    <t>Qumerce Playground, Ltd. doing business as Apester, Ltd. provides the tools that enable the creation, distribution, and monetization of the interactive, visual, fun content experiences consumers love. It serves premium contextual and native ads that relate to its client's content and its reader's deepest desires. It offers content marketing, interactive content, native advertising, and user engagement.</t>
  </si>
  <si>
    <t>RSVPify, LLC is an event management platform company. It re-imagines the RSVP process and focuses on collecting RSVPs and guest details for an event. It serves clients in the United States.</t>
  </si>
  <si>
    <t>deepdivr.io ApS increase the effectiveness of the paid social media marketing in no time.  It is a cross-platform dashboard that reveals the true drivers of performance, it's a digital assistant that keeps on getting smarter, and it's a beautiful reporting template that highlights everything it needs to know.</t>
  </si>
  <si>
    <t>Ruler Analytics, Ltd. develops a sales and marketing tool that allows users to see the source of every lead, sale, and phone call generated on its website. The company provides individual visitors' journeys on users' websites, including page views, visit duration, geographical location, device used, marketing campaign, operating system, browser, and conversion and phone call details.</t>
  </si>
  <si>
    <t>Visual Visitor, LLC identifies anonymous website visitors. The company provides real-time data that the client needs to convert leads into sales.</t>
  </si>
  <si>
    <t>FORSBERG+two ApS is a product development and design studio company. It offers Shopify apps and takes pride in designing software, with customer service. The company provides its services within the area.</t>
  </si>
  <si>
    <t>Stratacache, Inc. is a software development company. It comprises digital signage software solutions that allow businesses to create targeted interactive content using images, videos, sounds, and touch. It serves clients and global businesses and brands across industries such as restaurants, retail, consumer packaged goods, finance, stadiums, education, airports, lottery, gaming, and corporate communications.</t>
  </si>
  <si>
    <t>Leadoo Marketing Technologies Oy is a company that operates in the Advertising Services industry. It offers Conversion optimization, Conversion, CRO, Online sales, Martech, SaaS, Leads, Lead gen, Lead generation, Online marketing, Digital marketing, and Website optimization.</t>
  </si>
  <si>
    <t>NETSTAG GmbH doing business as Mailtastic develops an online platform that enables companies to create and manage professional email signatures for employees. The company offers its products under mail tactic and kippple brand. It has campaign banner, logos, pictures, and social media icons in the signature through its application.</t>
  </si>
  <si>
    <t>GoSite, Inc. is a software company that builds modern online products for businesses. Its cloud-based product suite also features web tools to power businesses online including critical web management and data-driven technology. The company serves small businesses in the USA.</t>
  </si>
  <si>
    <t>Target Circle AS delivers advertising technology for the performance marketing industry that enables online marketers to sell and buy clean traffic directly on its borderless marketplace. It specializes in analytics, artificial intelligence, big data, data visualization, fraud detection, machine learning, marketing automation, mobile, saas, and software. The company provides its services within the area.</t>
  </si>
  <si>
    <t>ReferDigital, LLC is an affiliate network platform that provides affiliate marketing services, as well as other helpful marketing tools such as blogging, reviews, and newsletters, to all kinds of businesses, including local (physical store/service) businesses. The company enables affiliates to promote and make money with any merchants that offer affiliate marketing campaigns.</t>
  </si>
  <si>
    <t>Brierley and Partners, Inc. provide digital and direct marketing loyalty and customer relationship management services. The company offers loyalty programs; customer-centric marketing services; and analytics and customer research services, such as analytics, mining, and mapping customer value, migrating and protecting customer value, maximizing campaign response, and identifying and acquiring high-value members. It also provides production, and fulfillment services, such as loyalty program design, customer relationship management strategy, technology, and creative services.</t>
  </si>
  <si>
    <t>Inonebox BV offers email marketing services that enable businesses to create, send, and track emails. The company provides marketing services.</t>
  </si>
  <si>
    <t>All Digital Rewards, LLC is an incentive solution company. It provides cloud-based loyalty and reward management solutions. The company offers its services to businesses throughout the country.</t>
  </si>
  <si>
    <t>22 Miles, Inc. is an industry award-winning digital signage software, and solutions provider. The company offers thousands of successful global digital signage deployments for leading brands, and organizations, including Mozilla, the U.S. Department of Veterans Affairs, Hilton Resorts, and more.</t>
  </si>
  <si>
    <t>Paladin Software, LLC is a software consulting firm writing custom software for a wide variety of industries. The company's technology helps media companies, multi-channel networks (MCNs), and influencer marketing agencies save time and scale businesses by automating complex processes and providing actionable insights. Its platform streamlines creator management on YouTube, Facebook, Instagram, Twitter, and Snapchat.</t>
  </si>
  <si>
    <t>Marketgoo Internet S.L. is a fully remote, bootstrapped company. It provides SEO tools for web presence companies to resell and help its customers succeed online.</t>
  </si>
  <si>
    <t>Webgains, Ltd. provides online performance marketing network services. The company focuses on enhancing sales through harnessing voucher and cashback sites, price comparison and shopping sites, search, retargeting, remarketing, call tracking, content publishing, blogging, tweeting, email marketing, and more. It offers a performance marketing network.</t>
  </si>
  <si>
    <t>Global Research Group, Inc. doing business as Prospect Direct is a digital marketing solution company. Its proprietary software validates each person against live online business profiles before delivering data - solving the problem of outdated and stale contact information that plagues the industry. The company helps B2B sales and marketing professionals find and connect to decision-makers in any industry in many countries.</t>
  </si>
  <si>
    <t>Hitsteps is a new generation of Web Analytics for Startups and small businesses in ASEAN, providing a simple interface yet professional analytics. The company is a powerful real-time visitor management and live chat service. It allows the client to monitor visitors' streams and follow each visitor's page views to know more about each page it clicks.</t>
  </si>
  <si>
    <t>Loyalistic, Ltd. is a software company that provides business-to-business inbound marketing services. It offers email and phone support, monitoring, ERP system and CRM software sales, native advertising platform management, and online translation services. The company serves customers in Finland.</t>
  </si>
  <si>
    <t>NeoCurrency, LLC is an all-digital rewards company that specializes in using data to identify the rewards and prizes that drive participation and purchase. The company solely supplies digital rewards for loyalty programs, incentive programs, and sweepstakes promotions. It provides services to businesses only and not to individuals. The company provides its services to clients across the country and internationally.</t>
  </si>
  <si>
    <t>Topvisor Co., Ltd. provides all-in-one SEO and PPC tools for better marketing. It easily track rankings of website, competitor sites and sites of clients overseas across multiple search engines. The company products includes Rank tracker, Keyword researcher tool, Site auditor, Keyword clustering tool, and Site watcher.</t>
  </si>
  <si>
    <t>Telbee Group, Ltd. creates and customizes online voice recorders for a website, emails, and social channels or access via QR codes. It adds voice messaging to a website or lets customers create standalone voice recorder URLs to share via social media, podcasts, emails, QR codes, and more.</t>
  </si>
  <si>
    <t>Show Data Systems, Ltd. doing business as Jonas Event Technology, Ltd. is an event registration company. It offers event registration services. The company offers its services to trade exhibitions, consumer events, and conferences.</t>
  </si>
  <si>
    <t>Sabercom, Ltd. supplies easy-to-use digital signage software and employee corporate screensaver solutions. It displays graphical, engaging, branded messages on large TV screens located around the organization. The company provides a stand-alone software solution or a complete digital signage system from hardware procurement, software, and screen installation to content creation, training, and support</t>
  </si>
  <si>
    <t>referral-ai Technologies, Ltd. is a Relationship Discovery Platform that leverages trusted corporate and personal relationships to identify, connect and manage referral paths to key prospects. It provides quality referrals, Referral AI constantly scans the Internet and uses machine learning algorithms to cross-reference data from a variety of public sources with CRM data and Contact lists, looking for strong relationships.</t>
  </si>
  <si>
    <t>BuzzBuilder, Inc. is a web-based lead generation tool that manages targeted email marketing campaigns and generates B2B sales leads. It helps salespeople send automated cold email campaigns while the marketing team generates inbound web leads.</t>
  </si>
  <si>
    <t>Pulserio AG doing business as LeadRebel is an innovative SaaS solution for lead generation. The company's product is simplifying and automatizing the lead generation process for the B2B segment.</t>
  </si>
  <si>
    <t>RealEye Sp. z.o.o. operates a revolutionary SaaS platform for webcam eye-tracking. It develops a mobile application that enables users to create route maps in cities between sites. The company introduces advanced eye-tracking algorithms that allow users to track what people see within ~64px (that's the size of a button).</t>
  </si>
  <si>
    <t>MIYN, Inc. is an advanced cloud-based online appointment scheduling, landing page, CRM, and communication tool designed to let clients take charge of bookings, and work in with schedules seamlessly. The users can customize and deploy a robust landing page, booking and scheduling system, and real-time chat.</t>
  </si>
  <si>
    <t>GroupHigh, LLC is a software that provides integrated media intelligence solutions worldwide. It helps agencies and brands streamline clients' blog outreach efforts by surfacing high-quality and active blogs via the search engine.</t>
  </si>
  <si>
    <t>Plankton Digital Pty., Ltd. doing business as LeadSyncis online marketing consulting including SEO, PPC and conversion optimization. The company focuses on traffic sources and activities that drive the best bang for the business buck, and as such, recently and have been focusing on Facebook Ads and a few other lesser know ad networks, particularly with access to mobile eyeballs.</t>
  </si>
  <si>
    <t>Limelight Platforms, Inc. is a computer company that provides tools to build automated, data-driven live marketing campaigns. The company's SaaS-based platform provides various elements, such as live strategy, activation tools, consumer communication, social amplification, real-time data, and analysis to run a live marketing program. It also offers live marketing technology, real-time consumer data &amp; ROI, experiential marketing technology, live lead generation, and software as a service (SaaS).</t>
  </si>
  <si>
    <t>BlippMedia, LLC is a company specializing in mobile, social, interactive tv, and online media. It offers Mobile Loyalty Software that tracks user location, sends updates, and allows users to buy; Social Marketing Manager, which manages to publish, inserts content deep into the social asset, and reports on various activities and an Interactive TV Platform that supports interactivity, remote management, detailed reporting, and customized branding.</t>
  </si>
  <si>
    <t>AutomateWoo, Inc. is a marketing automation plug-in for WooCommerce websites. It creates complex rules for communicating with customers - such as abandoned cart reminder emails, personalized coupons, and cross-selling - with ease.</t>
  </si>
  <si>
    <t>Mybizzmail.com is program development. The company develops E-mail marketing software to easily create newsletters, online magazines, and forms and send with content.</t>
  </si>
  <si>
    <t>StrategyBox Growth Partners, Inc. provide a structured process to help B2B companies to find most profitable customers and create radically simple business plans. Crafting a radically simple business plan that gets to the customer to provide the most value structure plans.</t>
  </si>
  <si>
    <t>AnswerCart is a community building platform for creating knowledge social network on the website and mobile app. The company offers platform helps users, customers, and partners to interact by the means of questions, answers, comments, features of the community include blogging, Job Board, Gamification module; text analytics; single signon. it serve community forums to drive customer engagement,  for customer support and internal collaborations.</t>
  </si>
  <si>
    <t>SocialPilot Technologies, Inc. offers a social media marketing tool to increase brand awareness and traffic. The company provides social media scheduling and marketing tools for social media professionals, digital marketing agencies, social media power users, bloggers, and any individuals that want to increase social media presence effectively.</t>
  </si>
  <si>
    <t>Websays Intelligence SL develops online services to monitor, measure and understand online presence and opinions about brands, businesses, institutions and people. The company also develops a combined human-computer approach to data analytics, using state-of-the-art machine learning technology to amplify the work of its small team of dedicated human data libelers.</t>
  </si>
  <si>
    <t>Ubisend, Ltd. is a Software Development company. It specializes in information technology services and computer programming. The company serves its services to consumers and businesses worldwide.</t>
  </si>
  <si>
    <t>Curata, Inc. is the leading provider of software that empowers marketers to scale a data-driven, content marketing supply chain to grow leads and revenue. The company offers marketing technology, content curation, content marketing, online content, NLP, information retrieval, Django, python, machine learning, and saas. It helps marketers scale a data-driven, content marketing supply chain to grow its leads and revenue across the nation.</t>
  </si>
  <si>
    <t>UXPressia, Inc. operates an online tool for customer journey mapping, creating personas and impact maps. The company developed a freemium-based web app that empowers businesses and design teams to improve user experience by allowing them to create, share, and export customer journey maps, impact maps, and personas without the need to involve designers or struggle with spreadsheets and stickers.</t>
  </si>
  <si>
    <t>rampmetrics is a marketing analytics tool that provides smarter marketing decisions automate marketing analytics and marketing attribution with zero tracking setup. It specializes marketing Analytics, Marketing Metrics, Marketing Dashboards, Marketing ROI, Marketing ROI Framework, Marketing Attribution, Conversion Tracking, Multi-touch Attribution, Multidimensional Data, Funnel Analytics.</t>
  </si>
  <si>
    <t>Evia, Corp. enables to host of better digital events by providing innovative digital media solutions. It brings the human touch back to technology with a diverse team of seasoned professionals that is "always on" to provide meaningful virtual experiences. The company offers a full range of virtual solutions for clients such as Amazon, Microsoft, Starbucks, and Tableau.</t>
  </si>
  <si>
    <t>TriggMine OÜ provides triggered Email marketing for E-commerce clients. The company is the first of its kind decentralized platform for marketing automation and creating the new generation of marketing with no complex settings, but a self-adjustable intelligent system inside, no subscription fee, but payment for real user action. It offers an online service that drives the client's Website visitors to customers by sending personalized life-cycle-based emails.</t>
  </si>
  <si>
    <t>idloom S.A. is a computer software company. It is a company that optimizes organizations by simplifying internal communication and processes. It focuses on incorporating digital communication and has the particularity of offering a combination of technological, marketing, and management expertise. The company offering currently consists of 2 products: idloom-events, an event management platform &amp; idloom-wall, a social intranet. It provides services to its clients and business consumers globally.</t>
  </si>
  <si>
    <t>OptiMine Software, Inc. specializes in privacy-forward, agile marketing measurement and optimization. The company is helping marketers and agencies lift marketing performance and achieve significant ROI lift from advertising investments.</t>
  </si>
  <si>
    <t>Mentionlytics, Ltd. pro web, and social media monitoring. The company also provides this vast amount of information without the need for complex queries on Google and Social Media services, representing everything in an easy-to-use interface.</t>
  </si>
  <si>
    <t>Cloudfind, Ltd. provides a web application that allows businesses and organizations to find, organize, and share information in cloud applications. The company serves clients in financial services, manufacturing, property development/real estate, pharma or healthcare, creative. It has education industries in the United Kingdom.</t>
  </si>
  <si>
    <t>Midesk UG is a next-generation subscription-based Market Intelligence Platform for every Strategy, Sales, PR and Market Intelligence department. It is an affordable 360 Market &amp; Competitive Intelligence platform that not only provides the standard scraping, news monitoring, newsletter and reporting toolkit everybody else does, but also lets  reuse, structure and report  market data and news like nobody else.</t>
  </si>
  <si>
    <t>Info Salons Australia Pty., Ltd. provides event marketing and registration services. The company develops online and mobile applications. It offers event marketing; database management; audience building; social networking; and online and mobile surveying services.</t>
  </si>
  <si>
    <t>Roi Influencer Media, Inc. operates as a Data Infrastructure and Analytics. It also specializes in Analytics, Big Data, Brand Marketing, Digital Entertainment, Digital Media, Information Technology, Mobile Advertising, Social Media Marketing, and more.</t>
  </si>
  <si>
    <t>SiteGuru.co crawls and analyzes websites to help SEO and online marketing activities. The company checks website for slow pages, broken links and content issues.</t>
  </si>
  <si>
    <t>MaaxMarket, Inc. develops and operates a cloud-based marketing automation and personalization platform for businesses to automate email and social media follow-ups. The company offers MaaxMarket, which uses machine learning algorithms to automatically score leads based on customer purchase behavior and helps clients increase sales through automated personal follow-ups. Its platform is the integration of email, social media marketing, web and email analytics, CRM integration, lead scoring, and marketing automation.</t>
  </si>
  <si>
    <t>Picreel, Inc. is a developer of conversion rate optimization software. The company develops cloud-based plugins for website optimization and analytics that help its clients convert existing website visitors into targeted customers. It offers its services to businesses within the area.</t>
  </si>
  <si>
    <t>ExpertFile, Inc. is an advertising company that provides a cloud-based content marketing software solution for organizations and industries to manage and promote. The company's cloud-based platform helps marketing departments and agencies to customize the content, layout, and design to match its current website and branding, updating and monitoring the engagement and receiving from media, conferences, business prospects, and more. The company serves industries, including higher education, healthcare, corporations, and associations worldwide.</t>
  </si>
  <si>
    <t>Omnivex Corp. is a digital communications platform that enables organizations to transform data into visual communications and experiences. The company provides a digital signage technology that enables enterprises to provide tailored visual messaging and completely changes how interact with audiences. It serves customers in banking and finance, corporate communications, education, entertainment, food service, government, healthcare, hospitality, manufacturing, retail, and transportation industries.</t>
  </si>
  <si>
    <t>Woopra, Inc. provides real-time customer analytics services. It offers solutions for sales, service, marketing, and product teams and tracks websites, actions, and visitors. The also operates a platform, which enables to build of customer profiles, monitoring customer behavior, searching customer profiles, segmenting and labeling customers, integrating with clients' CRM, and providing live chatting, real-time analytics, and custom notifications.</t>
  </si>
  <si>
    <t>Pushy, LLC  is a push notification gateway for time-sensitive, mission-critical apps. The company utilizes a lightweight, battery-efficient protocol called MQTT to greatly improve notification reliability on android, to deliver notifications in China (where firebase cloud messaging is blocked), and to support devices lacking the google play services framework.</t>
  </si>
  <si>
    <t>4see d.o.o. doing business as PredictLeads provides its users with categorized business news, and it utilizes machine learning and information extraction technologies to gather public unstructured data. It continuously scans millions of websites, news sources, blogs, career sites, and about pages and obtains relevant content.</t>
  </si>
  <si>
    <t>Promo.ai offers and blogs posts into amazing weekly or monthly newsletters. It uses a proprietary algorithm that selects content that would entice reads. The company imports Shopify products, latest articles and most recent news and insert them into a beautifully designed newsletter ready to send. It serves people around Australia.</t>
  </si>
  <si>
    <t>Identatronics, Inc. is a manufacturer of cards and badges intended for a wide range of applications and markets. The company has card products for single-use or multiple-door access, conference, event, parking, gift, or loyalty applications. It also offers commercial services, consumer discretionary, and manufacturing.</t>
  </si>
  <si>
    <t>RightMessage, Inc. is a software development company. It provides web personalization software that allows the client's website to speak directly to the individuals viewing in real-time, and also capture more sales without driving more traffic by speaking directly to the person reading the website. The company serves clients within the area.</t>
  </si>
  <si>
    <t>HLA Solutions Group, LLC doing business as Genius Referrals is a Referral Marketing Platform that helps businesses to acquire new customers using word of mouth and recommendation techniques. The company's software builds custom programs that the employees use to refer to the services and get bonuses.</t>
  </si>
  <si>
    <t>iCrowdNewswire, LLC is a marketing technology, software, and newswire company deploying communications software and technology with key partners in specialized market segments including markets that are largely underserved. It focuses on building communications software and technology solutions for various industries.</t>
  </si>
  <si>
    <t>Jujama, Inc. is an online event networking company for meetings and conferences in various industries. The company provides custom desktop event applications, mobile conference applications, multi-event applications, and associated event technologies that enable users to enhance event logistics, communicate with conference-goers, help the attendees' network, and use customer analytics to enhance event outcomes. The company serves its clients across the country.</t>
  </si>
  <si>
    <t>Giftagram, Inc. develops a mobile application that enables users to send gifts from iPhone or iPad to anyone using an email address or phone number. Its solution provides retailers with access to a mobile marketplace and users with access to a community of local and international brands in lifestyle and design.</t>
  </si>
  <si>
    <t>8360022 Canada, Inc. doing business as AirLoop is a fully customizable digital loyalty platform that provides the tools to optimize and enhance customer engagement, create repeat business, and increase revenue. Its customers can engage with a brand securely via SMS and ask questions or provide feedback.</t>
  </si>
  <si>
    <t>Software Vergelijken B.V. doing business as Appwiki is an information technology and services company. It provides software such as bookkeeping, billing, time registration, CRM, project management, and planning. The company serves clients across the Netherlands.</t>
  </si>
  <si>
    <t>W3rocks, Inc. offers products that can use for marketing to grow a company, find leads, send emails, and create a chatbot. It was created as the ideal solution for companies to put lead generation on autopilot and scale it much faster.</t>
  </si>
  <si>
    <t>MNM Software, LLC offers My Nightclub Manager. The company is a complete customer and reservation management system for the nightclub and lounge industry. Its proprietary software system combines customer database management tools with reservation and events management to create one complete integrated system for managing all aspects of a venue.</t>
  </si>
  <si>
    <t>Strossle AB operates a platform that enables publishers to optimize content distribution and personalize the user experience. Its platform recommends articles, videos, and native ads in the areas of arts and entertainment, automotive, business, careers, education, family and parenting, food and drink, law, government, and politics.</t>
  </si>
  <si>
    <t>LinkResearchTools GmbH provides real-time link protection and optimization platform for websites. The company helps clients recover from Google penalties, protect against future penalties, learn from and outgrow competitors and increase traffic through proactive link building.</t>
  </si>
  <si>
    <t>Viraltag, Inc. is a technology, information, and internet company. It helps businesses traffic from Social Media and search by providing a platform to manage, distribute, and track visual content. It serves in the United States.</t>
  </si>
  <si>
    <t>Betaout, Inc. enables E-Commerce businesses to increase conversions and personalize user engagement using real-time user persona and intent data. The company offers e-commerce marketing personalization software, an engagement platform, customer intelligence, and marketing automation.</t>
  </si>
  <si>
    <t>WebNAppMakers, LLC doing business as Ordant offers a cloud-based, integrated print MIS and web-to-print software for print companies and sign shops. The company's software can be used with many types of printing, including offset, lithography, digital printing, screen printing, wide-format printing, and label printing. It can improve print-shop profitability by streamlining online proofing, email order approval, customer relationship management, time tracking, automated emails, and file uploading.</t>
  </si>
  <si>
    <t>ConvoSpark, LLC is a premium event technology company that offers software and services solutions to event organizers. It focuses on creating social technology that engages and sparks conversations.</t>
  </si>
  <si>
    <t>Scoreboard Social is a competitive social media analytics and reporting tool. The company's app allows to easily compare the performance of any Facebook Page or Twitter profile with others.</t>
  </si>
  <si>
    <t>BD Parenting Infotech Prvt., Ltd. dba Convosight is a software-as-a-service (SaaS) platform that allows Facebook community admins to manage its groups. The company uses data analytics and machine learning to help admins and brands create, moderate, grow and leverage its communities on Facebook.</t>
  </si>
  <si>
    <t>Ninja Outreach, Inc. operates an online platform and blog that provides marketing, advertising, and professional services. The company provides users with fast prospecting, simple e-mail integration, list management, social media, SEO data, analytics, reporting, and more.</t>
  </si>
  <si>
    <t>VoxVote is an Internet voting system for smartphones. The company offers a range of features to aid with audience response gathering and data analysis, including custom questions with options for multiple-choice, single answers, open answers, weighted averages, and more, anonymous voting, presentation slide integration, custom branding, and live graph results. It specialized in conference and classroom voting.</t>
  </si>
  <si>
    <t>ContactOffice Group S.A. delivers web-based products and services to professional clients based all around Europe. It offers one single platform where SOHOs and SMEs can access applications that have been specifically designed to help to organise and manage its business more efficiently. The system is available in France, The Netherlands, United Kingdom, Belgium, Luxemburg, Switzerland, USA, Canada and Denmark.</t>
  </si>
  <si>
    <t>CallTouch is a service analysts call (call tracking). It determines the advertising channels that generate calls and real buyers, and helps to improve performance.</t>
  </si>
  <si>
    <t>AMPCO (UK), Ltd. doing business as Active Internet Marketing (UK) is a Digital Agency with core principles that differentiate it from the competition. The approach it takes, along with the use of technology is industry-leading, allowing the company to develop and maintain a reputation built solidly on performance and results from delivery, all combined with a great service.</t>
  </si>
  <si>
    <t>Snipp Interactive, Inc. is a marketing technology solutions company. It develops and sells mobile-based promotions solutions and associated campaign services. Its focus is to develop disruptive engagement platforms that generate insights and drive sales. It serves its services globally.</t>
  </si>
  <si>
    <t>Mambo Solutions, Ltd. is a software development company. It offers products and services such as gamification, training, and support services. The company serves its products and services to financial services, insurance, government, education, healthcare, retail, professional services, travel and hospitality, telecommunications, manufacturing, media and entertainment industries.</t>
  </si>
  <si>
    <t>Opphound, Inc. is used by professional service businesses such as consultants, web developers, and architects to manage project resources and prioritize sales opportunities. The company standard plan is designed for larger sales teams and includes more collaboration features. Its also allows allocating staff to specific sales opportunities in a visually powerful way.</t>
  </si>
  <si>
    <t>XTD, Ltd. doing business as Motio Pty., Ltd.  provides out-of-home advertising services for metro rail operators and outdoor media companies in Australia. It owns and operates cross-track digital video system that broadcasts various forms of content to metro train commuters</t>
  </si>
  <si>
    <t>Social Standards, Inc. develops an Internet-based social media application. The company provides consumer voice measurement and marketing insights. It offers objective measurements that brands can finally trust while extracting actionable analytics in forms. It specializes in a market vertical approach and integrates sales data to cover each market vertical in its entirety and every social mention for every brand and every product category, enabling businesses with the ability to objectively measure and analyze conversations.</t>
  </si>
  <si>
    <t>Right On Interactive, LLC is a lifecycle marketing automation company that enables organizations to win, retain, and grow business. The company provides an engagement blueprint for sales and marketing teams. It provides its services to clients throughout the area.</t>
  </si>
  <si>
    <t>Pursway, Ltd. provides influencer marketing management solutions. The company offers social network analysis, social lead generation, social influence, retention and churn prevention, customer acquisition, and cross-sell and up-sell solutions. It serves the telecommunications, retail, travel and entertainment, and financial services sectors.</t>
  </si>
  <si>
    <t>PopBookings, LLC is a computer software company and a developer of event staffing software designed to connect agencies and brands with event workers. The company's platform features database management, a custom-branded talent portal, drag, and drop scheduling, geo check-ins, and an event dashboard with status alerts. The company serves its clients across the country and internationally.</t>
  </si>
  <si>
    <t>Decisive Analytical Systems Pvt., Ltd. doing business as Plumb5 is an integrated platform that combines marketing, sales, and support functions into a single platform in order to maintain a single customer identity stack to gather intelligence and serve the next action in real-time. It has built an innovative and comprehensive analytics, engagement, and personalization platform that solves the following problems: return on marketing investments, real-time customer profitability, higher customer retention, and customer life cycle automation.</t>
  </si>
  <si>
    <t>Storiad, Inc. develops interactive book marketing technologies and databases for publishers and authors to easily, smartly, and cost-effectively engage, inform, and entertain its target reading audiences. Its ePressKit, all author and book marketing information is packaged on a single interactive platform.</t>
  </si>
  <si>
    <t>Vaetas, LLC provides effective solutions for the video marketing, sales, and retention process, and builds relationships with the prospects, customers, donors and clients. The company strives to facilitate a human connection in the age of video. It is committed to offering intuitive technology and education to support the development of authentic and successful business relationships.</t>
  </si>
  <si>
    <t>Arnold Media, Ltd. doing business as NetRefer is the premium provider of next-generation performance marketing software, offering clients a comprehensive solution for effective, and profitable partner program management. The company became widely recognized as the provider of the most complete and trusted affiliate marketing software in industries such as igaming, forex, finance, and option trading verticals.</t>
  </si>
  <si>
    <t>A Direct Marketing, Inc. doing business as Bookyourdata is a game-changer in the direct marketing industry. With its very own contact list-builder tool. The company offers services at extremely affordable pricing and has the best price-to-quality ratio in the industry.</t>
  </si>
  <si>
    <t>DevHD, Inc. doing business as Feedly, Inc. is a technology, information, and internet company that develops an application platform designed to be used as a news aggregator. It offers an app that enables readers to connect with websites and sources about the things are mostly passionate. It serves its products and services to clients worldwide.</t>
  </si>
  <si>
    <t>Blipstar is a store locator software that enables store locator creation, editing, configuration and publishing to the website, and social media. It operates in the information and technology services industry.</t>
  </si>
  <si>
    <t>RealMonkey is a user interface and user experience design agency. The company provides web/mobile design and development services that help customers manage and secure IT environments to support business services.</t>
  </si>
  <si>
    <t>Delphi Marketing Group, Inc. doing business as Captavi Platform helps everyone reach the interactive marketing objectives and goals by delivering marketing software backed by a team of consultative online and mobile marketing professionals not just technology geeks. Its platform provides integrated control and command of the online and mobile marketing efforts, reaching beyond convention and standard categories.</t>
  </si>
  <si>
    <t>Synthesio, Inc. provides a global Social Intelligence platform used by some of the world's top brands and agencies. The company offers products and services including online reputation management, crisis monitoring, consumer insight and market research, campaign measurement, and competitive and business intelligence.</t>
  </si>
  <si>
    <t>IRIO, Inc. is an operator of custom SMS solutions that provides a better way to reach the audience. Its proprietary text messaging platform makes it easier than ever to access a wealth of consumer data and insights, and instantly deliver messages. The company recognizes the potential of mobile messaging when the medium was in its infancy.</t>
  </si>
  <si>
    <t>Suzhou Huaxing Yuanchuang Technology Co., Ltd. is an industrial ATE and whole production line system solution provider.  It provides customized data-integrated software platforms for the industries.</t>
  </si>
  <si>
    <t>Cross Platform Solutions GmbH doing business as Keyword Hero is the globally only solution that puts all organic keywords back in analytics. It shows the exact keywords customers search for, in google analytics account.</t>
  </si>
  <si>
    <t>MyGuestlist Pty., Ltd. offers a platform that is the world's most powerful online tool for Nightclubs, Bars, Promoters, Restaurants, Pubs, and Event Organizers. It manages clients' guestlists and events on an iPad, allows clients to grow its database in over 10 different ways, sends targeted E-Newsletters and SMS as well as a link to Facebook and other major Social Networks to see upcoming birthdays of friends-of-friends and targets them based on age, gender, date of birth and much more.</t>
  </si>
  <si>
    <t>Ticketlab, Ltd. is a new kind of ticketing system that works for its client. The company provides all the tools needed to make its client's event a success.</t>
  </si>
  <si>
    <t>Engage Your Business, LLC  is a digital consulting and design team that builds websites and mobile apps. It helps clients grow its businesses by elevating its online presence. The company provides clients with all the tools needed to stand out from the competition.</t>
  </si>
  <si>
    <t>Bridgetools B.V. doing business as VEMT is providing the Loyalty Marketing Cloud based on innovative and robust Persuasion Marketing Technology and Services. The company provides its customers with a white-labeled, cloud-hosted technology platform to enable it to achieve its commercial objectives in respect of loyalty, coupons, gift vouchers, social loyalty, employee benefits, ticketing, and other marketing instruments in which value, status, and/or privileges are exchanged.</t>
  </si>
  <si>
    <t>Capital Networks, Ltd. offers a supplied creation and content management software and support services to the demanding Broadcasting and Cable Television industries. It specializes in local news and automated playback systems. More recently, the firm has developed products and support to bring the same level of professionalism to the rapidly expanding Out of Home and Digital Signage industry.</t>
  </si>
  <si>
    <t>SM Sala Technologies, LLC is a Media and Telecommunications company. It provides SMPP connectivity, which is a scalable Store and Forward Platform for Operators and SMS Aggregators, and can provide clients with a network of direct and 1-Hop connectivity. The company offers its services to clients worldwide.</t>
  </si>
  <si>
    <t>PinMeTo AB operates a technical platform for online presence management that allows businesses to regain control over the online business information and brand image. The company's platform enables companies to build a local online presence and obtain increasing results from investments in online marketing on social platforms. It serves various chain business owners in the fields of retail, restaurants, and hotels.</t>
  </si>
  <si>
    <t>Datacrush is an advertising services provider. The company also develops marketing platforms that offer lead generation, social media integration, data-to-information conversion, content management, real-time segmentation, and journey-building services. The company provides services to clients globally.</t>
  </si>
  <si>
    <t>Velocita, Inc. doing business as Zinrelo, Inc. is an internet company. It offers loyalty programs, data sciences, professional services, programs by business type, programs by rewards structure, and programs by business verticals. The company offers its programs and services worldwide.</t>
  </si>
  <si>
    <t>On The Vine Media, LLC, doing business as PubExchange is a platform that helps publishers find sites to partner to promote one another through widgets, social, and in-article links. Its sites using PubExchange include The Huffington Post, Refinery29, Fashionista, Fast Company, POPSUGAR, Who What Wear, Men's Health, Upworthy.</t>
  </si>
  <si>
    <t>Messangi Corp. has been connecting companies to customers on billions of devices around the world. The company's versatile and reliable APIs have been built in-house by some of the top engineers in the business. Its sms, email, and mobile wallet APIs continue to revolutionize company-customer interactions, making communication easier, more efficient, and more accessible than ever before.</t>
  </si>
  <si>
    <t>Adnow, LLP is an integrated marketing communications agency. The Company has specialists across a range of promotional marketing tools, that deliver Integral Solutions in Promotional Marketing, Advertising, creatives, and big ideas to contribute to the commercial developing of prestigious brands, products, or services.</t>
  </si>
  <si>
    <t>Finserv Technologies Pvt., Ltd. is an expert in the areas of Banking, Consulting, Funding and Information technology, and Project Management in various domains. The company is specifically designed to serve. It provides software, consulting, and regulatory products banking and financial service industry.</t>
  </si>
  <si>
    <t>SmarterQueue, Ltd. is a company that offers a scheduling tool for social media marketers, small businesses, entrepreneurs, and individuals. It solves the problems people have with existing tools like HootSuite and Buffer, by making it even easier and quicker to find great content, schedule it properly, and get 3x more engagements.</t>
  </si>
  <si>
    <t>Wekudo Tech, Inc. doing business as Confetti is a young startup. It helps people browse and book team-building and corporate experiences in just a few clicks. The company offers to serve clients internationally.</t>
  </si>
  <si>
    <t>Vondasoft Technologies Pvt., Ltd. is designed and built as a platform rather than an out-of-the-box solution. Its services include social media analytics, and text analytics.</t>
  </si>
  <si>
    <t>Fabl, Inc. is a new visual storytelling platform (SaaS) that drives content and social marketing campaigns, making it easy to create and publish compelling content and engage with the customers in an authentic way. The company synchronizes analytics on the back end, letting assess and adjust throughout the campaign for maximum reach and impact.</t>
  </si>
  <si>
    <t>XOGO, Inc. is a software company. It provides a digital signage platform. The company offers its services within the area.</t>
  </si>
  <si>
    <t>Friendbuy, Inc. is a SaaS platform powering referral programs for recognizable e-commerce companies. The company provides an online platform for shoppers' favorite products and gets rewarded for referrals. It allows shoppers to shop and tell friends about the products available online, and retailers to promote products and brands to social networking consumers.</t>
  </si>
  <si>
    <t>Skylead, LLC offers an Automated personalized approach to hundreds of leads that can track with campaign monitoring and optimize with follow-up messages. It specializes in Marketing and Advertising.</t>
  </si>
  <si>
    <t>Social Media Status Pty., Ltd. doing business as Social Status, Inc. is a social media analytics platform used by thousands of marketers, businesses, and agencies all around the world, helping marketers quantify its social media efforts. It operates a social media intelligence platform for various businesses or brands with a Facebook page. The company offers its platform for automotive, education, finance, food and beverage, government, health and fitness, real estate, retail, sports and recreation, telecommunication, and travel and tourism markets, as well as media, art, and entertainment sectors.</t>
  </si>
  <si>
    <t>SessionStack, Ltd. develops a tool that helps developers to reproduce and fix bugs in web applications. It can empower fellow developers, customer support, and UX experts to minimize the time and energy spent on understanding and reproducing product and website problems, errors, and user experience issues.</t>
  </si>
  <si>
    <t>Roivenue S.R.O. enhances marketing ROI via data integration and data-driven marketing attribution. The company consolidates important data and visualizes projected outcomes for marketing campaigns across multiple channels. It is a one-stop solution for marketers to integrate all of the advertising, CRM, and web analytics data into one place and harness the power of multi-touch attribution to get more ROI from marketing campaigns.</t>
  </si>
  <si>
    <t>Dash Hudson, Inc. creates and shares photos and videos. The company offers a marketing platform that provides a one-stop solution to predict performance, distribute, measure, and enhance engagement across visual marketing channels.</t>
  </si>
  <si>
    <t>CityGro, Inc. operates a social network that enables users to connect with local businesses for deals. It offers customer retention marketing software that helps businesses bring customers back through a suite of customer retention tools.</t>
  </si>
  <si>
    <t>Invisage Creative Services is an information technology company. It provides design, websites, and event technology solutions products, and services. The company offers its products and services throughout Australia.</t>
  </si>
  <si>
    <t>MIE Software Pty., Ltd. is a software company. It provides software packages and related computer and support services for event management and membership management. It offers Summit Event Manager, an MS Access desktop application that gives control over every detail of events, attendee registration, travel and lodging arrangements, budgeting and finances, meals and seating, badges and tickets, exhibitions, sponsors, correspondence, reports and more. The company offers its products and services to consumers and businesses globally.</t>
  </si>
  <si>
    <t>Attracta, Inc. provides the tools required for websites and online businesses to succeed from marketing to SEO, e-commerce to social media, and more. The company's services have helped over 3 million websites gain more business, rank higher in search engines, and succeed online.</t>
  </si>
  <si>
    <t>Audiense, Ltd. is an software company. It develops software-as-a-service consumer insight and engagement platforms and also offers a platform for community analytics, finding, identifying, understanding, and connecting with individuals and audience segments. The company offers its services and products to client in the United States and Europe.</t>
  </si>
  <si>
    <t>AlreadyBuilt Pty., Ltd. is an information technology and services company. It offers a B2B marketplace for buying and selling commercially proven custom-built web, software, and app solutions. The company serves its clients throughout the country.</t>
  </si>
  <si>
    <t>Esfera Marketing, S.L. doing business as Adinton Technologies operates a cutting-edge software for analyzing and optimizing marketing campaigns. It improves online marketing investment return and increases sales due to spending optimization.</t>
  </si>
  <si>
    <t>iDevAffiliate, Inc. is a computer software company. It offers services like developing affiliate tracking software. The company provides its services in the United States.</t>
  </si>
  <si>
    <t>artegic AG supports companies in the construction of customer-centered, digital, best-in-class direct marketing. The company provides a SaaS-based marketing automation solution for medium to large enterprises. It is a German provider of standard software for real-time marketing automation via email and mobile. It serves its customers within the area.</t>
  </si>
  <si>
    <t>Be the Brand Experience, Ltd. focuses on be the brand as the solution that changes how people work and the solution that people love working with. The company is a marketing solution that streamlines the storage, creation, approval, and delivery of marketing campaigns and key assets.</t>
  </si>
  <si>
    <t>CoMagic, Ltd. is one of the leading players in the field of advertising analytics in Russia, which is based on the largest collateral tracking service in the market. The company allows taking into account all conversions, regardless of the channels of communication for which it received: a phone call, a chat, or an order issued on the site. It involved the development of a breakthrough tool in the field of marketing and analytics.</t>
  </si>
  <si>
    <t>Newsmeter, Inc., is an online global news tracker service with an award-winning indexing technology. Its platform traces all the global news resources around the world continuously. The company has the capability to gather all published news together and generates detailed reports on topics that interest by analyzing these.</t>
  </si>
  <si>
    <t>eHound is a store locator specialist, that provides branch, brand, ATM, and store finders across multiple online channels. It includes the Web, mobile internet, call IVR centers, iPhone, and Facebook. It also provides tools for building store locators across multiple digital channels.</t>
  </si>
  <si>
    <t>Keywords Standings, Ltd. doing business as SEO Explorer provides SEO analytics SAAS and API. It developed security tools, end-user protection, and parental control interfaces and offers free paid tools for SEO research.</t>
  </si>
  <si>
    <t>Mentionmapp Analytics, Inc. is a Twitter tool that helps discover hot topics, key hashtags, and trending stories. It focuses on the unseen threats posed by social bots and risks associated with the spread of misinformation.</t>
  </si>
  <si>
    <t>Creatorbox Softwares Pvt., Ltd. doing business as PushOwl is an online business to keep website visitors engaged even after the visitors have left the website. The company also offers customer-friendly web widgets and a detailed analytics dashboard for businesses.</t>
  </si>
  <si>
    <t>BenQ Asia Pacific Corp. is a company that operates in the Consumer Electronics industry. It specializes in human technology and solutions that include products like LCD monitors, lighting, interactive displays and signage, projectors, monitors, lighting, and speakers. The company serves its products and services to customers globally.</t>
  </si>
  <si>
    <t>Post Sticker is a developer of smart applications designed to play through the Facebook news feed and collect valuable leads. The company's application offers quizzes, games, live streams, and slideshows, and each of them can be customized according to individual needs.</t>
  </si>
  <si>
    <t>Diib, Inc. is a data management platform that provides predictive and actionable analytics about websites. It enables businesses to analyze and contextualize data in ways that increase revenue. The company delivers big data analysis in an easy-to-use SaaS package.</t>
  </si>
  <si>
    <t>STOPware, Inc. is a software company that provides visitor management security software. The company provides the PassagePoint family of products for registering, verifying, and badging visitors to security dealers, integrators, and consultants.</t>
  </si>
  <si>
    <t>Keyword Revealer Software, LLC offers a keyword research and rank-tracking tool for organic and paid search campaigns. It helps in discovering long-tail keywords based on searcher intent, A difficulty score and existing competitions for these keywords can also be viewed. The rank tracking tool evaluates and tracks the change in rankings of web pages for keywords.</t>
  </si>
  <si>
    <t>Xink ApS is an icon of corporate identity. It offers a cloud-based email signature management and email signature campaign platform that integrates with Office 365, Google Apps, and systems (SaaS and on-premises).</t>
  </si>
  <si>
    <t>Linkfire ApS provides digital marketing services for the entertainment and music industries. The company has a SaaS marketing platform that allows labels and artists to create smart links for music products such as songs, albums, tickets, and merchandise, which can be shared on websites and applications. It provides its services to customers within the country.</t>
  </si>
  <si>
    <t>euromessage is a leading email marketing and cross-channel campaign management solution from Related Digital Group. It is the flagship company of the Related Digital Group; a group of integrated companies offering a wide range of best-in-class digital marketing technologies and services for many of the world's leading brands.</t>
  </si>
  <si>
    <t>SegmentStream, Ltd. provides a customer data platform for e-commerce companies. It helps to collect, unify and manage all of the customer data for advanced marketing and analytics. The company also provides future-thinking marketing teams with a next-generation solution to outdated multi-touch attribution and marketing mix modelling tools that are no longer suitable for today's complex customer journeys.</t>
  </si>
  <si>
    <t>InterPromo UG doing business as Combin provides a smart tool for skyrocketing Instagram marketing. The most productive way to make new brands on the market successful is by drawing the attention of people purely interested in the product and building up an engaging community. It helps to promote its Instagram not only wisely, but safely and for good.</t>
  </si>
  <si>
    <t>Workbooks Online, Ltd. provides Web-based customer relationship management (CRM) and business applications for small and mid-size organizations. The company's business applications provide tools for marketing automation, sales effectiveness, customer support, order processing, invoicing, contract management, business automation, event management, and membership management. It serves finance, professional services, insurance, IT, telecommunications, construction, transport and logistics, and manufacturing industry sectors.</t>
  </si>
  <si>
    <t>Miguel Goncalves Unipessoal, Lda. doing business as E-goi is a company that specializes in marketing automation. It integrates e-mail, mobile, web, voice, and social media campaigns into a single online system, making it a breeze to grow leads and automate the customer life cycle. It serves within the area.</t>
  </si>
  <si>
    <t>Glynk, Inc. is a developer of a social networking platform designed to build a deeper relationship with the customer. The company's platform offers experiences that make individuals feel part of the community instantly, enabling brands to build a secure, scalable, and engaged community, building loyalty and increasing customer retention significantly.</t>
  </si>
  <si>
    <t>Perkville, Inc. is an internet company. It provides a referral and rewards program that integrates with POS, increases referrals, improves retention, and generates social media. The company serves its clients worldwide.</t>
  </si>
  <si>
    <t>Review Grower, LLC is an automated review follow-up for the client's business. It imports existing customers and sends an invite via Email or SMS to leave a review on pages like Yelp, Google Maps, Facebook, or any other review platform.</t>
  </si>
  <si>
    <t>Filiosoft, LLC doing business as eventOne, Inc. it is a company develops tools to power the next event. It publishes schedule, increases attendee engagement, and get actionable insights with its cross-platform mobile event app.</t>
  </si>
  <si>
    <t>Intelegain Technologies Pvt., Ltd. is a Digital Transformation Company. It is an Enterprise Integration and Software Development consulting firm with operations in Dallas and Mumbai that specializes in Software Product Development, Digital Marketing Services, and Mobile App Solutions. The company helps businesses with application needs across technology stacks including Microsoft, NET, SharePoint, SQL, Dynamics, BizTalk, and Azure platforms and Mobile platforms across iOS and Android.</t>
  </si>
  <si>
    <t>inSided BV develops a cloud-based social business platform to build, manage and integrate customer communities across Websites, mobile devices, and the social Web. The company's platform enables organizations to reduce costs, build trust and strengthen customer relationships.</t>
  </si>
  <si>
    <t>Dicom Corp. doing business as Omnipress provides organizations with the means to produce and distribute its educational and event content, in print and online. It specializes in making content accessible, useful, relevant, timely, and cost-effective.</t>
  </si>
  <si>
    <t>Spotlyte Labs, LLC is a marketing tool for today's digital marketer. The company is the only social media aggregator and content curation platform that turns user-generated content into unique brand marketing across all channels.</t>
  </si>
  <si>
    <t>Marketerboard is a workplace where everyone, in a team, comes together to collaborate, engage and plan effective in-built customer marketing programs. It is specially designed for small and medium businesses, that wanted to have such features to smoothen its marketing campaigns.</t>
  </si>
  <si>
    <t>Tapz.in it convert site visitors into customers by engaging through Tapz and grow audience using Promotion tools, Social share widget, and Social chat platform, Feedback Forms, Lead Capture forms, based on multiple targeting rules like browser or device type, URL source, time of the day and many more. The company also provides a URL shortening tool and enhanced analytics.</t>
  </si>
  <si>
    <t>Botco.ai, Inc. is a B2B conversational CRM platform that allows businesses to automate interactions with customers over chat channels. It allows businesses to automate interactions, with customers over chat channels, including Facebook Messenger, WeChat, Kik, Skype, and Slack.</t>
  </si>
  <si>
    <t>Fortvision, Ltd. is a computer software company. It operates a digital engagement platform to enhance mobile sites and apps. It serves as a cross-platform global network for advertisements and entertainment that creates and distributes content and utilizes a proprietary technology to continuously test, learn, and optimize. The company offers its products and services to clients within the country.</t>
  </si>
  <si>
    <t>Ekwa Marketing, LLC is a software development company. It helps one doctor or dentist in any given area completely dominate local search engine results and crush the Competition through SEO and Online Marketing. The company provides total website solutions and SEO services for doctors.</t>
  </si>
  <si>
    <t>Clickbakers, L.P. is a simple solution to maximize web traffic performance featuring advanced filtering, custom targeting, and effortless optimization in one easy-to-use platform. It is designed for all types of digital marketers, including website owners, media buyers, affiliates, and advertisers, it makes understanding traffic easy and self-serve targeting efficient across all internet-enabled devices.</t>
  </si>
  <si>
    <t>UserBob, LLC is a remote user testing service. It recruits users to try out the app or website.</t>
  </si>
  <si>
    <t>Quentral Srl doing business as SelfCommunity is a versatile and intuitive SaaS cloud Platform. Its platform enables brands and organizations to create and manage own social community, within own website and through a dedicated app.</t>
  </si>
  <si>
    <t>Remarketing.io is a blog that tells everything need to know about remarketing. The platform allows to up digital marketing games in a way that saves time and helps attract the most relevant customers, easily. It offers informative, relevant, and entertaining ads that are helpful to the business while remaining unobtrusive to the reader.</t>
  </si>
  <si>
    <t>Persuasionworks provides an all-in-one system that integrates business websites with Social Media, Email Marketing, SEO, PPC, eCommerce, CMS, CRM, Business Processes, and Analytics. Its services included client acquisition, graphic design, basic UX, digital management, social media marketing, SEO, and web design.</t>
  </si>
  <si>
    <t>Neolyze, Ltd. is a smart site for analyzing social media pages. It offers Social Media Marketing, IT Software, Other Social Media, Marketing, CRM &amp; Related, and Information Technology.</t>
  </si>
  <si>
    <t>PrinterOn, Inc. provides mobile printing solutions for enterprises, the educational sector, and public printing locations worldwide. The company offers PrinterOn, a mobile printing platform that enables users to print from various smartphones, tablets, laptops, and desktops to any printer. It provides iPhone, iPad, Android, BlackBerry, and Nook printing applications, as well as print plugins for Android that enables the users to print from devices to any PrinterOn enabled printers.</t>
  </si>
  <si>
    <t>Evvnt, Inc. is a company that operates in the Events Services industry. The allows event organizers and venues of all sizes to ticket, manage, and promote events. It specializes in exhibitions marketing, training marketing, seminar marketing, event promotion, news publishing, event ticketing, event marketing, discovery, event discovery, and many more. It serves consumers globally.</t>
  </si>
  <si>
    <t>The Inception Co., LLC is a provider of virtual engagement products and services that enable clients to reach and more fully connect with its stakeholders. The company offers live and i post-production of the videos as well as offers a technological platform for virtual meeting rooms, broadcasting, webcasting, and much need audio-video support services, enabling the clients to get superior productions that connect with its target audiences and deliver extraordinary outcomes.</t>
  </si>
  <si>
    <t>NullApps, LLC doing business as Mailzak is an advertising software company. It offers an online tool that provides email marketing campaign services. The company markets its products and services to businesses within the area.</t>
  </si>
  <si>
    <t>Gravity Research and Development, Ltd. doing business as Yusp is an information technology and services company. It provides recommendations for solutions that enable businesses to deliver better user experiences. The company offers its products and services internationally.</t>
  </si>
  <si>
    <t>Micro-Sys ApS develops software, app, and web solutions. Its primary product was the freelance development of specialized custom software for jobs where standard software was not available or did not fulfill the needs of the customers. It included developing custom-designed software for industrial process control.</t>
  </si>
  <si>
    <t>F.T.B Online, Ltd. doing business as Pro Rank Tracker provides a most comprehensive rank tracking and reporting solution. The Company's platform is trusted by SEOs, SEMs, and website owners, from small businesses to huge agencies and enterprises, worldwide.</t>
  </si>
  <si>
    <t>Openthrive Services Pvt., Ltd. India is an advertising and marketing company. It offers services such as B2B website design, B2B marketign, and B2B commerce services. The company provides its services to clients in the country.</t>
  </si>
  <si>
    <t>Incomaker s.r.o. develops an artificial-intelligence based growth hacking platform. The company provides intelligent marketing related suggestions that help companies to streamline and optimize marketing efforts.</t>
  </si>
  <si>
    <t>Cosmos Communications, Inc. is engaged in the development, production, distribution, marketing, and sale of consumer electronic audio and video equipment, accessories, and clocks. The Company contracts for the manufacture of all electronic equipment products with factories located in China. The Company markets certain lines of its products under labels that the Company has distribution agreements.</t>
  </si>
  <si>
    <t>My World of Expo provides market and customized software solutions for the events industry, ensuring brand owners gain maximum benefits that can only be gained from stakeholders by a significant amount. The company has developed several services to enhance the online experience of all the stakeholders by a significant amount.</t>
  </si>
  <si>
    <t>Adbrain, Ltd. operates a real-time, self-service, multi-screen demand-side advertising platform. Its platform maps customer relationships across various Internet-connected devices, channels, and platforms; creates an actionable single customer view; targets customers as it switches between various Internet-connected devices; and measures user behavior.</t>
  </si>
  <si>
    <t>Infegy, Inc. is a company that operates cloud-based social media analytics and sentiment analysis platforms to transform consumer dialog into powerful insights. The company provides a platform that transforms online discussions into strategic decisions. It provides its services to consumers nationwide.</t>
  </si>
  <si>
    <t>Lucky Cart SAS is the pioneer of promotional intelligence and has created a Promotion Management Platform allowing retailer and suppliers to optimize its promotional investments through advanced personalization and performance measurement. The company operates in the United Kingdom, Germany, France, Austria, the Netherlands and Belgium.</t>
  </si>
  <si>
    <t>Coreg.Software, Inc. is a hosted solution for Lead Generators, Ad Networks, and Web Publishers that develop and launch registration paths, surveys, and competitions in minutes. It specializes in Co-registration, Hosted solutions, Online Surveys, Online Competitions, Online Giveaways, and Lead posting.</t>
  </si>
  <si>
    <t>Beachhead Marketing, Inc. is a B2B inbound marketing automation agency. The Company specializes in demand generation, marketing automation, and wetware development.</t>
  </si>
  <si>
    <t>Sardius Media, LLC  is a development and consulting firm that comes alongside organizations to implement customized online video solutions. It specializes in live video workflow automation, customized video solutions, and live event streaming.</t>
  </si>
  <si>
    <t>Pentaforce Software Solutions Pvt., Ltd. is a company that operates in the computer software industry. It provides an integrated ERP solution for estimating printing and packaging jobs, making estimates of leaflets, booklets, magazines, calendars, diaries, folding cartons, corrugated boxes, flexo labels, generating client quotations, Print MIS, sales order management, job dockets, job sheets/job cards, print stock, - stock management, print scheduler - print production schedule, and print workflow - workflow with production capture and monitoring.</t>
  </si>
  <si>
    <t>Testimonial Tree, Inc. provides an innovative product allowing businesses to utilize social media as a marketing tool to promote new products and services. The company specializes in testimonial management systems, testimonial sharing, word of mouth, website trust, user-generated content, online reviews, online reputation management, review software, consumer reviews, customer feedback, consumer trust, social reviews, and the voice of the customer.</t>
  </si>
  <si>
    <t>Global Experience Specialists, Inc. (GES) is a global, full-service provider for live events. The company provides a wide range of services, including official show services, audiovisual, cutting-edge creative and design, marketing and measurement services, and event accommodations all with an unrivaled global reach. It generates a competitive edge and measurable return for clients by partnering with them to blend the art of high-impact creativity and innovation with the science of easy-to-use technology, strategy, and worldwide logistics.</t>
  </si>
  <si>
    <t>Loyal Solutions A/S is the leading Nordic provider of cloud-based loyalty programs on a local, regional or global scale. The Company uses any existing device technologies and is independent of payment type. It also offers clients full outsourcing options, making the implementation of a full program or an add-on component seamless and easy.</t>
  </si>
  <si>
    <t>Nitor Infotech Pvt., Ltd. is a company that specializes in IT engineering management practices such as product engineering, data engineering, business intelligence, enterprise mobility, and business quality assurance testing services. The company's track record boasts of creating world-class products and services with cutting-edge technologies across domains.</t>
  </si>
  <si>
    <t>Api Lads, Inc. is a development powerhouse that builds Enterprise-Grade RESTful API micro-services and SaaS platforms. Its product includes ux optics, k factors, off alerts, wifiQRC, switchurls, shorten rest, and sayings rest. The company serves clients within the area.</t>
  </si>
  <si>
    <t>BlueStar Business Services doing business as Bluestar Loyalty helps small businesses, retail shops, restaurants, and hotels build loyalty with the best customers. The company provides a customer rewards system with card design, segmented reporting, and integrated email and text marketing tools. It offers customer loyalty programs, software, and email marketing automation strategies.</t>
  </si>
  <si>
    <t>Photofy, Inc. is a developer of a social content creation tool for consumers and businesses. It offers Photofy, a content creation tool to create professional photos from mobile devices using graphics, frames, stickers, and typography. Its portal allows artists, designers, and photographers to upload its content; and empowers businesses and non-profit organizations to create and share branded content, drive social awareness and user engagement, and advertise to a global audience as a part of its social media and ad campaigns.</t>
  </si>
  <si>
    <t>CoolTool, Inc. is a free online platform for market research collaborative and easy-to-use platforms. The company allows everyone to do absolutely everything, from creating stunning professional surveys to running affordable biometric research. Its powerful survey engine includes eye tracking, emotions measurement, EEG, and mouse tracking solutions.</t>
  </si>
  <si>
    <t>adRom Media Marketing GmbH operates as an online and direct marketing company. Its activities include the generation of new leads and newsletter subscribers; access to permission addresses (email, postal, and telephone data) the implementation of email broadcasting solutions; and the design and creation of advertising material. The company offers direct mail and stand-alone email campaigns; building and management of its own newsletter database; newsletter broadcasting, reporting, and analysis; concept, programming, and graphic design and maintenance, updating, and optimization of data.</t>
  </si>
  <si>
    <t>Spoonity, Inc. develops an online-based loyalty platform that allows restaurants to implement and manage customer rewards. It offers mobile pay, segmented marketing campaigns, and data analytics to help merchants understand customers. The company provides a white-labeled, POS-integrated loyalty platform for small to medium-sized restaurants.</t>
  </si>
  <si>
    <t>List Partners, LLC doing business as Winmo, LLC is a developer of a sales intelligence platform intended to offer intelligence on national and emerging advertisers, brands, and agencies. The company's web-based platform helps close deals faster, save time with the crew resource management (CRM) integration, engage with prospects at the right time, and offers data, enabling marketers to analyze product sales and generate market intelligence reports on emerging brands.</t>
  </si>
  <si>
    <t>Longwood Software, Inc. is an application service provider, develops and markets Software-as-a-Service solutions for marketing and sales departments in manufacturing, consumer goods, business services, and high-technology companies. The company's products include RevBase, a Web-based solution for managing and distributing marketing materials, sales tools, and creative assets; and ForFile, a solution for transferring files through the Web.</t>
  </si>
  <si>
    <t>Mango Signs, LLC provides digital signage for small businesses that can be run on almost any device and be managed from anywhere. It offers a cloud-based digital signage platform geared towards small businesses. The company makes it easy for anyone to turn a TV into a powerful communication tool with professional-looking results.</t>
  </si>
  <si>
    <t>Countable Corp. is a for-profit civic technology company. It operates an online platform that allows users to learn about issues, influence the representatives in government, and rally community and friends around those issues. The company platform allows users to read summaries of upcoming and active legislation, directly tell lawmakers how to vote on those bills by clicking yea or nay and follow up on how elected officials voted on bills.</t>
  </si>
  <si>
    <t>Firing Table, LLC is one of quintessential Instagram bots. The company offers social media consulting. It has all of the basic features a typical bot would come with, with bonus features as well. It advertises the basic features as being free with a paid upgrade required to get access to the bonus features.</t>
  </si>
  <si>
    <t>Cyberimpact, Inc. is a fully-featured email marketing software company that offers comprehensive solutions for startups, agencies, and small and midsize businesses. The company provides email marketing solutions.</t>
  </si>
  <si>
    <t>AddShoppers, Inc. is a developer of an onsite e-commerce marketing platform for merchants. It offers social marketing applications such as social analytics, ROI tracking, sharing purpose-built for e-commerce, recommending trending products, purchase sharing, social login, trending wall, refer-a-friend, social contest, social rewards, Facebook retargeting, and behavioral targeting applications for marketers to grow sales. The company serves in the United States.</t>
  </si>
  <si>
    <t>Worldwide Telecom Company Sp. z o.o. doing business as Atompark Ukraina a software development company. It is a developer of email, e-commerce, and marketing software, as well as a wide range of Internet software. The company team consists of specialists from different areas, including software development, marketing, customer support, and sales specialists.</t>
  </si>
  <si>
    <t>Digital Commerce Intelligence is an AI-driven online market share data and competitive performance intelligence for brands in Southeast Asia. It provides actionable data &amp; predictive analytics to guide a brand's digital commerce performance, by applying Data Science techniques to capture digital data points from the web, social and mobile world and then using Artificial Intelligence technology to analyze the data &amp; generate commercial insights.</t>
  </si>
  <si>
    <t>SEO Book is a provider of search engine optimization advice. It helps large and small companies rank well in search engines like Google. It has an online training program, private member only forum, and a suite of custom SEO tools that help webmasters better understand search engines,and gain traffic to the websites.</t>
  </si>
  <si>
    <t>Clever Elements GmbH is an email marketing software company for worldwide use. It is also profitable, 100% self-funded, and owner-managed. It is one of the leading businesses that relies on certified solutions from Clever Elements for email marketing.</t>
  </si>
  <si>
    <t>UsabilityHub Pty., Ltd. doing business as Lyssna is an information technology company. It specializes in developing a remote user research platform that takes the guesswork out of design decisions. The company serves customers in Australia.</t>
  </si>
  <si>
    <t>TrueSaaS, Inc. is a referral platform software company.The company enables organizations to build and manage highly-effective referral programs strategically. It serves SaaS companies online.</t>
  </si>
  <si>
    <t>QZ Industries, LLC is a software development company. It offers QZ, which specializes in browser-to-hardware communication with a strong background in Server and Desktop Operating Systems especially as pertains to printers and raw device communication.</t>
  </si>
  <si>
    <t>BinaryClues Pvt., Ltd. is a forerunner in SaaS services for marketers and sellers and enables them to find the right prospect solutions and services. The company is a one-stop solution for prospects and customers to find the right email marketing solutions that can help them expand in new markets and focus on customer acquisition. It provides extractor software, web development, SEO, database, and social media marketing services.</t>
  </si>
  <si>
    <t>Simple Analytics B.V. is an IT company. It focuses on providing value for its customers without invading the privacy of the users that the company tracks on the platform. The company's specialties are analytics, privacy, and many more. It serves the cybersecurity sector.</t>
  </si>
  <si>
    <t>XQueue GmbH doing business as Maileon Benelux B.V. offers Internet marketing services. The company's Maileon covers the needs of small businesses to medium-sized enterprise customers. It develops and operates technologies for professional e-mail marketing.</t>
  </si>
  <si>
    <t>Eventemo is a software company. It offers a simple tool designed for companies who organize events on behalf of groups. It enables the lead booker to use Eventemo to request money from each paying member of the group in which each person settles the share through an online payment.</t>
  </si>
  <si>
    <t>Mobile Leaves Corp. doing business as uQR.me is the leading solution to connect digital content with the real world. It was built to optimize its Dynamic QR code projects.</t>
  </si>
  <si>
    <t>ConnectedWare GmbH simplifies the creation of advertising campaigns and collateral working. It supports the planning, management, production, and delivery of multi-channel marketing activities.</t>
  </si>
  <si>
    <t>GroupM Worldwide, Inc. is a WPP’s media investment group and the world’s leading media investment company, IT focuded wavemaker, essencemediacom, and msix&amp;partners, and cross-channel performance (GroupM nexus), data (choreograph), entertainment (group motion entertainment), and investment solution. The company offers its services to</t>
  </si>
  <si>
    <t>ExhibitCore offers effective business technology and marketing strategies. It specialize in consulting, software development, advanced interactive technologies, and collateral material.</t>
  </si>
  <si>
    <t>Heroteck Pvt., Ltd. doing business as Browsee is a software platform used to visualize and measure users in the product. The software offers session replays to record and replay sessions with ai-based tagging and it gives easy-to-customize widgets which can be triggered when user experience is hurt to improve its experience in real-time.</t>
  </si>
  <si>
    <t>Nomu, Inc. doing business as testmail.app is an automated end-to-end email test with powerful GraphQL API and unlimited mailboxes, test new user signups, transactional emails, drip campaigns, deliverability, spam scores, etc. It also offers an API for free to enable users to access its services programmatically.</t>
  </si>
  <si>
    <t>Graitch, LLC doing business as AMZ Watcher provides solution for Amazon affiliate link checking and monitoring solution. The company platform helps to find broken Amazon links and discover alternative(non-Amazon) affiliate programs for the same product. It offers the solution on the subscription-based policy.</t>
  </si>
  <si>
    <t>Explori Media, Ltd. is a research company. It is a company that has a platform that allows global exhibition organizers, conference producers, media owners, and attractions to capture quality audience feedback from any market in any language. The company is a specialist online research &amp; benchmarking tool for event organizers, meeting planners &amp; attractions. It provides services to its clients and business consumers globally.</t>
  </si>
  <si>
    <t>Join Marketing B.V.  is a marketing and advertising company. It specializes in the fields of influencer marketing, marketing automation, advertising technology, and artificial intelligence.</t>
  </si>
  <si>
    <t>Socialmetrix, LLC offers SaaS social media analytics and monitoring services for companies and brands.  It is a pioneer company in Social Media Analytics with large corporate clients in more than 10 countries.  The company has been developing and providing technology to harness the power of social business intelligence.</t>
  </si>
  <si>
    <t>Opiniofi Technologies Pvt., Ltd. doing business as Survaider designs and develops a customer experience management platform that helps companies in aggregating and acting on customer feedback. It is an online SaaS CEM platform that lets enterprises understand the voice of customers and act on it.</t>
  </si>
  <si>
    <t>6Connex, Inc. is a software company. It provides in-person, hybrid, and virtual events. It offers a cloud-based product portfolio that includes event management tools, in-person event apps, virtual venues, webinars, learning management, and more. The company serves enterprises worldwide.</t>
  </si>
  <si>
    <t>Jumpstart Innovations Pvt., Ltd. is a fast emerging all-in-one modern marketing platform helping local businesses drive online discovery, word of mouth, and customer interactions, thus impacting purchase decisions, brand visibility, and customer experience. The company currently powers more than 50+ verticals in retail and service space.</t>
  </si>
  <si>
    <t>Mypresences Pty., Ltd. optimizes and manages a business's online presence and allows it to create, maintain, and monitor a presence consistent and complete in a minimum of time and without the need to understand each service. The company monitor and engage with everything that is posted online about the business such as Business Information, Reviews, Deals, Photos, Videos, and Comments.</t>
  </si>
  <si>
    <t>Gold Lasso, Inc. is an operator of a multi-channel marketing company. It provides email automation and monetization services. It also offers advertising, audience development, customer database, newsletter automation, survey software, email marketing, and other services.</t>
  </si>
  <si>
    <t>IZEA Worldwide, Inc. operates online marketplaces that facilitate transactions between marketers and content creators. The company's technology solutions enable the management of content workflow, creator search and targeting, bidding, analytics, and payment processing. It helps brands to engage online influencers for influencer marketing campaigns or to create content for distribution through its channels.</t>
  </si>
  <si>
    <t>17TeraWatts, Inc. doing business as Bodhi Solar is a design-focused software company. It automates communication and personalizes the homeowners so that installers can focus on what is best in executing projects, making more sales, and transforming communities around energy. Its technology integrates data and software with solar companies. The company offers its products and services to solar companies across the U.S.</t>
  </si>
  <si>
    <t>RKI Apps, Inc. doing business as SocialLadder is a developer of a mobile peer-to-peer marketing software designed to manage word-of-mouth marketing. The company's all-in-one ambassador management platform helps to identify, track, reward, and engage brand's community, enabling clients to drive influential fans to promote a brand and sell tickets to friends and followers.</t>
  </si>
  <si>
    <t>Kompass (UK), Ltd. is an online B2B company. It helps other companies engage effectively with the target audience with its range of digital marketing solutions. It is designed to fit flexibly within the business and can manage data requirements in-house with its EasyBusiness online B2B database, use its bespoke Data List service, integrate data searches within CRM or create a customized API solution. It serves online businesses.</t>
  </si>
  <si>
    <t>Lissted, Ltd. is a software application company. The company takes a superhuman approach to social listening and influencer discovery, combining big data analytics with real-world authority to identify and predict who matters, and the conversations that matter.</t>
  </si>
  <si>
    <t>District Software Media, LLC doing business as Jooksms is a pioneer in providing SMS marketing services to business owners and has helped them in business expansions over time. The company provides bulk messaging services that would scale up SMS marketing to prospective clients and boost every business tactic.</t>
  </si>
  <si>
    <t>Gushcloud Pte., Ltd. is a media company that develops online marketing platforms. The company provides digital marketing services for businesses and organizations. It serves customers across the country.</t>
  </si>
  <si>
    <t>Cision U.S, Inc. operates as a public relations software firm. It offers consumer insights, crisis mitigation, strategic brand management, marketing mix modeling, social media analysis, brand health, and performance solutions. The company software allows modern communicators to target key influencers, distribute strategic content, and track and measure meaningful impact through text and images. It serves clients worldwide.</t>
  </si>
  <si>
    <t>Open Social B.V. is a top-tier SaaS company that specialized in online community and membership management solutions. The company has mastered the art of sharing, serving some of the biggest international NGOs as clients, including the UN, Greenpeace, and Pachamama Alliance, and having won several international awards. It builds safe online spaces where anyone can connect, collaborate, and share knowledge, experiences, and ideas.</t>
  </si>
  <si>
    <t>Primetag S.A. is a software development company. It offers a platform that is used as a digital meeting point for brands and influencers to connect and grow its businesses across boundaries. The company provides its services to companies, clients, and influencers in Aveiro and Lisbon.</t>
  </si>
  <si>
    <t>LOOK DS, LLC is a worldwide producer and system integrator, which was created for deployment and remote managing of digital screens' networks of different scales and purposes. It allows to quickly deploy the digital signage network of any scale, purpose and geographical distribution and makes its daily management simple and maximally effective.</t>
  </si>
  <si>
    <t>Salespanel is a lead identification, tracking, and qualification solution for B2B businesses. It offers website tracking, lead scoring, lead management, website analytics, lead generation, B2B sales, sales, marketing, and account-based marketing.</t>
  </si>
  <si>
    <t>Brandle, Inc. provides an online brand presence management solution. The company offers a comprehensive system for companies to easily manage the properties of its brands, identities, and relationships across the web and on all major social networks. It specializes Social Business, Digital Brand Management, Social Media Governance, Social Media Management, Brand Protection, Social Media Compliance, and Social Media Audit.</t>
  </si>
  <si>
    <t>CorporateGift.com, Inc. helps companies show appreciation and manage relationships through a new type of gifting experience specifically designed for corporations. It offers services such as gift baskets, customized company gifts, business motivation, employee recognition, recognition platform, sending and logistics, ecommerce, promo marketing, and many more.</t>
  </si>
  <si>
    <t>AppCard, Inc. provides a cloud-based customer loyalty platform that provides real-time reports, analytics, and business intelligence that enable merchants to engage customers with personalized offers that enhance loyalty and drive repeat business. The company offers customer retention, business intelligence, analytic reports, personalized offers, communicating with and marketing to shoppers, data-driven marketing, and SMS, email, and in-app marketing.</t>
  </si>
  <si>
    <t>MARCOM Robot, LLC builds robots for lead generation and data quality. It helps B2B Marketing and Sales Operations leaders deliver better quality MQLs and convert them into bookings by arming them with lead generation, data enrichment, and email validation tools.</t>
  </si>
  <si>
    <t>Pandarix Software Solution is a leading software provider that delivers a comprehensive Ticketing system for clients to optimize its marketing and sales creating a total customer-centric experience. It offers solutions for 17 event industry sectors inclusive of Performing Arts, Museums, Stadiums, Conference and Banqueting centers.</t>
  </si>
  <si>
    <t>PostPickr S.r.l. is a publishing tool that helps professionals and businesses successfully manage communication on social networks. It is a social media management tool that enables users to easily manage one place Personal Profiles, Company Pages and Facebook Groups, Twitter Accounts,  Personal Profiles, Company Pages and Linkedin Groups.</t>
  </si>
  <si>
    <t>Converly offers lead management, affiliate network, and media buyer platform to businesses. The company lead management offering allows businesses to manage and filter leads and guide them towards a specific product or service. Its affiliate network offering allows businesses to capture and analyze data metrics to identify the most valuable sources with high ROI and roll out offers to them.</t>
  </si>
  <si>
    <t>Visual Stories helps online businesses and content creators leverage the AMP Stories format to expand reach. It also offers an AMP Story Builder to create content in AMP Stories format on various dedicated niches.</t>
  </si>
  <si>
    <t>Regalo Print, Inc. provides cost-effective printing solutions on almost every kind of printing stock by following all current-day printing techniques. The company offers custom packaging and printing services in the United States and Canada.</t>
  </si>
  <si>
    <t>EventPro360, LLC is an online event management solution for golf and banquet industry professionals. The company offers cloud-based, anytime anywhere access, a contact management tool, calendar detail displays events/activities, customize event page with event spaces, food &amp; beverage items, add-ons, customize BEO, contracts, reporting, budget features, marketing tools, and everything else.</t>
  </si>
  <si>
    <t>Pony Express HQ, Inc. is a business service provider. The company offers an online SMS text messaging marketing solution that enables businesses, organizations, and communities to send and receive SMS messages with deals, updates, and information to large groups of subscribers. It serves its services globally.</t>
  </si>
  <si>
    <t>PT Yesboss Group Indonesia doing business as Kata.ai is an Indonesian Conversational Artificial Intelligence company. It focuses on enhancing the understanding of human conversations and improving the way humans collaborate with machines.</t>
  </si>
  <si>
    <t>Grass Daddy Media, LLC doing business as RocketResponder is the premier choice for marketing professionals that want all marketing needs under one roof, without paying the astronomical costs that other services charge. It has all the power and functionality needed to create stunning lead-capture pages and forms.</t>
  </si>
  <si>
    <t>Metric Magnet "attracts"? in one place all client's analytics data from 30+ digital #marketingplatforms like #socialmedia, #SEO, #Reviews, Email, #PPC, and its website so it can effectively manage. This means that with just 1 click, "Metric Magnet" #analyticsplatfom pulls the data into powerful and meaningful reports.</t>
  </si>
  <si>
    <t>Brandwizard, LLC is an AI-powered BrandFidelity and digital brand management product company. Its product suite has helped several Fortune 500 companies deliver consistent omnichannel brand experiences.</t>
  </si>
  <si>
    <t>Textual, LLC is a text platform that gives e-commerce companies, merchants, sports brands, schools, or any business the ability to send out Text message shopping campaigns through an enterprise platform, which includes dashboards for campaigns, products, orders, and subscribers. It goes beyond other marketing platforms by cutting through all the clutter seamlessly and engages customers via One Text Payments on product campaigns.</t>
  </si>
  <si>
    <t>Omniverse Group Inc. doing business as Flexengage, Inc. develops receipts management software. Its digital receipt services offer a platform to digitally manage returns, business expense reports, taxes, and personal finances, to monitor spending habits and shopping trends, enabling clients to manage business better.</t>
  </si>
  <si>
    <t>Itrinity s.r.o. doing business as KW Finder is a technological company and a search engine optimization software solution. It analyzes the metrics like Citation Flow, Trust Flow, PR and then generates the SEO Difficulty factor out of 100.</t>
  </si>
  <si>
    <t>Momo Networks, Inc. doing business as MOMO BOARD create a Free Message Board App that can help bring people together and communicate efficiently from both desktop and mobile. It focus on enhanced privacy, archiving and search for more appropriate, and efficient communication.</t>
  </si>
  <si>
    <t>Cyberopsis Webdata, Ltd. doing business as AppBaker is an online platform that provides a fast and inexpensive way for agencies and web developers to create branded cross-platform apps for the clients. It offers a fast and inexpensive way to build and manage native iOS, covering 100% of available mobile devices.</t>
  </si>
  <si>
    <t>CB Information Services, Inc. doing business as CB Insights is a developer of a market intelligence platform designed to predict company health and strategy, investor performance, and technology trends. The company's market intelligence platform analyzes millions of data points on venture capital, startups, patents, partnerships, and news. It also enables clients to access reports and data on privately held companies and venture capital investments.</t>
  </si>
  <si>
    <t>LinkGraph.io is an SEO company with a powerful editorial engine, SaaS tools, and consistent rollout of new services and in-dashboard tools. It analyzes sites, industries, and closest competitors to establish the best keywords to target to increase organic traffic. The company specializes in technical SEO, link building, paid media management, and conversion rate optimization.</t>
  </si>
  <si>
    <t>Supertec B.V. doing business as Dux-Soup offers a LinkedIn lead generation tool. Its tool can obtain, compile, and manage qualified contacts from LinkedIn that nurtures prospects through the sales process and win more business.</t>
  </si>
  <si>
    <t>Teamzy, Inc. is the ultimate workspace for building businesses. It specializes in helping network marketers and small business owners. The company is a software company that focuses on developing digital platforms to enhance network marketing and training services for businesses. It offers assistance to network marketers and entrepreneurs. It also monitors the contact and follow-up lists for businesses based on a proven lead generation strategy.</t>
  </si>
  <si>
    <t>Creatively Squared, Pty., Ltd. provides brands with an accessible and affordable solution to sourcing customized and compelling content by connecting its with the people that do it best.  The company provides brands with authentic visual content that adds personality to its products that will increase engagement and conversions.</t>
  </si>
  <si>
    <t>Red Robot Studios, Ltd. doing business as FlipRSS enables the creation of automated email marketing campaigns can be personalized to individual subscriber preferences. It includes multiple RSS feeds within newsletters, show content based on individual subscriber preferences for the perfect blend of automation and personalisation. It integrates with Mailchimp and Campaign Monitor.</t>
  </si>
  <si>
    <t>Kizen Technologies, Inc. is a no-code and enterprise-grade CRM, insights, and operations platform. The company helps companies break through the limitations of traditional CRM and marketing platforms and enables next-gen AI that saves time, provides actionable insights, and significantly increases revenue.</t>
  </si>
  <si>
    <t>Swydo B.V. offers a software development company. It offers reporting, monitoring, and workflow platform that retrieves data from sources to create digital marketing dashboards, reports, and visualizations. It serves in the Netherlands.</t>
  </si>
  <si>
    <t>Pepperjam, LLC is a performance marketing company. It offers services like reporting dashboard integration, branding, performance, affiliate and digital marketing, content protection, campaigning, and other services. The company provides its services to leading global retail, direct-to-consumer, and subscription brands.</t>
  </si>
  <si>
    <t>OnlyWire, LLC is a social media engine, provides publishers, bloggers, and SEO professionals the ability to auto-submit content to social media sites. It offers OnlyWire enterprise that enables the client to manage client accounts, send unlimited submissions, report results, and drive traffic and enhance sales.</t>
  </si>
  <si>
    <t>Yeti Data, Inc. develops marketing analytics software. It offers the Yeti Snowflake platform, which is a virtual marketing data warehouse that helps marketers to create a system of record, build a structured data warehouse, analyze customer behavior, build predictive models, and launch targeted and personalized integrated campaigns.</t>
  </si>
  <si>
    <t>Alliance Data Systems Corp. provides data-driven and transaction-based marketing and customer loyalty solutions. It offers a portfolio of integrated outsourced marketing solutions, including customer loyalty programs, database marketing, consulting, analytics and creative, email marketing, private label and co-branded retail credit cards.</t>
  </si>
  <si>
    <t>Market Gravity, Ltd. is a design consultancy helping companies create and launch innovative products and services. It helps companies create and launch innovative products and services.</t>
  </si>
  <si>
    <t>Zyper, Inc. is a machine learning-led community marketing software that helps brands connect with fans, and fans connect. The company provides a constant stream of trusted, user-generated content that sparks conversation and boosts sales, enabling clients to connect with fans to drive insights and sales. It offers its services within the area.</t>
  </si>
  <si>
    <t>OpusAds Marketing, LLC is a comprehensive Ad Platform that helps deliver ROI-driven solutions, increasing brand awareness and driving performance-based user acquisitions globally. It provides services for marketing products and solutions. An online inquiry form is available on the company's website.</t>
  </si>
  <si>
    <t>Viralpep is an effective social media tool that provides for simple and affordable social media management for any organization. It helps in protecting a brand without the risk of losing access to social media profiles and pages.</t>
  </si>
  <si>
    <t>Modern Mast Corp. doing business as SocialRank is an internet company. It offers services such as enabling users to identify, organize, and manage followers on twitter and instagram. The company offers its services worldwide.</t>
  </si>
  <si>
    <t>Hariken Tecnologia da Informacao S.A. is a marketing company. It offers intelligence data using big data and predictive analysis so that companies know the audiences and optimize investments in marketing that generate profiles and organizing by creating strategic big data. The company provides its services to various businesses and brands in Brazil.</t>
  </si>
  <si>
    <t>Lonelypage.io is a software application. It create and design the clients landing, event, business or profile page with the simplest, most flexible one-page builder that ever used.</t>
  </si>
  <si>
    <t>ServiceQUIK Pte., Ltd. is a SaaS software company. It provides software solutions, offering an array of user-friendly tools and features to streamline operations and enhance productivity. The company serves its services worldwide.</t>
  </si>
  <si>
    <t>Rivuu Pty., Ltd. is a social media tool that allows to approve and reject content in-house and with clients, customize the workflows, and schedule to Facebook, Twitter, and Instagram in one calendar. The company also provides analytics, generates reports, and supports text, photo, video, and rich media.</t>
  </si>
  <si>
    <t>Promoboxx, Inc. is a software that supports services for brands. The company's platform enables brands to select all or a group of retailers to participate in the campaigns, validate retailer information, schedule engagement actions like sharing reminders, and allow retail partners to customize its national creatives to the stores.</t>
  </si>
  <si>
    <t>Kolsquare is a solution helping marketers to optimize the influence marketing campaigns from A to Z. The company identifies and contact effortlessly the best influences and measure the ROI of a campaigns.</t>
  </si>
  <si>
    <t>Popupsmart, Inc. is a technology company. It provides a conversion optimization toolkit for sales, marketing, and support to grow faster. The company serves clients within the area.</t>
  </si>
  <si>
    <t>Bulk SMS, Ltd. doing business as Voodoo SMS provides an easy-to-use cloud-based text messaging platform that allows businesses to engage with customers, clients, employees, and more. The company is proud of making the most secure platform available, using direct routes to UK mobile network operators. Its app connects through bulk messaging directly via the portal, or by integrating with its own application or program to send automated messages.</t>
  </si>
  <si>
    <t>Blink Global, LLC is an enterprise platform to manage, monitor, and measure links so global brands can better understand its digital footprint. The company empowers brands of all sizes with short links that click. It creates Branded Links, Smart Links, and geek out over data.</t>
  </si>
  <si>
    <t>Whisqr Customer Engagement Corp. is an advertising services company. It specializes in loyalty programs, marketing automation, QR codes, saas, sales automation, and small and medium businesses. The company offers its services to consumers within the area.</t>
  </si>
  <si>
    <t>Adtelligence GmbH is a technology business that develops and delivers cloud-based e-commerce applications optimization and customer intelligence solutions on the basis of machine learning. The company offers Personalization Cloud, a SaaS solution delivering real-time Web page customization that personalizes and optimizes the user experience of e-commerce shops, mobile sites, and online portals by leveraging big data and machine learning. It serves its clients worldwide.</t>
  </si>
  <si>
    <t>Zigstat.com provides free statistical and analytical data for any website. It has a set of free SEO tools that do complete website analysis of top keywords in search, backlinks to a site, traffic sources and information regarding monthly visits, estimated worth and earnings, whois checker, reverse IP lookup, page load time, and much more all this for free.</t>
  </si>
  <si>
    <t>Business Funding Research, Ltd. doing business as Beauhurst is the leading source of market intelligence on business funding. It then provides a searchable database of the UK's fastest-growing companies, from early-stage startups to late-stage scale-ups.</t>
  </si>
  <si>
    <t>Operam, Inc. doing business as Panoramic is an enterprise SaaS company that provides the world's most successful brands with the tools needed to ingest and model marketing data into meaningful insights. Its team of data scientists and marketing analysts works with marketers to build a customized internal data platform used across the organization for data analysis, benchmarking, internal collaboration, and more.</t>
  </si>
  <si>
    <t>Mallfinder Network, LLC doing business as Placewise, LLC is a provider of digital services to the shopping center industry. The company delivers over 200 million digital shopper engagements per year on behalf of its 800 shopping center clients. It operates the Shoptopia Network, which provides multiplatform digital marketing and advertising services to shopping malls in various markets.</t>
  </si>
  <si>
    <t>Databeat.Net AS is a team of 21 energetic and dedicated people working tirelessly on creating the best screen publishing platform which is called DatabeatOMNI. It is the leading screen publishing platform that let the people manage and publish content to multiple screens too many locations.</t>
  </si>
  <si>
    <t>Applied Business Technologies, LLC supplies analytic and calls recording solutions to enterprises across markets in the contact center industry. It provides support and call center technology needed to maximize revenue and growth.</t>
  </si>
  <si>
    <t>NeoReach, Inc. provides an automated platform to launch and track social influencer marketing campaigns on a cost-per-click model. The company offers a tagging algorithm that pairs users with brand campaigns to promote products and earn money through endorsements on social media channels. It also offers cloud-based software for Fortune 1000 brands and agencies to automate influencer marketing.</t>
  </si>
  <si>
    <t>ConversionMonk is a web-based SaaS application that tracks website visitors' behavior and then displays targeted content, messages, and offers in real time. It can target visitors based on where in the conversion funnel and communicate tailored on-site messaging.</t>
  </si>
  <si>
    <t>Idealpath, LLC is an Internet-based sourcing and production management company serving the Apparel and Textile industries. Its functionality provides the movement of transactions from product concept to final delivery using tracking systems.</t>
  </si>
  <si>
    <t>Lydi is a pioneering digital company, using artificial intelligence to generate the highest quality leads for its clients. It also reduces the time-consuming task of identifying a new prospective client.</t>
  </si>
  <si>
    <t>Formax Printing Solutions is a premier supplier of worry-free printing services. The company offers many types of printing, the company has three specialties multi-page documents (such as softcover books, booklets, catalogs, manuals, directories, etc.), full-color printing, and laminated printing.</t>
  </si>
  <si>
    <t>Electrik.AI, Inc. is a marketing intelligence that extracts, collects, and integrates data from various marketing channels. The company offers cloud-based, giving marketers point-and-click control to set up new data sources in minutes without code.</t>
  </si>
  <si>
    <t>Round Clicks, Inc. is a conversion-optimized landing page builder and sales funnel automation tool. The users can create high-performing landing pages with zero tech skills.</t>
  </si>
  <si>
    <t>Nu-media Display Systems, Inc. is a leader in the implementation and fabrication of custom LED display products. The company specializes in industrial, transportation and commercial applications.</t>
  </si>
  <si>
    <t>Technolink Global FZ, LLC doing business as Qmeter, LLC is the solution for all business to meter the quality of services provided by them. It customer opinion about quality of service or product is always important to know. The Company created tool which is very useful, fast and simple way to get customers Feedback about customer service.</t>
  </si>
  <si>
    <t>Nerds with Words, Ltd. doing business as Wordnerds is a developer of AI- and linguistics-based social listening and business insight software designed to distinguish between noise and genuine insights. The company combines cutting-edge AI and old-school linguistics to train computers to understand the huge volume of unstructured text, thereby, making sense of tweets, emails, webchats, online reviews, CRM entries, and survey results written about and within brands and competitors, enabling clients to listen, understand, find customers, discover product issues, and receive early warnings.</t>
  </si>
  <si>
    <t>Liquid State Pty., Ltd. provides digital publishing solutions. Its Liquid State publishing solutions enable users to control layout across devices; create digital publications; customize brand-wise, and publish content to multiple devices simultaneously. The company develops an iPad app featuring a user's brand, and its Liquid Publish system sends content and layout information to the iPad app.</t>
  </si>
  <si>
    <t>Magnus Notitia, Ltd. doing business as TIFY is to provide businesses with simple yet effective tools to perform consumer analytics. The company offers emotional analysis software which helps marketers and brands manage reputation, find new trends, and generate real time consumer insights.</t>
  </si>
  <si>
    <t>GetSocial B.V. develops a cloud-based mobile engagement platform that enables mobile application developers with tools to maximize user acquisition, engagement, retention, and monetization. The company offers GetSocial, an in-application solution, which provides its users with smart invite services, deep links, retargeting measures, insights, webhooks, social graphs, user management, activity feeds, and social notifications.</t>
  </si>
  <si>
    <t>Rel Equals, Inc. doing business as Buzzstream is a developer of web-based software that helps marketers to promote its products, services, and content. The firm offers a software solution that helps in link building and public relations, as well as to research influences and track relationships.</t>
  </si>
  <si>
    <t>Easy Locator, LLC provides a simple, straightforward solution. The company enables adding a store locator service, dealer locator service, or product/service locator to a website in minutes.</t>
  </si>
  <si>
    <t>Gift Management Asia Pte., Ltd. doing business as Giift is a loyalty marketplace, where loyalty points, rewards, air miles, and gift cards can be tracked, issued, and exchanged. The company also provides next-gen loyalty solutions for banking, payments, travel, utilities, retail, and many other sectors.</t>
  </si>
  <si>
    <t>Linkr GmbH has a technology that significantly decreases the overhead of launching campaigns by automating everything from campaign creation, managing communication, negotiating prices, managing product samples, tracking posts, analyzing impressions, site traffic, and sales down to paying the influencers. The company is a global e-commerce network that sells fashion products through its platform.</t>
  </si>
  <si>
    <t>Caller Insight, Inc. is a call tracking service that tracks every call and all the details of those calls that come in on certain phone numbers. The company provides tracking, call reporting &amp; recording to maximize return on digital, print &amp; media advertisement campaigns.</t>
  </si>
  <si>
    <t>Colabo, Inc. provides multi-functional software products that enable professionals in small and large organizations to achieve business objectives, including lead qualification, lead generation, and trend prediction. Its products gather data from Web-browsable sources and display on one dashboard, analyze the data and automatically alerts users significant changes occur in the sources that are being tracked and visualize the sources on a series of graphs that help users better understand the data.</t>
  </si>
  <si>
    <t>IceKube Media Pvt., Ltd. doing business as Unbox Social provides an AI-powered Social Media suite that helps brands and agencies of all sizes with Competition Tracking and Social Media Analytics. The company supports multiple social media networks including Instagram, YouTube, Facebook, and Twitter.</t>
  </si>
  <si>
    <t>Content Harmony, LLC is a content marketing agency. The company helps clients plan, produce, and promote awesome content to engage its customers. It offers content strategy, search marketing, journalism, web design, PPC, analytics, CRO, and copywriting.</t>
  </si>
  <si>
    <t>ScreenSpace, Inc. is a software development company. It produces tools for motion designers to create studio-quality 3D device videos in minutes without requiring 3D experience and also produces CGI content for film, television, and digital. The company offers its services and products to clients within the area.</t>
  </si>
  <si>
    <t>Visrez, Ltd. is a digital marketing agency. It offers a 3D visualization platform used by hotel brands to generate 3D visuals, video, and virtual reality sales tools. The company provides its services to businesses nationwide.</t>
  </si>
  <si>
    <t>Appbot Pty., Ltd. is a tool that aggregates app store reviews for all countries on iTunes, Google Play, Amazon, and Windows stores. It helps product teams and developers build better mobile apps that the users love.</t>
  </si>
  <si>
    <t>All Calendars, LLC is a software and mobile app company specializing in calendars, event management, and scheduling. The company provides excellent customer service and provided a solution that fits the size and scope of the show. It shares a public calendar of events instantly by creating a public calendar for businesses, venues, or school clubs.</t>
  </si>
  <si>
    <t>Transcend360 Group, Ltd. provides consulting and app development services. Its powerful, cloud-architected solutions enable organizations to better understand and manage direct and indirect customers data, processes, and results.</t>
  </si>
  <si>
    <t>ZenShows, LLC is a software platform designed to streamline the event-selling business and increase profit margin without personnel overhead. It is mindful of the myriad of details that go into event selling so it can focus on growing the business.</t>
  </si>
  <si>
    <t>Small Factory Innovations, Inc. doing business as Silas Solutions has a multitude of applications specific to teaching individual speech and language skills. It promotes interest in learning and provides students with the visual and auditory feedback needed to store those skills in long-term memory. It also provides students with the opportunity to correct its own answers and assess its own performance.</t>
  </si>
  <si>
    <t>Validar, Inc. is an industry B2B management business. The company provides interactive marketing campaigns and event software solutions to B2B event marketers. It offers event registration, attendee tracking, lead retrieval, event surveys, and data collection solutions for corporate events and trade shows.</t>
  </si>
  <si>
    <t>Click2Contract Oy is a software development company. It provides the deal-closing practices of modern growth companies. It also helps the company improve its sales performance and achieve growth. The company serves clients internationally.</t>
  </si>
  <si>
    <t>Infogamy.com, Ltd. operates an early analytics lead management solution that enables the discovery of deeper insights, makes predictions, and generates. The company offers Analytics, lead management, a real-time dashboard, and sales acceleration.</t>
  </si>
  <si>
    <t>EventGeek, Inc. doing business as Circa is a project management company. The company offers event request forms, customizable event calendars, event budgeting, event templates, adaptable event checklists, and smart event briefs. It offers its products around the world.</t>
  </si>
  <si>
    <t>Betwext, LLC is a text marketing solution. The company creates and manages web-based applications centered around providing various SMS marketing services to consumers and businesses. It provides information, tips, tricks, and ideas to help customers use Mobile Marketing (AKA: SMS Marketing, Text Message Marketing, Group Texting, and Mass Texting) to communicate with prospects, and customers.</t>
  </si>
  <si>
    <t>WEVO Conversion, Inc. is an artificial intelligence and crowdsourcing online platform for digital marketers that tests and improves website conversion before going live. It predicts testing outcomes, provides audience insight and helps marketers build a more effective website. The company's platform also allows marketers to upload images of the page designs that like to test and select the target audiences.</t>
  </si>
  <si>
    <t>Fintel Connect Technologies, Inc. is a marketing and data specialist company committed to driving growth and innovation in the financial services space. The company is focused on providing value and service to both brands and publishers to help them with most out of its performance.</t>
  </si>
  <si>
    <t>Lineup Ninja, Ltd. is an information technology service and consulting company. It develops an app for planning the schedule for events like conferences, trade shows, and festivals. The company serves clients in the area.</t>
  </si>
  <si>
    <t>HCG Partners GmbH doing business as QuickMail, specializes in helping salespeople grow its business with cold emails. The company's product provides a tool to automate outbound emails and increase the response rates. It provides the easiest process for cold email prospects to transform it into warm leads.</t>
  </si>
  <si>
    <t>Entegy Pty., Ltd. is a software company. It develops an intuitive and easy-to-use events management, communication, and engagement platform that allows users to create a perfect event flow by configuring a range of modular features on an event-by-event basis. The company's platform empowers creators, inspires attendees, and rewards stakeholders.</t>
  </si>
  <si>
    <t>Synapsify, Inc. is a software company that develops CORE, an online tool that ranks written content for accelerated insight, discovery, and business value. It builds applications that semantically read and learn from written content similar to humans, for accelerated discovery, insight, and recommendations.</t>
  </si>
  <si>
    <t>Inspired Thinking Group, Ltd. (ITG) is a technology-led provider of outsourced multichannel marketing services. It offers content creation services for retailers and brands; print management services; digital marketing services, including content creation and campaign monitoring; local marketing services; packaging services; retail marketing and consultancy services; and strategic planning and creative services. The firm serves customers in the United Kingdom.</t>
  </si>
  <si>
    <t>Second Street Media, Inc. develops web-based software solutions which enable companies to build an audience and generate revenue. It provides tools for sports, entertainment, user-generated content, sweepstakes, deals, photo, and video management, and email integration.</t>
  </si>
  <si>
    <t>CallSource, Inc. is the industry leader in call tracking, lead management, and business analytic solutions. It provides call tracking, and lead management solutions for businesses. The company offers customized solutions, including call tracking, call recording, vanity numbers, and telephone performance analytics.</t>
  </si>
  <si>
    <t>Team ON Pty., Ltd. doing business as WebinarNinja is a platform created to take the headaches out of running webinars. It helps entrepreneurs and small business owners grow business and its audience with webinars, and free business education.</t>
  </si>
  <si>
    <t>Glassbox, Ltd. is a software solution service. The company develops and delivers digital customer solutions that empower organizations to manage and optimize the entire digital lifecycle of its web, and mobile customers. It also specializes in Digital Behavioural Analytics, Customer Experience Optimisation, Big Data Analytics, Risk Management and Compliance, Omni-Browsing, Mobile App Analytics, Session Replay, Customer Support Optimisation, Conversion Rate Optimisation, Digital Transformation, Automatic Insights, and Automatic Recording. The company empowers organizations to manage and optimize the entire digital lifecycle of web and mobile customers.</t>
  </si>
  <si>
    <t>Bonzo Group, LLC doing business as Bonzo operate as marketing and advertising firm that send customized text messages, voicemails, and emails to drive authentic responses and conversations that convert. It starts conversations as soon as a prospect comes in.</t>
  </si>
  <si>
    <t>Scaleo Group, Ltd. provides a revolutionary cloud-based affiliate tracking and Management Solution. The company's product is opening up the power of affiliate marketing to any online business, allowing every client to access all available features and pair it together with unbeatable pricing.</t>
  </si>
  <si>
    <t>Websand, Ltd. is an email marketing platform that creates clever communication through data management and marketing automation. It is also a developer of a SaaS-based platform designed to simplify email marketing and automation. The company's platform links customer data management, marketing activity, and business reporting into a solution and also provides customer analytics to send and communicate timely engagement with customers, enabling clients to drive targeted, relevant marketing communications, increase revenue, and create new opportunities. It operates in the United Kingdom.</t>
  </si>
  <si>
    <t>Eulerian Technologies SAS is a software publisher that measures marketing performance. The company offers solutions for data security and management, segmentation, and collection. It provides software solutions for SaaS and subscription businesses, and other related software sectors.</t>
  </si>
  <si>
    <t>MEK Enterprises, LLC doing business as eReleases, offers press release writing services. The company provides press release distribution services. It focuses primarily on getting press releases into the hands of real journalists</t>
  </si>
  <si>
    <t>Desygner Pty., Ltd. is a graphic design software company. It provides a drag-and-drop design tool for creating professional business cards, flyers, and social media posts. The company serves businesses and consumers throughout Australia.</t>
  </si>
  <si>
    <t>Viral Loops Technologies, Inc. is an Advertising company that creates an all-in-one viral and referral marketing platform helping companies leverage word-of-mouth sales from its existing customers or users. It allows people to build pre-launch campaigns, sweepstakes, and competitions, as well as referral programs, which can be integrated into its website or mobile app in minutes. The company worked with companies like ProductHunt, Slash Data, BAMF Media, Clover, Growth Tribe, Joey Wears, and Trend Watching.</t>
  </si>
  <si>
    <t>Socialeads, Inc. offers a software platform that leverages social networks, data science, and machine learning to help financial representatives find and connect with the right people at the right time. The company combines social science, data science, and advanced technologies to see and know personal and professional networks.</t>
  </si>
  <si>
    <t>EventNook Pte., Ltd. is the leading Software as a Service (SAAS) technology company focused on offering innovative Event Management Technologies, Event Registration and Ticketing in Asia. The company offers event planners and event organizers with a set of tools to manage end to end events registration and ticketing operation smoothly and efficiently. It help users to set up an online event registration form and ticketing page in minutes and can launch ticket sales immediately.</t>
  </si>
  <si>
    <t>C-Level Connections provides professional B2B metrics-driven lead generation, appointment setting, and sales pipeline analysis services. It offers Inside Sales, Business Development, Telemarketing, scheduled qualified meetings with C-Level Executives, and Schedule qualified meetings with decision makers and influencers. It becomes an extension of sales and marketing organizations through all steps of the sales pipeline.</t>
  </si>
  <si>
    <t>Brainyak, Inc. doing business as GutCheck provides an online qualitative market research platform designed to address business questions. The company's qualitative market research platform builds and deploys real-time applications that provide access to an audience for research purposes, reducing the amount of time it takes for businesses to obtain marketing research insights, enabling clients to access research expertise, agility, consumers, and the power to progress at the speed of business.</t>
  </si>
  <si>
    <t>Lifesight Software Pte., Ltd. is an internet company. It develops a location artificial intelligence (AI) platform that helps marketers understand and measure offline consumer behavior. The company serves clients across the globe.</t>
  </si>
  <si>
    <t>Pinpointe On-Demand, Inc. is a cloud-based email marketing system that empowers business ("B2B") marketers to target and personalizes communications based on prospects' behavior, interests, and characteristics. The company helps marketers nurture and deliver more quality opportunities to the sales team and analyze results with the reduced marketing effort.</t>
  </si>
  <si>
    <t>StatCounter, Ltd. is a web statistics company that is adding an embeddable freemium web traffic counter to any website with just a few lines of code. Its web traffic analysis tool is used by over 2 billion bloggers, web designers, marketing and SEO professionals, and small business owners around the world. The company's tool enables users to track customer activity in real-time, measure and increase ROI, optimize design and content for the audience, identify new markets, measure conversion, engagement, and content sharing, and compare marketing campaigns.</t>
  </si>
  <si>
    <t>NuWeb Systems, Ltd. doing business as Nutickets is a business service provider. The company offers an online system that centralizes all event management functions on one platform from the basic ability to sell tickets, promote events, and manage guest and door entry scanning, to incorporating an online shop, rota management, in-venue credit system, and cashless payment. It serves its services globally.</t>
  </si>
  <si>
    <t>Socialman is a SaaS platform for creating and managing giveaways through multiple social media channels. It is a cross-platform application that allows users to post content on Facebook, Twitter, Vkontakte, Twitch, Instagram, Pinterest, and Youtube. The company is a tool for marketers and bloggers, as well as brands interested in improving social media engagement and presence.</t>
  </si>
  <si>
    <t>Nexweave Technologies Pvt., Ltd. is an information technology and services company. It offers image and gifs, videos, website personalization, integrations, and use cases. The company offers its products to designers and developers.</t>
  </si>
  <si>
    <t>ProFundCom, Ltd. is a marketing and sales intelligence platform, developed specifically for the finance sector, providing a singular platform to gather insight regarding funds, prospects, and opportunities. The company is the leading digital marketing platform in finance, built to exact compliance and security standards.</t>
  </si>
  <si>
    <t>Prefix Technologies Pty., Ltd. doing business as Everlytic is a home-grown unified messaging platform. The company helps businesses of all sizes and sophistication to grow and build relationships with its customers and subscribers. With Everlytic anyone can share content via email, mobile and social media platforms from one system.</t>
  </si>
  <si>
    <t>Skipio, LLC is a customer platform that specializes in business texting tools that automate marketing and client communication. Its solutions include Automated Outreach, Appointment Setting, Meeting show rates, Cold lead re-engagement, prospect engagement, and more. The company serves clients throughout the area.</t>
  </si>
  <si>
    <t>EventRegist Co., Ltd. provides an online ticket issuing and management system for organizers of events and meetups. The company has provided ticketing and event management services to large scale events in Japan including CEATEC and the Tokyo Game Show.</t>
  </si>
  <si>
    <t>Netserv Applications, Inc. is a software engineering service company. It specializes in software product development, testing, and IT staffing services. The company serves clients across the United States and India.</t>
  </si>
  <si>
    <t>Panion Tech AB offers the world's first keyword-searchable social platform that helps users meet like-minded people that share passions. It helps people rebuild its social circles by running searches for people who share the same interests, values, and experiences.</t>
  </si>
  <si>
    <t>Boykin Consulting doing business as StatTrac offers over half a century of experience providing strategic enterprise intelligence. The company experience in a multitude of industries including transportation, insurance, medical, and hospitality has given the versatility to offer breakthrough solutions never before offered in the franchise industry.</t>
  </si>
  <si>
    <t>AVADA Commerce Pte., Ltd. is an e-commerce solution provider. The company specializes in Computer Software, E-Commerce, E-Commerce Platforms, and Web Apps.</t>
  </si>
  <si>
    <t>Educate the Wait is a Marketing &amp; Advertising company. It provides simple digital signage solutions where anyone can turn any TV screen into a personal communication system.</t>
  </si>
  <si>
    <t>Contact29 Marketing, Ltd. is an on-line software company that specializes in providing its users with software and applications which build, strengthen and help retain prospect and client relationships. Its software was developed to help users maintain constant contact with prospects and clients using a "Drip Email" style approach to relationship building.</t>
  </si>
  <si>
    <t>Readable.io is a tool built to tell how easy marketing material, books, websites or any other text is to read. It can measure how easy text is to read, how well it targets certain words and phrases, and even sign up to receive alerts when certain URLs are not performing.</t>
  </si>
  <si>
    <t>Science, Service and Technologies (SciSerTec) offer professional conference management software congress for the organization and management of medicine- and life science conferences and congresses. It is a very user-friendly and individually-customisable online software.</t>
  </si>
  <si>
    <t>Spinnakr, Inc. enables users to group online visitors into audiences in order to reach with simple, targeted messages. The company also provides easy-to-use and affordable tools for web sites to display different types of content for different types of users.</t>
  </si>
  <si>
    <t>AutoPitch, Inc. is an Email Marketing Automation Tool with AIl the Features that Saves Time. Its key features include Auto Reply, Bounce rate detection, Auto Followup, list management, lead management, and so on.</t>
  </si>
  <si>
    <t>Pathmonk GmbH helps businesses generate more revenue from its website. The company has Artificial Intelligence, detecting the buying intention, building its interest with its sales proposition, and triggering more conversions.</t>
  </si>
  <si>
    <t>Bravura Technologies, LLC is a provider of event software solutions. It provides solutions such as registration, touchless kiosks, mobile apps, attendance tracking, gamification, appointment scheduling, a virtual event platform, hybrid systems, and more. The company offers services within the area.</t>
  </si>
  <si>
    <t>Dizply, LLC is a software tool that simplifies the process of managing and production of ad formats for ad agencies, media houses, and freelancers. The company ramps up productivity avoids frustration and saves time and money by having all the files with comments and approvals in one place.</t>
  </si>
  <si>
    <t>Interamind, Ltd. doing business as Remarkety, Inc. operates as an Advertising Service. It also specializes in Analytics, Big Data, Email Marketing, Marketing Automation, Retail Technology, SaaS, SMS, and more.</t>
  </si>
  <si>
    <t>ChickAdvisor, Inc. offers a leading brand advocacy platform working with brands, creative departments, and marketers, to develop better consumer products and customer experiences. The company delivers fully integrated reviews and recommendations across social, digital, and retail channels giving marketers a turnkey solution helping drive awareness. It started with a very simple premise: create communities that care, reviews, and interactions with brands will be deeper and more meaningful.</t>
  </si>
  <si>
    <t>Whitespark, Inc. is a company that builds software and provides services to help businesses with local search optimization. The company offers super rad tools for citation analysis, citation building, citation monitoring, local rank tracking, review management, link building, and conversion tracking. Its tools and services help improve rankings, drive business, and fast-track success in local search.</t>
  </si>
  <si>
    <t>Cohezia Group, Ltd. is a venture builder company. It specializes in scalable ventures that are exponential digital technology-enabled, and it also creates significant positive impact and abundance through transformational entrepreneurship. The company works with entrepreneurs and clients around the world in both established and emerging markets.</t>
  </si>
  <si>
    <t>Commetric, Ltd. is a media research and technology company. It offers an equity prioritizer that takes intra-day share price movement data and ranks the volatile business issues, and a media analyzer that evaluates communication effectiveness using a scorecard with key performance indicators. The company provides media analytics solutions that help communication and marketing monitor and analyze conversations and content on social and conventional media. It provides its products and services in the UK and Bulgaria.</t>
  </si>
  <si>
    <t>Dovetale, Inc. is the leading social and media analytics solution for global brands and agencies. The company's products are built on the backbone of machine learning and image recognition to save brands time and money without sacrificing quality.</t>
  </si>
  <si>
    <t>ORM Technologies, LLC is a business analytics company focused on delivering the power and benefits of optimization and operations research engineering to customers through the development of a suite of software and consulting services that are easy to implement and use. It specializes in cloud-based delivery of complex integrated systems, optimized sales and marketing applications, statistical analytic systems, web-based delivery systems and software, sales analytics, marketing analytics, optimization, data science, and data analytics.</t>
  </si>
  <si>
    <t>RumbleTalk, Ltd. develops a social group conversation platform for Website and offline events. The company enables visitors to interact with each other life and invite friends to the conversation. Its solution also enables users to manage an account; promote via social networks; access control, ban users, and spam filter; custom ban words sentences, and users; and save chat history.</t>
  </si>
  <si>
    <t>Solution Dynamics, Ltd. enables organizations to compose, format, personalize, and distribute content via managed workflows to support physical and electronic customer communications. The company helps customers optimize communication with its stakeholders through digital transformation. It also created two business applications and an enterprise application management framework with centralized account management and billing features.</t>
  </si>
  <si>
    <t>Sarcon Technologies, Inc. is a cutting-edge event technology company. It specializes in technology events of all sizes, from international conferences to focused B2B meets in industries ranging from defense, information technology, and aerospace to medicine and nanotechnology. It serves its clients within the nation.</t>
  </si>
  <si>
    <t>ContactPoint, LLC doing business as Convirza, LLC operates an enterprise call tracking and optimization platform. The company offers phone call analysis services. It provides lead quality analysis, conversion measurement, and marketing automation solutions and finds ingenious ways to use customer conversations to deliver remarkable business results.</t>
  </si>
  <si>
    <t>useDemand, Ltd. is a developer of a marketing automation platform intended to facilitate the generation of leads. The company's platform identifies website visitors, tracks outbound and inbound engagement, re-targets visitors based on advertisement words click, and tailor high converting campaigns as well as identify the right people on anonymous visitors automatically, enabling sales teams to automate, process, curate, and present sales prospect data on-demand and in real-time.</t>
  </si>
  <si>
    <t>PushBots, Inc. is a push messaging for mobile apps that operates as a cloud-based platform and provides an agnostic push notification service. It provides a light SDK for mobile apps that increase user via push messaging. The company serves clients across Egypt.</t>
  </si>
  <si>
    <t>Arity Software is a software company that has produced libraries, full stack node platforms, social networks, social media automation applications, websites, liquid state machines, cyrpto currencies, hybrid blockchains, &amp; most recently next generation internet architecture. Its main focus is Menrvah &amp; Hermes.</t>
  </si>
  <si>
    <t>IT Database, LLC doing business as TechNews offers a platform for promoting tech companies. Its platform is built specifically for tech companies to organize PR programs and offers numerous advantages for planning the campaigns.</t>
  </si>
  <si>
    <t>Aibasoft, Inc. is a full-cycle enterprise software development company that provides Business Intelligence, Enterprise Portals, and Mobile Soluti. It provides software solutions for the application of information technology. The company offers Azure computing, azure backup, azure site recovery, azure storage, Microsoft SharePoint, azure PowerApps, azure LogicApps, Microsoft SQL server, and more.</t>
  </si>
  <si>
    <t>Click Insights, LLC doing business as UserInsights provides feedback-enabled website solutions. It allows users to test new designs, new user journeys, new products, and new website copies.</t>
  </si>
  <si>
    <t>JTC Technologies, LLC doing business as MeetingZilla , it offered a solution - registration software - to a glaring need, namely an antiquated, time-consuming, paper, fax and mailing-based event sign-up process.</t>
  </si>
  <si>
    <t>GTR Meetings and Events, Inc. is an event technology company. The company assisted over 12,000 professionals worldwide in accomplishing its meeting management needs. It offers services for hotel site selection, event registration services, custom event website building, trade show lead retrieval, attendance tracking, meeting management, and trade show management.</t>
  </si>
  <si>
    <t>Quench Technology, Ltd. designs develop, and implements market research IT tools. It offers an online community, panel and sample management, survey creation, data collection, data processing, and report and analysis tools.</t>
  </si>
  <si>
    <t>Fuelsy, LLC is a marketplace for the profitable exchange of sales data. The company creates serendipitous opportunities to build a platform that empowers salespeople to help one another, and profit, at the same time. It is comprised of executives with deep experience in both direct sales and software development, and the intersection of these backgrounds has created a serendipitous opportunity to build a platform that empowers salespeople to help one another, and profit, at the same time.</t>
  </si>
  <si>
    <t>Market Ruler, LLC doing business as ConversionRuler is an online advertising campaign tracking and reporting service. It can be used to track pay-per-click campaigns, email campaigns, banner advertising, affiliate/partner links, or any type of online traffic.</t>
  </si>
  <si>
    <t>Publitech, Inc. is an industry leader in the development of interactive marketing strategies based on lead and client behaviors. The company's solutions adapted to all sizes of business from small to Fortune 500 help increase the acquisition, engagement, and retention of a customer base.</t>
  </si>
  <si>
    <t>Apteo, Inc. is a developer of a data-driven marketing platform designed to help grow sales. It is creating a data science platform to help financial firms source, centralize, and analyze alternative data. The company provides a central repository where firms can catalog the data used, allowing them to easily share, discover, and manage key datasets use to make key decisions. It also provides analytics tools that help firms use the latest techniques in A.I. to get important answers from the data without having to know a thing about data science.</t>
  </si>
  <si>
    <t>Sparkfly, Inc. is a retail technology solutions company that specializes in providing mobile marketing, transaction services, and real-time capture of transactional data. The company serves restaurants and retail sectors.</t>
  </si>
  <si>
    <t>Alliant Cooperative Data Solutions, LLC is a marketing data coop driving innovation for audience targeting, marketing insight, and profitable growth. It is a developer of a transnational database platform designed to obtain information about customer transactions. The company's platform delivers audience-based explanations built from transactional data, advanced data science, and responsive technology, thereby optimizing the metrics and enabling businesses to get information about customer transactions.</t>
  </si>
  <si>
    <t>GeoRanker s.r.l. is a software company. It develops a platform that connects data from different search engines including Google, Yahoo, Bing, Yandex, and YouTube. It offers its services to customers worldwide.</t>
  </si>
  <si>
    <t>Great Recruiters, LLC is a software company that develops a management platform. It features real-time reviews, review request automation, candidate and client feedback, and dashboards that show recruiters how it compares to the competition, enabling staffing firms to increase employee engagement, happiness, and performance. The company serves the recruiting industry.</t>
  </si>
  <si>
    <t>Datalicious Pty., Ltd. provides data services. It offers data platform solutions, such as data collection and processing, Web analytics, mobile and application analytics, tag-less online data capture, retail and call center analytics, and data warehouse solutions. The company also provides insight analytics solutions, including data mining and modeling, customized dashboards, media attribution analysis, media mix modeling, social media monitoring, and consumer segmentation services.</t>
  </si>
  <si>
    <t>Optin Contacts, Inc. is a full-service provider of sales, marketing solutions to help businesses acquire, manage and retain customers. The company furnish a complete list of prospective users and clients belonging to various industries.</t>
  </si>
  <si>
    <t>Telenations, LLC doing business as Giftogram is in branded corporate gift card programs. The company lets businesses of all sizes gift anyone, anywhere, at any time. It sends cool gifts from today's most popular brands, whether it is at the office or on the go all while carrying no inventory.</t>
  </si>
  <si>
    <t>Mailjoy, LLC is the data-driven, smart way to send direct mail. It creates direct mail campaigns with postcards in minutes. It provides a ton of features to help create mailing lists from the contacts, design beautiful postcards, track the results, and integrate with others.</t>
  </si>
  <si>
    <t>All In The Loop, Ltd. provides an easy-to-use, feature-rich Event App platform that lets users quickly build robust, branded Apps for Conferences, Trade Shows, and other Events. It builds fully branded secure networking apps with a host of features including in-app messaging, auctions, presentations, agendas, surveys, advertising banners, contact sharing, and much more.</t>
  </si>
  <si>
    <t>Clinch Labs, Ltd. is an innovator in the field of Personalized Programmatic Creative, combining proprietary creative technology and data to automate display and video ad campaign production and optimization in real-time. The company provides Data-driven Personalized Advertising by combining brand, product, and consumer data to transform video, display, and social formats from branding into revenue-generating personalized advertising tools.</t>
  </si>
  <si>
    <t>SMS Gateway HUB Technologies Pvt., Ltd. is one of India's largest Bulk alerts Platform Voicebox provides bulk voice calls, call conferences, etc. The company platform offers premium Services, and a rich feature solution for SMS messaging that is second to none. Its customers can instantly trigger cost-effective bulk SMS campaigns to hundreds or thousands of customers.</t>
  </si>
  <si>
    <t>OneQube, Inc. is a developer of an audience development platform designed to easily build, manage, engage organic social and content audiences. The company's audience development platform helps to build web site audience with automated content aggregation, enabling businesses to easily find, database, and activate the right audience for its social marketing.</t>
  </si>
  <si>
    <t>Interesting Projects Szymon Korytnicki doing business as Pushletter.net it creates a newsletter. It allows to create a newsletter for Messenger and customize it. The company increases the open rate and makes subscriber acquisition easy.</t>
  </si>
  <si>
    <t>Purplewire, LLC develops web-based software. The company is specializing in tools that simplify sales management and channel administration processes.</t>
  </si>
  <si>
    <t>PAGEOY, Inc. is an online web page authoring tool that allows users to easily combine words, images, videos, URL links, and e-commerce to create unique magazine-quality web pages that can be effortlessly published, distributed, and tracked for its engagement - all without the need for coding or HTML. The company is typically used to create velocity content such as sales fliers, banner ads, marketing campaigns, daily specials, catalogs, and brochures.</t>
  </si>
  <si>
    <t>RootsRated, Inc. doing business as Matcha operates a content marketing platform that helps small and medium-sized business marketers source, distribute, and measure content. The company's compass platform and a suite of tech-enabled services, allow marketers to source, distribute, and measure content to drive customer awareness, acquisition, and retention.</t>
  </si>
  <si>
    <t>GrowthSimple, Inc. operates in the Computer Software industry. It helps predict user behavior for Revenue Growth. The company built numerous custom analytics solutions in different verticals such as Pharmaceuticals, Retail, SaaS, and Consumer Enterprise.</t>
  </si>
  <si>
    <t>Witbe S.A. is a company that provides services to telecom operators, broadcasters, and app developers. The company offers QoE monitoring robots, a combination of hardware and software that are able to reproduce end-user behavior and rent a movie on a VOD storefront, watch live TV and report on the quality of the video, make phone calls across the countries, send texts, and emails to other robots and log in to Facebook and share an update or to Twitter and tweet. It also provides a central system, a nervous system of the white galaxy, transforming raw data into exploitable information, and offers services for real-time alerting, live troubleshooting, and exploitable data. It offers its services to consumers worldwide.</t>
  </si>
  <si>
    <t>Meeting Evolution, LLC (ME) is a web based Strategic Meeting Management platform that manages the entire life cycle of an event based upon industry standards as defined by the Convention Industry Council. The company specializes in Strategic Meetings Management, Event Management, Meeting Management, Hotel Sourcing, Meeting Registration and Meeting Request.</t>
  </si>
  <si>
    <t>Finity SA provides custom media monitoring solutions. The company offers data access, artificial intelligence, data visualizations, widgets, chatbots, large screen solutions, queries and filters, branded design, social media storytelling, competitive intelligence, content marketing, and smart reports.</t>
  </si>
  <si>
    <t>Spendgo, Inc. specializes in omnichannel marketing solutions that allow restaurants, and retailers to successfully engage, retain, and incentive customers. The company delivers optimal results by capturing line-item and measuring data in the POS system.</t>
  </si>
  <si>
    <t>Automizy, Inc. helps high-growing SaaS companies in lead generation and lead nurturing with its marketing automation platform. The company developed a technology that makes high-quality lead generation available to any SaaS startup and all of this is automated, after the setup, it works without any human touch.</t>
  </si>
  <si>
    <t>Enux, Ltd. doing business as Monitor Backlinks, Ltd. is an online search engine optimization (SEO) tool that provides automatic notifications to users when the backlinks are changed, removed or when it is bound to expire. The company tool offers features such as PageRank checker, import or export from a file, bookmark let, automated email notifier, IP, dofollow, and country checker.</t>
  </si>
  <si>
    <t>Post for Rent (HK), Ltd. is an Influencer marketing solutions that offers solutions for brands, agencies, and influencers. It provides AI driven, an automated influencer marketing management platform that opens the door on each and every social media channels for all players in the industry. The company serves clients worldwide.</t>
  </si>
  <si>
    <t>Wiraya Solutions AB is a computer software company. It offers personalized demos and emphasizes its fully managed software. The company offers its service to its customers within the area.</t>
  </si>
  <si>
    <t>SocialBuddy SAS doing business as Swello is a French platform that allows publishing content adapted to the audience and boosts its engagement on social networks (Facebook, Twitter, LinkedIn, and Instagram). Its solution is in 3 steps, which adapt to the activity needs including Watching the Programming of contents (text, photo, gif, video), Analysis the objective to save and maximum of time, and simplifying the development of the Social Media strategy.</t>
  </si>
  <si>
    <t>PheedLoop, Inc. is an events services company that offers one-stop-shop conference and meeting engagement, management, and planning tools. The company develops a true end-to-end on-site, virtual, and hybrid event management and engagement platform that supports everything from native streaming, virtual exhibit halls, badge printing, registration, synced speaker/exhibitor portals, and instant mobile apps, to on-site check-in, floor plans, automated surveys, native video networking, and exhibitor/sponsor monetization systems.</t>
  </si>
  <si>
    <t>Sverve, Inc. is a leading social media influencer marketing platform used by over 1000 brands, PR firms, and agencies. The company provides comprehensive campaign management solutions that enable brands to connect with the right influencers instantly, track and measure results, and gain superior ROI. It offers hands-on solutions like blogger outreach as well as automated campaigns like Pinterest sweepstakes, targeted tweets, and YouTube promotions.</t>
  </si>
  <si>
    <t>Wormhole S.A. provides technology solutions for individuals and companies. The company offers customized software development services; Wormhole Web Conference, an Internet-based platform for distance meetings and events; and Wormhole Learning Management System, a solution for distance education and learning programs for classes, courses, events, and video conferencing online. It offers its products and services to optimize communications, collaboration, online training, and business processes.</t>
  </si>
  <si>
    <t>MySignature is a free online signature maker that provides users with the easy and professional way of identifying itself via email correspondence. The company offers templates, created by professional designers, and tips on using it for the best results are here at its service.</t>
  </si>
  <si>
    <t>Prana Interactive, Inc. doing business as Socialix is a professional networking platform for social influencers, bloggers talent agencies, and brands. The company offers a complete end-to-end solution for developing partnerships, creating content, and tracking performance.</t>
  </si>
  <si>
    <t>Send Social Media is an online marketing service for businesses and marketers to promote, grow and track its brands through the use of Social Media, Email, and SMS messaging. The company is the easiest way to grow and build its chosen brand online and is a one-stop shop for all marketing needs. It serves people around the United States.</t>
  </si>
  <si>
    <t>Recurpost, Inc. is the smart social media schedule, that allows getting consistently predictable results automatically. It is a social media management tool that lets set and execute social strategy consistently from a one-time effort.</t>
  </si>
  <si>
    <t>WireSpring Technologies, Inc. provides software for interactive kiosks and digital signage systems. The company also provides kiosk hardware and plasma displays; and on-site installation and project management services. It serves retail stores, banks, credit unions, the transportation industry, healthcare facilities, hospitals, clinics, restaurants, hotels, and corporate and branch offices.</t>
  </si>
  <si>
    <t>Cirrus ABS Corp. is a premier technology and marketing solutions firm. The company specializes in software, mobile, and web application development with cutting-edge creative and technology-based marketing strategy. It's a unique approach and point of view that makes a valuable partner in problem-solving and provides a vision for its clients.</t>
  </si>
  <si>
    <t>PenPath, LLC is a data aggregation and visualization agency specializing in marketing analytics. The company built the technology to centralize all data into actionable, completely custom, and automated dashboards. It specializes in helping eCommerce leaders increase revenue, cut costs, and maximize customer delight with data-informed decisions.</t>
  </si>
  <si>
    <t>Connecthings Corp. doing business as Herow provides contactless mobile services for its clients. It also offers AdTag platform that allows users to record and organize access; manage and publish content, such as Web pages, business cards, calendar events, phone numbers, and downloadable objects; and consolidate data collected, which include report use statistics, perform billing, and commissioning for customers and affiliates.</t>
  </si>
  <si>
    <t>Clarivoy, Inc. is a marketing technology company that develops poly-dimensional targeting and tracking technology for cookie-less targeting and attribution. The company offers a technology that converges desktop, tablet, mobile, geo-contextual, and demographic data with behavior segments to create an anonymous identifier (ID) tag. Its iD tag enables scalable targeting and retargeting opportunities along with performance ROI measurement without cookies.</t>
  </si>
  <si>
    <t>Tooltip.io is an online tool for marketing and product people to place tooltips without help from developers. Quickly place relevant help messages on the screen to help users understand features and master the product without customer support.</t>
  </si>
  <si>
    <t>FGTech Innovations, LLP doing business as FreeG WiFi is providing affordable and reliable internet solutions. It provide automated solutions to manage bandwidths and failovers, manage multiple WAN/LAN/VLAN networks. On top of this, it provides its custom firewall to protect locations from outside hacking traffics.</t>
  </si>
  <si>
    <t>Klear.com, Ltd. is a developer of social intelligence platform that helps brands and individuals build an online presence. The company offers solutions for social media listening, analytics, and reporting; finding and creating relationships with the top influencers in a sector and building communities; tracking landscape. It serves customers within the area.</t>
  </si>
  <si>
    <t>PushSpring, Inc. is the leading independent provider of device-level targeting data and insights for verified iOS and Android mobile app audiences. The company provides mobile app audience data, insights, and publisher solutions for mobile marketing. It offers PushSpring Audience Console that offers advertisers with mobile app audiences, as well as enables to create, view, and export custom segments to tailor mobile targeting strategy with verified device-level data; equips app owners and publishers with audience composition and interest data to drives targeted engagement and ad monetization.</t>
  </si>
  <si>
    <t>Naavi Pty., Ltd. has a long history and a clear passion for software in education. The company builds and supports ambitious, world-class solutions that exceed the customer's expectations and make a positive impact on learners and teachers alike.</t>
  </si>
  <si>
    <t>CORE LABS s.r.o. doing business as UltraMail24 is the bulk sending service. It provides easy to use web interface application designed to manage contacts, create HTML email messages, and send emails.</t>
  </si>
  <si>
    <t>Xequte Software is a software organization that offers a piece of software. It is MailList King email management software, and some competitor software products to MailList King include MxToolbox Delivery Center, XgenPlus, and DeliverySlip.</t>
  </si>
  <si>
    <t>Solutionbeyond, Inc. doing business as Keyword Country is a keyword research software. It skims through the databases of 158+ search engines to help in finding the most competitive and popular keywords for marketing campaigns, websites, blogs, PPC campaigns, forums, and more.</t>
  </si>
  <si>
    <t>MaxTraffic, Ltd. is a startup that offers several different CRO tools as a cohesive set of digital marketing solutions. The company offers an online tool that affects website visitor behavior in a way that increases conversions, it analyzes and influences website visitor behavior to increase sales while allowing website owners to create special offers to display to its customers at specific times. Its solutions are universal enough to be relevant for any brand with a strong interest in increasing its revenues and clients from digital channels.</t>
  </si>
  <si>
    <t>UserSignals provides a drop in user analytics application that automatically tracks every action users take within a cloud app. It offers a real-time platform for automatically tracking user activity and user experience in a web application for better onboarding, engagement, retention, support, and decision-making.</t>
  </si>
  <si>
    <t>Ennectsuite Marketing Software is a marketing software for email marketing, event and registration management, online surveys and sweepstakes for small and medium-sized organizations. It helps new users to create sophisticated looking web-based emails, event registration and marketing sites, online surveys and sweepstakes contests.</t>
  </si>
  <si>
    <t>Review Leap is a reputation management agency that offers services that enable a business to optimize a customer review strategy fully. It also provides total integration of web resources to promote positive aspects of an organization.</t>
  </si>
  <si>
    <t>Priice SARL doing business as Strackr has more than 17 years of experience in affiliate marketing for the internal needs of the company. The firm helps track and monitor affiliate and sale revenue (transactions, revenues, clicks, and payments).</t>
  </si>
  <si>
    <t>Plannuh, Inc. is a company that offers a cloud-based system for building, managing, and sharing its clients' marketing plans, budgets, and goals. It specializes in marketing software, cloud computing, marketing automation, and marketing planning.</t>
  </si>
  <si>
    <t>OBI4wan B.V. delivers easy-to-use complete solutions for social media monitoring, web care, and social analytics. It provides a user-friendly tool for online monitoring of social networks like Twitter, Facebook, LinkedIn, Instagram, Pinterest, and millions of (inter) national sources like blogs, forums, and news sites. The company specializes in Internet, Social Media, Software, and Web Development.</t>
  </si>
  <si>
    <t>Plausible Insights OÜ is a lightweight, fully open-source alternative to Google Analytics. It is a simple web analytics tool designed to give the most important information without getting in the way.</t>
  </si>
  <si>
    <t>DotNet Holdings, LLC doing business as LeadLocate finds local leads through eBay Classifieds, Sell, Backpage, Instagram, and more. With features like Web Texting, Web Calling, Email, Bulk SMS, and more. It is web-based lead generation software designed specifically to help drive quality leads to niche businesses.</t>
  </si>
  <si>
    <t>Idev AS doing business as Listagram offers a list building tool which increases conversions by turning newsletter signups into a game. The company's new interactive opt-in form offers its visitors an interactive way to subscribe to email list. It's so enticing to visitors that its average user gets 11 percent opt-in rate and top users get in excess of 20 percent opt-in rates.</t>
  </si>
  <si>
    <t>Makerobos Innovation Labs Pvt., Ltd. forms deep-rooted business relationships, counseling its clients through the AI journey from Strategy &amp; Innovation to Deployment. The company is dedicated to growing its clients in-house AI capability.</t>
  </si>
  <si>
    <t>Audience Labs S.A. is a company that operates in the analytics and marketing industry. The company specializes in data collecting, behavioral analysis, and advertising campaign management. It provides services in France.</t>
  </si>
  <si>
    <t>Kidum Atarim, Ltd. doing business as ZEFO is specializing in a full service SEO company. Its platform has a lot of different Professional tools in many fields such as Rankings, Backlinks, Website Analysis, Reports, Competitors, Research, Work Management and so much more.</t>
  </si>
  <si>
    <t>Mediahawk, Ltd. is a cloud-based call tracking and marketing analytics solution, packed full of powerful features without the hefty price tag, designed and built to monitor advertising effectiveness, reduce inefficient marketing spending, and improve ROI. The company provides the insight needed to easily understand which marketing campaigns are performing well - and which ones aren't. It also expertise spans a whole range of industries, including publishing, media, automotive, healthcare, legal, finance, retail, travel, and technology.</t>
  </si>
  <si>
    <t>Linkody provides an SEO tool for marketers, SEO agencies, and site owners that provide backlinks management and 24/7 monitoring. It sends automatic email notifications about the changes happening to its user's backlinks: when it is removed and changed, and when new backlinks are acquired. The company provides advanced SEO information on the referring pages, all the useful SEO metrics, and backlink analytics.</t>
  </si>
  <si>
    <t>Swonkie is a social network management company. It offers a platform for digital marketing agencies, bloggers, and other content creators to provide tools and content to help create the best content and improve engagement on social media. The company offers its services to clients in the country.</t>
  </si>
  <si>
    <t>Québec, Inc. doing business as Tenscores is a software company and a developer of an advertising tool designed to help small-to-mid businesses get cheaper clicks by improving quality scores. Its platform track and optimize Google Adwords quality scores through customized recommendations for improving the scores and getting conversions with keywords, enabling businesses to reduce pay-per-click advertising cost and improve revenue and profitability. The company provides its services to businesses and consumers within the country.</t>
  </si>
  <si>
    <t>Incentivesmart, Ltd. is a leading loyalty, recognition, and motivation business. The company provides customer loyalty, staff motivation, and channel incentive solutions to businesses of all sizes all over the world.</t>
  </si>
  <si>
    <t>Userful Corp. is a developer of a visual networking platform designed to provide flexible video wall processors to AV-over-IP-based communications. The company's platform offers support to users in critical video wall applications to digital displays for improved customer engagement and eliminates unnecessary hardware while delivering the flexibility, security, and centralized management that corporate with the information technology needs, enabling administrators to seamlessly deploy, connect and manage all the screens in an organization and the content displayed on the company. It serves customers in the United States.</t>
  </si>
  <si>
    <t>Direct Response Media Group is one of the largest direct marketing companies in Canada and the largest Direct Mail Company in the country. Its diversified portfolio of products includes the Money Saver Magazine, Money Saver Envelope, and Valpak Envelope as well as other Canadian marquee brands all targeting consumers across direct mail, mobile and digital channels.</t>
  </si>
  <si>
    <t>Magi Metrics, Ltd. is to get data into Microsoft Excel and Google Sheets. It offers a Microsoft Excel and Google Sheets add-on which makes it easy to import data from AngelList, Asana, Basecamp, Instagram, Stripe, todoist, Wufoo, and Zapier. The company's clients include influencer marketing agencies, media agencies, brands, and academic researchers.</t>
  </si>
  <si>
    <t>Social Spiral Technologies, Ltd., provides customer loyalty software that is simple and works and it has ability for customers to join programs by simply texting "join". The company offers track traditional marketing as well as the digital marketing efforts.</t>
  </si>
  <si>
    <t>Eventicious, LLC is a computer software company. It develops mobile applications for conferences, seminars, corporate events, and events of any scale. The company offers its services to customers in Mercedes-Benz, Mars, Novartis, Philip Morris, Cisco, Leroy Merlin, Societe Generale, Henkel, Michelin, Nestle, Metro, Sandos, Wörwag Pharma, Ricoh, Glenmark, Schneider Electric and many others.</t>
  </si>
  <si>
    <t>Instiller, Ltd. is the only email marketing solution designed specifically for agencies. It is a white-label email marketing solution for agencies that enables to manage all of the clients in one professional easy-to-use application that is feature-rich, branded and can be individually customized for each of the clients.</t>
  </si>
  <si>
    <t>GlobalizeIt is a Bay Area-based company that provides a standard platform with which to globalize websites easily and professionally. The company aims to erase the barriers of language in online commerce and communication.</t>
  </si>
  <si>
    <t>GleanView, LLC is an Account-Based solution that combines CRM, Marketing Automation, and Analytics into one Unified, cloud platform. Its software aligns Sales, Marketing, and Service teams around targeting, acquiring, and retaining high-value customers.</t>
  </si>
  <si>
    <t>Popimedia Group is a global social media Ad-Tech platform and a Facebook Marketing Partner (FMP). It provides a social and digital media platform for agencies and brands. The company's platform allows users to plan, launch, manage and report on campaigns.</t>
  </si>
  <si>
    <t>Northern Software, Inc. is part of the Computer Software Industry.  It offers native software for Windows, Linux or Mac works fast and, unlike Java-based software, does not introduce any additional delays.</t>
  </si>
  <si>
    <t>Semcasting, Inc. is an Advertising Services company. It provides marketers with data and audience-targeting solutions for online home and business users. The company serves people, households, and businesses.</t>
  </si>
  <si>
    <t>EIPlatform is a company that operates in the Information Technology and Services industry. It provides a solution to these issues by facilitating effective, direct interaction between brands, participants, and the audience. It simplifies the current fragmented market and allows access for smaller teams to the large advertising budgets involved at the top level of the industry.</t>
  </si>
  <si>
    <t>Elevatie, Inc. is an industry-leading Saa (software as a service) company. It is focused on empowering businesses with advanced tools to foster ever-lasting relationships with its consumers through operation analytics, marketing, social listening/monitoring, sentiment analysis, local messaging, and online reputation management. It is a leading global revolution in how businesses are perceived online and how it can improve its local interaction to close the feedback loop sooner.</t>
  </si>
  <si>
    <t>Ackroo, Inc. focuses on the development and sale of an online loyalty and rewards platform that enables businesses to design and execute customer transaction, and retention strategies. The company also enables small to medium-sized businesses, independent merchants, and business networks to build long-term customer relationships through customized loyalty and rewards programs. It serves clients all over North America.</t>
  </si>
  <si>
    <t>Mikle, Inc. doing business as FeedWind is an RSS widget that can display any RSS feed on a web page with a simple copy/paste of HTML. The company fixed the Facebook ID authentication issue. It serves around the globe.</t>
  </si>
  <si>
    <t>FPT AdTrue., JSC provides an RTB platform empowering high-performing solutions to online publishers that result in continually increasing revenue. It specializes in Computer Networking and Programmatic Advertising.</t>
  </si>
  <si>
    <t>eXTReMe Tracking is a company that operates in the Information Technology and Services industry. It provides a website tracker that provides web analytics.</t>
  </si>
  <si>
    <t>Secomapp provides programmers and designers, smart, creative, and experienced in the field of e-commerce. It specializes in Shopify apps, Shopify design, Shopify development, Shopify experts, and e-commerce development.</t>
  </si>
  <si>
    <t>Marketing1by1 SAS develops marketing automation software solutions. The company offers Marketing1by1, a solution that provides middleware solutions for automating campaigns with dynamic content across multiple channels for increasing revenues and improving customer relationships; and Campaign1by1, a SaaS tool that helps marketers in developing automated campaigns with dynamic content.</t>
  </si>
  <si>
    <t>Trendsmap Pty., Ltd. is an information technology company. It offers a real-time mapping of Twitter trends across the world and sees the global, collective mass of humanity.</t>
  </si>
  <si>
    <t>Loyalty Gator, Inc. is an international loyalty and gift card program provider, and consulting company. Its cloud-based loyalty platform was developed by some of the best, and brightest loyalty marketing professionals in the industry who value continued education and immersion in current market trends.</t>
  </si>
  <si>
    <t>Datinfi Pvt., Ltd. doing business as Wersel Brand Analytics is the best cloud SOFTWARE solution for freight forwarders looking to improve competitiveness through technology and streamline day-to-day processes. It was  built with a fully integrated CRM for Freight Forwarders, allowing companies to monitor 360 views of customer activities in detail</t>
  </si>
  <si>
    <t>Event Master Pro is a software company. It provides booking applications and CRM for mobile DJs to systemize, automate, and grow the DJ business. The company serves as the backbone of the DJ hire company, enabling it to manage 10 DJ equipment sets and collaborate with over 30 DJs across the country.</t>
  </si>
  <si>
    <t>Rocketism enables B2B companies to push a button and get a sales pipeline. It builds and automates the sales development process by delivering verified leads.</t>
  </si>
  <si>
    <t>Pushnews, Ltda. develops an innovative self-service, auto-pilot web push notifications service. It serves millions of notifications daily and is a growing web push notifications company at the moment. The company also serves news and e-commerce portals in Brazil sending millions of notifications daily.</t>
  </si>
  <si>
    <t>Moonshot Marketing, Ltd. is a technology, information, and internet company. It utilizes learning PPC algorithm that analyzes bidding options and automatically sets one for each keyword. The company provides its services to clients globally.</t>
  </si>
  <si>
    <t>Skykit, LLC is a software development company that provides digital signage and workplace experience solutions that streamline communication and drive sales. Its cloud-based digital signage platform is enabling organizations to communicate with employees, engage with customers, attract audiences, and drive sales. It serves in the United States.</t>
  </si>
  <si>
    <t>Cikisi S.A. specializes in Web Intelligence (collecting, searching, and filtering web information). It helps companies and organizations to take advantage of Web information that is relevant to its development. It serves within the area.</t>
  </si>
  <si>
    <t>B2B Stack, Inc. is a review website that offers the best reviews on the most used tools in the B2B business world. The company discovers and compares before the purchase the qualities and defects experienced by other users, not having to depend only on the trust that the seller transmits.</t>
  </si>
  <si>
    <t>Mubiquo Apps, S.L. is a mobile marketing technology that enhances customer engagement with rich push notifications, location or proximity marketing, and a cloud-based locale manager. The company's platform features include GPS and beacon smart geofencing, CRM integration, message center, watch app message center, app connect, local time delivery, ga integration, rich media, deep linking, and more. It provides mobile marketing solutions that power and enhances m-business and m-communications.</t>
  </si>
  <si>
    <t>Neotrope Co. specializes in brand identity, advertising, multimedia, content marketing, search engine optimization, e-marketing, public relations (PR) services, and web development based around WordPress and/or HTML5/Bootstrap. It is also an entertainment company, involved in books, music, and online publishing.</t>
  </si>
  <si>
    <t>Oriient New Media, Ltd. offers indoor GPS intended to provide accurate indoor location awareness information. It provides traffic and motion analytics with 3ft accuracy and offers no installation, beacons, or WiFi. The company enables visitors to easily locate any place in a convenient, accessible, and friendly manner.</t>
  </si>
  <si>
    <t>Tappcelator Media S.L. doing business as Tappx develops and operates a platform for application developers to promote the applications with cross-promotion. It offers Tappx, a community of application developers that helps promote its applications by exchanging advertisements between its applications. Its platform enables members to optimize application names and descriptions, improve logo design and screenshots with titles and backgrounds, plan PR strategy, and update applications into alternative stores.</t>
  </si>
  <si>
    <t>Sparxo, Inc. is an events services company. It offers services such as selling tickets, Check-in, Analytics, Collect payments, Customer data, and Publish events. The company offers its services in the United States.</t>
  </si>
  <si>
    <t>CAYIN Technology Co., Ltd. is an industry DIGITAL SIGNAGE company that offers a complete portfolio of digital signage solutions including media players, servers, and software. The company actively participates in the rollout of digital signage projects in various out-of-home venues, such as education, retail, hospitality, corporations, museums, transportation, governments, financial institutions, and many more.</t>
  </si>
  <si>
    <t>Catalyx Sarl is a market research company. It offers an annual growth program or a specific product to meet the need. Its clients include Logitech, the International Telecommunications Union, the Red Cross, Procter and Gamble, EPFL University, Carlsberg, Swiss Precision Diagnostics, Medtronic, IATA, and Louis Dreyfus Commodities.</t>
  </si>
  <si>
    <t>Walmeric Soluciones, SL offers new business models that help increase its client's capacity and efficiency in generating sales from online leads thanks to its innovative technological solution. It creates technology-based services with a very high level of innovation.</t>
  </si>
  <si>
    <t>TOR Systems, Ltd. is a market provider of real-time, effective, art ticketing, booking, and CRM solutions for visitor attractions. The company designs and develops products for attractions of all types, real-life operators across the visitor attractions sector, as well as hands-on with other systems and suppliers. Its clients include Museums and Galleries, Historic Houses, Castles and Gardens, Zoos and Aquariums, Viewing Platforms, and Theme Parks throughout the UK and Ireland.</t>
  </si>
  <si>
    <t>fairtec Kommunikationstechnik GmbH has been developing and implementing web-based solutions for managing communication and information flows. It develops specific solutions for trade fairs, conferences, and other events for and with its clients. It serves Bremen, the Bremen area.</t>
  </si>
  <si>
    <t>Naxtech is an information technology and services company. It specializes in web development, bespoke development, web design, portals, online payments, system integration, mobile application development, and online marketing. The company provides its services to clients in the UK, USA, Kenya, China, and Turkey.</t>
  </si>
  <si>
    <t>科握（上海）企业管理咨询有限公司 is a marketing and advertising company. It provides market data interpretation, enhances process transparency, and improves team efficiency. The company offers its services worldwide.</t>
  </si>
  <si>
    <t>InternetReputation.com is an online reputation management company. It provides a full range of digital management and protection solutions. The company enables everyone to define and defend online reputations through crisis management, review management, removal services, and web monitoring solutions.</t>
  </si>
  <si>
    <t>Chatwee sp. z o.o. offers technologically advanced social chat software recommended for any website. It is particularly recommended to web services bring together smaller or larger communities involved in some common cases of interest, such as education, music, sports and games, political organizations, religious communities, or associations.</t>
  </si>
  <si>
    <t>ArrowPass, Inc. is a software development company that provides a secure gate control and cashless closed-loop payment solution for events. It offers a PayPass-enabled MasterCard that can serve as an arrow pass ticket and cashless device. The company provides its services to clients across the country and internationally.</t>
  </si>
  <si>
    <t>Raison Co. is a WooCommerce Development and Consultancy Agency. The company has created sites, plugins, custom integrations, own startups, and much more. It has recently launched the e-commerce growth accelerator YoGrow.</t>
  </si>
  <si>
    <t>Upper Quadrant, Inc. (UQ) provides performance enhancement solutions for Fortune 500 customers in Northern Virginia. The company serves the education, financial services, food and beverage, hospitality, healthcare, and pharmaceutical industries. It offers UQube, cloud-based workflows, data aggregation, self-service reporting, and analytics solution that collects team data, provides dashboards and reports, and offers data management services.</t>
  </si>
  <si>
    <t>AudienceProject ApS is a technology-based market research company that helps publishers, agencies, and advertisers identify, build, reach, and measure audiences. The company provides an independent, cross-media audience measurement platform with everything needed to create effective multichannel campaigns.</t>
  </si>
  <si>
    <t>InfiniteQuant, Ltd. doing business as SEOBUDDY is developing a framework for Entrepreneurs and SEO Agencies to help to organize the content strategy. The company discovers new backlinks opportunities, nurtures healthy outreach campaigns, and ultimately controls the resulting quality of the Link Building efforts.</t>
  </si>
  <si>
    <t>Callgear Group is a simple online tool that shows where phone calls come from. It helps digital marketing agencies and the firm serves more than 17 000 clients the technology is ranked TOP5 among call tracking services worldwide.</t>
  </si>
  <si>
    <t>Growtix, LLC is a full-service event management software solution that helps with managing all crucial elements of its event. It offers to help complete event planning, ticketing, registration, and planning tools that are important to convention creators.</t>
  </si>
  <si>
    <t>Appsconsole, Ltd. is the easiest marketing platform for generating and managing Facebook tabs. The company provides cutting-edge social marketing tools as part of the Webs  online marketing platform.</t>
  </si>
  <si>
    <t>Docpack is a smarter way to send business documents. It speeds up sales, marketing, and business development, by getting important documents in front of decision-makers.</t>
  </si>
  <si>
    <t>Triberr, Inc. is a company that offers a social network for content creators that sends millions of monthly visitors to its members. It develops an online marketing platform and provides blog amplification, content discovery, curation, influence marketing, and networking in New York, United States.</t>
  </si>
  <si>
    <t>Precise Impression, LLC provides an intelligent mobile web marketing suite that aggregates and analyzes mobile user behavior, reporting on specific website elements tagged by the client. The company's unique collection methodology reports pre-click and clicks events within the scope of active tagged elements visible in its proprietary matrix grid overlay. It offers Big Data, Mobile Software, and Visual Analytics.</t>
  </si>
  <si>
    <t>Media Prowler is a marketing and advertising firm focused on e-mail data and delivery. Its clients have access to targeted email-marketing lists, campaign management services, and updated sales leads. It is a leader in the online marketing industry because of its core values: transparency, integrity, and legitimacy.</t>
  </si>
  <si>
    <t>Smel Nov Svyat EOOD doing business as Encharge offers a simple and powerful marketing automation tool. The company brings in customer data from marketing apps and sends automated messages to the right people at the right time.</t>
  </si>
  <si>
    <t>EventLink, LLC is an event management company. The company has expertise in automotive events, hospitality, creative solutions, and business meetings. It serves clients in the United States and has created, implemented, and managed successful programs for automotive and non-automotive clients alike.</t>
  </si>
  <si>
    <t>Smooth Conversion combined expertise in software engineering, user interface design, and customer analytics serves a primary focus: making its business more efficient, and more profitable. The company uncovers the user experience obstacles that cost the web business the most revenue.</t>
  </si>
  <si>
    <t>Techila Global Services, LLC is a boutique consulting and technology firm with crafts custom cloud-based software and mobile digital solutions for enterprises. Its objective is always to create remarkable value for clients by leveraging cloud and mobile technology, digital media, and the internet.</t>
  </si>
  <si>
    <t>TweetFull is a social media tool that enables users to find potential customers on Twitter and bring them to its website by searching on key hashtags. It allows to find potential customers on Twitter and bring it on its website.</t>
  </si>
  <si>
    <t>Zembula, Inc. develops an enterprise-class cloud platform to reveal marketing that increases traffic and engagement to elevate email. The company serves online agencies and retailers, as well as customers. It also offers interactive marketing, marketing, marketing software, marketing analytics, advertising, email marketing, reveals marketing, digital marketing, and interactive advertising.</t>
  </si>
  <si>
    <t>Content Stadium B.V. is a social media managers firm that easily creates visuals and animations for social media without the knowledge of Photoshop. The company's tailor-made templates are always in the right house style and ensure maximum reach and involvement.</t>
  </si>
  <si>
    <t>Swipii Labs, Ltd. is a mobile application software company. It offers customer loyalty, digital loyalty, email marketing, mobile loyalty, and small business marketing. The company provides a platform that gives loyalty programs, gift cards, and awards to users.</t>
  </si>
  <si>
    <t>Datasheer, LLC doing business as Zip-Codes.com provides a wealth of FREE useful tools and information about each zip code. It offers several main products such as U.S. Zip Code Database, Canadian Postal Code Database, U.S. ZIP + 4 Database, ZIP Code API, Store Locator, and Boundary Data.</t>
  </si>
  <si>
    <t>CrawlMonster, LLC offers SEO professionals and agencies cloud-based website audit software. It operates in Enterprise Applications and enterprise Infrastructure markets. The company also offers a subscription-based pricing model.</t>
  </si>
  <si>
    <t>Tree Multisoft Services Pvt., Ltd. is a creative digital organization focused on growing online services to enhance brands. It offers web design, web development, graphic designing, digital marketing, and other services.</t>
  </si>
  <si>
    <t>IHM, Ltd. doing business as Mailing Manager provides an email marketing platform for small, medium and enterprise companies both in the UK but also internationally. The company intends to help every customer alleviate that stress.</t>
  </si>
  <si>
    <t>Plus MtoM Solutions Srl doing business as 1Play is a software company. The company offers training via live online.  It is digital signage software and includes features such as automatic player updates, content scheduling, a media library, Multi-Screen support, remote deployment, remote display management, and a visual editor.</t>
  </si>
  <si>
    <t>Snapwire Media, Inc. is a company that operates a platform that connects visionary mobile and social photographers with brands, publishers, small businesses, and creative people around the world. It provides Snapwire which allows buyers to post image requests, and photographers to create and submit those images that match the buyer's vision.</t>
  </si>
  <si>
    <t>MobeeArt, Ltd. doing business as Camilyo provides its business partners with comprehensive and reliable solutions in the mobile internet sphere. It specializes in solutions for the development, hosting and maintenance of mobile internet sites. The company provides its partners with powerful, easy-to-use mobile web site building tools, and its mobile know-how to help them establish and implement a successful mobile internet strategy.</t>
  </si>
  <si>
    <t>AppFollow.fi Oy is a software company. It offers application performance monitoring solutions, app growth accelerators, user review engagement, integrations, top chart rankings, workflow automation, consoles data aggregator, product roadmaps, application competitor analysis, customer support, ASO and marketing, and mobile application analytics. The company offers its products and services to the food, technology, hospitality, application, gaming, and entertainment sectors.</t>
  </si>
  <si>
    <t>Whova, Inc. is a mobile event management company that designs mobile event solutions to help events be more successful and facilitate attendees' networking at the events. It utilizes the discover feature to allow users to view each other's profiles and interact using the messaging feature.</t>
  </si>
  <si>
    <t>DemandWell is a Marketing agency. It offers companies source repeatable revenue by attracting more qualified web traffic and converting that traffic more efficiently into leads.</t>
  </si>
  <si>
    <t>PBXDom, LLC is a client-centric firm focused on providing the solutions clients need to understand telecom systems, and the services give companies an insight into one of the biggest and often overlooked, measures of such. The company's phone system wants to be a source of advice and guidance on call reporting and analytics. Its cloud reports easily generate detailed reports of telephone or call center activity from anywhere in the world.</t>
  </si>
  <si>
    <t>Netvisual Corp. is a technology company. It is a full-service provider of visual communications solutions and digital signage that empowers companies to transform the way its visually communicate, sell, advertise, entertain, connect, and deliver up-to-the-minute content to targeted audiences. It specializes in a wide range of innovative digital displays including digital menu boards, digital kiosks, transparent LED displays, digital window displays, video walls, shelf edge screens, and digital building directories</t>
  </si>
  <si>
    <t>Resolut, Inc. delivers powerful tools for strong brands that wish to streamline its marketing efforts. It has developed products and services for strong brands and marketing departments.</t>
  </si>
  <si>
    <t>PlaybookUX, LLC  is an all-in-one software that allows one to recruit, conduct, and analyze both qualitative and quantitative research. The company develops end-to-end user testing software. It handles manual work such as recruiting, incentivizing, scheduling, transcribing, and analyzing video sessions. It serves people around the United States.</t>
  </si>
  <si>
    <t>Quickezapps, LLC doing business as Hostevent operates a technology platform to create event app within minutes and drive event engagement within features like in-app interactions, custom agenda. The company's platform organizes an event with ease by combining its advanced technology with a powerful relationship building and planning software.</t>
  </si>
  <si>
    <t>Postie, Inc. operates as a platform as a service business. It uses artificial intelligence, machine learning, and campaign management tools, and offers automated marketing tools for direct mail marketing.</t>
  </si>
  <si>
    <t>Get Satisfaction, Inc. provides an online community platform that connects companies with customers to foster relationships that unlock new value for both sides. The company's platform allows for delivering online communities that modernize customer support, accelerate sales, differentiate its brand, and inspire new innovations. Its platform integrates with CRM, helpdesk, product development, and marketing applications.</t>
  </si>
  <si>
    <t>ViaMetric, Inc. is a B2B demand generation firm that guarantees the number and quality of sales meetings it produces for clients. The company accomplishes it through digital direct marketing, web outreach, and inside sales best practices. It specializes in the application of Predictive Analytics to consumer research, including brand analysis, brand messaging, consumer segmentation, and more.</t>
  </si>
  <si>
    <t>Reward-It, Ltd. is a UK Loyalty and Gift Card System company. It provides a retail gift and loyalty solutions with great results. It works with businesses of all sizes.</t>
  </si>
  <si>
    <t>Realeyes OU is a developer of a facial recognition platform designed to measure customer attention and read emotions. The company's platform uses webcams and leverages computer vision and machine-learning technologies to measure facial expressions and quantify emotional reactions as customers watch video content online, enabling brands, agencies, and media companies to confidently target optimized content to the right audiences.</t>
  </si>
  <si>
    <t>Media Monitors, LLC is a broadcast media company. It provides broadcast and cable monitoring, and verification services that help radio stations, local cable networks, newspapers, broadcast TV channels, advertisers, financial institutions, radio/TV networks, and advertising agencies to know what advertising actually ran. Its services include local Internet services, such as online advertising data collection and processing; local cable, radio, and TV services; qualitative research; and newspaper ad tracking.</t>
  </si>
  <si>
    <t>Lnksocial is a free platform to promote content and increase audience reach on social media. The company designs for SEO Specialists, Entrepreneurs, Bloggers, Social Media Strategists, Content Creators and Digital Marketers to promote content online, create a social buzz, increase backlinks and boost website traffic and most importantly can make content viral.</t>
  </si>
  <si>
    <t>Welcm, Ltd. provides a visitor management system and virtual reception built for business users. The company develops a visitor management system.</t>
  </si>
  <si>
    <t>Storyblaster, Inc. operates only a story-based social media management platform. It provides Templates pre-filled with content guidance, tactics, and built-in agency-level ad-buying proven to help clients achieve its goal.</t>
  </si>
  <si>
    <t>Wiselytics provides advanced technology for social media practitioners. It is an excellent Premium Social Analytics tool that enables the customers to obtain the relevant metrics and KPIs to assess the results of actions for each channel and adapt the strategy accordingly.</t>
  </si>
  <si>
    <t>Packhelp Sp. z o.o. designs and manufactures packaging products. The company offers mailers and shipping boxes made of corrugated cardboard; and small and flat boxes used for shipping small items, such as cosmetics or jewelry. It also provides a web application that enables users to design its own boxes online.</t>
  </si>
  <si>
    <t>Lounjee SAS is a professional matchmaking service that connects to the professionals the clients should know because the former matches with the latter's interests and professional goals. The company surfaces the valuable and unexplored connections that will boost the professional career and business.</t>
  </si>
  <si>
    <t>Rascasse GmbH is a Leveraging big data from various digital sources. The company offers next-generation market research services based on AI.</t>
  </si>
  <si>
    <t>ICX, Inc. is a video intelligence provider offering data-driven content and analytics solutions. It develops a software and data platform that helps independent video content creators find its audience and make money from its videos. The company's platform allows content creators to produce and market its digital videos across various webs, mobiles, and connected TV channels and applications.</t>
  </si>
  <si>
    <t>RevuKangaroo, LLC is the world's number one provider of review management platform for home service companies. It has an automated system to gather reviews, maximize the value of those reviews and eliminate negative reviews. The company helps to manage online reputation, enhance employee relations with customers, and address customer concerns before it is posted on review sites.</t>
  </si>
  <si>
    <t>RepuGen, Inc. operates in the Software Development industry. It is a healthcare reputation management and patient engagement software that helps gain more online reviews from patients, gather feedback through automated patient satisfaction surveys. It gathers genuine patient feedback and converts it into intuitive charts and reports to help understand exactly where the medical business is succeeding and where it needs improvement and serves medical groups, urgent care centers, dental practices, hospitals, doctors, and physicians.</t>
  </si>
  <si>
    <t>Botgate AI Technology OÜ is an AI Startup backed by a highly motivated team committed to building intelligent conversational agents; also known as chatbots. Efficiency for the customers' work processes is of utmost importance. It will achieve efficiency and reduce operational costs for the customers by building automation powered by intelligent conversational software.</t>
  </si>
  <si>
    <t>Vbout, Inc. is a marketing automation technology company. Its solutions include ai-powered marketing, marketing automation platforms, lead management, email marketing automation, landing page builders, social media, and analytics. The company offers its services to e-commerce, education, enterprise, SAAs, and small businesses throughout the United States.</t>
  </si>
  <si>
    <t>AI Software, LLC doing business as Denim Social is a social media management software company. It provides tools to marketers in regulated industries to manage organic social media content and paid social media advertising on one platform. The company provides its services to clients throughout the country.</t>
  </si>
  <si>
    <t>iVision Mobile, Inc. is a pioneering provider and a veteran of enterprise texting, mobile SMS marketing campaigns, and multi-channel marketing platforms including its very popular digital signage kiosks. It provides mobile marketing and text messaging software solutions for businesses and brands. The company offers a web-based text messaging software platform for creating various mobile marketing and short message service campaigns.</t>
  </si>
  <si>
    <t>Ability Games Pvt., Ltd. is a real-money gaming company in India. It provides a world-class gaming experience to Indian users and has expertise in games like online Poker, fantasy sports, online Rummy, etc.</t>
  </si>
  <si>
    <t>TidyMarketer, LLC is the ultimate project management solution designed specifically for the needs of marketing teams and digital agencies. Its Media Planning, Dedicated Calendar, and Collaboration - all in one tool that spans across the entire marketing mix. The company is a central place where everybody in a marketing team and its agencies can coordinate its work, plan budgets with an easy automatic calculator and marketing planner.</t>
  </si>
  <si>
    <t>Greenvelope, LLC deliver the most elegant electronic invitation service by emulating the experience of opening a "traditional" printed invitation.  The company allows users to upload own custom design or tailor one of the company's exclusive designer suites, every invitation is delivered complete with personalized digital envelope, liner, stamp and RSVP tracking.</t>
  </si>
  <si>
    <t>SC-Networks GmbH is an e-mail service provider and manufacturer of EVALANCHE, one of the most modern, web-based e-mail marketing solutions on the European market. The company is a specialist in e-mail marketing at agencies and major corporations with international operations.</t>
  </si>
  <si>
    <t>VSI Innovation SAS doing business as Site Analyzer is the all-in-one optimization tool for website. The company's SEO tool analyze website pages and provides with a multi-point audit. It is organized into various categories (accessibility, design, text, multimedia and networking), making it easy for to use and understand.</t>
  </si>
  <si>
    <t>Bibblio Learning, Ltd., operates a social platform that allows users to source and discover learning materials. Its platform allows users to explore learning materials in the areas of science, technology, people, nature, culture, and society in various formats; and subscribe to topics, people, and institutions. The company's platform enables users to upload own creations or links to content that inspires, and browse learning materials from various existing partners.</t>
  </si>
  <si>
    <t>PitchEngine, Inc. provides a monthly subscription-based service that enables public relations professionals, brands, and agencies to build, and share digital social media releases related to businesses, organizations, or events with social networks, search engines, or next-door neighbors. It is a social platform that enables businesses and organizations to get the word out using social and search optimization.</t>
  </si>
  <si>
    <t>Perenso Pty., Ltd. has led the market in the provision of mobile B2B e-commerce solutions through its intuitive software platform. Its sales force automation and trade show operations software optimizes the sales process and increases customer profits.</t>
  </si>
  <si>
    <t>BigMarker.com, LLC is the world's largest webinar network. The company offers a browser-based online platform for learning and sharing through web conferences and webinars. It platform is an online meeting, webinar, desktop sharing, video, and web conferencing software that allows online presenters to meet with other computer users, customers, clients, educators, organizations, and businesses via the Internet.</t>
  </si>
  <si>
    <t>Flytxt B.V. is an information technology company that provides mobile consumer analytics solutions for communication service providers (CSPs) and mobile enterprises worldwide. The company focuses on generating measurable economic value for CSPs and Mobile Enterprises using mobile consumer interactions at various touchpoints across the lifecycle. It also offers QREDA, an external monetization platform that enables telcos to generate new revenue by using consumer insights and multi-channel inventory, as well as offers sales and business operations around madman, mobile advertising marketplace, and insight monetization services.</t>
  </si>
  <si>
    <t>BlogsterApp Ambassador SL is a cloud-based solution, which helps businesses with optimizing marketing, sales, and human resource strategies through social media branding and ambassador management key features include feedback management, content sharing, activity monitoring, analytics, and performance tracking. Its platform also enables users to select content from a unified repository, customize copies for brand ambassadors, and schedule campaigns across social media channels.</t>
  </si>
  <si>
    <t>ReplyBuy, Inc. provides online ticket-purchasing services. It enables users to discover events and purchase tickets in Arizona. The company enables teams, clubs, and venues to connect with its fans in real-time via mobile and also allows fans to purchase tickets to games or events instantly with a simple reply text message.</t>
  </si>
  <si>
    <t>BSG, Ltd. is a telecommunication company. It provides API integration and free tech support for CRM systems, personalized bulk messaging, and number verification services. The company serves clients globally.</t>
  </si>
  <si>
    <t>Swrve New Media, Inc. is a mobile marketing automation platform, pioneering the fast-growing mobile engagement marketing space. The company develops mobile marketing automation, engagement, and customer relationship management solutions that aid enterprises in maximizing engagement and monetization by delivering mobile experiences to customers.</t>
  </si>
  <si>
    <t>Privy, LLC is a company that offers an e-commerce marketing platform for online brands. It develops marketing software. The company creates software that allows businesses to attract customers through online website interaction. It serves customers throughout the United States.</t>
  </si>
  <si>
    <t>Claritas, LLC is a market research that provides marketing information resources and solutions for companies engaged in consumer and business-to-business marketing activities. It offers a range of market analysis software tools; business issues consulting services, including segmentation, demographics, cartographic, syndicated research, consumer demand, consumer household files, and business information solutions and direct marketing services, market and site analytics, media analytics, segmentation and customer analytics, primary research, and partner services.</t>
  </si>
  <si>
    <t>TapClicks, Inc. is a marketing technology company for agencies, media companies, brands, and enterprises. It offers digital marketing, analytics dashboards, marketing analytics, display advertising, social advertising, digital agencies, advertising technology, sem, digital marketing reporting, media companies, web app development, iPhone applications, marketing dashboards, and analytics. It serves clients across the country.</t>
  </si>
  <si>
    <t>Exploration Labs, Inc. doing business as MightySignal, Inc. offers a platform for finding signals companies leave on the Web for lead generation purpose. The company's operates a mobile application index that enables businesses to make sense of data patterns generated by mobile app companies.</t>
  </si>
  <si>
    <t>Instasent Mobile Advertising, SL is a A2P Mobile Messaging solutions. The company is one of the largest and the most secure platforms in the market, inhouse developed for sending bulk SMS world wide, which makes it perfect for communicating effectively with customers, via bulk SMS messages with the possibility of integrating external applications using its own API (HTTP / SMPP).</t>
  </si>
  <si>
    <t>Ultimate Lead Systems, Inc. is a leader in sales lead management and customer relationship management (CRM) Software-as-a-Service, and support services that help companies maximize return on marketing investment (ROI). The company has provided the lead and opportunity management systems that improve sales results, as well as back-end support and processing services including lead capture, fulfillment, qualification and nurturing, data analytics, email campaign management, program and dashboard customization for B2B companies ranging from Fortune 100 companies to smaller manufacturing and service firms.</t>
  </si>
  <si>
    <t>Intelligent Positioning, Ltd. doing business as Pi Datametrics provides a content optimization and performance platform like none other enables corporations to significantly increase traffic, make PPC cost savings, and drive sales globally. The company's tools and features apply real-time data and analytics to marketing decisions and strategy, enabling stakeholders from multiple departments to make smarter data-driven decisions.</t>
  </si>
  <si>
    <t>Nuvelar S.A. is a cloud-based Digital Signage Content Management System. It is an easy-to-use platform that enables customers to deliver digital content to every screen it managed, together with the main service, the Nuvelar Store provides a rich set of inexpensive original content, styles, and templates that help users to customize the visual experience want to provide to the public.</t>
  </si>
  <si>
    <t>Variance, Inc. is a way to empower the team to get more out of the tools. The company works across the most popular SaaS applications on the planet and add a host of functionality to help ensure everyone can reach the flow state. It serves around the country.</t>
  </si>
  <si>
    <t>Aklamio GmbH is a company that operates in the IT Services and IT Consulting industry. The company provides a referral marketing SaaS solution for enterprises. Its technology helps companies to identify and reward influencers among its customer base to boost sales through referrals.</t>
  </si>
  <si>
    <t>BrandChamp, Ltd. is an ambassador marketing company. It provides solutions for ambassador marketing and helps brands build thriving ambassador communities to increase sales, brand awareness, and engagement on social media. The company serves consumers in the software development industry.</t>
  </si>
  <si>
    <t>Dotblue, Ltd. doing business as Mailody is an email marketing competitor analysis tool that allows marketers to improve email marketing campaigns. It offers a revolutionary platform that tracks and analyzes competitors' newsletters, promotional, and transactional emails. It helps to uncover email marketing strategies.</t>
  </si>
  <si>
    <t>BeaconLive, LLC is a B2B virtual events and continuing education Saas company. It provides content delivery services for lead generation &amp; marketing automation, training, and distance learning. The company serves in the United States.</t>
  </si>
  <si>
    <t>Leads Lite is a software company that offers a software title called LeadsLite. It provides training via documentation, webinars, and live online and offers a free version, and free trial. The company is lead management software, and includes features such as activity tracking, campaign management, lead capture, lead distribution, lead nurturing, lead scoring, lead segmentation, pipeline management, prospecting tools, and source tracking.</t>
  </si>
  <si>
    <t>PadiCode SRL provides an online app designed to help websites generate and email subscribers with the help of innovative behavioral targeting solutions. It focuses on ways to increase email subscriptions and to efficiently track conversion funnels, using the tools it developed PadiAct and PadiTrack.</t>
  </si>
  <si>
    <t>Sweet Analytics, Ltd. simplifies data collection, enrichment, and mining.  It offers Perspective On Marketing, Cross-channel Marketing Evaluation, Single Customer View, Multi-touch Attribution, Marketing Automation, and Advance Integrated Data Analysis.</t>
  </si>
  <si>
    <t>MimosaSoft, LLC develops business process templates that help companies reduce project implementation time and complexity in rolling out enterprise solutions. Its template applications (tApps) provide out-of-the-box solutions that help solve specific business problems by combing the power of ERP platforms with process best practices.</t>
  </si>
  <si>
    <t>Shutapp Projects SL doing business as TheTool is the first to offer a Performance-Based ASO (App Store Optimization) tool. The company offers TheTool, an App Marketing SaaS that allows developers, startups, and brands to maximize visibility on App Stores through ASO and grow the mobile app businesses.</t>
  </si>
  <si>
    <t>Covve Visual Network, Ltd. offers an online platform that personnel connection services. The company provides an online address book platform that connects contact owners and companies over an informal contact network.</t>
  </si>
  <si>
    <t>Coates Signco Pty., Ltd. offers Switchboard, a dynamic content management software platform, combined with its variety of digital kiosks and signage systems. The company's platform offers a truly unique end-to-end merchandising solution. It partners with globally renowned brands and focuses on the needs of small to medium enterprises.</t>
  </si>
  <si>
    <t>Event Logic Sweden AB is a web-based planning and booking tool for conferences and events where users find inspiration in completed event concepts, procure suppliers, create invitations, and communicate with the participants. The service is aimed at event and conference books on companies that want to save time in the planning, get the best possible price from the contractors, and get full access to all costs associated with the events.</t>
  </si>
  <si>
    <t>Splashmetrics, Inc. is a SaaS platform that automates sales development via E2E RevOps collaboration, AI-driven sales content, and CRO-level analytics. The company offers E2E strategic collaboration, enhanced contextual intelligence, CRO-level analytics, full-stack integration, and benchmarking, enabling clients to plan, manage, and measure digital marketing content, teams, and platforms and help them increase revenue and ROI. It serves in the B2B, SaaS space.</t>
  </si>
  <si>
    <t>Intuilab S.A.S. doing business as Intuiface is a no-code platform dedicated to the delivery of rich interactive digital experiences that connect audiences to place. It offers IntuiFace presentation for creating multi-touch presentations without programming; and IntuiFace, a commerce surface computing-based software platform for creating an interactive customer experience in stores.</t>
  </si>
  <si>
    <t>Inbound Retargeting Technologies, Inc. doing business as RetargetLinks is computer software that offers link re-targeting that allows its clients to display banner ads to anyone. It develops and delivers short link tools that allow advertisers, media agencies, and marketers to advertise banner advertisements to its social media, email, and blog followers. The company's tools help shorten, share, show, and display banner advertisements to anyone that clicks on links.</t>
  </si>
  <si>
    <t>VoiceSage Global Holdings D.A.C. provides interactive voice messaging products for the enterprise sector. The company delivers proactive customer engagement solutions that help companies streamline business communications and increase conversions. Its products include VoiceSage Communicator, which integrates voice, SMS, and emails to streamline communications; VoiceSage Logistics which manages bookings, deliveries, and scheduling, VoiceSage Controller, which improves cash flow and billing response with automated credit and collections, and VoiceSage Contacts that sends messages and routes customer responses through voice, email, SMS and chat.</t>
  </si>
  <si>
    <t>S2L International, Inc. doing business as Speak2Leads develops web-based lead response management software for small and mid-sized businesses. The company's lead response tool allows organizations to respond to and connect with various leads and revive dead from sales database. It also serves customers in education, insurance, legal, finance, healthcare, automotive, homes services, technology, manufacturing, hospitality and online retail sectors.</t>
  </si>
  <si>
    <t>Reactful, Inc. provides a real-time website optimization platform that triggers reactions to visitors' intent to turn 'maybe later' visitors into engaged prospects and customers. The company serves various organizations and b2b customers.</t>
  </si>
  <si>
    <t>ABE Partners, LLC doing business as ReIntent, LLC is a contact data management solution used by sales and marketing teams to instantly identify and correct inaccurate contact and lead data. It designs and develops marketing software that verifies, corrects, and appends new data to leads as soon as it is captured. Its solutions include lead enricher and database cleanse and renew.</t>
  </si>
  <si>
    <t>Windsor Group GmbH doing business as Windsor.ai offers an integrated marketing analytics platform for marketers to measure and optimize the impact of its campaigns. The company's platform helps companies to analyze the buying journey of customers across all touch-points and uses machine learning models to buy the right media at the right time on the right channel. It captures 100 million data points daily and helps its customers to grow sales.</t>
  </si>
  <si>
    <t>BrandSystems International AB develops platforms for rationalizing, streamlining, and controlling brand management and marketing communication. The company offers Brand Portal, a Web-based tool for establishing and controlling a brand; Image Bank, a tool for managing various digital images for the Web media and print; Marcom Manager which provides a central and local planning tool for communication activities; and Media Generator that automates process of creating final artwork from various template types, such as ads, product sheets, folders, Web-banners, stationary, quotations, invitations, and direct mail.</t>
  </si>
  <si>
    <t>Partipost Pte., Ltd. is a provider of a crowd influencer marketing and commerce platform. It matches brands to influencers with the brand affinity to drive authentic word-of-mouth marketing. Its data insights are collected through its in-app polls and user behaviors, Partiposts data-centric framework crowdsources influencers with follower sizes ranging from a few hundred to millions of followers.</t>
  </si>
  <si>
    <t>Selligent S.A. doing business as Marigold Engage is a computer software company. It provides an intelligent omnichannel marketing and experience cloud platform. It serves its services to the technology sectors.</t>
  </si>
  <si>
    <t>PassKit, Inc. is a mobile wallet cloud solution. The company's solution enables businesses and developers (that include CMOs, marketing teams, CTOs, CFOs, and brands) to create, distribute, and manage digital stamp cards, digital loyalty cards, stored value cards, digital/mobile coupons, event tickets, membership cards, transit tickets, and business cards that support for iOS, Android, Windows, Blackberry, desktop, and tablet devices. It also offers services in the areas of cloud infrastructures, software development kits, and analytics platforms.</t>
  </si>
  <si>
    <t>BoothCentral, LLC is an online platform for event and trade show organizers. The company is a management platform that connects event and trade show Promoters with its participating Vendors.</t>
  </si>
  <si>
    <t>Newspoint Sp. z o.o. provides advanced global media monitoring and big data analytics such as internet monitoring (social media, blogs, forums, opinion sites, portals), press and RTV monitoring. It provides advanced global media monitoring and big data analytics.</t>
  </si>
  <si>
    <t>SCRM Cloud is a Technology, Information, and Internet. It provides solutions for social media monitoring, analytics, engagement, and more.</t>
  </si>
  <si>
    <t>WebCEO, LLC offers an online SEO tool set as a white-label solution for hosting companies, CMS companies, enterprise marketing software companies, and large SEO and web development agencies. The company focuses on project design, architecture, coding, testing, usability, support, documentation, marketing research, and promotion of its flagship Web CEO.</t>
  </si>
  <si>
    <t>Saasspot Technologies Pvt., Ltd. doing business as Amplispot, Inc. is the mobile-first company communications platform and provides a personal branding platform helping individuals and employees. It provides a Personal Branding platform helping individuals and employees create personal brands on social media.</t>
  </si>
  <si>
    <t>Flan Technologies, Ltd. doing business as KeyTiles is a provider of a tool intended to facilitate real-time decision making. The company's tool provides real-time data analysis such as user-generated data for editorial staff and campaign management for the marketing industry, enabling users to keep track of visits, trends and visitor sources of stories in real-time.</t>
  </si>
  <si>
    <t>HelloPrivacy, LLC doing business as BrandYourself.com, Inc. is an operator of an online reputation and privacy platform intended to assist individuals in improving search results. The company's platform offers tools and services that help people to identify and fix issues online and to promote the positive things that help careers by using machine learning, natural language processing, and image recognition, enabling clients to out-rank negative search results with new content and websites.</t>
  </si>
  <si>
    <t>Connectivity, Inc. provides online review and business listing management solutions to businesses. The company offers a platform that helps clients grow its business by offering listings correction, reputation management, customer insights, and automated campaigns; and shows what customers have posted about a client's business, products, and services.</t>
  </si>
  <si>
    <t>Print Management Information Systems, Ltd. (Print MIS) is a software company finding ways to make logistics simple for local businesses in multi-million dollar print and press communications. It also automates print shop processes with Web-to-Print MIS Software.</t>
  </si>
  <si>
    <t>Free Stand Sampling Solutions Pvt., Ltd. operates as a B2B Marketplace for FMCG Product Sampling. It enables FMCG brands to execute first-party product sampling campaigns that are personalized, data-driven and scaleable.</t>
  </si>
  <si>
    <t>Marketing Planning Services, Ltd. doing business as UniFida builds groundbreaking technology for marketers, backed up by strong data science capabilities. It is specialized in contact optimization, data science, budget optimization, cloud-based technology for customer data platform and GDPR, online single customer view technology, and more.</t>
  </si>
  <si>
    <t>True Dialog, Inc. is a software development company. It provides SMS Text solutions for enterprise businesses and higher education. It serves Austin, Texas, United States.</t>
  </si>
  <si>
    <t>ePly Services, Inc. is an events services company. It offers event planning, customizable online registration forms, event registration, group registration, conference registration, custom reporting, e-tickets, event marketing, online event registration software, direct support, secure and reliable, and email marketing. The company provides its services to customers in the area.</t>
  </si>
  <si>
    <t>Kontentino s.r.o. is a simple social media content tool for agencies, social media managers, and its clients. The company specialized in planning, assigning comments, and approving posts easier than ever with a powerful social media manager and easy to use for clients. It streamlines the post-creation workflow within the marketing team and it simplifies the content approval process on the agency and clients' side.</t>
  </si>
  <si>
    <t>Liquid Data Intelligence S.A. provides an online platform that allows users to personalize applications. The company offers Liquid, a one-stop-shop analytics platform that enables publishers to serve applications based on user profiling, activity, and context. Its platform also allows publishers to customize various elements of an application from design, content, and business logic; and get instant publishing.</t>
  </si>
  <si>
    <t>212gaming, LLC doing business as LiftMetrix, Inc. provides a social platform that is designed to track social ROI and turns metrics in text-based insights and recommendations. The company's platform tracks, and calculates ROI, learn, which social media channel delivers the most ROI; discovers targeted audience segments; gains real-time insights into competitors' posts and engagements, and monitors performance through custom metrics, and ratios.</t>
  </si>
  <si>
    <t>GetTheReferral.com, Inc. (GTR) is a company that operates in the advertising services industry. The company specializes in providing an app-based SaaS referral platform that combines communication and engagement tools that allow clients to get referrals. It provides services to companies and businesses internationally.</t>
  </si>
  <si>
    <t>Bublish, Inc. is a publishing technology company that offers cloud-based tools, metrics and resources to equip today's business-savvy authors for success. Its provides a powerful book creation and marketing platform where authors can reach new readers, track engagement and build a dynamic brand to drive sales.</t>
  </si>
  <si>
    <t>TrueSocialMetrics, Inc. provides a social media analytics tool that solves the problem of social media ROI.  Its clients include social media agencies, marketing departments in companies, individual marketing, and analytics specialists.</t>
  </si>
  <si>
    <t>Rank Ranger, LLC offers an SEO and marketing platform for search, competitive intelligence, traffic, branding, and social analytics, all in one white-label dashboard. The company marketing software is a powerful, feature-rich platform designed to increase the value of reports with a wide variety of rank metrics and SERP features.</t>
  </si>
  <si>
    <t>Aero Leads develops prospect and lead generation software. The company provides an intelligent solution to the otherwise cluttered sales process by automating the process of finding the relevant prospect details associated with the business of its clients irrespective of the business type.</t>
  </si>
  <si>
    <t>LeadzGen operates a cloud-based marketing intelligence tool. It identifies who is visiting the customer's website and provides its company and contact information. The company serves industries such as marketing, technology, and business.</t>
  </si>
  <si>
    <t>International Conference Management, Inc. (ICM) is a privately held software developer and web services provider for the events industry. The company has been among the pioneers in automating the registration and housing process for the meetings industry. It supervised the delivery of registration and/or housing services to thousands of events large and small throughout the world.</t>
  </si>
  <si>
    <t>SnapStream Media, Inc. develops digital home and television (TV) recording software products. The company's products include Beyond TV 4, a PC PVR software for TV tuner cards that enables users to schedule recordings from various locations and skip commercials; SnapStream Server, and Mini TV search technologies that allow organizations to record and search multiple hours of TV recordings.</t>
  </si>
  <si>
    <t>ResRunner, LLC offers an on-demand registration tool designed to help companies, universities and associations better manage and control its meetings and events. It assists in planning and executing registration and housing management, including the collection of online registration, sending of mass communications, producing standard and custom reports and much more.</t>
  </si>
  <si>
    <t>Blinq Technologies Pty., Ltd. operates a mobile application that instantly enriches the messaging experience. The company brings users the latest social updates of the people to communicate with. It deepens relationships with work colleagues, business prospects, friends and family and facilitates access to a stream of insights and updates on those who matter, serving diverse types of customers.</t>
  </si>
  <si>
    <t>Hocalwire Labs Pvt., Ltd. is Simplified CMS for Digital Newsrooms, focusing on Process Automation and Technology for the Media Industry. It enable an holistic approach to content management system and provides end-to-end technology/tools to run a digital newsroom smoothly.</t>
  </si>
  <si>
    <t>Votility, Inc. is a web-based, unbiased advocacy tool used by member-based groups and individuals across the country. It allows groups or individuals to take action by tracking bills, telling elected officials how to want and vote on those bills, and holding those elected officials accountable for actions. It is also a one-of-a-kind, actionable platform; the ultimate resource for keeping track of what's happening in Congress and state capitols around the country.</t>
  </si>
  <si>
    <t>Accurate Append, Inc. is a company that provides its clients with timely, accurate, and complete contact data, to maintain, improve and enhance the ability to profitably grow the customer base. The company is constantly refining and developing its software to deliver the very best data to its customers most quickly and cost-effectively as possible.</t>
  </si>
  <si>
    <t>Bird Labs GmbH is a company that offers an application that helps development teams catch, report, and fix bugs faster. It is a fast, easy, and intuitive bug reporting tool built for product teams who want to deliver better software faster.</t>
  </si>
  <si>
    <t>BlogBeats is a Geo- Time tagged blogging platform acting as a virtual townsquare. It is a bunch of excited technology and business professionals looking to change the world, one beat at a time.</t>
  </si>
  <si>
    <t>LeadPath, Inc. takes the burden of managing leads off its shoulders, so the clients can focus on more important things like closing deals. It is engineered to get the most out of every single lead, from customizable forms that allow people to capture all the information that people need, to tracking features that let monitor exactly where an inbound lead travels within the system.</t>
  </si>
  <si>
    <t>Redtrack Technologies, Ltd. is a cloud-hosted ad tracking software that provides data analytics and campaign optimization solution. Its focus on creating exceptional user experience through product performance, support services, and pricing.</t>
  </si>
  <si>
    <t>The RepTrak Co. operates as a reputation-based research and advisory company. It offers advisory services in the areas of measurement and analytics, business strategy and positioning, integration, and implementation, internal and external alignment, and risk management; and a knowledge center that addresses the questions on reputations affecting competitive positioning, examining and evaluating corporate reputations, and building, maintaining, and defending reputations; and reputation management learning through live online learning programs and custom learning through the online catalog of academic courses.</t>
  </si>
  <si>
    <t>Maxymizely, Inc. offers an innovative discovery-oriented platform for mobile and web applications that combines big data analytics with predictive modeling. The company specializes in predictive modeling using user attributes, and past user behavior as the key pieces.</t>
  </si>
  <si>
    <t>Swapcard Corp. is a company developing an engagement platform for virtual, hybrid, and in-person events. The company's platform creates business cards, adds a social network to its cards, and creates mailing lists to send group emails and SMS. It enables organizations to organize and share internal and external contact lists with employees, and export and synchronize up-to-date contact databases.</t>
  </si>
  <si>
    <t>Markitude S.L. is a software company that develops the first integrated marketing and data platform. It combines all necessary tools for marketing, customer experience management, and predictive analytics.</t>
  </si>
  <si>
    <t>SearchVIU GmbH is a software startup that sells an SEO tool for website migrations. It offers SEO crawl data, automatically analyzed and compared in fully customizable Google Data Studio reports. It provides its services for inhouse teams.</t>
  </si>
  <si>
    <t>Buzzoole S.p.A. provides a social media advertising platform that allows brands to identify social influencers and brand advocates within any social media. The company's platform allows brands to engage influencers in an automated way by providing clients with offers or inviting them to events in Campania, Italy.</t>
  </si>
  <si>
    <t>CakeMail, Inc. is a advertising services company. It provides email marketing software for small and medium businesses. The company offers a multilingual, white-label email marketing platform and tools for resale by hosting, and telecommunications companies, resellers, Web hosts, and marketing agencies. It serves customers within the area.</t>
  </si>
  <si>
    <t>Dove Soft Pvt., Ltd. is the leading and largest mobile engagement and communication provider. The company provides cloud communications solutions across SMS, voice, and many other services. It also provides a complete range of communications services through API/SMPP that customers can directly integrate into its applications, Applications built by the company to meet many common business requirements, and customized solutions tailor-made to business-specific needs. It serves people around India.</t>
  </si>
  <si>
    <t>Satyam Technologies Pvt., Ltd. makes software, scripts, and services of practical usefulness and utility. It's a service provider of graphic design, website development, website hosting, and website design.</t>
  </si>
  <si>
    <t>Sintell AB dba Axaco Event System AB helps people to handle the whole administration process for conferences, events, fairs, festivals, sporting events, as well as training sessions and roadshows. It is a very flexible system that allows people to have full control of all the invitations for an event - supported by detailed reporting, comprehensive data capture and analysis as well as online payment solutions, email marketing, website creation and much more. The company consists of a number of modules with different base functions that users can customize for every individual project.</t>
  </si>
  <si>
    <t>Unaty Technologies GmbH offers a complete cross-channel communications infrastructure that lets members personalize its reachability based on what it want to receive. The company helps leaders better understand, reach, and activate its members.</t>
  </si>
  <si>
    <t>Qtree Solutions bvba doing business as Boabee offers an app for trade shows with a budget -friendly lead retreival solution. It offers a lead retrieval app for exhibitors at fairs and events via the organizer.</t>
  </si>
  <si>
    <t>Natives Online, Ltd. doing business as AkeroLabs, Ltd. is a cost-effective and easy-to-use CRM and marketing suite that allows sales and marketing teams to build, manage, and craft personalized customer journeys for each lead, increasing the chances of conversion every time. The company enables clients to generate qualified leads and build, publish, measure, automate, manage, and track marketing campaigns across mobile, digital, and physical channels.</t>
  </si>
  <si>
    <t>Outbrain, Inc. is a technology company that provides a platform for digital media owners and advertisers. It offers monetization solutions in languages and caters to the media, entertainment, and advertising industries. The company offers its services across the United States, Europe, Asia-Pacific, and South America.</t>
  </si>
  <si>
    <t>MediaRadar, Inc. is a marketing and advertising company that provides sales and marketing solutions that offer a detailed analysis of brands, culling advertising, and editorial insights from magazines, websites, newspapers, and social media outlets. It helps websites, magazines, and newspapers improve advertisement sales and client management. The company provides its services to businesses and consumers in the United States.</t>
  </si>
  <si>
    <t>AffiliateWP, LLC is an easy-to-use, reliable WordPress plugin that gives the affiliate marketing tools that is needed to grow business and make more money. It integrates seamlessly with 28 popular eCommerce, membership, form, and invoice WordPress plugins. It provides a top-notch, self-hosted, and intuitive affiliate management system for WordPress.</t>
  </si>
  <si>
    <t>Conventica is a software for managing events. The company is a complete solution to create a site and a mobile event app attendees will love. It is available for both Android and Apple mobile devices</t>
  </si>
  <si>
    <t>Liquid New Media, Ltd. doing business as Reviews.io builts a product that helps businesses to monitor and grow its online reputation through the power of review collection and management. The company offers tools to collect and manage reviews across a range of third-party platforms as well as giving unprecedented control over its online reputation.</t>
  </si>
  <si>
    <t>Admailr, LLC is an industry company that provides advertising services. The company specializes in advertising, email display advertising, email newsletters, newsletter monetization, monetization, email marketing, email advertising, and native advertising. It provides its services to businesses and consumers globally.</t>
  </si>
  <si>
    <t>MLM Soft, Ltd., history began as an evolutionary concept for future product development inspired by the MLM-PRO project. The company subsequently became the Eastern European market leader in software development and consulting for multi-level marketing companies.</t>
  </si>
  <si>
    <t>ConvertFlow, Inc. operates an onsite marketing automation platform that turns a website into an automated marketing channel by showing targeted calls-to-action to the right people, at the right time. The company specializes in enterprise software, lead generation, and marketing automation.</t>
  </si>
  <si>
    <t>Zomaron, Inc. doing business as Paystone provides payment technology. The company provides credit and debit card processing solutions. It offers InternetSecure which allows online businesses to accept and process online Visa, MasterCard, Discover, and Interac Debit transactions.</t>
  </si>
  <si>
    <t>PrizeLogic, LLC is the largest independent digital engagement company and a trusted partner to both Fortune 500 brands and leading agencies. The company's solutions combine incentives, experience, and insight to influence behavior more effectively across the customer journey.</t>
  </si>
  <si>
    <t>Postaga, LLC is an IT solutions firm that offers website promotion, custom, resources, review, and tool outreach services. The company helps get backlinks and build traffic with its free, all-in-one AI-assisted outreach tool. It also analyzes customers' content for outbound links, opportunities, and information to include in outreach emails.</t>
  </si>
  <si>
    <t>LOOQME is a service for efficient PR. The company provide collect data from all types of offline and online media, analyze the impact of every mention and measure the efficiency of PR in a real time.</t>
  </si>
  <si>
    <t>Shift7 doing business as Air360 fuel growth for the most disruptive mobile and web companies by combining user behavioral analytics with the automated and personalized user experience. The company provides an in-depth look at the visitors' browsing and purchasing behaviors.</t>
  </si>
  <si>
    <t>inBoundio is an inbound marketing software company that targeted individuals and small businesses looking to organize Internet Marketing efforts. The company is created to fill the need for simple marketing software providing an easy way to accomplish basic online marketing activities (Keyword Research, Social Media, Landing Pages, Lead Generation, CRM, and Email Marketing), while not being overloaded with unnecessary features or overpriced.</t>
  </si>
  <si>
    <t>Fortifico, Ltd. doing business as Fortifi Technologies, Ltd. is a complete end-to-end cloud-based business platform making billing, marketing, and support seamless, scalable, and reliable. It can scale from single-employee businesses to thousands of employees managing millions of customers.</t>
  </si>
  <si>
    <t>Mast Mobile, Inc. is a new mobile service that enables to have two numbers on one device. It is a platform that places CRM into the sales team's day-to-day activities that automatically loads all client communications into the database.</t>
  </si>
  <si>
    <t>Coherent Path, Inc. is to provide a solution that offers analytics for retailers for understanding and connect with the customers. The company offers a path that uses advanced mathematical concepts from hyperbolic geometry and dynamics to better understand a retailer's product space and customer behavior.</t>
  </si>
  <si>
    <t>OMAlab, Inc., doing business as Audienti is a conversational intent, social media, and sales intelligence platform. Its marketing solutions mean less human error, more quality assurance, and increased knowledge-driven.</t>
  </si>
  <si>
    <t>Totera, Inc. is a full-service web development firm providing internet marketing, web design, and programming to clients. It provides complete marketing solutions, web development, creative design, domain acquisition, web hosting, and website management. The firm serves its services to clients worldwide.</t>
  </si>
  <si>
    <t>TruKnox Technologies Pvt., Ltd. is a software company. It offers customizable digital signage solutions to meet all the demands whether it's advertising, information, or simply entertainment. The company serves clients globally.</t>
  </si>
  <si>
    <t>InComm Holdings, Inc. is an internet company that provides prepaid and payment solutions. The company offers cashier technology that allows consumers to pay bills or send money transfers securely with cash. It offers its services to customers across a range of industries including retail, healthcare, tolling &amp; transit, incentives, mobile payments, and financial services.</t>
  </si>
  <si>
    <t>Mynewsdesk AB is a PR software company. It offers a smart platform for PR and communication that provides features such as press release creation and publishing using AI, media monitoring, media contact identification, analysis, and reports, and CoPilot for creating a PR flow with AI. The company serves customers, including brands, across the globe.</t>
  </si>
  <si>
    <t>ClickStream Media Pvt., Ltd. doing business as Newsvoir is a press release distribution platform that provides a single-window solution for reaching out to media, social and financial communities. The company provides professional communicators in the sectors of PR and IR, services that connect companies' and organizations' messages with the target audiences in the widest net possible.</t>
  </si>
  <si>
    <t>Betasend, Inc. is a software for email marketing and automation. It monitors and manages marketing emails and optimizes content into dynamic also provides analytics for a better result in mobile-optimized emails that provide an enhanced user experience.</t>
  </si>
  <si>
    <t>Stuzo, LLC is a computer software development company. It offers mobile and cross-channel digital storefront customer engagement products. The company serves the promotion service business industry within the engineering, accounting, research, and management services sectors.</t>
  </si>
  <si>
    <t>phpBB, Ltd. is a flat-forum bulletin board software solution that allows its users with customization of administration panels. It also allows the customisation of even the most intricate features without having to edit code directly while advanced users will value the ease with which phpBB can be integrated into existing systems.</t>
  </si>
  <si>
    <t>Digitree Group SA doing business as SAREsystem is an internet company that has been developing email communication strategies. The company specializes in providing comprehensive and effective digital campaigns.</t>
  </si>
  <si>
    <t>NextSTAT.com, LLC is one of the premier providers of Web Intelligence solutions on the web. It specializes in Web Analytics, Web Statistics, Web Stats, Web Site Stats, Traffic Analysis, and much more.</t>
  </si>
  <si>
    <t>SO Connect BV is a software development industry that offers a leading-edge guest engagement and reputation management platform for hospitality that empowers businesses to get in touch with guests and manage online reviews all from one platform. It offers services to customers to local businesses, by getting new reviews, improving its online reputation, updating its listings, and automating email messaging.</t>
  </si>
  <si>
    <t>Rewardli, Inc. doing business as PerkHub is a leading provider of white label perks and group buying solutions. The company's platform increases loyalty and customer satisfaction and is used by companies including Google, American Airlines and TriNet.</t>
  </si>
  <si>
    <t>StreamPage, Inc. creates a system that's fast and easy that creates marketing momentum. It delivers a push-button, marketing automation system enabling small businesses to achieve high engagement and ROI without having to be expert marketers. The company help businesses make more meaningful and profitable connections with its customers and prospects by ensuring the right piece of content gets sent to the right person, through the right channel, at the right time.</t>
  </si>
  <si>
    <t>Methinks Technologies, Inc. provides a product validation platform for mobile applications. The company also solves the pains from complicated logistics of product testing by streamlining product distribution, revolutionizing participant's in-app testing experience and adding quantity to a qualitative study.</t>
  </si>
  <si>
    <t>Grow Mail, LLC is a business service provider. The company provides printing &amp; direct mail marketing solutions. It serves its services in the country.</t>
  </si>
  <si>
    <t>Clickon Co. doing business as Admo.tv is an analytics platform that helps TV and radio advertisers to measure and optimize its online impact. The company optimizes, on average, about 30 percent the R.O.I. of its clients by providing the finest analysis in terms of incremental visits and conversion of media investments. It is a start-up that has offices in Paris and operates in more than 12 different countries worldwide.</t>
  </si>
  <si>
    <t>Mobilize Networks, Inc. is a Software Development company that develops and operates a cloud-based platform that helps businesses manage external communities. The company offers a workplace communications tool for an external network. It caters to marketplaces, company developer relations teams, accelerators, and co-working spaces.</t>
  </si>
  <si>
    <t>MegaIndex is a comprehensive promotion and analytics automation system. The service has its own indexer, which collects information about sites throughout the Internet and stores it in a database.</t>
  </si>
  <si>
    <t>It'sFOUND Pty., Ltd. is a SaaS provider of an innovative cloud-based Lost Property Management solution with the power to transform a cost center into a revenue stream; simultaneously introducing productivity savings and PR opportunities. The company offers lost property solutions for organizations, lost property management, productivity, unclaimed items auction, new revenue stream, and cloud-based saas.</t>
  </si>
  <si>
    <t>festiVOL, LLC is a software business that publishes a software suite called festiVOL. It is volunteer management software and includes features such as attendance management, event management, member directory, membership management, registration management, scheduling, self-service portal, and volunteer profiles.</t>
  </si>
  <si>
    <t>The Marseli Co., Inc. offers a pipeline and quota management sales forecasting software on the Salesforce AppExchange. The company's forecasting solution includes a full quota, forecast, commit process platform, advanced forecast, pipeline reporting, Data-quality reporting, Unique reports that unlock hidden data in SFDC, Integrated learning, Marketing waterfall and campaign intelligence.</t>
  </si>
  <si>
    <t>VirBELA, LLC is a virtual reality company. It offers collaboration, training, and custom development using virtual reality and 3D immersive technology. It various industries from government to retail and from small teams to large enterprises use VirBELA to improve the way people learn and collaborate together, while apart. It serves clients globally.</t>
  </si>
  <si>
    <t>Nerdy Data, LLC is a company that operates in the information technology and services industry. It is a search engine for source code. Its crawler has visited homepages and collected several terabytes of HTML, Javascript, and CSS code. The company has created several search interfaces that allow anybody to query against the source code of webpages, or download a list of sites containing a specific term.</t>
  </si>
  <si>
    <t>SMS Central helped enable Aussie businesses to connect with its customers and staff via SMS, and empower developers to integrate text message communications into its apps. The company provides SMS, MMS, premium SMS, and mobile application development across major Australian network.</t>
  </si>
  <si>
    <t>Influentials Network BV is software for influencer marketing. It is for marketers to discover micro influencers, manage campaigns and track performance.</t>
  </si>
  <si>
    <t>Thoughtbuzz Pte., Ltd. is a social media intelligence company that provides social media and marketing services. It offers Social Media Analytics, Social Media Strategy, Social Media Monitoring, Influencer Mapping, Custom Reporting, Cross Platform Analytics, Competitor Benchmarking, and Content Performance.</t>
  </si>
  <si>
    <t>Zavy, Ltd. offers social media analytics and a listening platform for brands. It unlocks a holistic view of performance across social media, and digital channels, helping brands understand where future growth lies.</t>
  </si>
  <si>
    <t>Working Solutions (Creative IT), Ltd. doing business as Acquire Digital operates as a Software Development. The company also specializes in Interactive Self-service Solutions, Digital Signage, Analytics, and Consulting. It serves within the area.</t>
  </si>
  <si>
    <t>Social Cycle, Inc. is a Software-as-a-Service (SaaS) platform that enables non-technical professionals to rapidly build lead lists, create custom sales cadences and execute an engagement workflow of outbound sales touchpoints. The company is a web app that assists in prospecting and enabling top-of-funnel sales conversations that originate on social media.</t>
  </si>
  <si>
    <t>Clerk Chat, Inc. is a native Slack app that enables SMS and MMS messaging all through Slack. It enables powerful add-ons such as calls, call-forwarding, and voicemail and makes Slack a telephony powerhouse. The company also helps in keeping track of customer support, operations, and sales messages.</t>
  </si>
  <si>
    <t>ContactPigeon I.K.E. operates an analytics and marketing automation platform for e-commerce marketers primarily in Greece. Its real-time dashboard of the web, e-commerce, and campaign activities helps marketers to automate campaign messages, build email campaigns, trigger in-site pop-up messages, and check analytics dashboards.</t>
  </si>
  <si>
    <t>Value Text Pvt., Ltd. is an IT services company. It offers custom messages, templates, and bots, and can be used to automatically send messages through native automation tools. The company provides its services in 30 countries, including well-known companies like Yamaha, Fujifilm, and Legrand.</t>
  </si>
  <si>
    <t>Zigihub is the world's first integrated and intelligent revenue acceleration platform covering the entire spectrum of CRM, Salesforce management, Campaign management, Event-Driven Marketing, etc. It helps clients grow revenue by providing machine learning-driven products across the lifecycle of a customer, from identification to acquisition to retention and growth.</t>
  </si>
  <si>
    <t>WhiteMatter Labs GmbH doing business as EyeQuant is a software-as-a-service (Saas)-based artificial intelligence solution for feedback on Web and mobile designs. The company offers an attention analytics Web service.</t>
  </si>
  <si>
    <t>Cool Tabs S.L. is a computer software company. It provides a platform for creating interactive content campaigns, campaign catalogs, social listening and brand monitoring, social walls, and prices. It offers its services to brands, agencies, and digital media professionals.</t>
  </si>
  <si>
    <t>EvoMarketplace, Inc. doing business as EvoLeads, Inc. operates an online marketing technology network that specializes in providing products and services for the affiliate marketing sector. It offers Marketplace, a cost-per-action affiliate network that connects advertisers and publishers in affiliate marketing; and White Label, a performance marketing management solution that allows affiliate networks to track advertiser and publisher activities, manage offers and financial information, and generate analytic reports on data, as well as enables advertisers to track various online marketing campaigns.</t>
  </si>
  <si>
    <t>Peepi Tecnologia da Informacao, Ltda. is a pioneer in Advocacy Marketing in Latin America. It engages and mobilizes people to drive results in an easy, scalable, and measurable way.</t>
  </si>
  <si>
    <t>NewGen Business Solutions, Inc. is a software development company. It provides business software implementation and support services. The company offers business process and applications optimization, project management, needs analysis, report writing, network design and maintenance, disaster recovery, network security assessment, firewall optimization, and Website design services. It serves within the area.</t>
  </si>
  <si>
    <t>Capseo SAS doing business as DOZ operates a platform that acts as a campaign dashboard providing information for users about its online marketing campaigns. The company's DOZ enables users to know about its campaign progress, campaign investment, website visitors, etc.; monitor various tasks related to online marketing campaigns; understand essential statistics; view real-time projects, and determine, select, and curate marketers to administer online marketing campaigns.</t>
  </si>
  <si>
    <t>SupaPass creates beautiful, powerful, payment-ready, all-in-one content websites and mobile apps instantly without any technical knowledge. It enables every business and content creator on the planet to launch the type of technology that Netflix or Spotify offer across the nation.</t>
  </si>
  <si>
    <t>REES46, Inc. is an all-in-one marketing suite that can be applied to an e-commerce store of any size, demographics, and niche. It can manage several tools from a central dashboard that can make the basic marketing processes easier to manage and follow up.</t>
  </si>
  <si>
    <t>Location3 Media, Inc. is the preferred digital partner franchise brand. It provides digital marketing strategy and execution on behalf of global brands, franchises, and multi-location businesses.</t>
  </si>
  <si>
    <t>Gather Content, Ltd. is a content operations platform that enables the production of effective content. It helps overcome content chaos and brings clarity to everyone in the organization who contributes to content. The company provides its services and help over 1,000 customers standardize, structure, and content workflows.</t>
  </si>
  <si>
    <t>Urban IQ is a marketing and advertising company. It provides digital out-of-home marketplace and technology tools. The company provides its clients across the country.</t>
  </si>
  <si>
    <t>Market Force Information, LLC provides location-level measurement solutions, that help businesses protect brand reputation. The company offers multi-location solutions that provide a framework for measuring and improving operational excellence, customer experience, and financial KPIs.</t>
  </si>
  <si>
    <t>BrandTotal, Ltd. is a marketing platform that channelizes marketing campaigns. It offers complete visibility into a brand's competitive landscape, with real-time updates into virtually any brand's marketing activity and its brand across channels, enabling companies to gain actionable insights into executing an opportunity in real time. The company provides its services to its customers in North America, Europe, and Israel.</t>
  </si>
  <si>
    <t>HYP3R, Inc. develops a marketing platform that allows businesses and brands to identify influential customers at its locations and engage them in real time. The company enables forward-thinking marketers to analyze consumer and competitive behavior on-location, engage customers in a delightful way and build an actionable CRM to acquire high-value customers more efficiently.</t>
  </si>
  <si>
    <t>Raange, Inc. is a cloud-based business intelligence and marketing solutions company. It bridges retailers and brands with consumers by personalizing everyday communications. The company is a lifestyle-based, two-sided online mobile platform that facilitates the process of personalized communications. It operates in the advertising services industry.</t>
  </si>
  <si>
    <t>The TV Sign is creative and has an affordable solution for digital signage and digital menu boards. The company creates an online sign editor where clients can create and manage slides. It also created a solution that allows running in full HD video and other signage media directly on TV and an online sign editor where clients can create and manage slides.</t>
  </si>
  <si>
    <t>Hopper HQ, Ltd. is an automated planning and scheduling tool for Instagram, enabling brands to create, plan, schedule, and preview posts in advance, across multiple accounts. Its advanced planning and editing features also help social media managers increase the quality and consistency of social media accounts whilst saving time.</t>
  </si>
  <si>
    <t>MaestroConference, Inc. is a developer of a communication platform designed to assist people to participate in virtual events featuring real conversations. The company's platform offers social conferencing where people can convene around a topic or cause or engage in a small selective group conversation, enabling people to be a part of meaningful, large-scale conversations remotely.</t>
  </si>
  <si>
    <t>LeadReplay ÖÜ is a mass email outreach tool that continues to track recipients' website visits and helps understand what its prospects really care about by enabling it to watch its website video records. It is built for B2B sales, PR pitching, investor reaches out, and demand marketing.</t>
  </si>
  <si>
    <t>Geniee Co., Ltd. is a public global AdTech/MarTech firm listed in the Tokyo Stock Exchange market. The company's Supply Side Platform (SSP) is designed for publishers to maximize ad revenue. It enables publishers to deliver ads to earn maximum revenue from advertisements.</t>
  </si>
  <si>
    <t>Merchsmith, Ltd. is a tech company pushing the boundaries of online technology. It helps improve the purchasing process of custom-branded products.</t>
  </si>
  <si>
    <t>Mr. Black Technologies is an app for operating businesses like managing employees, promoters, bottle service, and guestlists. The platform provides end-to-end control over all activities within a nightclub and streamlines communication and accountability while driving profitability.</t>
  </si>
  <si>
    <t>PACIFIC Digital Group, Inc. is a digital marketing company. It provides approach, consulting services, and agency services. The company offers its services to clients and businesses in San Diego, London, and Mexico City.</t>
  </si>
  <si>
    <t>iWinBACK, Inc. offers a unique approach to systems development that provides proven results iwinBACK has spent several years building great software to meet the needs of dozens of clients. It leverages a high degree of knowledge about CRM has allowed identifying gaps that exist in current applications and design software that can be pointed to narrow those gaps and improve product performance and enhance customer loyalty.</t>
  </si>
  <si>
    <t>Marty Technologies Pvt., Ltd. doing business as GreyMetrics is a Marketing Reports and Dashboards Software. It provides Visualize and  Report the Marketing Data with Relevant Metrics with Drag and Drop Widgets.</t>
  </si>
  <si>
    <t>ExpoCMS is an information technology and services company. It specializes in event websites, event website content, and data management. The company serves clients globally.</t>
  </si>
  <si>
    <t>Enalito is an AI-driven software platform that helps e-commerce businesses grow by targeting, personalizing, analyzing, and optimizing marketing for online stores. The company offers a complete retail lifecycle automation platform that helps businesses understand the trends and KPIs in-depth for making strategic decisions to derive more value and deliver a rich customer experience.</t>
  </si>
  <si>
    <t>Chia Labs, Inc. doing business as Topic provides an interactive editor to allow writers to grade its work. It is also an AI writing assistant that optimizes the content to drive more organic traffic.</t>
  </si>
  <si>
    <t>Uniguest, Inc. is a company that provides a platform for content delivery and engagement. It offers content management systems, video walls, shuttle trackers, topic boards, webcasting, video encoders, community apps, cloud printing, fitness kiosks, meeting room signs, digital whiteboards, and more. The company caters to hospitality, senior living, education, government, and other sectors.</t>
  </si>
  <si>
    <t>Meeting Application Sp. z o.o. is a mobile conference application company. The company provides information flow and engagement of attendees, effective exposure, promotion of sponsors, and preparation of non-editable printed materials. It serves customers internationally.</t>
  </si>
  <si>
    <t>FanBridge, Inc. provides a fan management and marketing platform for email and social media. The company offers FanBridge, a platform that is designed to serve fan marketers as it builds, engages, track, and monetize audiences across email and social media; Social Digest, an advertising solution that provides brands a measurable and direct path to reaching the target audience by aligning its message; and FanBridge Partner Ecosystem, an app-store like a sandbox.</t>
  </si>
  <si>
    <t>Prospectr Marketing, Inc. is a Marketing and Advertising Company. It offers Lead Generation, Prospect Development and Nurturing, Data providers, Marketing Research, Marketing Campaign Development, and Business Development.</t>
  </si>
  <si>
    <t>Roialty S.r.l. is a marketing technology for customer insights, CRM and DMP enrichment and provider of marketing technology services. The company offers customer profiling and digital loyalty marketing solutions, thereby helping brands and agencies with real-time clearer insights on customers for a successful business.</t>
  </si>
  <si>
    <t>Innovation Brands Corp. doing business as DojoMojo operates an online platform that helps its users grow the email list, increase social engagement, and generate sales by running sweepstakes along with performance analytics. It integrates with its users' email service provider and communicates new leads to maximize performance and conversions.</t>
  </si>
  <si>
    <t>Ambassify N.V. is the platform of choice to implement Advocacy in organizations. The company provides an online platform that allows fans to collaborate in an authentic and incentivized way, building awareness and social proof through word-of-mouth marketing on steroids. It develops an employee engagement strategy and sells through trusted ambassadors via an exclusive and fun community. It serves customers within the area.</t>
  </si>
  <si>
    <t>Nelio Software, S.L. is a service consultancy and software development company specializing in WordPress conversion optimization: Split Testing and Heatmaps for WordPress sites, optimizing sites based on data, not opinions. It is affiliate program is designed to help its partners achieve great success.</t>
  </si>
  <si>
    <t>Beekman Associates, LLC doing business as RightSpend is an online data and insight platform for marketing and procurement professionals. The company allows clients the ability to build, assess, and benchmark agency scopes of work, staffing plans, and agency cost proposals.</t>
  </si>
  <si>
    <t>Aspen Forest Ventures, Inc. doing business as Pentos developed software that provides tiktok monitoring and analytics services. The company keeps an international focus on TikTok and its creators around the world. Its software is used by some of the biggest companies in the world to monitor TikTok.</t>
  </si>
  <si>
    <t>Mailpipe is a web-based solution for businesses that provides tools to create, edit, analyze and improve email marketing. It works with different types of customers such as fashion retailers, universities, and email marketers.</t>
  </si>
  <si>
    <t>Increview Technologies Pvt., Ltd. doing business as  Freshreview, Inc. is the easiest way for a multi-location business, Customer Reviews across multiple Review Sites. The company provides a feedback form to customers this feedback is directly sent to the business owner who can resolve the same and convert this into a positive experience.</t>
  </si>
  <si>
    <t>TITANPush SAS offers a global platform that provides technological solutions to companies that need to improve engagement and conversion on its websites. It contains several tools that help brands to sell more on its websites and to communicate better with its users.</t>
  </si>
  <si>
    <t>TRAK Data, Inc. is a people-first marketing technology company. It helps DTC brands maximize growth and improve profitability by applying advanced data-driven targeting solutions to lead generation and response marketing campaigns.</t>
  </si>
  <si>
    <t>SEO Audit Software, Inc. evaluates SEO (Search Engine Optimization) ranking factors and best practices for improving page SEO for better ranking in the search results page. It can also embed lead capture forms in the website and provide white-label reports to customers.</t>
  </si>
  <si>
    <t>Optinize, Inc. provides is a cloud-based customer engagement platform that enables marketers to track user behavior, identify interests, and respond with highly targeted customer journeys and personalized messages through emails, SMS, and social ads. Its behavioral-based journeys can be created to engage every contact at critical points in the unique buying process.</t>
  </si>
  <si>
    <t>Make Me Modern, Inc. is a website development firm. The company specializes in engineering powerful hand-crafted designs, low-cost development, and proven Search Engine Optimization results. It stays up to date with the latest algorithm updates and it understands what it takes to have a powerful online presence.</t>
  </si>
  <si>
    <t>MuseFind Technologies, Inc. provides an end-to-end software platform that connects its user's brands with target audiences through content created by social media Influencers. It organizes and manages influencer marketing.</t>
  </si>
  <si>
    <t>Fresh Relevance, Ltd. is a provider of real-time marketing solutions. It delivers an effective personalization platform for digital marketers to engage customers with contextually relevant content through email, web, mobile, and social channels using behavioral, and transactional data in real time. The company serves online retailers.</t>
  </si>
  <si>
    <t>Locowise, Ltd. provides social media analytics and reporting for brands and agencies, providing the most in-depth, comprehensive insights across all social media channels. Its platform gives the ability to measure and analyze campaigns, optimize posts for engagement and produce reports on all aspects of social media performance. The company serves clients across the UK.</t>
  </si>
  <si>
    <t>Shop2market BV doing business as AdCurve offers an advertising tool to connect, analyze and optimize digital marketing channels. It collects and distributes product content to Facebook or other display channels like Criteo. Its proprietary platform configures marketing channels for visibility and collects costs to set CPC bids.</t>
  </si>
  <si>
    <t>Tixplan Srls doing business as OOOH.Events is an online ticketing platform. Its a powerful and flexible tool for managing the entire sales process: from the presentation of the event, to communication up to the actual sales, access management and post-event analysis of sales.</t>
  </si>
  <si>
    <t>Marketing Evolution, Inc. is a full-service provider of marketing ROI management solutions, delivering real-time, 1-to-1 marketing optimizations. The company's tools and insights help clients determine the optimal spending level, portfolio allocation, media mix, and creative execution. It offers returns on marketing objectives, which provides in-market and continuous feedback on marketing and advertising performances, Matterhorn Planning Software, a Web-based system for aggregating marketing data, and Telmar Matterhorn ROI, a software tool that lets advertising agency planners create media plans for brand impact based on empirical data. It serves customers worldwide.</t>
  </si>
  <si>
    <t>SERPWoo is a highly advanced SEO SERP and ORM Intelligence Tool that is taking the place of traditional rank trackers and keyword tools. It monitors, analyzes, and saves keywords' SERP archives.</t>
  </si>
  <si>
    <t>Seldon World, LLC doing business as Terminus is an application that provides the facility of tracking URLs. The company helps marketers build UTM tracking URLs just like Google URL builder or other solutions. It remembers all the UTM-tagged URLs, shortens it, allows bulk creation, etc.</t>
  </si>
  <si>
    <t>SMSCountry Networks Pvt., Ltd. is a Communications Platform as a Service (or CPaaS) provider. The company helps SMEs, and clients integrate real-time communication features (Voice, SMS, or Chat) in its applications without needing to build backend infrastructure and interfaces.</t>
  </si>
  <si>
    <t>Red Eye International, Ltd. is a sophisticated marketing automation solution enabling better understanding and responding to customers' behavior. It offers marketing automation solutions, such as email marketing, SMS marketing, website personalization, push messaging, and social marketing. It offers its services to customers in B2C marketers and related industries.</t>
  </si>
  <si>
    <t>MarketBeam, Inc. is an internet publishing company. It provides social publishing, employee advocacy, data intelligence, social media publishing, and sales enablement. It helps enterprises to grow followers organically, drive traffic, and build leads.</t>
  </si>
  <si>
    <t>Tutt Enterprises Pty., Ltd. doing business as Event Gate is an easy to use online service that allows anyone to sell event tickets online in a professional and secure way. The company offers a simple to use online event registration facility.</t>
  </si>
  <si>
    <t>News Exposure, LLC is a digital content solutions company. It specializes in media research, media monitoring services, press release distribution, and media analysis.</t>
  </si>
  <si>
    <t>Insight Mobile, Ltd. is one of the UK's leading B2B and B2C mobile app development company. It has developed over 100 bespoke apps in a range of business sectors helping its customers engage with customers in creative and productive ways.</t>
  </si>
  <si>
    <t>ServiceClarity operates as a Software Development. It also specializes in Mobile Development, Website Development, Application Development, Database Development, Game Development, Internet of Things, Software Architecture, and more.</t>
  </si>
  <si>
    <t>emfluence, LLC is a Software Development, Management Consulting, and Advertising company. The company offers search engine marketing comprising pay-per-click advertising, display advertising, search engine optimization (SEO), local SEO, analytics, and consulting. It serves customers in the United States.</t>
  </si>
  <si>
    <t>Valuer.ai APS is a digital bridge between startups and corporations. The company is an intelligent platform for corporations to discover, analyze and track the startup that will boost innovation, it is all about the perfect match between the agile startup and the resource strong corporate.</t>
  </si>
  <si>
    <t>Modern Agency SAS doing business as Lefty is a provider of curated visual content intended for leading lifestyle brands. The company offers a link between local businesses and customers by letting the visual content of the business spread across the web, and offers talent discovery and qualification, relationship management, automated campaign reporting, performance measurement, and competitive benchmarking, enabling brands and agencies to manage top-performing influencer programs.</t>
  </si>
  <si>
    <t>Skycore, LLC provides a SaaS platform for media messaging, mobile email, and mobile landing pages. The company specializes in mobile multimedia delivery technologies and applications for mobile operators, enterprises, brands, and agencies. It offers codeREADr, a SaaS platform for cloud-based automatic ID and data capture solutions that enables mobile applications to read, track and authenticate data-embedded barcodes and NFC objects.</t>
  </si>
  <si>
    <t>GroupGifting.com, Inc. doing business as eGifter is the consumer digital gift card site.  The company provides a social gift-giving service that allows users to send free and paid gift cards to friends and family. It serves within the area.</t>
  </si>
  <si>
    <t>Calltracks, Ltd. is a leading call tracking company. It provides call tracking software that determines which online and offline sources are generating phone calls to a business or organization, including the associated sales.</t>
  </si>
  <si>
    <t>Panamplify, Inc. is a full client reporting solution for marketing agencies that provides data analytics software solutions and intelligent systems to eliminate grunt work associated with the setup, configuration, operation, and reporting of complex analytics systems. The company focuses on marketing analytics software which automates practices for marketing campaigns enabling executives to take action based on business outcomes for all of the marketing-related campaigns and activities. It offers its services within the area.</t>
  </si>
  <si>
    <t>Userfeel, Ltd. is an information technology and services company. It provides remote usability testing services, user testing, UX, and CRO services. The company offers its services throughout the United Kingdom.</t>
  </si>
  <si>
    <t>BuyaPowa, Ltd. operates an online platform that allows users to design, launch, manage, and analyze social sales campaigns from a single integrated dashboard. The company enables to launch social sales campaigns across various major networks and marketing channels on various devices.</t>
  </si>
  <si>
    <t>iPromo, LLC is an advertising services company. Its services include branded promotional products, promotional product strategies, custom USB flash drives, valued promotional products, branded high-value products, branding ideas, custom power banks, custom corporate gifts, custom tech products, and custom apparel. It serves globally.</t>
  </si>
  <si>
    <t>PeakFeed, LLC is a provider of Handy tools for hard-working marketers. It puts key stats from all social media profiles into one simple report, automatically delivered to email inbox every week. The company serves clients within the area.</t>
  </si>
  <si>
    <t>eDisplay S.r.l., doing Business as SendBlaster is a multi-award winning powerful email marketing software and contact list management desktop application. Its features include HTML Editor for rich email composing, blacklist management, direct send, fast SMTP free-delivery, and bounce back automatic removal process. The company is a desktop-based email marketing software, used by thousands of businesses and organizations.</t>
  </si>
  <si>
    <t>Scal-e is empowering B2C, B2B2C, and B2B organizations of all sizes and verticals to scale its businesses and grow. It enables businesses to leverage its data to understand, connect, and orchestrate its customers' end-to-end journeys, while building long-term relationships through 1-to-1 real-time interactions at scale. The company captures all the data and organizes them around unified profiles in order to personalize omnichannel interactions and to have relevant, reliable, and actionable information available in real-time.</t>
  </si>
  <si>
    <t>EQ, Inc. doing business as EQ Works is a digital advertising company. It helps advertisers reach audiences and acquire new customers through targeted mobile, social, web, and video advertising. The company provides a way to target customers through programmatic media buying with automated learning, real-time analytics, and data-intensive platforms. It serves brands and agencies in North America.</t>
  </si>
  <si>
    <t>UAB Sender.lt doing business as Sender.net is an marketing and advertising company. It offers an easy-to-use, powerful, and affordable email marketing application. It provides email marketing, email service provider, abandoned cart recovery, and transactional email. The Company allows its clients to manage contact lists, create campaigns using drag and drop editor and analyze results in its application. The company serves throughout the area.</t>
  </si>
  <si>
    <t>Improvely combines click and conversion tracking, click fraud detection, landing page split testing, and affiliate marketing tools into one easy-to-use platform. It is a marketing analytic platform that tracks, tests, and optimizes its users online marketing campaigns.</t>
  </si>
  <si>
    <t>Lead Liaison, LLC is an application development company. It designs, develops, and sells cloud-based marketing and sales automation software. The company provides its services to businesses worldwide.</t>
  </si>
  <si>
    <t>Mobilozophy, LLC is a mobile marketing intelligence company that provides enterprises with the technology and services to push advertising, marketing, promotions, and loyalty programs directly to targeted audiences via mobile, and other wireless devices to increase sales, promote new products, or services, encourage repeat business and generate revenue. It offers other services such as mobile marketing consulting, mobile coupon redemption, and mobile campaign services.</t>
  </si>
  <si>
    <t>SocialPubli S.L. is a marketing services and software development company. It creates an influencer marketing platform that connects advertisers with influencers through social media. The company's platform has more than 50.000 influencers in 20 countries (Latam, USA, and Europe) in order to spread messages through Social Media (Twitter, Facebook, Instagram, Linkedin, Youtube, and Blogs) using content in English and Spanish.</t>
  </si>
  <si>
    <t>GroupFire, Inc. is the community relationship management platform that gives the tools to engage and foster connections with and among community members. It develops custom-branded iOS and Android apps for membership organizations, businesses, and nonprofits. Its product enables searching, accessing, and information sharing on Internet, Intranet, commerce systems, and wireless data systems. The company provides a communication operating system to make every organization obvious and available to its members, customers, and employees.</t>
  </si>
  <si>
    <t>SaM Digital Solutions GmbH doing business as Friendlyway is a Germany-based digital signage software and hardware company. The company offers easily scalable products with hardware and software solutions for easy and self-service communication. It serves its clients worldwide.</t>
  </si>
  <si>
    <t>Store Locator Widgets is a fully featured store locator service that is incredibly quick and easy to configure, add locations and embed in your website. The company upload locations using CSV or Excel files or if you prefer, use our REST-based API for location management. It fully supports all major CRMs including Shopify, Squarespace, Facebook, Joomla and Wordpress and fully customizable including custom Google Maps and Markers.</t>
  </si>
  <si>
    <t>Intellifluence, LLC is an influencer marketing platform that helps brands partner with key influencers to achieve better results. and collaborate with ease. The company brands love the people because the people make it as easy as possible to connect with key influencers and reach target demographics.</t>
  </si>
  <si>
    <t>StrandVision, LLC is a provider of digital signage services intended to offer personalized marketing and informational messages directly to customers' television or computer monitors. The company's services offer electronic signage subscriptions along with the facility of a test drive for free digital signage using existing displays and digital media players, enabling clients to access business marketing services at a low cost.</t>
  </si>
  <si>
    <t>Clavax Technologies, LLC is an IT Services and IT Consulting company. It provides a blend of IT solutions that covers Enterprise and Customized Solutions. It serves in the United States.</t>
  </si>
  <si>
    <t>RAP Index, Inc. provides advocacy software services. It offers a key contact survey solution for large organizations, associations, corporations, and various groups that allows customers to identify key contacts in the organization who have key relationships with influential policymakers.</t>
  </si>
  <si>
    <t>vjoon GmbH computer software company. It enables to integration of innovations in Adobe products immediately into solutions and focuses on development efforts fully on meeting the needs of the market. The company offers its services Globally.</t>
  </si>
  <si>
    <t>English UK, Ltd. is an education administration programs agency. It specializes in ELT, training, B2B events, lobbying, conferences, CPD, UK ELT, English language teaching, data, and membership. The organization offers services to communities across United Kingdom.</t>
  </si>
  <si>
    <t>Snappy Kraken, LLC is a developer of an autopilot marketing platform designed to offer marketing automation and online advertising services. The company offers a dashboard that facilitates the calculation of marketing return on investment, client nurturing campaigns, delivery across multiple channels, and content creation, enabling clients to deploy multi-step marketing campaigns with ease. It serves customers within the area.</t>
  </si>
  <si>
    <t>Reptrics, Inc. is a software company. It develops a customer management platform that combines product usage analytics with user guidance, feedback, and planning tools to optimize customer communications for businesses and analyze customer-base-isolated data. The company provides its services to clients throughout the United States.</t>
  </si>
  <si>
    <t>ClearEvent, Inc. offers an affordable, complete planning and logistics platform, designed for event organizers to simplify the planning and delivery of successful events. The company provides all key event capabilities in a single easy-to-use solution.</t>
  </si>
  <si>
    <t>Attendium AB is a software company that provides planning, management, and analytics for event and public relations agencies. It also offers management tools that allow users to manage events at once and with less hassle.</t>
  </si>
  <si>
    <t>Storyheap, Inc. is story management for the world's top brands and influencers.  Its automatically share stories between platforms.</t>
  </si>
  <si>
    <t>Riverview Channel Services Pty., Ltd. doing business as FusionGrove, Ltd. is the data-driven sales intelligence platform that helps sales identify deep customer opportunities and size up the total addressable market, enabling business leaders to achieve faster time to revenue. It helped lead B2B technology companies to grow wallet share and drive incremental revenue growth through AI-driven account insights.</t>
  </si>
  <si>
    <t>Sure Oak Solutions, LLC is an SEO company. It provides SEO strategies to drive organic traffic that will grow revenue and take business to the next level. It also helps purpose-driven organizations achieve remarkable, long-term growth to make the world a better place to live in. The company offers its services to businesses in all industries in New York and across the United States.</t>
  </si>
  <si>
    <t>Reputation Desk, Inc. develops an online platform for local businesses and changing the way businesses and consumers think and see a business online. It offers an all in one automated software that manages the online business reputation, monitors multiple review sites, generates new positive reviews, and enables to interact and attract new customers for the business.</t>
  </si>
  <si>
    <t>ActiveTrail, Ltd. is a software company. It offers web-based email marketing solutions and develops and sells a marketing automation platform that provides a unified tool for Marketing Automation, Email, SMS, Landing Pages, Surveys, Lead Management, Data Analytics, and BI. The company focuses on providing its services to customers and clients around the world.</t>
  </si>
  <si>
    <t>Optilyz GmbH operates as an Internet company. It also specializes in Data Security, Data Design, Database Development, Internet of Things, Software Architecture, Networking, and Fintech. It serves within the area.</t>
  </si>
  <si>
    <t>redirection.io SAS offers a comprehensive set of tools to optimize SEO and web content. The company also offers a unique and perfect solution to manage HTTP redirections for businesses, marketing, and SEO.</t>
  </si>
  <si>
    <t>Zoik International, doing business as Zoikmail, excel in Bulk Email Delivery, Mass Email Marketing, and Highly Customizable Business Email Marketing Platform that can help its clients reach out better and generate more and more Audience thus enhancing the potential of its client's business.</t>
  </si>
  <si>
    <t>BuzzRamp gives a powerful step-by-step PR, online marketing strategy and the easiest ways to put that strategy into action. The company contains tools to implement plan faster, or gives access to PR professionals who can do the work.</t>
  </si>
  <si>
    <t>YCD Multimedia, Ltd. is a software development company. It offers services include monitoring, managing, hosting, content workflow, and content creation for digital signage applications in a vertical. The company serves the retail, telecom, banking, entertainment, hospitality, education, transportation, and corporate communication markets.</t>
  </si>
  <si>
    <t>Newoldstamp, Inc. is an email signature marketing platform. The company provides users with the best experience and empowers its daily email activities with new possibilities. Its email signatures are designed to advocate a company's business to help generate more leads, share content, increase social profile followers, showcase a portfolio, and promote updates or discounts.</t>
  </si>
  <si>
    <t>Datantify, Inc. is the largest platform in the world that allows the acquisition of new business clients from abroad or the country which is an answer for not satisfying solutions in the industry. The company has multiple open-source technologies such as Python, Debian, Vue, and many more. Its open source community for the effort and contribution to the development of many tools that allow expanding the platform.</t>
  </si>
  <si>
    <t>Sirdata SAS engages in collecting, processing, and selling Web user's data for advertisers and publishers. It offers socio-demographic data, geographic data, onsite behavioral data, intent or search data, the center of interest data, transactional data, and social data. The company provides business consulting and data analytic services; and data collection, processing, and delivery services.</t>
  </si>
  <si>
    <t>Zkipster AG offers the fastest, most-reliable guest list app for non-ticketed event check-in at premieres, galas, award shows, launches, roadshows, promotional events, and conferences. The company is helping create the perfect guest experience. It is used regularly by global brands and organizations in more than 100 countries at galas, premieres, fundraisers, product launches, conferences, and corporate events.</t>
  </si>
  <si>
    <t>NextPage, Inc. is a printing services company. It offers a new dimension in communications through creative problem-solving, smart data mining, and the latest technologies to get beyond the printed page. The company primarily serves clients around Kansas City, Missouri.</t>
  </si>
  <si>
    <t>MonsterInsights, LLC offers a google analytics plugin for WordPress. It is the most popular Google Analytics Plugin for WordPress - 10 Million Downloads and counting. It helps businesses make data-driven decisions.</t>
  </si>
  <si>
    <t>Maxxing SASU is an Information and Technology company. It provides real-time loyalty and promotions and enhances customer insights bringing purchase history and consumer behavior as well as offers a unique solution to interact in real-time with all sales and communication channels. The company serves clients across the globe.</t>
  </si>
  <si>
    <t>Chekkit Geolocation Services, Inc. is a company that operates in the Computer Software industry. The companyś product includes reviews, webchat, all-in-one messenger, feedback and surveys, payments, and competitive benchmarking. It is a management tool for businesses.</t>
  </si>
  <si>
    <t>quintly GmbH is a professional social media benchmarking and analytics solution to track and compare the performance of social media marketing activities. Its tool visualizes and checks social marketing success, benchmarking numbers against competitors or best practice examples.</t>
  </si>
  <si>
    <t>Mass Analytics, Ltd. is a Vendor of advanced Marketing Analytics Software Solutions with a focus on Marketing Mix Modelling Tools. The company offers state-of-the-art marketing analytics and software solutions showing the optimal way to spend the marketing budget, achieve maximum ROI, and predict future performance.</t>
  </si>
  <si>
    <t>Adalysis, Ltd. is a software company. The company offers PPC management software "Adalysis," which is designed for Google Ads and Bing Ads optimization. The software offers various features such as data-driven insights, automation power, daily automated recommendations for improvements, and over 40 free PPC tools for automating PPC management routines. It serves its platform globally.</t>
  </si>
  <si>
    <t>ReviewPush, LLC engages in providing online review monitoring services for businesses. The company offers multi-site monitoring services; and solutions for multi-location businesses and franchises.</t>
  </si>
  <si>
    <t>PREMO Software provides cost-effective tools for planning, building, managing, and analyzing its own online campaigns with a limited marketing budget. It is a cost-effective tool suitable for small and medium businesses.</t>
  </si>
  <si>
    <t>InterConverse, LLC is a digital marketing and advertising platform that allows its user to engage its own audience in targeted conversation during the inbound journey. The company enables to the personalization of the inbound marketing experience so that it can increase revenue, improve ROI, and deepen brand loyalty.</t>
  </si>
  <si>
    <t>Storemaven, Ltd. is a company that operates in the computer software industry. The company specializes in providing a mobile growth platform for app developers to test and analyze app store pages. It provides services globally.</t>
  </si>
  <si>
    <t>Infront Sports and Media AG provides sports marketing services worldwide. The company offers media rights distribution, media production, host broadcast, digital media, brand development, event management, archive management, and sponsorship services. It operates business units for football, summer sports, winter sports, and sports services. The company serves throughout the country.</t>
  </si>
  <si>
    <t>Gigride, Ltd. is an online platform company. It offers gig arrangements for musicians with venues and promoters. The company offers its services worldwide.</t>
  </si>
  <si>
    <t>Maventus Group, Inc. doing business as MavSocial is a developer of a social media marketing platform. The company specializes in developing social media visual and audio content management, visual analytics, and a rich media publishing platform for brands and agencies that enables it to store, share, and access photos, video, and audio assets specifically for social media.</t>
  </si>
  <si>
    <t>Alight Analytics, LLC develops ChannelMix, a data aggregation platform that combines marketing metrics from various sources. The company also provides various marketing and consulting services. It collects data from all the sources such as social, digital media, traditional media, website, and sales data.</t>
  </si>
  <si>
    <t>FirstHive Tech Corp. is a Customer Data Platform that enables a brand to aggregate all its customer interactions and transactions in a single interface and builds bridges across the various touchpoints used by a brand to pull in data and build rich customer profiles. It supports the creation and execution of customer engagement campaigns across email, SMS, Voice, browser, website, mobile applications, and social channels like Facebook, Linked In, Twitter, and Instagram. The company serves clients across the United States, India, and ASEAN.</t>
  </si>
  <si>
    <t>Interware.Net Inc., doing business as e-registernow.com, is an event registration software that allows attendees to register for events or to purchase event tickets directly from its website.   Marketing tools and numerous other attendee management features give costumers extraordinary control over the online registration process.</t>
  </si>
  <si>
    <t>Missinglettr, Ltd. is an automated social media marketing company. It creates strategic, automatic social media campaigns that drive traffic for an entire year. It helps users to create a natural and intuitive call to action designed to either drive traffic to what really matters or get more email subscribers.</t>
  </si>
  <si>
    <t>Grade Us, Inc. provides the best review management software for Local SEOs, Agencies and Brands. Its product software is the number one  white-label review management and marketing platform for marketers, consultants, agencies and SEOs. It is also a marketer-centric, letting marketers and agencies manage hundreds of clients and locations in one dashboard with automated review acquisition, scheduled reporting, and lots and lots of data.</t>
  </si>
  <si>
    <t>Scala, Inc. is a global leader in stable, secure network deployment at scale. The company offers Designer, a solution that enables users to include a range of media formats for images, video, flash, and sound, add RSS feeds, social media, and other third-party content, and use various built-in effects and transitions. It serves corporate communications, quick service restaurants, retail, banking and finance, government, education, transportation, healthcare, automotive, entertainment, hotel and casino, DOOH/outdoor, and other industries worldwide.</t>
  </si>
  <si>
    <t>eRSVP.com, Inc., develops Web-based events registration, payments processing, and value-added information services for professional meeting planners and events organizers. Its event response management tools create a Web presence for clients, enabling online invitations, confirmations, e-commerce transactions and scheduling, campaign management, custom report generation, survey creation, and data analysis tools.</t>
  </si>
  <si>
    <t>ARInsights, LLC is a market product, architect, that helps analyst relations professionals manage the workflow from a single application. The company provides market SaaS solutions for successful analyst relations programs designed and built by AR professionals to manage and streamline the day-to-day activities of an AR professional. It empowers ar professionals with the all-in-one analyst relations platform and services and serves analyst relations professionals. It offers a proprietary, content-rich analyst database, complemented by relationship management software and workflow modules to increase awareness and enhance knowledge-sharing with all the analysts and other industry experts that influence business, enabling analyst relations professionals to target, monitor, influence, and report on the analysts, research firms and influencers that are important to the company.</t>
  </si>
  <si>
    <t>Cogniteev SAS doing business as Oncrawl is a technical SEO data provider. It provides data for technical SEO to drive increased ROI and business success with the user's website. The company's platform relies on scalable analysis algorithms to reconcile third-party and natively collected data to quantify, visualize and prove the value of technical SEO.</t>
  </si>
  <si>
    <t>InfoXite, Inc. is a Global Marketing service provider that helps businesses reach the target audiences more effectively and quickly grow its sales through relevant business contacts. The company services include, Custom B2B Data , Data appending, Application/Software users, Clientele profiling, Reverse appending, Email cleansing, Lead generation.</t>
  </si>
  <si>
    <t>DataKal StarBase is an event management software. The company is a user-friendly management system for festivals, cultural, sports, social, and business events. The comprehensive system is full of managers' reports.</t>
  </si>
  <si>
    <t>M Events Cross Media GmbH doing business as JMarquardt Technologies GmbH is an Information Technology company. It specialized in IT Services and IT Consulting, Custom Software and Technical Consulting, and Software. The company offers its services to consumers and businesses in its area.</t>
  </si>
  <si>
    <t>Holger Brandt IT Solutions (BOSS) is an information technology company that specializes in web application development. It offers open-source software.</t>
  </si>
  <si>
    <t>SourcePEP Pvt., Ltd. doing business as LeadLake is a vertical search engine to crawl, index, and rank global business information and make it easily available via a supreme search algorithm to end users. The company makes a complete business platform with news, events, trends, and networking opportunities to help businesses grow.</t>
  </si>
  <si>
    <t>Your Own URL Shortener (YOURLS) is a small set of PHP scripts that will allow clients to run URL shortening services on clients own. It can make private or public, can pick custom keyword URLs, comes with its own API, and there are plugins.</t>
  </si>
  <si>
    <t>Event On App is a white-label event management apps provider. Its app features include chatbot for the app, agenda and calendar, built-in analytics platform, social media integration, sponsor branding, and networking. Claims to customize and publish the app in less than 10 minutes.</t>
  </si>
  <si>
    <t>micepage Pty., Ltd. is an event tools for regular people looking for an easier way to organize private events for  work, club, or association: create and organise private events in under 30seconds, automate RSVP management, templated event pages so client don't need to design or HTML skills. The company is the round peg for the round hole of most private events.</t>
  </si>
  <si>
    <t>Benjamin Capital Partners, Inc. is a financial technology company. It is a cashback program that makes cashback simple for neighborhood businesses and clients, and the customers receive cash back on all transactions in addition to increased cash back from specific merchants.</t>
  </si>
  <si>
    <t>Group Dynamics, Ltd., provide a wide range of innovative solutions from an interactive voting system with handheld voting devices and real-time messages to seamless attendance management using contactless technology. The company helps transform events by facilitating communication between attendees, presenters, and organisers.</t>
  </si>
  <si>
    <t>BrandBastion Oy provides real-time brand reputation protection services and improves ad performance on social media in Finland and internationally. The company protects a brand, ads, and communities from social media risk. It offers moderation solutions by removal of harmful content across Facebook, Instagram, Youtube, forums, and Websites, as well as facilitates escalation of content in need of attention and detailed reporting; provides identification and responding solutions to consumer inquiries; and identifies profiles, pages, videos, and images infringing clients' intellectual property rights across Facebook, Youtube, and Instagram.</t>
  </si>
  <si>
    <t>Version Two Ltd., Inc. doing business as Evessio is a software platform that hosts, manages, and runs awards, conferences, and exhibitions. The company delivers all the functionality required to run these types of events in one environment.</t>
  </si>
  <si>
    <t>Voxpopme, Ltd. is to develop a video insight platform that enables brands to get face-to-face with the consumer. The company's platform allows brands to capture the opinions of consumers through videos, analyze responses, share insights; and add videos to customer experience surveys, net promoter score programs, brand trackers, customer communities, segmentation studies, new product development, ethnographies, market testing, focus group alternative and custom programs. It offers a smartphone application that allows companies to push questions to consumers targeted by age, gender, and location for gaining feedback.</t>
  </si>
  <si>
    <t>Sendo, Inc. is a privately held company. It assists individuals and organizations with creating and managing events online. The company provides its services to customers in Redwood City, California.</t>
  </si>
  <si>
    <t>Resuro SRLis a full-service web design &amp; development studio based in Bucharest. The company provides listings management, reviews management, feedback management, and mentions monitoring tools for reputation management and specializes in website design, custom web development for desktop and mobile, and search engine optimization (SEO).</t>
  </si>
  <si>
    <t>Cenareo SAS offers turnkey solution for screen communication that creates, manages, and distributes the content on broadcast screens from computer, tablet, and smartphone. The company delivers the easiest way on earth to communicate on screens.</t>
  </si>
  <si>
    <t>Impanix Corp. is a web-based software company. It provides both accounting software and a bookkeeper. The company serves customers within the area.</t>
  </si>
  <si>
    <t>MOG Vietnam Joint Stock Co. doing business as Eggflow is a marketing automation-oriented technology company. It offers software that assists merchants throughout the customer lifecycle. The company provides e-commerce businesses and strives to make businesses more automated, easier, and more effective.</t>
  </si>
  <si>
    <t>MarketingStinks, LLC  is a professional Social Media Marketing Company. It organically increases the reach of Instagram through targeted engagement campaigns. Its services can expect to attract REAL Instagram Followers, Likes, and Comments.</t>
  </si>
  <si>
    <t>Sqwarkr, Ltd. is a platform for social media management. It helps individuals and businesses with multiple social media accounts or users to manage the present, and communicate with its followers.</t>
  </si>
  <si>
    <t>Versatile Prime Infosoft Pvt., Ltd., is a software and web development company. It offers software products, customized software development, website design, web development, portals, bulk SMS, bulk Mail, server solutions, software and website maintenance, IT consultancy, hardware services and many more.</t>
  </si>
  <si>
    <t>Striata, Inc. is a provider of customer communications management solutions specializing in secure digital document presentation, delivery, and data privacy. The company offers strategy, software, and professional services that enable digital communication across multiple channels and devices, catering to financial services, utility, insurance, retail, and telecommunications companies. Its services are offered to clients that specialize in digital document presentation, delivery, and data privacy.</t>
  </si>
  <si>
    <t>The Moneytizer is an advertising platform. The company provides medium and small-sized website publishers with the latest tools and formats, which are often inaccessible to them. It serves its services globally.</t>
  </si>
  <si>
    <t>Kundi d.o.o. doing business as Nightwatch develops a cloud-based, all-in-one SEO tool for a new generation. The company dissolves the limitations of existing platforms that lack flexibility and adjustability when tracking and analyzing big data sets. It can start tracking backlinks, keywords, competitors' performance, and the newest trends using the advanced features of the software.</t>
  </si>
  <si>
    <t>Tribe Digital Pty., Ltd. is an advertising services company. It offers an application for influencers to submit a post for brands to purchase or decline. It also serves clients within the area.</t>
  </si>
  <si>
    <t>Midland Chalk, LLC doing business as Puresend specialize in the 3 most crucial elements of email marketing: Reliability, Deliverability and Affordability. The company recognize that even with vast improvements to email sending technology, it has become more difficult to get the message into the customer's inbox.</t>
  </si>
  <si>
    <t>Augmania GmbH provides users with easy and more fun solutions for building AR campaigns, increasing customers' interactions, and providing world-class experiences. The company offers its users the opportunity to track and measure campaign ROI, and consumer behavior through Augmania Analytics.</t>
  </si>
  <si>
    <t>Tellagence, Inc. is a company that develops dynamic, self-learning algorithms for use on social data and other text to automatically determine the themes and stories in conversation, emotion, and prediction of information flows. The company's product for building a community is built on algorithms that monitor and understand the dynamics of relationships within networks. Its product can predict how the information will move and which relationships a brand should build to optimize the reach of content.</t>
  </si>
  <si>
    <t>The Sloop1 Co. is the pioneer of Neuro Web marketing Analysis, which enables businesses to maximize engagement and revenue by understanding and optimizing the way visitors interact with websites on desktop, tablet, and mobile devices. Sloop1's ready-to-use SaaS solution adds powerful new insights and visualizations to traditional Web Analytics, Human/Robot balancing, Competitors comparison, First Look Map, and much more.</t>
  </si>
  <si>
    <t>TheAppLabb is an information technology and services company. It offers product strategy, ux/ui design, app development, and team extensions. The company offers its products and services in Toronto (HQ), Calgary, Vancouver, Regina, London, ON, New York, and Austin.</t>
  </si>
  <si>
    <t>SlidesUp, Inc. is a computer software company. It operates as a hub for all conference planning. The company's platform prevents duplication across tools, everything gets updated in a single location and turns spreadsheets to obsolete.</t>
  </si>
  <si>
    <t>mirabyte GmbH and Co. KG is a software development and consulting company that offers digital signage and interactive kiosk software solutions. The company and its products are used successfully by clients from various sectors worldwide.</t>
  </si>
  <si>
    <t>Auto Care Association operates as a trade association that represents the auto care industry distribution channel. Its members include manufacturers, warehouse distributors, parts stores, repair shops, jobbers, retailers, service chains, importers, business services, manufacturer representatives, and other auto care-related businesses and organizations internationally.</t>
  </si>
  <si>
    <t>Arctic Technologies Pvt., Ltd. doing business as Vauchar enables the developers and businesses to implement and integrate the voucher infrastructure with minimum complexity. It introduced the fully managed voucher infrastructure which the robust and simple API</t>
  </si>
  <si>
    <t>Bojole (UK), Ltd. doing business as Proved.co is a market research service company. It specializes in building cloud-based platforms to help innovative businesses build new products. The company offers its services to entrepreneurs, small business owners, and digital marketers across the UK.</t>
  </si>
  <si>
    <t>SoTellUs, Inc. is a review system company that helps to get customers. It collects, markets, and monetizes the marketing. The company serves clients in the area.</t>
  </si>
  <si>
    <t>Salesmsg, Inc. is a telecommunication company. It offers scalable business texting software that allows users to send, receive, and manage text message conversations online. The company's platform enables two-way conversations between businesses and leads, prospects, and other contacts.</t>
  </si>
  <si>
    <t>Musqot Marketing Technology AB is an innovative enterprise application company. It focuses on marketing planning and performance analytics and brings powerful solutions to marketing professionals. The company's product is built on the world's leading technology platform for cloud-based business applications, making marketing technology more accessible than ever before.</t>
  </si>
  <si>
    <t>SendForensics Pte., Ltd. is a global provider of advanced email analysis, quality-assurance, and anti-phishing solutions for marketing, compliance, and security applications. The company enables users to accurately measure deliverability in order to optimize down to the individual components of an email's content and infrastructure.</t>
  </si>
  <si>
    <t>Web IQ Technologies Pvt., Ltd., doing business as RankWatch, Inc., is recognized in the digital marketing industry. It helps website owners and SEO agencies discover the key areas where a website is losing traffic and areas where it can gain traffic by tracking elements such as rankings, backlinks, analytics, and competitors. It offers local SEO, local SEO tools, rank tracking, SEO management, an SEO platform, and SEO software.</t>
  </si>
  <si>
    <t>Popkit is a tool for powering conversions and credibility. It offers tools to generate leads, convert website visitors, data capture, and various features that contribute to business growth.</t>
  </si>
  <si>
    <t>Wigzo Technologies Pvt., Ltd. provides a personalization engine, it is channel-agnostic. The solutions also help create personalized experiences across all customer touchpoints from a single, integrated digital marketing platform.</t>
  </si>
  <si>
    <t>ContactMonkey, Inc. is an internal communications company that helps businesses grow and productivity via internal communications. With its internal communications software, businesses can create, send, and track HTML emails within Outlook or Gmail. The company provides its services globally.</t>
  </si>
  <si>
    <t>buywith, Inc. is a Marketplace platform in the live commerce space, connecting creators with brands for a frictionless live-stream shopping experience. The company helps brands generate more revenue from e-commerce activity and increase ROI. It enables brands to engage and convert in todays creator economy with minimal integration and full access to the coveted Gen Z and Millenials shoppers.</t>
  </si>
  <si>
    <t>Cred Development, LLC doing business as CredSpark is an information technology and service company. It offers a platform that creates quizzes and gathers data. The company provides its services to clients in the area.</t>
  </si>
  <si>
    <t>Jepto Pty., Ltd. is a software development company. The company provides an analytics and automation platform to help automate tasks and data analysis. It offers its services to clients across the globe.</t>
  </si>
  <si>
    <t>Eventilla Oy is an information technology and services company. It offers cloud-based event registration and e-ticketing services. It markets its products and services to the digital marketing and IT sectors.</t>
  </si>
  <si>
    <t>Daredevil Project, Ltd. doing business as Duel provides a Customer Advocacy Marketing platform that helps brands and retailers sell more by turning customers into advocates. It builds an emotional connection and makes every element of a company's marketing, advertising, and eCommerce more effective.</t>
  </si>
  <si>
    <t>HSKR Group, LLC doing business as Elink is a media and marketing agency. It specializes in content curation, marketing, content marketing, link sharing, email marketing, content publishing, content creation, publishing, web content, bookmarking, and curation. It serves clients within the U.S.</t>
  </si>
  <si>
    <t>Boring Brands Pvt., Ltd. doing business as Wizikey Technologies Pvt., Ltd., is a SaaS PR tool for businesses to discover, identify, and connect with relevant media journalists and social influencers. It helps businesses identify relevant journalists and create meaningful relationships with them and grow its business.</t>
  </si>
  <si>
    <t>Netcellence Technologies &amp; Solutions Pvt., Ltd. is a Software-as-a-Service (SaaS) product developer and service provider. It helps Indian Businesses and Institutions achieve Operational Efficiencies through the effective and affordable use of Technology.</t>
  </si>
  <si>
    <t>Basebone Management, Ltd. is a digital media company that provides ott media services in emerging markets. It creates, advertises, and monetizes mobile services that are designed to be social, organic, and user-engaging, and it is created from and completely integrated with original software to ensure simple and straightforward monitoring, editing, and control of mobile content billing. The company also markets social connections, downloads, and news alerts, and specializes in mobile entertainment, marketing, and billing.</t>
  </si>
  <si>
    <t>Eventboost S.A. is an event management software company. It offers services such as Guest management, Communication, Online registration, Express check-in, Self-Check-in, Event badges, Ticketing, Real-time statistics, and Secure data. The company offers its services worldwide.</t>
  </si>
  <si>
    <t>NextLevelFan, LLC is software to make small corporate events easy to administer and delightful for guests. The company software quickly transforms the current corporate events into branded customer experiences.</t>
  </si>
  <si>
    <t>X Channel Marketing, Ltd. (XCM) is an enterprise software company. It focuses on data technology, marketing campaigns, CRM, analytics, insight, and customer marketing services. The company transforms complex data into actionable opportunities to help brands advance its marketing capability and truly engage with its customers. It provides its services across the globe.</t>
  </si>
  <si>
    <t>Solomo spólka z ograniczona odpowiedzialnoscia doing business as Confrenz Confrenz system bring together all participants and make it all easier for the organizers. It creates comprehensive mobile apps for conferences and trade shows.</t>
  </si>
  <si>
    <t>Crowd PR, LLC is a crowdfunding communications marketing firm that partners with top crowdfunding campaigns, and small but quality campaigns. It helps grow, promote products, and drive backers.</t>
  </si>
  <si>
    <t>Trigly, Ltd. is a real-time social media notifying tool to be ahead of the game. The company helps users to monitor and track any social media account in real time. It is keeping a close and quick eye on multiple social media accounts can be a great advantage for everyone from business owners, to marketers, and journalists.</t>
  </si>
  <si>
    <t>Shoelace Technologies, Inc. is a company that offers a software solution that enables online merchants to easily conduct retargeting campaigns. The company's virtual assistant helps e-commerce merchants launch re-targeting campaigns on social media as well as allows to take visitors through a brand experience after leaving the store and keep engaged with a sequence of ad experiences, enabling brands to recapture visitors that abandon the website and increase sales.</t>
  </si>
  <si>
    <t>SpatialPoint, LLC is an online mapping-web GIS location, delivering the functionality of traditional geographic information systems. It offers the functionality of traditional geographic information systems (GIS) at affordable price points.</t>
  </si>
  <si>
    <t>N Partners, LLC doing business as InstantTeleseminar.com is an internet company. It develops Instant Teleseminar, a webcast and teleseminar marketing system that helps users build closer relationships with customers and prospects.</t>
  </si>
  <si>
    <t>Popwallet, Inc. offers a mobile wallet marketing automation platform that enables brand, and retail marketers to create, distribute, and track usage of promotions through mobile wallets like Apple Wallet and Android Pay. The company's activities generate significant data related to consumer purchase behavior that activates for marketers utilizing proprietary Wallet Graph and machine learning algorithms.</t>
  </si>
  <si>
    <t>Arrivalist Co. is a company that provides travel marketing and advertising platform solutions. It offers data analytics, media strategy, operations, and destination development, mobile advertising, travel, hotel and location intelligence, destination marketing platform solutions, and more.</t>
  </si>
  <si>
    <t>ChannelNet is a FinTech company. It offers digital marketing, email, and personalization platforms. The company serves corporate financial institutions.</t>
  </si>
  <si>
    <t>Embed Signage, Ltd. is a digital signage software company that specializes in incredible scheduling, beautiful visual builders, custom user roles, widgets/content apps, plugins, analytics, and more. The company provides software development.</t>
  </si>
  <si>
    <t>AgencyAnalytics, Inc. is the no-code reporting software for marketing agencies. The company offers to save time, boost revenue, and impress clients with reports and live marketing dashboards that show full marketing impact. It offers its services within the area.</t>
  </si>
  <si>
    <t>Analisa, Inc. is the world's first Instagram AI-powered Analytics open platform for Brand Marketers, Agencies, and Influencers. It provides deep data on Instagram Accounts and Hashtags Analytics for Brands, Agencies, and Influencers to track brand performance, benchmark competition, map influencers, and monitor campaigns.</t>
  </si>
  <si>
    <t>Empire 5, LLC doing business as Gimmio is a software company. It develops a web app that provides professional branding and marketing tools like email signatures and business cards. It is responding to and remedying issues as systematically as possible. The company serves clients within the area</t>
  </si>
  <si>
    <t>Connect Space, Inc. is an events services company. It provides digital tools for people and companies to get business done. The company provides organizations with the flexibility and tools to support live, hybrid, and virtual events on a private mobile application. It serves customers across America and event attendees from around the world.</t>
  </si>
  <si>
    <t>Kyto GmbH is an international software-as-a-services. The company optimizes the global online presence of medium-sized enterprises by managing the trade directory and market platform entries as well as offering individual search engine marketing. Its service enables customers to increase traffic to the website, achieve a greater global reach and hence boost revenues.</t>
  </si>
  <si>
    <t>Intandemly Technologies Pvt., Ltd. is an account-based sales platform to improve business values. It offers account based marketing, account based sales development, sales and marketing alignment, lead generation, and demand generation.</t>
  </si>
  <si>
    <t>LiveReacting is a simple tool to create interactive Facebook Live video in a few clicks without coding and software installation. The company provides interactive templates for Facebook Live. It helps create interactive and effective live videos to boost page engagement and get more followers.</t>
  </si>
  <si>
    <t>9172-8766 Quebec, Inc. doing business as Nexalogy, Inc. develops a social data analysis system (SDAS) that enables users to extract value from its existing data feeds. The company's proprietary semantic clustering algorithms detect weak signals in unstructured text that aren't available through traditional business intelligence technology.</t>
  </si>
  <si>
    <t>Nexoya, Ltd. is an ai-driven marketing analytics platform. It gives easy insights into marketing data and advice on how to increase ROI by leveraging AI and modern Technologies.</t>
  </si>
  <si>
    <t>Follr, Inc. provides networking and digital identity solutions. It is a Website providing a list of profiles (Facebook, LinkedIn, Foursquare, etc.), contact information, Twitter and blog content, resume, and a built-in social networking capability to connect social cards together.</t>
  </si>
  <si>
    <t>Go Smart Solutions, LLC operates multiple SaaS products and eCommerce sites. It develops smart software solutions. The company provides a variety of online marketing solutions to help professionals develop a marketing plan for the business.</t>
  </si>
  <si>
    <t>Polychrome, Ltd. doing business as URL Profiler is a desktop software tool for SEOs and online marketers. It also allows a combination of several different data sources and outputs hundreds of data points, allowing very quick gathering data to audit content and link data.</t>
  </si>
  <si>
    <t>The Virtual Show Ltd. (TVS) is a software development company. It offers a global virtualization events platform that offers integrated video and audio content acquisition and production tools, event registration and ticket sales solutions, scalable meeting management tools, exhibition management tools, and virtual trade expo solutions. The company provides an all-in-one solution for B2B and B2C event organizers worldwide.</t>
  </si>
  <si>
    <t>Vouch For Pty., Ltd. is a browser-based platform that allows B2B companies to remotely capture, edit and share video testimonials and case studies from its customers. The company offers internet, marketing automation, saas, software, and video.</t>
  </si>
  <si>
    <t>Cloodot Pvt., Ltd. is an omnichannel customer experience management platform. It lets businesses manage chats and reviews from multiple Google Business listings, Facebook pages, WhatsApp numbers, Webchats, SMS numbers, etc. in one inbox.</t>
  </si>
  <si>
    <t>IQPC, Ltd. is a consumer service company that has global customer experience, service, insight, and marketing professionals. It offers customer experience, service, insight, digital and marketing, and sparks creativity and project breakthrough. The company provides its products and services to consumers in the area.</t>
  </si>
  <si>
    <t>Pop, Inc. doing business as WordFly provides tools to create email, social, and SMS campaigns. The company helps venues connect with the audience, sell tickets, engage customers, generate development funds, and more. It easily creates gorgeous email marketing and SMS.</t>
  </si>
  <si>
    <t>Proxi.cloud Sp. z o.o. offers a proven and secure solution to collect and store anonymous location data collected through mobile applications. The company provides top brands with unique tools to help leverage a user's location context and gain valuable insights about consumers' offline behavior.</t>
  </si>
  <si>
    <t>Opticlose, Inc. is a refreshingly innovative software platform for high-volume sales teams. It creates the next generation of systems to allow sales reps to reach SMBs with ease.</t>
  </si>
  <si>
    <t>Dyulok Technologies Pvt., Ltd. doing business as Townscript is a provider of a do-it-yourself event registration platform designed to promote upcoming events. The platform permits event organizers to register events and sell tickets, enabling event enthusiasts to discover events taking place in the cities. It serves clients.</t>
  </si>
  <si>
    <t>Releadgion is a self-service mobile advertising tool. It is a self-service media buying platform for mobile app install and mobile web ad campaigns.</t>
  </si>
  <si>
    <t>Odyssiant, Ltd. is a Software as a Service (SaaS) content strategy company. Its platform enables businesses to improve audience engagement and commercialize content investment. Odyssiant is a unique tool that allows marketing professionals to plan the content needed for its target audience's full buying journey, which is done by defining the actual buying journey of target customers from the earliest marketing engagement with the company through to sales engagement with consideration and purchase, before finally mapping customer engagement with retention and advocacy.</t>
  </si>
  <si>
    <t>EMO EventManager Online GmbH specializes in ticketing and event solutions in the B2B area. It offer suitable solution from ticketing for small events to a complete solution for companies &amp; large events such as trade fairs or festivals.</t>
  </si>
  <si>
    <t>eTrigue Corp. provides marketing automation and sales acceleration Software-as-a-Service applications to customers worldwide. The company provides customer education, support, and technical assistance services. It offers DemandCenter, which enables clients to launch marketing campaigns and generate qualified leads.</t>
  </si>
  <si>
    <t>Loyalty Partner Solutions GmbH (LPS) is an IT service and IT consulting industry that provides customer management solutions. The company develops and implements IT solutions that allow the professional operation of customer loyalty programs.</t>
  </si>
  <si>
    <t>Mumara is a level web-based email marketing or blasting solution company. It allows to manage subscription lists and keep categorized according to your requirement. It serves businesses and customers within the area.</t>
  </si>
  <si>
    <t>AppAction, Inc., measures the increased followers, comments, and likes  receive from users  coming from Facebook, and Twitter. The company shares automatically creates beautiful, native  posts which link directly back to Instagram. Increase engagement and followers by 20 to 30%.</t>
  </si>
  <si>
    <t>Roxhill Media, Ltd. is a public relations and communications services company. It offers media intelligence and journalistic information. It provides its services across the B2B and consumer PR landscapes and national publications.</t>
  </si>
  <si>
    <t>Burrelle's Information Services, LLC doing business as Burrelles provides media and public relations (PR) software and services for PR agencies, corporate communicators, and media relations managers. The company offers media planning, monitoring, reporting, and measurement services. It serves its customers globally.</t>
  </si>
  <si>
    <t>Cloud Managed, Ltd. doing business as Contactzilla is a seamless contact management system for organizations that's easy to use and accessible from multiple devices. It allows access to specific address books and grant employees to read or write access to contacts.</t>
  </si>
  <si>
    <t>Agent3, Ltd. is a digital marketing agency that provides marketing services to B2B enterprises. The company's services include content/asset creation, insight analysis, PESO channel build/management, and content strategy; marketing automation strategy and conversion tracking; messaging development, marketing process consultancy, and bid support. It serves globally.</t>
  </si>
  <si>
    <t>OpenBack, Ltd. is an information technology and services company. It engages in marketing, retention, SDK, re-engagement, mobile, analytics, mobile marketing automation, mobile messaging, enterprise software, apps, smart notifications, notifications, push notifications, GDPR, mobile apps, and edge computing. The company's user-centric enterprise platform delivers powerful notification experiences to delight users, including subtle win-back campaigns to help re-engagement, and retention of lapsed users. It offers its services to consumers and businesses in its area.</t>
  </si>
  <si>
    <t>ON24, Inc. is a software development company. It provides cloud-based technology solutions. The company serves technology, financial services, life sciences, manufacturing, professional services, and other industries.</t>
  </si>
  <si>
    <t>Wand Corp. provides hardware, software, POS systems, technical support, central office solutions, back-office solutions, polling solutions, integration, Internet connectivity, open architecture, custom reports, executive dashboard solutions and digital menus for quick service restaurant needs. It has developed game-changing solutions for quick-service restaurant and fast-casual franchisees and corporate brands.</t>
  </si>
  <si>
    <t>Executive Data Control, Inc. (EDC) is a printing company. It provides print, promo, and warehousing. It provides sourcing, warehousing, inventory management, and marketing services. The company serves customers and individuals throughout Springfield, Missouri.</t>
  </si>
  <si>
    <t>Follow Per Click is a Google Partner agency with unique marketing SaaS. It creates frames that allow putting any image, message, video, etc. on 95% of websites online. The company helps marketers amplify current marketing efforts by using the latest SEM techniques.</t>
  </si>
  <si>
    <t>Next Net Media, LLC doing business as SEOJet is a link management software for SEO professionals, marketers, and agencies. The company builds customized backlink plans for every page using top-ranked data from Google. It also builds website link maps based on data from thousands of links pointing to top-ranked websites.</t>
  </si>
  <si>
    <t>Leady.com, Inc. is a global provider of industry innovative tools for B2B lead generation. The company is built to help marketing and sales managers identify anonymous website visitors, monitor behavior on the website and create in-depth reports. It benefits sales managers, who can capture unique B2B leads in real-time and approach them with personalized offers at the right time in the customer life-cycle.</t>
  </si>
  <si>
    <t>Straight Shot Solutions, Inc. doing business as iCapture is an events services company. It offers a universal mobile lead capture solution for trade shows, events, and mobile sales activities. The company's platform provides a standardized process for increasing leads and seamlessly integrating into CRM and marketing automation systems.</t>
  </si>
  <si>
    <t>Actonia, Inc. doing business as seoClarity is an information technology and services company. It offers online and direct marketing solutions, including search engine optimization, pay-per-click advertising, data feed, shopping portal advertising, and email marketing solutions. The company serves clients in the area.</t>
  </si>
  <si>
    <t>RankAbove, Ltd. is an SEO technology and solution company that designs and develops search engine optimization and data management solutions. It offers Drive, a search engine optimization platform that focuses on competitor analysis and background tracks. The company's automated SEO solution employs proprietary, end-to-end technology, allowing clients to maximize brand exposure and acquire quantifiable ROI. It serves brands, companies, and business sectors across the country.</t>
  </si>
  <si>
    <t>Actito S.A. is a customer activation platform that provides an Agile Marketing Automation Platform that allows non-technical marketers to plan, create, deploy, and measure timely, personalized, and multi-channel campaigns. It publishes a Relationship Marketing Software suite that offers a broad feature set in an intuitive interface, Email, web to print, and Couponing. The company serves clients throughout the area.</t>
  </si>
  <si>
    <t>FreshMail Sp. z o.o delivers a solution for crafting highly personalized multi-channel communications between brand and subscriber, backed up by the highest level of customer service. The company provides the most user-friendly solution for building relations between brand and customer.</t>
  </si>
  <si>
    <t>Rockstar Music, Inc. doing business as Socialive, Inc. is a high-quality live video broadcasting software for Facebook Live, Periscope, Twitter Live, Youtube, Twitch, and more. The company provides brands, agencies, and large enterprises with production-quality results via a marketer-friendly interface.</t>
  </si>
  <si>
    <t>Prowly.com Sp. z o.o. develops an application that helps PR pros to connect with top-notch opinion leaders. The company offers an all-in-one workflow automation solution for PR professionals where companies of all sizes can manage media relations by saving time on routine tasks. It supports users in storytelling, finding the right media contacts, and organizing it in a PR CRM.</t>
  </si>
  <si>
    <t>Mirabel Technologies, Inc. is a magazine management software company that provides software solutions for businesses. The company offers digital studio solutions like cloud-based pagination, magazine layout software, identification software, and CRM. It serves publications worldwide.</t>
  </si>
  <si>
    <t>Webinar.net, Inc. operates an online presentation platform, designed to be an upgrade for marketers who are using meeting tools like Zoom, Gotowebinar, and Webex for marketing applications - demand gen, online events, product marketing, account-based marketing, and partner communication.</t>
  </si>
  <si>
    <t>Early Echo, LLC doing business as Gatherup is a software development company. It helps businesses and brands deliver a customer experience through customer feedback, net promoter score, and online reviews. The company serves its services within the area.</t>
  </si>
  <si>
    <t>WAAPITI S.L. is an intelligent content management and distribution SaaS web-based company that was designed with usability in mind. Its digital signage software powers any kind of digital signage, whether projector- or screen-based, small or large format, passive or touch-enabled, on mobile devices or LED panels.</t>
  </si>
  <si>
    <t>MirrorMirror B.V. is a social comparison app that lets people upload two pictures and allows the connections to vote on which the individual prefers. The company specializes in CRM and related, information technology, IT software, marketing, other social media, and social media marketing.</t>
  </si>
  <si>
    <t>Loylogic, Inc. provides e-commerce and e-payment solutions for loyalty programs and loyalty providers worldwide. It offers Loylogic ON, a global points commerce platform that enables users to customize ita customized points products and deliver engagement services; and PointsPay that gives members of participating loyalty programs the opportunity to shop online and redeem or collect points when using the PointsPay button in a participating merchant's checkout.</t>
  </si>
  <si>
    <t>Convify, LLC is a digital marketing company that provides exit intent pop-up software technology. The company also offers an amazing and unique blend of a powerful and simple way to increase its client's sales without jumping through hoops.</t>
  </si>
  <si>
    <t>Kepler Technologies GmbH doing business as TeqAtlas insight-driven platform helps great investors and founders leverage the network, automates and secures communication and deal management, and creates trust, and a transparent environment for all parties. The company develops investment, management, and trading tools for the digital assets market, and then share them with the world in order to contribute to the ecosystem.</t>
  </si>
  <si>
    <t>Delve AI, Inc. creates data-driven buyer personas for the business and for the competitors' businesses automatically in minutes. The company's core technology leverages machine learning and AI techniques to summarize &amp; humanize digital data, helping move from dimensions and metrics to people.</t>
  </si>
  <si>
    <t>Lead Assign Corp. is a provider of solutions in the fields of management and distribution. It offers a customizable and fully automated distribution system. The company caters to a range of industries, including sales, real estate, online leads, and digital marketing, across Canada.</t>
  </si>
  <si>
    <t>Twik Technologies, Ltd. online personalization and optimization for businesses. It provides visitors with tailored content and creates an engaging experience for all users.</t>
  </si>
  <si>
    <t>Takumi International, Ltd. offers a new and unique platform that makes it easy for advertisers, brands, and agencies to work effortlessly with large numbers of micro-influencers on social media campaigns. The company specializes in providing unparalleled influencer marketing insights and knowledge from partnering with brands across the globe including Clarins, Kellogg's, Visa, Pernod Ricard, and Mercedes. It offers end-to-end client services and operates across multiple markets and platforms.</t>
  </si>
  <si>
    <t>ColibriTool sp. z o.o. doing business as Colibri.io a provider of software tools, allows its users to monitor and track brands online. It provides a set of growth hacking tools and inbound marketing tools to improve its user's visibility on social media and rankings in search engines.</t>
  </si>
  <si>
    <t>Far or Near, LLC is a social networking service that links people who have similar interests and activities. Everyone benefits from connecting with people who have similar interests and pastimes. Find things to do, learn about things, and meet new people. Additionally, it is a location-based, privacy-focused social networking platform for Master of Science Information Systems and Operations Management hobbyists.</t>
  </si>
  <si>
    <t>XOR Labs Pvt., Ltd. doing business as Vaizle develops a social media analytics tool giving actionable insights in the simplest possible way. The company provides analysis of the graphs in real-time which can be assimilated right away into the company's marketing plans.</t>
  </si>
  <si>
    <t>MindSwarms, Inc. is a mobile video survey company. It pays qualified consumers to respond to market research studies using the video function on its smartphone, tablet, or computer. The company allows users to create and circulate mobile video surveys, whose data can then be analyzed and interpreted.</t>
  </si>
  <si>
    <t>HelloGuru, Inc. wants to reduce development time for clients' MVPs by more than 50%. It provides customer data sync from data warehouses to business tools without writing a single line of code.</t>
  </si>
  <si>
    <t>Beracode, Inc. doing business as Duopana, Inc. is the platform that helps generate brand value using content produced by a community around the business. It is changing the way causes, brands and companies can create and increase customers loyalty while reducing its customer acquisition costs using a  community-driven platform based on decentralized collaborative user-generated content.</t>
  </si>
  <si>
    <t>Traffic Truffle is a B2B lead generation software tool. The company also identifies businesses that have been on a website, enabling people to generate leads out of previously anonymous visitors and creating sales leads out of anonymous website visitors.</t>
  </si>
  <si>
    <t>BirdEase Systems, Inc. is a computer software company that offers golf tournament management software solutions that consist of registration, marketing tools, and auction features for the ease of management of all charity, nonprofit, corporate, and personal events. Its system also provides a tournament website and registration processor and simplifies the entire tournament process from start to finish, saving hours and increasing overall event success. The company serves clients in the United States and internationally.</t>
  </si>
  <si>
    <t>LeadTip, Inc. doing business as Hushly is a software development company. It offers website personalization, content personalization, and conversion optimization in a single platform for content marketers, demand-generation marketers, and account-based marketers. The company serves throughout the country.</t>
  </si>
  <si>
    <t>Reviews On My Website helps showcase business reviews from sites like google, facebook, yelp and others on the company's website to increase conversions and build customer trust. Its widget is powered by simple JavaScript code and is compatible with WordPress and other CMSs.</t>
  </si>
  <si>
    <t>Small Business Promotions, Inc. doing business as DesignsnPrint offers graphic design and printing services. Its capabilities include business forms, envelopes, and labels and tags.</t>
  </si>
  <si>
    <t>WebinarIgnition is a flexible platform for creating professional live and automated webinar funnels. It is a powerful webinar platform built on WordPress that allows creating, running, and managing of webinar registration pages, live and automated webinars, and follow-up sequences.</t>
  </si>
  <si>
    <t>Spidergems is a full-service web design company in Chennai. The company offers effective web solutions and ensure that clients get the best ROI. It specializes in web design, web app development, e-store development and SEO.</t>
  </si>
  <si>
    <t>Hypersign, LLC is a unique cloud-based digital signage software that is easy to use, flexible, and works across multiple networks. It can be used to advertise products, provide information to help with purchasing decisions, and deliver real-time updates of news, weather, or anything relevant to the target audience. The company provides visual communication solutions such as event broadcasts, digital signage, wayfinding, and business intelligence dashboards.</t>
  </si>
  <si>
    <t>Soho Token Labs, Inc. doing business as Faster Than Light is a boutique cyber-security firm focused upon application security and vulnerability research surrounding the usage of smart contracts. It focuses on constructing technologies and capabilities to promote secure development of these contracts, in addition to researching emerging implementation and security flaws.</t>
  </si>
  <si>
    <t>Resonate Networks, Inc. is a market research company. It offers deep insights about people's values, preferences, and beliefs that translate into more relevant marketing and advertising. The company provides its products and services to customers worldwide.</t>
  </si>
  <si>
    <t>TandemSeven, Inc. designs, architects, and builds business applications and portals. The company specializes in creating usable, intuitive interfaces for complex global applications. Its areas of expertise include Web and e-commerce, connected devices, and cloud applications.</t>
  </si>
  <si>
    <t>Website Crawler is a cloud-based On page SEO tool. It can quickly find out the pages that are having On-Page SEO issues.</t>
  </si>
  <si>
    <t>Redflag Artificial Intelligence, Inc. offers a platform that tracks and predicts public opinions on any topic while simultaneously identifying fraudulent news and content.  Its software is capable of covering the full scope of the video, audio, image, and text-based conversations across the internet and mass media in order to reveal the full context of public reaction.</t>
  </si>
  <si>
    <t>Insightech Pty., Ltd. is a novel and quick technique to pinpoint the source of user experience issues. It makes digital analytics simple and accessible through the single-tag analytics solution.</t>
  </si>
  <si>
    <t>Clevertouch Marketing, Ltd. is a martech consulting and software company. It specializes in sales and marketing alignment, marketing automation, and automated workflow. It enables organizations to grow business through smarter, joined-up marketing. The company provides its services to clients in the country.</t>
  </si>
  <si>
    <t>ReputationStacker is an internet company that makes online reputation management easy. It is an automated system that turns clients' customers into raving fans on any online review site 30-day trial.</t>
  </si>
  <si>
    <t>Peerly, Inc. is a provider of peer-to-peer texting with a major focus on political and not-for-profit communications. Its technology has an effective way to engage large groups of opt-in people at once and start valuable real-time conversations with an unlimited number of people.</t>
  </si>
  <si>
    <t>IfTheyCall is an online marketing company that uses customer feedback from social media to provide analytics. It has a call-tracking solution with Universal Analytics integration.</t>
  </si>
  <si>
    <t>Affise Technologies, Ltd. is the operator of an advanced enterprise affiliate marketing solution for creating an affiliate network. The company offers performance marketing, performance-based marketing, marketing technology, lead distribution, CPA, CPI, rev share, real-time analytics, mobile tracking and lead validation, pixel management, mobile reporting, affiliate networks, and affiliate management. It also provides a customized solution to manage thousands of direct publishers.</t>
  </si>
  <si>
    <t>Textmetrics B.V. is a technology, information, and internet company. It offers platform and software, all features, plugins, and integrations, a demo, and request free test account. The company serves clients in the area.</t>
  </si>
  <si>
    <t>Eventcube Solutions, Ltd. is an events services company that offers a powerful white-label online event registration and ticketing software solution. It is packed full of useful tools to help get the word out about the event and maximize sales. it serves its service globally.</t>
  </si>
  <si>
    <t>Contaxio, LLC provides social media contact management solutions for businesses. The company offers an application that allows users to manage relationships on Twitter. Its solution enables users to review information from various sites, including Facebook and LinkedIn; and supports other social networking sites, and customer relationship applications.</t>
  </si>
  <si>
    <t>Teamprove GmbH is an organization consultancy with a holistic focus on organizations in transition that need help with the challenges of digitization. It accompanies companies with executives and teams on the way to a powerful, modern organization with excellent products, lean processes, motivated employees, and satisfied customers. The organization focuses on building healthy and effective organizations.</t>
  </si>
  <si>
    <t>NetGalley, LLC is an innovative and easy-to-use online service and connection point for book publishers, reviewers, media, librarians, booksellers, bloggers and educators. The company delivers digital galleys, often called advance reading copies, or ARCs, to professional readers and helps promote new and upcoming titles.</t>
  </si>
  <si>
    <t>Bartizan Connects, LLC offers lead retrieval and management systems, lead retrieval apps and badge scanners for trade shows. It have help millions of exhibitors form relationships and exchange information at trade shows and have helped thousands of show organizers increase exhibitor attendance and participation at its events.</t>
  </si>
  <si>
    <t>ChipBot, Inc. is a Crowdsource FAQ Bot that provides support for new customers from previously asked questions. It has automated customer support and user behavior analytics for a website.</t>
  </si>
  <si>
    <t>Lead Intelligence, Inc. doing business as Jornaya develops and operates an insight platform for marketers, data analysts and compliance professionals. The company's software-as-a-Service (SaaS) platform provides unique insights into the consumer journey and behavior.</t>
  </si>
  <si>
    <t>Softlib, Ltd. doing business as BrightInfo, provides knowledge delivery and management software. The company has iMatch, an automated customer service and support agent for service organizations, technical support organizations, and help desk organizations that automatically offers self-help for end users or experts.</t>
  </si>
  <si>
    <t>Senuto, Inc. develops an online tool designed for comprehensive search engine optimization (SEO) support. The company's software offers visibility analysis, a keyword database, internal linking, daily monitoring, and precise reports, enabling clients to improve website's alignment with search engine standards and increase traffic on internet services.</t>
  </si>
  <si>
    <t>MobiConcepts, LLC, doing business as Textboom.Com, is one of the first companies to utilize text messaging for bars and nightclubs. It provides the most comprehensive text message promotion package there is to offer. The company is currently involved in establishments in over 30 states and plans to expand to Canada within the coming year.</t>
  </si>
  <si>
    <t>Tailrank, Inc. doing business as Spinn3r is a web service providing raw access to posts, articles, tweets, and status updates being published in real-time. It provides high-quality weblog and social media data for analytics, search, and social media monitoring companies. The company has recently launched a new version of its software and is thereby expanding its social, mobile, and global footprint with a full suite of products and services that are revolutionary in the industry.</t>
  </si>
  <si>
    <t>SmartNet Research and Solutions sp. z o.o. doing business as Sotrender operates as an analytical platform that measures the efficiency of social media communication. It analyzes and optimizes marketing over social media, including Facebook Pages, Twitter profiles, Instagram profiles, and YouTube channels. It provides automatic social media data interpretation; data-driven tips to users' profiles; reporting and access to historic data.</t>
  </si>
  <si>
    <t>Qrious, Inc. doing business as EventHero relieves the pain of integrating thousands of silo'd event technologies. Its product includes EventHero real-time event management platform that works with favorite registration systems.</t>
  </si>
  <si>
    <t>Signal360, Inc. is the leader in proximity engagement, offering a turnkey platform of proprietary beacons, an SDK, a comprehensive CMS, and other proximity-based notification capabilities. It provides proximity marketing solutions for iOS and Android.</t>
  </si>
  <si>
    <t>99minds, Inc. is a career well-being coaching and training company. The company built an easy-to-use, plug-and-play, cost-effective loyalty and promotions platform that allows a marketer to create campaigns to personalized promotions and build omnichannel customer experience. It serves in the United States.</t>
  </si>
  <si>
    <t>UX Sniff is a User Analytics as a Service that offers real-time monitoring user's behaviour, detect and report abnormal user activity. It also provides Goal Tracking, Keyword Tracking, Referral Source Tracking, and Site Search Tracking.</t>
  </si>
  <si>
    <t>TradeDoubler is a marketing and advertising services company that provides digital performance marketing services and solutions for publishers and advertisers. It also provides a portfolio of performance marketing solutions for advertisers, including TD CONVERT, an affiliate marketing solution; TD CONNECT, a white-label global partner management platform to manage activities across single or multiple digital channels maintaining control of each and every campaign; and TD ENGAGE, an audience expansion tool that allows users to target new customers for the business. The company serves its services to clients across the world.</t>
  </si>
  <si>
    <t>Leadtrekker  is a powerful Lead Management System that helps Agencies and Businesses to convert more sales leads. It improve accountability  within sales team and accurately measure  marketing ROI.</t>
  </si>
  <si>
    <t>SeoPoz provides daily, weekly, and monthly keyword rank tracking reports with all the history of how rankings are changed in the past. It tracks keyword rankings in more than 200 Google regions and makes it easy to manage.</t>
  </si>
  <si>
    <t>Spacebound Web Labs Pvt., Ltd. doing business as Eventifier is a Bangalore-based startup that aggregates and creates archives of social media content from conferences. It provides a smarter way to archive all event photos, videos, slides, tweets, conversations and much more from the entire Web.</t>
  </si>
  <si>
    <t>EventShaper, Ltd. manages some of the largest business-to-business and business-to-consumer events, both within the UK and globally, and as such are experts in the field. The company focused on delivering exceptional people and exceptional events. Its three facets of the business include Operational Management for exhibitions and conferences, plus Training for event professionals.</t>
  </si>
  <si>
    <t>CX Technologies, LLC doing business as ENGAGEcx is an experience-driven enterprise platform for customer relationship management. The company's platform enables users to utilize contacts, preferences, location, relationship interest, and history data in real-time to know and engage customers, create personal and consistent engagements in real-time, capture the voice of the customer on various interaction, and create, and orchestrate, and index events against the customer lifecycle to gain visibility into customer experience (CX) impact on financial performance.</t>
  </si>
  <si>
    <t>SuperBuzz, Inc. operates as a software development company. It offers solutions supplying a real-time marketing automation platform that increases customer engagement through dynamic push notification campaigns that deliver relevant, personalized messages in micro-moments across mobile and desktop platforms. The company offers its services within the area.</t>
  </si>
  <si>
    <t>JTC Technologies, LLC doing business as Learning Stream is a registration management solution designed to handle the unique challenges of education and training professionals across industries. It focused on education and training, developing ways to help with multi-class management, tracking CE credits, and generating detailed reports, among other challenges.</t>
  </si>
  <si>
    <t>Broadly, Inc. provides an online review platform designed to help local businesses succeed. The company's platform automates customer feedback with a one-click process to owners can run the business. It also enables users to write an online review of the company and thereby helps local small businesses to improve internal processes and more effectively serve customers.</t>
  </si>
  <si>
    <t>Live Data Technologies, Inc. has developed techniques to intelligently extract B2B contact information on demand from the open web. The company specializes in b2b data, big data, semantic search, b2b prospecting, sales prospecting, data enrichment, and email prospecting.</t>
  </si>
  <si>
    <t>D2i Systems, Ltd. specializes in the development and integration of CRM and Registration systems for event and publishing companies. It offers a software system that fully integrates with every aspect of a business that includes: E-marketing suite, sales lead management, operations manager, interface with any accountancy package, contacts manager, electronic invoicing, fully integrated registration processes.</t>
  </si>
  <si>
    <t>Wisesight (Thailand) Co., Ltd. is a data processing company. It specializes in providing social media analytics solutions. It provides services to clients in Thailand.</t>
  </si>
  <si>
    <t>Inzpire.me AS operates a platform for influencers and brands to discover, connect, and pay influencers to share inspiring stories worldwide. It helps brands and agencies run industry influencer marketing campaigns through its expertise, technology, and hands-on support.</t>
  </si>
  <si>
    <t>Onclusive, Inc. is a media intelligence technology and services company. It provides services like Monitoring, Measurement, Insights &amp; Consultancy, and PR &amp; Comms tools. The company offers its services to businesses.</t>
  </si>
  <si>
    <t>Expo Tracker, LLC is a full-service trade show management systems and services company. It specializes in designing and developing custom registration systems, and a very slick interactive exhibit hall floor plan and exhibit sales system.</t>
  </si>
  <si>
    <t>CabinetM, Inc. is a software development company. The company develops a marketing technology management platform that makes it easy for enterprise marketing teams to manage the technology and find the technology it needs. The company operates a platform for digital marketers and enables users to send new product news, new features, services news, and promotional offers news. The company serves its clients across the country and internationally.</t>
  </si>
  <si>
    <t>Mirc Media Audience Measurement Pvt., Ltd. doing business as GetEvangelized helps micro celebrities (key opinion leaders and content creators) get discovered for digital endorsement opportunities by relevant brands. It presents brands with the right set of data points to pick the most engaging creators to activate and measure people-powered campaigns.</t>
  </si>
  <si>
    <t>eNetSoft, Inc. is a Canadian company specializing in Internet Software Engineering, Information Portals and Wireless Solutions for businesses of all sizes. The company's applications are based on both Windows and Unix platforms. Its operational cost efficiencies are derived by maximizing the efficiencies of all technologies employed.</t>
  </si>
  <si>
    <t>AIDAIO Software Solutions Pvt., Ltd. is a mobile app maker platform. It allows creates mobile apps for events, hospitals, and other business sectors.</t>
  </si>
  <si>
    <t>Salesfokuz is a sales tracking software for the sales team. It is a complete sales tracking system that helps management to systematize its entire marketing and sales process thereby saving time and reducing lead leakages.</t>
  </si>
  <si>
    <t>E2E Services, Inc. doing business as Express Analytics provides a cloud-based marketing analytics platform and services designed to improve marketing campaign KPIs such as response or engagement rates. It employs people with expertise in the areas of data warehousing, predictive analytics, and marketing strategy to help executives anticipate the next best course of action in terms of customer engagement.</t>
  </si>
  <si>
    <t>YNOT Business Services, LLC is a full-service email marketing platform that's delightfully simple to use and keeps its users connected with its customers, clients, and followers. It is a powerful combination of the Internet's best email marketing software plus performance-enhancing services and technologies that will increase deliverability and can protect the company's reputation with ISPs.</t>
  </si>
  <si>
    <t>Conference Compass B.V. is the pioneer in event apps and builds the best-on-market mobile apps for conferences, trade shows, and events. The company provides powerful event and society apps to keep attendees and organizers fully informed and engaged 365.</t>
  </si>
  <si>
    <t>Rank Hacker, Inc. is the only SEO software that will forecast leads and sales for raking on page 1 of Google for specific keyword phrases. The company gives the exact off-page content marketing strategy of page 1 competitors so that clients can emulate and outpace them.</t>
  </si>
  <si>
    <t>Aurigma, Inc. is a software company. It specializes in image processing and design personalization technologies. The company serves its services in the United States.</t>
  </si>
  <si>
    <t>Ekoma, LLC is a customer engagement platform offering the tools, in an intuitive interface, to design an engaging experience maximizing customer acquisition and retention. The company is amazing free plan to discover platform, Referral program, Loyalty program, Unlimited rewards creation, Unlimited customers, User friendly widget designer, 8 amazing ways to reward customers.</t>
  </si>
  <si>
    <t>Sunny Landing Pages is a DIY tool for every marketer. The company is a mobile responsive landing page builder for entrepreneurs, businesses, marketers, and designers. It's quick and easy to use mobile responsive, and a high-performance landing page builder.</t>
  </si>
  <si>
    <t>Notifia, Ltd. is a website marketing platform for online growth, built for entrepreneurs growing an online business. The company offers kits for the 6 areas of the growth funnel, the only AIO solution allowing clients to increase revenue, optimize conversion rates, promote referral marketing, collect emails, and utilize behavior-driven marketing. The company also provides services to entrepreneurs and online marketers within the area.</t>
  </si>
  <si>
    <t>Iovox, Ltd. is a telecommunications company. It offers services such as; lead generation, advanced call tracking, conversational AI, platform API for developers, white label options, and all-in-1 mobile and web. The company offers its services to the real estate, automotive, and insurance industries.</t>
  </si>
  <si>
    <t>Event Lightning is an online platform that specializes in booking, managing, and executing successful gigs. It offers GigBase that connects professional services-- speeding up the booking and live event management. The app keeps connections between all major players of each event, including the team, the talent, vendors, and venues.</t>
  </si>
  <si>
    <t>Demografy, Inc. is a privacy-by-design AI platform that predicts demographics from names. The company is built on the belief that the non-opt-in use of personal data is wrong and increasingly harmful to the industry. Its target is to limit this outdated practice by making data marketing consumer-friendly and private by design. It serves people around the United States.</t>
  </si>
  <si>
    <t>Quicklink, Ltd. is a broadcast media production company. It offers remote studios, video production, remote guests, remote commentary, and management. The company provides its services in the country.</t>
  </si>
  <si>
    <t>Shopally SA doing business as Stellar.io builds solutions that make influencer marketing smarter and easier for everyone. It offers software and agency service solutions to help marketers do influencer marketing in a smarter, faster, and better way. It leverages data and proprietary technology to help brands identify the right influencers, launch and measure smart influencer marketing programs on Youtube, Instagram, Twitter, and more, and it serves Belgium and surrounding areas.</t>
  </si>
  <si>
    <t>ExpoCharger International, Inc. (ECI) is an Information technology and services company. It provides  a premier, online event management software to the trade show industry, allowing associations and independent show organizers to extend its market reach at a highly competitive price.</t>
  </si>
  <si>
    <t>Signbees Pvt., Ltd. is a computer software company. It specializes in cloud-based digital signage platforms for businesses to increase brand awareness, reputation, trust, and sales. The company provides its services to clients across the country and internationally.</t>
  </si>
  <si>
    <t>Rocco AI, Inc. is an AI assistant which creates and posts content for customers across all social media channels daily. The company handles content creation and posts for customers on all social media networks.</t>
  </si>
  <si>
    <t>VINSM Globe Pvt., Ltd. doing business as StarClinch operates a platform that discover and book performance artists and live entertainers. It provides an extensive listing of models, dance Troupes, live bands, photographers, musicians and singers. The company's platform serves as a tool to find the best talent for the customers gathering.</t>
  </si>
  <si>
    <t>Whichbox Media, Inc. develops online publishing platforms which enable users to publish content in multiple media formats such as audio, video, and blogs. It offers content creation, content management, social networking, social media and user-generated content, ad-serving, e-commerce, delivery to any tablet device, and multi-domain management services.</t>
  </si>
  <si>
    <t>LeadGibbon, Inc. offers a sales automation platform that accelerates prospecting and lead generation efforts by pulling a verified email address from popular social networks. The company's email finder will find an email address with just one click.</t>
  </si>
  <si>
    <t>Fame Express, LLC doing business as Growth Champ, provides a service that manages the social media profiles and helps increase its influence. The company has expertise in Twitter and Pinterest management.</t>
  </si>
  <si>
    <t>PT Fan Engagement, Inc. doing business as Thuzi, LLC is the experiential marketing technology used by many of the world's brands, event owners, and agencies. It offers analytics, advanced social optimization strategies, and social media products for direct commerce growth.</t>
  </si>
  <si>
    <t>Pippity, LLC sets a new bar by delivering beautiful popups in a way that's more in tune with the publisher's readers and gives useful analytics that shows the true effect one opt-in is having. The company comes with a whopping 18 stunning themes that use predefined quick styles to get going fast or take the reigns, easily customizing every aspect all the way down to the font, text color, and overlay settings.</t>
  </si>
  <si>
    <t>PR Worldwide, Inc. doing business as PR.com is an online marketplace that enables businesses to promote its products and services. It is a directory of businesses, a press release distribution service, job search website, and an online publisher of articles, reviews and celebrity interviews.</t>
  </si>
  <si>
    <t>Eventbooking.com, LLC is an online booking, collaboration, and venue management software for the events industry. The company's powerful event management system allows it to quickly add events to a calendar, manage holds and sports schedules, prevent double bookings, and share information securely.</t>
  </si>
  <si>
    <t>Sharptag is a Business and Information Technology service firm. It offers world-class web application and UI design services, CRM and SharePoint Portals, and System Integration. It also provides cost-effective digital transformation and outsourcing services for companies</t>
  </si>
  <si>
    <t>Smart2me, S.L. doing business as Indigitall is a consulting company with experience in the telecommunications, internet, and marketing sector for mobile environments (Smartphones and Tablets). It also provides a web platform for the communications of Customers with the users in mobility (push messages) to smartphones and tablets (Android and iOS).</t>
  </si>
  <si>
    <t>O'Grady Productions, Inc. doing business as Fotaflo is a mobile computing software products company. It simplifies and automates the distribution of customer photos and videos for tour and activity business operators. The company services clients in Canada.</t>
  </si>
  <si>
    <t>Let's Strategize, LLC provides services that help enterprises realize real potential while unlocking hidden gems within the business that enable them to gain a competitive advantage in the marketplace. Its core business practice areas are custom cloud and mobile applications, Force.com, Salesforce.com implementations, custom interactive marketing solutions, business process management, and business intelligence.</t>
  </si>
  <si>
    <t>Pragmatic AD Sp.z.o.o is an IT company that built the Pragmatic BOX platform to give clients the possibility of comprehensive collection, analysis, and use of data generated during marketing activities. It offers Marketing Intelligence, Big Data, Machine Learning, Analytics, Marketing, and Digital Marketing.</t>
  </si>
  <si>
    <t>Marketing Response Solutions, LLC doing business as Solutions by Text, LLC (SBT) is a full-service consulting firm that provides technology. The company streamlines client communication and leverages the power of SMS to create advanced business solutions in the mobile space. It also designs SMS policies for storefront and online agreements.</t>
  </si>
  <si>
    <t>Brush Your Ideas IT Consultancy Pvt., Ltd. is a complete web-to-print e-commerce solution for Magento that allows online store customers to create unique printable designs for its products. The ability to personalize products increases its perceived value in the minds of the customers, allowing them to charge more from the customers.</t>
  </si>
  <si>
    <t>AllUnite ApS offers a Wi-Fi box that enables clients with mobile advertising personalized to customers near the stores. It allows users to connect the existing routers with the AllUnite Wi-Fi box, create and send personalized ads on mods.allunite.com, and advertise directly to attract customers to the stores.</t>
  </si>
  <si>
    <t>CliClap, Ltd. is an AI technology company that operates the internet and develops a content marketing solution enabling them to add the call-to-action to every link share, even when sharing 3rd party content. The platform helps boost audience engagement, and brand awareness and drive business goals. It is an AI-powered, autonomous content marketing solution that generates qualified leads. The company serves its clients across the country.</t>
  </si>
  <si>
    <t>Snafflz Entertainment, Ltd. is a software development company. It develops the guest check-in and event registration manager, that's bullet-proof and used by thousands of event managers worldwide.</t>
  </si>
  <si>
    <t>Optimo Analytics, LLC is an analytics platform to help brands and agencies automate and manage its digital analytics. It allows users to collect and analyze customer data from social media platforms to capture actionable insights related to user behaviour and provides sentiment analysis.</t>
  </si>
  <si>
    <t>Eber Pte., Ltd. is a system for online, offline, and omnichannel retailers.  It provides a native tablet app that allows performing member operations in the physical storefront, for example, acquiring new members, awarding points/stamps, and performing reward redemptions.</t>
  </si>
  <si>
    <t>Vpress, Ltd. is a global leader in the provision of web2print solutions to the print and marketing sectors, incapacity and volume of orders per month, and flexibility of product development and a number of PSP's and end-Users. The company has innovated within the print and publishing sectors for over 17 years. It has remained innovators in the provision of SaaS solutions that have to develop, support, and distributed globally.</t>
  </si>
  <si>
    <t>Ubitix, Inc., is a comprehensive event ecosystem covering online and social media marketing, ticketing processes, helpdesk and onsite services like POS terminals and kiosk solutions. It enables significant increases in ticketing sales through social media and affiliate management features as well as add on income.</t>
  </si>
  <si>
    <t>MoonMail S.L. is an Email Marketing Software Platform to send Email Marketing Newsletters in the easiest way, it's so simple to use that the grandma could probably do it. It Boosts Sales and Conversion Rates with a fully-fledged OmniChannel Messaging platform.</t>
  </si>
  <si>
    <t>Mass Mobile, Inc. is a leading mobile marketing and mobile application development company that has developed the best mobile app platform available. The companies do it yourself app builder lets clients design, build, and publish a custom mobile app without any coding knowledge.</t>
  </si>
  <si>
    <t>PR Wire Pro is a news publishing wire and platform for content publishers to easily distribute news online. It offers the latest breaking news and headlines covering primarily the top news in business, technology, and marketing.</t>
  </si>
  <si>
    <t>The Printed Group, Ltd. doing business as Printed.com is passionate about print. The company rapidly expanding its online print destination with over one million orders under its belt and quite a few big fishes in the pond as customers.</t>
  </si>
  <si>
    <t>Email on Acid, LLC provides email testing, troubleshooting, and tracking tools to help simplify and improve email marketing efforts. The company's innovative suite of tools allows one to preview emails in 41 different email clients and devices, diagnose and solve deliverability issues and access the most comprehensive email analytics available.</t>
  </si>
  <si>
    <t>maloon GmbH dba SocialHub is an internet company that provides social media management software solutions. It offers social media engagement, monitoring, publishing, analytics, social media security, and other services. The company serves customers in Germany.</t>
  </si>
  <si>
    <t>Blue Triangle Technologies, Inc. is a computer software company. It offers marketing analytics and digital performance management solutions for online businesses. It caters to the retail, travel hospitality, and financial services sectors. The company serves its services to customers in the United States.</t>
  </si>
  <si>
    <t>NewsletterBreeze is for people who want to have an amazing newsletter, but do not have the time or resources to create consistently great content. It does all the work (saving lots of time).</t>
  </si>
  <si>
    <t>SystemAds helps businesses grow through high-performing Facebook Ads campaigns. The team of digital marketing experts has decades of combined experience running highly successful Facebook Ads campaigns with a focus on innovation, results and customer satisfaction.</t>
  </si>
  <si>
    <t>FeSo Social Media Pvt., Ltd. doing business as SmatSocial operates as the most powerful social media marketing automation tool powered by A.I. It serves as an artificial intelligence engine that reads tons of customer reviews and gives an in-depth analysis of the opinions on a product/service.</t>
  </si>
  <si>
    <t>OctaTools, LLC is a software-based company. It offers online marketing, SEO and social network marketing.</t>
  </si>
  <si>
    <t>Cactus Mailing Co. is a full-service direct mail marketing company that provides design, printing, mailing lists, and addressing and mailing services. It offers a postcard mailing service to expert graphics design mailed and delivered.</t>
  </si>
  <si>
    <t>AG Neovo Technology Corp. is a computer hardware manufacturing company. It specializes in supplying monitors, digital signage displays, and touchscreens. The company provides its services to consumers globally.</t>
  </si>
  <si>
    <t>Convertr Media, Ltd. is a computer software company. It offers services such as Data Optimization and Routing, Content Syndication, Lead List and Live Events, Online Events and Webinar Data, Paid Social, Web Forms, Campaign Management, Data Standardization, Enrichment, Integration and API, Lead Validation, Reporting, Insights, and Scoring. The company offers its services to Agencies, Brands, and Publishers.</t>
  </si>
  <si>
    <t>Avodigy, LLC is a global provider of technology consulting services, which offers a family of mobile app products. The company specializes in Event Mobile Apps, Member Apps, Multi-Event Structure Apps, Conference Apps, Branded Apps, Lead Retrieval Apps, AMS Integration, SQL SERVER Reporting Services, and Crystal Migrations.</t>
  </si>
  <si>
    <t>ShoutOUT Labs Pvt., Ltd. is a customer experience company that provides a text messaging platform for SMS marketing campaigns. Its services include sending alerts, promotions, reminders, short links, and marketing campaigns. It also allows users to manage campaigns for SMS in one dashboard and create different contact groups based on interests, demographics, and user info to send relevant and targeted campaigns. The company provides its products and services to local and international clientele.</t>
  </si>
  <si>
    <t>ProposalSpace, LLC is an abstract-management software developer that ensures all products and proposals are submitted in an organized manner. It makes it as simple as possible for anyone to collect, review and select proposals online.</t>
  </si>
  <si>
    <t>financeAds International GmbH is a marketing and advertising company. It offers services that specialize in helping financial service providers market products and services. The company offers its products and services internationally.</t>
  </si>
  <si>
    <t>iSoluce S.R.L is an expert in website creation, mobile applications, custom development, and master the latest development techniques and graphic trends. The company develops business on the web through SEO, marketing strategies such as GrowthHacking through its various tools like kurator, hackisitor, linkedman that can increase the presence on social networks and generate more traffic on the site.</t>
  </si>
  <si>
    <t>HitTail, Inc. provides SEO link management tools. It helps tens of thousands of startups, content marketers, and SEOs maximize its search engine optimization and marketing campaigns to extend reach and develop new revenue streams.</t>
  </si>
  <si>
    <t>CrewFire, LLC is a brand ambassador and influencer marketing platform. The company launches and manages brand ambassadors and influencer marketing campaigns on social media. It is an all-in-one brand ambassador management platform that brands to build, manage, and mobilize an army of brand ambassadors to help its sales, promote content, and grow business.</t>
  </si>
  <si>
    <t>Infinity Tracking, Ltd. is a software development company. The company's software helps businesses to analyze exactly which marketing activity resulted in which sales and optimizes the chance of those sales closing, enabling businesses to sell more and increase revenue. It serves its service internationally.</t>
  </si>
  <si>
    <t>InnoWire GmbH doing business as ShareKit offers to customize how the link will appear when sharing it on social media, without the need to get the IT team involved. It provides a new link to share on social media. The company also allows users to customize link previews on Facebook, Twitter, and LinkedIn.</t>
  </si>
  <si>
    <t>Code Path SRL doing business as Socialinsider is a social media analytics, reporting, and benchmarking tool that delivers quality insights to digital agencies and brands. It provides an inside look into the competitors' digital strategy. It offers a social media competitive analysis tool that serves up a full view of a competitor's digital strategy for Facebook, Instagram, and Twitter. It serves its customers globally.</t>
  </si>
  <si>
    <t>Superlikers is an online and Self-Service Platform that allows brands to leverage the value of the customers, distributors and employees' communities through state-of-the-art 360º Loyalty Programs.</t>
  </si>
  <si>
    <t>Dealsta Pty., Ltd. doing business as StreetHawk, Inc. is a predictive mobile engagement platform that increases customer retention, and engagement on mobile apps. The company's platform provides Mobile App owners, Web site operators, and other individuals with a variety of tools and resources (including the website) to enable them to segment, automate, engage communications and content to the App users.</t>
  </si>
  <si>
    <t>Compu-Sult, Inc. is a software company that develops enterprise software and provides support with integrity. It specializes in custom MLM software and custom software.</t>
  </si>
  <si>
    <t>Written, Inc. develops and delivers an audience development platform for content marketing. It helps brands in the areas of predictable ROI, targeted audience, proven engagement, and lead conversations; and bloggers to increase monetization and exposure, build a reputation, and maintain control. The company offers various marketing and audience engagement options for brands, including content licensing, content syndication, and sponsored content.</t>
  </si>
  <si>
    <t>Touch Digital Media doing business as HOTSOL, Inc. is a bulk email service for purchased email lists. It works with small, medium, and large companies to send cold emails in volume on a daily basis.</t>
  </si>
  <si>
    <t>SiteSpect, Inc. is an a &amp; b testing company that operates a digital testing and optimization platform intended to enable growing businesses to test website changes, mobile experience, and other digital properties. It offers multivariate testing, mobile site optimization, web analytics integration, segmentation, site speed services, and targeting strategies, enabling clients to improve conversion rates and engagement as well as create a customer experience that drives revenue growth, reduces costs, and mitigates risk.</t>
  </si>
  <si>
    <t>Hyperstarter, Ltd. is a marketing agency that develops crowdfunding tools. Its platform is a new crowdfunding marketing and analytics platform that helps promote projects and find backers and niche influencers. The company provides its services to businesses in international startups in Zhuhai, China, and Bristol, United Kingdom.</t>
  </si>
  <si>
    <t>Mambo, LLC is a Startup Communications software company that provides community management platforms to Horizontal companies. The company allows Administrator(s) to create, schedule, and organize event postings with ease and creative solution to help solve real problems. It also provides a creative solution to getting more people involved within communities.</t>
  </si>
  <si>
    <t>Custom I.T., Inc. doing business as momencio is the lead retrieval and activation platform that will want for all events. The company transforms lead retrieval into lead activation with an event engagement platform for exhibitors, it provides real-time prospect engagement intelligence for sales, marketing, and management.</t>
  </si>
  <si>
    <t>Pogoseat, Inc. is an entertainment comapny. It provides mobile ticketing functionality that improves the fan experience at live events. Its platform offers fan engagement, monetizes unused inventory, gathers data that can be used to enhance the fan experience, and sells additional tickets. The company serves its services within the area.</t>
  </si>
  <si>
    <t>Digital Ticketing Systems, Ltd. offers a proactive and professional ticketing solution for visitor attractions and event venues. The company provides tools that the clients need to streamline operations, generate additional revenue, improve the visitor experience, and increase online marketing exposure.</t>
  </si>
  <si>
    <t>Ascent360, Inc. is a software company that develops a customer data platform that helps marketers turn customer data into insights and income. It provides a cloud-based platform to integrate customer data, send personalized messages across multiple platforms, market segmentation, automation, customer analytics, and reporting services. The company offers database marketing, marketing services, retention, and acquisition, serving diverse types of customers.</t>
  </si>
  <si>
    <t>Dharanet, LLC doing business as Grupio is a mobile application that makes attending an event a lot more convenient, fun, and a tad bit greener. The company provides easy access to event information, enables attendees to interact with one another and organizers to connect with attendees, and a whole lot more. It has developed an application to attend a conference.</t>
  </si>
  <si>
    <t>Commify UK, Ltd. is a telecommunications company. It provides business messaging products and services to SMEs and corporate customers. The company offers its product globally.</t>
  </si>
  <si>
    <t>PixFizz, Inc. is an online web-to-print photo specialty solution that allows to quickly roll out multiple customized storefronts for different vertical or niche markets.  Its features including sharing of created products over social networks, collaborative design, and tight integration of photo galleries all help generate more orders.</t>
  </si>
  <si>
    <t>Pitchview GmbH is a mobile application. It provides remote presentation and face-to-face video conference services. It serves its users within the nation.</t>
  </si>
  <si>
    <t>Retortal, Ltd. focused on continuing to be a global leader in providing direct selling organizations and members with the tools needed to be successful in the digital age of direct selling. With the first proactive solution to reputation and brand management in the industry, the company's social media management dashboard is used by many leading organizations to increase sales, retention, and recruitment in a responsible manner.</t>
  </si>
  <si>
    <t>And Open Gifts, Ltd. is a computer software company. It offers gift products. The company offers its products nationwide.</t>
  </si>
  <si>
    <t>PUG Interactive, Inc. is a software technology company. It offers design for video game services. The company serves clients throughout Canada and the United States.</t>
  </si>
  <si>
    <t>Besedo Global Services AB is a service provider of products and services for content security and moderation, in online marketplaces. The company specializes in defeating fraud by constantly analyzing patterns and trends to stay ahead of scammers. It offers content moderation, abuse prevention, fraud prevention, content curation, customer engagement, safety services, social media moderation, marketplace content, and user-generated content.</t>
  </si>
  <si>
    <t>Optinidus Technologies Private, Ltd. doing business as Adalyz is a complete ad analytics solution empowering marketers with access to its social and search advertising data to optimize the digital ad strategy for maximum impact and return on investment. It also helps organizations acquire more customers and reduce CAC by sharing actionable insights of its cross-channel advertising campaigns.</t>
  </si>
  <si>
    <t>Extole, Inc. provides a Software-as-a-Service (SaaS) platform for referral marketing. The company's platform enables marketers to launch, measure, and optimize refer-a-friend marketing programs in mobile, web, and other environments. It enables marketers to connect with millions of advocates, scaling word-of-mouth to acquire new customers, and increase loyalty using the greatest competitive advantage: its customers.</t>
  </si>
  <si>
    <t>Events.com, Inc. is an information technology and services company. It provides an event management platform that manages, markets and monetizes low-key fundraisers, massive festivals, and marathons. The company serves its clients worldwide.</t>
  </si>
  <si>
    <t>Sparkage, Inc. is a modern software platform. It is designed to help build loyalty, attract new customers, and nurture relationships. The company's focus is on customer engagement, digital loyalty, and e-commerce, and aims to provide these tools to businesses of all shapes and sizes-at prices far below the competition.</t>
  </si>
  <si>
    <t>FireDrum Internet Marketing, LLC doing business as FireDrum provides powerful email marketing solutions for businesses and organizations of any size, from do-it-yourself to white label or fully managed services. The company's platform combines its easy-to-use Email Studio to create email templates, intuitive campaign automation tools, and industry-best customer support.</t>
  </si>
  <si>
    <t>Connectly, Inc. is an AI-based messaging platform for global small businesses. The company offers a chat app for customers to make communication easier. It provides the ability to communicate with the customers on SMS, WhatsApp, and Messenger, all from one inbox.</t>
  </si>
  <si>
    <t>GoLocal, Inc. doing business as Giftly operates an electronic gifting platform that sends gift senders' funds directly to recipients' credit. The company enables recipients to use funds for gift cards, restaurants, going out, shopping, activities, spas and beauty, sports, outdoors, and travel. It is revolutionizing the way people give and receive gifts. It serves people around the United States.</t>
  </si>
  <si>
    <t>Productlift Technologies, Inc. builds internal tools that take significant investment, and the currently available tools are all geared toward product teams. It is also an analytics platform that captures user engagement data, transforms it into buying intent signals, and delivers actionable insights to sales teams of SaaS organizations.</t>
  </si>
  <si>
    <t>Kremsa Digital, Inc. is a boutique digital agency that focuses on development of Facebook applications. Its second passion is creating online loyalty and advocacy programs.The company  combine integrated strategy, innovative creativity and elegant technology into a custom digital solution that meets the unique requirements and objectives of the brand.</t>
  </si>
  <si>
    <t>Dataforseo OÜ provides all the necessary data any SEO-software needs. The company's powerful system will deliver results of tasks for Rank tracking, SERP, Keyword data and On-page APIs in a few moments. It is also a provider of SEO data for the marketing technology industry.</t>
  </si>
  <si>
    <t>Vieworks, Ltd. provides software that helps online businesses. It specializes in Loyalty, Video, Engagement, Rewards, Perks, Data Capture, Marketing Technology, and SaaS.</t>
  </si>
  <si>
    <t>Dynamic Interactive Corp. is a software as a service company specializing in telephony services, including inbound call tracking, business phone systems (hosted PBX), predictive dialing software, and voice broadcasting software. Its service offerings allow it to focus on the needs of clients who need services for daily or one-time use. It serves California, the United States, and surrounding areas.</t>
  </si>
  <si>
    <t>Mobithink, Ltd. is one of the top global mobile affiliate platforms with numerous advertising partners worldwide. It is focusing on mobile marketing networks, focusing on mobile game acquisition, and having qualified traffic for both android and ios platforms globally.</t>
  </si>
  <si>
    <t>Eventbase Technology, Inc. is a technology company developing a mobile event platform for brands. It intends to help enterprises manage conferences and meetings as well as provides such technologies as a chatbot, recommendation engine, hyper-local networking, and indoor location. The company serves customers in Canada.</t>
  </si>
  <si>
    <t>RocketPrint Software, LLC is a manufacturer of B2B printing software. Features include quotes, customer portals, workflow solutions, website integration services, data analysis, and support features. It also engages in website design, optimization, and hosting services.</t>
  </si>
  <si>
    <t>Dragstrip Designs Marketing, Inc., doing business as 24-7 Press Release Newswire is a privately held news distribution company that provides marketing and communications solutions and multimedia gateways for marketers, public relations professionals, bloggers, and corporate communication specialists around the globe. It also offers affordable, effective press release distribution to businesses of all sizes looking to increase online presence, awareness, and visibility.</t>
  </si>
  <si>
    <t>Remote Media, Ltd. doing business as Signagelive is a global leader in the digital signage industry powering tens of thousands of screens. The company's services provide hosting, storage for content, and stellar technical support. It operates a transparent business model providing hosting, storage, and technical support that is an all-inclusive service, chargeable as a licence per display or player.</t>
  </si>
  <si>
    <t>REACH Media Network provides flexible and customization design templates, and a wide variety of content widget options. The company owns and operates an easy-to-use, fast-growing digital signage network. It offers a robust, easy-to-use; cloud-based content management software solution.</t>
  </si>
  <si>
    <t>TargetingS, LLC offers the first fully automated content management platform for social media powered by AI. Its platform helps save lots of time finding, creating, and deciding what to publish on social media, maximize traffic from social media channels, increase users' engagement rates and other major KPIs, manage hundreds of social profiles, and publish content to various social networks and messengers.</t>
  </si>
  <si>
    <t>Enhancio, Inc. is a demand automation platform thoughtfully designed by a team of experienced B2B marketers for other B2B marketers to make the entire demand marketing workflow faster, easier, and more effective. It empowers marketing teams and agencies to improve campaign performance and fill the sales pipeline with high-quality, accurate leads by automating tedious and time-consuming tasks, enabling a holistic view across the entire campaign, and giving marketers the ability to measure and optimize campaign performance throughout.</t>
  </si>
  <si>
    <t>Postfity Sp. z o.o. is an app for scheduling, automating, and speeding up publishing posts on social media. It manages social networks, schedule messages, engage audiences, and more - right from one, easy-to-use dashboard.</t>
  </si>
  <si>
    <t>Divulgador de Notícias (DINO) was created to facilitate the lives of communication professionals by optimizing the work, eliminating the waste of time and uncertainty of results. Through the company, it is easy to publish corporate information whenever necessary in the most varied communication vehicles.</t>
  </si>
  <si>
    <t>ThoughtMetric, Inc. is a social media analytics platform for eCommerce. The company helps customers to understand social media marketing effectiveness in terms of revenue and products sold.</t>
  </si>
  <si>
    <t>Anafore Pte., Ltd. doing business as ReferralCandy is a mobile-based application company specializing in customer referral programs for other eCommerce companies. It enables users to run fully automated, customizable referral programs and increase sales.</t>
  </si>
  <si>
    <t>NewzPoint, LLC is an integrated content marketing, online publishing, online video, e-newsletter, e-commerce and media distribution platform. It is a centralized digital marketing and corporate communication platform.</t>
  </si>
  <si>
    <t>Stonecast Financial, LLC doing business as HypeAuditor is a SaaS company offering complex solutions to brands, agencies, and platforms working with influencers. It has developed a comprehensive set of tools to discover and compare influencers on Instagram and YouTube, verify the authenticity of accounts, and track the results of influencer marketing campaigns.</t>
  </si>
  <si>
    <t>Madison Logic, Inc. is an advertising services company that offers account-based marketing (ABM) services that include a b2b marketing technology platform and ABM services. Its platform helps b2b marketers leverage proprietary data, reach, and scale. The company serves clients globally.</t>
  </si>
  <si>
    <t>Radiate Capital, Ltd. doing business as Rebrandly is a branded link management company. It provides a way to create, share, and manage branded links. The company also provides the possibility to brand and shorten the links share using a custom domain name of its choosing. It serves companies and individuals all over the world.</t>
  </si>
  <si>
    <t>InSequent, Inc. is an operator of a digital marketing platform intended to engage with customers. The company's digital marketing platform helps businesses to acquire and retain customers with a one-stop gateway for consumers to connect with businesses via mobile phones. It also offers services desktop to mobile site conversion, website builder, and social media management services, enabling businesses to better acquire and retain customers.</t>
  </si>
  <si>
    <t>Kalemi Code doing business as Publer offers all the tools needed for mass scheduling in one place: from using a CSV file to import links from RSS feeds and Trains, to a multi-media uploader, to a built-in multi-post scheduler. It schedules everything (including Multi-Photo posts, Albums, Videos, and Offers) everywhere on Facebook (including Profiles, Pages, Groups, and Events) from the same spot.</t>
  </si>
  <si>
    <t>ShawKing Data, Inc. doing business as TrendSpottr is a real-time trend intelligence platform that predicts emerging content, influencers and sentiment for any topic of interest. The company's predictive trend intelligence for brands, marketers and PR pros, discover emerging trends, viral content and key influencers for any topic.</t>
  </si>
  <si>
    <t>PushSend Marketing, Inc. is an all-in-one SaaS marketing platform that combines email campaigns, landing pages, and event marketing to give business of all sizes all the tools it needs to better engage the audience, grow and nurture customer relationships and drive more business. Its platform's intuitive tools are designed to help businesses at every stage of growth and are easy enough for the entry-level marketer, and robust enough for a seasoned marketing professional.</t>
  </si>
  <si>
    <t>AdServe Digital Signage Pty., Ltd offers an end-to-end digital signage platform that integrates online processes with its offline counterparts. It provides non-technical users can create, manage, schedule, and display compelling advertising and information content across multiple in-house zones and multiple venues.</t>
  </si>
  <si>
    <t>Nominow B.V. offers a Customer Data Platform (CDP) also to be described as a data integration software product. The company's platform collects customer data relevant to marketing and communication from all relevant source systems. It doubles, cleans and updates this data on a continuous basis.</t>
  </si>
  <si>
    <t>Convizit, Ltd. is an instrumenting (coding/tagging) the capture of digital behavioral activity data for use in product analytics, CDP and marketing platforms typically requires weeks or months of manual effort and reliance on developers. It is a data-as-a-service solution focused exclusively on eliminating these disadvantages by applying sophisticated technologies to provide intelligent and automatic digital behavior data capture.</t>
  </si>
  <si>
    <t>BuyBox SAS provides a software platform for e-merchants to deploy social payment features inside the sites. The Company enables customers to propose its own social payment for all the use cases present in the sites including gift cards, group payments for travels, or group buying for the deal of the day. It serves customers around France.</t>
  </si>
  <si>
    <t>Stamp Media Pty., Ltd. is a provider of mobile loyalty solutions. The company builds mobile applications, licenses Its loyalty platform, and provides brands and businesses with mobile validation technologies and loyalty solutions.</t>
  </si>
  <si>
    <t>Qualetics Data Machines, Inc. provides a revolutionary Data Science platform that makes it easy to leverage Data Science for any business without the barriers of resources and infrastructure. It works with Product, System, or Process to gather data and processes it by leveraging deep AI technologies like Machine Learning, NLP, Computer Vision, and Text Analytics, etc.</t>
  </si>
  <si>
    <t>E-SoftSys, LLC is a software company. It provides management software, e-commerce solutions, web design and development, SEO, and hosting services. and barcoding. The company provides its services to clients globally.</t>
  </si>
  <si>
    <t>Tranxactor New Zealand, Ltd. provides a platform delivering in-store and online marketing automation for the retail industry. The company's product gives its client the ability to understand customers better, react faster, and deliver relevance to influence, incentivize and support purchase decisions.</t>
  </si>
  <si>
    <t>Fix Your Funnel, Inc. is an innovator in enhancing media channels. It provides a critical integration with Infusionsoft to help businesses communicate with prospects and customers through automated and live text message conversations.</t>
  </si>
  <si>
    <t>Visual Squares, Ltd. doing business as S Loyalty operates is a passionate group of software engineers, designers, and service professionals united by a shared aspiration to build high-quality software. The company's products have been used globally by thousands of online merchants including those from North America, Europe, and Asia. It is a company that offers incredible career growth opportunities.</t>
  </si>
  <si>
    <t>Notify is a software development company that specializes in social media monitoring. It offers a social media monitoring platform that notifies users when a pre-defined keyword is mentioned across various social media platforms. The company serves its clients within the area.</t>
  </si>
  <si>
    <t>CNS Software, LLC doing business as TSFactory, LLC  is a software development company. It focused on producing the best in class solutions for remote session monitoring and recording.</t>
  </si>
  <si>
    <t>Anewstip, Ltd. helps entrepreneurs, PR professionals, and marketers connect with relevant media influential. It searches for relevant media contacts from database, monitoring news articles &amp; tweets from media influentials.</t>
  </si>
  <si>
    <t>PostCron is a developer of a Web application created to schedule posts and status updates for social networking websites. The company's Web application allows the publishing and scheduling of posts on Facebook, Twitter, Instagram, Linkedin, Pinterest, and Google+ simultaneously, enabling online marketers, community managers, and entrepreneurs to increase the engagement of its social media business pages to drive traffic to its site.</t>
  </si>
  <si>
    <t>Flowics operates as a SaaS digital marketing platform for brands and media. It creates interactive user-generated content (UGC) experiences that activate consumers and engage audiences across all digital channels.</t>
  </si>
  <si>
    <t>DBC Services, Ltd. doing business as m-savvy is a Marketing Database and Analytical Tool used to investigate, plan, implement and measure the impact of, the investment of marketing's human and financial resources to gain the maximum benefit. The app has the ability to gather data from many disparate sources using the latest technologies and manages all communications using the full range of sales and marketing channels and media. It does this by improving the efficiency and effectiveness of marketing with collaborative processes and high visibility across all business functions.</t>
  </si>
  <si>
    <t>LoyaltyZen.com combine modules to create a perfect loyalty program. It offers LoyaltyZen a SaaS solution, which is designed to launch and run B2B and B2C loyalty programs. It provides software to large retail, wholesale, and production companies. We also offer a white-label solution for agencies.</t>
  </si>
  <si>
    <t>FocusGroupIt, LLC is an easy, fast (free) way to gather qualitative feedback online. The company order to make the best decisions possible, organizations should be using both quantitative (surveys) and qualitative (focus group) methods.</t>
  </si>
  <si>
    <t>EventAct, Ltd. provides intelligent event control solution for event organizers. Its Integrated, synchronized Event website control, registration and check-in solution reduce organizer burden, automates marketing and improves event registration.</t>
  </si>
  <si>
    <t>TechnologyAdvice, LLC is an advertising company. It specializes in connecting buyers and sellers of business technology. The company serves clienrs globally.</t>
  </si>
  <si>
    <t>Web Optic, Ltd. doing business as Textplode is a web-based text messaging platform that makes sending messages to customers and staff quick and simple. Its customers range from bingo clubs, bars, and restaurants to gyms, taxi firms, recruitment companies, and many more.</t>
  </si>
  <si>
    <t>FrescoData, LLC is a data-driven solutions provider. The company specializes in hosting a universe of accurate, updated contacts, email lists of major business decision makers, CEO email lists and executive management lists, worldwide expatriate (Expats) lists, global consumer lists, and global frequent flyers Lists.</t>
  </si>
  <si>
    <t>JumpDEMAND, Inc. doing business as ActiveDEMAND develops an integrated marketing automation platform. It enables marketers, agencies, and businesses to supercharge its marketing efforts through streamlined campaign management, campaign recipes, and attribution reporting while integrating with many other businesses, sales, and marketing applications.</t>
  </si>
  <si>
    <t>GlassHat Pty., Ltd. provides business owners with a way to effortlessly plan online marketing campaigns. It helps business owners put into action a digital marketing plan that will positively impact the visibility, and brand presence online, driving more traffic and generating new customers.</t>
  </si>
  <si>
    <t>Partnify Pty., Ltd. assist online enterprises, such as Software as a Service, to increase revenue by connecting it to people who are motivated by financial reward. The company enables its existing customers to become partners and secure new inspired partners from its visibility in the Partnify marketplace.</t>
  </si>
  <si>
    <t>Eventfuel.io Pty., Ltd. is to offer a solution for web and mobile-based apps to help corporate event planners to engage and interact with attendees, to get the big data needed to optimize the ROI of its events program. The company platform gives the ability to create an event app ready to use within an hour in an easy-to-use and intuitive way and manage content on the go.</t>
  </si>
  <si>
    <t>Auryc, Inc. is a data-driven analytics startup company with expertise in stealth systems. The company tracks the users' actions, collects qualitative feedback, and gives clients real-time insights.</t>
  </si>
  <si>
    <t>Uprank is a site optimization and  digital marketing tool built to help its measure and optimize its impact on the web, by providing best-in-class data and actionable insights. Uprank's advanced research tool analyzes its website, and builds a digital marketing strategy for its website in the form of comprehensive tasks.</t>
  </si>
  <si>
    <t>Leevia S.r.l. is a Marketing Management provides digital marketing tools to brands, NGOs, and media agencies to engage and connect with its audience. The company tools allow users to create a Website to launch and promote various online marketing campaigns, including photo contests, social activism initiatives, and social media awareness campaigns.</t>
  </si>
  <si>
    <t>Sociuu ApS is a SaaS platform. It is enabling - and motivating -  employees to share corporate social media content on LinkedIn, Facebook, and Twitter.</t>
  </si>
  <si>
    <t>Propared, LLC is a Software Development company. It offers a software solution specifically designed for working in event project management. The company offers its services to clients worldwide.</t>
  </si>
  <si>
    <t>Remo USA, Inc. is a video-first virtual workspace for remote teams that fosters real-time collaboration and strengthens company culture. It helps creators, coaches, and event organizers create immersive online events right from the computer Chrome browser where users can learn and connect with each other just like in real life.</t>
  </si>
  <si>
    <t>Vendelux, Inc. is an operator of event intelligence platform. It helps marketers make data-driven decisions around event attendance, sponsorship and hosting. Its customers match CRM data against a proprietary database including speaker, sponsor, and attendee information, to easily find its prospects, customers, and competitors everywhere.</t>
  </si>
  <si>
    <t>Turtl Surf and Immerse, Ltd. is the developer of Turtl, a digital publishing platform that helps brands tell more powerful Stories than in word, pdf, or ppt. The company guides beautiful content creation, extends average read time, and increases audience engagement.</t>
  </si>
  <si>
    <t>OutreachPlus is a marketing and advertising company. It offers email outreach software to generate more leads, backlinks, and press mentions. The company helps brands, publishers, and agencies within the area.</t>
  </si>
  <si>
    <t>Zenia Technologies AB doing business as Zenia.ai is an AI-based content marketing and social media assistant for users to discover, schedule, and boost the content its audience wants to see. Users can upload its web-shop products or use its recommended industry-related news to curate and share with its followers, which helps to build the brand and get new customers that are interested in the business.</t>
  </si>
  <si>
    <t>eventPower, Inc. provides conference management services. The company helps its clients increase efficiencies to produce successful conferences, meetings, expositions, and events.</t>
  </si>
  <si>
    <t>Lander, Inc. is a landing page-building company. It offers software development strategies and operates a web app that allows marketers to design, publish, and A/B test landing pages. The company can integrate with third-party analytics tools, manage digital marketing, and create PPC, Social Media, and Email Campaigns in a quick and simple way.</t>
  </si>
  <si>
    <t>CompuSystems, Inc. (CSI) is an events services company. It provides innovative event registration, management, and lead capture solutions to help brands create engaging events. The company serves its services to consumers and businesses worldwide.</t>
  </si>
  <si>
    <t>Oveit, Inc. is an information technology and service company. It offers cashless payments for events and venues that enable access to management and monetization for events, venues, and goods. The company provides its services to clients in the area.</t>
  </si>
  <si>
    <t>Conductrics, Inc. is a software development company. It offers an API that allows users to create targeted, self-optimizing, customer-facing web and mobile applications. The company serves customers within the area.</t>
  </si>
  <si>
    <t>Volyty Pte., Ltd. doing business as Mooments is a team of serial entrepreneurs, technical experts, eCommerce professionals, and design specialists that works with the industry about being a part of the paradigm shift in the gifting industry. The company provides a curated choice of merchants on its platform from whom people can buy gift cards/vouchers for its loved ones, customize those cards in innumerable ways, and deliver it through email or SMS making redemption instantaneous.</t>
  </si>
  <si>
    <t>Crowdstack, Inc. makes SaaS products that allow organizations to increase engagement with customers, stakeholders, influencers, and fans. The company creates innovative products that are a delight to use and easy to customize and is providing an unprecedented level of support. It offers its services in the area.</t>
  </si>
  <si>
    <t>BridesView, Inc. doing business as Tailwind provides a Pinterest marketing and analytics platform for brands and agencies. The company's platform enables users to monitor and measure mentions of its brand, competitors, and industry across Pinterest; analyze trends and gain insight into what its customers want and evaluate reactions to its Pinterest campaigns.</t>
  </si>
  <si>
    <t>Lendersource, Inc. doing business as LeadMailbox is a trusted and efficient Lead Management System utilized by thousands of satisfied users nationwide. The company's fully web-based system is simple to use but still offers powerful tools like distribution rules, autodialer, email campaigns, reporting, and mobile access.</t>
  </si>
  <si>
    <t>SqueezeCMM, Inc. is a technology platform that tracks content marketing performance across email, community, social media, web, and native advertising using content taxonomy. The company offers content performance analytics for enterprise marketers. It provides solutions for channel comparison, performance by time of day, and verifying the top content assets.</t>
  </si>
  <si>
    <t>Loadmill, Ltd. helps companies unclog the Dev pipeline, boost velocity and automate manual testing by replaying real user behavior. The company's tool uses live user sessions that are already connected and available and permits companies to create advanced test scenarios with the online editor, it record and replay own user scenarios at scale, launch tests within seconds, and detect bottlenecks before production, enabling them to detect critical issues before production.</t>
  </si>
  <si>
    <t>Broadsign International, Inc. (BSI) develops cloud-based software for digital out-of-home (DOOH) and digital signage industries. The company offers BroadSign Core CMS, a platform that eliminates the need for inflexible playlists by automating the digital signage network; BroadSign Serv SSP, a DOOH-specific marketplace that provides a programmatic solution to media buyers and publishers; and BroadSign Serv Direct, an automated tool that enables the creation of detailed and targeted proposals.</t>
  </si>
  <si>
    <t>MH Sub I, LLC doing business as Vbulletin Solutions, Inc. is the leader in the forum and community publishing software. The company offers vBulletin 5 Connect, software to build community Websites; vBulletin Mobile Suite, which enables users to interact with its community via custom branded iPhone and Android applications; and vBulletin Facebook application that allows users to develop user engagement and expand its community's reach, and attract new users.</t>
  </si>
  <si>
    <t>3radical, Ltd. is a software company. It offers a platform that enables brands to connect with audiences in real-time interactive experiences and deliver them via existing digital channels such as web, email, and mobile applications. It serves customers globally.</t>
  </si>
  <si>
    <t>Hoffen Technologies is a group of young entrepreneurs who have a firm objective in Electronic Prescription. The company offers designing, developing, implementing, integrating, and marketing software products and services that contribute to a secure and reliable exchange of information between different entities from different industries in Mexico and Latin America.</t>
  </si>
  <si>
    <t>Realytics SAS develops an analytics platform to measure and analyze the impact of TV advertising campaigns in Europe and internationally. Its platform enables users to analyze various business metrics and track TV visitors' activity up to 4 weeks after the broadcast; analyze the entire campaign at a glance; and amplify its impact to identify the combinations of channels, airing times, dayparts, day of the week performances, and creations.</t>
  </si>
  <si>
    <t>Aw-Tek, Ltd. doing business as Buzzdeck is an advanced analytics tool for tracking ROI against digital, and physical channels. It allows agencies, managers, and independent users to track physical, and digital sales by region, regional advertising spend, custom campaign, and marketing metrics, and a number of channels of social activity in order best to plan marketing placement, spending, and related strategy based on fan locations, demographics, and both engagement and volume metrics.</t>
  </si>
  <si>
    <t>Advocado Pte., Ltd. is an exciting and rapidly growing tech startup. The company provides an elegant cloud loyalty solution to retail shops, salons, and F and B businesses across the country. It also offers Apps, CRM, Mobile Apps, Mobile Payments, and Payments.</t>
  </si>
  <si>
    <t>Radario International, LLC is an international technology company that develops intelligent sales, marketing, and data management solutions for theaters, concerts and shows, sports, and other events. The company helps event planners to get a complete picture of the event's performance and improve attendee retention and ticket sales overtime via the usage of deep analytics and targeted marketing campaigns.</t>
  </si>
  <si>
    <t>Top Down Systems Corp. provides customer correspondence and document automation software solutions to large enterprises. It offers client letter, correspondence, and document assembly, composition, and automation solutions that enable organizations to manage the document life cycle of customer communications through intelligent document creation, production, delivery, and storage.</t>
  </si>
  <si>
    <t>evenito AG is an event management software company that automates all guest-related processes for events. It offers features such as event website creation, guest management, virtual and hybrid event capabilities, registration and ticketing, and event marketing. The company serves customers across the country.</t>
  </si>
  <si>
    <t>RevContent, LLC is a content marketing and native advertising platform that operates a native and content recommendation network platform. The company offers publishers and advertisers the ability to monetize its site and scale traffic to its brand. It provides technology infrastructure, hyper granular targeting, and responsive technology for partners.</t>
  </si>
  <si>
    <t>Maglr B.V. is a no-code design platform to create, share, analyze, and manage interactive stories. The company provides a SaaS content creation platform for marketers and designers to create interactive content experiences. It serves within the area.</t>
  </si>
  <si>
    <t>Marketing Optimizer, LLC operates as a digital marketing company that provides marketing automation with call tracking for companies that want to generate more leads and make more sales. The company provides Internet marketing businesses with the industry Internet lead generation and management technology designed specifically to improve the bottom line. It also offers WordPress plugin that integrates all A/B testing, split testing, conversion rate optimization, and metrics into the WordPress interface.</t>
  </si>
  <si>
    <t>GeoFli, LLC offers a cloud-based service allowing users to deliver custom website content based on the visitor's exact geographic location. The company's web-based application allows users without a technical background or IT experience to deliver beautiful segmenting based on IP address. It develops technology solutions and tools that enable businesses to target and create website content according to the locations of the customers.</t>
  </si>
  <si>
    <t>Mitingu, Ltd. is a software company. It develops a cloud-based delegate registration and communications platform. The company provides event organizers with the tools to create, sell, and promote an easy-to-use interface and creates event registration, communication, and data products.</t>
  </si>
  <si>
    <t>Dewmas Holdings, Inc. doing business as Reputology is the review management platform that helps multiple location businesses take control of online reviews. Its technology solution helps users improve online reputation, make the customer experience better, and ultimately increase both the top line and bottom line.</t>
  </si>
  <si>
    <t>Capturly, Inc. is a full-scale online analytics tool that provides online businesses with first-hand feedback and real business insights simply and intelligibly. The company makes it easier for its customers to make business decisions which will result in amazing business development.</t>
  </si>
  <si>
    <t>Germin8 Solutions Pvt., Ltd. is a Social Media Intelligence company. It focused on building products for analyzing social media data and textual data available within organizations to help them make better decisions based on insights drawn from that data.</t>
  </si>
  <si>
    <t>MFour Mobile Research, Inc. is a market research company. It offers a platform combining validated survey and behavior data across the app, web, and location to provide real-time consumer discovery, including consumer insights, market research, and data analytics. The company markets its products and services to businesses and organizations looking to gain a complete understanding of its consumers.</t>
  </si>
  <si>
    <t>DTScout (DTS) provides a single point of contact to millions of publishers and over a billion interactions per day. The company offering is comprised of a data set at a scale of a billion validated monthly unique users worldwide and audience segments broken into behavioural, demographic and contextual verticals.</t>
  </si>
  <si>
    <t>MS Innovations SAS doing business as AllmySMS provides solutions for bulk SMSs sending around the world. The company is specializing in mobile technologies and offers all the tools of modern communication. Its expertise in mobile technologies will help to find concrete solutions and ensure business success.</t>
  </si>
  <si>
    <t>Reachpod, Inc. develops a social media management tool that helps businesses and individuals manage social media accounts. The company's platform provides a way for companies to moderate, manage, and monitor social media for brand pages and performance metrics through visual reports.</t>
  </si>
  <si>
    <t>DBA Media, LLC is a local marketing platform that is built to give clients what is cared about. The company's software will do all the work from onboarding to weekly and monthly email reports, the key to recurring revenue products is keeping clients close.</t>
  </si>
  <si>
    <t>Meridian Kiosks develops self-service kiosks and kiosk software solutions. The company offers mzero software suite, and self-service business infrastructure software. It serves the entertainment, finance, government, healthcare, hospitality, retail, and travel and tourism industries.</t>
  </si>
  <si>
    <t>Dynasign Corp. is a digital signage solution and software company. The company specialized in information technology services, management services, IT software, digital signage, marketing, CRM, and related information technology. It provides a reliable digital signage cloud service provider.</t>
  </si>
  <si>
    <t>Shiny SRL develops and distributes browser-based web analytics platforms for digital media. The company offers ShinyStat Free, a web counter solution for hit counters that tracks online visitors, visits/total page views, and the number of visits/page views, as well as visits/page views in the current day, month, and year; ShinyStat PRO, a statistics tool to analyze the traffic and visitors to professional sites; ShinyStat Business, a tool for measuring and assessing conversion analysis, advertising campaign tracking and ROI, search engine ranking detecting, and benchmarking; and ShinyStat ISP, a web analytics solution for partners.</t>
  </si>
  <si>
    <t>MultiView, Inc. is an advertising services company. It offers solutions for associations and digital marketing solutions for B2B marketers. The company serves clients worldwide.</t>
  </si>
  <si>
    <t>Shanghai Xin Zhaoyang Information Technology Co., Ltd. doing business as Convertlab is a provider of a marketing analytics platform designed to help businesses in rapid marketing digital transformation. The company's marketing analytics platform collects customer data and tracks consumer behavior from a variety of marketing channels, facilitates automated marketing operations, and measures the response to marketing campaigns both online and offline, enabling CRM managers to track and measure the impact of current marketing strategies for improved customer relationship management. It serves clients across China.</t>
  </si>
  <si>
    <t>United Syndicates, Inc. doing business as Irevu is an online review and reputation solution that increases search visibility, reviews, presence, and ratings to drive traffic and sales. It helps companies generate, manage and promote online reviews and overall reputation to attract new business through higher online visibility and better digital interactions with customers.</t>
  </si>
  <si>
    <t>Zoniz is a proximity marketing solution that uses Bluetooth Low Energy to send push notifications, vouchers, contest, videos and scratch off tickets to mobile gadgets through beacon technology. It is a complete hardware and software, out-of-the box solution, adaptable to all kinds of industries that ensures interaction and unique experiences for end users and analytics and social media exposures for enterprises and institutions.</t>
  </si>
  <si>
    <t>Text Us Services, Inc. offers business-class, text messaging software that empowers sales and staffing professionals to send, receive, and track two-way text message conversations with leads, candidates, and customers. It is built for doing business and is a text messaging platform that allows inside sales professionals and staffing and recruiting teams to seamlessly integrate business text messaging into the workflow.</t>
  </si>
  <si>
    <t>Athena Information Solutions Pvt., Ltd. doing business as Contify, Inc. is an ai-enabled market and competitive intelligence platform to track information on competitors, customers, and industry segments. It delivers real-time social intelligence on companies, decision-makers, influencers, and executive leadership inside a CRM.</t>
  </si>
  <si>
    <t>Groupize, Inc. develops technology solutions for hotel chains and properties to manage the group's online requests and bookings. The company offers a customized white-label site that allows planners to shop and book groups online through a search of brand properties and access live group pricing and inventory. It serves customers in the United States.</t>
  </si>
  <si>
    <t>Wove Labs, Inc. unleashes a new era of cross-party engagement by enabling teams to automate recurring workflows, safely collect and provide critical information and data, and generate powerful insights that keep all stakeholders on the same page. The company is building the world's largest network for marketing partnerships, where trusted brands reach each other's, loyal customers.</t>
  </si>
  <si>
    <t>Automailtion, LLC doing business as FlashIssue, Inc. develops newsletter creator tools that help in creating online newsletters. Its tools provide a list creator, drag and drop builder, data dashboard, customizable templates, content picker, and collaboration tools, enabling users to find content that enables businesses and enterprises to build strong relationships with the audience through quick, simple, and professional email newsletters.</t>
  </si>
  <si>
    <t>Serpstat is a SaaS for competitor analysis and keyword research. The company provides keyword and ranking improvement information, which is crucial for in-depth competitor analysis and business intelligence and for creating advertising campaigns. It will help to improve the website's overall SEO and PPC performance online.</t>
  </si>
  <si>
    <t>UnDigital, LLC is a marketing and advertising company. It provides a platform that helps online businesses to increase sales and profit with personalized marketing automation. The company serves its services to its clients globally.</t>
  </si>
  <si>
    <t>Intellibright Corp. is a pay-per-sale internet marketing agency. The agency works exclusively with one partner per coverage area and it utilizes proprietary processes, systems, and technology to help large, national organizations expand the market share and improve profitability. Its innovative performance marketing model provides a comprehensive online marketing suite for the partners that truly is at no risk.</t>
  </si>
  <si>
    <t>Drofika Labs, Inc. is a developer of a cloud computing platform designed to turn existing computers into an onsite mini-data center for businesses. The companies use the Internet of Things (IoT), AI, and VR, enabling businesses to leverage underutilized computing power to provide simple, affordable, location-friendly processing of complex computing applications. It creates a next-generation data infrastructure that enables American enterprises to maintain a dominant leadership position now and into the future.</t>
  </si>
  <si>
    <t>Eventene, LLC is a software development company. It offers affordable cloud-based and mobile-centric event management solutions, featuring an intuitive, clean, and modern user interface design for both the organizers and attendees. The company offers its services worldwide.</t>
  </si>
  <si>
    <t>NetWise Data, LLC is a company that operates in the information services industry. The company specializes in providing quality B2B data at scale for omnichannel marketing purposes. It provides services to companies in the sales, marketing, and advertising industries.</t>
  </si>
  <si>
    <t>Tinval Sistemes, S.L. doing business as BrandChats is an IT services and consulting company. It offers social listening, audience analysis, a social dashboard, esports, and gaming audience analytics. The company provides its services to clients throughout Spain.</t>
  </si>
  <si>
    <t>GigaOm provides research, analysis, consulting, and outreach services for technology vendors and business leaders worldwide. The company offers research services, including surveys, canvassing, and ethnographic research on user and market trends; analysis on technology projects and marketing; and consulting services, including strategic advisory engagements with vendor product and marketing teams. It is a blog-related media company that offers news, analysis, and opinions on startups, emerging technologies.</t>
  </si>
  <si>
    <t>Advertaze, Inc. is the pioneer of true account-based advertising for LinkedIn, enabling brands that target enterprise clients to get significantly higher click-through rates at significantly lower costs per click. The company helps brands focus efforts on the accounts most likely to convert.</t>
  </si>
  <si>
    <t>Oz Application is a cloud-based booking, scheduling, and business management solution which helps entertainment and event professionals streamline task, scheduling, and calendar management. Its features include contract, invoice, and employee management, user management, Google App integration, contract creation, document management, and more.</t>
  </si>
  <si>
    <t>Augustine Consulting, Inc. doing business as Dead Drop is a business-to-business (B2B) cloud-based system. It allows companies to securely communicate, share files, and conduct lightweight collaboration with its external business partners.</t>
  </si>
  <si>
    <t>Engage121, Inc. builds social communities for small business clients. The company provides communications software and services to brands, retailers, national franchisers, dealerships, and direct sales organizations.</t>
  </si>
  <si>
    <t>ProTexting, LLC is a company that operates in the Advertising Services industry. It offers a comprehensive suite of interactive text message marketing tools designed to make it easy to create, deliver and monitor all types of SMS campaigns. The company helps businesses reach customers on mobile phones to market, communicate, and increase sales.</t>
  </si>
  <si>
    <t>Xorbia Technologies, Inc. doing business as Xorbia Tickets provide an online solution for event organizers with all the tools needed to market and sell print-at-home tickets to its fans. The company has sold over 1 million tickets and continues to supply some of the most advanced online and access control tools for events of all sizes. Its offered to its client a real-time sales tracking, customized email campaigns and tickets, social media integration, advanced payment, access control equipment, and excellent customer service.</t>
  </si>
  <si>
    <t>Valley Monks Pvt., Ltd. doing business as CustomFit.ai is a software as a service and information technology company. It operates an Intelligent Precise Personalization platform for websites and mobile apps designed from the ground up to help users understand its visitors and easily create different experiences for visitors based on characteristics past behaviors journeys, and interests.</t>
  </si>
  <si>
    <t>Optiin is a company that operates in the advertising services industry. It is a modern drag-and-drop marketing web funnel builder for small and medium sizes businesses. It is free to use website helper widgets like a countdown timer, web leads forms, popups, stores, cart checkouts, maps, portfolios, galleries &amp; sliders add any codes, and payment solutions monetize with ads.</t>
  </si>
  <si>
    <t>SocialPano is All-in-one Social Media management and analysis platform to meet all social media management needs including responding incoming interactions, scheduling future posts as well as detailed analysis of profile, content, engagement and competitor analysis. The company's also let customers to create, manage and finalize social media campaigns and platform's primary targets are social media agencies and corporations that are managing various social media accounts with multiple users.</t>
  </si>
  <si>
    <t>Motivapps Tomasz Kolinko doing business as AppCodes is a tool for developers to optimize the app's performance in the app store. It uses to perform app store SEO, track competitors, and investigate and hand-pick keywords for better results.</t>
  </si>
  <si>
    <t>Omniconvert SRL provides the world's first democratic conversion rate optimization software. It integrates three major aspects of conversion - web personalization, surveys, and A and B testing - into one compact and complete conversion optimization solution. Its software is designed to help businesses understand the consumers while significantly enhancing the conversion rate simultaneously.</t>
  </si>
  <si>
    <t>Convuent is a software development company that provides review, feedback, and online reputation management services. The company focussed on strategies around backlinks and social media posting in an attempt to keep up with the competition. It is capturing direct, actionable feedback from the customers and being able to extract both qualitative and quantitative insights to improve the product, service, and marketing message.</t>
  </si>
  <si>
    <t>Bitpod, LLC offers a low-code platform for performance application development. The company platform is a new-generation ecosystem catering to different categories of users across the globe while being a one-stop solution for ideating, visualizing, developing, and deploying business applications.</t>
  </si>
  <si>
    <t>3G Proxy d.o.o. is a company that has great experience in Hardware and Software Development and work on innovative solutions in AdTech for many years. It provides a mobile marketing testing solution that helps test localized billing and content as well as ensure payment flow. Its application changes the WLAN of the customer's mobile device to a 3G connection of the selected carrier and is ready to browse/test in 3G.</t>
  </si>
  <si>
    <t>NALA offers small and medium-sized businesses effective ways to reach customers in the digital age. It makes businesses relevant and newsworthy both online and through traditional media.</t>
  </si>
  <si>
    <t>TradeProofer, Ltd. is an online trader community that provides broker performance monitoring services. Both for traders and for brokers. The company gather the community members' data and do a massive benchmarking on server-side; thus, it can tell whether a trade execution was fair or poor when compared to peer data.</t>
  </si>
  <si>
    <t>Abda Digital Pvt., Ltd. has been established with a vision to develop innovative products for the Digital space. The company provides the much-needed platform to ensure companies make the Digital Transformation.</t>
  </si>
  <si>
    <t>ClustrMaps, Ltd. is a compact visitor tracker, designed for general web and blog use. It gives an easy way to show off every visitor locations, and it deliver over 7 million widget views per day, does not use cookies and no personally identifiable information is ever recorded only approximate city-level locations from a visitor's IP address.</t>
  </si>
  <si>
    <t>Leadscampus, LLC offers lead and customer relationship management (CRM) that is designed to help businesses close more sales. It also provides a cost-effective system for lead generation and management. It has clients across various industries and regions.</t>
  </si>
  <si>
    <t>Brand Knew, LLC is a creative agency and technology studio. The company offers services in product development, brand development, and social marketing, and then applies resources in these disciplines to select start-up ventures in exchange for equity through a developmental venture equity program.</t>
  </si>
  <si>
    <t>Market Logic Software AG designs and develops enterprise business software for product management. The company provides software that helps to organize researched data, extract and consolidate findings, track data, generate new insights, and guide creative marketing, and innovative decisions. It offers insights-driven marketing, personalizes reporting, searches information, manages research, shares knowledge, and agency collaboration.</t>
  </si>
  <si>
    <t>Lyyti Oy is an event management software business producing, selling and supporting a web service called Lyyti. The company service works in many different languages, as a team tool and any device with Internet access. It is a powerful tool for event management, event marketing, and measuring the success of an event.</t>
  </si>
  <si>
    <t>Ryarc Media Systems, Ltd. is a software company focusing on Digital Signage Software, distributed audio, and playback technology. Its core product is CampaignManager, an end-to-end Digital Signage management platform that is used to operate and manage digital signage networks, large and small all over the world.</t>
  </si>
  <si>
    <t>The Call List, LLC connects educators, performers, and brands with fans and followers across the globe via a live video participation platform. The company's platform allows individuals to experience a one-to-one video and brands - from celebrities to chefs to fashion companies - to host exclusive events via video chat similar to Skype or FaceTime and while hosts can see up to thousands of audience members on a larger screen, enabling artists and brands deepen relationships with fans and followers across the globe and monetize the interactive video.</t>
  </si>
  <si>
    <t>Chatmeter, Inc. is a brand intelligence company. It offers an analytics studio, voice optimization, text and sentiment analysis, and workflow. The company caters to the retail, food service, automotive, healthcare, financial, real estate, and hospitality sectors.</t>
  </si>
  <si>
    <t>Cvent, Inc. doing business as Wedding Spot, is an online site for wedding venues. The company provides an online marketplace that allows users to search, price, and book wedding venues. It provides its services to assist couples in locating wedding venues around San Francisco, California.</t>
  </si>
  <si>
    <t>Smart Sender PLC provides enterprise-level mailing services to large-scale marketers. The company makes email marketing more effective with industry-leading deliverability through the platform.</t>
  </si>
  <si>
    <t>PresentationPoint, Inc. is the leading provider of real-time and dynamic PowerPoint Presentations and Digital Signage software solutions. The company creates a suite of software products for dynamic digital signage and Microsoft PowerPoint presentations for organizations in an array of industry sectors across the globe.</t>
  </si>
  <si>
    <t>Gryffin creates unified online marketing strategies. The company offers Guest Blogging Campaigns, Link Building, SEO, Social Media Marketing, Inbound Marketing, Content creation and marketing.</t>
  </si>
  <si>
    <t>TextMarks, Inc. is a mobile marketing provider of group mobile alerts for consumers and a group text messaging platform for businesses. The company's SMS text messaging platform allows brands, retailers, small businesses, transit agencies, churches, and other nonprofits to reach communities and customers through group text messaging. It serves clients around Pasadena, California.</t>
  </si>
  <si>
    <t>eWayDirect, Inc. is an e-marketing company that operates an integrated Web-based platform that provides email marketing, Website re-engagement, and social networking services. It offers online lead generation strategy and planning, co-registration, sponsored third-party emails, site display, advertorials, and site sponsorship services. The company serves customers within the area.</t>
  </si>
  <si>
    <t>Forfusion, Ltd. is an information technology &amp; services company. It offers assessment, design, integration, operation, managed services, customer experience, project delivery, and outsourcing. The company provides its services across multiple services and sectors.</t>
  </si>
  <si>
    <t>Clients Now Technologies Pvt., Ltd. is an end-to-end Information Technology and digital media product management company. It offers a range of expertise to help organizations manage the entire product development lifecycle at substantially reduced costs. It serves a range of SEO services to universal platforms.</t>
  </si>
  <si>
    <t>Locobuzz Solutions Pvt., Ltd. is a computer software company. It offers digital strategy, content strategy and marketing, brand reputation management, response management, rich data analytics, campaign management, lead generation, infographics, and social media apps. The company serves various sectors including Hospitality, Telecom, Automotive, BFSI, and aviation.</t>
  </si>
  <si>
    <t>Inboxroad is an email delivery service industry. It provides reliable SMTP servers and expert guidance to ensure its messages reach the inbox. The company serves its services within the area.</t>
  </si>
  <si>
    <t>1Point Interactive, LLC is a leader in interactive marketing technology. It helps the clients target, acquires, and maintain relationships with prospective and current customers. The company's approach combines a SAAS (Software as a Service) email engine with a full suite of services to help the clients build, manage and maintain an online presence.</t>
  </si>
  <si>
    <t>Unimanager, LLC is a custom project management and CRM solution company. It is a business solution that is designed to make work life easier.</t>
  </si>
  <si>
    <t>qiibee ag is a loyalty platform that enables internet users to easily earn and spend qiibeeCoins. It is creating a decentralized, Ethereum infrastructure-based loyalty ecosystem by providing a loyalty platform and developer interface on which every loyalty application can be tokenized. The company is able to connect a fragmented market, increase its efficiencies as well as cut out the central data authority.</t>
  </si>
  <si>
    <t>Retreaver, Inc. is a company platform that is designed to provide unlimited data options, and unlimited opportunities to use that data to direct callers to the right person to take a call - fast, more efficient, and more cost-effective than any other solution on the market. It offers and serves its services throughout the country.</t>
  </si>
  <si>
    <t>Promolta, Inc., is a self-service advertising platform to promote videos in targeted blogs, websites, mobile apps, games, and social networks. It is a viral video promotion service for musicians.</t>
  </si>
  <si>
    <t>CUE, LLC is a research, purchase, and manage software. Its marketplace features product details, pricing information, comparison tools, and Expert reviews, all presented in simple terms.</t>
  </si>
  <si>
    <t>Billetto UK, Ltd. is a ticketing company that provides online ticketing services. It helps event organizers sell tickets and promote events online, through mobile phones, and on social media. The company serves customers online.</t>
  </si>
  <si>
    <t>Leyton Solutions, Ltd. doing business as TopTablePlanner is a software company. It is a company that is a web application being developed by a private group. The company's application provides a technical approach to dealing with these kinds of conditions where everything needs to be planned. It serves to provide relief from those changes at the last point when the function is just to start and provides a planned overview of the whole arrangement. It provides services to its clients and business consumers.</t>
  </si>
  <si>
    <t>BetterMail, Ltd. is an email service provider with the easiest way to create, send, share, and track marketing emails. The company allows its clients to pipe data into its system which allows the end user to not only send emails to customers within minutes but also have a view of business performance given the data stored. It serves people within the area.</t>
  </si>
  <si>
    <t>HashOff, LLC provides real-time social influencer marketing services for brand marketers. Its technology allows clients to engage with influencers; identify voices to carry the word in real-time; and activate personalized messaging to various fans daily. The company serves travel, sports, and fitness, feature film and television network, food and restaurant, and consumer beverage, customers.</t>
  </si>
  <si>
    <t>Socxo Pte., Ltd. is a software company that develops a platform for the workforce. The company helps to boost brand awareness, recruit employees and generate organic leads. It serves customers across the country.</t>
  </si>
  <si>
    <t>The Lead Tree, LLC is a marketing and advertising company that, in simple terms, helps make life easier. It provides the highest level of lead generation services in the world.</t>
  </si>
  <si>
    <t>Embold, Inc. is an advertising services company. It helps brands and agencies work with Canadian local and micro-influencers. The company provides its services to its clients throughout the country.</t>
  </si>
  <si>
    <t>YouNow, Inc. is the world's first live social network, empowering users to broadcast themselves from anywhere in real-time. It provides a product that fuses the experience of broadcasting, gaming, performing, and social networking, giving direct power to the people and enabling them to discover and create new kinds of interactive content in real time.</t>
  </si>
  <si>
    <t>Call iQ, Inc. is the source for marketing and customer service solutions. The company provides unique phone numbers that can be placed in various advertising mediums such as print, radio, and online campaigns. It creates a set of tools, services, and resources for businesses, helping them make better decisions.</t>
  </si>
  <si>
    <t>Ginzamarkets, Inc. drive more traffic and increase revenue from SEO while improving clients brands findability across the web.</t>
  </si>
  <si>
    <t>OneAll SARL is a company that operates in the Technology, Information, and Internet industry. It simplifies the integration of social networks for Web 2.0 and SaaS companies by offering a set of web-delivered tools and services to establish and optimize a site's connection with social providers such as Facebook, Twitter, Yahoo!, and LinkedIn. The company specializes in Developer APIs, Social Media, and Social Media Management.</t>
  </si>
  <si>
    <t>Red Frog Events, LLC is an event production company and pioneer of the experiential entertainment industry. Its events include Great Urban Race, Warrior Dash, Iron Warrior Dash, Urban Warrior Dash, Beach Dash, Red Frog Bar Crawls, Firefly Music Festival, Farm to Fork, American Beer Classic, and Candy Cane Express. It provides event services ranging from food and beverage to its ticketing platform, EventSprout.</t>
  </si>
  <si>
    <t>Lighthouse Technologies Pvt., Ltd. dba QuickMetrix curates user-generated content (UGC) from Twitter, Facebook, Google, Blogs, News Sites and other leading digital and social media providers. It's a Cloud-Based Listening and Analytics Tool that helps in powering business decisions for Research, Brand Measurement and Social Media Management. The company has been leveraged by leading agencies, research firms, Banking and other Institutions.</t>
  </si>
  <si>
    <t>GGL Projects, Inc. doing business as Sitejabber provides a consumer protection service, which helps people avoid fraudulent websites. It also researches online businesses or Websites, including art, beauty, blog, business, car, clothing, education, finance, food, funny, game, health, music, news, online dating, parenting, pet, pharmacy, photography, politics, science, shoe, shopping, software, sports, technology, travel, and video.</t>
  </si>
  <si>
    <t>PressPage B.V. is a publishing and media relations platform built for always-on communications teams. It offers the leading content-sharing platform technology for social newsrooms, virtual press centers, and online media hubs; enabling today's most engaging brands to become tomorrow's best publishers.</t>
  </si>
  <si>
    <t>Yuskan Rus, LLC doing business as YouScan operates a social media monitoring platform that helps brand owners to listen to consumer opinions posted online its products and competitors, and manage brands online. The company platform also provides market-leading image recognition capabilities, called Visual Insights. It includes brand logo detection, scenes, objects, activities, persons, and other photo contents analysis and reporting.</t>
  </si>
  <si>
    <t>Data Delivery, LLC doing business as RocketData is a developer of SaaS-software for managing of company's locations in digital space. It has a technological solution allows submitting a company's business information to online maps, catalogs, GPS systems, social networks, global and regional directories, to optimize listings and protect information against unauthorized changes.</t>
  </si>
  <si>
    <t>Frosmo, Ltd. operates an online gaming tournament system for browser-based flash games in Eastern Europe and Asia. It offers various games, including Bubble Spinner, Rollercoaster Rush, tower Bloxx, and Blockarelli, as well as provides social gaming services.</t>
  </si>
  <si>
    <t>Brand 24 S.A. doing business as Brand24 Global, Inc. provides real-time social media monitoring and analytics portals. It provides a solution that allows users to instantly react to mentions of the company, follow up on positive comments from brand ambassadors, or respond to a dissatisfied customer before the situation escalates.</t>
  </si>
  <si>
    <t>Expodoc, is a management tool that optimizes the planning, organisation and communication for trade shows, congresses and events. The program improves the workflow for all parties concerned: the organizer, venue, exhibitors and service providers.</t>
  </si>
  <si>
    <t>Mood Media, LLC operates as a media solutions company. It creates greater emotional connections between brands and consumers through the right combination of Sight, Sound, Scent, and Systems solutions. The company makes every shopping experience more personal and engaging.</t>
  </si>
  <si>
    <t>EventHive is a computer software company. It provides software conference and presentation solutions. The company offers its services globally.</t>
  </si>
  <si>
    <t>Adit Advertising, Inc. is a software company developing SaaS that focuses on dental practice operations from marketing to payment processing. It features online scheduling, call tracking, appointment reminders, analytics, reviews, and reporting. The company specializes in dental, urgent care, chiropractic, dermatology, and other areas. It serves customers in the United States.</t>
  </si>
  <si>
    <t>AnswerThePublic listens to autocomplete data from search engines like Google then quickly cranks out every useful phrase. It's a goldmine of consumer insight that can be used to create fresh, ultra-useful content, products and services.</t>
  </si>
  <si>
    <t>InStream Group Sp. z o.o. is a CRM marketing agency. It provides Sales support and B2B customer acquisition services. The company's software facilitates monitoring communication with customers and offers an overview of contact activities such as incoming and outgoing e-mails, phone calls, planned activities, and scheduled follow-ups, enabling clients to improve relationship management and communication. It offers its services worldwide.</t>
  </si>
  <si>
    <t>TS Solutions, Inc. creating registration software for clients. It builds custom software applications for any industry. It specializes in onsite and online event registration. The company has experienced unparalleled success in serving the conference, trade show, and special event community.</t>
  </si>
  <si>
    <t>INK Content, Inc. is a content technology company dedicated to the future of content performance optimization and driven by a vision of a world where storytellers control its own search destiny. The company helps writers, WordPress users, and non-SEO experts self-optimize and edit content through an easy-to-use, AI-powered app and plugin.</t>
  </si>
  <si>
    <t>Let's Participate, is a dynamic team of marketing professionals and programmers. It offers an event tracking platform, an online ticketing app and a participation platform built to maximize users' event sales and simplify an event day.</t>
  </si>
  <si>
    <t>ConversionFly, LLC provides an application. The company specializes in marketing optimization, campaign tracking, insight, and comparison reporting.</t>
  </si>
  <si>
    <t>EventXtra, Ltd. is a developer of a virtual event platform designed to help enterprises manage big events online. Its platform allows enterprises to have exhibitions, job fairs, and trade shows online, provides real-time registration, event management services, and event organizing services that help event organizers with guest check-ins and walk-in on-site registration also provides a one-stop platform for event management and organization. The platform provides services within the area.</t>
  </si>
  <si>
    <t>BizRatings, Inc. is a developer of a business recommendation platform. The company develops a web application that enables users to ask for ratings, reviews, and surveys for professional services sectors from its friends and social networks.</t>
  </si>
  <si>
    <t>Codigami Labs Pvt., Ltd. doing business as Crowdfire, Inc. provides a social media management application. It's building the world's first AI-driven marketing bot that will help over 100 million individuals and small businesses go big online. The company spread across the globe includes small businesses, writers, influencers, freelancers, artists, e-sellers, bloggers, and more.</t>
  </si>
  <si>
    <t>Tap To Speak, LLC offers a web-based tool, that allows the event moderator or a speaker to communicate with the attendees of an event in real time. It turns every smartphone in the audience into a microphone and enables the audience to communicate via audio, text, respond to surveys and polls. The company helps the event organizers to identify and collect information about the audience and solve low audience engagement during live events, conferences, or lectures by turning people's smartphones into feedback machines.</t>
  </si>
  <si>
    <t>Planogram, Inc. doing business as Planoly provides a web and mobile application visual planner and scheduler for Instagram. The company's platform allows users to visually see Instagram profile feed, plan and schedule content/marketing campaigns in advance, manage multiple accounts, and push notifications. It's platform offers services in the areas of fashion, beauty, food, lifestyle, entertainment, and visual arts.</t>
  </si>
  <si>
    <t>51Degrees.mobi, Ltd. is an information technology company. It provides device detection, web optimization, and mobile analytics solutions. The company offers its services to clients worldwide.</t>
  </si>
  <si>
    <t>Jabmo, Inc. is a software development company that focused on B2B account-based marketing (ABM). It offers a platform that enables users to build ads, add contacts, measure campaign performance, set up weekly reports, and identify surges in account activity. The company caters to the manufacturing, life sciences, and healthcare industries.</t>
  </si>
  <si>
    <t>OnePitch is a Public Relations and Communication SaaS platform. It offers a tool created by tech innovators to connect publicists and storytellers with journalists who pitch its stories, track results, and manage conversations.</t>
  </si>
  <si>
    <t>Rarog helps small and medium companies and startups find and reach new customers. It automates the sales process through social media.</t>
  </si>
  <si>
    <t>News Monitors AB is a linguistics &amp; technology firm specializing in data mining and creation using Human Language technology. It provides various types of news publishing services. It is the trusted partner for organizations seeking to stay ahead in today's fast-paced, global business environment.</t>
  </si>
  <si>
    <t>LeadBoxer B.V. designs and develops a lead and customer data platform for sales and marketing. The company's platform includes lead and customer identification, filters and segments, dynamic lead scoring, notification and alerts, integrations and API, and GDPR compliance. Its platform offers lead generation and sales intelligence.</t>
  </si>
  <si>
    <t>Influencer Searcher is a large database of over 50,000 influencers that have categorised influencers based on the nature of its content and quality of its following. The tool's aim is to help brands be able to identify and collaborate with influencers without spending wasting time searching for them.</t>
  </si>
  <si>
    <t>Limk, Inc. offers a content distribution and discovery platform that helps websites grow traffic while reaching highly engaged audiences. The company's publishers, brands, and businesses can expand its reach to new and larger audiences by syndicating its content to distribute on other sites from its Shuffle network.</t>
  </si>
  <si>
    <t>SposterOnline helps online marketing companies, freelancers, and individual users to handle many social networks, customers, and teams with one flexible platform that reduces complexity and makes social network management easy. The company is developing a social network management solution.</t>
  </si>
  <si>
    <t>Newsasset, Ltd. is an expert in various areas of content and information management, committed to provide integrated, purpose-built and fully modular solutions that solve customer challenges. The company offer modern software and services for getting the right content, to the right person, at the appropriate format, at the right time.</t>
  </si>
  <si>
    <t>EventPocket.io is a software company. It develops an all-in-one SaaS event technology management solution. Its platform offers a bundle of tools and services to optimize the production line: Event registration, event agenda, on-site event management, E-mail marketing and communication, and survey builder. The company's platform provides special modules giving the event planner the possibility to automate the workflow and reduce manual documentation.</t>
  </si>
  <si>
    <t>Phonebase, Ltd. doing business as Oappso operates a mobile app for businesses. The company's application lets users create its own logo just by using the application with the user's phone.</t>
  </si>
  <si>
    <t>Social Proofy, Ltd. is a marketing company that applies the psychological concept called social proof to help businesses. It helps website owners increase sales, and visitors, collect leads, and more without coding. The company offers its service to companies and business sectors.</t>
  </si>
  <si>
    <t>SocialSignIn, Ltd. doing business as Orlo is a software development company. It offers a social media management platform and transforms the way organizations communicate with its customers through technology. The company provides its services to people worldwide.</t>
  </si>
  <si>
    <t>Circlewise AS  is helping brands grow businesses through in-house affiliate programs. It powers the world's largest Fintech advertisers across all countries, devices, and verticals including P2P lending, crowdfunding, and mobile banks.</t>
  </si>
  <si>
    <t>JournoLink, Ltd. is a developer of an online PR platform linking journalists, bloggers &amp; broadcasters with small businesses, startups &amp; entrepreneurs for affordable PR distribution. The Company offers affordable PR services for small businesses, entrepreneurs, and startups by linking the users to journalists online.</t>
  </si>
  <si>
    <t>EarthChannel Communications, Inc. is an employee-owned, debt-free company that specializes in Open Government solutions through Rich Media. Its software as a service (Saas) solutions allow municipalities, school boards, and PEG channels the ability to index and broadcast the media for Live and on-demand needs.</t>
  </si>
  <si>
    <t>IntentData.io, Inc. transforms B2B marketing, sales, and success, starting with the best intent data available and building an integrated platform of activation knowledge and resources. The company provides benefits for marketing and sales teams like improves efficiency, shorter sales cycle, and increased win rates.</t>
  </si>
  <si>
    <t>Wynta Tech Service Pte., Ltd. is a platform for a variety of software products and solutions catering to online businesses across markets and verticals. It offers the iGaming industry, Affiliate Management Console (AMC), and Player Management Console (PMC), which serve operators in monitoring, strengthening, and enhancing programs, products, and marketing efforts to end-users.</t>
  </si>
  <si>
    <t>Actusnews Wire Corp. is positioned in the online corporate and financial communications market through two activities - professional regulated information broadcaster. Its framework of the European Transparency Directive, Actusnews Wire has obtained the status of professional broadcaster issued by the AMF. - creation and maintenance of websites.</t>
  </si>
  <si>
    <t>WebMeUp, Ltd. is the company behind the world's biggest index of external links. The company provides SEOs with the most powerful link tool. It offers unique, SEO-significant backlinks for any site, evaluate link profile and see what links might be put at risk, and download links of any competing site to acquire the best links it has.</t>
  </si>
  <si>
    <t>Hive Intelligence, Ltd. doing business as Hive Marketing Cloud is a software development company. It develops an agile marketing platform that offers marketing software and services. The company helps marketers in medium-sized businesses to accelerate marketing revenues by enabling them to deploy highly personalized, sophisticated, multi-channel marketing from a single technology platform – surfacing all of its data for an improved, relevant customer experience that engages and converts.</t>
  </si>
  <si>
    <t>Smart Convos, Inc. is a conversational technology firm. The company provides AI and chat-powered marketing and advertising tools focused on re-innovating the digital ad industry.</t>
  </si>
  <si>
    <t>Newsfile Corp. is a compliance solutions company. It provides press release distribution and regulatory filing services. The company also serves individuals across Canada.</t>
  </si>
  <si>
    <t>FeedBlitz, LLC provides a service to enable marketers, publishers, and bloggers to make use of RSS and other blog-based technologies, helping subscribers get the information it wanted. The company converts RSS and blog updates into email newsletters delivered daily to subscribers' inboxes. It manages subscriptions, circulation tracking, real-time analytics, and email autoresponders.</t>
  </si>
  <si>
    <t>WordLift SRL is a service designed to help speak Google's native language by converting content into a format that is easily understood by search engines' structured data. The company built the first semantic platform that combines natural language processing, knowledge graph publishing, and machine learning to increase the organic traffic of a website and to make content accessible to voice search and virtual assistants. It enables the publication of knowledge graphs easily.</t>
  </si>
  <si>
    <t>POP Media Technology offers 360  global solutions from the correct technology advice for the project, design, engineering, content, administration, and after-sales support. It specialists from the following areas collaborate in the Pop Media team: - Design of digital content for screen networks - Monitoring Centers - Audiovisual technology - Data networks - Software. It is also a partner of Google for Work, Google Search for Work and it distributes the Google Search Appliance and Google Site Search products.</t>
  </si>
  <si>
    <t>Evidence, Inc. provides that same powerful, real-time social proof to websites. The company's platform tracks the positive activity already being taken by prospects and customers (purchases, opt-ins, webinar registrations, booked appointments, even pageviews), then outputs it to others visiting the site.</t>
  </si>
  <si>
    <t>Screaming Frog, Ltd. is a search marketing agency that provides great service through excellent communication, internal teams, and external agencies to ensure that the business excels. It focuses on providing great service through excellent communication and will work with, internal teams and external agencies to ensure that business excels.</t>
  </si>
  <si>
    <t>VidRocket is a provider of video marketing and analytics software. The company's software helps content creators, media networks and brands use online video to promote business across social media platforms.</t>
  </si>
  <si>
    <t>9406-9457 Québec, Inc. doing business as inBeat is an influencer discovery tool that enables to find influencers efficiently. It has a spam-checked database of influencers using metrics and keywords to find the profiles need.</t>
  </si>
  <si>
    <t>Radio.co UK, Ltd. is a broadcast media production and distribution company. It specializes in radio, broadcasting, online radio, internet radio, content distribution, audio, saas, software, cloud-based, radio automation, broadcast media, media, radio software, live broadcast, live radio, radio tools, radio apps, radio ios app, radio android app, and radio Alexa skill. The company offers its services globally.</t>
  </si>
  <si>
    <t>Carma International, Inc. provides media research, and analysis services to measure the performance in the news in the United States and internationally. It specializes in customized, syndicated, and survey research of news coverage and public relations.</t>
  </si>
  <si>
    <t>SocialVolt, Inc. is a social media management software solution for companies and agencies. It provides social media management, brand monitoring, campaigns, influencer management, and compliance solutions.</t>
  </si>
  <si>
    <t>Peakup Teknoloji̇ A.Ş. provides end-to-end solutions and products from IT infrastructure services to software development activities. It offers digital event hosting, outsourcing, infrastructure consulting, Microsoft office training, and IT recruitment services.</t>
  </si>
  <si>
    <t>Cuutio Software, Ltd. develops SaaS-based inbound marketing software solutions. The company develops Cuutio, a service that enables companies to monitor and manage its online presence, monitor the position of its competitors; and show inbound marketing data from other Web analytics tools. It offers solutions for inbound marketing and search engine optimization, including online marketing, product sales, and brand management.</t>
  </si>
  <si>
    <t>Reachify, LLC is a computer software company. It developed a communications management platform intended to provide a universal inbox and smart message routing. The company's automation platform intelligently routes restaurant phone calls to online actions by consolidating communication channels such as phone, text, email, fax, and social media into a single collaborative workspace, enabling teams to operate more efficiently and attract, retain, and engage customers more effectively.</t>
  </si>
  <si>
    <t>J.Lodge, LLC is a verified Service Disabled Veteran Owned Small Business and has become recognized in the science of call monitoring and analysis. The company provides integrated solutions that improve the customer care experience within contact centers through speech analytics and call, email, and chat monitoring along with experienced and talented analysts.</t>
  </si>
  <si>
    <t>InGo, Inc. is a technology company breaking new ground within the marketing industry. It provides the most effective marketing by accelerating word-of-mouth marketing with the power of social media. The company inspires and empowers current customers to be co-marketers who attract best contacts to become new customers.</t>
  </si>
  <si>
    <t>Response iQ, Ltd. designs and develops a website traffic monitoring and instant callback platform. The company develops a widget, which prompts website visitors to leave its number for a callback. Its platform connects the lead to the sales team and then initiates a call to the potential customers.</t>
  </si>
  <si>
    <t>Make Influence ApS offers an all-in-one influencer platform, built to create influencer marketing magic on bottom line. Its platform enables companies and influencers to set up collaboration based on commission which, maximize the ROI and earnings for both influencers and companies for the long run.</t>
  </si>
  <si>
    <t>Conferize A/S is an internet company. It provides a platform to find conferences that interest, connect to other attendees, and follow speakers. The company serves its services throughout Denmark.</t>
  </si>
  <si>
    <t>Israk Solutions Sdn. Bhd. provides comprehensive digital signage, video &amp; touchscreen software solution, and hardware. Its services start from consultation, designing, and implementing the complete solution.</t>
  </si>
  <si>
    <t>Lucep Pte., Ltd. develops and provides a sales acceleration platform. The company enables businesses to connect with online leads and offers queue and customer experience management, online lead tracking and monitoring, and appointment booking solutions. It caters to retail banking, healthcare, government, and restaurant sectors.</t>
  </si>
  <si>
    <t>SubscriberMail, LLC an email marketing services provider, offers tools to develop and deliver professional email communications for small and medium business and enterprise-level clients in the United States. It offers a multi-channel email platform that comprises a set of features, including list management, segmentation, dynamic content, reporting, templates, and message creation, social media, integration, security, and triggers, and recurring campaigns.</t>
  </si>
  <si>
    <t>Majestic-12, Ltd. is a technology, information, and internet company that operates a distributed search engine. It provides backlinks and tools that enable registered users to report for the sites it controls. The company serves in the United Kingdom.</t>
  </si>
  <si>
    <t>crowd-creation GmbH offers embedded Open Source Solutions and specialized in Drupal-based Community solutions. The company provides a community platform allowing everyone to optimally tap into the knowledge of the employees, clients, and suppliers and use it for a faster innovation process.</t>
  </si>
  <si>
    <t>TouchingBase.io build relationships and win more business with the easiest follow-up system. Building ongoing relationships takes time. It enables its users to set follow-up reminders right inside Gmail.</t>
  </si>
  <si>
    <t>Limber SAS is a marketing and advertising company. It specializes in employee advocacy, social selling, content marketing, community management, event communication, and parent companies and subsidiaries. The company offers its services and solutions to clients across France.</t>
  </si>
  <si>
    <t>Message Systems, Inc. doing business as SparkPost provides software solutions. The company offers momentum platform, mobile momentum, message origination, email deliverability, inbound and outbound message management, and partner application software. It serves customers throughout the United States.</t>
  </si>
  <si>
    <t>Pushnami, LLC is a developer of a digital messaging software platform designed to help brands and marketers grow, engage, and monetize online audiences. The company's platform is combined with AI or machine learning and unlimited subscriber information storage providing a website push notification system to increase traffic and conversions and is compatible with all significant browsers and Android phones without requiring the visitor to download an application. It provides its services to businesses within the area.</t>
  </si>
  <si>
    <t>Megan E Designs, LLC doing business as Link in Profile is a social media solutions company. It provides additional links to Instagram images and sends the followers. The company offers an application proxy for any traffic from Instagram.</t>
  </si>
  <si>
    <t>Team Tito, Ltd. is a small, self-funded company that has built a successful platform for event organizers to sell and manage tickets online. The company offers and sells tickets online all over its country. It is designed to provide a stress-free experience for organizers and attendees.</t>
  </si>
  <si>
    <t>Prodigix Software, LLC provides software and services to the Network Marketing and MLM industry. It specializes in helping start-up phase companies to automate order entry, distributor management, and sales commission tracking processes. The company provides a complete software system for corporate personnel to better manage the daily needs of MLM company and provides online tools for distributors to be more effective in selling and recruiting.</t>
  </si>
  <si>
    <t>Twoor, LLC doing business as Zwoor.com is an information technology and service company. It offers a platform that allows organizing and managing corporate events and conferences for gatherings to interact with employees, enabling organizations to get better interaction on virtual events. The company offers its services to customers in the area.</t>
  </si>
  <si>
    <t>Gobot, LLC is a computer software firm. It helps E-commerce brands combat rising ad costs and cookie deprecation by growing and monetizing owned audiences.</t>
  </si>
  <si>
    <t>MagicBell, Inc. is the notification inbox for web and mobile apps. It features of the product include design customization, code collaboration, API-based notification delivery, automated workflow updates, UI customization, data retention, and more.</t>
  </si>
  <si>
    <t>Bloom Intelligence, LLC is a software and managed services company that provides sophisticated data analytics to brick and mortar locations. The company helps restaurants, gyms and retailers attract, engage, and retain customers with powerful Wi-Fi marketing and analytics. Its cloud-based dashboard provides real-time customer insights, and visits patterns. The company provides its services to companies and business sectors nationwide.</t>
  </si>
  <si>
    <t>Sharey is a Social media advertising platform that adds a call to action to social media posts  It creates a branded call-to-action that's placed on top of every piece of content user share.</t>
  </si>
  <si>
    <t>Taylor Corp. is a printing company. It provides business and personal communications products, technologies, and services. It uses both printed and digital methods. The company serves services to customers worldwide.</t>
  </si>
  <si>
    <t>Web-ideja, Ltd. doing business as Sessionize.com is a software-as-a-service. It helps event organizers manage sessions, speakers, and schedules, and speakers promote themselves and manage the speaking gigs at conferences. The company serves clients within the area.</t>
  </si>
  <si>
    <t>Skootle Corp. doing business as TweetAdder.com has become the fastest-growing company for the non-stale up and coming audience of all time and rapidly growing at an enormous rate. The company developed an automated Twitter management and audience building tool.</t>
  </si>
  <si>
    <t>Hookle, Inc. is a B2B SaaS mobile application, targeted especially at entrepreneurs and small businesses. It makes life easier for small businesses by automating digital business processes. The company's powerful online marketing platform simplifies social media marketing for busy businesses.</t>
  </si>
  <si>
    <t>Effortless Reviews is a review generation/management tool to help local businesses rank higher on Google and help businesses increase reviews and become the obvious choice for new customers. It specializes in Online Reviews and Local Business Reviews.</t>
  </si>
  <si>
    <t>Geekflare, Ltd. is an online publication that produces quality articles on technology, business, and fintech. The company focuses on web security, cloud computing, web infrastructure, hosting, WordPress, and trending topics. Its serves within the area.</t>
  </si>
  <si>
    <t>Worth Global Style Network, Ltd. (WGSN) is an authority on consumer trend forecasting. The company offers a range of services, including daily trends, retail analytics, consumer insights, and bespoke consultancy services, thereby helping clients connect the dots to accurately predict the products, experiences, and services people will need in years to come. It serves its clients worldwide.</t>
  </si>
  <si>
    <t>Cloudvine, LLC doing business as SoloSEO provides easy-to-use DIY SEO Tools for both beginners and advanced users. The company provides DIY SEO Tools that bring real results, 180,000+ users are seeing the benefits of DIY SEO. It offers profitable partnership opportunities with web hosting and product sales teams.</t>
  </si>
  <si>
    <t>Boardview.io is a visual marketing strategy and management tool. It enables marketing teams to drive agile growth through goal alignment and prioritization. The company can design and build MarTech stacks that boost business growth.</t>
  </si>
  <si>
    <t>TheWebMiner Srl is a data scraping company that works on the online market and provide its customers datasets of valuable information in a usable format. The company is a cloud data mining tool with a special design for web scraping also called web crawling, web harvesting.</t>
  </si>
  <si>
    <t>Lead Network, LLC is one of the world's top pay per lead marketplaces that has an extensive expertise in generating quality payday loan leads. It offers one of the top pay per lead affiliate programs in the niche payday loans marketplace which has a key on advantage over competitors due advanced lead optimization software -, Lead Network proprietary software.</t>
  </si>
  <si>
    <t>IO3O, LLC doing business as WhoFi is a developer of a wireless cloud-based monitoring technology developer to analyze wireless information through data collection and reporting. The company offers services including wireless monitoring, tracking wireless sessions, and gaining an understanding of usage while protecting internet protocol addresses and other private information, enabling community spaces like libraries, parks, and museums to improve communities by providing metrics for advocacy and enhanced patron engagement.</t>
  </si>
  <si>
    <t>Digitaleo SAS is a software development company that provides digital marketing solutions. It offers a cloud marketing platform to companies and sales outlets, enabling it to manage digital marketing procedures in real time via text messages, mobile websites, QR codes, email, voice messages, social networks, and touchscreen tablets. It offers its services to merchants and retail chains.</t>
  </si>
  <si>
    <t>Bant.io, Ltd. is a B2B lead generation platform that engages in highly personalized B2B conversations with ideal customers. The company leverages a unique combination of multi-channel marketing strategies that are proven to deliver conversions.</t>
  </si>
  <si>
    <t>GraphicVision, Inc. is a computer software company. It offers services such as intelligent graphics, complex scheduling, custom mapping, and ColdFusion programming. The company offers its services to customers in the area.</t>
  </si>
  <si>
    <t>Fluzo Technologies, S.L. is a Cross-Media Measurement Service for agencies, media (TV/radio/streaming), research institutes, and advertisers. It offers real-time data for audience measurement and advertising efficiency research. The company serves customers within the area.</t>
  </si>
  <si>
    <t>Brandleap, Inc. is a software as a service 'SaaS' that combines the power of a retail shopping cart and store finder application to create the ultimate brand-controlled retail marketplace. The company's innovative approach to the traditional retail locator solution greatly increases sales conversion by allowing consumers to quickly and easily choose retailer, scan inventory, map store locations and make purchases without leaving the manufacturer's website.</t>
  </si>
  <si>
    <t>Eventtia SAS is a quickly growing event technology company. The company helps event organizers across the world to create more successful events. It provides a very powerful, flexible, and easy-to-use event management platform in the cloud.</t>
  </si>
  <si>
    <t>QuestRight, LLC doing business as Followerwonk, is a web-based Twitter analytics software tool. It offers various services to provide businesses and individuals with social media analytics, helps its user to explore and grow social graph.</t>
  </si>
  <si>
    <t>Pick Event, Ltd. doing business as Eventscase, Ltd. is an event services company. It offers an all-in-one event management software. The company provides a low-cost alternative for the most price-sensitive clients; Full-Service, for the medium and large organizers that need a design and development team when a large event requires it, and its Bespoke service, for the largest clients.</t>
  </si>
  <si>
    <t>Occide, LLC doing business as Jooicer offers a DIY tool that helps clients to implement the own custom social media strategies on twitter. Its users can set its own Strategy, using the modules that helps most in users strategy to get real followers interested in its company, product or content.</t>
  </si>
  <si>
    <t>Marsello, Ltd. is a marketing and advertising company. It offers a marketing and loyalty platform for loyalty point accumulation and reward redemption. The company provides its services to small businesses, independent retailers, and online shopping platforms.</t>
  </si>
  <si>
    <t>myLudus, Inc. developed a revolutionary tournament scheduling software. It is the only product on the market that is rule based which user can control interactively. The company enables tournament organizers to quickly set up tournament scheduling constraints and adjust more than seventeen rules that control the precedence/importance of the constraints.</t>
  </si>
  <si>
    <t>LobbySpace UG is a computer software company. It helps retail companies tell stories to target audiences for a high-impact customer experience. The company serves in Germany.</t>
  </si>
  <si>
    <t>Eventrrtech Pvt., Ltd. (EPL) doing business as Eventrr offers software solutions to event planners for online event registration, event selection, and event management, mobile apps for events, e-mail marketing, event websites, and surveys. The company provides event organizers with an integrated platform, enabling properties to increase group business demand through targeted advertising and improves conversion through proprietary demand management and business intelligence solutions.</t>
  </si>
  <si>
    <t>Kred, LLC is an online service that offers an API to calculate the social influence and outreach of a user. The company measures influence in online communities connected by interests and things in common.</t>
  </si>
  <si>
    <t>PRmax, Ltd. is a comprehensive, accurate media contacts database in Simple to use, management software for PR and comms professionals. It provides in-depth details on publications and journalists for national and regional newspapers, trade publications, consumer magazines, radio, and TV, in fact, the entire UK press.</t>
  </si>
  <si>
    <t>Full Circle Insights, Inc. is a software development company. It operates as a marketing performance management platform intended to answer marketing questions in one place. The company serves businesses and consumers within the area.</t>
  </si>
  <si>
    <t>Carts Guru, Inc. is the all-in-one solution for abandoned cart recovery. The company combines multichannel strategies to easily recover up to abandoned shopping carts through re-targeting emails, text messages, automated calls, and Facebook. It is an all-in-one solution for abandoned cart recovery.</t>
  </si>
  <si>
    <t>Meegle, Inc. is an all-in-one web design team and online review/reputation/social media platform that enables business owners to get in touch with customers anywhere online. The company offers Online Reputation Management, Website Development, Online Review Management, Web Design, Website Infrastructure, Business Suite, Social Media Management, and Local SEO.</t>
  </si>
  <si>
    <t>Heroic Media, Ltd. doing business as HeroThemes is a software company. Its line of business includes developing WordPress themes and plugins. The company serves its clients worldwide.</t>
  </si>
  <si>
    <t>GVS Solutions is a software development company. It offers IT project outsourcing, Offshore Software Development, and Web Application Development. It also provides innovative tools to the client that help automate, manage, and improve the system.</t>
  </si>
  <si>
    <t>MOO Print, Ltd. operates as a printer and designer that specializes in business stationery and promotional materials. The company offers business cards, mini cards, flyers, postcards, notecards, gift cards, greeting cards, stickers, letterheads, and accessories. It makes it simple to create beautiful, expertly crafted business stationery and promotional materials that'll help its customers start conversations, open doors, and strengthen relationships.</t>
  </si>
  <si>
    <t>Virtual Ivent, Ltd. doing business as iVent is a virtual events company. The company has been developing and co-creating virtual events, webcasts, and hybrid events of all shapes and sizes with clients of all kinds of organizations for many years.</t>
  </si>
  <si>
    <t>Vercom Software, Inc. doing business as Primac Systems  is a computer software company. Its line of business includes developing or modifying computer software and packaging, and it provides open-source software. The company offers its services to the graphic arts manufacturing industry in the area.</t>
  </si>
  <si>
    <t>Dot Marketing ApS is an online marketing company. It provides resources, templates, and subscriptions for creating personalized interactive experiences, such as quizzes, assessments, contests, interactive videos, games, polls, surveys, forms, and more. The company serves customers globally.</t>
  </si>
  <si>
    <t>MobileLeads, LLC (MLeads) operates a cloud technology (SaaS) based one-stop innovative mobile platform for leads and events management automation. It offers a simple one-stop solution for business owners, sales and marketing managers, event organizers, networking organizations, and exhibitors.</t>
  </si>
  <si>
    <t>Ten Times Online Pvt., Ltd. is the world's largest aggregator of business events. The company specializes in Online Promotions, Event Services, B2B Events, marketplace, event marketing, event management software, event advertising, event app, event management system, lead generation, tradeshow promotion, generating leads, virtual events, events, webinars, and SAAS. It serves people around India.</t>
  </si>
  <si>
    <t>Unstack, Inc. is a firm that operates in the internet publishing industry. It offers to deliver personalization and shoppable content for e-commerce brands to grow its businesses faster.</t>
  </si>
  <si>
    <t>Custom Social, Inc. doing business as Arrow AI is a California-based next-generation SMB advertising company bringing tools to the market. Its tools manage digital advertising dollars to focus on the business instead of the business of advertising.</t>
  </si>
  <si>
    <t>Print-Quotes Software, Inc. is a software system provider and development company focused strictly on the printing industry. Its customer types include trade and commercial printers, in-plant print facilities, and print management companies. Its unique capabilities to this web-based application include fully automated custom quoting capabilities of all print industry print types including sheetfed offset, digital and variable data, large format, web offset, screen and flexo printing, and an extensive list of pre-press, finishing, bindery, packaging, mailing and shipping services all under one system.</t>
  </si>
  <si>
    <t>Attribution.io, Inc. offers an application where it the takes the complexity out of multi-channel attribution modeling by providing everything users need from day 1. It helps users make smart marketing decisions by making it crystal clear where the customers are coming from.</t>
  </si>
  <si>
    <t>ShoutOut Global is a leading Multi-Level Marketing MLM affiliate software. It offers simple one-step installation to Shopify, WooCommerce, and Squarespace stores.</t>
  </si>
  <si>
    <t>Retail Hero is a developer of "Retail Management Hero" - a point-of-sale, inventory management, and customer loyalty software for the Retail industry. It specializes in pos, point of sale, retail management hero, customer loyalty, and gift cards.</t>
  </si>
  <si>
    <t>SeekMetrics is an Instagram, Facebook, and Twitter analytics tool. It measures content performance, improves engagement, and compares both own and competitors' accounts. The company provides a variety of important metrics all grouped by day, week, and month.</t>
  </si>
  <si>
    <t>ConvertLoop, Inc. is a powerful Sales and Email Marketing Automation software to get users to take action and generate new business opportunities to drive growth. It offers to Send Bulk Campaigns, Automatic Emails, and Email Sequences at the best price in the market, Generate new business opportunities with Email Outreach at a scale, Save time, and close more deals with Auto Follow Up Email Sequences, Unlimited responsive drag-and-drop Email Templates Work from Gmail inbox and boost email productivity with Free ConvertLoop Chrome Extension.</t>
  </si>
  <si>
    <t>Circus Social Pte., Ltd. is a social media monitoring and intelligence company that has developed a next-generation social listening platform, 20/Twenty.   It hasoffices in Singapore and Bangalore. The company has a full suite of social and digital analytics services, including but not limited to, social media  and digital listening and monitoring, analytics and reporting, brand impact measurement, competitor benchmarking, consumer insights, and social intelligence and predictive technology.</t>
  </si>
  <si>
    <t>Sticky Toffee Studios, Ltd. doing business as Endorsal is fully automated the collection and display of testimonials, saving businesses time and money. It delivered beautiful, simple social proof, increases conversions, builds customer loyalty, and strengthens brands.</t>
  </si>
  <si>
    <t>Clastic provides a B2B email marketing automation. It helps customers design, execute, analyze, and manage email campaigns that are engaging and really cost-effective.</t>
  </si>
  <si>
    <t>SocialWise, Inc. doing business as Rallio makes online brand management simple for multi-location companies. It provides a complete social media ecosystem allowing manufacturers, corporate brands, and locations, employees, and customers to build a local community, share experiences, and drive local business.</t>
  </si>
  <si>
    <t>Linkelead is lead generation software in a form of a Chrome extension. It provides an easy way to automate LinkedIn for business and increase sales.</t>
  </si>
  <si>
    <t>Taximail Co., Ltd. is an email marketing and automation solution that is suitable for all kinds of businesses. It sent more than 2 billion emails to more than 2,000 customers in Thailand. The company also works with Litmus using email testing and analytic platform, to empower its software to the next step.</t>
  </si>
  <si>
    <t>Evolero, Ltd. provides event management software solutions for event organizers and meeting planners. The company offers Evolero, a platform that offers online services and tools for conference planning and organizing. Its platform enables users to sell tickets online, manage event ticketing and registration, and provide sponsors with advanced marketing tools and attendees with networking tools.</t>
  </si>
  <si>
    <t>Datability Solutions, Inc. doing business as iZooto operates as a Value SaaS business. The company specializes in browser push notifications, digital marketing, mobile marketing, chrome push notifications, web push notifications, user engagement, user retention, retargeting, remarketing, marketing automation, desktop notifications, marketing, progressive web apps, drip campaigns, automated notifications, conversion optimization, audience building, and owned media assets. It is software for online merchants to retarget and engage users using browser notifications.</t>
  </si>
  <si>
    <t>Quantic Vision S.A. is a company that provides comprehensive software solutions with quality service to optimize communication between companies and its clients. The company improves the efficiency and profitability of its customers through high-impact solutions on open-source platforms and the cloud tailored to the customer's needs.</t>
  </si>
  <si>
    <t>Juvo Leads is the first-of-its-kind full-service lead platform - 24/7 live chat, call tracking, and form tracking. It combines hosted chat, call tracking, and form tracking into one.</t>
  </si>
  <si>
    <t>Purepromoter, Ltd. doing business as Pure360 is an industry-leading framework that helps businesses benchmark and advances the email marketing strategy. It provides email marketing and SMS software for businesses to access customers via mobile and web devices. The company delivered through best practice framework and account managers is proven to take brands through a marketing maturity journey; helping them to improve customer lifetime value, enhance the customer's experiences and drive deeper brand engagement.</t>
  </si>
  <si>
    <t>Ceralytics, LLC is a marketing and advertising company that develops a platform that bridges the gap between consumers' needs and the content marketing solutions businesses. The company offers analytics, a content intelligence platform that uses predictive analytics to determine the topics that engage and drive audiences to take key actions. It serves clients across the United States.</t>
  </si>
  <si>
    <t>PositiveADV SRL SU doing business as ClickMeter provides an online platform that enables marketers to take control of its marketing links and maximize its conversion rates. The company serves agencies, affiliates, advertisers, and publishers across the nation.</t>
  </si>
  <si>
    <t>Markerly, Inc. is a technology company specializing in influencer identification and tracking. It develops social sharing and discovery tools designed to increase publisher page views. The company is an end-to-end influencer marketing solution that focuses on connecting brands with real people to deliver authentic and successful brand affiliation. It serves its clients across the country.</t>
  </si>
  <si>
    <t>UserEngage Sp. z o.o. doing business as User.com provides automated marketing tools for big and small businesses. The company's services include marketing automation, online marketing, web marketing, software, email marketing, customer service, analytics, sales automation, CRM, inbound marketing, lead generation, live chat, DMP, customer intelligence, digital marketing, lead nurturing, and more.</t>
  </si>
  <si>
    <t>StreamVector, Inc. doing business as Sigmoid is a data engineering and AI solutions company. It specializes in open-source and cloud technologies to develop frameworks catering to retail, insurance, banking, gaming, life sciences, and other industries. The company provides services to clients throughout the country.</t>
  </si>
  <si>
    <t>B2Match GmbH provides a matchmaking software and services to organizers and participants of business networking events. It specializes in b2b matchmaking to maximize the connection participants have during an event.</t>
  </si>
  <si>
    <t>AdPage B.V. is the easiest and fastest landing page generator. It create content and choose a landing page theme that suits.</t>
  </si>
  <si>
    <t>Mobilewalla, Inc. is an IT company providing consumer intelligence solutions that help build AI models, which analyze and predict consumer behavior. It specializes in data enrichment, analytics, individual interactions, and audience segment solutions. The company serves telecommunications, financial services, CPG (consumer packaged goods), travel, and other industries.</t>
  </si>
  <si>
    <t>Voyado AB is a software development company. It focuses on e-commerce and retail – and holds six major features under the same hood. The company allows brands internationally to collect and segment all customer data, work with churn scoring, marketing automation, and omnichannel communication, and work effectively with unified commerce. It provides its services throughout the area.</t>
  </si>
  <si>
    <t>Observify Ltd.  is social media and web monitoring made easy. A tool for businesses of all sizes, it help cut through the noise to define audience, benchmark brand and generate new leads.</t>
  </si>
  <si>
    <t>Creating Margin Corp. plan, design, and implement technology solutions that are reliable and easy to maintain, making it a leading digital signage consultant and solutions provider. The company provides all the services to create, program, and install a solution, whether it's a touch screen kiosk, a video wall, a mobile app, or a wayfinding solution.</t>
  </si>
  <si>
    <t>Inspire Communication, LLC doing business as Signera is one of the first mobile phone software development IT companies. It provides digital signage to companies, universities and schools, restaurants, religious intuitions, government facilities, and others around the globe.</t>
  </si>
  <si>
    <t>DRMetrix, LLC is a company that provides spot, 5, and 28.5 min. Airings Verification and Competitive Media Research to the Direct Response Television (DRTV), Brand/Direct, and Infomercial industries. It publishes weekly Top 40 Spend Index Rankings which are freely available to retailers nationwide.</t>
  </si>
  <si>
    <t>Nichefire, Inc. develops a competitive analysis and market research software-as-a-service platform for mid-size banks and financial services companies. Its software uses artificial intelligence to analyze advertising, content, and audience interactions in the market and provide key strategic insight to strategists and marketers at these banks.</t>
  </si>
  <si>
    <t>Perx Technologies Pte., Ltd. operates a mobile marketing and loyalty platform for merchants. Its platform provides businesses with marketing solutions to measure and increase customer acquisition, retention, and engagement. The company offers email campaigns, push notifications, social media campaigns, and more.</t>
  </si>
  <si>
    <t>CLiKAPAD, Ltd. is a developer of audience response systems for events, training, and other uses. It offers software, hardware, virtual events, developers, support and coaching, and many more. The company serves clients within the area.</t>
  </si>
  <si>
    <t>TrouDigital provides cloud-based digital signage solutions to the education, small business, property, medical and retail sectors. Its Android digital signage software helps clients engage with customers through the power of digital signs. The company specializes DigitalSignage, Digital Marketing, Software, and Hardware across the nation.</t>
  </si>
  <si>
    <t>LiftIQ, LLC provides artificial intelligence, machine learning, and UX design services. The company offers services such as marketing operations, go-to-market strategy, user-centered design, and many more. It offers its services to consumers within the area.</t>
  </si>
  <si>
    <t>Alesco Data Group, LLC is an integrated direct marketing services company. It provides mailing lists, marketing data, and related services for direct mail, e-mail, telemarketing, and voice messaging campaigns. The company offers its services within the nation.</t>
  </si>
  <si>
    <t>engageSPARK, Inc. enables anyone, anywhere to build and launch SMS and Voice Call messaging, surveying, and decision tree programs to 200-plus countries within minutes. It is a self-service website where any non-technical person can easily, quickly, and cheaply create messaging campaigns, curriculums, surveys, reminders, alerts, decision tree programs, etc. to send key information and collect important data from its participants.</t>
  </si>
  <si>
    <t>EggZack, Inc. provides automated local marketing solutions for sole proprietors, franchises, national chain stores, local businesses, publishers, brands, manufacturers and distributors, and police departments. The company's solutions include local, social, and online marketing; Website CMS, search optimization, and hosting; email marketing and distribution and real-time marketing stats and ranking.</t>
  </si>
  <si>
    <t>Squeezely B.V. offers a SaaS platform. Its platform helps the business to collect data, build valuable audiences to reach new and existing customers, execute campaigns on multiple channels (Facebook, Instagram, search, DSP, email, and more), and analyze the effect of marketing on customer lifetime value in a simple dashboard. It serves within the area.</t>
  </si>
  <si>
    <t>BriefYourMarket, Ltd. is a Software Development company. It operates a Web-based platform that allows clients to communicate with existing guests by newsletter, email, post, direct mail, online survey, automated messaging, and SMS messaging services. The company also allows clients to access a database of adult consumers in the United Kingdom to source new guests. It serves customers across the United Kingdom.</t>
  </si>
  <si>
    <t>CSZ Corp. dba Easy Webinar is a Cloud-Based hosted webinar platform. The company's time-saving automation combines engagement technology, learning management elements, email follows up hosting, and marketing integrations all for a low yearly price.</t>
  </si>
  <si>
    <t>B2B News Network combines B2B journalism and B2B content marketing in order to create a lead business that is news-driven. The company provides B2B content marketers with the audience, reach, metrics, and insight needed to deliver lead-generation results back to sales and executives. It follows an industry that drives the quality and quantity of leads so it can produce for B2B marketers.</t>
  </si>
  <si>
    <t>2enovate, LLC combines beautiful modern designs, with clean user interfaces and user experiences. The company provides marketing, social media marketing, information technology, CRM and related services to clients. It create responsive interactions design, and provide end product with animation and, CSS style code for the developers.</t>
  </si>
  <si>
    <t>Irayo Technologies Pvt., Ltd. provides Irayo, a tool for content marketers, writers, SEO professionals, business owners, and digital marketers. The Company's tool helps reduce keyword research time by up to 90% and content marketers can build the strategy, promote and track from within the tool.</t>
  </si>
  <si>
    <t>Potion Social SAS operates a customer community platform intended for large-scale retailers, stores, and brands. The company offers community-centric tools that allow in-store employees to keep in touch with customers once left the store or the website, enabling clients to generate and increase qualified traffic in stores and boost community engagement.</t>
  </si>
  <si>
    <t>vidIQ, Inc. provides a suite of enterprise tools designed to grow YouTube audience. The company's enterprise tools provides an audience development suite which focuses on channel's views and subscriptions through collaborative tools, enabling brands to reach video marketing goals.</t>
  </si>
  <si>
    <t>PR In A Box, Ltd. is an interactive platform designed by PR Professionals to teach the skills and provide the tools and resources required to achieve and generate media coverage without the requirement of a huge marketing budget. It creates exciting public relations campaigns, Increases customers and awareness of business, Understands what makes a good story for the media, Talks to the press and secures press coverage, develops a social media presence, and makes an impact online.</t>
  </si>
  <si>
    <t>Agnitas AG is a technical service provider and software developer for everything connected with e-mail and digital direct marketing. The company offers intelligent solutions comprising consulting, services, and software for direct- and dialog-marketing via e-mail. Its core product, e-marketing manager, enormously simplifies the successful development, execution, and evaluation of e-marketing campaigns.</t>
  </si>
  <si>
    <t>Tidal Labs, Inc. operates an online platform that connects bloggers to publishers and brands by creating content-driven communities. It creates communities of content for publishers, brands, and commerce companies. The company serves clients in the United States.</t>
  </si>
  <si>
    <t>Mail Monitor, Inc. provides email marketers with tools to track, test, and improve the deliverability rates of email broadcasts. Its account has access to hundreds of seed email addresses from dozens of ISPs. It monitors the IP addresses email is sent from to determine whether its listed on commonly used blacklists.</t>
  </si>
  <si>
    <t>Clarus Commerce, LLC develops and markets subscription Websites to save consumers time and money. It offers FreeShipping.com, an e-commerce shopping solution that offers members instant free shipping at online retailers, cash-back deals at retail sites, price protection, and rebates on return shipping costs.</t>
  </si>
  <si>
    <t>Qweboo, Inc. offers a web platform powered by social media, human beings, and a special algorithm that combines into a social discovery engine and directory for topical content. It provides Live Tagging, which streamlines and enhances the freedom of expression through microblogging.</t>
  </si>
  <si>
    <t>SimpleFeed, Inc. provides on-demand RSS publishing and analytics services. It offers SimpleFeed, a hosted software solution for creating, managing, and measuring RSS Feeds. The company also provides online marketing, e-commerce, publishing and media, and financial services.</t>
  </si>
  <si>
    <t>Thunder Data Systems, Inc. doing business as ThunderTix is an event ticketing software and box office management system. The company is offered as an ongoing software as a service to venues that use it to sell tickets for its events. It is a full-service system from event creation and setting ticket prices to online sales, box office tools, and reports, print-at-home tickets with barcodes, a barcode scanning system with an option for scanner rental or purchase, and social media sharing to increase the event's visibility.</t>
  </si>
  <si>
    <t>Tokinomo, Inc. is an innovative device that interacts with the consumer through sound, and motion in a fun and engaging way. The company has various projects for several important brands in supermarkets like Carrefour, Cora or Duty Free shops. It provides a new, and better way of promoting products in brick and mortar stores.</t>
  </si>
  <si>
    <t>SendSmith, Ltd., is a 2nd generation email marketing platform. The company is simple to use and offers a number of free responsive email templates that can be customised using drag-and-drop means.</t>
  </si>
  <si>
    <t>Guest Crew provides an online marketplace for bloggers. The company offers an online platform for social marketing campaigns and network management between bloggers and customers. It also uses other social media platforms for marketing campaigning.</t>
  </si>
  <si>
    <t>Red61, Ltd. is a software development firm. It provides ticketing software, services, and consulting solutions. It also offers solutions, such as VIA, a ticketing system to manage high-volume ticket sales. It offers its services for festivals, events, venues, and ticket agencies.</t>
  </si>
  <si>
    <t>COREMedia Systems, Inc. provides media management and response analytics software to advertising agencies and marketers that include a call to action in the advertising, and brand agencies that use response analytics to enable informed planning and buying decisions for TV, Radio, and Print. The company integrates with widely used data services including Nielsen, Arbitron, Spotdata, DISH, DirecTV, Google, BVS, Teletrax, Time Warner, and Wide Orbit as well as all major call centers and web services.</t>
  </si>
  <si>
    <t>Castle Mountain, Ltd. doing business as Memberium is an e-learning company. The company offers online courses and the creation of membership sites with WordPress and Infusionsoft. It creates and sells an unlimited number of courses.</t>
  </si>
  <si>
    <t>EasyContent, LLC is an information technology company. It offers content workflow, real-time collaboration, customizable templates, a rich-text editor, a publishing calendar, a digital asset library, change tracking, and hierarchical trees. The company serves marketing agencies, enterprises, government, healthcare, higher education, financial services, and non-profits.</t>
  </si>
  <si>
    <t>Premonix, Inc. is a developer of web analytic technologies designed to offer template-based web analytics services for customers. The company's technologies help to create and manage millions of websites around the world and its architecture empowers all customers with web analytics, enabling users to create and manage websites, as well as helping online site builders. It serves clients within the area.</t>
  </si>
  <si>
    <t>Joyn Belgium N.V. develops an application that provides digital loyalty cards to save various kinds of rewards from various merchants. The company's application connects consumers, merchants, and authorities in cities and communities. The digital loyalty card enables users to reward customers for every purchase or visit.</t>
  </si>
  <si>
    <t>Spidwit Srl designs and develops a cloud-based tool and platform which helps to manage social pages to promote a business, brands, products, and services. It helps web agencies who want to optimize management of social pages of many customers and SME and professionals who want to fully exploit the potential of social networks to promote business.</t>
  </si>
  <si>
    <t>Mach5 Development, LLC manufactures and sells software to Internet-savvy businesses and organizations. The company provides computer consulting services, email consulting services, website design, and produces software to help businesses of all sizes manage customer email communications.</t>
  </si>
  <si>
    <t>Calypsus BVBA is an internet service company. It is specialized in saas, analytics, reporting, business intelligence, web analytics, and google data studio.</t>
  </si>
  <si>
    <t>Flarum Foundation was brought into existence to safeguard the future of Flarum as a free and open-source product. It is the next-generation forum software that makes online discussion fun. It's simple, fast, and free.</t>
  </si>
  <si>
    <t>Ansira Partners, Inc. is a marketing and advertising company. It offers channel marketing programs, AI-powered cross-channel advertising, CRM, loyalty marketing, and campaign management solutions. The company provides its services to clients in the area.</t>
  </si>
  <si>
    <t>PSiDEO S.A. is an IT company offering outsourced IT services to global customers and a software publisher. It provides a package that includes hardware, software, and IT services. The company serves clients throughout the country.</t>
  </si>
  <si>
    <t>GA Connector is an integration solution that connects various CRMs with Google Analytics. The company helps businesses find out where its sales are really coming from. It offers its services in Odeska Oblast, Ukraine.</t>
  </si>
  <si>
    <t>WhatsMany.com offers two options for enterprise pricing for small businesses. The company creates an app, it sends messages online using the app. No coding required, easy to set up and use in minutes. It uses an advanced and easy setup application interface to help do great things in simple steps.</t>
  </si>
  <si>
    <t>InfoNeedle, Inc. doing business as EngageZ is a provider of cloud-based virtual events solutions. Its enterprise-grade cloud software environment enables clients to easily create customized and branded online gatherings that drive engagement, delivering the best return for organizers, participants, and sponsors.</t>
  </si>
  <si>
    <t>To Your Success, Inc. is an advertising company that offers gifting and digital services. It specializes in supplying gifts that include freshly baked cookies, candies, nuts, and hand-crafted treats. The company serves customers in the United States.</t>
  </si>
  <si>
    <t>Keepface Global, Inc. is an internet company. It offers products that include influencer marketing software, employee advocacy, PR service, influencer analytics, and niche-specific influencer lists. The company offers its products globally.</t>
  </si>
  <si>
    <t>RedyRef Interactive Kiosks is a computer hardware company. It creates custom digital kiosk prototypes as well as large-scale kiosk solutions for enterprise clients. It also offers a wide range of state-of-the-art equipment to meet almost any job specification.</t>
  </si>
  <si>
    <t>BounceHelp, LLC is a smart website engagement software company. It provides a website solution, automatically its visitors, and turns them into leads. The company operates in the advertising sector.</t>
  </si>
  <si>
    <t>Inspire Beats, LLC is a lead generation and prospecting solution that helps startups generate targeted and qualified leads. The company then analyzes, monitors, and conducts research into every single lead to craft a personalized reach.</t>
  </si>
  <si>
    <t>UCView Media, Inc. is a leading provider of digital signage software worldwide. The company offers world-class digital signage SaaS and servers-based (with load balancing) and content management software that is reliable, simple to use, and cost-effective to operate. It has installed and supports thousands of players in various markets, including education, retail, financial, service stations, department stores, hospitality, and medical, among others.</t>
  </si>
  <si>
    <t>Gelato ASA is a printing platform that offers customized print products for global e-commerce sellers. The company's cloud-based printing platform provides print and logistic services as per users' demand and request, enabling individuals, designers, and businesses to order and obtain services from printing shops. It is focused on the development of cloud solutions that enable printing service providers to manage businesses. The company serves customers within the area.</t>
  </si>
  <si>
    <t>Ideko S.Coop. doing business as IK4-Ideko is a Research center specialist in manufacturing and industrial production technology. The company provides companies with differentiating technology solutions to enhance competitiveness.</t>
  </si>
  <si>
    <t>DemandJump, Inc. owns and operates a marketing intelligence platform. The company offers online/offline data, competitive intelligence, audience behavior, and market trend data for marketers. It enables marketers to drive customer acquisition, obtain actionable intelligence, identify opportunities, capture market share, grow revenue, select technology, and allocate marketing spend.</t>
  </si>
  <si>
    <t>snapADDY GmbH is a software solution for digital contact capture and automatic CRM updates. Its software is a sales tool that saves users a lot of time and effort when researching and collecting contact data for this instantly captures leads and contact data and exports it to the CRM of the user.</t>
  </si>
  <si>
    <t>Graphics Point Engineering, LLC is a product and development service and product development experience. The company specializes in windows-based multi-screen graphics utility and desktop software. It produces the popular multi-screen capable digital signage software product design as well as other presentation and OEM products. It provides software development services for small to large projects with flexible business models.</t>
  </si>
  <si>
    <t>Mozeo, LLC provides turbocharge marketing and communications. The company creates, edits, and sends text and email messages in one easy-to-use online dashboard. It has an award-winning dashboard and proven platform.</t>
  </si>
  <si>
    <t>Screenly, Inc. is a digital signage software company. It provides Screenly which is a digital signage software for the Raspberry Pi used by hundreds of companies to power over 10000 screens around the world.</t>
  </si>
  <si>
    <t>Codervalue Solutions Pvt. Ltd. doing business as Rannkly is an online reputation &amp; social media management tool that helps to shape, redefine and improve brands' reputation through appealing features. It connects various review websites to one dashboard through which can easily monitor, reply &amp; analyze customers' reviews.</t>
  </si>
  <si>
    <t>Colloqi Consulting (OPC) Pvt., Ltd. doing business as piSignage is a digital signage solution based on Raspberry Pi mini PC. It builds Signage solutions and IoT applications based on open-sourced signage-server, nodejs, and Raspberry Pi. The company serves consumers within the area.</t>
  </si>
  <si>
    <t>4OfficeAutomation GmbH doing business as MyNewsletter.rocks offers a newsletter builder that provides an accurate display on web-based email programs, such as Hotmail, Outlook.com, Yahoo Mail, or Google Mail. It develops autoresponder software for Microsoft Outlook and then moved on to newsletter software.</t>
  </si>
  <si>
    <t>Propello Cloud, Ltd. offers a white-label reward-based loyalty and engagement platform designed to enhance value proposition, address churn and boost loyalty. Its platform gives customers access to exclusive evergreen discounts on most major UK brands, all within own customised, and white label fully managed platform.</t>
  </si>
  <si>
    <t>SimpliBuzz, LLC is the simple Social Media Command and Control Tool for Small businesses. It is an easy-to-use social media scheduling calendar that allows small businesses the ability to consolidate Facebook and Twitter activity, schedule future posts, and gain access to a proprietary content and photo library for inspiration.</t>
  </si>
  <si>
    <t>Season Heroes Unipessoal, Lda. doing business as Workshop Butler, Lda. provides all the necessary tools to automate repeatable routine tasks and concentrate on amazing content and the pleasure of teaching. It turns the client's website into a workshop management system that increases website traffic by providing the attendees with the details of events and registration forms.</t>
  </si>
  <si>
    <t>NCI Systems, Ltd. doing business as TICKETsrv is a ticket sale company that provides ticketing solutions for events, attractions, and customer-facing venues. It offers customer service with investment in the research and development of new technology. The company serves clients in the entire UK.</t>
  </si>
  <si>
    <t>GE-Data SARL is a private consulting company specializing in geospatial technologies. Its services include analysis of technical, financial, and organizational constraints, information strategy definition, project design, technical assistance, coordination, and project management, design, writing, and review of (requests for) project proposals, processing of remotely sensed imagery, map production, data collection, field survey, mobile solutions, digitizing, data mining, implementation of geographic information systems (GIS), system design and architecture, modeling of spatial databases, system development and implementation of spatial databases.</t>
  </si>
  <si>
    <t>Votion, Inc. is a provider of an audience and fan engagement platform intended to grow email lists and drive engagement. The company's audience and fan engagement platform allows businesses to engage customers through online interactive campaigns, content marketing, and advertisements, enabling them to drive revenues.</t>
  </si>
  <si>
    <t>TOTEL S.R.L. doing business as Competitors App SRL is an information technology and services company. It monitors competitors' channels - website changes, trial emails, social media, and blog articles. The company tracks important aspects of every business so clients can take action and stay at least one step ahead of its competitors.</t>
  </si>
  <si>
    <t>ContentStudio, Inc. is a data-driven content and social media management platform for businesses, agencies, and marketers. Its platform provides the easy way to discover top content in the industry, collaborate with team members, and schedule posts on Facebook, Instagram, LinkedIn, Twitter, Pinterest, Tumblr, WordPress, and Medium. It develops a content discovery and social media management platform to help businesses manage and streamline the content marketing workflow.</t>
  </si>
  <si>
    <t>Poket Pte., Ltd. is All-In-One Digital Customer Loyalty Software and it is DIY online platform. It helps businesses to attract, grow and retain customers in the simplest and most affordable way.</t>
  </si>
  <si>
    <t>Galvin and Mathews Trade, Inc. doing business as Kicksta offers an Instagram marketing source for reaching real and relevant Instagram users. Its engagement process includes research, targeting, outreach, and engagement analytics, as well as its unique influencer marketing offering, in order to identify its target followers, scale and increase its relevant follower network exponentially, and convert its followers into dollars.</t>
  </si>
  <si>
    <t>iSmart Software is a premier software development company. It is a cloud-based "book anytime, anywhere" software for room and course bookings; innovative website designs; powerful eCommerce solutions; or a custom-built software solution - iSmart has the experience and knowledge to take the concept to a working reality.</t>
  </si>
  <si>
    <t>MindFire, Inc. is an innovative marketing automation software, an easy-to-use drag-and-drop application that allows print and marketing professionals to create highly personalized marketing workflows, orchestrate direct mail, email, mobile and social media, automate drip-and-nurture sequences, and track performance with comprehensive analytics. The company's Direct Mail Tracking Software increases response rates and captures responses online using Personalized URLs.</t>
  </si>
  <si>
    <t>Yaylagül Multimedya Bilgisayar Ticaret, Ltd. Sti. dba Revotas, LLC is a provider of interactive and multi-channel communication software for organizations. The company's 360 Marketing Automation Platform is a feature-rich solution combining marketing automation, inbound marketing, and interactive communication.</t>
  </si>
  <si>
    <t>Real Mail, LLC doing business as RealMailers is an advertising and marketing company. It specializes in a direct mail tool for real estate agents and provides a direct mail process for real estate professionals from design and printing to targeting and delivery. The company offers its services to the country of New York.</t>
  </si>
  <si>
    <t>Ternair Software Solutions B.V. offers powerful marketing automation software to improve and speed up data-driven business processes. The Ternair Marketing Automation platform enables organizations to reach customers at the right time through the most suitable channel, online and offline, with measurable results</t>
  </si>
  <si>
    <t>Brick Street Software, Inc. is a high-end boutique software developer specializing in on-premise and SaaS marketing solutions for enterprises, and white-label partners. The company's cloud-based multichannel marketing management platform connects and enables global organizations to deliver real-time messages across 11 communication channels, with more on the way.</t>
  </si>
  <si>
    <t>Minutemailer AB is an all-in-one email marketing tool. It creates, schedule, and send regular 'smart' emails and newsletters. The company has functional and affordable contact management and email marketing for the business or organizations.</t>
  </si>
  <si>
    <t>3D Event Designer is a software company. It offers D and 3D floor plans, buffet diagrams, and seating arrangements, and software solutions. The company serves its products and services to event, commercial real estate, and audio-visual industries throughout the United States and France.</t>
  </si>
  <si>
    <t>PromoRepublic Oy is a MarTech SaaS company. It offers Social Media Marketing, SaaS, and Local Marketing. The company technology helps companies reach larger audiences and builds reliable connections with customers online. It also offers a local marketing intelligence platform for national brands to win local customers.</t>
  </si>
  <si>
    <t>Cyance, Ltd. provides predictive marketing services that help B2B organizations and agencies grow sales. The firm pioneering Behaviour Based Marketing Technology platform 'Nexus' detects the digital footprints that businesses are leaving online. It helps businesses transform the data, predict buying behavior, and accelerate sales and marketing ROI.</t>
  </si>
  <si>
    <t>High Attendance, Inc. is an enterprise event management and digital engagement platform designed to bring a compelling environment for consumers to engage with a brand at events. It enables organizations to streamline event management for event planning, ticketing, and reporting and optimize the total event experience to get a greater return on investment.</t>
  </si>
  <si>
    <t>Online Registration Center is a turn-key event registration software solution that offers a broad range of registration services including event scheduling, registration payment processing, measurement tracking, and overall event organization. It has been providing Training Companies, Conferences, Seminars, Trade Shows, and Meeting Planners with Online Registration Software.</t>
  </si>
  <si>
    <t>TradeWheel, LLC is a USA-based online marketplace that serves the most competitive and fastest-growing E-commerce industry. The company offers in-depth trade solutions to all the domestic as well as global trading communities through the detailed arrangement of effective online services, a far-reaching directory of reliable customers, and the facilitation of business through promotional trade events. Its platform adheres to the exact specifications of clients and delivers buyers and suppliers with the ideal opportunities to connect and interact with each other and conduct business operations in a smooth and effective manner.</t>
  </si>
  <si>
    <t>Leo Burnett Co., Ltd. is a communications agency powered by its HumanKind operating system. It operates as an advertising agency for the fashion, beauty, and luxury sectors. It offers services in the area.</t>
  </si>
  <si>
    <t>Play Digital Signage, Inc. develops digital signage software. Its software helps the user easily display beautifully designed, interactive content on its screens.</t>
  </si>
  <si>
    <t>IKO System SA operates a SaaS-based lead generation technology platform for small and medium businesses, and large accounts in Europe and internationally. The company primarily focuses on developing algorithms that create custom alerts from various international sources, such as social media, databases, and international news. It also correlates data and generates intelligence to be actionable in a sales process</t>
  </si>
  <si>
    <t>Oggvorep, LLC is an online management service agency. It offers reputation management services for both small and medium-sized businesses. It serves clients throughout the area.</t>
  </si>
  <si>
    <t>Zimma, Ltd. doing business as Ticket Tailor is a hosted platform for promoters and venues to sell tickets online without paying booking fees. The company allows ticket sellers to customize the buying experience to match its website, accept payments direct to the account, and own its customer data. The company serves its customers in the UK.</t>
  </si>
  <si>
    <t>Enterprise Lead, LLC is an online lead trading and state-of-the-art lead management software. It is a lead trading platform, lead management software, and CRM developer company.</t>
  </si>
  <si>
    <t>Nozzle Corp. is to offer intelligent marketing automation to small and medium-sized businesses. It initially focused on helping marketing agencies give better service to more customers with fewer people.</t>
  </si>
  <si>
    <t>Market Resource Partners, LLC (MRP) is a technology marketing company that specializes in the design,  measurement, and execution of complex marketing and sales strategies for technology companies, and channel partners. The company provides strategic market consulting and operations management services that include appointment setting, budget, authority, need, and timing leads; direct sales campaigns; market segmentation/profiling, and event management. It also offers relationship database management and analysis services.</t>
  </si>
  <si>
    <t>Brella Oy is a web-based company. It offers an event app, ticketing and registration, matchmaking and networking, sponsors and partners, event data and analytics, integrations, and features. The company serves clients worldwide.</t>
  </si>
  <si>
    <t>GoodFirms is a research firm. It helps the service seekers identify the development partners and helps the service providers to stand ahead of the competition and multiply industry-wide and credibility. The company offers its services and products to clients worldwide.</t>
  </si>
  <si>
    <t>Omid Soft, LLC communicates and sends personalized messages to customers, subscribers and friends. It provides Windows based tools for online businesses and is one of the most trusted brands in email marketing solutions.</t>
  </si>
  <si>
    <t>Velti plc provides mobile marketing and advertising technology and solutions for brands, advertising agencies, mobile operators, and media companies primarily in Europe, the Americas, Asia, and Africa. The company operates Velti mGage platform that enables brands to build, plan, execute, and measure integrated advertising and marketing campaigns across various channels.</t>
  </si>
  <si>
    <t>Turbine Corporate Holdings, Inc. doing business as Turbine Labs has a platform that combines machine learning, AI, and human curation to route customized intelligence to executives and decision-makers based on roles and strategic priorities in near real-time. The company also offers analytics, insights, business intelligence, influencer relations, reporting, corporate communications, artificial intelligence, machine learning, decision support, and media monitoring.</t>
  </si>
  <si>
    <t>Profile Defenders is an online reputation management (ORM) company with years of experience removing negative listings. The company provides complete removal and suppression of negative search results online. It also reviews management with complete survey and feedback solutions.</t>
  </si>
  <si>
    <t>Addsource, LLC is a cloud-based platform that provides its clients with call tracking technology enabling it to accurately analyze the performance of its advertising, study and quantify the behavior of the callers and call agents, understand geographically where the calls are coming from, and much more. The company offers both Call Tracking solutions for small businesses and Pays Per Call services for marketing agencies.</t>
  </si>
  <si>
    <t>OnPage Infotek, LLP doing business as OnPage Champ is a SaaS platform that can help growth focussed digital marketers scale up the SEO campaigns real fast. It also provides competitive intelligence about how the on-page SEO for its competitors is structured so that can derive the best practices and build its campaigns.</t>
  </si>
  <si>
    <t>Partoo SAS is a local business that manages its digital presence on websites, online maps, directories and apps. The company helps local businesses maximize its visibility online. It specializes in Web to store, Presence Management, Marketing Digital, SaaS, Drive-to-store, and many more.</t>
  </si>
  <si>
    <t>Signaturia is an email signature creator that allows owners to leave a positive brand impression by sending emails. Its platform creates amazing email signatures for the team to promote the company with every email sent. Its platform allows users to create amazing email signatures for its team to promote its company with every email sent.</t>
  </si>
  <si>
    <t>Georgesoft OÜ doing business as Faceletdoing business as Facelet creates tools for an customer experience in retail spaces and helps retailers to meet the expectations of clients. It developed Facelet, a service for creating digital experiences in-store. The company allows brands and retailers to bring product details or branded information to the fingertips of customers across the nation.</t>
  </si>
  <si>
    <t>Votigo, Inc. is a social media marketing and promotions service. Its technology platform allows brands, agencies, and enterprises to attract and engage audiences on social channels. The company also offers a SaaS platform and full-serve solutions.</t>
  </si>
  <si>
    <t>Rankedy  offers a SaaS Product used by SEO pros to optimize and rank websites on top of Google and  Bing search results. It also contains SEO Optimization Scanners, Link Building, and Collaboration Dashboards to manage the entire SEO cycle of a website.</t>
  </si>
  <si>
    <t>Wasabi Publicity, Inc. is a PR company that operates in the Public Relations and Communications Services Industry. Its services include Branding and Messaging, Media Training, Media Outreach, Online Press Kit Writing, Website Design and Hosting, and Social Media Marketing.</t>
  </si>
  <si>
    <t>Versium, Inc. delivers automated predictive analytics solutions for businesses. The company offers to Predict, a predictive targeting and machine learning solution to accelerate B2B and B2C marketing and sales campaigns for marketers; and Datafinder LifeData warehouse that includes various data attributes, including online and offline behavioral data, social-graphic details, real-time event-based data, purchase interests, financial information, activities and skills, and demographics.</t>
  </si>
  <si>
    <t>Fashion GPS, Inc. doing business as Launchmetrics is the developer of a marketing and analytics platform intended to connect the industry through technology and improve its media performance. The company's technology helps brands accelerate its launch into the marketplace and build exposure through the activation of influencers, where digital has changed the speed, expectations, and inspirations of the market, enabling brands to have data analytics, profitability, accountability, and efficiency while enabling the type of quick decision-making required for agility.</t>
  </si>
  <si>
    <t>Nomination SAS is an information service for decision-makers. It provides services to its development and B-to-B strategy, assistance, accessible one-to-one, by email, on the direct line to marketing operations. The company offers its services and operates a database of coordinates of decision-makers and users throughout France.</t>
  </si>
  <si>
    <t>Exactag GmbH is a marketing attribution technology company which transforms the way marketers evaluate, measure, and optimize the marketing spend. The company features: Advertiser keeps one hundred percent control of own data, Full transparency about the success of digital advertising channels, Commission payout optimization via real time attribution, Unique game theory versus statistical approach, Guidelines of optimal budget allocation, All-in-one technology and services.</t>
  </si>
  <si>
    <t>G5 Search Marketing, Inc. develops digital marketing solutions for the property management sector. The company offers a cloud-based platform that creates, measures, and optimizes the customer experience from awareness to advocacy at a fraction of the cost of traditional marketing approaches. Its cloud-based platform also enables multifamily, self-storage, senior living, and student housing property owners and operators to increase demand, revenue, and net operating income.</t>
  </si>
  <si>
    <t>TradeWing, Inc. is an engagement platform that helps build a community for an association that provides clear and lasting value to its members. The company offers an enterprise workflow software-as-a-service (SaaS) for trade and professional associations. It offers its services within the area.</t>
  </si>
  <si>
    <t>Lootly, Inc. is a loyalty, reward, and referral system for e-commerce. The company is categorized under computer software. It is deeply engaged with the customers through Points and Rewards, VIP, and Referral programs.</t>
  </si>
  <si>
    <t>Warfare Plugins, LLC is a team of professional content creators, designers, and WordPress developers building a social sharing arsenal of media tools for WordPress. The company's first product is Social Warfare, a responsive, fully customizable social sharing plugin.</t>
  </si>
  <si>
    <t>ClickDimensions, LLC is a software company that develops marketing automation solutions. The company offers a marketing automation solution that provides email marketing, nurture marketing, Web tracking, lead scoring, social discovery, and campaign tracking. It serves the Internet publishing, web hosting, and e-commerce industries.</t>
  </si>
  <si>
    <t>Marlin Software, LLC operates as an IT Service and IT Consulting. It also specializes in FinTech, Information Services, SaaS, Security, Digital Solutions, IT Resources, Software, IT Advising, Cloud, Web Solutions, Cyber Security, Mobile applications, and more.</t>
  </si>
  <si>
    <t>Publicfast, Inc. is an advertising services company. It offers Marketing, Reputation Management, Digital Advertising, and Viral Video. It serves in the United States.</t>
  </si>
  <si>
    <t>Adapti.me SARL operates a Robotic Process Automation (RPA*) tool giving websites the ability to personalize according to every single visitor. The company's tool customizes web pages in real-time (content, design, ergonomics, and more.) to match each user's tastes, interests, personality, physical appearance, handicaps, and any other singularity.</t>
  </si>
  <si>
    <t>InfoDesk, Inc. is an information services industry that provides one-stop information management solutions that help businesses, government agencies, and other organizations find, select, publish, and utilize information better. The company offers a content distribution platform that combines software products and applications for the acquisition, normalization, and processing of information with a range of intuitive tools for personalizing, receiving, viewing, searching, delivering, and sharing information in real-time.</t>
  </si>
  <si>
    <t>Contently, Inc. is a company operating a content marketing platform. It provides AI-powered content personalization tools that enable brands to create, distribute, and optimize content, as well as manage corporate content in a single place, and digitalize approval processes. It serves finance, healthcare, insurance, technology, travel, B2C, and other markets.</t>
  </si>
  <si>
    <t>GoMakeIt Labs, Inc. doing business as BrandBacker provides an online platform for blogging. The company's software connects brands who want to get exposure on blogs and social networks to bloggers looking for opportunities. It helps brands reach customers and influencers while tracking every read, click and share.</t>
  </si>
  <si>
    <t>Nudge Software, Inc. provides specific tools for running content-focused campaigns across multiple publishers. It offers normalized metrics built for purpose as native requires a blend of content, social, and advertising kpis to give an accurate picture of content performance.</t>
  </si>
  <si>
    <t>Appmiral BVBA is an information technology and services company. It specializes in building an application, online platforms, and event apps. The company offers its products and services in 23 countries.</t>
  </si>
  <si>
    <t>GroupTweet, LLC operates as an internet website. The company provides an easy way to manage a group's Twitter account. It enables users to create Group Twitter accounts that can be updated by multiple users.</t>
  </si>
  <si>
    <t>Viavoo SA is a computer software company. It offers a SaaS platform for managing customer feedback. The company provides its services to brands.</t>
  </si>
  <si>
    <t>Reachpeople OÜ grabs, processes and segmentates user data to allow performing 1 to 1 personalized marketing. The company focuses on making tools for marketing, customer research, retention and conversion.</t>
  </si>
  <si>
    <t>Attribution, LLC is an advanced multi-touch attribution company that allows every marketer with the data to convert more buyers and maximize ROI. The company specializes in Marketing Attribution, Advertising ROI, Cross-device Analytics, and Revenue Tracking. It offers its services to marketers and businesses.</t>
  </si>
  <si>
    <t>Tenoris, Inc. doing business as Signum is a software company that helps personalize the email and LinkedIn cold outreach by collecting a wealth of data on prospect activity and generating sequences. It also integrates external data vendors and collects its proprietary data to help clients determine on writing so that the prospect to convert into a demo call or sale. The company serves clients globally.</t>
  </si>
  <si>
    <t>Live Nation Entertainment, Inc. is a live entertainment company that produces live concerts and sells tickets to those events over the Internet. It offers ticketing services for arenas, stadiums, sports franchises and leagues, college sports teams, performing arts venues, museums, and theaters. The company offers its services to clients globally.</t>
  </si>
  <si>
    <t>Hyperlocal, Inc., is a worldwide leader in event analytics for the B2B event marketplace. The company delivers an interactive event platform for events that work together with in-the-moment proximity detection and networking, lead retrieval, session tracking, exhibit floor behavioral analytics, and enhanced proximity networking app for attendees. It provides insights and analysis that helps event stakeholders unleash the ROI potential.</t>
  </si>
  <si>
    <t>FEEDGEE Marketing, LLC  is a software development company that provides service for email and sms marketing and transactional messaging that unites team of professionals. The company hasbright personalities willing to share knowledge continuously developing service technical potential and supporting users work.</t>
  </si>
  <si>
    <t>Upline GmbH is a leading market participant in the field of software solutions for MLM and direct distribution companies. It provides a platform for managing and accounting decentralized or outsourced sales structures such as being used in companies that are in direct sales, multi-level marketing, structure distribution, network marketing, or in recommendation marketing.</t>
  </si>
  <si>
    <t>Socialius, Inc. provides social media management. Its main focus is to innovate and inform the social media landscape for users, making it easier to create actions from data solid metrics.</t>
  </si>
  <si>
    <t>InLoop, Inc. doing business as CaboodleAI, Inc. is a marketing and advertising company. It is a content marketing platform powered by AI and machine learning. The company provides world-leading content across news pages, newsletters, and social media channels, all driven by Artificial Intelligence.</t>
  </si>
  <si>
    <t>MyLikes, Inc. doing business as Post Intelligence, Inc. provides a social media assistant tool that helps individual users, large companies, and agents to know what to post and when. It allows publishers to select content ahead of time that suits voice, and optimize posting to achieve results.</t>
  </si>
  <si>
    <t>Snap Solutions, LLC doing business as Events.org is a software management company that provides on-demand software and services. It provides Internet-enabled on-demand software and services that allow organizations to reach a wider audience with integrated online and off-line event registration management software; online, live, silent, and interactive auction software; complete donor management software solutions; secure payment processing; and an exclusive calendar of current non-profit events from around the country.</t>
  </si>
  <si>
    <t>Serpfox, Inc. offers a search engine rank tracking tool. It allows marketers to gauge its website rankings on search engines, create triggers for changes in website rankings, white-label the platform, and generate custom reports. It can generate reports on a schedule and in different formats.</t>
  </si>
  <si>
    <t>Rambler Internet Holding, LLC is a diversified Russian-language internet media and services group. It operates or has interests in the leading internet.</t>
  </si>
  <si>
    <t>RightLeads lead data source for information security leads, with an AI-driven heat index engine. Comprehensive and accurate, its cybersecurity-focused subscription offering is the highest-converting lead dataset in the market.</t>
  </si>
  <si>
    <t>Marketing Manager Servicios de Marketing, S.L.U. doing business as MDirector is a professional and highly intuitive platform that allows the comprehensive management of all digital marketing from a single place with the possibility of managing email, sms, and social marketing campaigns taking advantage of multichannel and automation. It covers the entire process that any company needs to achieve its strategic objectives from campaign planning, creation, execution, data analysis, behavioral segmentation, complex integrations with any system through APIs, and much more.</t>
  </si>
  <si>
    <t>Record Bird GmbH doing business as Sendmate offers an application that enables its users to find news and information about new releases of music. It enables users to follow artists and obtain news and information.</t>
  </si>
  <si>
    <t>Afton Tickets, Inc. is an events services firm. It provides a complete box office and online ticketing solution, card and cash gate sales at the box office, free or sponsored entry, and non-admission item sales such as merchandise, beer tokens, food, and camping. It provides its products and services to clients across the country.</t>
  </si>
  <si>
    <t>Promoto, Inc., is a B2B Brand Advocate Marketing SaaS solution. It offers a mobile and web based technology platform enables members to generate automated career profiles and to earn a security score and skills certifications.</t>
  </si>
  <si>
    <t>The Quiz Collective, Inc. doing business as Interact is the top destination for businesses to create quizzes, giveaways, and other social content. The company's self-service tool creates, share, and embed custom quizzes into the website and social media properties. It serves people around the United States.</t>
  </si>
  <si>
    <t>Closer Sp. z o.o. is a software company. It offers virtual selling tools, content presentation tools, and communication tools. The company offers its products and services to sales, customer support, automotive, pharmaceutical, finance, insurance, and telecommunication sectors.</t>
  </si>
  <si>
    <t>Push It, Inc. is designed to improve efficiencies in the organization by 5-15%. The company has the perfect blend of individuals from all walks of life, and age groups. It provides females, young people, minorities, and the underserved opportunities either as resellers or by providing the Push.</t>
  </si>
  <si>
    <t>Avanser Pty., Ltd. is a call-tracking technology company in Asia Pacific that develops and delivers innovative solutions. It provides its clients with valuable marketing intelligence.</t>
  </si>
  <si>
    <t>Snow White Labs, Ltd. doing business as Zest provides a fast and efficient mechanism for retrieving any document, file, contact, or record from the cloud. It empowers knowledge workers by providing the information it need to complete daily tasks without switching the apps it already work with.</t>
  </si>
  <si>
    <t>Northern Light Group, LLC provides strategic market research enterprise portals, market intelligence content, and search technology to enterprises worldwide. It offers SinglePoint Strategic Research Portals for syndicated research, industry news feeds, market research, competitive intelligence, market analysis, marketing strategy, IT analyst research, financial analyst research, journals, eBooks, company fundamentals, government databases and Websites, social media, SharePoint and IBM Connections sites, ad hoc document repositories, and primary market intelligence.</t>
  </si>
  <si>
    <t>Ticketsetup, Inc. operates a platform that creates, sells, and inspects tickets. It offers creating events and setting tickets, selling tickets through different sales channels, controlling tickets at venue entry, and getting real-time online reports. The company services through the box office, online ticketing, Facebook sales, mobile app, payment kiosk, and distribution network.</t>
  </si>
  <si>
    <t>Joy Rockwell Enterprises, Inc. doing business as PostcardMania is a marketing and advertising company specializing in generation and integrated direct mail marketing services. The company's services include graphic design, printing, mailing list acquisition, and mailing services. It offers its services globally.</t>
  </si>
  <si>
    <t>Maxtra Technologies Pvt., Ltd. is a company that operates in the IT services and IT consulting industry. The company specializes in providing IT software and development solutions. It provides services internationally.</t>
  </si>
  <si>
    <t>CallAction, Inc. doing business as Callaction.co is a mobile-first SaaS-based virtual assistant platform designed to capture, respond to, and track every type of inbound lead from offline and online marketing and advertising channels. The company platform features include: lead response and engagement; lead capture with real-time data append and augmentation; call tracking and data analytics; text and SMS message automation; lead routing; call recording and transcription; lead generation via friction-less click-to-call buttons; and full CRM integration via API, Webhooks, and Email Parse. It offers its services in the area.</t>
  </si>
  <si>
    <t>ResponseTap, Ltd. is a software company. It provides visitor-level call-tracking software solutions for marketing, call centers, CRM, agencies, and affiliate networks. The company serves corporates, marketing agencies, publishers, and advertisers worldwide.</t>
  </si>
  <si>
    <t>Omnivision Studios B.V. focuses exclusively on the development of (multi) touch applications. The company builds standard touchscreen software that is branded in the market as Omnitapps. It creates interactive presentations and applications for every user with its own content without coding.</t>
  </si>
  <si>
    <t>Morningscore ApS introduces a new and robust SEO platform that has all the metrics leaders in business and marketing needs. The company offers a new SEO platform that allows users to track ROI, and get improvement suggestions.</t>
  </si>
  <si>
    <t>Moment Zero, Inc. doing business as DashThis is a digital marketing solution designed to provide easy-to-use and attractive dashboard tools so that marketers can stop wasting time gathering data. The company helps digital agencies creating marketing reports and dashboards for clients. It is a flexible and versatile tool to create dashboards for Google Analytics, Adwords, Bing, Facebook, and many more.</t>
  </si>
  <si>
    <t>DigitGaps Consultants, LLP offers global business information, insights, and intelligence in the form of reports available off-the-shelf as well as custom research to professionals and researchers across the industry verticals and 80 markets. The company research and analysis go beyond the traditional range of statistical and company information to provide expert, informed commentary and in-depth market analysis, making the high-quality reports a valuable and relevant resource.</t>
  </si>
  <si>
    <t>Exclaimer, Ltd. is a software company. It develops cloud-based email utility software solutions. The company offers patented solutions that include email signature solutions, email archiving, email auto-response, business-grade anti-spam, email image analysis, and other solutions. It serves customers internationally.</t>
  </si>
  <si>
    <t>LeadSecure, Inc. offers an online service that allows users to connect with real estate leads instantly through video with no plug-ins or downloads. The company's product has a central administrative option for brokerages, as well as a myriad of options to help nurture the lead.</t>
  </si>
  <si>
    <t>Kato Capital Group, S.L. doing business as Brandcrumb is focused on providing companies with enhanced knowledge of its online customers. Based on its patent-pending Predictive and Prescriptive platform, the company help businesses make smart real-time decisions. It is a company based in Madrid with a startup mentality, an exciting work environment, and open mind policy.</t>
  </si>
  <si>
    <t>Tartam Digital Pvt., Ltd. doing business as Sociafluence is an AI-based influencer marketing platform. Its proprietary technology will help Brands understand the campaign analytics and let gauge the ROI for the campaign on one side.</t>
  </si>
  <si>
    <t>Onalytica, Ltd. specializes in providing Influencer Relationship Management software and supporting professional services to help brands scale 1-to-1 Influencer Relationship Management results. The company works with Marketing, Communication, Digital, and PR professionals to help configure bespoke influencer programs so that it can better automate, and streamline influencing activity as well as identify on-going engagement opportunities. It is an award-winning influencer marketing software platform that connects brands with topical influencer communities and helps them to scale and structure influencer programs globally.</t>
  </si>
  <si>
    <t>CPC Computer Services Applied to New Technologies, SL doing business as Mailrelay is an advanced email marketing platform and smart host SMTP. The company's web panel has all the necessary tools to create and manage campaigns, from the import of the subscribers to the creation, edition or import of the HTML bulletins and once sent analyze the results by means of detailed visual statistics.</t>
  </si>
  <si>
    <t>SEO Site Checkup, LLC provides simple, professional-quality SEO analysis and critical SEO monitoring for websites. The company helped thousands of small-business owners, webmasters, and SEO professionals improve online presence.</t>
  </si>
  <si>
    <t>Mailforge ApS is a Danish company with an ambition to make a marketing platform for everyone. The company offers an easy-to-use e-mail marketing platform, with tools for newsletters, lead generation with beautiful pop-ups and embed forms, and drag and drop an e-mail.</t>
  </si>
  <si>
    <t>Who's Calling, Inc. provides call tracking and multi-channel marketing solutions in the United States and Canada. The company offers Inbound Call Tracking which allows users to track marketing campaign effectiveness by assigning a unique toll-free number to each campaign; Inbound and Outbound Call Recording to evaluate and train staff and RESCUE which screens calls for call handling errors,  and potential lost opportunities.</t>
  </si>
  <si>
    <t>Walmoo, Ltd. is a computer software company that develops a mobile identification, communication, and program designed to make everyday shopping comfortable and help small businesses build customer bases. The company's platform facilitates customers to digitize discount cards, tickets, and other materials using mobile devices, enabling small or medium-sized businesses to process automation to reduce the time and cost of developing and implementing new functionalities. It serves 2200+ registered business customers from more than 50 different countries.</t>
  </si>
  <si>
    <t>Smart Funnel Software, LLC doing business as Deadline Funnel provides software that creates genuine urgency in marketing and product development. Its software maximizes the power of the client's follow-up email marketing. It also makes it easy to increase conversions and generate more sales with authentic evergreen marketing.</t>
  </si>
  <si>
    <t>PingPong UX, Ltd. is a design services company that builds better tools for user interviews and user tests. It helps carry out great product research by finding and scheduling interviews with users from all over the world.</t>
  </si>
  <si>
    <t>Star*Key Software is a software company. It offers print estimating software applications for newspapers and commercial web offset printers. The company serves services throughout California.</t>
  </si>
  <si>
    <t>Attention Span Media, LLC doing business as Fanatical, Inc. is a social intelligence platform that makes it easy to connect with the fans, and wants and gives the tools to build a loyal, engaged audience. The company connects with droves of fans at a deeper level, without wasting effort reaching out to bots and so-called "influencers" who will never become advocates.</t>
  </si>
  <si>
    <t>Stillbon Software is a world-famous IT company that is popular to provide specialized IT solutions and services to its customer on its demand. The company facilitates a wide range of software solutions for users in various eras such as email recovery, mobile recovery, data recovery for Windows and Mac OS, and many more products.</t>
  </si>
  <si>
    <t>Alykaz, Inc. doing business as QUALZZ is an efficient tool to increase online revenue, collect leads and increase conversion rates. It builds a powerful and initiative-level technology where businesses can grow its leads base and increase revenue.</t>
  </si>
  <si>
    <t>Seo Samba Corp. is a multi-site SEO execution specialist, helping web agencies, retailers, franchises and enterprises build, manage and optimize websites for top search engine performance. The company provides cost-effective hosting, website build, and redesign services on par to make online business more profitable.</t>
  </si>
  <si>
    <t>Signalayer is a computer software company that creates cloud-based engagement marketing platform that helps brands create engaging marketing experiences for desktop and mobile audiences. The company provides the tools to create and run truly engaging, effective marketing campaigns, through emphasis on better UX in marketing.</t>
  </si>
  <si>
    <t>Publing Technology, Ltd. is a marketing platform used to showcase social media content on websites, indoor screens, etc. It helps businesses to build up online communication with a well-designed fully customized screen using content curation features.</t>
  </si>
  <si>
    <t>Etarg Media ApS doing business as AccuRanker ApS designed to help the company with search engine optimization and organic reach of websites and brands. It is a keyword rank tracking for enterprise SEO and SEO Agencies.</t>
  </si>
  <si>
    <t>Spokes Digital, Inc. is a cannabis digital marketing agency. It provides custom SEO, PPC, email, programmatic, native, and social ads services for Columbia Care, Sava, Caliva, papa and Barkley, Dad Grass, and Sunday goods. The company provides its products and services to clients to clients worldwide.</t>
  </si>
  <si>
    <t>Fooji, Inc. is an experiential technology company that uses on-demand delivery services to power experiential marketing campaigns that acquire and engage fans for big brands. The company through its platform allows ordering food and meals from local restaurants. It serves customers in the State of Kentucky.</t>
  </si>
  <si>
    <t>AlertEnterprise, Inc. is a software development company that provides SaaS for cyber-physical security. It develops an asset governance platform, for identifying and classifying assets and airport security software, identity management, and credentialing system (IMCS). The company offers policy-based access control (PBAC), visitor management, and data analytics solutions. It serves in the B2B and SaaS space in the Tech market segments internationally including India.</t>
  </si>
  <si>
    <t>MyBizMailer, LLC offers an easy-to-use powerful email marketing platform that delivers real results. The company's platform was created in response to the need for fast, easy, and affordable web-based email marketing tools that would let marketers of all backgrounds easily manage email-based marketing strategies, sales, and promotional campaigns.</t>
  </si>
  <si>
    <t>WildJar Pty., Ltd., is the most sophisticated call attribution and call intelligence solution to help grow every business by optimizing and driving revenue from every inbound phone lead. The company empowers with the tools that need to help attribute, automate and optimize the inbound phone leads.</t>
  </si>
  <si>
    <t>EventRay, Inc. is an event and attendee management platform for planners of events of 1000 or more attendees. The company provides data collection and visualization tools so organizers can understand the people attending its event.</t>
  </si>
  <si>
    <t>StatSocial, Inc. is a provider of social data that enables brands and publishers to understand, segment, and target its social audiences. The company offers StatSocial, a platform API that enables marketers to know, learn, segment, define, build, and target its Twitter audience in terms of sex, age, race, income brackets, education levels, and location; find lookalikes; and match the size of its audience to the scope of its campaign.</t>
  </si>
  <si>
    <t>TRAQ-IT Software, LLC is an events service company that develops and provides software solutions. The company provides features and benefits such as expense control, event management, inventory tracking, and reporting. The company offers its services to tradeshow organizers, corporate event managers, and exhibitors in Virginia and Kansas City.</t>
  </si>
  <si>
    <t>Bound Systems, Inc. is a Software company that offers a content targeting platform enabling marketers to reach the audience, create content, and measure the engagement of a website. Its platform allows marketers to understand website visitors and create a relevant website experience, increase website engagement, convert leads, and maintain customers. The company delivers insights by combining data on known and anonymous audiences. It serves clients thoughout the area.</t>
  </si>
  <si>
    <t>Sideqik, Inc. operates as a provider of an influencer marketing and social engagement platform. The company enables brands to connect with consumers by identifying influencers and measuring return on investment and providing customers with strategic insights as well as intelligent execution. It serves customers in the United States.</t>
  </si>
  <si>
    <t>InfoClutch, Inc. is a digital marketing company. It offers custom marketing data solutions and responsive Custom B2B Mailing Lists that reach targeted markets. The company provides custom marketing data solutions across the globe.</t>
  </si>
  <si>
    <t>Vero Holdings Australia Pty., Ltd. helps online businesses send emails and communicate with the customers as individuals. It enables engineering, product, and marketing to collaborate on designing personalized customer interactions. The company encourages a collaborative deployment process that enables teams to work together to create customer interactions that is valuable and reliable.</t>
  </si>
  <si>
    <t>MobiTeris, Inc. doing business as BuyFi provides cloud-based Software-as-a-Service payment analytics and customer engagement platform for small- and medium-sized businesses. The company provides payment, analytic, social media, and marketing automation solutions for businesses to track trends, automate marketing, and grow sales; and allows its user to switch payment processors, tap into payment data, activate social media conversations, run own automated marketing programs, focus on core marketing programs, and recruit customers. It also specializes in buyfi turns credit card data into valuable customer insight, automates and simplifies customer marketing for merchants, it software, crm all-in-one, sales, crm and related, information technology, crm and related.</t>
  </si>
  <si>
    <t>Sortlist SA is a developer of a multi-criteria searching tool intended to help businesses find marketing and communication agencies. The company's tools help businesses, regardless of size and sector, to find marketing, communication, and digital agencies capable of meeting the needs, enabling clients to facilitate the search for service providers that suit its criteria with ease.</t>
  </si>
  <si>
    <t>Breezio, Inc. is a community engagement platform that combines the best of knowledge exchange, professional development, and content management in a unique, comprehensive, and user-friendly community engagement platform. It expands the online community beyond forum software and captures discussions on interactive content for the members to connect share its expertise, learn, and innovate.</t>
  </si>
  <si>
    <t>Shareist, Inc. is a blogging platforms company that helps individuals and teams manage the whole content marketing process from beginning to end. Its content marketing teams currently use several different tools like bookmarking apps, collaboration platforms, social media scheduling apps, blogging platforms, email service providers, and ebook creation tools. The company provides its services to business marketing through social media apps.</t>
  </si>
  <si>
    <t>TotalSend, Ltd. is a technology, information, and internet company. It offers a communication platform that enables businesses and brands to manage email and SMS campaigns. The company serves the email marketing industry.</t>
  </si>
  <si>
    <t>Dynamic Ticket Solutions, LLC (DTS) develops custom software for E-Ticketing, E-Commerce, and Web-based business management tools. It has expanded to offer a variety of smart, intuitive modules creating a comprehensive back-of-house automated management system.</t>
  </si>
  <si>
    <t>Zumexo is an AI-based all-in-one networking, marketing, and engagement platform for businesses. The company develops a website on the platform and provides a solution for customer engagement, lead exchange, and lead conversion. It offers self-service as a platform and provides businesses with enough tools, resources, access, and freedom to create and promote its own digital presence.</t>
  </si>
  <si>
    <t>GTRsuite, LLC is a saas company. It offers an editing software platform dedicated to customer reviews collection and management.</t>
  </si>
  <si>
    <t>Compulsivo, Inc. doing business as Prefinery operates a Web service that allows companies to manage software testing. The company provides testing coordination capabilities for beta software, allowing companies to realize efficiency gains and produce higher-quality software that better meets the needs of key customers. It offers flexible survey tools, a discussion forum, and bug-reporting capabilities.</t>
  </si>
  <si>
    <t>Big Give Media, LLC doing business as Contest Domination is a contest software that allows companies to create online contests that spread virally and gather actual leads. The software through online contests helps brands to reach its target audience effectively and generate new leads thereby improving sales.</t>
  </si>
  <si>
    <t>Telecomconsulting, Inc. doing business as Seomator is an IT Services and IT Consulting that offers a tool designed by SEO/SEM professionals for SEO/SEM professionals. It is a website analysis and audit tool that enables SEO professionals to review the performance of web applications. The company offers special microdata reports, social reports and so much more.</t>
  </si>
  <si>
    <t>8Seconds is a quantitative creativity optimization that develops and markets Email Optimizer. It offers services such as creative optimization consulting, testing and optimization planning, business process design, and organizational alignment, to integrate creative testing and optimization as part of the process, creative review, client service, support, training, and certification program.</t>
  </si>
  <si>
    <t>HelloWorld, Inc. is a marketing solutions agency that provides a rich consumer engagement platform. The company creates promotional campaigns, advergames, CRM programs, and loyalty solutions for Fortune 500 brands and agencies. It provides mobile services, including mobile loyalty, promotions, mobile text and push messaging, mobile SDK, coupons, and POS integration services; and social services, such as chance-to-win promotions, social loyalty, viral sharing, engagement, and campaign strategy services.</t>
  </si>
  <si>
    <t>Watermelon BV offers an Artificial Intelligent Chatbots application for businesses. It also develops AI-powered software to easily manage valuable contact moments across different channels from one dashboard. The company serves clients across the globe.</t>
  </si>
  <si>
    <t>CloudNCo, Inc. doing business as NextUser provides an online customer life cycle marketing platform designed to integrate location websites, mobile app, and marketing channels to instantly communicate with customers. The company's platform helps to create relevant marketing automation strategies, as well as creates user profiles for anonymous and identified traffic across all touchpoints, enabling clients to maximize its return on investment by improving customer engagement and conversion of potential customers into actual ones.</t>
  </si>
  <si>
    <t>Trufla Technology, Ltd. is an insurance company. It delivers a 360 digital strategy, a complete suite of digital solutions for modern insurance brokerages. It provides customers brokerage's data from SEO and web design to lead management, branded mobile apps, data and analytics, and APIs.</t>
  </si>
  <si>
    <t>CardBiz Solutions Sdn Bhd is specialized in card-based solutions that offer today's effective business-building tools such as Loyalty Program, Electronic Purse, and Smart Card system. The company offers one of the most innovative solutions for various industries including Financial Institutions, Food, and Beverages, Corporate, retail, e-business as well as Membership industry.</t>
  </si>
  <si>
    <t>Verbolia is a service solution that uses existing and archived content to attract the right traffic to its website - and convert it. The company offers the first-ever SEO-as-a-Service solution: a technology to automatically create the perfect SEO landing pages.</t>
  </si>
  <si>
    <t>Goolara, LLC is an email marketing software provider that specializes in advanced email marketing systems made easy to use. The company has Symphony software that is available in an on-premises version and as a hosted solution, with the same great features.</t>
  </si>
  <si>
    <t>Feedalpha Group, Ltd. is a Time-Saving Social Media Platform that finds customers a constant stream of relevant trending content in various industries that can share online. It allows managing all social accounts from one place and can connect up to 9 accounts.</t>
  </si>
  <si>
    <t>Cytech, E.P.E. is a technology provider company active in the market for mobile telecommunications, mobile marketing, and software development projects. The company delivers software projects in the mobile field following a well-structured methodology, strongly based on competent technology experts. It offers its services to clients worldwide.</t>
  </si>
  <si>
    <t>Mazen Corp. is an SEO software company. It reduces the time spent on repetitive and low-value tasks in creating and managing SEO campaigns. The company also suggests lexical fields related to the target queries and shows the number of times each term is used.</t>
  </si>
  <si>
    <t>OutboundEngine, Inc. develops marketing automation software for small and midsize businesses. The company offers a cloud-based platform to automate the delivery of timely and tailored email and social and content marketing programs. It helps businesses grow by making online marketing simple and easy for everyone.</t>
  </si>
  <si>
    <t>Sudeza, Inc. doing business as PlaceLinks builds Media Dashboard platforms for aggregating ad results. The company builds and operates reporting portals for all types of advertising; SEM, Social, Display, Video, local and mobile, and E-Commerce. It specializes in Media Measurement and Analysis, Custom Ad Servers, CRM Integration, and Search Engine Taxonomy Consulting.</t>
  </si>
  <si>
    <t>Comscore, Inc. is a cross-platform measurement company that provides measuring consumer audiences and advertising across media platforms. It offers independent data, metrics, products, and services to its clients. Its products and solutions include digital ad solutions and cross-platform solutions. The company caters to automotive, finance, pharmaceutical, retail, travel, and other sectors.</t>
  </si>
  <si>
    <t>Aaztec India Solutions Pvt., Ltd. operates as an Advertising Service. It also specializes in Consulting, Digital Signage, Manufacturing, Marketing, Installation, Image Solutions, and more.</t>
  </si>
  <si>
    <t>ResponseSource, Ltd. provides easy-to-use tools that connect PRs and businesses to journalists, enabling them to give more stories more coverage. The company's services have been developed to help public relations and media professionals connect, collaborate and tell stories more effectively.</t>
  </si>
  <si>
    <t>AgoraPulse SAS is a software development company. It provides content management, reports, contest running, user ranking, and scoring capabilities. Its tool enables agencies, customer service, and social media marketing teams to schedule and publish content, engage users, gather feedback, and get customized reports. The company provides its services throughout the country.</t>
  </si>
  <si>
    <t>Visix, Inc. is a software company. It provides digital signage software to manage messages, media, and alerts from anywhere to any endpoint. The company provides digital signage solutions for corporate, education, government, manufacturing, retail, banking, healthcare, hospitality, and worship facilities.</t>
  </si>
  <si>
    <t>Bryj Technologies, Inc. is a SaaS platform that transforms any consumer, business, or employee interface into amazing user experiences in app stores worldwide. The company is a leading technology companies trust Bryj's no-to-low code mesh transformation services for the UX.</t>
  </si>
  <si>
    <t>Kademi, Ltd. is a computer software company. It specializes in partner portals, partner onboarding, sales incentive programs, partner e-learning, and enablement programs, b2b loyalty programs, and b2b e-commerce solutions. The company offers its services to clients worldwide.</t>
  </si>
  <si>
    <t>PSPrint, LLC is an online print production and design company for small business marketers, graphic designers, and non-profit companies. It offers adhesive banners, banners, booklets, bookmarks, brochures, bumper stickers, business cards, business flyers, calendars, canvas banners, car door magnets, catalogs, CD and DVD sleeves, CD jewel case inserts, coasters, color laser copies, custom labels, custom stickers, die-cut business cards, die-cut flyers, die-cut stickers, door hangers, DVD case inserts, DVD jewel case inserts, EDDM postcards, envelopes, event and club flyers, event tickets, flyers, folded business cards, folded holiday cards, greeting cards, hang tags, ID badges, and invitation cards.</t>
  </si>
  <si>
    <t>RegPack, Inc. provides online registration, payment, and user management software solution. Its solution is used by customers in educational tourism, sports league management, and HR recruitment markets, as well as for conference applications and camp registration.</t>
  </si>
  <si>
    <t>Marketing for Mavens, LLC uses visitor analysis and web site statistics to align a companies content with its visitors. It  helps companies test its calls to action and offers, ensuring that the best performing promotions are dispalyed most frequently and matched to each visitors behaviour. It has two core products. The first, Web Maven, uses the power of collective intelligence to anticipate visitor needs and align offers, content, and calls to action to those needs. The second, ReStream, finds the best content on Twitter and recommends articles, blog posts, and news to readers based on the company interests.</t>
  </si>
  <si>
    <t>Eventuosity, LLC operates a platform for end-to-end management of events. Its platform enables users to create events from a template, a previous project, or from scratch; add participants, sub-events, and resources; and link it together.</t>
  </si>
  <si>
    <t>Epic Development doing business as PostSpeaker is the only social sharing tool that automatically posts content to the ambassadors' social media accounts. Its users have to do in opt-in once and it's ready to go. It also harnesses the power of word-of-mouth and saves money, time and frustration.</t>
  </si>
  <si>
    <t>UXArmy Pte., Ltd. is a cloud-based Remote User Research platform offering Usability testing, User Research, and automated respondent recruitment. The company offers a cloud-based Remote User Testing platform offering Usability testing and automated respondent recruitment in Asia. The platform usage can be combined with its Services like Test Design, User Research, Usability testing, and UX Design.</t>
  </si>
  <si>
    <t>Clkim, Ltd. enables non-technical users to shorten, share and monetize its' content in an elegant and highly effective way. The company helps marketers get more from its' links providing clients with branded links that helped increase click-through and conversion rates.</t>
  </si>
  <si>
    <t>Valtira, LLC is a software-as-a-service provider that develops and delivers an online marketing platform for marketing departments to produce and manage content and campaigns. It allows companies to deliver Web marketing solutions, as well as enables marketers to personalize campaigns, incorporate social networking, develop marketing ROI, and engage customers in various marketing vehicles. The Company specializes in architecting, designing, and building complex business solutions.</t>
  </si>
  <si>
    <t>Wordtracker, LLP provides keyboard tools for SEO, PPC, linking building, and blogging applications. The company offers keyword, link building, and stratezier tools. It helps Website owners and searches engine marketers to identify keywords and phrases that are relevant to the client's business, as well as used as queries by search engine visitors.</t>
  </si>
  <si>
    <t>Plush Content, Ltd. doing business as PlushForums is an advertising services company. It provides a platform that includes a perfectly integrated blog, private messaging, a member directory, custom profiles, paid subscriptions, and a polished set of forum features. It offers an integrated blog, private messaging, member directory, custom profiles, paid subscriptions, and a polished set of forum features through PlushForums.</t>
  </si>
  <si>
    <t>ConvertCart Pvt., Ltd. is an information technology company. The company offers a machine learning-based all-in-one conversion optimization tool suite that ties together 21 tools into a powerful ecosystem. The company helps 200+ online businesses across the world achieve sustainable bottom line scale quickly by leveraging bleeding-edge technology and user experience strategy consulting.</t>
  </si>
  <si>
    <t>Local City Finder is a digital marketing agency that helps local businesses address the challenges the face online and in the marketplace. The foundational marketing products allow businesses to build a stronger presence, connect with more customers, and grow a stronger brand.</t>
  </si>
  <si>
    <t>WonderPush is a CRM platform for marketers. It provides services to increase usage, retention, and revenues to its users' applications and websites. The company provides brands with a complete solution for sending targeted push notifications to websites and mobile app users.</t>
  </si>
  <si>
    <t>Miraget, Ltd. is a technology solution company. It provides the tools to boost sales and save time, money, and effort to rocket its client's or customers' business now. The company offers B2B Leads Generation that enables businesses to identify and authentically connect with the people who matter most, customers and prospects.</t>
  </si>
  <si>
    <t>VLSI Research, Inc. is an award-winning provider of market research and economic analysis on the technical, business, and economic aspects within semiconductor, nanotechnology, and related industries. The company provides intelligence for faster and better decision-making in the areas of semiconductors, photovoltaics, LEDs, manufacturing, materials, and critical subsystems.</t>
  </si>
  <si>
    <t>GuestQueue, Inc. is a guest list management and check-in app for nightclubs. It is the best guest list management software available that specializes in guest lists and guest lists only. It provides immediate response time, and the simple plug-in allows the clients to utilize Facebook and the website for direct access.</t>
  </si>
  <si>
    <t>Unifonic, Inc. is a telecommunication company. It designs and develops cloud communication solutions that make SMS, voice, phone number verification, and real-time roaming detection services. It serves clients in Saudi Arabia.</t>
  </si>
  <si>
    <t>Ecentry is a pioneer technology company specializing in email marketing, engaged with three continents, accompanied by global customers since 1999, and with users in more than 80 countries. It is main office is in Florianópolis (Brazil) and has two more units in Buenos Aires (Argentina) and Madrid (Spain) and is ready to arrive in San Francisco (USA).</t>
  </si>
  <si>
    <t>Flipdesk, Inc. provides services that maximize the customer experience. It also provides total support from the start of web measures to the improvement of customer experience (CX).</t>
  </si>
  <si>
    <t>Mondovo, Inc. provides an all-in-one platform for researching, tracking, and managing everything to do with users' SEO, Social Media, and Digital Marketing activities. The company's platform is designed to help online marketers streamline digital marketing activities.</t>
  </si>
  <si>
    <t>CodeBroker, LLC provides mobile loyalty solutions for retailers to mobilize loyalty and marketing programs. The company offers mobile loyalty solutions, such as TEXT which allows retailers to deploy text or SMS messaging solutions to build subscription lists, awareness of upcoming sales or promotions, deliver information on products or services, and engage customers with interactive applications.</t>
  </si>
  <si>
    <t>Searchmetrics GmbH is a provider of search data, software, and consulting solutions. The Company develops web-based software that identifies, records, presents, manages, and keeps track of various domains and keywords. It serves customers internationally.</t>
  </si>
  <si>
    <t>Cooperate Marketing, LLC offers unparalleled focus and dedicated care. It proactively identifies ways to address needs, optimize ROI, and deliver leading-edge technology with old-fashioned, high-touch service. The company specializes in through-channel marketing, including cooperative (co-op) advertising and MDF Management.</t>
  </si>
  <si>
    <t>Appticon Pty., Ltd., is a software development company. It specializes in computers and Software.</t>
  </si>
  <si>
    <t>Inbehave s.r.o. doing business as Zeerat is to help people to understand visitors' behaviour on website, reveals bugs and errors of a website conversion strategy such as uncompleted goals (form and cart abandonment) or navigation and design problems. It specializes in website analytics, form analytics, heatmaps, clickmaps, playbacks, and many more.</t>
  </si>
  <si>
    <t>Nabler Web Solutions Pvt., Ltd. is a digital analytics company that helps organizations improve and expand its capabilities for gathering, organizing, reporting, and analyzing digital marketing data. It also enables marketers to take advanced data-driven decisions and boost the effectiveness and success of its digital properties.</t>
  </si>
  <si>
    <t>Business Careware, Ltd. develops conference and event management software for corporate and government agencies in the United Kingdom. The company offers computer-aided booking systems and event management software to manage various aspects of businesses.</t>
  </si>
  <si>
    <t>Rocket Launcher B.V. doing business as Unless offers a personalization platform for websites. It improves the understanding of man and machine, offering services that adopt digital communication to match the state of mind of individual people. Its real-time personalization platform tailors website messaging to each unique visitor.</t>
  </si>
  <si>
    <t>Vya, Inc. provides businesses with web-based marketing resources and creative production management services, email, and social media marketing. The company's line of business includes commercial or job printing such as bags, business forms, calendars, cards, and other printed material.</t>
  </si>
  <si>
    <t>BryterCX, Inc. develops a customer journey analytics platform. The company's Journey Management Suite transforms omnichannel event data into a clear map of customer behaviors and journeys. It provides solutions that enable business users to define and categorize journeys for analysis and communication across the enterprise.</t>
  </si>
  <si>
    <t>Leadbook Pte., Ltd. is a B2B customer intelligence and global leads database. The company helps the sales team discover new opportunities, build targeted lists in seconds and gain deep insights into the prospects and customers. It is a comprehensive research and analysis tool that provides customer insight through crawling websites (approximately 100 million websites per month globally) in order to gather data used in real-time.</t>
  </si>
  <si>
    <t>Vable, Ltd. is a software company that provides news management solutions for publishers. Its platform features include ews aggregation, vable inbox, publishing and alerting, reporting, and analytics. The company serves customers in the United Kingdom and the United States.</t>
  </si>
  <si>
    <t>SMSGlobal Holdings Pty., Ltd. is an advertising company. It is an award-winning international provider of mobile messaging technology that delivers innovative, easy-to-use, and tailored communications solutions to businesses of all sizes, including many of the world's largest organizations.</t>
  </si>
  <si>
    <t>DevHub, Inc. is a computer company that provides software solutions. It offers landing pages, vertical solutions, web solutions, platforms, and digital marketing. The company serves customers in the United States.</t>
  </si>
  <si>
    <t>Intelitics, Inc. offers a simple-to-use and easy-to-decipher, advanced, data-driven marketing platform for global advertisers and publishers to engage and create revenue opportunities. Its marketing-tech suite and services allow iGaming brands to streamline, automate, and expand. The company serves clients within the area.</t>
  </si>
  <si>
    <t>Checkbot is a browser extension that boosts the SEO, speed, and security of the client's site by letting clients test 1,000s of pages for problems with ease. It helps check for broken links, duplicate content, invalid HTML/CSS/JavaScript, insecure password forms, redirect chains, and 50 plus other website issues directly in the client's browser.</t>
  </si>
  <si>
    <t>QuinStreet, Inc. is a marketing and advertising company. It provides technologies for businesses to identify targeted and allows brands to target and reach in-market customer prospects with pinpoint segment-by-segment accuracy and to pay only for performance results. The company serves people across the country.</t>
  </si>
  <si>
    <t>Oculus360, Inc. focused on marketers and technologists passionate about changing the way companies understand the marketplace and consumers. The company provides data mining and analytics solutions that transform web-scale data resources into predictive real-time intelligence. It delivers consumer perception insights to identify emerging and latent demand using deep learning and behavioral economics.</t>
  </si>
  <si>
    <t>Giide, LLC is a developer of a mobile learning application designed to engage learners using video and audio-based content for an immersive experience. The company's application provides an audio-led, immersive learning experience by bringing together curated and original content from experts, enabling listeners to gain an audio-guided multi-modal learning experience. It offers its product and services to customers globally.</t>
  </si>
  <si>
    <t>Eventbee, Inc. is a web-based event management software company. It helps enable maximum ticket sales. It embraces innovative collaboration and networking technologies, along with traditional applications, to deliver unprecedented ROI. It offers its products and services to event managers.</t>
  </si>
  <si>
    <t>Converve GmbH is a software development company. It offers a networking platform which can be used for events. The company provides its services globally.</t>
  </si>
  <si>
    <t>Trialfire, Inc. develops an application that helps people keep track of its websites and applications without writing any code. The company's no-coding solution lets online marketers easily connect favorite analytics and marketing automation services to websites and applications without relying on developers. It serves customers in the area.</t>
  </si>
  <si>
    <t>Adsuit, Inc. is an audience monetization solution for publishers and platforms. The company is connecting niche audiences with brands and marketers with its self-service advertising platform  which is connected with more than 50 ad exchanges such as Google, Pubmatic, Rubicon.</t>
  </si>
  <si>
    <t>Taplink helps SSM agencies, business owners and bloggers to communicate with customers make payments and collect leads right on the Instagram page. Its service for Instagram: multi-landing page with many tools. The company also provide Marketing, SocialMedia, Instagram, WebSite, IT, and Website.</t>
  </si>
  <si>
    <t>Zeetings Pty., Ltd. is the cloud-based presentation platform that transforms audiences from passive viewers into active participants. The company develops a web-based platform that enables participants in meetings, training sessions, workshops, lessons, and events to participate from its own device.</t>
  </si>
  <si>
    <t>Inspyder Software, Inc. develops a variety of products, ranging from SEO and web crawling to SaaS schedule management software. nspyder's SEO and web crawling tools were created for all types of tasks, including powerful applications for website quality assurance.</t>
  </si>
  <si>
    <t>LaunchVector Identity, Inc. doing business as Convey is a powerful connection platform that replaces business cards and static contacts with live, dynamic connections. The company stores organize and update the user's contacts as soon as the information changes.</t>
  </si>
  <si>
    <t>Steward On-Demand, LLC is one of the most accurate B2B data research firm in Washington. it provides a personal, on-demand concierge service for sales reps to hand off its grunt work. The company's team of 24/7 sales researchers are experts at most sales activities: list development, contact information collection, CRM cleaning, data verification, prospecting, etc.</t>
  </si>
  <si>
    <t>Cyber Wolf, Inc. specializes in providing easy-to-use and cost-effective technology solutions for clients to focus on the business of publishing. It is used by a worldwide community of publishers to effectively compete in the modern publishing environment.</t>
  </si>
  <si>
    <t>MediaHQ, Ltd. is an online PR software firm. The company offers a platform that makes it easy for people to share its stories with journalists and on social media. It's a place to create tailored media lists, pitch ideas to journalists, and distribute press releases to journalists via email.</t>
  </si>
  <si>
    <t>SureCritic, Inc. is a provider of consumer insight automation that helps businesses tell the true story of its customer's experiences. The company helps small businesses identify and collect real customer reviews, through verification from the POS system. It serves customers within the area.</t>
  </si>
  <si>
    <t>Digivizer Pty., Ltd. is an information technology and services company. It offers social media analytics, actionable data insights, trigger-based leads from social, social CRM, data-driven marketing, paid advertising, video production, community management, social media, digital marketing, and dashboard reporting. The company delivered millions of dollars in earned media for clients using its powerful technology and analytics capabilities to define customer targets, its segments, and those who influence it.</t>
  </si>
  <si>
    <t>ProTrack, Ltd. is a software development company. The company specializes in analyzing outdoor videos from harsh conditions in real time and provides the insights needed for maintaining the highest level of security even when the environmental conditions are bad. It utilizes computerized vision and video content analysis software.</t>
  </si>
  <si>
    <t>ReviewBuzz, Inc. is a Software Company. It provides a suite of tools to help manage reputation software for home service. It serves its clients within the nation.</t>
  </si>
  <si>
    <t>Storyclash GmbH offers a social media monitoring tool for publishers that gives them a real-time view of what's trending at the moment by analyzing social media interactions like shares, comments, likes, and reactions. The company allows its users to discover viral articles, watch competitors in real-time and make data-driven decisions to boost traffic on the websites. Its features of the platform are content analysis, watching competitors, reacting to trends, and big screen mode.</t>
  </si>
  <si>
    <t>MSIGHTS, Inc. is a developer of a cloud platform designed for marketing data transformation and campaign performance reporting. Its cloud-based platform automatically collects and reconciles disparate data, making it immediately available to fuel a wide variety of analytical and visualization tools. The company provides cloud-based marketing data integration services to some of the world's most sophisticated global advertisers.</t>
  </si>
  <si>
    <t>Circleboom, LLC is a tool that enables users, brands, and SMBs to grow and strengthen social networks. It helps manage and grow accounts by using smart search tools to find profiles that have the same tastes and sharing quality content with them via Publish, RSS, and Schedule modules.</t>
  </si>
  <si>
    <t>Postgrain is a platform designed to make life easier according to Instagram's strategy. It offers to Manage profiles, schedule publications, respond to direct messages and interact with followers on an intuitive and secure platform.</t>
  </si>
  <si>
    <t>Septa Communications, LLC doing business as Captain Growth is an AI-powered app that automates marketing analytics and finds deep insight in its data. It helps to get only valuable insights from its data automatically and will help to run ad campaigns, make marketing decisions and develop its business.</t>
  </si>
  <si>
    <t>SteadyBudget Corp. doing business as Shape Integrated Software is to provides agencies with powerful tools to take control of PPC to spend while serving digital marketing professionals and organizations. The company offers a PPC management platform that helps digital marketers manage and automate campaign budgeting and optimize campaigns with two-way integrations with Google Ads, Bing Ads, Linked Ads, and Facebook Ads; provide reporting; and more.</t>
  </si>
  <si>
    <t>doPublicity Digital Signage it provides comprehensive and easy-to-use Digital Signage software that works on any Windows (2000, XP, Vista, 7) PC connected to a TV (LCD / LED / Plasma / Projection) or Monitor. The Digital Signs software is all-inclusive and does not require any complex hardware or software setup.</t>
  </si>
  <si>
    <t>Adigami, Inc. is a data integration and visualization company. It offers an online platform to collect analytical data from digital media channels, websites, emails, and mobile by selecting any BI tool to create dashboards and reports. The company offers its services to businesses across the country.</t>
  </si>
  <si>
    <t>Smart Content TV, Ltd. is a web-based editor and design studio that makes digital content. The company equips businesses and individuals with the tools to create visually stunning adverts and promotional content. It creates content and then publishes it in real-time, displaying a company's latest promotions, prices, and products.</t>
  </si>
  <si>
    <t>DataTrue Digital Analytics, Inc. is an international leader in delivering enterprise-grade assurance for the tags and data collected on websites. Its deployment management, auditing, and proactive monitoring help its clients manage its tag operations and to validate the quality of the data it collects. It gives digital business leaders high-quality information and confidence to make the right decisions.</t>
  </si>
  <si>
    <t>Flye, Inc. is an audience marketing platform. It provides deep insights into audience demographics, location, and personal interests, creating what it calls its Audience Fingerprint. It serves its clients in San Francisco, California, United States.</t>
  </si>
  <si>
    <t>PixelMe SAS is a URL shortener for savvy marketers. The company provides SaaS and growth lovers, and it builds a product for marketers and social media. It also offers a tool that helps users serve specific ads on Facebook, Twitter, LinkedIn, and Google.</t>
  </si>
  <si>
    <t>Capssion helps grow brand awareness on social media; connect with content creators at scale and build own branded shutterstock. It develops and executes creative influencer marketing strategies to amplify brand stories at scale and reach billions of people, using its unique expertise and technology.</t>
  </si>
  <si>
    <t>Outleads, Inc. is a software company that develops call-tracking technology intended to advertise online based on offline activity. The company's technology pushes data from call centers, marketing automation, e-mail marketing, and similar software to analytics so advertisers can leverage it, enabling clients to retarget callers that did not revert and reach leads with corporates and from call centers among others. It offers its services within the United States.</t>
  </si>
  <si>
    <t>TechInfluence, Ltd. doing business as Product Lead is an influencer marketing SaaS that empowers influencers, brands, and publishers to generate sales from the content. The company transforms regular images into shoppable images and it provides the tools for building the next generation of e-commerce experiences.</t>
  </si>
  <si>
    <t>Weezevent SAS is a French startup that provides online event registration and ticketing services to event organizers. The company allows instant and easy to create own ticketing module and event mini-site, set it up, customize it to its colors and even integrate it into its own website.</t>
  </si>
  <si>
    <t>SEOPress is a powerful plugin to optimize the SEO, boost traffic, improve social sharing, build custom HTML and XML Sitemaps, create breadcrumbs, manage redirections 301 and so much more. It Manage titles, meta descriptions, Open Graph Data, Google Knowledge Graph, Twitter Card, Canonical URL and meta robots.</t>
  </si>
  <si>
    <t>Ink Cloud is a software development company. It is a business to business online platform tailored to streamline the buying and selling processes in the fashion industry.</t>
  </si>
  <si>
    <t>Grapedrop, Inc. is a single-page builder which allows creating quickly web pages for landing pages, products, and more. The company makes the creation of web projects easy for everyone, with no coding skill required, but, at the same time, outputs a high-quality production-ready result.</t>
  </si>
  <si>
    <t>Roojoom Web Experiences, Ltd. provides an online service of user-based content through its Website and its mobile application. Its service enables users to organize, share, and discover Web content, such as articles, videos, images, audio, etc. It specializes in Advertising Services.</t>
  </si>
  <si>
    <t>Greystar Solutions delivers cloud-based software (Unity) and services that transform how direct sales companies support the field and manage organizations. The company has been servicing the MLM and Affiliate Marketing industries.</t>
  </si>
  <si>
    <t>Exhibio, LLC is a manufacturer of digital signage solutions for a wide variety of applications and industries. The company's line of business includes the retail sale of computers, computer peripheral equipment, and software. It is the industry's easiest device to create, integrate and schedule signage content on displays.</t>
  </si>
  <si>
    <t>Assetize, Inc. doing business as Keyhole tracks social conversations in real time and presents a visual dashboard. The company offers a social tracker that enables users to measure and share campaign data in real-time, through a visual dashboard; identify influencers and new clients, and create reports using report-ready charts and downloadable data.</t>
  </si>
  <si>
    <t>Weather Unlocked, Inc. is a forward-thinking weather company with an executive board consisting of experts in the fields of technology, data science, meteorology, and business consulting. It creates enterprise-grade weather-based solutions for marketing, commerce, and other weather-sensitive industries. Its flagship product, WeatherTrigger, is a platform-agnostic weather-targeting API for digital advertising platforms, eCommerce websites, and other commercial applications.</t>
  </si>
  <si>
    <t>Inbox First, LLC is an interactive promotions company specializing in contests and sweepstakes, advergames, and viral marketing. The company offers advertising by the transmission of online publicity for third parties through electronic communications networks.</t>
  </si>
  <si>
    <t>Hs Moore, Ltd. doing business as Statvoo is a fully featured web analytics software designed to serve Startups, and SMEs. It specializes in website discovery and reviews that provide avoid online scams and unsafe websites.</t>
  </si>
  <si>
    <t>BrandMuscle, Inc. is a marketing company offering local, channel, and partner marketing solutions. Its services include brand and fund management, marketing execution, and services such as pick-and-pack, storage, and warehousing. The company develops software that leverages channel marketing analytics across tactics and campaigns, measurable across geographic regions and store hierarchies. It offers its services in the United States.</t>
  </si>
  <si>
    <t>GetWebCraft, Ltd. doing business as GetSiteControl offers an easy-to-use set of smart widgets for website optimization. The company provides a set of professionally-looking widgets for website optimization. It promotes certain pages of the website and drives traffic, increases newsletter sign-ups, promotes social media profiles, sets up surveys and polls, collects feedback, and gets more website visitors converted into customers.</t>
  </si>
  <si>
    <t>Client Analytics, LLC doing business as Fi Analytics is a data visualization software for Folio Institutional accounts. The company is a third-party SaaS platform built for investment advisors, financial advisors, wealth advisors, and portfolio managers who custody accounts at Folio Institutional. It is a niche provider that services small to large firms seeking to enhance its technological presents, client communication, and portfolio transparency through effective graphical analytics.</t>
  </si>
  <si>
    <t>Igil Webs SRL doing business as Firstpromoter offers an all-in-one platform that allows SaaS companies to track, manage and optimize any type of referral-based marketing program. The company platform is the first tool that lets customers build partnerships with other companies and cross-promote affiliate programs.</t>
  </si>
  <si>
    <t>Website Toolbox, LLC is a leading provider of application hosting and outsourcing services. The company provides the easiest way to create the customer's own discussion forum, no coding, no software, no servers. It offers user-friendly, customizable, and integrated templates to create a forum for the website.</t>
  </si>
  <si>
    <t>Netpeak, Ltd. doing business as Ringostat is a software development company. It offers intelligent call tracking, call monitoring, and virtual PBX software that helps businesses of all sizes reduce customer acquisition costs. The company offers its products and services to the real estate, automotive, automotive, healthcare, healthcare, and e-commerce industries.</t>
  </si>
  <si>
    <t>E Display, Inc. is a digital signage company that provides Cost-Effective Turn-Key digital signage and interactive touchscreen solutions to clients in the United States, and Canada. The company provides solutions across a diverse set of vertical markets including retail, fast food, restaurants, hospitality, corporate, financial, education and healthcare, convention centers, stadiums, and arenas.</t>
  </si>
  <si>
    <t>Mailify operates as an email marketing software provider with offices in NYC, Spain, and France. It offers innovative new responsive email marketing apps for small/medium businesses. The company provides solutions such as; Email marketing, SMS marketing, Transactional Emails, Tips and Strategy, Automated emails, WordPress Extension and API.</t>
  </si>
  <si>
    <t>Parsely, Inc. operates a predictive content optimization platform for publishers and media companies. The company offers Dash, which helps publishers to connect its readers with the content according to its interests, as well as improve core metrics, such as unique visitors, time-on-site, and return visits.</t>
  </si>
  <si>
    <t>Core-apps, LLC is a mobile app and event technology platform for the trade show and event industry. It provides event technology to over 50% of the Top 250 Trade Shows and is the only company that offers EMS, Mobile, Wayfinders, and iBeacons as 4-tier-one solutions.</t>
  </si>
  <si>
    <t>BrandVO2 was developed by veteran brand marketers frustrated with the lack of digital tools available to identify emerging market trends, threats and competitive opportunities. It believes that on-line brand health surveys are fundamentally flawed in that it present lagging data and are sourced from paid research respondents.</t>
  </si>
  <si>
    <t>WriterAccess.com, Inc. is an award-winning writing marketplace connecting thousands of customers and writers. Its platform makes it easy for customers to find writers, place orders and manage the workflow with (gasp) built-in content analytics that reveals what to write about and which keywords to use to optimize content.</t>
  </si>
  <si>
    <t>Picodash helps find and analyze Instagram audiences and influencers to grow its social media presence. It offers tools to find and export the right Instagram audience and influencers for its brand. It provides comprehensive analytics to find the right target audience to engage with and also provides complete social media management and marketing for its Instagram presence.</t>
  </si>
  <si>
    <t>RTT Digital Signage has been producing highly targeted and relevant content to meet the needs of clients across many industries. Its software provides a communication platform that enables big and small businesses to effectively communicate in real-time with employees, customers, and others.</t>
  </si>
  <si>
    <t>SmartFocus UK, Ltd. develops or markets software tools for marketing and customer insight. The company offers smart marketer, an application suite consisting of digital, analysis, modeling, campaign management, and reporting products that provide the functionality to serve the needs of marketers moving from broadcast to one-to-one customer relationship marketing, and smart server, an integrated service platform that provides a coordinated approach to managing the data and resources needed for the smartMARKETER application suite.</t>
  </si>
  <si>
    <t>EmbeddedAnalytics is the use of reporting and analytic capabilities in transnational business applications. The company is a third party software service that integrates with Google Analytics and allows to embed real-time statistical charts and other widgets into the site.</t>
  </si>
  <si>
    <t>Tourial, Inc. is a no-code product education platform that enables teams to build scalable interactive product tours, walk-throughs, and click-around demos. The company creates a virtual product marketing, product training, and support platform to deliver product marketing content. It provides virtual product experiences to drive growth across the funnel.</t>
  </si>
  <si>
    <t>SocialToaster, Inc. is a content marketing solution company. It offers technology, including artificial intelligence, RSS feeds, and push notifications. The company serves all organizations throughout Maryland.</t>
  </si>
  <si>
    <t>ProBoards, Inc. is a technology company that allows consumers to create online communities and forums. The company provides free forum hosting on the Internet.</t>
  </si>
  <si>
    <t>Altosight SRL operates as an accurate eCommerce price tracking and competitor monitoring solution for manufacturers and eCommerce stores. It focuses on the Minimum Advertised Price (MAP) violation and the competitor's products, and it can compare the prices of the competitors to the prices of the specific competing products in multiple countries and currencies. It offers streamlined product matching and automatic detection of new products.</t>
  </si>
  <si>
    <t>KingHost Hospedagem de Sites, Ltda. provides services and technology in the hosting area sites, streaming audio and video, wireless and ADSL authentication. It operates throughout Brazil through links on fiber optic several suppliers, reaching the lowest time access to sites and hosted systems.</t>
  </si>
  <si>
    <t>Alluresoft, LLC doing business as DivvyHQ provides editorial calendar planning tools for corporate marketers, freelancers, PR professionals, account executives, and content strategists. It offers a cloud-based editorial calendar application for managing content ideas, editorial team, production process, deadlines, and organizing and executing content marketing initiatives.</t>
  </si>
  <si>
    <t>Velocidi, LLC is an audience solution for e-commerce marketers. It offers a marketing intelligence platform that automatically collects data from multiple sources like sales, advertising, customer data, and media data into one single bucket. It also provides self-service tools for brands to harmonize, analyze, and report marketing performance. The company serves its clients across the country.</t>
  </si>
  <si>
    <t>Canecto ApS is a web analytic tool delivering insights and recommendations, based on user behavior. It provides cutting-edge predictive analytics for digital initiatives. The company develops software that lets the clients know how the users interact with the content of a website, giving the website owners a new level of insight into user behavior.</t>
  </si>
  <si>
    <t>SproutLoud Media Networks, LLC is a marketing resource management solution for local marketers of distributed marketing organizations and respective channel programs. The company offers a Web-based distributed marketing platform that provides marketing services and tools in an easy-to-use interface, enabling local business marketers to access the materials needed in the media of choice, customize, and reach the target audience with brand-controlled messaging.</t>
  </si>
  <si>
    <t>Fira de Barcelona is an events services firm. It organizes and hosts shows and congresses that cover the economy's main sectors, as well as numerous corporate, social, and cultural events. It markets its services globally.</t>
  </si>
  <si>
    <t>Presence Stars create websites by picking a template and filling the data in forms in the admin panel, as well as landing pages with built-in forms in bulk. Its white-label option is available for marketers and agencies.</t>
  </si>
  <si>
    <t>InfoSweep, LLC is a privacy monitoring solution that gives clients the ability to take control of personal information online. Its tool makes it easy to identify unwanted personal information when it appears and to take steps to remove it quickly and safely.</t>
  </si>
  <si>
    <t>VBO Tickets, Inc. is a software company. It develops cloud-based software and services offering: ticketing, e-commerce, donations, and merchandise solutions to sell and promote events. The company provides ticket and customer service across the country.</t>
  </si>
  <si>
    <t>Track My Leads, LLC is a call tracking and client intake management company that provides call tracking and client intake management application that allows business owners to track and measure the effectiveness of its advertising campaigns. The company provides an optimized process to handle incoming phone calls and web form submission leads and reports back on key performance metrics such as Cost Per Lead (CPL) and Client Acquisition Cost (CAC).</t>
  </si>
  <si>
    <t>Propulso operates an integrated software that allows self-employed individuals and small businesses. It takes charge of the complete management of the business in a simple and intuitive way.</t>
  </si>
  <si>
    <t>DialogLoop, Inc. is a turnkey Audience Engagement and Networking Software Platform for live events. The company Add-in for Microsoft PowerPoint enables Presenters to seamlessly build surveys, stream content and its presentation to attendees' mobile devices.</t>
  </si>
  <si>
    <t>Marcato Digital Solutions, Inc. develops web-based solutions for the music industry. It offers Marcato Musician, a web-based artist management software to manage communications, schedule bookings and other events, keep track of contacts and venues, store, push upcoming gigs to social networking sites, and generate printable tour itineraries and press kits.</t>
  </si>
  <si>
    <t>Linkfluence SAS provides a social media intelligence solution to monitor, analyze, and activate social media for brands, agencies, businesses, and public organizations in France, Germany, the United Kingdom, and internationally. The company offers Radarly, a software-as-service solution that provides social media listening, performance measurement, community engagement, real-time management of daily conversations, as well as provides brand monitoring, social media performance, digital marketing services, social media research, training, support, reporting, community profiling, image assessment and trend research services.</t>
  </si>
  <si>
    <t>Mobile Bridge, Ltd. is driving the next generation of mobile solutions for organizations worldwide. The company provides marketers with the ability to easily create rich mobile assets, automate customer journeys and deeply segment customers.</t>
  </si>
  <si>
    <t>Conversation Starter BV is an internet company. It offers in-person and online events services. The company offers its services to its business clients.</t>
  </si>
  <si>
    <t>MarketTraq is a highly mature, enterprise class, targeted email marketing organization. MarketTraq Email enable send beautiful emails that are dynamically customized based on reader's behavioral and demographic profile.</t>
  </si>
  <si>
    <t>NP6 SAS develops marketing software and provides e-marketing solutions in Europe. The company offers Mail Performance, a multi-channel E-CRM tool for sending email and SMS campaigns; and managing the lifecycle of contacts from segmentation to building email message to campaign delivery with analysis and reporting; facilitating connections with various Internet solutions and tools; and enabling data exchange with value scoring in the context of relevant marketing campaigns supported by a personalization engine.</t>
  </si>
  <si>
    <t>DirectIQ, LLC features a rich and intuitive user interface where clients can easily load email contacts, pick a template, and send out email campaigns in just a matter of minutes. The company offers no-frills, straightforward Sales Software with simple but powerful social media integration for a holistic online marketing campaign. It can handle the most demanding campaign need of freelancers, professionals, and small businesses.</t>
  </si>
  <si>
    <t>Technology Counter Pvt., Ltd. is the fastest growing tech recommendation platform. It provides a platform to explore, analyze, and manage appropriate technology required for its businesses. It also helps businesses, professional and organisations find the best software solution.</t>
  </si>
  <si>
    <t>Wheely Sales is a provider of on-site marketing solutions for online retailers. It offers a customized pop-up app for brands that enables businesses to add and modify the company's logo, attract customers by making offers at the specific moments when customers leave the websites, getting results via emails, sales, and analytics.</t>
  </si>
  <si>
    <t>eSense Software is a leading IT company that delivers award-winning software solutions and services to customers in the region. It offers software development on Microsoft technologies, delivering web and native mobile applications with core clients located in Saudi Arabia and UAE.</t>
  </si>
  <si>
    <t>Meetyoo Conferencing GmbH is a leading provider of digital events and virtual conferences. It coordinates over million conference minutes every month for over 3,000 customers in all industries across the world.</t>
  </si>
  <si>
    <t>LeadMine, Inc. provides powerful lead generation software for any type of business. The company helps to find the key people that companies need to know to close more deals. It can search for business leads from over 200 million contacts by title, industry, location, and more within the LeadMine dashboard.</t>
  </si>
  <si>
    <t>Rappier Pte., Ltd. is driven by an extraordinary focus on building integrated technology solutions for the digital marketing arena. It is an Ad-Tech Digital company based in Singapore. The company help organizations maximize the potential of the products and services using a mix of great ideas and technology.</t>
  </si>
  <si>
    <t>Zuberance, Inc. is a full-service Advocate marketing company. It provides hosted Advocate marketing software plus services that enable companies to turn customers and others into Brand Advocates and Brand Ambassadors. The company offers its services to automotive, consumer electronics, health and fitness, higher education, hotels and tourism, online products and services, restaurants, retail, smart home technology, software, and the telecommunications industry.</t>
  </si>
  <si>
    <t>IDD, Inc., is a full-service IT firm specializing in custom software solutions, web design, mobile apps, content management systems (CMS), media services, graphic design, and digital and print marketing.</t>
  </si>
  <si>
    <t>Crowded B.V. is a fast and secure SaaS solution built with the latest technologies and used by large enterprises and governmental organizations. It includes a rich set of features for both users and community managers.</t>
  </si>
  <si>
    <t>SmartMetrics is an Instagram Analytics company. It offers Instagram analytics, social engagement on Instagram, Instagram monitoring, Instagram social media marketing, Instagram account tracking, and Instagram competitor tracking. The company serves the social media marketing industry.</t>
  </si>
  <si>
    <t>The MailTag Co., LLC is an all-in-one Chrome extension. It is for email tracking, scheduling, and auto follow-up. It is an email tracking website that tracks emails in real-time and is made easy and an all-in-one Gmail browser extension for email tracking, scheduling, and auto follow-up.</t>
  </si>
  <si>
    <t>SoAmpli, Ltd. is an information technology company. The company combines human or artificial intelligence to provide the content for sales teams to share on social media, connecting relevant prospects. The company's influencer marketing, social media, digital marketing, social selling, and employee advocacy. It serves its services across the UK.</t>
  </si>
  <si>
    <t>AdBox Software Pvt., Ltd. doing business as DeltaX, Inc. is a Data-Driven Marketing Platform built for Agencies and Advertisers to optimally buy, track, attribute, and report media across search, social media, display RTB, Mobile, Video, and other media channels. It is building technology that helps digital marketers get more value out of digital media investment. It is also at the forefront of Big Data and working on complex algorithms to complement its platform.</t>
  </si>
  <si>
    <t>Global Newswire Group, Ltd. doing business as Pressat is one of the leading press release distribution services in the United Kingdom. The service is unique in the way that it harnesses not only the power of traditional media influencing such as TV, Radio, and Magazines, and newspapers but the latest social aspects of news with a twist to reach a greater audience across new media platforms and target a wider customer base.</t>
  </si>
  <si>
    <t>Techsense Labs Pvt. Ltd. is a Marketing Technology company. It offers Intelligent Marketing Services. These are pre-packaged marketing services with a clear scope and upfront price.</t>
  </si>
  <si>
    <t>Innova Co., Ltd. provides a web marketing service called "content marketing" to support digital marketing in general. It helps Japanese companies acquire new customers from around the world and grow business.</t>
  </si>
  <si>
    <t>Batimatech is the catalyst for the construction, technology and sustainable development community. It is the technological meeting place for the actors in the construction and technology sector.</t>
  </si>
  <si>
    <t>Co-pilot CX, Ltd. doing business as Copilot is an automated Customer Experience platform for consumer electronics companies. It analyzes data from smart and connected consumer devices. The company provides an unfair advantage to companies that manufacture these products, enabling them to automatically interact with the entire customer base according to behavior, and improving the overall Customer Experience.</t>
  </si>
  <si>
    <t>Textable develops an application that lets user's business communicate with customers the way that it would prefer: through texts. It enables businesses large and small to have authentic conversations with customers.</t>
  </si>
  <si>
    <t>Map Dynamics, LLC is a world-class floorplan and exhibitor management system. It is the ideal solution for small to medium associations and consumer shows. The company provide this software, along with its support staff to help customers and its event be more successful.</t>
  </si>
  <si>
    <t>Curious Labs Pty., Ltd. doing business as CompeteShark empowers Digital Marketers to outsmart the market peers with Competitive Intelligence in real time. The company provides world-class customer success by keeping customers involved in ongoing product improvements.</t>
  </si>
  <si>
    <t>Alhena SAS doing business as Sociallymap is a social media software for automation marketing. It enables agencies, major accounts, SMEs, and TPEs to feed social networks automatically, relay content already on the web, streamline publications between different networks, and more.</t>
  </si>
  <si>
    <t>Paiger, Ltd. is an AI marketing assistant that helps to create and schedule content, identify new sales opportunities, and attract talent 10x faster. Its solutions include social selling, social recruiting, business development, and employee advocacy. It delivers tools that help build relationships with candidates and applicants from social media and generate leads.</t>
  </si>
  <si>
    <t>Giftbit Corp. is a developer of an online rewards platform intended to make digital rewards simple and quick. The company's platform focuses on providing transparent technology services to buy, send and track digital gift cards for reward and incentive programs, enabling clients to motivate and reward employees, customers, and clients with gift cards. It offers its services to customers in the USA and Canada.</t>
  </si>
  <si>
    <t>Cellxpert, Ltd. is an internet company. It provides an advertising platform that centralizes ad serving, tracking, and managing advertising campaigns. It also delivers tracking and affiliation management specifically in the gaming, forex, and financial services market. The company serves in the B2B space within the area.</t>
  </si>
  <si>
    <t>TalentSpace GmbH is the most interactive virtual and hybrid recruiting event platform. It is designed for universities, employers, and industry groups. It allows hosting all kinds of hiring events, such as career fairs, networking events, and interviews.</t>
  </si>
  <si>
    <t>NewsWhip Media, Ltd. is an engagement database. It provides a technology that tracks the news shared on Facebook, Twitter, and Reveal. The company offers news in the areas of culture, science, life, opinion, business, election, and sports. It serves over 500 of the world's publishers, brands, and agencies, including Reebok, the Washington Post, Conde Nast, Google, MasterCard, BuzzFeed, and Time Inc.</t>
  </si>
  <si>
    <t>Sociamonials, Inc. is a start-up with a unique software product of the same name. It is a powerful new social analytics solution for businesses seeking to build and sustain a large social community and automate hundreds of mundane IT tasks that would otherwise require hours of attention daily. The company's tool is ideal for small, mid-sized and large companies as well as advertising, marketing services, and public relations agencies.</t>
  </si>
  <si>
    <t>Paperless, Inc. doing business as Paperless Post is a company that operates in the technology, information, and internet industry. The company specializes in providing an online events platform. It provides services globally.</t>
  </si>
  <si>
    <t>Inbound Systems, Inc. is a company that operates in the Advertising Services Industry. The company provides strategy, blogging, social media, SEO, PPC, lead generation, and customer engagement services.</t>
  </si>
  <si>
    <t>Novadex GmbH provides cloud-based marketing solutions. The company offers Novadex Marketing Shop, a solution to run centralized customer communication management and decentralized campaigns; Novadex Print, a solution to personalize marketing communication, such as print mailings, flyers, brochures, and posters; Nolvadex E-Mail, a solution that creates and sends ad-hoc e-mails or e-mailing campaigns; Novadex Web, a solution that creates personalized landing pages and microsites; and Novadex Data Quality, a solution that validates international address data, automates address correction or suggestions for manual corrections, recognizes male and female first names, corrects salutation in line with DIN standards, de-duplication, E-mail checks, and exporting of normalized data.</t>
  </si>
  <si>
    <t>Unlax Consumer Solutions Pvt., Ltd. doing business as Oriserve is leading the way into the future of human-machine conversations that mimic near-human conversations. It offers solutions that help businesses manage customer expectations across the product/service lifecycle right from initiation with the business till the end of the after-market lifecycle through the application of design thinking principles.</t>
  </si>
  <si>
    <t>Quadrant-Two Solutions offers training on executive leadership and marketing authority. The company's online university includes over 30 different courses to help with both personal and professional development.</t>
  </si>
  <si>
    <t>Reviewapp4u is an app promotion company dedicated to offering positive reviews and 4/5-star ratings from real app users around the world to boost app ranking and installs. It is a great community where developers pay to receive honest positive reviews and high ratings from real app users.</t>
  </si>
  <si>
    <t>NW Virtual Partners, LLC doing business as EventBuilder is a software-as-a-service (SaaS) provider delivering solutions for use in the enterprise-class unified communications marketplace. It provides professional full-service virtual event production and management, providing white-glove service from planning and building, through coaching and training, the live event, and post-event archive hosting and reporting.</t>
  </si>
  <si>
    <t>Map Your Show, LLC (MYS) is a developer of event management software intended for show managers, exhibitors, and attendees. The company's software modules include integrated directory floor plan and search, conference management, booth sales, exhibitor data collection, and mobile application, providing user-friendly, cloud-based software that offers the ability to simplify and streamline processes, increase revenue and heighten the exhibitor and attendee engagement.</t>
  </si>
  <si>
    <t>ClockNine offers creative and technical solutions for digital signage displays. It is a pioneer in smart content, custom content, and cloud-based solutions. It is designed for total control and allows making changes to the screen from a tablet, desktop, and mobile device.</t>
  </si>
  <si>
    <t>Muut, Inc. is an internet company. It offers a discussion platform providing a clean user interface, persistent content, and deep integration to websites. The company offers its services in the United States.</t>
  </si>
  <si>
    <t>Granola, LLC doing business as ReviewBot operates as a Software Development. It also specializes in Mobile Development, Website Development, Application Development, Database Development, Game Development, Internet of Things, Software Architecture, and more.</t>
  </si>
  <si>
    <t>Exelient, Inc. doing business as Nextsale an all-in-one solution. The company allows to show visitors how busy the website by showing anonymous information about the recent purchases. It also offers different tools to add urgency to the product and cart pages.</t>
  </si>
  <si>
    <t>LeadsRx, Inc. is software to help enterprises of all sizes understand the true value of marketing programs by providing visibility into cross-channel campaign performance. The company also offers a universal platform for tracking and reporting full-funnel, cross-channel marketing efforts with the ease-of-use and summary-level information that marketers need to perform the job.</t>
  </si>
  <si>
    <t>Aviaro Series AV, LLC enables businesses by delivering secure communication services. It is a global cloud-based telecommunications company that provides robust and reliable API and application-based hosted PBX, SIP trunking, AI SMS messaging, blockchain faxing, and managed SD-WAN data services.</t>
  </si>
  <si>
    <t>Flockler Oy is an operator of social media aggregator and content marketing platform created to help marketers collect and display user-generated content. The company's platform features automated feeds, unlimited page views, design templates, multi-site support, spam blocking, and other related features that help in automated curating, categorizing, filtering, and displaying content and also help editorials, social magazines, and inspirational feeds based on a campaign, event, and organization unit, enabling clients to keeps visitors engaged with content, increase conversions and drive sales.</t>
  </si>
  <si>
    <t>Wiza, Inc. is an internet company. It offers the only data enrichment tool for sales, marketing, and recruitment and provides LinkedIn prospecting, scraping, and email verification solutions and also provides personal emails, phone numbers, social media handles, and company info. The company provides its services to customers throughout the country.</t>
  </si>
  <si>
    <t>Lucid Creative Group, LLC doing business as LeadFuze develops a B2B lead generation software for outbound sales enablement. The company offers LeadFuze, a lead generation software platform to help teams spend time with leads that actually want to talk. It serves its users in Glendale, Arizona, United States.</t>
  </si>
  <si>
    <t>Aprimo US, LLC is a software company that develops marketing operations software solutions. It provides an enterprise marketing management solution that enables businesses to implement and manage online marketing activities.</t>
  </si>
  <si>
    <t>Reech France SAS is a solution, which professionalizes and optimizes exchanges between influencers and advertisers (brands and agencies). The company enables advertisers to find its ideal communication channel and influencers to increase its visibility while monetizing its influence (reach) by promoting brands. It operates in the Marketing industry.</t>
  </si>
  <si>
    <t>Wilson Page, Ltd. doing business as Songwhip is a free smart music link service that allows artists to reach the entire audience with a single link. Its smart algorithm is able to create rich landing pages that link out to over 14 music streaming platforms, in just a few seconds Songwhip is used by thousands of artists across the world to get more people playing music.</t>
  </si>
  <si>
    <t>ReportLinker S.A.S is a professional search engine that proposes an online service that provides access to more than 3.8 million studies and market reports and at least 150 million statistics from official sources. The company's platform uses machine learning models trained to understand market insights with unprecedented precision and scale, uncover insights across markets (market size, forecast, market drivers), and 4 key dimensions related to company performance (strategy, finance, capabilities, and resources).</t>
  </si>
  <si>
    <t>PreScouter, Inc. is a business consulting and services company. It provides corporate innovation leaders with the data and insight on which to base product development and R&amp;D planning decisions. The company deploys small, custom-selected teams of elite Scholars to connect corporate clients to new markets, commercializes technologies, industry-impacting startups, and more.</t>
  </si>
  <si>
    <t>GoZone WiFi, LLC develops a cloud-based marketing tool. It offers smart wifi, a platform that helps clients to increase the business by collecting marketing data on guests that use free wifi; and increases social engagement and automates e-mail marketing functions for venues, such as restaurants, fitness centers, bars/clubs, and re-seller, and white-label partners.</t>
  </si>
  <si>
    <t>SpyFu, Inc. is a search analytics company that allows its users to easily analyze its competitors. The company's cutting-edge resource is designed to help search engine marketers and pay-per-click advertisers understand its competition and take action.</t>
  </si>
  <si>
    <t>RankMyApp, Inc. develops an app store optimization tool, SEO for applications that enable users to get visibility and organic downloads on the application stores. Its algorithm monitors and helps users to improve in the areas, including title, description, icon, screenshot, category, keyword, and competitor.</t>
  </si>
  <si>
    <t>Globalnest, LLC is a technology, consulting, and software solutions company. The company resells, integrates, and customizes products from its partners. It specializes in staffing services, SAP, mobility, cloud computing, and security services. The company offers its products and services to clients globally.</t>
  </si>
  <si>
    <t>Prestogem doing business as PRESTO Group and Event Manager operates a web application for managing a group and signing up people for events such as sales, performances, or seminars. It create a contact-list database and email personalized announcements.</t>
  </si>
  <si>
    <t>albieSoft, Ltd. is a web development agency that offers great plans to provide online services in the market at affordable costs. It builds and manages web applications.</t>
  </si>
  <si>
    <t>Deemly, Ltd. helps build trust in the user communities of sharing economy businesses. The company allows users of these services to utilize the entire digital reputation in order to better participate in all peer-to-peer marketplaces.</t>
  </si>
  <si>
    <t>Cynny S.p.A. doing business as MorphCast develops a platform that allows users to watch, organize, and share moments, stories, and emotions of everyday events or special occasions. It offers Livecasts, an interactive real-time show that can be shared across social networks, messaging applications, and emails.</t>
  </si>
  <si>
    <t>New Atlantis Pty., Ltd. doing business as SaaSHub is an independent software marketplace. The company's software help end users find the best software and product alternatives while helping software vendors improve online presence and promote software.</t>
  </si>
  <si>
    <t>Datafic Sp. z o. o. doing business as Pulno offers SEO Audit and Website Analysis for its users and audits over 100 parameters to conform to the guidelines of search engines. It also provides features such as link monitoring, optimization tools, metadata and content change monitoring, performance monitoring, and image optimization.</t>
  </si>
  <si>
    <t>Umanize is a disrupt traditional paradigm of education, the workplace, and the event market. The company develops a virtual and interactive ecosystem for workspaces, events, and online training that help organizations achieve strong engagement from its audience, through an immersive, intuitive, and human-centered user experience.</t>
  </si>
  <si>
    <t>My Web Audit offers a tool that provides an audit and reporting service to help agencies generate more leads and close more deals. Its app helps agencies create beautiful, actionable, and easy-to-understand website audit reports for leads and prospects.</t>
  </si>
  <si>
    <t>CloudSocial Technologies Pte., Ltd. helps brands manage multiple social media accounts, publish and schedule posts, Listen, engage, respond, and analyze the performance of its social media all in one platform. It manages all social media from one place.</t>
  </si>
  <si>
    <t>Teckinfo Solutions Pvt., Ltd. is a solution provider for converged voice and data solutions. The company's strength lies in designing, developing, and delivering/implementing Contact Center Solutions, CRM, Messaging, Help Desk, and other communication software; customized software development; and operational and support services.</t>
  </si>
  <si>
    <t>Dextrasys Technologies Pvt., Ltd. is a company that operates in the information technology and services industry. It is a full-range offshore outsourcing services provider with a business and technology focus. It provides knowledge, business, and technology services to global business and professional customers.</t>
  </si>
  <si>
    <t>GetFans.io is a social media provider and a one-stop shop for all YouTube &amp; Instagram marketing needs. It delivers high-quality services that include real people watching videos, commenting, and subscribing to a channel. The company uses safe methods of delivering all the services by promoting the channel or video through different social media platforms.</t>
  </si>
  <si>
    <t>Brown Paper Tickets, LLC is a ticketing company. It sells tickets for comedy shows, concerts, conferences or conventions, films, lectures, performing arts, sports events, and theater shows through its sales offices, as well as online. The company serves its services to customers in the United States.</t>
  </si>
  <si>
    <t>Gliist, LLC doing business as Guestsnow is a web and mobile app guest list management and check-in that offers one flat fee. It offers one flat fee, a hassle-free experience, and no waste saving time and stress.</t>
  </si>
  <si>
    <t>ADVFN plc is an information technology and services company. It develops and provides financial information primarily through the internet. It also develops and exploits ancillary internet sites; operates an internet dating website, and an ipo information website, as well as organizes financial events. The company provides its services to customers worldwide.</t>
  </si>
  <si>
    <t>PressKitHero is a software that makes it easy to collect all relevant information about users' companies and to create a professional press kit, where journalists can find everything needed to write about someone. The company there is no need to code anything, it hosts it for the users, under the users' own custom domain name.</t>
  </si>
  <si>
    <t>Ugam Solutions Pvt., Ltd. provides data analytics services. It provides services using a proprietary big data technology platform such as end-to-end research operations, technology transitioning support, and data warehousing, visualization and reporting, enabling the manufacturing, retail, distributor, and consulting sectors to optimize merchandising, marketing, and channel management decisions through the use of analytics.</t>
  </si>
  <si>
    <t>Carousel Digital Signage, LLC signage software keeps the content fresh through collaboration, dynamic playlists, data feeds, and scalable server software. The company's services include branded channels and content partners. It offers solutions such as a carousel in education and corporate.</t>
  </si>
  <si>
    <t>Value Based Solutions, Ltd. doing business as Valueonboard builds business tools and it's a virtual mentor on the call. Its cloud-based software helps build a business from an idea to a sustainable company.</t>
  </si>
  <si>
    <t>Aprix Solutions, Inc. is a company that focuses on delivering marketing resource management solutions through web technology. It offers a software marketing platform for planning, executing, monitoring, and evaluating marketing campaigns. It simplifies the tasks required to manage marketing resources to give the ability to maximize each time.</t>
  </si>
  <si>
    <t>Perks Loyalty, Ltd. doing business as White Label Loyalty operates a platform that offers a way for brands to have a mobile-first approach, and a huge amount of money is spent on acquiring new customers, however, there are not enough tools to retain them. It provides a bespoke digital loyalty solution, transforming existing loyalty into the digital age.</t>
  </si>
  <si>
    <t>Mandoe Pty., Ltd. specializes in the development and implementation of customized digital advertising and marketing solutions. The company is focusing on a partnership approach with its customers, it takes all the confusion out of digital strategy by designing solutions to engage and interact with consumers or employees, and capturing relevant and usable data about that digital interaction.</t>
  </si>
  <si>
    <t>SocioHub, Inc. is a SaaS-based community management platform to manage, engage and monetize private communities. It specializes in building community management platforms for global communities.</t>
  </si>
  <si>
    <t>inLighten, Inc. is a digital media network company. It provides traditional and interactive digital media solutions, including digital signage, video walls, kiosks, and tablets. The company offers its services to clients across the country and internationally.</t>
  </si>
  <si>
    <t>TXT180, Inc. is the developer of text marketing software designed to offer a proven way to communicate through SMS messaging. Its software offers an autoresponder, alternate message, age verification, MMS messaging, message forwarding, expert marketing advice, automatic billing, and other related features, helping businesses create a direct and personal connection with customers.</t>
  </si>
  <si>
    <t>BanterX, Inc. is a technology company that enables conversational advertising on chatbots across messaging platforms. The company is a self-serve AI and NLP-driven technology platform that enables advertisers and marketers to engage creatively with audiences through conversations and convert them into customers.</t>
  </si>
  <si>
    <t>Sitebulb, Ltd. is a website crawler that does more than simply crawls a website, it processes the data and actually audits itself. The company helps SEOs do more complete, more efficient website audits by organizing data as an SEO would expect it and including a wealth of data visualizations.</t>
  </si>
  <si>
    <t>PrintNow Technologies, Inc. is a web-to-print software company. It offers print store solutions, print editor, print parametric, print automation, unified admin tools, apps and integration, enterprise API, print service providers, print packaging, providers, marketing agencies, print resellers, trade print providers, print franchises, retail and business-to-business solutions, and online print solutions. The company offers its products and services to the business sector around the world.</t>
  </si>
  <si>
    <t>eGENTIC GmbH provides lead generation services for direct marketing, database/data marketing, and online marketing. It offers leads for businesses to support new customer acquisition; media buying services; online portals for target-group communication in the areas of finance, retirement planning, electricity, telecommunications, eCommerce, shopping, lifestyle, fashion, and beauty; and professional database solutions to finance/insurance, survey, travel, online/mobile gaming, lifestyle, and other verticals.</t>
  </si>
  <si>
    <t>Retyp, LLC doing business as OptinMonster is an online lead generation software that converts abandoning visitors into subscribers. The company provides robust customer acquisition and lead generation application that allows users to create highly effective opt-in forms that are guaranteed to maximize growth. It allows converting the customers that abandon the website visitors into subscribers and customers.</t>
  </si>
  <si>
    <t>Kickbooster, Inc. provides the best crowdfunding tools available to help project owners run successful campaigns. It allows campaign creators to run a referral program during the crowdfunding campaign and provides an incentive for Boosters (backers or affiliates) to share and promote campaigns. It serves people around Canada.</t>
  </si>
  <si>
    <t>Tresata, Inc. provides technology solutions. The company offers loud-first automation software that solves data problems. It also provides identity, marketing, risk, and fraud intelligence solutions. It serves customers in the United States.</t>
  </si>
  <si>
    <t>Big Sky Digital, Inc. doing business as LumenAd is a technology company that lives in the advertising world. The company helps brands and agencies drive revenue by providing suite technical solutions to deliver powerful and creative cross-channel digital campaigns. It consolidates all advertising efforts into one intuitive hub.</t>
  </si>
  <si>
    <t>Tekgroup International, Inc. is an internet software and services company developing solutions for the public and corporate industries. It also offers software products, programming, project management, online newsroom software, e-commerce and auction software, website design, hosting, maintenance, and consulting.</t>
  </si>
  <si>
    <t>Networked Insights, Inc. develops analytics and audience targeting tools for marketers and agencies. The company offers Kairos software that provides users with real-time insights into its target audiences, marketing campaigns, and brand health; and social monitoring and marketing software that gathers organizes, analyzes, and monitors the social web as it relates to the brand.</t>
  </si>
  <si>
    <t>Hone, Inc. is a content marketing and native advertising technology company. It provides brands and publishers with a fun, easy, more effective way to communicate with mobile customers and gain valuable insights. The company powers turn-key interactive content that fuels editorial, activation, conversation, and research by asking questions with images, and text.</t>
  </si>
  <si>
    <t>KickoffLabs, LLC is audience growth made easy Giveaways, Landing Pages, Popups, and embedded forms. The company provides lead generation solutions for any digital marketer, startup, agency, and e-commerce business. It serves people around the United States.</t>
  </si>
  <si>
    <t>Plasmic, Inc. is a software development company. It offers a platform for creating visual content and pages by seamlessly integrating no-code into the codebase. The company serves clients worldwide.</t>
  </si>
  <si>
    <t>CI Radar, LLC is the first competitive intelligence company to offer a comprehensive web-based, 24 x 7 economical competitive intelligence solution for business. The company provides cloud-based competitive intelligence services to a broad range of B2-B organizations.</t>
  </si>
  <si>
    <t>Avanti Computer Systems, Ltd. provides print management information systems software and solutions for commercial and in-plant print facilities. The company offers production, business intelligence, Web-to-print, and job definition format/computer-integrated manufacturing modules, as well as business management software for aerospace, machine parts, and automotive industries.</t>
  </si>
  <si>
    <t>Bright Little Light, Ltd. doing business as BrightLocal, Ltd. is a trusted provider of local search reporting and business listings management. It offers a unique set of local SEO tools that make it easier, faster, and more effective for local businesses, local SEO agencies consultants, and web designers to promote its local business clients online.</t>
  </si>
  <si>
    <t>Sonar Technologies, Inc. is computer software that operates a platform that enables companies to communicate with customers over 2-way text messages such as SMS and mobile chat channels. Its platform enables users to respond to sales inquiries or support requests quickly and easily; convert more users into customers by reaching on preferred channels, and build a closer relationship with customers by engaging with it over channels that actually use.</t>
  </si>
  <si>
    <t>Netscribes Data &amp; Insights Pvt., Ltd. is a global data and insights company. The company offers research and analytics solutions, such as market and investment research, social media analytics, technology market assessment, and patent drafting services. It serves customers worldwide.</t>
  </si>
  <si>
    <t>Reportei Dados Tecnologia E Soluções Para Internet, Ltda doing business as Reportei is a digital marketing reporting tool company. Its software relies on Facebook reports, Instagram reports, LinkedIn reports, YouTube reports, Facebook Ads reports, and website reports through Google Analytics. It serves the companies and customers.</t>
  </si>
  <si>
    <t>HeyOrca, Inc. develops cloud-based social media planning and approval software that streamlines social media planning workflow for marketing agencies and clients. The company's software features a social media calendar that enables users to review the social media content is creating, editing, approving, and scheduling in the social media calendar; planning and placeholders that support direct publishing to Facebook, Twitter, and Linkedin and collaboration and approvals, which enable users to communicate in real-time with the creative team and share social media content to any external party.</t>
  </si>
  <si>
    <t>Akalia Interactive, Inc. doing business as EmailOpen Systems, Inc. has been a leader in innovative electronic mail solutions, delivering proven and measurable results to the internal communication and direct marketing programs of world-class organizations and Global 2000 companies. It provides email communication solutions to corporations ranging in size and industry around the world, including: Acciona Energy, Ally Financial, Apria Healthcare, Canadian Blood Services, Cobiz Financial, Cox Communications, Cox Enterprises, Emirates, FHLBC, Franciscan Health System, The Globe and Mail, Hotel InterContinental Group, Jeppesen, LHC Group, Louis Dreyfus Commodities, Loyalty One, Lexis Nexis, Nationwide, Stella Travel Group, and Tahiti.com.</t>
  </si>
  <si>
    <t>Swarm NYC, LLC is a boutique product design and management consultancy. The company conceptualizes, designs,s and develops applications for startups, growth companies, and enterprise clients. Its mobile app design and development process is centered around customer experience and creating value for all stakeholders.</t>
  </si>
  <si>
    <t>Loyal Zoo, Ltd. is a developer of a loyalty mobile application designed for independent businesses to reward customers. The company's mobile app helps independent merchants to set up a business, and custom-made in-store loyalty programs without the need to print cards or buy hardware enable businesses to retain and reward loyal customers and enhance sales.</t>
  </si>
  <si>
    <t>IGBlade checks audience quality, demographics, growth, engagement and more for any Instagram account. It monitors Instagram Accounts Access all relevant stats in a simple dashboard that gives maximum oversight.</t>
  </si>
  <si>
    <t>Easytix, LLC is a software company. It provides online registration and ticketing software for organizers of events, courses, meetings, activities, and tours. The company makes online booking systems made easy for every business.</t>
  </si>
  <si>
    <t>Zesle Software, Inc. is a software development company. It specializes in developing SaaS platforms, custom websites, and database solutions that help clients streamline operations, increase efficiency, and drive growth. The company serves in Canada.</t>
  </si>
  <si>
    <t>Data on the Fly, LLC doing business as SeoHighLighter makes website reporting and SEO easy for bloggers, SMBs, and content marketers. It leverages the power of Google Analytics data to help understand and improve website traffic.</t>
  </si>
  <si>
    <t>i2D  doing business as MixerSeater is a fully-featured Event Management Software designed to serve SMEs, Startups. It provides end-to-end solutions designed for Windows. The company offers Attendee Management, Conferences/Conventions at one place.</t>
  </si>
  <si>
    <t>Intellyo GmbH is a developer of an artificial intelligence-backed platform designed to create and manage content across a team. The company offers a platform for enterprises to plan, create and distribute branded communication aligned with its corporate strategy. It serves within the area.</t>
  </si>
  <si>
    <t>Caspar Technologies Pvt., Ltd. doing business as cmercury.com is a marketing automation platform that helps businesses to drive revenue through cross-channel customer engagement. It provides digital marketing, campaign management, and automation solutions for business enterprises.</t>
  </si>
  <si>
    <t>Playbasis, Ltd. is an IT services and IT consulting company. It provides a cloud-based technology platform that makes it easy for businesses to launch modern applications that are fun, engaging, and rewarding for millennial audiences. It serves within the area.</t>
  </si>
  <si>
    <t>WellNetworked, LLC doing business as Roosterly is a social media marketing expert on Bark, serving Chicago and surrounding areas that help professionals and businesses keep the social profiles up to date with relevant, engaging content from top publishers. It works with over 2,000 C-level, Enterprise Sales, Consultants, Coaches, and small business owners.</t>
  </si>
  <si>
    <t>Naked Creativity, Ltd. is a design agency designing intelligent websites, engaging mobile and web apps, identities, exceptional exhibitions, and print. Its creative team produces stand-out graphic design for clients, from business cards to annual reviews; and exhibition stands to packages. It designs intelligent websites, engaging mobile and web applications, imaginative identities and exceptional exhibitions and print.</t>
  </si>
  <si>
    <t>Changecause, Inc. doing business as Naytev provides social media optimization services. The company helps users to measure, test and improve how the content is shared. It automatically tracks user sharing content and allows to receive alerts when trending content needs attention, and customize messages to drive the traffic to the site.</t>
  </si>
  <si>
    <t>Iron Horse Ventures, LLC doing business as atEvent offers a leading event sales intelligence solution that helps companies generate qualified leads, measure and monetize event activity, and accelerate sales velocity after events. The company solution is fully integrated with the most widely used Marketing Automation and CRM systems and provides a user- an account-level view of prospect activity that drives automated, rapid follow-up, and personalized prospect nurturing.</t>
  </si>
  <si>
    <t>Optimonk International Zrt. provides a solution for communicating a last offer to the visitors abandoning the site. The company is a group of passionate digital marketers dedicated to the success of its clients. It offers tools to increase and retain website traffic. It serves clients within Hungary.</t>
  </si>
  <si>
    <t>Emagine International Pty., Ltd. is a leading provider of real-time, contextual, and adaptive campaign management software solutions and managed marketing services for telecom operators around the world. The company provides campaign management and customer loyalty solutions for telecommunications companies globally.</t>
  </si>
  <si>
    <t>PowerChord, Inc. provides a multi-location customer engagement platform for controlling brands. The company offers PowerChord, a platform that helps to transform an independent, multi-location business into a network of localized digital storefronts. Its platform helps to amplify brand presence at the local level using its embedded locators and syndicated data to help consumers find and purchase products at the location closest to the company.</t>
  </si>
  <si>
    <t>Ometrics, LLC provides tools and services for conversion rate optimization of websites and landing pages. The company's tools include surveys and feedback tools, exit and lead pop-ups, offer tabs, A/B tests, form analysis, and heat maps.</t>
  </si>
  <si>
    <t>CallPage Sp. z.o.o. develops a widget for websites that allow owners of the websites to receive calls from potential customers and give website visitors a convenient way to communicate with the company. The company also offers its tools for website owners, online stores, and landing pages, such as internet shops, various services, insurance, banking companies, and real estate companies.</t>
  </si>
  <si>
    <t>Riviter, Inc. is a technology development company and an operator of an image recognition tool intended to help people in online shopping. It offers a precise visual search algorithm that helps retailers eliminate lost sales from stockouts and irrelevant product suggestions, enabling clients to increase revenue by suggesting products that deliver what a customer is looking for. The company provides its products and services to its clients across the United States.</t>
  </si>
  <si>
    <t>Cogo AI Pty., Ltd. is the next generation of voice analytics. Using advanced AI technologies it goes beyond keyword and phrase spotting and can truly understand the call. It ensures agents comply with the call quality requirements, filling out the QA scorecard for every call.</t>
  </si>
  <si>
    <t>L-Soft international, Inc. provides software solutions to automate the management of email lists worldwide. The company offers LISTSERV, email list software, which manages opt-in email lists, including email newsletters, announcement lists, discussion groups, and email communities; ListPlex, an email list hosting solution that provides the power of LISTSERV in the cloud and allows users to host its email newsletters and discussion groups at L-Soft's data center under its own virtual domain name; Maestro Add-On, an email marketing solution, which enables users to target its subscribers with a complete opt-in email marketing and analytics system for true engagement and real results.</t>
  </si>
  <si>
    <t>Outrigger Media, Inc. doing business as OpenSlate provides video analytics and advertising data platform designed to provide contextual data. The company's platform offers data which empowers advertisers to target the relevant environments for messaging. It enables media companies to help execute successful social video campaigns.</t>
  </si>
  <si>
    <t>Oxygenta is a friendly and intuitive email and SMS marketing platform that enables customers to manage and run marketing campaigns on both channels seamlessly and effectively without having to exit the application and use separate marketing systems. The company's marketing automation software is designed to boost the marketing capabilities of agencies and professional marketers, allowing them to reach target consumers via email, SMS, mobile, and social media platforms.</t>
  </si>
  <si>
    <t>SaaS Invaders, Inc.,  spreads efficiency and happiness within its Community by providing exclusive discounts on the best web tools. The company offers the best web tools for startups in private sales.</t>
  </si>
  <si>
    <t>QuitSnap Sp. z o.o. is a strategic consulting company with modern proprietary technology that builds and supports online sales, innovation, and customer experience know-how. The company enables business growth for B2B clients and achieves customer engagement with its talent and creativity.</t>
  </si>
  <si>
    <t>Sponsaur, LLC operates a free platform allowing brands to easily collect and evaluate sponsorship, partnership, and various other types of requests while gaining powerful insights on each applicant.</t>
  </si>
  <si>
    <t>Social Aider is an affordable, user-friendly social media management tool that helps businesses to enhance its marketing campaigns. It allows managing all the social media marketing efforts from ONE Dashboard.</t>
  </si>
  <si>
    <t>HarmonizeAi, Inc. builds the world's most comprehensive voice-of-the-people platform. The company uses powerful new capabilities in machine learning, combined with powerful (and very old) human capabilities of communication, empathic listening, and creativity, to help organizations know all of the audiences better. It provides machine learning, communication, research, data science, and marketing services for customers and organizations.</t>
  </si>
  <si>
    <t>Recordsure, Ltd. is a provider of monitoring solutions that allow the user to monitor compliance in the financial sector. The company offers innovative analytics and automation tools to collect, segment, and analyze interaction data with unprecedented precision, flag issues for review, and actionable insights to mitigate risks and prevent harm on a uniquely scalable basis.</t>
  </si>
  <si>
    <t>Ubercircle is a social media management and marketing tool. It enhances social presence and manages multiple networks and profiles all in one place. It also manages social profiles in a single dashboard.</t>
  </si>
  <si>
    <t>Afixi Technologies Pvt., Ltd. is one of the Leading Software development companies in India that specializes in Web Design, Customized Web application Development, Mobile Application Development, and Internet Marketing (SEO, SMO, PPC). It offers Quality Custom Web Design and Development, Mobile Application Development, And Internet Marketing services that achieve outstanding results all within the client's budget.</t>
  </si>
  <si>
    <t>Micromedia s.r.o. doing business as ZoomSphere is a social media management tool trusted by more than 7000 users worldwide to execute and streamline its social media agenda across different platforms including Facebook, Instagram, Twitter, LinkedIn, and YouTube. It allows its users to manage its social media profiles, engage with customers, monitor its competition, analyze the performance of its pages, and much more.</t>
  </si>
  <si>
    <t>ViralSweep, LLC is a SaaS application for building sweepstakes and giveaways. The company's platform allows businesses to build, run, and manage social sweepstakes. It provides the tools to build and provide software that allows businesses to build and manage giveaways and sweepstakes on websites. It serves in the United States.</t>
  </si>
  <si>
    <t>Sparktech Software, Ltd. doing business as ReferralHero provides growth hacking solutions for businesses of all sizes. Its software is developed for marketers and founders. It offers an all-in-one solution to increase the user's web site's traffic and customers virally.</t>
  </si>
  <si>
    <t>Net Atlantic, Inc. is a marketing company. It offers email marketing solutions with all the tools to create, send, track, and manage email marketing campaigns. The company provides its products and services to businesses and consumers worldwide.</t>
  </si>
  <si>
    <t>Sociolus, Ltd. is an innovative web design and digital marketing company. It specializes in web design, social media marketing, SEO optimization, digital marketing, branding, and web development.</t>
  </si>
  <si>
    <t>Adversign Media GmbH is a full-service provider of digital signage solutions.  It develops hardware and software solutions for the global digital world. It serves an immediate number of customers with names like Petronas, NBC, Universal Studios, and Airbus, as well as small and medium-sized companies from over 30 countries all over the world.</t>
  </si>
  <si>
    <t>MailSquad Technology is an email marketing solution that has been specifically designed for all agencies, small businesses, and self-employed specialized in web who want to offer email marketing service to its customers.</t>
  </si>
  <si>
    <t>Advice Interactive Group, LLC is providing scalable, cost-effective, and customizable local presence management solutions to channel partners, brands, agencies, and local marketers. It also delivers high-quality, all-inclusive, white-labeled, SaaS-based dashboards, and marketing platforms in the industry.</t>
  </si>
  <si>
    <t>Ceros, Inc. provides tools and services that empower companies to create interactive content with unparalleled ease and efficiency, driving customer engagement to new levels. The company's platform enables to creation, distribution, analysis, and monetize brochures, catalogs, newsletters, and others.</t>
  </si>
  <si>
    <t>Tune, Inc. develops cloud-based attribution analytics and performance marketing technology solutions. The company offers mobile app tracking, a platform for mobile application marketers to attribute, which channels and partners help to acquire, engage, and retain users.</t>
  </si>
  <si>
    <t>Packed Data Services Pvt., Ltd. is a leader in providing highly accurate datasets for worldwide organizations who concentrate on increasing its conversions of Sales and Marketing Campaigns. It offers a sales database intelligence tool, which helps businesses connect with customers for product or service promotion using mailing lists. It validates data periodically, creating updated datasets with correct records. The company offers database hygiene and cleansing services, which let users verify email addresses, social IDs, contact information, or URLs.</t>
  </si>
  <si>
    <t>Tatango, Inc. is the industry leader in mass text messaging software for businesses, offers the simplest, most effective way for groups to communicate through its mobile phones. It provides mobile messaging software, support, and expertise for agencies to launch successful mobile messaging campaigns for its clients.</t>
  </si>
  <si>
    <t>Xing Events GmbH is a company that develops event management solutions for seminars, conferences, and trade fair providers. The company focuses on offering event marketing, ticketing, and attendee management solutions. It also offers its ExpoManager, a ticket management solution for various trade-fair visitor groups; XING TicketingManager, which allows visitors to book tickets and XING Business Groups, a customer relationship management solution. The company operates in the Germany.</t>
  </si>
  <si>
    <t>Elite Email, Inc. is an email marketing solution used by businesses around the globe. It develops a cloud-based platform that allows organizations of all sizes to build and grow its mailing list, create eye-catching impressive emails, and track results with detailed reports and analytics.</t>
  </si>
  <si>
    <t>BlueApple Technologies Pvt., Ltd. provides end-to-end web-based and mobile application development solutions that enhance organizational processes and extend the power to harness the web for the business. The company optimizes real-world functions with innovative use of technology and user-centric designs. Its services include Strategic Consulting for Employee Relationships, Enterprise Mobile Applications, Web Solutions, M-Learning, E-Learning Management Systems and Solutions, and Audience Development.</t>
  </si>
  <si>
    <t>Helixa, Inc. has developed technology to look at groups of people from every angle and dimension to deliver more insight into both its hearts (behavior, interests, beliefs) and minds (stated intentions). It has infused its AI with the most current research into human behavior and given it access to the latest demographic, engagement and census data to enable truly representative, uniquely insightful, deeply human results.</t>
  </si>
  <si>
    <t>Catapush S.r.l. is a simple, reliable, and scalable delivery API for mission-critical push notifications for applications, providing a real-time dedicated in-app messaging channel always attempted first. The company's services are ideal for corporations sending data-driven operational notifications including targeted e-commerce and personalized one-to-one messages. It offers a broad range of tools for marketing automation to send mobile and web push notifications.</t>
  </si>
  <si>
    <t>VoilaNorbert, LLC designed and launched a tool to quickly identify corporate email address patterns. It offers lead generation, email outreach, email finding, and growth hacking.</t>
  </si>
  <si>
    <t>OpenMoves, LLC offers tools and services for email marketing, search engine marketing (SEM), social media, and strategic marketing. The company offers services to hundreds of national and international clients with robust technology platforms and creative services. It focuses on a host of business models, including lead generation, eCommerce, franchises, startups, and even non-profits.</t>
  </si>
  <si>
    <t>MarketVolt, LLC is an email marketing software that creates, delivers, and tracks attractive, compelling mass email communications. It helps businesses of all sizes gain and retain clients and build profitable, long-lasting relationships. The company offers email marketing, sales, marketing, and customer retention.</t>
  </si>
  <si>
    <t>Hypefactors AS is a PR tech revolution, finally providing all the facts to document the effect of earned media and all the tools needed to power a story all in one unified platform. The company combines data, analysis, technology, and tools to provide a comprehensive and user-friendly experience. It gets a unified PR software solution that enables its clients to monitor brand mentions, calculate the financial value, measure and report performance, manage relations and create and distribute content.</t>
  </si>
  <si>
    <t>mTAB, LLC provides enterprise solutions for managing and analyzing research results. The company offers mTAB, a Web-based service and software solution that structures data into a common format and provides a straightforward means for any strategist to perform ad hoc data analysis. It also provides a service to compare, combine and trend past and present research; for shaping data into the format most conducive for analysis and deriving KPI, NPS, indices, and other new analytical metrics.</t>
  </si>
  <si>
    <t>Brilliant Directories, Inc. is an internet company that offers a directory website that helps to find interior designers. The company helps to launch users' websites with directory software to manage members, publish content, and generate revenue. It specializes in payment processing, email marketing, member management, content publishing, and monetization tools.</t>
  </si>
  <si>
    <t>Telmetrics, Inc. provides Response Analytics platform that powers digital marketers' use of mobile response as a cross-media advertising performance metric. It helps marketers increase ROI on direct response ad campaigns by providing tools for call tracking, lead attribution, conversation analytics and optimization based on the most granular and reliable data.</t>
  </si>
  <si>
    <t>Spotler, Ltd. is an AI-powered marketing automation and lead generation software provider. It offers an all-in-one inbound and outbound platform, allowing marketing and sales teams to get more leads, convert more traffic, and run complete marketing campaigns.</t>
  </si>
  <si>
    <t>HowSociable is a social media professional. The company keeps clients up to date with the latest guides, and how-tos, and also provides useful tips to make social media profiles on top.</t>
  </si>
  <si>
    <t>iRevo Multimedia, Inc. is a handful of companies that have embraced the Cloud-based approach to support multiple devices running popular operating systems. The company builds service delivery software (PaaS) running on the AWS cloud, Apps for mobile phones, and Apps for TV running on Android, and Linux streaming devices, Set-Top Boxes, and Smart TVs.</t>
  </si>
  <si>
    <t>iNewswire.com, LLC doing business as Newswire, LLC is a press release distribution platform that helps clients increase online visibility and web presence. It continues to provide premier syndication to news outlets.</t>
  </si>
  <si>
    <t>Expo, Inc. is an event technology company. It provides event registration, virtual experiences, event check-ins, event applications, attendance tracking, and lead generation. The company organizers can use the company's forward-thinking technologies to plan, track, and stage any type of event, both in-person and online.</t>
  </si>
  <si>
    <t>Universal Polls, Ltd. doing business as IQ Polls is a media production company. It offers a live web-based audience response system that offers tools for real-time audience engagement. The company offers its products and services within the area.</t>
  </si>
  <si>
    <t>TechBase Solution Sdn. Bhd. provides comprehensive solutions for start-up multi-level marketing companies as well as upgrading operating companies from unsatisfactory providers or legacy systems. The company focuses on the planning, design, customization, and implementation of web-based solutions for the network marketing industry such as the Direct Selling Industry, Multi-Level Marketing, and Retail Industry where members' relationship management and loyalty programs are key elements of the operations.</t>
  </si>
  <si>
    <t>Exchange Solutions, Inc. is a customer engagement company that engages in designing, building, and operating customer engagement and loyalty programs. The company offers customer loyalty programs by designing programs to influence and reward desired customer behaviors, and pre-paid payment and promotion programs to provide ways to acquire new customers and retain existing customers. It provides its services to businesses and consumers within the area.</t>
  </si>
  <si>
    <t>Mediatree is a software company that develops a solution for media monitoring, broadcast monitoring, legal archiving system, IPTV, and digital signage. The company's audiovisual research platform Keywords is designed to quickly find, discover and find TV or radio coverage 24/7 anywhere in the world. It accompanies different customers such as monitoring companies, production companies, journalists, public authorities, advertising agencies, and advertisers.</t>
  </si>
  <si>
    <t>Copernica B.V. is a is a marketing software company. It enables users to send automated and personalized email campaigns and provides features like a template editor, follow-up manager, flexible databases, and API. The company also offers MailerQ, a mail transfer agent, and SMTPeter, a cloud email service for developers. It serves its customers in the Netherlands.</t>
  </si>
  <si>
    <t>Tinyclues SAS provides solution processes to the client's first-party data using advanced machine-learning algorithms and identifies the users with the highest likelihood to buy the promoted items. The company helps increase the client's targeted marketing campaigns' revenue by at least 30 percent, multiple communication opportunities and launch new campaigns without wearing out the customer base. It is reinventing the way leading B2C marketers orchestrate its marketing agenda, reinvent its campaign targeting and drive more revenue and engagement.</t>
  </si>
  <si>
    <t>Shortfundly Pvt., Ltd. is a technology and a data-driven company that believes in making the best Indian films accessible and great stories to be shared. The company built and designed by engineers and filmmakers, enables users to easily discover, watch and share stories from India on desktop and mobile devices.</t>
  </si>
  <si>
    <t>Loyalty Builders, LLC is an AI-as-a-service for retailers that deliver precise, accurate, and affordable predictive metrics for every individual customer of its client from easily sourced first-party data. The company offers an analytics process and web-based tool that empowers marketers to target individual customers.</t>
  </si>
  <si>
    <t>Konvey is an Email Service Provider and a technology provider that can turn the client's website, e-commerce, marketing database, and e-mail marketing into a seamless Platform-as-a-Service. The company's result is better-targeted marketing, reduced cost, and higher revenue.</t>
  </si>
  <si>
    <t>TweetFavy B.V. offers an automated growth hacking tool for Twitter. It helps generate consistent social media activity benefits without having to perform labor-intensive incremental work or worry about things like content or tweet timing.</t>
  </si>
  <si>
    <t>Option SpA is an information technology &amp; services industry that provides software as a service and software development for its customers. It serves as an incubator for new software development projects primarily in generating services.</t>
  </si>
  <si>
    <t>PriceWaiter, LLC provides an online price negotiation platform for buyers and sellers to make deals. Its platform has facilitates features, such as button customization, exit intent, real-time messaging, order call back, checkout redirect, templated messages, priority support, and options button branding. The company's platform enables to convert comparison shoppers using custom campaigns and automation; identify non-converting shoppers leaving a site and engage with a targeted call-to-action; create urgency with time-binding offers, and track conversions and click events to analyze traffic sources and user behavior.</t>
  </si>
  <si>
    <t>Marax AI, Inc. doing business as CustomerGlu provides an AI-powered Churn Management SaaS. The company is building a proprietary AI engine to help internet first companies solve churn. It helps companies with the following; predict the risk of leaving the platform, potential Reasons for leaving, and recommend actions to retain users and maximize the lifetime value.</t>
  </si>
  <si>
    <t>Yabble New Zealand, Ltd. combines its leading-edge SaaS research platform together with an experienced consulting team to deliver a full-service research offer. The firm strengthens brand experience, develops customer-centric offers, and provides solutions to business problems.</t>
  </si>
  <si>
    <t>Gnowit, Inc. is a media, regulatory &amp; business intelligence company. It provides monitoring of online content across a multitude of sources, delivering the vital information organization needed. The company runs a distributed platform that tracks web sources in real-time, making web calls a month and adding millions of documents to the repository.</t>
  </si>
  <si>
    <t>Superforest, LLC is an environmental service that helps businesses and consumers value nature. The company builds climate action software that enables multiple stakeholders to take scalable, transparent, and authentic climate action.</t>
  </si>
  <si>
    <t>HMI, Inc. doing business as HMI Performance Incentives is a full-service, data-driven, performance improvement company dedicated to helping B2B clients. It offers performance marketing, incentive award programs, strategic sales channel incentive programs, global sales channel incentive programs, and global points programs.</t>
  </si>
  <si>
    <t>j2 Global Canada, Inc. doing business as Campaigner is an information technology and services company that develops email marketing tools for small to medium-sized businesses. The company provides do-it-yourself email marketing, and list management services that offer professional, creative solutions for people sending email newsletters and campaigns. It serves clients across the country.</t>
  </si>
  <si>
    <t>Growth Marketing Pro, LLC (GMP) is a marketing and advertising company. It provides free tips, tricks, and reviews for entrepreneurs and marketers, looking to grow businesses. The company offers its services within the area.</t>
  </si>
  <si>
    <t>Dnoise Agencia de Comunicacion, SL doing business as Dnoise is an interactive communication design/agency studio in Madrid. It is formed by specialists trained specifically in the New Media / Digital sector In Dnoise carries out comprehensive communication campaigns, from conceptualization to the integral execution of projects. The Company serves its clients globally.</t>
  </si>
  <si>
    <t>Call Tracker, LLC makes it radically simple to setup tracking numbers and get analytics data it needs so that it can focus on what's working and stop spending on what's not. This plugin makes it easy to integrate Call Tracker Dynamic Number Insertion (DNI) with the WordPress site.</t>
  </si>
  <si>
    <t>Tecophone, Ltd. doing business as Salematics has been developing affiliate marketing software. The company's platform takes into account all the key factors that digital specialists face daily. It is a SaaS platform allowing customers to launch it own ad networks at the professional level.</t>
  </si>
  <si>
    <t>Primo, Inc. doing business as Primoprint is an online printer company specializing in print, design, technology, and outstanding customer service. The company offers business cards, postcards, brochures and flyers, plastic cards, trading cards, envelopes, letterhead, hang tags, greeting cards, invitations, and large-format printing. It offers its products and services to agencies and freelancers, business and corporate, education, event marketing, food, beverage and restaurant, healthcare and medical, invitations and stationery, nonprofit and churches, political, real estate, sports marketing, and trade shows.</t>
  </si>
  <si>
    <t>Vestorly, Inc. is a developer of a deep-reaching content management engine designed to surface and curate content. The company's curation engine uses data science and artificial intelligence to discover, filter, and curate content and provide personalized content to customers, enabling clients to eliminate guesswork and increase engagement, generate, and scale communication. It serves clients worldwide.</t>
  </si>
  <si>
    <t>Orangear, LLC is a smart, straightforward, and business-oriented SaaS solution loaded with intelligent tools and capabilities that are designed to improve the effectiveness of online marketers in delivering highly successful marketing campaigns, at the same time, it streamlines the achievement and maintaining full monetization of the audience. The company software makes it easy for advertisers to build and manage online advertising campaigns. Its powerful tools allow it to maximize the monetization of traffic, including tailored TDS, back traffic monetization, alerts, and transparent reporting among others.</t>
  </si>
  <si>
    <t>Local Store Identity, Inc. owns and operates a cloud-based intelligence platform that provides retail and restaurant brands with data, tools, and execution capabilities needed to develop local store marketing initiatives. Its platform enables companies to centralize various aspects of the local store marketing programs, maintain market-specific institutional knowledge, and share practices enterprise-wide.</t>
  </si>
  <si>
    <t>Zotabox Co., Ltd. is an online marketing platform that provides web-based marketing tools to increase sales and number of subscribers. It provides promotion tools such as promo bar, popups, skickers; social tools such as Facebook live chat, social buttons; email tools including email capture popup, and email capture bar.</t>
  </si>
  <si>
    <t>ProspectDB, Inc. doing business as MountainTop Data helps marketers spend more time marketing and less time digging through data. The company provides data cleaning and verification services, targeted B2B marketing lists, Data Appending, and email campaign delivery management services. Its TopData Search platform gives instant access to the largest and most effective U.S. B2B database.</t>
  </si>
  <si>
    <t>CodeREADr, Inc. is a cloud-based auto-ID and data capture (AIDC) solution that enables mobile apps to read, track and authenticate data-embedded barcodes and NFC objects anywhere, at any time. The company specialized in barcode Scanners, Barcode Systems, Ticket Redemption, Access Control, Attendance, NFC, Asset Tracking, QR Codes, Barcode Generation, Workflow Automation, Barcode Scanning App, Barcode Scanning Software, Barcode Scanning Platform, Ticket Scanning, and Scan Barcodes.</t>
  </si>
  <si>
    <t>Social Media Broadcasts, Ltd. (SMB) doing business as Klarity Analytics is a techno-media company that develops proprietary technologies to support social media spectrum and optimize marketing campaigns to support data-driven social media and digital marketing initiatives. The company offers Klarity, a dashboard-styled, cloud-based social media analytical tool for social intelligence. It develops customized social applications and games in the areas of Facebook, Sina Weibo, iPhone, iPad, Android, and HTML5.</t>
  </si>
  <si>
    <t>Potentiality Pty., Ltd. is a software company. It specializes in building web applications that focus on engaging online communities locally and internationally. The company offers creative and dynamic features to ensure that organizations maintain an active communications network.</t>
  </si>
  <si>
    <t>Mention Solutions SAS is a tool for brand monitoring, social listening, and reputation management for enterprises and agencies. It provides a media monitoring application. The company's application creates alerts for clients' brands, industries, companies, names, and competitors, as well as informs them in real-time about any mentions on the Web and social media. Its application features include media and social monitoring, anti-noise technology, and statistics and data export tools.</t>
  </si>
  <si>
    <t>JetOctopus OU is a full-service SEO website crawler and logs-analyzer that helps to get valuable on-page data on every URL and improve SEO performance. The company offer advanced SEO audit, data-driven solutions and deep analytics.</t>
  </si>
  <si>
    <t>Salesfire, Ltd. is an international award-winning digital marketing firm specializing in construction marketing services for home builders, remodelers, architects, roofers, plumbers, carpenters, electricians, engineering firms, and developers. The company's proven system of digital marketing using online assets helps the clients attract a steady flow of new customers, and convert those leads into sales.</t>
  </si>
  <si>
    <t>Botfuel SAS develops chat application software. The company operates as a web-based platform and SDK that offers chatbots for individuals and businesses. It enables its users to allow customers to access services through messaging and bots. It serves customers worldwide.</t>
  </si>
  <si>
    <t>Teneo Technologies Sdn. Bhd. doing business as Enginemailer is an integrated cloud platform that offers database management, email marketing, and transactional email. Its unified features deliver better customer engagement across the entire email marketing and automation spectrum - combining simple yet powerful drag-and-drop interfaces, advanced data analytics, and a complete set of integration APIs.</t>
  </si>
  <si>
    <t>Objection Co., LLC is a legal company, a marketing company, a social company, and a technology company. Its fundamental role is to automate the detection and removal of objectionable user-generated content in any digital medium, for the benefit of marketers and consumers alike.</t>
  </si>
  <si>
    <t>TeleWare plc offers communication software solutions for mobile businesses. The company offers TeleWare Mobile Compliance that enables financial organizations to record mobile communications and audit text messages; Auto Attendant, an interactive voice response solution that enables high volumes of calls to be answered promptly and routed; Intelligent Number, a numbering solution; and call recording solutions.</t>
  </si>
  <si>
    <t>ResponsiveAds, Inc. is a developer of advertisement management software designed to produce, deliver and optimize fluid HTML5 creatives. The company's platform offers a web-development interface that helps to manage advertisement inventory, automatic layout generator, custom format editor, and animation timeline with pre-canned animations, enabling clients to have increased audience attention and engagement insights.</t>
  </si>
  <si>
    <t>Push One, LLC specializes in providing keypad polling systems in a variety of service levels, including full-service keypad meetings/events operated by skilled ARS technicians, full-service iPad meetings, and sales and leasing of a variety of keypad systems. It has been providing full-service interactive keypad meetings to both enhance meetings and provide valuable data/feedback for its clients.</t>
  </si>
  <si>
    <t>ReviewIgnite, LLC is an online reputation management company. The company provides services such as online reputation management, social publishing, business reports, analysis, and business-managed services. The company serves its clients across the coun</t>
  </si>
  <si>
    <t>Binary Bits, LLC doing business as Socialdraft gives the social media team the tools to easily market my businesses. The company's goal is to help make sense of all that madness. It created Socialdraft.com, a Social Media Management Dashboard that is easy to use and has all the bells and whistles needed.</t>
  </si>
  <si>
    <t>TokyWoky SAS operates a platform that allows visitors of the same online shop to help, reassure, and entertain each other in real time. It offers an on-site chat module, which allows visitors to ask each other questions in real-time, a solution that enables visitors to vote for the customers that answer the best content analytics tool that applies semantic, geographic, and statistic filters to sort through the visitor's interactions and more.</t>
  </si>
  <si>
    <t>SalesStream, Inc. is one of the best Lead Generation service provider. It provides companies with an accurate, efficient and simplest way to build lists of prospects based on need.</t>
  </si>
  <si>
    <t>Demandworks Media, LLC  is an account-based digital marketing agency. It delivers clients' content, to the right buyer, at the right time, on any device. The company gathers real-time data around preferences, technology, and research, and then acts on that data to drive superior conversion.</t>
  </si>
  <si>
    <t>UPshow, Inc. is an advertising services company. It specializes in providing digital marketing, entertainment, and communications services. The company provides its services throughout the country.</t>
  </si>
  <si>
    <t>Dynamics, Inc. designs and manufactures battery-powered interactive payment cards. The company offers multi-purpose security, and loyalty cards for banks; loyalty co-brand, loyalty co-op, security, and health cards, as well as loyalty systems for merchants; health, and ePlate Visa cards for consumers. It serves investor partners, card issuers, and payment networks throughout the United States.</t>
  </si>
  <si>
    <t>Nebu B.V. is a supplier of research software with its collect, manage, and utilize paradigm. The company allows clients to unlock the full potential of data within the insights operations. Its team consists of over 40 employees committed to developing and providing innovative solutions.</t>
  </si>
  <si>
    <t>Toltech Solutions B.V. doing business as Azavista is a software company that offers an integrated online event management platform that provides professional event organizers with all the required functionality, from registering attendees to post-event analytics. The company creates an online platform, especially for corporate, enterprise, and agency users. It offers a complete set of event technology solutions suitable for any event in the calendar that will help increase efficiency, improve communication and productivity, and enhance attendance.</t>
  </si>
  <si>
    <t>Smartfluence, Inc. connects brands with social media influencers through the use of its machine learning algorithm. Its campaign management tools provide powerful analytics for each ad set launched through the platform.</t>
  </si>
  <si>
    <t>LoyaltyPlant, Inc. is a platform for marketing communication between businesses and clients through mobile applications. It proposes a powerful instrument for marketing campaigns, promotion in social networks, auditory analysis, and quality monitoring.</t>
  </si>
  <si>
    <t>JomSocial is an information technology and services company. It developed a Joomla-based add-on component designed to convert a Joomla CMS into a social network. It provides websites with an opportunity to build own community. The company serves its services to customers in Malaysia.</t>
  </si>
  <si>
    <t>Pointillist, Inc. develops and provides services and technology solutions for real estate, mortgage, and asset recovery and customer relationship management. It caters to sub-prime services, government agencies, and many lenders, services, investors, mortgage bankers, credit unions, financial services companies, and hedge funds.</t>
  </si>
  <si>
    <t>Planable, Inc. is an information technology and services company. It offers a platform that collaborates and manages social media that allows agencies and social media marketers to plan, collaborate, approve, and schedule social media posts. The company provides its services in the technology sector.</t>
  </si>
  <si>
    <t>Tatvam Cloud Solutions, Inc. doing business as WiserNotify operates in the software development. It  provides social proof, FOMO marketing solutions, and strategies for an e-commerce business.</t>
  </si>
  <si>
    <t>Valota Oy offers a workplace communication platform that makes it easy for information to find the right people. The company provides different business applications and data sources to drive employee engagement and enhance workplace communication.</t>
  </si>
  <si>
    <t>Leadferret, Inc. provides database services. The Company offers company names, titles, addresses, phone numbers, and email addresses. It serves customers in the State of California.</t>
  </si>
  <si>
    <t>Swift Social, Ltd., is a developer of an social platform that helps users in promoting its business to the target audience by building up twitter followers. The company works by tweeting engaging content that is relevant to the user's business and allow it to interact with important people in its industry.</t>
  </si>
  <si>
    <t>ShareASale.com, Inc. is a marketing &amp; advertising company. Its retail-focused performance marketing network enables users to tap into a wider consumer base without additional costs. The company serves its services ot customers in the United States.</t>
  </si>
  <si>
    <t>Wappalyzer is a cross-platform utility provider that uncovers the technologies used on websites. It detects content management systems, eCommerce platforms, web frameworks, server software, and analytics tools.</t>
  </si>
  <si>
    <t>LinkMink, LLC serves SaaS companies and builds a platform that would be the easiest way to share revenue between SaaS and affiliates. It offers management software that invites affiliates, tracks the traffic it sends to any page on the site, and manages the commission approvals and payouts for each affiliate.</t>
  </si>
  <si>
    <t>Sunny Florida Boat Co., LLC doing business as Stim Socialis a new digital company that will automate the Instagram and TikTok accounts. It provides with all the tools the the clients need to attract new followers to every social media accounts.</t>
  </si>
  <si>
    <t>Cinch Solutions, Inc. is a multi-channel marketing automation company for local businesses like quick lubes, full-service auto shops, and pest control companies. It provides a low code tool allowing any B2C business to manage and use data through CDP, data science, and marketing automation.</t>
  </si>
  <si>
    <t>US Data Corp. is a direct marketing agency. It is a  provider of mailing lists, sales leads, and marketing services. The Company provides businesses access to good consumer and business data along with top-tier direct marketing services. It offers a good data library with hundreds of selects, targeted list building, and lead generation tools, along with an all-inclusive selection of direct and multi-channel marketing services, including the management of email and direct mail campaigns. The Company serves worldwide.</t>
  </si>
  <si>
    <t>CodeGravity s.r.o. doing business as ExtraWatch is a popular visitor live tracking component. It helps recognize what user are looking for on website, and help to achieve that can see visits in real-time and don't have to wait 24 hours.</t>
  </si>
  <si>
    <t>Captello is a capture software solution. It provides software solutions for exhibitors, event managers, and retailers. It captures form to fit the business needs.</t>
  </si>
  <si>
    <t>Canary Marketing, LLC is a provider of full-service marketing solutions for brands.  It offers custom designs and global distribution services, working with clients of all sizes and handling projects of any scale by specializing in high-impact gifts, innovative packaging, and designs. The company provides its services worldwide.</t>
  </si>
  <si>
    <t>LimeSpot Solutions, Inc. designs and develops LimeSpot, a personalization and intelligent product recommendation application for eCommerce businesses. Its application extracts popular and trending products from the collective user behaviors, promotes matching personas, infuses product similarities and relevance with how users interact to render related and similar recommendations, presents manually-picked and auto-generated upsell and cross-sell recommendations to shoppers on various store pages, and presents products that match the shopper's context and persona on the storefront and in emails.</t>
  </si>
  <si>
    <t>eKyte is a pioneering solution for Digital Marketing Management. It guides and accelerates digital marketing teams to plan campaigns, produce, optimize and learn.</t>
  </si>
  <si>
    <t>Tapatalk, Inc. is a software company. It offers free forum hosting and a free forum mobile app. The company not only delivers interest-based discussions in a streamlined, unified mobile experience but also creates an engaging ecosystem for users to discover new interests as well. It offers its services to clients globally.</t>
  </si>
  <si>
    <t>QuotaFactory is a leading Prospect Relationship Management platform and outsourced sales development services company. It offers the first industry's sales development certification designed to better serve and educate sales development professionals.</t>
  </si>
  <si>
    <t>Tapmango, Inc. is a customizable, flexible, and feature-rich customer loyalty program and online ordering platform on the market. The company provides a Customer Engagement Platform offering businesses innovative solutions through the loyalty program. It provides merchants with all the necessary tools to run Loyalty Programs across the nation.</t>
  </si>
  <si>
    <t>CircuPress, LLC is an email service provider built specifically for WordPress. It sends emails directly from the WordPress editor and views email stats directly from the administrative page and allows users to send emails on-demand, or schedule them to go out daily or weekly when new content is created. It serves its users worldwide.</t>
  </si>
  <si>
    <t>Best Wave, LLC delivers industry-leading software solutions that set the standard for elegant functionality and simple interface design. The company continually improves its software offerings, driven entirely by user feedback, while always maintaining ease of use and excellent value for the money.</t>
  </si>
  <si>
    <t>Mister Schilling UG develops customized business software and IT solutions for managing and optimizing data, workflows, and staff management. The company offers specialized products for Film festivals and event managers, Sales agents and distributors, and Art professionals.</t>
  </si>
  <si>
    <t>Vendisys, Inc. provides sales and marketing consulting services. The company offers market intelligence, lead capitalization, messaging and positioning development, email marketing services, and revenue production services.</t>
  </si>
  <si>
    <t>Buzzinga is a Social Media Listening, Analysis, and Reporting framework that harnesses the power of social media to enable strategic decision-making for organizations. It enables geography and industry-specific social monitoring on millions of sources via a combination of RSS, API, and crawl methodology built on an in-house Platform-As-A-Service and using proprietary crawling technology.</t>
  </si>
  <si>
    <t>App Radar Software GmbH is a computer software company. It develops application marketing software solutions and applications to optimize other applications' performance. It serves within the area.</t>
  </si>
  <si>
    <t>StoryBase.com ApS is a software company. It provides the SEO content creation service and has developed a track record as a tool for creating semantic keyword research content. The company serves clients throughout Denmark.</t>
  </si>
  <si>
    <t>Airkast, Inc. provides an app-advertising technology ecosystem for advertisers and brands to communicate messages in an advertisement format through an advertisement network to consumers. It offers, a hosted digital content delivery platform that allows media companies, such as radio and television broadcasters, and content publishers to distribute content to mobile and connected consumer electronics devices through interactive applications by allowing it to showcase and create new revenue streams for the content.</t>
  </si>
  <si>
    <t>Enquota, Inc. provides a platform to enable enterprise sales teams to perform AI qualification and mass personalization of deals and opportunities. The company's virtual sales associate cultivates cold leads via email, selects the most promising ones, and delivers them to the sales team.</t>
  </si>
  <si>
    <t>Ringba, LLC is a software development company. It offers a call tracking and routing platform. The company markets its products and services to businesses, pay-per-call networks, agencies, and performance marketers of all sizes.</t>
  </si>
  <si>
    <t>UpContent, LLC develops and offers a content discovery tool. The company discovers news and blog articles within Hootsuite, Buffer, and Klipfolio; and automates the content discovery process. It discovers brand mentions and helps to engage audiences.</t>
  </si>
  <si>
    <t>Decisionaire, Inc. is a patent-pending technology. It creates, and shares interactive online content that is instantly personalized based on how to answer a question or a set of questions. It provides personalized brochures, price quotes, whitepapers, ratings, grades, guides, ROI calculators, videos, and other tailored content</t>
  </si>
  <si>
    <t>Tele-mail, Inc. is a web-based multi-channel email marketing platform. It owns and operates a web-based multi-channel email marketing platform. It is an email service provider (ESP) and the only email-ttriggered auto-dialer software that bridges sales and marketing in real time.</t>
  </si>
  <si>
    <t>Gamooga SoftTech Pvt., Ltd. is an information technology and services company. It offers services such as e-commerce, travel and hospitality, media, stock broking, video streaming app, edtech, music streaming apps, and banking. The company provides its services to retail, hospitality, edtech, and media and entertainment industries.</t>
  </si>
  <si>
    <t>Aide Data, Ltd. doing business as Personify XP automates personalized experiences for any anonymous website visitors through automation and AI without requiring any personal data. It uses a visitor's behavior to identify the reason behind its visit, allowing its platform to automatically optimize onsite content and products, driving higher conversion and revenue for those visitors without any prior visit or transaction history.</t>
  </si>
  <si>
    <t>Venuerific Ptd., Ltd. is an online marketplace for people to list, discover, and book hip, beautiful, or unconventional event spaces in South East Asia. The company is a marketplace that connects people who are looking to host an event (seminar, meeting, birthday, wedding, or others) with people who own spaces that are suitable.</t>
  </si>
  <si>
    <t>InfluencerMarketing.AI (IMAI) is a marketing and advertising company with data-driven analytics and metrics for better business. It has developed a comprehensive white-labeled automation solution for agencies, bringing standardization to the industry. It serves across Israel.</t>
  </si>
  <si>
    <t>Master of Code Global offers full-scale design and development of integrated web, mobile, and gaming solutions as well as delivers its own out-of-the-box products like Presentation. It has 5 offices around the world and now more than one hundred (100) people, its team has the depth of experience to bring a strategic technical perspective as well as the breadth of resources necessary to execute those technical strategies.</t>
  </si>
  <si>
    <t>Cilutions, Inc. is a software products and services provider for digital signage networks. The company provides the implementation and management of digital signage, video-on-demand, and digital menu board screens. It also offers affordable, reliable non-PC solid-state digital signage media players.</t>
  </si>
  <si>
    <t>MobileWorks, Inc. doing business as LeadGenius is a company developing a SaaS platform for outbound and account-based marketing. It provides business-to-business data, data outsourcing, personalized datasets, and robotic process automation solutions. The company serves the advertising, e-commerce, telecommunications, logistics, and other industries.</t>
  </si>
  <si>
    <t>Equals One Ventures Sdn Bhd doing business as Howuku offers a behavior analytics platform that helps businesses truly understand the complete user journey. Its platform provides valuable insights into consumer behavior and helps businesses make more informed decisions.</t>
  </si>
  <si>
    <t>Vimily Pty., Ltd. is a web and mobile platform that enables the family to collaboratively capture, preserve and share the video life stories of one another. It provides mass-branded mobile video campaigns for events.</t>
  </si>
  <si>
    <t>Prismana, Inc. is an online lead attribution and ROI calculation platform. It specializes in lead attributes, call tracking, business intelligence, and metrics. The company provides services to businesses in the area.</t>
  </si>
  <si>
    <t>WST Research, Ltd. doing business as weseethrough is an innovative market research with video content captured using wearable, location-based technology. Its participating consumers are recorded daily lives, providing researchers with hundreds of hours of unfiltered behavioral data.</t>
  </si>
  <si>
    <t>Beem, Ltd. is a company that operates in the Software Development industry. It provides mobile enterprise solutions that enable access and engagement for hard-to-reach employees. The company focuses on providing quality services to end-users and clients within the area.</t>
  </si>
  <si>
    <t>Krash Studio SA doing business as Fastory is a fast-growing marketing tech that provides the leading Mobile-first Marketing Suite. It is a preferred tool of hundreds of companies worldwide, its cutting-edge platform is used every day by advertisers Warner Bros, Redbull, XBOX, FC Barcelona, Vinci, and agencies Dentsu-Aegis, TBWA to make the most of its mobile content, from inbound marketing to social media conversion.</t>
  </si>
  <si>
    <t>eMedia Monitor GmbH is a provider of real-time TV, radio, and web TV monitoring. Its clients appreciate the ability to analyze high-value broadcast media content from the Americas, UK, Europe, North and South Africa, the Middle East, and Australia in a unified system.</t>
  </si>
  <si>
    <t>Checkaso, LLC is an analytical service company. It provides an analytical platform that defines an application’s ASO index. The company offers its services within the area.</t>
  </si>
  <si>
    <t>UrbanBuz, Ltd. is an AI-powered customer data experience platform, that enables B2C businesses to deliver a highly personalized customer experience. It offers an easy-to-manage cloud-based customer engagement platform that helps businesses capture relevant customer information; incentivize customers based on different behaviors, and engage with them in a personal and relevant manner through different channels (SMS/Email/Mobile).</t>
  </si>
  <si>
    <t>Persource Group doing business as EventEdge Event Apps is an online system that combines mobile applications with a management system to ensure the proper organization and execution of events. The application's features include interactive maps, server integration, private schedules, contact swap, gamification, multi-event apps, surveys, analytics, RSS feeds, attendee directory, videos, messages, venue maps, agendas, exhibitors, and more.</t>
  </si>
  <si>
    <t>Evermaps SA specializes in the generation of traffic at points of sale. It developed a configurable software platform around the generation of traffic in stores for networks. The company optimizes the digital visibility of point-of-sale.</t>
  </si>
  <si>
    <t>Experiture, Inc. is an advertising and marketing company. It develops a customer experience marketing platform that enables marketers of all kinds to create, deploy, measure and optimize automated multi-channel marketing programs at scale without tapping into expensive and scarce IT resources. It offers services such as campaign segmentation, contact management, lead scoring, and others. The company offers its products and services to clients nationwide.</t>
  </si>
  <si>
    <t>Hey Oliver, Ltd. is a marketing automation solution that helps track and identify potential clients by analyzing the behavior and transaction data while browsing the website. It has an automated personalized and engaged action across all marketing channels and devices that help progress along the sales funnel.</t>
  </si>
  <si>
    <t>Dazzmobile changes the game for Training and Events by making continuous learning fun and addictive. It develops mobile event app platforms for training, audience engagement, and interaction at any scale - corporate events, trade shows, sporting and concert venues.</t>
  </si>
  <si>
    <t>Smoove is an innovative SAAS Marketing automation that helps businesses. The company is a business growth platform offering 3 core solutions, email marketing, marketing automation, and lead generation solutions. It offers a focus on precise solutions around organizational growth, it has been able to create an innovative approach to marketing automation.</t>
  </si>
  <si>
    <t>CitizenMe, Ltd. is an IT service and IT consulting company that develops zero-data applications designed to protect the privacy of citizens and businesses. It provides products and services based on the data accumulated by connecting citizens with the companies, helping individuals to trade data and insights. The company serves customers in the United Kingdom.</t>
  </si>
  <si>
    <t>Thismoment Content Cloud, LLC is a company that provides online social content management solutions. The Company offers social media solutions to create and distribute a single brand identity across multiple sites and devices. It serves food, beverages, media, entertainment, healthcare, automotive, electronics, and other sectors worldwide.</t>
  </si>
  <si>
    <t>Lemnisk Pvt., Ltd. is a developer of a marketing automation platform that aggregates data from different sources and creates a single unified view for users. The company offers a secure customer data platform orchestrating one-to-one personalization and cross-channel customer journeys at a scale that increases conversion, retention, and growth for enterprises, developing an agile digital growth platform for enterprises.</t>
  </si>
  <si>
    <t>Celerity Systems Pty., Ltd. doing business as BulkSMS.com is a web-based platform that provides SMS messaging services. It offers application-to-person (A2P) messaging services to large and small businesses, public benefit organizations, and individuals.</t>
  </si>
  <si>
    <t>SMAudience is a company that operates in the Advertising Services industry. It provides unparalleled competitive intelligence for social media as well as the information users need to make all its posts, viral posts.</t>
  </si>
  <si>
    <t>R2 Media Pvt., Ltd. doing business as Analyzo offers enterprise tools for its businesses. The company collects the data for all the products in a particular software category to help decide which one is right.</t>
  </si>
  <si>
    <t>eSputnik, Inc. is a Marketing Automation Service for e-commerce that helps to manage multichannel messaging campaigns and automate them easily. It increases the efficiency of the entire business by using the most advanced technologies in multi-channel marketing.</t>
  </si>
  <si>
    <t>Oplytic, LLC specializes in mobile marketing analytics and engagement software that improves sales and marketing, communication, and sales programs. It offers hands-on, proactive management, digital channels, analytics, and more. It serves services within the area.</t>
  </si>
  <si>
    <t>Beeswaxio Corp. doing business as Beeswax is an IT company that provides a programmatic buying platform. Its bidder-as-a-service solution gives brands, media companies, and advertising technology firms control, flexibility, and transparency over programmatic advertising.</t>
  </si>
  <si>
    <t>Custobar Oy is a developer of a cloud-based marketing platform designed to combine online and offline data. The company's platform develops tools for micro-segmented sales and customer engagement campaigns to see the complete view across all the channels.</t>
  </si>
  <si>
    <t>Omeda Communications, Inc. is a firm that provides a full range of integrated database marketing services, combining information from multiple data streams into one cohesive, interactive database. The company offers audience intelligence, customer retention, and fulfillment solutions; and specializes in building customized data management and reporting solutions. Its clients use databases to enhance sales, marketing, strategic planning, new product development, and list rental efforts.</t>
  </si>
  <si>
    <t>Pocketstop, LLC is a communication software solutions company that focuses on solving the organization's communications issues using proven technologies. The company creates innovative solutions for text marketing, digital asset management, loyalty, and rewards programs as well as the red flag notification system. It continues to innovate and provide clients with solutions that increase productivity, leveraging the latest technology and advanced communication platform available.</t>
  </si>
  <si>
    <t>Movil Access SL doing business as Zinklar is the Agile Market Research platform that helps to make safer and smarter business decisions. It is simple, easy, and assisted by a team of specialized researchers and it's the only platform that enables to conduct top-quality research in 3 steps and get results in less than 3 hours. It offers its services in Barcelona, Catalunya.</t>
  </si>
  <si>
    <t>SmartSign2go.com is a digital signage solutions provider for small businesses throughout North America. Its team has many years of experience in small business display solutions, with a legacy dating back to the early 80s in Washington state.</t>
  </si>
  <si>
    <t>Event Software Corp. is a state-of-the-art facility and event management software that has been helping venues schedule events and manage work in the organizations. The company provides event management software for venues. Its technical support and customer service has made it a leader in the facility and event scheduling software business.</t>
  </si>
  <si>
    <t>VizanSign Technologies Pte., Ltd. is a digital signage software company that includes features such as automatic player updates, content scheduling, a media library, multi-screen support, remote deployment, remote display management, and a visual editor. It offers training via documentation, live online, and in-person sessions.</t>
  </si>
  <si>
    <t>LeadsEngage, Inc. offers Lead Engagement Software for Smart Marketers. The company suite of tools enables marketers to deliver higher performing campaigns, and achieve superior results.</t>
  </si>
  <si>
    <t>EventRebels, Inc. provides a complete suite of software for meeting and event planners. The company offers online registration, conference, and trade show software. This tool provides a platform for convenient and efficient online registration for any size event.</t>
  </si>
  <si>
    <t>Finteza, Ltd., comprises high-quality developers and specialists from all over the world with diverse professional backgrounds. The deep expertise and passion of its employees help companies around the globe keep moving towards its business success.</t>
  </si>
  <si>
    <t>Skellam AI Pvt., Ltd. is a team of experts in AI, data science, and product development and develops custom AI solutions to solve complex business problems. It recently developed AI-enabled marketing solutions for fortune 500 customers, replacing an existing silicon valley vendor solution.</t>
  </si>
  <si>
    <t>Celsius GKK International provides account-based marketing (ABM) services. The company offers multi-national corporations a range of data-orientated services for multi-country B2B direct marketing and lead generation projects. Its ABM services include enterprise database, ABM trawling, account-based contact advertising, and account-based advertising services.</t>
  </si>
  <si>
    <t>EvaBot, Inc. is the easiest way to send personalized corporate gifts at scale. It collects information from customers using a conversational interface which it then analyzes to ship a memorable physical gift.</t>
  </si>
  <si>
    <t>Atriage Software, LLC doing business as Boast is a software company that specializes in collecting, managing and displaying video testimonials, online reviews and customer feedback. It is the easiest way to collect customer feedback, video testimonials, and online reviews. Its platform provides everything the customers need to automatically request, collect, and share feedback from its customers.</t>
  </si>
  <si>
    <t>Socialinks, LLC is a web-based link management software designed to help businesses create custom web pages with personalized links, newsletter forms, screen backgrounds, YouTube videos, and social media logos. The company helps maximize the impact of every digital initiative with industry-leading features and tools. It creates a personalized page with several links for the bio on social networks.</t>
  </si>
  <si>
    <t>EC Infosystems, Inc. provides electronic data interchange (EDI) and electronic commerce (EC) services to clients in the United States, Norway, Germany, Sweden, France, and internationally. The company offers outsourcing services, such as EDI transaction management, trading partner management, and client data environment management; professional services, including EDI cost/benefit analysis, EDI infrastructure planning, interfacing with VANs, translation software implementation, EDI mapping, interface programming, EDI education and training, and post implementation operational support; and IT consulting services.</t>
  </si>
  <si>
    <t>Userlist, Inc. is a software company that develops a SaaS-based email automation platform to help SaaS businesses. It offers an email marketing tool that uses in-app messages to reach customers. The company provides its services to its customers in the United States.</t>
  </si>
  <si>
    <t>Ripley HQ  is a modern collaboration tool that integrates with Google Drive to create order from chaos. It also transforms the entire process, helping make higher quality, better performing content in less time.</t>
  </si>
  <si>
    <t>AccountInsight, Ltd. started life as a B2B solution inside GroupM (WPP) the media-buying and technology group. It subsequently evolved and enhanced the technology to become the leading account-based advertising and intent data platform.</t>
  </si>
  <si>
    <t>NaviStone, Inc. is an advertising company. The company develops a marketing technology platform that allows brands to acquire new customers by using online intent data and delivering personalized direct mail responses. It offers solutions such as website visitor tracking technology to help retail and e-commerce companies find new direct mail marketing prospects. The company provides its products and services to customers in the United States.</t>
  </si>
  <si>
    <t>InfiniGrow, Ltd. is an ai-driven revenue marketing platform that makes b2b marketing measurable, predictable, and revenue-driven. The company is an analytics platform that offers marketing teams the to achieve goals and maximize performance by optimizing its budget allocation across the right channels. It helps B2B marketing teams continuously hit KPIs by uncovering the business impact of any marketing activity and optimizing budget allocations toward the best-performing channels.</t>
  </si>
  <si>
    <t>Cipher Systems, LLC is an IT services and IT consulting company. It provides consulting services and technology solutions that help its clients gain and maintain a competitive edge. The company offers its services within the area.</t>
  </si>
  <si>
    <t>The Vantage Point Group doing business as Dataflow Events is a company specializing in online event registration and ticket distribution systems. It provides a quotation, builds the site and associated administrator functionality, and works from start to finish in managing event data.</t>
  </si>
  <si>
    <t>Marketing Miner s.r.o. provides a data mining tool for SEO specialists and marketers. The company tool is for the automated extraction of data that is important for online marketing of web projects. It consists of miners that provide data extraction based on the user's input dataset.</t>
  </si>
  <si>
    <t>Shareaholic, Inc. develops a discovery, amplification, and engagement platform built to facilitate the sharing and discovery of web content. The company's software does this by enabling businesses to harness the power of big data to engage prospects and customers with perfectly crafted and relevant experiences and calls to action. It builds products that help them effectively engage online audiences, monetize traffic, and analyze how its content is being shared across the web.</t>
  </si>
  <si>
    <t>Eyefactive GmbH is the developer and provider of interactive multitouch technology such as interactive touch tables and walls, displays, multiuser software, SDK, and tracking technology. The company develops interactive multi-touch displays in spectacular formats, combined with innovative multi-user software. It offers a touchscreen software platform for interactive digital signage at the point of sale, for infotainment and collaboration</t>
  </si>
  <si>
    <t>Ontolo, LLC builds customizable, large-scale link building, SEO, and content marketing tools for consultants, teams, and agencies. The company also specializes in technology-based link prospecting, and highly-personalized link outreach management.</t>
  </si>
  <si>
    <t>AttendStar, LLC is an events services company. It offers services such as ticketing, logistics, and marketing. The company offers its services in cities throughout the United States.</t>
  </si>
  <si>
    <t>BusyConf, LLC is an IT company that provides a web service to help conference planners organize conferences. The company offers a go-to solution for planners to make life easy, and make conferences successful. It provides services to collect speaker proposals, communicate with speakers, and rate proposals amongst a review committee. The company serves its clients across the country.</t>
  </si>
  <si>
    <t>SocialWeaver, Inc. is a social media management platform that makes it easy to schedule and publish categorized content, actively listen in on (and learn from) any brand in the world, and engage with followers on any network all in one convenient place.</t>
  </si>
  <si>
    <t>kb4dev GmbH All in One SEO Tool. It provides all the search engine optimization tools.</t>
  </si>
  <si>
    <t>For Me To Coupon, LLC (FMTC) is a marketing and advertising company. It helps affiliate marketing by providing processing, aggregating, testing, normalizing, and distributing affiliate data. The company offers its services within the area.</t>
  </si>
  <si>
    <t>SmilControl GmbH is a digital signage software company. It offers services such as automatic player updates, content scheduling, a media library, multi-screen support, and remote display management. It also includes training via documentation, live online, and in-person sessions. The company provides its services to clients across Germany.</t>
  </si>
  <si>
    <t>Qpixel Technology, Inc. develops video compression silicon and software solutions. It develops audio/video compression silicon solutions for digital consumer electronics devices, such as digital cameras and camcorders, set top boxes/PVRs/DVRs and remote monitoring devices, and IP video communications devices.</t>
  </si>
  <si>
    <t>Xzazu BV is a software development company. The company specializes in Leads Management, Lead Distribution, and Lead Distribution Software.</t>
  </si>
  <si>
    <t>ITA Group, Inc. creates and manages events, incentives, and recognition programs for sales meetings, national conferences, user conferences, expos, product launches, and press events. The company also offers services in the areas of sales and market share, customer satisfaction,  product and brand awareness, sales training, employee recruitment and engagement, and employee retention.</t>
  </si>
  <si>
    <t>Beezer Technologies, Ltd. doing business as Solitics provides a unique marketing platform for existing or new loyalty programs. The company offers a marketing platform for new and existing loyalty programs that are designed to maximize average per-user revenue, prevent financial cannibalization, and expose near real-time campaign results.</t>
  </si>
  <si>
    <t>ProRage Media S.R.L. doing business as INVOX Call Tracking and Analytics operates in Software Development. It also specialized in healthcare, real estate, banks and financial services, travel and hospitality, marketplaces, and more.</t>
  </si>
  <si>
    <t>Reach-Data, Ltd. is one of the leading providers of mobile messaging services to businesses in the UK. It maintains direct connections to the main UK mobile network operators. The company's direct connections enable it to offer the highest quality service in the UK and globally.</t>
  </si>
  <si>
    <t>Ci Solution GmbH operates as a Software Development. It also specializes in Mobile Development, Website Development, Application Development, Database Development, Game Development, the Internet of Things, Software Architecture, and more.</t>
  </si>
  <si>
    <t>AccountPal is an account engagement solution for account-based marketing. It offers account-based marketing, account-centric sales, and account engagement analysis.</t>
  </si>
  <si>
    <t>Snapcastr, LLC is an advertising services company. It provides an online platform that enables users to create live polls, showcase sponsors, and engage audiences. Its platform also enables users to engage the audience through digital signage displaying live social media feeds, polling, contests, and contributor leader boards; magnify the digital presence of the event by encouraging social media participation, and demonstrate the digital interaction at the event by analyzing metrics detailing pre and post-event activity.</t>
  </si>
  <si>
    <t>LeadDyno, LLC is a privately-held company providing affiliate tracking and email marketing software. The company can manage clients' affiliates and payouts easily and efficiently. It specializes in affiliate tracking software, affiliate software programs, affiliate tracking, PayPal affiliate software, and email tracking software.</t>
  </si>
  <si>
    <t>Cnvert Sweden AB is a software development company. It specializes in Net Promoter Score, Google Reviews, Customer Feedback, Leads, CRM, Customer Acquisition, Customer Retention, and Customer Satisfaction. It is fully focused on helping its clients with Client Acquisition and Client Retention with its automation services. It serves people around Sweden.</t>
  </si>
  <si>
    <t>Xeio, Ltd. is a company that operates in the Information Technology and Services industry. It also specialized in Software and Technical Consulting, Information Services, Information Technology, Logistics, and more.</t>
  </si>
  <si>
    <t>TradeTracker International B.V. is a network for both Advertisers and Publishers, TradeTracker hosts a platform offering real-time, understandable and most of all transparent data, to strengthen the client's ability to make the right performance marketing decisions. It brings together the online community's best and brightest: working together towards the common goal of enhancing its performance marketing.</t>
  </si>
  <si>
    <t>Augnet, Ltd. is a technology start-up. It provides encrypted and auditable delivery receipts to the SMS industry. It creates an encrypted network layer signaling event that, among other things, confirms a message has been delivered, making SMS delivery auditable and traceable for the first time.</t>
  </si>
  <si>
    <t>Wyng, Inc. is a digital marketing software-as-a-service company that transforms how global brands connect, engage, and convert mobile and social consumers into long-term loyal customers. The company offers a dashboard that helps brands run marketing campaigns across digital properties including social media, enabling brands and agencies to configure and personalize digital, mobile, and social campaigns by offering a library of templates and a drag-and-drop campaign builder. It serves over 250 global brands, including AAA, Disney, Estée Lauder, Sony, and Unilever.</t>
  </si>
  <si>
    <t>TicketSource, Ltd. is a box-office management system company providing online ticket sales solutions. It offers box office and event management software, an event booking system, e-ticketing services, festival ticketing, event ticketing for charities and schools, and sports and community theater events ticketing services.</t>
  </si>
  <si>
    <t>Adtriba GmbH owns and operates an online cross-channel digital marketing management platform to view marketing performance. The company collects cross-channel user journey data, which includes automatic integration of various ad costs, display view and on-site tracking, and user-centric cross-device and mobile tracking, and offers cross-channel marketing reports. It enables customer-facing organizations to apply data science to derive the full value of proprietary customer data.</t>
  </si>
  <si>
    <t>PageHits, Inc. helps local merchants and marketing professionals automate creating and running landing pages to generate more leads. It is in the Software, Business and Non-game business.</t>
  </si>
  <si>
    <t>LeadGnome, Inc. offers an innovative web service that mines email to derive net new contacts, enhance existing leads, and deliver actionable sales intelligence. The company's innovative service works equally well for account-based marketing (ABM), and account-based sales development (ABSD) teams.</t>
  </si>
  <si>
    <t>Prospects For Agents is an insurance company that provides insurance sales leads for agents. The company tied in with getting its client associated with purchasers who require it at the present time. it has experts generate leads in different insurance verticals like auto/health/life/home and renters insurance that definitely give the business exponential growth.</t>
  </si>
  <si>
    <t>KyLeads allows small business owners, entrepreneurs, and bloggers to create, test, and publish powerful conversion tools on the websites. The company develops viral quizzes that increase brand awareness and generate engaged email subscribers. It creates beautiful opt-in forms from a template or builds from scratch.</t>
  </si>
  <si>
    <t>GooseChase Adventures, Inc. owns and operates an online platform that enables to organize and run scavenger hunt games. The company specializes in brand activations, team building, events, and conferences. Its product is a highly addicting mobile adventure platform that requires users to complete "missions" by submitting photos and receiving points.</t>
  </si>
  <si>
    <t>Touchpoint Dashboard, LLC develops a web-based customer journey mapping platform. The company focuses on organized inventory creation and customer interaction and operational consistency audit. Its clientele include E Source, Transavia, and TNS Global.</t>
  </si>
  <si>
    <t>Analytic Call Tracking Co. is a call-tracking platform built for businesses and agencies. It assigns phone numbers to each marketing channel like Youtube, Google Places, and Facebook.</t>
  </si>
  <si>
    <t>Inlead AS is a business solution for marketing, sales, and service. The company provides experience in optimizing, automating, and anchoring business processes in the corporate market. It serves its services throughout the area.</t>
  </si>
  <si>
    <t>Eventcombo, Inc. is a software development, digital media, and event ticketing company. It provides event organizers and businesses with a platform to sell tickets and deals in one location. The company serves customers in the United States.</t>
  </si>
  <si>
    <t>Kenscio Digital Marketing Pvt., Ltd. is a marketing company. It provides customized digital direct marketing solutions and services in India. The company serves clients throughout the country.</t>
  </si>
  <si>
    <t>Cloud Copy, Inc. doing business as CloudSponge provides on-demand software that enables users to upload the contacts to the Website from various Webmail services, including Yahoo, Hotmail, and Gmail, and desktop address books, such as Outlook and Mac Address Book. The company's products deliver a dramatic improvement in the performance of the existing referral features.</t>
  </si>
  <si>
    <t>Usermind, Inc. provides a unified orchestration platform for business operation teams and customer journeys. The company offers solutions for the integration of SaaS applications and on-premise systems, entity mapping, automation of complex customer journeys, customer data storage, and end-to-end business process analytics. It produces enterprise software for the integration and adaptation of various software applications within commercial enterprises.</t>
  </si>
  <si>
    <t>BSD Technologies Pvt., Ltd. doing business as Techmet is a cloud-based service provider registered under the Govt. of India IT Company Act. It provides cost-effective and cutting-edge IT solutions that are reliable, resilient, and responsive.</t>
  </si>
  <si>
    <t>Roistat, Inc. is one of the first companies to provide analytics services, based not on conversion, but on the final profit of a business. The company collects data from customers' CRM systems, advertising channels, and the site. It determines if the company makes any money off paid advertising campaigns, which in return helps companies using Roistat allocate advertising budgets more efficiently and increase revenues.</t>
  </si>
  <si>
    <t>Priceonomics, Inc. is an internet company. It is a collection of writers, data scientists, engineers, and analysts. The company is a price guide that helps companies gather data from the web.</t>
  </si>
  <si>
    <t>LeadLifter helps companies in marketing and sales efforts by converting website traffic into high-quality leads. The company combines patented EchoQuote Lead Generation SAAS Tool, marketing, and sales best practices to typically generate double-digit conversion rates for clients. It specializes in helping small to medium-sized companies with fast growth expectations.</t>
  </si>
  <si>
    <t>WebTarget, LLC doing business as Personyze, Ltd. offers the most advanced SaaS platform in the market for real-time visitor segmentation and site personalization. The company's websites of all types and sizes can use over 50 Behavioral, Geographical, and Historical metrics to dramatically improve its engagement with online visitors while increasing retention, and conversion rates.</t>
  </si>
  <si>
    <t>Vancery, Inc. is an information marketplace where professionals exchange ideas, knowledge, and experiences in paid consulting projects. It offers a community and all-in-one market research platform.</t>
  </si>
  <si>
    <t>The Hoth Corp. gives outsourced search engine optimization (SEO) link building solutions for online marketing agencies and SEO professionals. The company's products include HOTH X which is a managed SEO service; HOTH Mega; HOTH Blogger which is a managed blogging service; and HOTH Guest Post offering manual link building; as well as HOTH Private Vault offering premium editorial placements.</t>
  </si>
  <si>
    <t>Pageflex, Inc. operates as a software development company in the United States and internationally. It offers Pageflex Storefront, an online platform for creating, customizing, and distributing various Pageflex documents; Pageflex iWay, a web-to-print workflow, and print management platform; Pageflex server, an enterprise-level variable data solution; and page flex campaign manager for producing printed direct mail, email, and web microsites.</t>
  </si>
  <si>
    <t>Insense Ads, Inc. operates a platform for marketing campaigns and advertising. Its platform is a tool connecting curated brands and influencers to bring relevant branded content to Instagram.</t>
  </si>
  <si>
    <t>Funnl offers AI-based website analytics solutions to businesses. It allows businesses to ask questions about the website performance and health to the solution in natural language and get a response in the same language. It is in beta mode and has invite-only access to the platform.</t>
  </si>
  <si>
    <t>Lucidya, LLC is an Enterprise B2B SaaS company. It provides analysis of interactions in the Arabic language making Lucidya the #1 tool in its category by user rating in MENA. It serves Saudi Arabia.</t>
  </si>
  <si>
    <t>RapidMail GmbH creates impressive newsletters easily. It uses the editor to create an email newsletter, analyze statistics and increase sales. The company manages mailing campaigns and determines types of customers quickly and easily.</t>
  </si>
  <si>
    <t>Call Sumo is a call intelligence and analytics that optimizes operations for businesses by intelligently monitoring telecommunications to determine the return on investment in marketing, sales, and customer service. It offers solutions such as tracking marketing channels, ai enabled caller id, and measuring sales opportunities.</t>
  </si>
  <si>
    <t>Bilin Technology, Inc. is a Boston-based tech startup in predictive analytics and lead generation that developed and patented its proprietary content and decision engines that utilize the most advanced big data and deep learning technologies. Its programmatic, multi-channel platform is helping hundreds of B2B clients, including many F500 companies, pre-target customers in North and South America, Europe, the Middle East, and Asia.</t>
  </si>
  <si>
    <t>Overtok, Ltd. is a multi-channel visual communication platform that drives leads and unique experiences. It provides a real-time, action-driven engagement platform that works on any web page or app. It also offers an online communication platform to ready-to-buy customers on-site.</t>
  </si>
  <si>
    <t>inCust, Ltd. has its principal place of business in London, UK, with development being done in the UK, Slovakia, and Ukraine. The company provides direct real-time channels for communicating with customers, in the form of SMS and push messages, news streams on customer smartphones, direct chats with businesses, as well as the self-service Kiosk solution for points of sale.</t>
  </si>
  <si>
    <t>Hashmeta Pte., Ltd. is a digital marketing agency. Its products include Skoolopedia an education platform; StarNgage an influencer marketplace; ShopperBoard a fashion shopping app; ShopperCliq a social commerce app; and the Hashmeta Academy. The agency serves customers in Malaysia, Thailand, Indonesia, Vietnam, and China.</t>
  </si>
  <si>
    <t>Markate, Inc. focuses on creating an open marketplace in every neighborhood. The company's focus lies in creating intangible value for Neighborhoods by providing a trusted Marketplace to connect, collaborate, and succeed. It then offers a simple, easy-to-use platform that helps businesses operate more efficiently, effectively, and profitably.</t>
  </si>
  <si>
    <t>Expo Communications, Inc. doing business as gen. video is a performance-based influencer marketing platform generating and distributing consumer videos for manufacturers and retailers worldwide. It specializes in YouTube, Social Media, Influencer Marketing, e-commerce, and Influencer Video. It serves globally.</t>
  </si>
  <si>
    <t>Eazipoints Systems Pvt., Ltd. is a Cloud-based software platform designed for small and medium businesses. It offers great features to Merchants; Full Fledged Customer Management, Customizable Loyalty Program, Product Inventory Management, Text/ email automated Marketing campaigns, Appointment Booking, Invoicing, Smart Analytics, Digital coupons, and Staff Management.</t>
  </si>
  <si>
    <t>Welovroi, S.L. provides an intelligent dashboard for Digital Marketing Managers who need to monitor, measure, report, and calculate the return on investment (ROI) of its online strategies. It analyses campaign investments by evaluating performance and providing the most efficient guidance for future investments.</t>
  </si>
  <si>
    <t>Indeemo, Ltd. is a developer of a qualitative and ethnography research platform designed to capture real-life moments that yield real insights in real-time. The company's platform blends mobile, video, and private social networking technologies to connect with customers.</t>
  </si>
  <si>
    <t>UserTribe A/S helps organizations incorporate meaningful customer interaction into daily workflows. The company is a full-service platform for customer innovation. It connects to the customers in any segment, in any language, generating useful insights in as little as 48 hours.</t>
  </si>
  <si>
    <t>O7 Technologies Pty., Ltd. doing business as Omniscreen privately funded, Australian owned firm and a memeber of CombiTel Group. The company is a spin-off from the software development team at CombiTel, Australia's leading IPTV systems integrator and equipment supplier.</t>
  </si>
  <si>
    <t>Artegis Sarlis a spin-off company from HP Europe and specialised in online event solutions. It delivers an efficient and effective way of managing events through the web. The company provides event managers with its high-tech and powerful online solutions.</t>
  </si>
  <si>
    <t>MightyScout, Inc. is a tool for digital marketers that finds brand-relevant Instagram influencers in minutes. The company combines machine learning technology with a personalized, human touch to make influencer discovery the easiest it's ever been. It serves people around the United States.</t>
  </si>
  <si>
    <t>Qemotion France SAS develops a SaaS-based digital platform that provides emotional analytics and predictions to help companies improve customer experience, loyalty, and employee engagement. It offers a professional solution based on artificial intelligence (AI) to detect people's emotions through social networks, mobile apps, surveys and barometers, reviews, customer emails, chatbots, call centers, CRM data, web content, communications, articles, and documents focused on emotional analysis.</t>
  </si>
  <si>
    <t>SEORadar, Inc. is the SEO disaster prevention platform and change analysis system that monitors clients´ websites and alerts clients on what it needs to know with email and text alerts. It has a tool that is dramatically different from other tools and applications. The company takes HTML snapshots, then captures, archives, and analyzes its HTML.</t>
  </si>
  <si>
    <t>Spiroox Media, SL specializes in Digital Marketing 360, with a clear objective, to improve, and optimize the results of the campaigns of the client's agency. It is an agency that focuses on Performance Marketing or Results-based Marketing.</t>
  </si>
  <si>
    <t>fulfilmentcrowd, Ltd. is a provider of fulfillment services and technology for multi-channel retailers seeking business growth and a competitive advantage in its field. The company's platform offers order fulfillment and logistics management by applying big data, warehouse automation supply chain management, and sales order processing, thereby enabling clients to access systems for high-density picking systems and automated dispatch conveyors. It serves clients ranging from startups to large multi-channel retailers.</t>
  </si>
  <si>
    <t>Qoints, Inc. offers a cloud-based collaborative repository solution for digital marketing data. The company collects consumer marketers' campaign data and its competitors' marketing campaign data; offers adaptive digital marketing intelligence and performance benchmarking services; provides access to competitor marketing campaign metrics; allows users to measure, compare, and monitor campaigns and digital promotions against past campaigns, competition within its market segments, and the digital marketing industry; and supplies actionable intelligence based on data collected to improve marketing results.</t>
  </si>
  <si>
    <t>Foleon B.V.  is a content creation platform that makes it easy for anyone to create interactive content. It develops and provides content creation software that allows users to create and publish media-rich sales and marketing assets. The company's software empowers organizations to replace  PDFs and printed communication assets with web publications.</t>
  </si>
  <si>
    <t>Eventdex, LLC is a cloud-based self-service event management software. The company offers powerful, easy-to-use software solutions to event planners across the globe to simplify the different event planning and execution stages and get better ROI for all stakeholders. Its platform completes a suite of products for the entire event needs.</t>
  </si>
  <si>
    <t>journy.io BV is an affordable customer intelligence platform that allows companies to discover which marketing, sales, and customer success efforts drive conversion all along the customer journey, and how this impacts bottom-line revenues. It features AI-driven touchpoint pattern discovery, multi-touch attribution models, and advanced behavior-based lead profiling.</t>
  </si>
  <si>
    <t>MSL Group provides public relations and integrated communications services. The company's practice areas include consumer marketing, crisis and issues management, employee, financial communications, public affairs, reputation management and corporate communications, social purpose and sustainability. It caters to automotive, consumer goods, energy, financial and professional services, food, beverage and agriculture, health, manufacturing, industrial and defense and technology sectors.</t>
  </si>
  <si>
    <t>Digital View, Ltd. is an appliances, electrical, and electronics manufacturing company that designsdesigns and produces LCD controllers and display solutions for LCD display developers and system integrators. The company offers standard, customized and custom LCD controllers for LCD and OLED panels. It serves customers within United States.</t>
  </si>
  <si>
    <t>Adigida Solutions, Inc. doing business as ProspectConverter.com, Inc. is a cloud-based lead distribution and CRM tool for real estate professionals, teams, and brokerages. It provides agents, teams, and brokers with powerful, flexible, automatic lead routing, tracking, and reporting tools for real estate. It specializes in Information Technology, Real Estate, and Software.</t>
  </si>
  <si>
    <t>iEntry, Inc. develops B2B email marketing solutions. The company provides newsletters and articles as well as internet advertising services.</t>
  </si>
  <si>
    <t>Fohr Card, Inc. is to operate a platform that provides influencer marketing services for brands and agencies. It also operates Fohr Card, a platform that allows users to search various bloggers and influencers, as well as filter by category, location, and platform to find the right influencers.</t>
  </si>
  <si>
    <t>Esports Tickets, Inc. doing business as Beam GG is a tech startup focused on the gaming, esports, and entertainment industry. The company is a free-to-use event platform for gaming and esports events and esports tickets. It builds a SaaS platform that empowers brands and organizations to launch a customized community platform with built-in gamification features.</t>
  </si>
  <si>
    <t>EBD Group GmbH is an event management company. It specializes in organizing and facilitating partnering conferences and events. The company provides its services to the life sciences and healthcare sectors around the world.</t>
  </si>
  <si>
    <t>Mish Guru, Ltd. is a full-service storytelling suite for Snapchat and Instagram stories that scales a brand's content team quickly. The company provides online live feed tools for posting, tracking, and engaging on Snapchat for brands, agencies, and artists. It rebroadcasts crowdsourced snaps during the next campaign or live event to drive engagement from followers.</t>
  </si>
  <si>
    <t>SocialMotus Pty., Ltd. is a social media marketing software and monitoring tool to manage ALL social media channels from one platform. It is a social media management tool to manage, publish, Monitoring, Engage and Measure social marketing performance for Twitter, Facebook, LinkedIn, and YouTube. It helps the company of all sizes to improve social media marketing activities, engage, acquire and retain customers through social media channels.</t>
  </si>
  <si>
    <t>Tabfoundry s.r.o. provides Tabfoundry, a visual drag-and-drop editor to build Facebook tabs. Its product enables users to drop in an image or an entire gallery; drag videos from YouTube, Vimeo, and others create its own forms from scratch; increase engagement with photo contests, and use various social widgets.</t>
  </si>
  <si>
    <t>Amplero, Inc. manages a customer value management platform that enables marketers to optimize customer interaction. Its platform enables marketers to view its customers by importing temporal and static customer data, get a comprehensive customer understanding, and transform business strategies and processes, make decisions by artificial intelligence (AI) designed experimentation, behavioral key performance indicator (KPI) optimization, cross-channel orchestration, and optimization and improve the marketing velocity by providing AI insights, real-time dashboards and reports, and exploration capabilities.</t>
  </si>
  <si>
    <t>Sellforte Solutions Oy provides advanced analytics to optimize marketing, campaigns and promotions in retail. The company seeks to turn findings into automated services that lead to better and more fact-based decisions.</t>
  </si>
  <si>
    <t>Hexasoft Development Sdn. Bhd. is a primary Internet research and development company. It provides latest geolocation technology, fraud screening, and development capabilities.</t>
  </si>
  <si>
    <t>Western Computer, Inc. (WC) is a software and services firm providing Microsoft dynamics ax, nav, and CRM solutions. The company has designed and implemented business solutions that work well for a wide array of industries.</t>
  </si>
  <si>
    <t>HyperKu Pte., Ltd. doing business as ECAL Marketing Pty., Ltd.is an information technology services company. It provides cloud-based business calendar software that enables businesses to create, manage, and market events. The software also allows users to link accounts to connect and centralize multiple business units, import content, stream content, filter content to display in specific widgets, and customize the name of the subscription in the users calendar. It serves sports, ticketing, media, venues and stadia, fitness and lifestyle, arts and culture, gaming, conferences, the education industry in Australia, Melbourne, London, Los Angeles, Singapore, Delhi, and users globally.</t>
  </si>
  <si>
    <t>Preferred Patron Loyalty, LLC is a provider of Loyalty Program and Gift Card Program software and services. It offers cutting-edge systems and marketing services to loyalty program resellers and clients worldwide. It has been helping businesses, small, medium, and large succeed across many diverse industries, including automotive, retail, restaurant, gaming, hospitality, health care, dentistry, orthodontics, cosmetics and aesthetics, veterinarian/DVM, salon and spa, gas station and convenience store, college and university, health and fitness, entertainment, golf resort and country club and cafe and pub.</t>
  </si>
  <si>
    <t>MyTweetAlerts is a new service founded on the idea that there should be a better way to search Twitter. It helps businesses find sales leads and monitor trends.</t>
  </si>
  <si>
    <t>Measureful, Inc. is to build automated marketing reports for agencies, freelancers, and marketers. The company offers Measureful, an automated platform that automates the process of data collection, analysis, and report presentation, as well as provides smart reporting, narrated and visualized, sharable findings, account digests, drag and drop building, turn-key understanding, surfaced trends, surfaced changes, insights; presentation-ready exports and automated analysis solutions.</t>
  </si>
  <si>
    <t>JGRobo Marketing, Inc. is an industry in the development of lead automation management services and providers of associated automated lead funnel services. The company is integrating complex, multiple-source lead marketing campaign data into the client's existing business and marketing software suites.</t>
  </si>
  <si>
    <t>Direct Software, Ltd. doing business as Allegrow turns the B2B prospecting team into a machine with sales automation. It gives an end-to-end platform that combines business intelligence with automatic outreach campaigns. It also offers a saas platform that makes sure that the emails reach the priority inbox, not the spam folder.</t>
  </si>
  <si>
    <t>DemandHub, Inc. is an internet company that enables customer interactions that drive business results. The company helps improve how its customers communicate with customers and capture valuable feedback.</t>
  </si>
  <si>
    <t>Nucleus Research, Inc. is a technology research company that provides OI-focused technology research and advisory services. It offers ROI case studies, databases, tools, and research notes for users, vendors, and equity. The company serves customers in the United States.</t>
  </si>
  <si>
    <t>Meridia Interactive Solutions is an events services company. It focuses on interactive solutions that help engage audiences, increase knowledge retention, and automate data collection. The company provides its products and services to customers in the United States.</t>
  </si>
  <si>
    <t>Guavacloud, Ltd. doing business as Growhold, Ltd. offers tools to drive subscription-based online sales, such as Software-as-a-Service products and B2B e-commerce services. It is built to automate, track and optimize SaaS sales and user onboarding.</t>
  </si>
  <si>
    <t>Global Marketing Strategies, LLC doing business as Trust Guard, LLC helps companies build trust and make more sales specializes in Website Security, Privacy, and Business Verification Seals which build customer trust and loyalty, increase online sales, and improve website credibility.</t>
  </si>
  <si>
    <t>Surf Media, Inc. doing business as Surf, LLC places tablets in the back of Uber and Lyft cars for the entertainment of passengers and the promotion of businesses. The company connects rideshare passengers with engaging content, prime entertainment, and the best local businesses in the area.</t>
  </si>
  <si>
    <t>Loquiz OU is an indoor and outdoor game platform for corporate events. Games are built online and played on smart devices. The company helps event and meeting professionals to create personal and engaging games for clients with less workload. Its core purpose is to get people to interact with each other and surroundings.</t>
  </si>
  <si>
    <t>PT Komunika Lintas Maya doing business as SociaBuzz is an influencer marketing company providing services, a platform, and a network. The company helps marketers create word-of-mouth marketing campaigns in social media by collaborating with internet Influencers. It has one of the most comprehensive and largest influencer networks in Indonesia across Instagram, Twitter, Blog, and YouTube, including celebrities, social media stars, bloggers, content creators, publishers, etc.</t>
  </si>
  <si>
    <t>5Touch Solutions, Inc. doing business as EventMobi is a software development company. It offers products such as a virtual event platform, hybrid events platform, studio, multilingual virtual events, event apps, multi-event management, event branding and design, registration and websites, event and session check-in, badge design and printing, exhibitor lead capture, social media dashboard, interactive event mapping, live display, networking, live polls and surveys, appointment booking, gamification, event cms, reporting and analytics, and services including live stream production for virtual conferences, professional services overview, app promotion marketing materials, custom app design, event tech concierge, event technology stack integration, full data management, gamification design, initial data upload, live training, and onsite support. The company serves its products and services throughout North America, Europe, and globally.</t>
  </si>
  <si>
    <t>Liveclicker, Inc. is a provider of video commerce solutions for top web properties. The company provides a video platform and suite of video applications designed to help companies sell more with video. Its products include its Video Commerce Platform, Video Email Express, Liveclicker Studio, Video Voice, Exchange, and VideoConnect.</t>
  </si>
  <si>
    <t>Yieldbot, Inc. is a digital media technology that connects brands to the real-time intent of consumers. It provides an online advertising channel for advertisers and publishers through the use of keyword searches.</t>
  </si>
  <si>
    <t>Weld Your Own App AB offers an online tool for creating functional web services and mobile apps, without coding. Its online tool can draw, drag and drop, add interactivity and animations, publish on existing website, as a new website, or as a mobile app - all with a single click.</t>
  </si>
  <si>
    <t>Noodle Live, Ltd. is an events services company. It specializes in event mobile apps, on-demand badging, and RFID/NFC smart badge solutions. The company serves its customers within its area.</t>
  </si>
  <si>
    <t>Salesfully.com, LLC is a leading direct marketing discovery platform that helps get more work done. The company arms an organization with the right tools to target the right prospective customers, accelerate sales and deliver results.</t>
  </si>
  <si>
    <t>MyMediaRoom, Inc. is an online hub making it easy for organizations to create, manage, distribute and track the effectiveness of press releases, events, and more PR content to targeted audiences through an online media room, distribution contacts, and existing social media channels. It is done through one easy-to-use control panel to manage all of the content of the public relation.</t>
  </si>
  <si>
    <t>InsightXM, Inc. is a business intelligence platform that provides teams with on-demand data science solutions. It delivers insights that help businesses make smarter decisions. The company transforming the event industry landscape by expanding the understanding of audiences' opinions, expectations, unmet needs, and perceptions.</t>
  </si>
  <si>
    <t>Resulticks, Inc. is a technology company that specializes in developing digital communication solutions. Its technology platform provides services, including digital marketing, loyalty management, user experience enhancement, learning, and technology services. The company's platform helps brands worldwide reach, acquire, and retain satisﬁed customers.</t>
  </si>
  <si>
    <t>WatchMyCompetitor.com, Ltd. is one of the world,s largest and fastest-growing digital business intelligence service providers. It is a cloud-based service that allows clients to easily set up and automate online monitoring.</t>
  </si>
  <si>
    <t>PostUp Digital, LLC doing business as UnsubCentral, Inc. provides email suppression and campaign performance management solutions to advertisers, publishers, ad networks, and affiliate networks. The company's suppression file and compliance solution are designed to simplify suppression list management in multiple parties by giving the user more control, and an overall improved and seamless experience. Its suppression file and compliance solution include enhanced usability, customizable alerts, and filters.</t>
  </si>
  <si>
    <t>SparkToro, LLC is a software company offering a search engine to discover any target audience's influential publications, channels, and people. It specializes in Online Services and the Internet. It serves customers within the area.</t>
  </si>
  <si>
    <t>Futuri Media, LLC develops a SaaS technology platform designed to improve social and mobile audience engagement. The company's technology is designed to drive audience and revenue growth by deepening consumers' trust in, affinity for, and loyalty to brands thus maximizing ROI on content investments and enabling creators to expand distribution. It also offers client sales teams data-driven intelligence and content designed to increase sales efficacy and productivity.</t>
  </si>
  <si>
    <t>Key Tools, Ltd. offers a popular tool for digital marketing. It helps businesses understand what people are searching for on popular search engines and platforms such as Google, YouTube, Bing, Amazon, eBay, App Store, and Instagram, so it can create content targeted to these keywords.</t>
  </si>
  <si>
    <t>Chartable Holding, Inc. is an IT company. It provides a tool for the podcast industry, starting with podcast analytics for creators. The company helps advertisers understand and harness the power of audio by measuring the effectiveness of the ads, so the most engaging content gets rewarded.</t>
  </si>
  <si>
    <t>Bizly, Inc. provides an on-demand mobile application that helps professionals find places to meet, work, and stay. The company offers to allow users to book elevated hotel experiences, private meeting rooms, and co-working spaces.</t>
  </si>
  <si>
    <t>Thunderhead, Ltd. provides software for the customer engagement market. The company offers ONE Engagement Hub, a cloud-based conversation-driven customer engagement platform that listens to customer behaviors makes sense of the customer need, and uses that insight to recommend the next best conversations and deliver value to customers. Its solutions create consistent and engaging customer-focused conversations at scale through all digital channels and human touchpoints and go deeper than personalized sales, marketing, and service solutions alone.</t>
  </si>
  <si>
    <t>QwikCilver Solutions Pvt., Ltd. is a computer software company that provides gift cards and stored value solutions for various brands and retailers. It offers pre-paid cards, electronic and physical gift cards, E-promotion cards, loyalty programs, discount cards, and other physical and virtual card-based programs. The company offers its services in India.</t>
  </si>
  <si>
    <t>CrawlCenter is a software industry that provides SaaS tool that makes lives easy for website owners and webmasters. It offers to help users in finding various on-page SEO issues that are difficult to find manually and also gives access to various useful utilities.</t>
  </si>
  <si>
    <t>Flame Analytics S.L. is a marketing and in-store analytics solution that helps to understand and connect with customers. It helps to understand the clients' behavior with analytics, connect, and meet the needs by segmenting audiences and automating personalized campaigns.</t>
  </si>
  <si>
    <t>Distribion, Inc. provides cloud-based, multi-channel distributed marketing automation software for small and medium businesses, franchises, and global enterprises. It offers a distributed marketing platform that enables organizations to manage and measure marketing communications across channels. The company's distributed marketing platform is used for access and permission management, multi-channel campaign management and execution, contact management, profile management, preference management, marketing asset management, approval management, spend management, vendor management and inventory, and measurement and analytics.</t>
  </si>
  <si>
    <t>Awario is a social media and web monitoring tool company. The company provides social listening, social media analytics, and competitive intelligence that are affordable for businesses of any size from startups and small businesses to marketing agencies and international corporations.</t>
  </si>
  <si>
    <t>Barcodes, Inc. is an information technology company. It provides barcode, mobile computing, and RFID solutions, and also offers printed and warehouse labels, wristbands, office printing supplies, tablets, rugged laptops, barcode scanners, print engines, ID card printers and software, credit card readers, signature pads, routing, mobile and telematics, RFID antennas, and other products. The company serves customers within the area.</t>
  </si>
  <si>
    <t>HelloSponsor, Inc. is a developer of sponsorship automation software. The company develops an online platform that allows brands to manage, buy and track offline sponsorships and analyze consumer events.</t>
  </si>
  <si>
    <t>Bettermarketing, Inc. doing business as Envoke is a company that offers software that lets marketers cultivate irresistible, measurable online engagements and reap mutually useful outcomes with customers. The company helps mid-size companies with small marketing teams that are ready to exploit the marketing technology ecosystem like big fish.</t>
  </si>
  <si>
    <t>Dragon Metrics, Ltd. is a team of passionate SEO experts that creates the best SEO software tools, saving time, and delivering valuable insights, and powerful analytics to help its customers rank higher. It is a leading SEO platform with some of the world's largest brands using it for every Asian, and Global, SEO reporting needs.</t>
  </si>
  <si>
    <t>Recollective, Inc. is a software company. The company provides web-based social networking and community software for people and businesses to connect, communicate and collaborate online. Its products include Sixent Enterprise, Sixent a social networking platform that gives the ability to share information with people; and CommunityZero.</t>
  </si>
  <si>
    <t>Postalytics, Inc. is a software development company. It develops a direct mail automation platform designed specifically for marketers. The company serves its clients in the digital marketing industry.</t>
  </si>
  <si>
    <t>Rankz, Inc. helps enterprises to plan, collaborate, create and unleash exceptional campaigns and content at scale. It creates cutting-edge content tracking and content marketing tools for businesses, to ensure that it never goes unnoticed.</t>
  </si>
  <si>
    <t>Textlocal, Ltd. is a telecommunication company. It brings instant communication to every business for pennies. The company is a mobile communications provider to businesses all over the UK, from leading brands to small businesses and start-ups.</t>
  </si>
  <si>
    <t>Intens Net d.o.o. provide the design and development of innovative ticket sales solutions. Its latest product, Intensify, is a mobile solution designed to bolt onto any existing ticketing system. It provides an interface between the customer's system and its social media.</t>
  </si>
  <si>
    <t>Ipolipo, Inc. doing business as Jifflenow is a software development company that provides cloud-based enterprise meeting scheduling solutions for business-to-business events. It helps companies accelerate sales cycles by making it simple to schedule, track, and analyze meetings with prospects and customers at events. The company offers its services globally.</t>
  </si>
  <si>
    <t>Captain Up, Ltd. is an information technology and service company. It offers back-office configuration, live support, and guidance before and throughout operations. The company provides its services to clients in the area.</t>
  </si>
  <si>
    <t>MULTILEARNING Group, Inc. provides State-of-the-Art solutions to make society a leader in online and mobile education. The company offers the most technologically advanced eLearning portal and services in the industry.</t>
  </si>
  <si>
    <t>Agility PR Solutions, LLC develops cloud-based software solutions for the public relations and communications market. The Company offers media targeting through its global media database; news release distribution; media monitoring; targeting key contacts and building media lists; sharing messages; engaging with influencers; reporting on the effectiveness of campaigns and media analysis.</t>
  </si>
  <si>
    <t>Stormly BV is an AI-powered analytics platform that works as a data consultant. The company changes the way organizations work by leveling the playing field and replacing expensive labor costs.</t>
  </si>
  <si>
    <t>CocoScan is an SEO Scan that analyzes all website pages and finds any indexation and exploration issues in real-time and provides a list of all the web pages with errors that could affect the search engine ranking such as broken pages, redirections, and robots.txt settings. Its website crawler analyzes the website to see if it is indexable or indexed by Google.</t>
  </si>
  <si>
    <t>ActionSprout, Inc. is a developer of a social action platform designed to offer a system that engages with donors, volunteers, and supporters through social media. The company's platform offers tools to run social action campaigns on Facebook in order to create content that people would want to share, enabling non-profit organizations, news, and political campaigns to tell better stories, reach more people, raise money, and increase engagement.</t>
  </si>
  <si>
    <t>Nomad AI, Ltd. doing business as Kulea.ma develops software as a service (SaaS) marketing automation solutions. The company reinventing marketing automation - removing the disparity between enterprise businesses and SMEs, breaking down the barriers so that it's no longer just the big spenders that are realizing the advantages of great technology.</t>
  </si>
  <si>
    <t>Nowigence, Inc. uses artificial intelligence based, deep learning tools to monitor, collect, track, and present risks and opportunities that arise externally from the markets in which a business operates. It delivers a platform for early warning/detection, resource optimization, and institutional memory for businesses and banking/investment firms. This web-based platform structures previously unstructured information into smart data, and can be easily integrated with clients' internal operating systems.</t>
  </si>
  <si>
    <t>Influ2, Inc. is a first-person-based marketing platform for B2B marketers to target decision-makers, capture intent, and track engagement. The company solution empowers B2B marketers to target chosen decision-makers, capture intent, and track engagement at the individual level. It has 100+ enterprise and medium-sized clients globally, including Fortune 500 B2B enterprises such as NVIDIA and Adobe</t>
  </si>
  <si>
    <t>conDati, Inc. is a software development company. It offers an AI marketing platform for campaign decisions and analytics. It serves in the United States.</t>
  </si>
  <si>
    <t>Kuusoft Software Corp. is software development, visual design, and development of smarter, easier software that can do more. The company is a software development company and all of its products are 100% developed internally. It also provides cutting-edge technologies to assist all users.</t>
  </si>
  <si>
    <t>Recotap, Inc. is a Software Development. The company's platform provides customers with content, sales, data science, machine learning, artificial intelligence, and more.</t>
  </si>
  <si>
    <t>Tactical-Moves, Inc. is a marketing company. It executes the strategies in manageable tactical moves while preparing companies for the next phase of growth. It includes web design, website development, local marketing, SEO, reputation monitoring, review management, and social media marketing and management. It serves within the area.</t>
  </si>
  <si>
    <t>Pathmatics, Inc. provides a digital advertising intelligence platform to advertisers, agencies, publishers, and ad tech providers. The company offers Path source technology which recognizes various participants in the ad serving process as well as provides video, display, mobile, tablet, and native data.</t>
  </si>
  <si>
    <t>e-LYNXX Corp. is a leading provider of cloud software for specifying, sourcing, and managing direct mail, marketing, and print. The company's PrintLynxx software eliminates reliance on a complex web of spreadsheets, emails, and phone calls while facilitating transparency, reporting, accountability, and control.</t>
  </si>
  <si>
    <t>ReviMedia, Inc. doing business as PX, Inc. is the world's first transparent customer acquisition platform, providing a single marketplace for companies to acquire customers from hundreds of vetted and sought-after sources. The company provides solutions for marketers to grow and efficiently scale their customer base and is active in the Home Services, Financial Services, and Insurance industries. It offers an advanced marketing technology platform designed for advertisers, publishers, and agencies to streamline and automate performance marketing and lead generation activities.</t>
  </si>
  <si>
    <t>OhMyLead is a digital agency. It bridges gaps in the quantitative aspects of leads over the quality aspects and strengthens the marketing-sales relationship. It offers an All-in-one lead management software that saves time by synchronizing every lead source in one place and automating the qualification process with the guarantee to deliver only highly qualified leads.</t>
  </si>
  <si>
    <t>Pure Oxygen Labs, Inc. is a technology and service company. It specializes in advertising, analytics, e-commerce, mobile advertising, and search engine. The company offers its services primarily to clients within the area.</t>
  </si>
  <si>
    <t>SAS Infomotiv doing business as SMSFactor specialized in the sending of SMS by internet. Its offer is without commitment or management fees and provides help 7 days a week by phone or email. The company is focused on innovation and is full of ideas to meet the needs of its customers. Among its innovations, it has created a sms voting system that tracks real-time voting results, as well as a sms survey solution for sending questionnaires and surveys.</t>
  </si>
  <si>
    <t>Aisle Planner, Inc. is a Software Company. It is a stylish and streamlined suite of wedding/event planning and business tools for wedding professionals. It serves its clients throughout the nation.</t>
  </si>
  <si>
    <t>IQBlade, Ltd. is a next-generation digital agency that provides data-driven marketing services and B2B intelligence. The company is a team of creative storytellers, data geeks, automation junkies, problem solvers, and innovators who work together to give vendors and partners the outcomes that aspire to.</t>
  </si>
  <si>
    <t>PostBeyond, Inc. provides social media engagement and advocacy software that helps people to post approved content to personal networks. The company offers marketing solutions that amplify the brand by the engaging workforce on social media; sales solutions, which activate the social sales force to generate leads, deliver targeted content to prospects, improve ROI, streamline content strategy, and measure reach and engagement; and human resource solutions that educate and empower a social workforce, and grow employer brand.</t>
  </si>
  <si>
    <t>Lil Regie, Ltd. provides an online registration system. It pprovides a platform for event organisers to sell tickets and take payments for a wide range of events.</t>
  </si>
  <si>
    <t>UAB Attention Insight ApS is an artificial intelligence platform for consumer visual engagement monitoring. The company enables marketers to make data-driven decisions by providing insights into consumer viewing patterns. It lets its users identify visual attention errors and get insights on its attention shifts without data collection and enables users to compare the performance of different variations of the same object design.</t>
  </si>
  <si>
    <t>Xyvid, Inc. provides a high-resolution, internet-based broadcast platform as an affordable substitute to high-priced satellite broadcasting. The company created a smarter broadcast space that allows viewers to experience and engage in a presentation.</t>
  </si>
  <si>
    <t>SD Technologies SA doing business as SalesWings is a software-as-a service company. It provides solutions for sales acceleration and predictive lead activity scoring. It offers an intelligent lead scoring add-on for email campaigns and Web forms, analyzes leads' website visits, and offers LinkedIn prospecting solutions.</t>
  </si>
  <si>
    <t>Suzhou Tongcheng Travel E-Commerce Co., Ltd. doing business as Ly.com operates a travel platform that provides online travel information and deals for travelers and international visitors in China. The company offers online information for visitors, including destinations, transportation, shopping, food, entertainment, festivals, tradition, arts, architecture, and travel tips; and travel deals for classical, historical, and cultural tours. Its destinations include Nanjing, Guangzhou, Beijing, Macau, Hong Kong, Xi'an, Shanghai, Suzhou, Lijiang, and other cities in China.</t>
  </si>
  <si>
    <t>K-Meta.com, Inc. offers a keyword research tool that is very helpful in everyday working moments for competitor's analysis by keyword, domain, and URL rankings. It makes work easier and saves time for SEO and PPC professionals.</t>
  </si>
  <si>
    <t>PRNEWS OÜ is the world's sponsored content marketplace. The company developed into a friendly marketplace that eradicates the communication problems of small businesses with the press. It serves clients worldwide.</t>
  </si>
  <si>
    <t>BlackBirds RSVP is a design-focused special event platform for online RSVP. It combines with amazing event invitation designs with the mobile web. The company creates the perfect online registration for the next special event.</t>
  </si>
  <si>
    <t>OnCard Marketing, Inc. doing business as RevTrax owns and operates an omnichannel promotion platform that enables marketers to measure online-to-offline sales using cross-channel digital coupons and offers. It provides enterprise-class business solutions, coupon selector, survey insights, and reporting and consumer self-service platform. The company's scalable enterprise solutions provide promotion intelligence across all online channels and devices.</t>
  </si>
  <si>
    <t>Align.ly, LLC is an information technology and services company. It specializes in crafting and developing salesforce applications such as lead-to-account, attribution, and contact role products. The company offers its products and services to B2B RevOps teams in the United States.</t>
  </si>
  <si>
    <t>Propellernet, Ltd. doing business as CoverageBook, Ltd. offers a reporting SaaS tool for public relations. It enables users to show off its hard-earned media and make coverage books faster.</t>
  </si>
  <si>
    <t>Rocks and Gold, LLC is a team of enthusiasts that offers the best knowledge and experience helping the  partners to acquire new customers. The company have established a fruitful cooperation with a close network of partners that are capable building great products.</t>
  </si>
  <si>
    <t>Colynk, Inc. doing business as Calldrip, Inc. is the leader in real-time sales automation. The company uses a revolutionary cloud-based approach to help increase conversion. It connects online shoppers with the sales team in seconds of a digital lead inquiry.</t>
  </si>
  <si>
    <t>AuthorityLabs, LLC is a software firm that helps gain an understanding of how search engines represent brands over time. It offers the ability to graph-related keywords, create user accounts to give others access, export account data and get dashboard reports delivered to an email account on a weekly basis.</t>
  </si>
  <si>
    <t>PostJoint, Ltd. is a content marketing platform for marketers and bloggers streamlining the process of arranging publishing deals. The company also enables content marketers and publishers to arrange deals on its own terms.</t>
  </si>
  <si>
    <t>Exposoft Solutions, Inc. is an event services company. It provides conferences, meetings, international events, tradeshows, consumer shows, incentive programs, awards shows, and brand activations. The company offers its services nationally and internationally.</t>
  </si>
  <si>
    <t>Get Spread IT developed an innovative application that let small businesses, startups, bloggers, and others be more visible on the Internet. It is easy to use an innovative application that lets create free advertising with a CTA button and put it on the web share by using the short link.</t>
  </si>
  <si>
    <t>Machinio Corp. is a provider of an online search portal designed to buy and sell used industrial equipment. The company's portal is a global search engine that provides users with access to listings for various purpose machinery including metalworking, construction, agricultural, generator, medical, mining, and printing machinery thus, enabling them to use second-hand machines and equipment and also sell the equipment on the platform. It serves customers worldwide.</t>
  </si>
  <si>
    <t>ScreenPlay Entertainment, Inc. combines the latest in technology with an unparalleled music video library to provide businesses with custom entertainment and on-screen digital signage solutions. It specializes in Music Videos, Digital Signage, Technical Support, Custom Programming, and Music.</t>
  </si>
  <si>
    <t>TicketLabs, Inc. doing business as Hive.co operates an e-ticketing platform. The company's platform enables to sell tickets to concerts and events directly to fans and helps artists and managers to build, engage and monetize fan base. Its platform facilitates artists and managers to capture fan data and sell directly to fans and develops an instant fanbase insight to enhance marketing.</t>
  </si>
  <si>
    <t>Easeprint Solutions.com operates as a consulting company. It specializes in providing professional technical services such as measurement, testing, certification, technical consultation, and training. The company offers its services within the area.</t>
  </si>
  <si>
    <t>AlterWind Software operates a web site log analysis and web statistics software. It's log file analyzers allows to generate all traditional web site stats reports as well as many other unique and unprecedented web stats reports.</t>
  </si>
  <si>
    <t>Merge Solutions, Inc. is a dynamic company that provides marketing organizations with innovative web-based software solutions. The company helps organizations create and manage web content and documents, build online communities and automate marketing processes. It provides visibility into online user actions and behaviors so that the right content can be delivered to the right person, at the right time.</t>
  </si>
  <si>
    <t>Unrolled, LLC doing business as Unlayer is a software development service provider. The company offers SaaS applications, CRMs, and internal tools. It also provides a no-code platform that offers plug-and-play email editors and page builders for web applications, and it uses pre-designed templates that enable customers to create emails or landing pages from apps. It serves clients including IBM, Fidelity, Paypal, OLX Group, and many other companies.</t>
  </si>
  <si>
    <t>SpotMe Holding S.A. is a technology and service provider company of enterprise engagement platforms with a focus on live events, virtual and hybrid meetings, and long-term engagement. It creates top-notch mobile event apps for agencies and event owners. It serves clients globally.</t>
  </si>
  <si>
    <t>Centium Software, Ltd. develops and provides a powerful cloud-based meeting management solution for all types of meetings and events. It offers EventsAIR, a software that features real-time data, analytics, online development tools, travel and hotel management, communication tools, and mobile apps for attendees and organizers and GuestPoint, a complete property management system designed specifically for small and medium-sized independent accommodation properties including hotels, motels, boutique inns, spas, resorts, backpackers, hostels, mining camps and bed and breakfast accommodations.</t>
  </si>
  <si>
    <t>Sound Advertising Group, LLC doing business as PingPost built from the ground up to be a robust integration solution matching lead buyers and sellers. It is a network of host and post and pays-per-call campaigns covering several verticals. It is a lead distribution software for all verticals including debt, payday loans, real estate, insurance, automotive, call centers, and all others.</t>
  </si>
  <si>
    <t>Mixtroz, LLC is a computer software company. It provides a platform for peer-to-peer engagement data collection services for events, meetings, training, orientations, and weddings. The company offers its services across the country and around the world.</t>
  </si>
  <si>
    <t>uRefer, Inc. doing business as Amplifinity, LLC develops and delivers referral programs for Fortune 500 companies and advocates. The company offers an advocate management platform (AMP), which delivers tools for companies and agencies to launch word-of-mouth marketing campaigns.</t>
  </si>
  <si>
    <t>Text Ripple, Inc. is a mobile marketing company specializing in mobile and text message business solutions. It offers affordable, easy-to-use SMS text marketing that saves time, boosts returns, and makes lasting connections with customers. The company helps customers to maintain top-of-mind awareness paired with a direct call-to-action message.</t>
  </si>
  <si>
    <t>Groupe ITES Canada, Inc. doing business as  Itesmedia improves and facilitates corporate communications with turnkey digital signage and interactive kiosk solutions. The company also provided its clients with an unparalleled support service from content strategy to the deployment of the digital signage network. Its digital signage networks are designed to communicate with both employees and customers.</t>
  </si>
  <si>
    <t>Paragon Metrics, Inc. doing business as Paragon Voicemail Drop is a telecommunication company. It provides solutions designed for Windows. The company offers MMS, Mass Texting, Contact Management, Reporting, Analytics, and Shortcodes. It serves in the United States and other surrounding areas.</t>
  </si>
  <si>
    <t>Transitiv, Inc. unifies customer data for Franchise Brands to provide personalized customer experiences and media execution services. Its products include an AI ChatBot for Online Booking and Customer Service, Site Abandonment Engagement Tools to increase conversion rates, and Customer Segmentation Tools to understand its customer.</t>
  </si>
  <si>
    <t>Relevize, Inc. is a Software Development company. It creates and optimizes partner-personalized ad campaigns for brands and service providers. The company serves clients in the area</t>
  </si>
  <si>
    <t>PageFly is an information technology and services company. It offers a free lifetime subscription plan that gives new customers access to unlimited features. The company serves customers throughout the area.</t>
  </si>
  <si>
    <t>DelphiText, Inc. offers a software allows businesses to send and receive text messages using the existing landline phone number. It also provides the right platform (secure and affordable) for every business to stay in touch in the modern era.</t>
  </si>
  <si>
    <t>American Tradeshow Services, LLC (ATS) is a technology-oriented product and service. The company focuses on the seamless integration of these event technologies into its client's existing processes. It provides registration, lead retrieval, and session tracking services including on-site and online educational certificates.</t>
  </si>
  <si>
    <t>EonCode, Inc. is a highly customizable and powerful suite of software tools designed to enhance all aspects of the printing business. The company offers Custom Development, Network Consulting, SEO Consulting, Business Development, Hosting, Print Integration, Production Automation, and Authorize.net Services.</t>
  </si>
  <si>
    <t>Engag3d, Inc. is the world's first Marketing as a Service platform that helps businesses. The company marketing platform uses Smart Automation to drive customer engagement, acquisition and retention.</t>
  </si>
  <si>
    <t>Day 2 Media Oy doing business as Boksi.com is a micro-influencer platform that makes buying micro-influencer marketing not just easy but also financially effective. The company also make running large scale campaigns easy with all the analytics, insights and datasets that professional marketers need available.</t>
  </si>
  <si>
    <t>Rebump sends multiple follow-up messages to email recipients. Its automated emails are customized to appear as if it sent to its own email to help monitor the email thread and can track and analyze all of the follow-up emails with the Rebump account.</t>
  </si>
  <si>
    <t>Psyma Group AG is an international market research company that provides qualitative marketing research services. The company offers media and E-business-research services, custom-tailored market research, and consulting solutions for OEMs of passenger cars and commercial vehicles, as well as for suppliers and related service industries, including gasoline companies, and industrial and capital goods research services.</t>
  </si>
  <si>
    <t>Onspon Services Pvt., Ltd. is a marketing and advertising company. It specializes in sponsorships, experiential marketing, sports, entertainment, brand association, events, event management, strategic partnerships, event sponsorships, celebrity management, event ticketing, event apps, event tech, event venues, and speakers bureau. The company serves its clients throughout the country.</t>
  </si>
  <si>
    <t>Huckabuy, Inc. is a SaaS company pioneering a technology-based approach to SEO. The company's product consists of automated structured data markup, content curation, and SEO consulting, which empower companies to succeed through greater search engine visibility and traffic.</t>
  </si>
  <si>
    <t>Imnica Mail, Inc. is an online platform that provides an email campaign and personalized newsletters for marketers. The company's applications enable businesses to easily create, send, and track email newsletters, surveys, and auto responders.</t>
  </si>
  <si>
    <t>Bluebridge Digital, LLC provides mobile tools to help organizations engage and communicate with audience and communities. The company offers a mobile application platform, which allows the customers to build customized mobile applications; mobile app studio, a content management system, which allows users to input, edit, design, layout content, send and preview push notification messages and access key analytics of the applications usage and application packages for tourism, churches and events.</t>
  </si>
  <si>
    <t>XGenesis, Inc. is a rapidly growing tech company. It focuses on AI-powered, B2B SaaS solutions that provide empirical results, are easy to use, and are developed against real-time client demand. The company serves clients in the area.</t>
  </si>
  <si>
    <t>Tractionboard, Inc. is a developer of an online platform for analytics marketing campaigns. The company monitors different customer acquisition performances and composes a dashboard of key metrics-based expenses. It specializes in Marketing and Analytics.</t>
  </si>
  <si>
    <t>Ballerton B.V. doing business as Cirqle offers an open platform connecting fashion, beauty, and lifestyle influencers with global brands. It provides brands and agencies with the technology to create, distribute, and maintain better relationships with consumers by harnessing the reach and relevance of content creators.</t>
  </si>
  <si>
    <t>OtherLevels Pty., Ltd. is engaged in conducting digital marketing software-as-a-service (SaaS) business to enable enterprises to communicate with its users on mobile and smart devices. The company provides training, implementation, report customization, and other enterprise services to customers.</t>
  </si>
  <si>
    <t>Acumbamail SL is a complete email marketing tool, newsletters generation, and transactional email totally in Spanish. The company offers a complete tool that will help to create email marketing campaigns quickly and easily.</t>
  </si>
  <si>
    <t>Social Champ, Inc. provides analytics for social media accounts that can help customers assess performance and engagement with the audience over time. The company allows organizing the posts way ahead of time, making it easier for users and the team to organize campaigns and scale its social media marketing efforts.</t>
  </si>
  <si>
    <t>Email Blaster UK offers cloud-based email marketing software. It couples a really easy to use front end interface (GUI) with an extremely powerful set of marketing tools.</t>
  </si>
  <si>
    <t>LeadBI SRL is a company that operates in the computer software industry. It is a company that offers a marketing automation software application that uncovers information about website visitors and turns it into leads. The company specializes in transforming data into sales opportunities and communicates promptly with leads based on its interests by sending automatic and profiled emails.</t>
  </si>
  <si>
    <t>GoBrunch is a revolutionary place where anyone can learn and share best practices through live webinars and virtual meetings. It features like screen sharing, break-out sessions and multiple cameras that will change the way people interact with each other online.</t>
  </si>
  <si>
    <t>Replyify, LLC provides a modern sales platform to automate account-based marketing and create more opportunities. The company automates pipeline activities to match the way of selling in real life with emails, phone calls, and social selling. It converts prospects into leads by automating cold email campaigns and key sales pipeline activities without the complicated CRM overhead.</t>
  </si>
  <si>
    <t>Applied Gratitude, Inc. doing business as Thnks develops a mobile-enabled gifting platform intended to strengthen business and personal relationships. The company's application facilitates anyone who sends thoughtful, digital gifts with a few easy swipes on a mobile device, enabling customers to send relevant digital gifts and improve relationships.</t>
  </si>
  <si>
    <t>GladMinds Technologies Pvt., Ltd. helps brands and customers to be engaged with each other enabling a superior experience and satisfaction. For brands, the platform provides a continuous and closed loop connection with the consumer community for communication, updates, promotional offers, feedback and a simplified way to engage with its customers.</t>
  </si>
  <si>
    <t>Netmera UK, Ltd. is a mobile engagement solution that offers behaviour based segmentation, rich media or interactive push notifications, and automation. It helps brands to increase exposure and drive better mobile revenues by using push notifications and other communication features and allows marketers to focus the communication to specific user segments via the app and user behavior analytics, and advanced targeting tools such as geofencing.</t>
  </si>
  <si>
    <t>Near Intelligence, Inc. is a developer of data intelligence technology. It offers Allspark, an AI audience assistant for marketing RoI, customer acquisition, customer retention, and life-time value solutions as well as Pinnacle that provides data intelligence for places. The company caters to retail, restaurants, real estate, government, financial services, media and tech, tourism, and automotive industries.</t>
  </si>
  <si>
    <t>LeadJoint is an consulting agency. It is also an online subscription service for SEO consultants and online marketers to identify new prospects for business and generates leads for SEO agencies.</t>
  </si>
  <si>
    <t>Phonexa Holdings, LLC is a computer software company. It provides businesses the ability to perform analytics of internal and external marketing campaigns. The company serves clients across industries, consumers demand products and services.</t>
  </si>
  <si>
    <t>Rivalfox GmbH develops and distributes SaaS solutions. The company offers Rivalfox, a SaaS solution that helps marketing managers monitor and understand which channels are working for its competitors and which are not; monitors competitors' Websites and receives alerts as soon as a change occurs; online press monitoring; monitors traffic and search engine optimization; helps marketers keep track of competitors' performance in social media channels and provides content marketing and newsletter tracking solutions.</t>
  </si>
  <si>
    <t>Meruki is a social media analytics platform. The company provides social media analytics for TV Channels, News Channels, Ecommerce, Bloggers, Campaign Managers, Event Organizers, Journalists, Politicians, and other businesses as report or widget on any device. It serves the nation.</t>
  </si>
  <si>
    <t>Zelp Technologies Pvt., Ltd. is a social media customer support platform for teams powered by chatbots. It Manages multiple social media accounts from one place while leveraging team collaboration features such as assignments, private notes, and collision detection. It also helps businesses deliver better social media customer support.</t>
  </si>
  <si>
    <t>Quickly ReviewUs provides an innovative system that will help a company get more business reviews while managing and eliminating bad ones. It is also the thing people use most when making buying decisions.</t>
  </si>
  <si>
    <t>Firmnav ApS is an AI and NLP company that specializes in no-code AI platforms. It offers products including AI studio, classification, prediction, and automation builder. The company provides its products to businesses globally.</t>
  </si>
  <si>
    <t>CrowdCore Technologies, Inc. is an all-in-one event marketing platform built for event organizers, venues, and promoters. It is made for event organizers, promoters, and venues. It used-to-end event management platform to plan, promote, and sell out live events, conferences, and festivals.</t>
  </si>
  <si>
    <t>Global MLM Software, LLC is a computer software company. It provides solutions such as direct selling software, affiliate marketing software, MLM CRM software, and e-commerce MLM software, and also provides an end-to-end solution for direct selling businesses. The company offers its services to businesses in the area.</t>
  </si>
  <si>
    <t>Opt It, Inc. is connecting consumers with businesses via mobile phones. It develops a web-based software solution for creating, managing, and tracking text message marketing campaigns.</t>
  </si>
  <si>
    <t>FeedOtter, LLC is a company that helps marketers automate the process of creating routine emails from website content. The company product is used by hundreds of companies and publishers to email content about health, security, financial news, and energy while reducing email creation time by 4x. Its newsletters are in four languages and engage its global customers.</t>
  </si>
  <si>
    <t>Tweepi, Ltd. offers software that helps make sense, manage and expand Twitter social graph. The company provides multiple ways of searching for users that might be interested in its brand.</t>
  </si>
  <si>
    <t>Curator Group Pty., Ltd. is a marketing and advertising company that offers a free, brandable social media aggregator. The company pulls together media channels into an engaging stream that can be embedded anywhere.</t>
  </si>
  <si>
    <t>Scan, Inc. develops applications for the iPhone, iPad, Android, and web. It creates web and mobile experiences and tools that enable enterprises and individuals to benefit from mobile transaction technologies (QR codes and NFC), which include mobile Web pages, mobile commerce, social media, lead generation, and analytics. The company's products include a mobile application that enables users to interact with friends and businesses, follow someone on Twitter, check in to cafe on Facebook, exchange contact information with a connection, and purchase a product from a magazine ad or poster.</t>
  </si>
  <si>
    <t>Meta Forensics is a website architecture, optimization, internal link and SEO analysis tool that helps identify unseen problems on the website. It helps identify unseen website problems that may be affecting the visitors, search engine crawlers and ultimately, hampering the site.</t>
  </si>
  <si>
    <t>Pattern89, Inc. is a company that operates in the Advertising Services industry. The company offers a platform that uses artificial intelligence to provide insights into social marketing data. Its tool identifies trends, automates campaign selection, drills analysis of data elements, optimizes campaign spending, and real-time campaign performance and reporting.</t>
  </si>
  <si>
    <t>OneStat International B.V. offers hosted and on-demand web analytics, website monitoring, and website statistics software solutions for online marketers, webmasters, and executives in the Netherlands and internationally. It offers website traffic analysis software for tracking or monitoring a website; website analytics software for optimizing Website, online marketing campaigns, and getting visitors from search engines; and OneStat Enterprise, a Web analytics and Web metrics solution for Websites.</t>
  </si>
  <si>
    <t>MutualMind, Inc. is a social media listening and management system for OEMs and service providers. The company's solution enables businesses to monitor and promote brands, optimize customer relationships on social networks, and provide analytics and insights. Its subscription-based solution monitors the social Web for keywords and topics of interest and provides real-time results and analysis.</t>
  </si>
  <si>
    <t>AllSeated, Inc. is a cloud-based collaboration network for the events industry. The company develops an event planning platform that offers collaboration, ultimate organization, and virtual reality tools to visualize events that connect venues, event planners, vendors, and event hosts. It serves customers in the United States.</t>
  </si>
  <si>
    <t>Readpeak Oy is a digital marketing company. It specializes in offering campaign tools for digital advertising, enabling enterprises, organizations, and associations to share information and enhance brands online. The company provides its services to the marketing sector.</t>
  </si>
  <si>
    <t>Kobie Marketing, Inc. is a Marketing Services company. It offers Kobie Alchemy Loyalty Cloud, a marketing technology platform, as well as other subproducts such as Kobie Alchemy Experience Engine, Kobie Alchemy Producer, Kobie Alchemy Compass, and Kobie Alchemy Signal Cloud. The company caters to retail, financial services, travel and hospitality, entertainment, telecom, and other industries.</t>
  </si>
  <si>
    <t>Mmmww, LLC doing business as Managed Logix is a software product Development Company. It delivers a portfolio of web-based communication solutions, which enable contact centers to improve operational effectiveness, boost ARPU, and increase overall profitability. Its solutions are easy to use, simple to maintain, fully flexible, and customizable for business needs.</t>
  </si>
  <si>
    <t>Amixa, LLC is an information technology and services company. It offers services that include website design, e-commerce development, and website hosting services. The company offers its services in Pennsylvania and across the country: Allegheny County, Westmoreland County, Fayette County, Indiana County, Cambria County, Washington County, Greene County, Butler County, Bedford County, and Armstrong County.</t>
  </si>
  <si>
    <t>Loyalty Juggernaut, Inc. is a next-generation customer engagement and loyalty solutions enterprise. It offers cutting-edge, program management, operations support, and advanced data analytics. The company's client base includes leading global brands, running industry-defining and award-winning, ecosystem-centric loyalty programs in the airline, hospitality, retail, food and beverages, financial services, telco, and multi-brand, diversified business groups.</t>
  </si>
  <si>
    <t>Influencity S.L. is a software development company. It offers an influencer marketing platform that provides a range of tools and features to help users find the right influencers, analyze performance, and manage campaigns. It also offers a range of products, such as influencer discovery, influencer relationship management, campaign management, and campaign reports. The company serves brands, agencies, and e-commerce.</t>
  </si>
  <si>
    <t>ReportDash Online Services is a SaaS data visualization tool targeted at marketers. The company creates cross-channel marketing reports effortlessly. It offers Online Reporting and also has a Data Visualisation tool.</t>
  </si>
  <si>
    <t>Clutch Holdings, LLC provides customer intelligence and engagement services. It operates ClutchConnect, a consumer management platform that integrates point-of-sale (POS) and e-commerce data, along with consumer social and mobile activity to connect with customers. It offers channel synthesis, segmentation, customer scoring, loyalty solutions, referral programs, in-store promotions, email campaigns, direct mail, customer analysis, marketing design, and opportunity discovery solutions.</t>
  </si>
  <si>
    <t>Ionlake, LLC, is a computer software company. It provides SAAS products such as the MyRepChat messaging platform that allows individuals to use text messaging to chat with clients to stay compliant and manage client communications. The company provides its services to clients within the area.</t>
  </si>
  <si>
    <t>Agillic A/S is a software company that provides marketing software in Europe. It offers solutions for campaign management, email marketing, mobile marketing, direct marketing, Web marketing, customer service, questionnaires and surveys, and point-of-sale applications.</t>
  </si>
  <si>
    <t>Snikpic SRL is a social media management services company. It assists with various aspects of social media, such as communication strategy, regular publications, community management, and promotion. The company serves retailers, e-commerce, beauty, restaurants, real estate, and the public sector.</t>
  </si>
  <si>
    <t>SalesEngine, Inc. is an online platform that provides real-time data of companies and decision-makers. It provides accurate company and people data built-in real-time from 1st party sources to eliminate data decay and ensure data is up-to-date. The company gathers fresh intelligence on companies in real-time with pre-validated firmographic, technographic, and social data.</t>
  </si>
  <si>
    <t>Onepage GmbH is a software company that builds and maintains Websites, landing pages, mobile link trees, and quizzes remarkably, all with one tool. It focuses on WordPress alternatives for small businesses and agencies. The company serves the end-users throughout the area.</t>
  </si>
  <si>
    <t>Kcloud Technologies, LLC operates as an information technology company. It focuses on aiding consulting businesses in pursuit of cloud and other technology solutions. It provides process and technology consulting with strong expertise in the integration and customization of cloud-based applications such as Salesforce.com, Force.com, and Amazon Web Services.</t>
  </si>
  <si>
    <t>PowerLeadsProSolutions, LLC doing business as Intraleads is a prospecting and lead generation software platform used by businesses looking to get validated actionable data. The company has a premium SaaS prospecting and lead generation platform.</t>
  </si>
  <si>
    <t>FlamingoSoft doing business as Seo Administrator is an integrated suite of web promotion SEO tools that cover all aspects of website optimization and promotion. Professionals and newcomers alike have successfully used Seo Administrator to enhance websites and have found it to be simple and intuitive to operate.</t>
  </si>
  <si>
    <t>Dosh Holdings, LLC is a fintech company that operates a cash reward platform. It is attached to any credit/debit card allowing consumers to earn on every transaction. The company provides a solution that connects directly with banking or credit card providers. It serves customers throughout the area.</t>
  </si>
  <si>
    <t>Vibe Advertising, Inc. empowers all marketers to advertise on TV with an easy-to-use, self-serve ad platform. It offers instant access, easy setup, and complete control, making it a revolutionary game changer. It specializes in Advertising Services.</t>
  </si>
  <si>
    <t>Pamtree, Ltd. is a business platform and mobile app designed to help MLM professionals manage and grow their businesses faster. It can track contacts, business activity, customer orders, team members, task lists, and prospect messages, wherever, and whenever.</t>
  </si>
  <si>
    <t>Dialogix, Ltd. are global leaders in the art and science of behavioural change combining a wealth of expertise with an innovative use of technology instantly read behavioural patterns in individuals and groups  and can help to do the same. The company understanding observable behaviours, what drives them and having the skill to change, creates a significant competitive advantage for the individuals and groups work with.</t>
  </si>
  <si>
    <t>InTouch Projects, Inc. doing business as Mediametric is a tech start-up focused on collecting, and analyzing almost all content published on the web. It is the next-generation PR analytics tool that incorporates such unique features as Position in Google News and Visibility on Site in addition to the usual metrics. The company measures the media impact.</t>
  </si>
  <si>
    <t>PipeCandy, Inc. is a vertical data-as-a-service company. The company offers a platform for outbound and inbound sales prospecting with email campaigns. It tracks more than 5.4 million eCommerce companies across North America, Latin America, Western Europe, the Middle East, India, and Australia.</t>
  </si>
  <si>
    <t>Meetaway, Inc. is a place where professionals turn to connect over shared experiences, interests, and goals. The company offers a virtual event platform that exists to make it easy for people to bring audience together and build genuine relationships.</t>
  </si>
  <si>
    <t>SocioViz  is a not-for-profit corporation created to promote and spread the digital culture in all its form and to support future developments of the SocioViz platform. It's social network analysis, digital journalism, social media marketing, and social research. It offers quality services for its client's needs.</t>
  </si>
  <si>
    <t>AdYapper, Inc. is an advertising company that provides marketing solutions. It offers digital advertising, media buying, campaign management, fraud detection and remediation, and consumer insights. The company serves customers in the United States.</t>
  </si>
  <si>
    <t>CLOUD M, Ltd. doing business as Blerter, Ltd. offers brands globally a powerful application that helps more effectively communicate with people, run its operations smoother, and manage incidents seamlessly; enhancing the entire event experience. It was created to give event operators peace of mind while planning and executing an event. The company helps reduce risk, combat slow response times, and create well-prepared incident response procedures allowing the creation of the best event experience possible.</t>
  </si>
  <si>
    <t>Reviano is an online user review site that helps businesses find software solutions for small and medium businesses. The company provides a review, comparison, and evaluation of small business software.</t>
  </si>
  <si>
    <t>Shout About Us, Inc. enables resellers and agencies to offer and sell a comprehensive reputation management system to the customers. The company provides innovative tools and services that help clients leverage the power of online reviews to improve business and increase revenue.</t>
  </si>
  <si>
    <t>SwissMadeMarketing GmbH is an advertising service company. It provides SEO link management tools. The company's product lines include everything SEO experts, web agencies, and internet marketers need for the daily tasks. It also provides products for successful online businesses.</t>
  </si>
  <si>
    <t>Configo, Ltd. doing business as ProveSource is a marketing and advertising industry that leverages the power of social proof to boost app and website reputation, credibility, conversions, and sales by highlighting recent orders, product reviews, and a variety of other customer behaviors. The company turns the website into a lead and sales-generating machine by displaying real positive user actions and social proof in real time.</t>
  </si>
  <si>
    <t>Contextmapp BV revolutionizes the world of market research with in-depth qualitative research software. The company offers service design, co-creation, and information technology.</t>
  </si>
  <si>
    <t>ConvertUX is a conversion tool that specializes in increasing sales and leads by using exit-intent popups, floating bars, and social opt-in. It specializes in design audits, conversion rate growth, and running highly effective ads.</t>
  </si>
  <si>
    <t>Condesa, Inc. is a privately funded startup that develops Web-based software products for small businesses and individuals. The company's products include an online press release distribution service and a short URL and analytics service. It serves clients across the United States.</t>
  </si>
  <si>
    <t>The Orange App, Inc. doing business as Socioh is a digital advertising platform for eCommerce brands. It offers tools for newbie and pro advertisers to create and run profitable ads on Facebook and Instagram.</t>
  </si>
  <si>
    <t>MRDC Software, Ltd. provides software products and services to the market research industry. The company offers tabulation software, online data analysis, dashboards, active web listening, CAPI surveys, CATI surveys, PAPI surveys, and PowerPoint reports. It is based in Fordcombe, England</t>
  </si>
  <si>
    <t>Divvit AB is an intelligent eCommerce analytics platform that empowers online retailers. The company provides real-time data that helps save money, ensure efficient spending, and increase revenue. It helps compare all marketing channels in one place.</t>
  </si>
  <si>
    <t>Reachmail Holdings, LLC is an email service company. It offers email marketing, online surveys, and media solutions. The company provides email design, copywriting, list management, and campaign management services; and offers Easy SMTP, a cloud-based solution that enables marketers to send order confirmations, shipping confirmations, and new account setups. It serves customers in the United States.</t>
  </si>
  <si>
    <t>SEO Ninja, LLC is a full-service digital marketing agency. It offers digital marketing, web development, and other web solutions. The company offers its services to clients in the United States.</t>
  </si>
  <si>
    <t>Instaaa promote its startup using AI-powered outreach and it promotes business everywhere with a single click. lt speciliase in advertising, growth, marketing, founder code, and solo founder</t>
  </si>
  <si>
    <t>Evolution360, Ltd. is a powerful and easy-to-use marketing software that provides all essential data and analysis on  SEO, online ads and social media activities. It offers a marketing platform that insights and tools with transparency to improve marketing activities and sales.</t>
  </si>
  <si>
    <t>Testi@, Ltd., is a service that enables email developers to preview HTML template on supprted email clients and mobile devices. It's main line of business activity is Business and domestic software development and the company is listed as Active.</t>
  </si>
  <si>
    <t>Conference Online Pty., Ltd., specializes in technology management solutions for the conference/event/registration industry. The company is an online technology provider, offering an online software solution to the conference and event industry.</t>
  </si>
  <si>
    <t>SimpleTexting, LLC is a marketing and advertising company. It offers a solution for digital marketers to capitalize on SMS and text messaging as a promotional platform. The company provides its services to businesses and clients globally.</t>
  </si>
  <si>
    <t>Juulr B.V. is a mature Social Agency with an Influencer Marketplace that helps brands and businesses to exceed the marketing goals through the power of social influencers. The company connects Influencers from all over the world with relevant brands and products that suit the audience.</t>
  </si>
  <si>
    <t>Wylei, Inc. is an artificial intelligence cloud-based machine learning company that provides adaptive content solutions to agencies and brands to increase digital messaging relevance and engagement. The company offers behavioral tracking and analysis through the web, mobile, email, market research studies, and automated customer preference detection.</t>
  </si>
  <si>
    <t>360dialog GmbH is a software solutions company. It offers a mobile marketing automation platform that enables personal conversations across various channels in real-time. It serves customers in Germany and the United States.</t>
  </si>
  <si>
    <t>Shoopz SARL doing business as Kameleoon is a company that operates in the computer software industry. It is a company that provides website design solutions. The company offers a web design tool that enables users to modify and customize web pages directly from the browser. It offers an a/b testing solution that allows users to improve its website's conversion rate by comparing the performance of various variations of its site.</t>
  </si>
  <si>
    <t>Fast North Corp. doing business as Race Roster, is a world-class event registration system that allows Event Directors to oversee participant signups, donations, and event revenue all in one dashboard. It also saves Race Directors money, as it eliminates the need for costly technical infrastructure, and passes processing fees on to participants.</t>
  </si>
  <si>
    <t>Live IT Group, Ltd. is an operator of an online event registration and ticketing platform intended to bring people and communities together. It offers a software-as-a-service platform for registration and ticketing. The company's platform aims to create an online event page and promote it via social networks, enabling event organizers to sell tickets online quickly and offering on a SaaS basis additional services and training.</t>
  </si>
  <si>
    <t>KonfHub Technologies, LLP is a firm that provides event services. It offers in creating an event and going live within minutes, and gamify events to keep the audience engaged.</t>
  </si>
  <si>
    <t>Max Programming, LLC is a privately held company of macOS and MS Windows software development. It develops and markets Internet, communication, and database tools.</t>
  </si>
  <si>
    <t>ViralMint Media Pvt., Ltd. is a digital and performance marketing agency. It helps e-tailers to accelerate customer acquisition, boost online sales, and most importantly improve customer engagement &amp; retention while keeping a focus on the ROI. The company has been providing Growth Marketing Services for both big and small businesses.</t>
  </si>
  <si>
    <t>Alex Perry, Ltd. doing business as Event Calendar App offers an event calendar for marketing and selling events. It provides a simple and beautiful event calendar app and widget that can easily integrate into its own website with just a snippet of code.</t>
  </si>
  <si>
    <t>ICS Technology, Inc. is a designer and manufacturer of video processing and multi-screen technologies for the professional AV industry. Its products include video wall processors and controllers, multi-viewers, and digital signage.</t>
  </si>
  <si>
    <t>Crayon Data Pte., Ltd. is an internet company. It offers big data, artificial intelligence, personalization, banking personalization, personalization platform, personalization engine, hyper-personalization, personalizing user experience, ai personalization, machine learning, customer experience, customer journey, personalization software, banking technology, big data, ai, machine learning, recommendation engine, and digital transformation. The company provides services to industries such as Banking, Fintech, and Travel.</t>
  </si>
  <si>
    <t>EchoVision, LLC is a developing software solution for Executive Briefing Centers and Corporate Trade Show organizations. It does not only manage the request process for sales opportunities, but it will manage all the other types of meetings and events that take place in facilities and also provides a single platform for managing the entire briefing process of Request forms (for multiple different types of meetings/events), Meeting planning, Agenda building, Calendars, Logistics, and Reporting. The company serves clients around the globe.</t>
  </si>
  <si>
    <t>Liquid Social, LLC provides a self-serve platform that connects influencers, publishers, and brands for sponsored content deals. It is a full-stack marketing company in NYC. It helps grow businesses with influencer distribution, ad buying, content production, and sales strategy. It is an online distribution platform that enables marketers and influencers to collaborate on social media promotions effectively.</t>
  </si>
  <si>
    <t>Webcandy, Ltd. doing business as Twiends is a web startup and social media company. It offers the leading free directory platform for Twitter and Instagram Users, Apps, and Followers; and also tracks people that unfollow a certain social media account.</t>
  </si>
  <si>
    <t>Lemonads S.A. is the future standard of CPA Network. It focused on performance and thanks to an in-house technology, lemonads strengthen the connection between Publishers and Advertisers to improve traffic and increase revenue. The company offers developing several tools to guarantee high-quality conversions and maximum protection against fraud.</t>
  </si>
  <si>
    <t>Reviewshake, Inc. is an information technology and services company. It manages reviews from 50+ review sites in one place, shows off reviews, generates new reviews from customers, and tracks reviewer performance. The company is building the management layer for these reviews. 
It offers consumer reviews, e-commerce, mobile, and SaaS. It provides services to its clients and business consumers.</t>
  </si>
  <si>
    <t>Hub IQ, LLC is a mobile engagement tool for Event organizers, exhibitors, and sales/agents that increases ROI for businesses by increasing efficient communication. The company currently specializes in the Marketing and Advertising area.  It incorporated two-way texting capability and a mobile web-based app, containing all of the pertinent calls to action and lead gen tools in a simple interface, that doesn't require a download.</t>
  </si>
  <si>
    <t>LoyaltyXpert is a one-stop solution for a loyalty program that offers commendable solutions integrated with powerful retention strategies. It ensures a perfect mix of functionality, affordability, and flexibility to manage and run its loyalty programs.</t>
  </si>
  <si>
    <t>The Latka Agency, LLC is a company that operates in the internet publishing industry. The company offers ARR, Customer count, Churn, CAC, ARPU, LTV, and Payback periods. It serves around Austin, Texas.</t>
  </si>
  <si>
    <t>Skyword, Inc. is an advertising services company that provides digital marketing services. It offers an enterprise content marketing platform for writers to produce content that maximizes search and social media markets. The company serves brands and media companies in the United States.</t>
  </si>
  <si>
    <t>MODdisplays, LLC is an advertising service. The company offers trade show displays, portable exhibits, and booth accessories with in-house design and stellar service. It welcomes custom design projects and is happy to offer free 3D renderings during the process to make everything easier to visualize. The company serves in the United States.</t>
  </si>
  <si>
    <t>Sched, LLC powers thousands of events with scheduling software, mobile applications, and personal agenda builders. The company's products contain social networking features for conferences and festivals. It also eliminates event management headaches and enhances the event experience.</t>
  </si>
  <si>
    <t>AdDaptive Intelligence, Inc. is the leading provider of Account-Based Marketing and B2B intelligence. The company's technology platform combines the power of big data and advertising automation to help B2B marketers define, reach and engage its ideal customers. Its proprietary technology helps collects and analyzes actionable, live data to instinctively guide programmatic advertising, automating repetitive tasks, improving ROI, and delivering handsfree results.</t>
  </si>
  <si>
    <t>AvidMobile, LLC is a company that works hand in hand with principals, marketing agencies, coop groups, and CMOs or designs the current strategies to develop engaging programs to capture mobile subscribers. It provides SMS coupons, contests, loyalty programs, and more. The company's competitive pricing makes it easy for its users to add SMS to its product lineup.</t>
  </si>
  <si>
    <t>Parrot Analytics, Ltd. develops software to provide information to its users all over the world, its digital content is being accessed, and in what ways. Its proprietary technology captures and analyzes TV content demand in real-time from hundreds of millions of viewers across the world; providing unprecedented insights into global content demand and predicting future country-specific content performance across demos with a high degree of accuracy. The company specializes in content consumption, content demand, predictive analytics, real-time analytics, machine learning, artificial intelligence, cross-platform, and audience measurement.</t>
  </si>
  <si>
    <t>Stampede AI, Ltd. is a company that operates in the computer software industry. It is about keeping businesses and customers connected. The company provides businesses with customer insights and enables them to create effective automated marketing campaigns, while also delivering WiFi users a safe and fast connection, without the need for passwords.</t>
  </si>
  <si>
    <t>Smartifico, Ltd. doing business as Filtr8, combines content discovery, research, and management capabilities in one convenient place. It helps organizations to keep learning, informally and continuously, in order to stay on top of the latest trends and developments in the industry and beyond it. It enables businesses to attract and engage the audience via business-specific content through its subject-based content discovery engine, users can easily curate and share engaging content individually or in form of a shareable and embeddable storyboard.</t>
  </si>
  <si>
    <t>PageMutant, LLC is a landing page management software company. It offers to create, manage, and analyze marketing conversion at scale and also offers landing pages, demand generation, a/b testing, marketing automation, button creation, display ads, conversion rate optimization, mobile landing pages, data-driven marketing, and b2b marketing. The company serves clients within the area.</t>
  </si>
  <si>
    <t>DISE International AB is a computer company that develops software for digital signage. The company offers a retail platform for digital in-store communication, and have a global partner network of full service providers.</t>
  </si>
  <si>
    <t>WebPunch, LLC functions as a service online reputation management company in reputation management, review generation, online reviews, online monitoring, review responding, business listings, customer feedback, local listings, and review monitoring. The company's feature-rich software suite combined with its staff of industry experts can equip the client's company with the tools and guidance it needs to gain new business and knockout competition.</t>
  </si>
  <si>
    <t>Cirrus 1, Ltd. doing business as GatedContent.com is a marketing and advertising company. It provides global data governance whilst scaling inbound lead generation. The company offers its services to customers across the United Kingdom.</t>
  </si>
  <si>
    <t>Keywest Technology, Inc. is a company that is passionate about the idea that digital technology should make communicating ideas easy, effective, fast, and well fun. Its management recognized early on that the transition from analog to digital media using IT technology was helping to propel an unprecedented change in communications. Its digital transition meant a new kind of thinking was required as old communication paradigms were broken and replaced with ever-changing technical advancements.</t>
  </si>
  <si>
    <t>TextP2P, LLC is an SMS and MMS text marketing system that enables to the cultivation of better relationships with customers and streamlines follow-ups. It offers features like Sending bulk personalized texts, link click tracking, Ringless Voicemails, keyword signups, automation, scheduling, and more.</t>
  </si>
  <si>
    <t>HI Conversion, Inc. doing business as Obviyo, Inc. is a customer bond-building company that provides growth marketing solutions. The Company provides customer experience analytics and optimization solutions for digital commerce brands worldwide. It offers integrated analytics and customer experience optimization software that offers Web analytics, such as 4D analytics, cart abandonment rate, real user monitoring, form abandonment rate, integration connectors, adaptive optimization through 4D optimization, testing, targeting, and personalization, Visual Designer to visually design optimization campaigns, and quality assurance solutions.</t>
  </si>
  <si>
    <t>Bolzter, Inc. develops a cloud-based social marketing platform. It offers a social intelligence SaaS-based platform that creates a social graph for leads by tracking leads connections and behaviors to optimize social media marketing campaigns. The company's platform analyzes demographic, social, and behavioral data, as well as cloud-based Facebook marketing automation software as a service. Its social marketing platform enables to get leads on Facebook, Twitter, and LinkedIn.</t>
  </si>
  <si>
    <t>Baytech Companies, LLC doing business as Baytech Mobile is an industry leading SMS platform designed to engage the customer. The company's software offers every imaginable feature for SMS and Text marketing such as the BEST mobile coupon, an amazing loyalty program, and even an appointment reminder module. It has a module to help the customer sell more. Free setup and support!</t>
  </si>
  <si>
    <t>Outgage, Inc. is a computer software company and a developer of an online direct mail platform designed to maximize engagement and create advertising campaigns. The company's platform creates personalized brand and marketing strategies in order to bridge the gap between offline and online campaigns and get measurable marketing advantages, enabling businesses to measure and track every stage of the campaign from budget to real-time conversion rates. It serves its clients across the country and internationally.</t>
  </si>
  <si>
    <t>Critical Impact Software, Inc. is a cutting-edge technology and marketing expertise to simplify the Marketer's quest for effective email marketing. It delivers rich, dynamic newsletters, marketing messages, and surveys that provide the impact the customers looking for.</t>
  </si>
  <si>
    <t>Eventials, Ltd. provides a platform that allows anyone to participate in and organize webinars. The company builds the best and largest portal to create, participate, and promote web talks and web events also it enables users to participate, organize, and share online events. It gathers webinars of the most varied subjects in a single place, created by influencers and companies.</t>
  </si>
  <si>
    <t>PicScout, Ltd. is an information technology company. It provides image recognition and fingerprinting technology and services. It offers PicScout Search, a solution that helps image buyers identify and license the images for use in online or offline media; PicScout Tracker, a solution that is used to find where and how images are used to ensure copyright compliance; PicScout Licensing, which enables the licensing of content on image-rich platforms; and PicScout Compliance, which works to ensure that copyrighted content is managed on image-rich platforms. The company serves content providers, image buyers, and technology partners.</t>
  </si>
  <si>
    <t>AddReality, LLC is cloud-based Digital Signage platform, enabling enterprises worldwide to create, edit, manage and deploy digital content. The company provides a powerful tool for centralized remote management of the entire network of digital devices at the Point of Sale: audio players, tablets, video walls, touch tables, interactive kiosks and mirrors. The solution comes with pre-built templates for various marketing campaigns and an intuitive editor for marketing campaigns personalization.</t>
  </si>
  <si>
    <t>Conva Ventures, Inc. doing business as Fathom Analytics is website analytics without compromise that provides simple, useful website stats without tracking or storing the personal data of users. It offers a modern analytics tool that's easy to use and treats citizens of the web with respect and privacy.</t>
  </si>
  <si>
    <t>StellarAlgo Corp. is a developer of a customer data platform designed to make data actionable and accessible for sports and entertainment organizations. The company's platform utilizes machine learning to build cohesive, transparent, and sophisticated cultures anchored in data-based decision-making, enabling organizations to quickly and cost-effectively organize, and analyze the data it need to make successful business decisions.</t>
  </si>
  <si>
    <t>SocialGO, Ltd. is a developer and provider of software and services for the online social media market. It allows both existing communities and aspiring social network creators to create a flexible, customizable social networking website.</t>
  </si>
  <si>
    <t>Bluenod SAS offers a simple way to search and explore digital communities based on data visualization. It is a social media client that provides a map of users' interactions and helps discover interesting people.</t>
  </si>
  <si>
    <t>Softlead Development Srl is an integrated B2B software marketplace, which generates leads opportunities for end-users cross industries. It is created as a real solution for creating the best match between end user companies' needs and the software options developed by vendors.</t>
  </si>
  <si>
    <t>TEL Electronics, Inc. produces call accounting products. Its products are designed to be accurate and user-friendly and are the most reliable in the industry.</t>
  </si>
  <si>
    <t>Symplify Technologies AB is a company that develops a platform for marketing automation. Its products can be used by companies and organizations to create, send, manage, and track engaging emails, including triggers and mobile communications. The company provides its products and services to customers all over the globe.</t>
  </si>
  <si>
    <t>Truthlab Technologies, Inc. helps B2B companies become Customer Champions. Its CXM platform orchestrates the collection and analysis of disparate customer data and instantly transforms it into actionable insights. Its CXM platform enables companies to orchestrate the collection, analysis and storage of structured and unstructured data that is essential to delivering amazing experiences across the entire customer journey.</t>
  </si>
  <si>
    <t>MailerLite, Inc. is a developer of an email marketing platform designed to share information, automate workflows, and enhance the customer experience. The company engages in providing e-mail communication tools for business customers in the field of sending transactional and marketing messages, as well as verification of e-mail lists, helping clients grow subscribers and build stronger relationships. It serves clients in the area.</t>
  </si>
  <si>
    <t>Global Reward Solutions, Inc. is an online reward management system and the world's leading source for incentives and rewards on-demand. The company supplies a worldwide community of recognition, incentives, training, and reward experts in North America, South America, Africa, UK, Europe, Middle East, Asia, India and Australia.</t>
  </si>
  <si>
    <t>Rignite, Inc. provides a rich set of social media marketing, monitoring, management, and analytics tools. The company created social marketing campaigns and manage daily social media activities from a single solution. It makes it easy to stay organized and on top of everything.</t>
  </si>
  <si>
    <t>DealSignal, Inc. helps B2B companies maximize growth and conversions with targeted lead and account discovery and CRM data enrichment. The company provides B2B demand generation software and lead generation tools.</t>
  </si>
  <si>
    <t>Web Based Innovations, Inc. doing business as rmoov operates as a backlink removal tool that allows customers to submit link removal requests to webmasters quickly and easily. The company produces a detailed report of action taken, responses received and links removed on completion of each campaign.</t>
  </si>
  <si>
    <t>Mobile Internet, Ltd. doing business as Measurable AI is a software company. It provides consumer insights, based on online shoppers' actual transactional data. The company offers its services to clients and businesses globally.</t>
  </si>
  <si>
    <t>SierraBay Technology Group, Inc. doing business as Precis Abstract Management is a Software as a Service provider delivering Internet-based on-demand software for the meetings and association markets. The company increases the member satisfaction and efficiency of its clients by leveraging the power of the Internet and mobile devices.</t>
  </si>
  <si>
    <t>Al Thamin Technologies serves as a promotional screen, information kiosk, advertising pane, digital wall, or any other thing that it wishes. The company has a powerful content management system, seamless streaming software, and thousands of default templates.</t>
  </si>
  <si>
    <t>BulkResponse, Inc. is the only Bulk Email Program along with Mass Email Marketing services that allow its users to import unlimited contacts. It provides email marketing services to a large number of email marketing agencies, mostly in the background.</t>
  </si>
  <si>
    <t>DigiClips, Inc. is a media monitoring company. It provides clients the opportunity to work with the company either on an as-needed basis or on a contract.</t>
  </si>
  <si>
    <t>mnAI Data Solutions, Ltd. is a software company. It specializes in data and analytics platforms. The company markets its services to its customers all over England.</t>
  </si>
  <si>
    <t>Compusense, Inc. is a consumer and sensory testing company. It provides services in the areas of sensory science, meat research, consumer behavior, market research, and design analysis. It provides services to clients around the world.</t>
  </si>
  <si>
    <t>Emarky B.V. doing business as UpViral is the Ultimate Viral Referral Platform. Its UpViral is a marketing application that helps businesses to generate effective and profitable viral marketing campaigns. It allows clients to run viral campaigns - such as contests, giveaways, and more.</t>
  </si>
  <si>
    <t>Smart Moderation, Inc. develops an online language processing software technology to automatically approve user-generated comments in websites. The company provides an award-winning social media comment management tool that helps brands, celebrities, digital agencies, online publishers and e-commerce websites leverage the reputation by moderating the online conversations and community.</t>
  </si>
  <si>
    <t>FandangoSEO operates an SEO tool on the cloud-born. It features a fast SEO web crawler, a log analyzer, and a competitive analysis tool that provides bloggers, freelancers, agencies, and in-house SEOs with valuable information to master SEO strategies, increase mobile and desktop traffic and outshine the competition.</t>
  </si>
  <si>
    <t>Propago, LLC provides a cloud-based marketing management software platform that enables users to manage the production, procurement, and fulfillment requirements of the customers' orders. The company's platform offers production management, procurement management, warehouse management, high-volume fulfillment automation, real-time reporting, and configuration control features.</t>
  </si>
  <si>
    <t>San Clemente Technologies, Inc doing business as Arial Software, LLC develops permission email marketing software for Fortune 500 companies, universities, nonprofits, associations, and small businesses. It offers campaign enterprise, an email personalization and automation software solution that is used by online retailers, banking institutions, governments, non-profits, and webmasters to deliver emails to readers, subscribers, and customers and email marketing director, an email automation technology that allows users to create and deliver email marketing campaigns.</t>
  </si>
  <si>
    <t>Doohly Pty., Ltd. is the perfect solution for system integrators. It is a complete and affordable end-to-end SaaS advertising ecosystem for digital out-of-home (DOOH).</t>
  </si>
  <si>
    <t>Force24, Ltd. is a marketing automation company. It offers a fully managed service from data acquisition to creating artwork, cross-channel, and automated campaign execution.</t>
  </si>
  <si>
    <t>Universal Information Services, Inc. provides customer service and support for news monitoring and PR measurement services. The company offers public relation management and news monitoring services and serves customers worldwide.</t>
  </si>
  <si>
    <t>Dataline, Inc. is an advertising company that provides consumer marketing information, digital audiences, and custom modeling and analytic services through a multi-dimensional consumer database. It caters to publishers, financial institutions, insurers, non-profit organizations, and catalogers and it provides its services to businesses and consumers within the area.</t>
  </si>
  <si>
    <t>Tocca, Inc. developer of a sales and marketing virtual event software designed to engage an audience and maximize return on investment. The company's software offers contact management, event networking, private event analytics, lead intelligence, virtual events management, multiple ticketing, gamification, internal chat, and question-and-answer session management, enabling businesses to make post-event follow-ups more efficiently. It serves people around the United States.</t>
  </si>
  <si>
    <t>Guild Solutions, Inc. is a cloud-based association management software designed to automate professional license applications. The company's software automates the process of registering and renewing membership and licenses which includes data and document collection, application review, and payments management, enabling companies in the association management industry to simplify the license renewal process and save time and resources. The company operates throughout the area.</t>
  </si>
  <si>
    <t>FoxPush, LLC is a rapidly-growing technology firm on a mission to make push notification technology accessible to all website owners. Its platform was designed with two goals in mind: to simplify the process of creating and sending push notifications and to provide the most sophisticated audience-targeting capacity possible.</t>
  </si>
  <si>
    <t>RBLTracker, Inc. is the only company providing URIBL, safe browsing, threat exchange, and DNS security monitoring, for email, websites, and social media. It provides easy-to-use, real-time blacklist monitoring, for email, website, and social media.</t>
  </si>
  <si>
    <t>Collinson Group, Ltd. provides services in the areas of marketing, insurance, travel clubs, and research and development to serve customers worldwide. It owns and operates a portfolio of complementary agencies and marketing service businesses.</t>
  </si>
  <si>
    <t>Dashcord Pty., Ltd. is native marketing automation and event management solution for Salesforce customers. It develops lifecycle automation, event management and marketing software for Salesforce customers.</t>
  </si>
  <si>
    <t>Beeliked Media, Ltd. is a digital campaign platform for agencies and brands to build and run interactive digital experiences to drive engagement and sales. The company's BeeLiked Platform provides consumer brands with a comprehensive system for launching and managing a range of interactive contests, games, and promotions by which it can engage its digital audience, collect first-party data and ultimately drive sales.</t>
  </si>
  <si>
    <t>Linkies, LLC is a social media tech company that enables brands to capture, monitor, and display campaigns of one or more hashtags by curating from the primary social networks. It capture social posts, photos and videos across multiple networks tagged with specified hashtags.</t>
  </si>
  <si>
    <t>GruupMeet, Inc. is a company that provides a cloud-based participant and meeting logistics platform for planners worldwide. Its platform syncs with the business email to connect calendars and files, as well as receive reply emails in the work inbox; collects travel information for meetings and events; allows two-way texting for guests to receive updates and communicate with on-site support teams; and searches for notes, and logistics info and data. The company's platform can be accessed through desktops and mobile devices.</t>
  </si>
  <si>
    <t>Stay22 Technologies, Inc. is a travel tech company. The company offers affiliate revenue generation opportunities for events, ticketing, and travel media publications to monetize the travel intent of the audience or organization. It offers its services to consumers and businesses in its area.</t>
  </si>
  <si>
    <t>Leadlovers Tecnologia, Ltda. operates a platform with several tools for digital marketing automation, ideal for attracting new leads and turning them into customers through email marketing sequences, custom pages, and more. Its platform features the tools that are necessary to start a digital marketing strategy without spending more than what is really necessary to attract more and more customers to the business.</t>
  </si>
  <si>
    <t>Meet and Connect SJSC doing business as Sparkup offers a platform that helps clients to engage its audience and enhance collaboration, regardless of the size of the group. It counts more than 500K users, spread out over 5 continents. The company interacts with Nissan, Coca-Cola, SNCF, CNN, Orange, SAFRAN, Thalès, and many other companies that are bringing interaction to its events, training, and meetings.</t>
  </si>
  <si>
    <t>CrowdTangle, Inc. is a marketing and advertising company. It offers a platform and Chrome extension where users can follow Facebook pages and automatically know which posts are going viral or performed historically. The company provides its services to companies and clients in the area.</t>
  </si>
  <si>
    <t>Emercury, LLC is a marketing &amp; advertising company. It provides end-to-end email marketing services that help clients with customer relationships, customer feedback, and communication. The company offers email marketing, email sending, email blasting, email bulk sending, delivery management, email automation, and autoresponder. It offers its services to lead generators, affiliate marketers, agencies, financial services, and insurance services.</t>
  </si>
  <si>
    <t>SweetLabs, Inc. is a developer of a software advertising platform built for distributing and monetizing new and upcoming applications. The company offers software developers recommendations for Windows installers and aids them in reaching new users, enabling clients to increase margins while improving customer satisfaction. It builds apps that make devices easier to use and more personalized for users and enables device manufacturers to differentiate devices.</t>
  </si>
  <si>
    <t>Delegia AB has delivered business solutions for the meeting industry. The company's solutions make it easy to handle administration, market communication, and realize new ideas for new kinds of meetings.</t>
  </si>
  <si>
    <t>Direction, Inc. is search engine optimization done right. It uses digital marketing by setting the client's online strategy in the right direction. The company serves clients across the country.</t>
  </si>
  <si>
    <t>Masterbase OU is a company that delivers eMarketing solutions to businesses of all sizes. The company's solutions are derived from web-based technologies that meet the goals of being intuitive, scalable, trustworthy, secure, and efficient. It helps generate and deliver effective email marketing campaigns.</t>
  </si>
  <si>
    <t>Inspetta, LLC provides consulting and information technologies for business, owns over 300 web properties, and focuses on proprietary marketing for clients. The company provided for the merging of several business ventures and the acquisition of new ones. It offers web services, training, guerrilla marketing campaigns, credit repair, speaking, social marketing, direct selling MLM software, and web properties.</t>
  </si>
  <si>
    <t>Unamo, Inc. is a provider of search engine optimization (SEO), social media monitoring, and web analytics conversion through its online platform. The company measures the search rankings on the Internet, analyzes the competitors, controls the link-building customers to the website, checks crawl ability metrics on the website, generate automated reports, sends invites to clients, and customizes the application to match the company's image.</t>
  </si>
  <si>
    <t>ShowGizmo, Ltd. engages in the development of mobile application for events organized by government agencies, venues, associations, and aged care associations. The company's event professionals can personalize the application by having its own designs and logos, and offering customers with in-app tickets counters, and accommodation and flight details. It serves planners, marketers, and professionals around the globe.</t>
  </si>
  <si>
    <t>Review, Inc. is the industry's leading online reputation management software providing comprehensive support for managing reviews online. Its services include monitoring over 400 review sites for new reviews, collecting reviews from customers and clients, and sharing reviews review sites, social media, and websites. The company works directly with agencies with resellers and branded services available.</t>
  </si>
  <si>
    <t>Shopper Approved, LLC is a software company. It offers selling points, including an Official Google Seller and Product Review Partner, the Option to distribute reviews across the web, Search-optimized Q and A, a Website security seal, and An integrated Traffic and Conversion Suite that improves organic traffic and conversions. The company serves in the United States.</t>
  </si>
  <si>
    <t>EasyRedir, Inc. is a technology information company specializing in information technology, marketing, SEO, software, and web development. It also delivers tools for marketing and IT teams startups, and agencies. The company provides its products and services to customers across the country.</t>
  </si>
  <si>
    <t>Cashbot.ai, Inc. doing business as Eyelevel.ai is a company that operates in the computer software industry. The company specializes in providing a platform that helps clients build LLM-powered applications. It provides services to businesses.</t>
  </si>
  <si>
    <t>CUX Research Sp. z o. o. the analytical tool gives the possibility to see what it's doing in real-time. The company is a solution that aims to show companies a comprehensive and complete picture of customers' online behaviors. It focuses not just on metrics, but on the whole context of consuming web content people.</t>
  </si>
  <si>
    <t>Continually, Ltd. offers an automated alternative to live chat for sales that helps convert more website visitors to customers. It is a simple tool that can add to the website and start engaging customers in just 60 seconds for B2B software companies that want to generate more qualified leads without the expense of additional salespeople.</t>
  </si>
  <si>
    <t>Pressrelations GmbH is one of the leading service providers for digital media monitoring and media analysis. A range of large international enterprises, public sector organisations, associations, political parties, and well-known PR networks.</t>
  </si>
  <si>
    <t>Open Mobile Solutions, Inc. doing business as Appnique operates an online business marketplace for mobile applications. The company provides appnique, a platform for product managers and marketers to optimize mobile application user acquisition through organic application store SEO (ASO), and paid campaigns.</t>
  </si>
  <si>
    <t>Convrrt, Inc. is an online platform. It enables users to create landing pages for marketing products and services. It offers more than landing pages. It helps everyone create goal-driven marketing sequences without any design or coding experience required. The company creates highly effective marketing campaigns for web and mobile in less than 20 minutes responsive to all display sizes.</t>
  </si>
  <si>
    <t>Mailnestt is an ecure email QA tool for IT product and service companies to test and improve email delivery, quality, and compatibility. The company is a one-stop email testing platform that helps improve the emails being sent from applications and reduce the costs associated with email workflow testing. It also serves as a fake SMTP server to capture all the test emails without sending them out to real customers.</t>
  </si>
  <si>
    <t>Park Lu, Ltd. is China's premier influencer marketing platform. The company's influencers are specializing in fashion, beauty, F and B, travel, parenting, health and fitness, home and design, and more. It connects leading fashion and e-commerce brands, from Fortune 100 companies to independent labels, with top to long tail influencers.</t>
  </si>
  <si>
    <t>ExpertVoice, Inc. is a provider of an online marketing platform used to connect brands with influencers. It operates a network for building and rewarding expertise in sales associates. The company allows a community of influential experts to drive retail sales and create premier buying experiences.</t>
  </si>
  <si>
    <t>Socialyte Software Pvt., Ltd. (OPC), doing business as Social Media Wall.Io builds social media solutions that enable its users to do more with less. It continues to relentlessly focus on using its investments in technology and innovation to enable its customers and partners save its time, effort and money in the field of social media management.</t>
  </si>
  <si>
    <t>EyeRate, Inc. is a data aggregation and incentive program that rewards employees for facilitating positive customer engagement online. The company is changing the employee experience by rewarding the team to facilitate positive customer engagement online. It serves within the area.</t>
  </si>
  <si>
    <t>Rise Vision, Inc. provides software as a service-based content management solution. The company offers its solutions for digital signage that brings live data, custom messages, and content to various displays. It serves retail outlets, businesses, hospitals, campuses, and government facilities in the United States and internationally.</t>
  </si>
  <si>
    <t>Sherpa RTLS Solutions, Inc., develops participant tracking and management solutions for trade shows and events. It understands the power of networking, the potential of making the right connections and the value of being able to put a face to the name. Face-to-face meetings play a  vital role in the success of any company.</t>
  </si>
  <si>
    <t>StoryChief NV provides a platform for startups, SEO marketers, and editorial teams to make and bring content to a range of digital and social channels. The company's product allows users to measure its return on investments, team collaboration tools, a blog hosting service, and a matchmaking service for users and freelance writers.</t>
  </si>
  <si>
    <t>Conference Systems, Inc. (CSI) is an events services company. The company provides end-to-end solutions for any scale event, from small meetings, trade negotiations, and peace talks to large-scale conferences, conventions, and world summits. It offers its services for international events on the global stage.</t>
  </si>
  <si>
    <t>Anycast Technology Pvt., Ltd. doing business as One Impression is a smart brand-building platform. It is revolutionizing marketing and advertising for brands by making it a completely data-driven and ROI-focused activity.</t>
  </si>
  <si>
    <t>CTO.com is an experienced, full-service event entertainment company that has for nearly thirty years produced the best Philadelphia wedding bands. It focuses on providing phenomenal music.</t>
  </si>
  <si>
    <t>RealityMine, Ltd. provides behavioral data technology products for media agencies, media owners, and market research organizations worldwide. The company offers TouchPoints that leverage single-source and cross-media data sets to identify the optimum moments to reach user's target audience and a passive media measurement technology comprising attitudinal studies that provide access to consumers' media and lifestyle decisions.</t>
  </si>
  <si>
    <t>Wikipro, Inc. is a SaaS platform connecting business professionals with its clients. It is a team chat between businesses and clients. It provides innovative solutions for clients-professional communications via instant messaging, e-signature, customized automated notifications based on different professional industrial needs.</t>
  </si>
  <si>
    <t>Audiogram Agency, Inc. is a developer of tools that help audio creatives attract an audience and the podcast deserves a social video. It quickly and easily creates and shares an audiogram using the self-serve app. The company's designers expertly blend current design trends with unique branding to showcase audio.</t>
  </si>
  <si>
    <t>Marketshot S.A.S. publishes comprehensive online comparison and quality editorial content across multiple verticals, and provides advertisers solutions aimed at targeting in-market audience and converting it into actual customers. It helps advertisers leverage digital channels and evolving consumer behaviors.</t>
  </si>
  <si>
    <t>UTW82, LLC doing business as Empact is an enterprise SaaS technology company that drives innovation and dynamic libraries of knowledge management. The company provides value-driven communities with a protected online space to engage, share knowledge, and derive inspiration.</t>
  </si>
  <si>
    <t>OWOX, Inc. is a marketing analytics solution provider. It provides data collection from 135+ marketing sources and collects first-party data and merges it with marketing data across all channels and devices. It also serves clients within the area.</t>
  </si>
  <si>
    <t>Emailicious API is a cloud-based email marketing tool designed for businesses of all sizes. It provides tools for developers utilizing Emailicious services. It offers a product that sticks to the realities of businesses, from SMEs to large companies: metrics and detailed analysis, personalized content, management of recipient lists, e-mail publishing, and multilingual structures.</t>
  </si>
  <si>
    <t>Relola, Inc. is a location-based enterprise solution company. It develops and operates a website that allows real estate agents to share insights about local listings, neighborhoods, and service providers with clients. Its enterprise clients span sports and entertainment companies, nonprofit organizations, and political candidates seeking to boost exposure.</t>
  </si>
  <si>
    <t>Screenfluence, Inc. is a proprietary cloud-based Digital Signage Content Management Software. The company provides businesses with the ability to remotely manage and showcase digital content on any display. It combines the powerful use of Instagram into its digital displays to help showcase clients' products.</t>
  </si>
  <si>
    <t>Econda GmbH operates web analytics and an intelligent recommendation engine. It provides Web-analytics solutions for various business models that range from online shops and company Websites through online or full-service agencies to portals and affiliate networks. The company also offers shop monitors, click monitors, econda cross-sell, and site monitors.</t>
  </si>
  <si>
    <t>HubNami, Inc. is a Small Business's simple, easy-to-use, and affordable Social Analytics dashboard that will enable it to foster engagement and track Social Media marketing ROI. It is an expert in the social media space for social media managers, brand consultants, and marketing teams.</t>
  </si>
  <si>
    <t>Bazo Sp. z o.o. is a system for monitoring customer activity on websites, enabling the acquisition of new sales leads. It enables the creation of individual messages for the visitors, encouraging it to leave contact details and give value to inconspicuous things, teaching to see more and look deeper.</t>
  </si>
  <si>
    <t>Spotibo s.r.o. helps with on-page SEO on big complex websites. The company is an SEO audit tool that helps find, in an easy and very simple way, all indexing problems, duplicate content, wrong redirects, pages with error statuses, and images with missing ALT texts. It helps handle SEO analysis three times faster than with other tools.</t>
  </si>
  <si>
    <t>Blogsvertise, LLC is a blog monitoring company and also publishes ads. The company's platform offers services for different types of campaign schedules including new launches and product reviews, brand awareness, list building and search engine optimization (SEO), thereby enabling clients to increase advertisement revenue, elevate its online visibility and drive customer loyalty. It provides its services to businesses and consumers within the area.</t>
  </si>
  <si>
    <t>Wisepops SAS is a private company. It helps marketers build website popups and exit popups. The company offers conversion rate optimization, eCommerce, and email marketing.</t>
  </si>
  <si>
    <t>Remindee SAS is a software company. It provides a solution which helps to turn more of visitors into customers. Its categories include Digital Marketing, Email Marketing, Lead Generation, SaaS, Software.</t>
  </si>
  <si>
    <t>Landingi Sp. z o.o is an information technology company. It develops an app called Landingi, that enables users to create a landing page under any campaign without having the expertise, and assistance of the IT department for many marketing campaign purposes without a designer and web developer. The company offers landing page editors, A/B tests, landing pages, online marketing, landing page builders, lead generation, and conversion optimization.</t>
  </si>
  <si>
    <t>iPost, Inc. is an advertising services company. It offers a digital marketing platform and professional services that let marketers manage, execute, analyze, and optimize customer conversations. The company provides its services in the technology and business sectors.</t>
  </si>
  <si>
    <t>Visitor Queue, Inc. is an advanced B2B (a business that sells to other businesses) generation software that identifies the name, contact details, and user data of the businesses that visit the website. The company's software offers an analytic service that aids in understanding how users interact with web applications and help marketing and product teams understand users. It enables businesses to avail the complex behavioral analysis and grow operations.</t>
  </si>
  <si>
    <t>Prezly BV is a developer of a public relations management platform designed to improve communication. The company helps manage contacts, publish news, send email campaigns and log coverage. It serves public relations agencies, public relations teams, enterprises, and nonprofits organizations.</t>
  </si>
  <si>
    <t>Click To Tweet is an online plug-in that allows its users to develop and advertise blogs, websites, businesses, and stuff on Twitter. It has the ability to create easy "tweet about this" links to use on its websites, blogs, emails, press releases, or even Twitter and share the messages.</t>
  </si>
  <si>
    <t>Mobilize Systems, Ltd. is a company that operates in the information technology and services industry. It is a specialist in operating app-based loyalty programs. The company is in mobile customer engagement, helping brands, retailers, and mobile operators to acquire, service, retain customers and grow customer value.</t>
  </si>
  <si>
    <t>Planstone Group, Inc. provides technology services to the medical academic community. It develops software systems and productivity tools to automate continuing education credit tracking and related evaluation services. The company provides integration with most AMS(Association Management Systems), CRM (Customer Relations Management), and CMS (Content Management System) applications.</t>
  </si>
  <si>
    <t>Dialog Insight develops customer acquisition, data analysis, and personalized communication solutions that improve the effectiveness of digital marketing programs. Its main objective is to offer a successful and top-notch solution that can assist a client in increasing its clients engagement with personalization. The company's application also offers multiple client relationship management solutions as well as a full suite of related tools.</t>
  </si>
  <si>
    <t>Neo MLM Software is the current leading- young MLM software company. It has small as well as large businesses to take the first step in the Network Marketing industry, by providing them with MLM software and additional modules.</t>
  </si>
  <si>
    <t>Post Planner, LLC provides scheduling and content curation applications for businesses on Facebook. It offers Post Planner, a publishing tool for optimizing Facebook engagement, and Status Ideas Engine for Facebook status ideas. The company's application is also used for business and personal use.</t>
  </si>
  <si>
    <t>Instoried Research Labs Pvt., Ltd. is a software development company. It offers an augmented writing platform that improves customer interest and engagement. The company platform helps content writers in e-commerce, news, FMCG, and other verticals to optimize emotions in its marketing content. It serves clients within the area.</t>
  </si>
  <si>
    <t>SEO Effect, LLC is an easy-to-use set of search engine optimization tools in a smart workflow. Its tools are both for SEO novices and SEO pros. The firm other features of the services are: Integrated suite - step by step process, keyword research - page optimization - link bait tools - reports, for all sites - startups and high traffic sites, do it yourself - get help when needed.</t>
  </si>
  <si>
    <t>Etison, LLC doing business as ClickFunnels, LLC provides a platform that allows the user to create and configure a wide range of lead pages. The company is an integrated system for landing pages, sales pages, webinars, and billing. It offers clients a beautifully designed website marketing funnel.</t>
  </si>
  <si>
    <t>DMP (Embedded Technology), Ltd. doing business as SignStix is an award-winning digital signage platform, which allows customers to deploy communications to desired audience globally, within minutes. It is a cloud-based Software-as-a-Service (SaaS) solution used by commercial and corporate enterprises to drive engagement and enhance in-store experiences.</t>
  </si>
  <si>
    <t>Affluent, Inc. is a technology company that modernizes the affiliate marketing industry by delivering powerful, highly needed tools. The company offers tools for affiliate marketing agencies, advertisers, and publishers.</t>
  </si>
  <si>
    <t>Text My Main Number, Inc. is a landline texting service for the business that will help its clients to engage with the audience by sending alerts, confirmations, notifications, reminders, and SMS marketing campaigns. The company has been offering landline texting service to its clients based out of the USA and Canada.</t>
  </si>
  <si>
    <t>IntoApps specializes in the development of innovative apps. It develops mobile, web, and tablet apps for brands, companies, and organizations. It also helps renowned international companies as well as small organizations to develop a mobile and online strategy.</t>
  </si>
  <si>
    <t>Optkit is an advertising service that provides real-time conversion optimization. It helps clients turn its website visitors into buyers and subscribers.</t>
  </si>
  <si>
    <t>ROI Software Distribution, Ltd. doing business as ROI360 provides software solutions to Marketing teams, Creative Agencies, and Print Service Providers. The company is one of the visionaries that pioneered the term 'Web2Print' allowing Brands to customize and order printing collaterals from a browser.</t>
  </si>
  <si>
    <t>Delivra, Inc. is a developer of an email marketing automation designed to ensure the right message gets to the right person. The company offers customer data from multiple sources for personalized campaigns, identifies abandoned shopping carts sends emails based on purchase history, and tracks success metrics, allowing businesses to send emails and sell more products. It provides its products and services to businesses and consumers across the country.</t>
  </si>
  <si>
    <t>White Shark Media, Inc. digital marketing agency. It offers pay-per-click (PPC) advertising &amp; technology. The services it offers are available in the area.</t>
  </si>
  <si>
    <t>Rasa Solutions, LLC doing business as Rasa.io offers an engagement platform that combines collaboration, community, and content into a single environment. It aligns the experience through a constantly adapting machine learning engine, bringing the most relevant content and conversations to each member at the right time.</t>
  </si>
  <si>
    <t>Strata Co. is an advertising service company. It provides marketing, communications and technology solutions that enable companies to increase efficiency, effectiveness and revenue. The company serves throughout the country.</t>
  </si>
  <si>
    <t>Engineerica Systems, Inc. is a computer engineering consulting firm that provides the best possible products and services to its clients. The company offers several attendance tracking systems including desktop software, client-server applications, cloud-based solutions, and Apple iOS and mobile apps.</t>
  </si>
  <si>
    <t>Cell Buddy Network, Ltd. doing business as Voco, Inc. is a developer of a SIM virtualization and an online hassle free marketplace app given travellers voice and data services at local prices. Its patented ID-SIM technology utilizes the GSM authentication algorithm to download SIM cards over the air to the mobile handset. The company's solution transforms the mobile traffic industry to a competitive online market for the benefit of the customers and the carriers.</t>
  </si>
  <si>
    <t>NoviSign Digital Signage, Inc. is a cloud-based software platform that enables users to create, manage and broadcast rich, engaging digital content - as easy as drag and drop- at affordable prices. It designs and develops digital signage systems. The company offers NoviSign Digital Signage, an independent software as a service (SaaS) that enables digital signage broadcasting.</t>
  </si>
  <si>
    <t>Smart Data Solutions, LLC doing business as Snoopreport is an Instagram monitoring platform. It tracks likes, comments, and follows on Instagram. The company offers social media marketing, analytics, and research. The company offers its products and services worldwide.</t>
  </si>
  <si>
    <t>VisualCue Technologies, LLC is a company that provides a real-time operational intelligence software solution. Its platform displays data points relating to key performance indicators. The company caters to call centers, churn, and Salesforce platforms.</t>
  </si>
  <si>
    <t>Kenzap Pte., Ltd. is a website and mobile app development company. Its products are built with the latest design trends and best coding practices in mind.</t>
  </si>
  <si>
    <t>Convert Insights, Inc. is a testing and personalization solutions distributor for CRO and data-driven decisions in high-traffic websites. It provides conversion and optimization services. The company offers website and analytics research, client-based research, research-based recommendations, mock-ups, design and development and A/B and multivariate testing services.</t>
  </si>
  <si>
    <t>PressCable offers a simple way to distribute content to high-quality websites, naturally grow brands, and deliver targeted traffic. It exists to provide content creators, brands, and storytellers alike with access to large-scale online distributors and news aggregates. This creates an even playing field for anyone to have news seen and build top-of-mind brand awareness.</t>
  </si>
  <si>
    <t>SimpleData is a comprehensive suite of tightly integrated tools and services that helps B2B companies increase sales by providing an ecosystem of sales and marketing activities that increase the number of qualified leads. The company allows companies to outsource sales prospecting.</t>
  </si>
  <si>
    <t>Phlanx Pty., Ltd. is an advertising and marketing company. It provides an online platform that connects business owners and PR to marketing options. It consists of online software and tools that assist brands in marketing, as well as a two-sided market community where brands and influencers can communicate with each other. It serves customers throughout Australia.</t>
  </si>
  <si>
    <t>SalesTing, Inc. software extracts hidden data from the company's current sales tools, intelligently correlates that data with existing datasets such as MA, CRM, etc., and gives the clients a visual trajectory of every deal, every account. The company's tool stitches together the full picture of a buyer based on its scattered interactions with different teams.</t>
  </si>
  <si>
    <t>Soma Media, Inc., specializes in the high-quality recording and distribution of conference presentations through various media, including the web, DVD-ROM, and now using the EventKaddy platform mobile devices. The company develops new recording methods and processes, delivering exceptional results for clients including Microsoft, the Association of Computing Machinery, the Western Veterinary Conference, and more.</t>
  </si>
  <si>
    <t>Leadformance S.A.S. develops an online to offline marketing platform for the retail industry. The company develops Bridge, a cross-channel solution which connects the online visitors of a brand's website to its point-of-sale network. It offers solutions including online listings and store locator and local pages. The company's caters to automotive, fashion and beauty, consumer electronics, food and restaurants, homeware and DIY, health, and services.</t>
  </si>
  <si>
    <t>Thanks.io, LLC offers written postcards. It personalizes emails and has its own mailing service.</t>
  </si>
  <si>
    <t>Oteara SL is an innovative tool that carries out the monitoring and automatic analysis of opinions on the Internet, searching and collecting information, directly and from multiple sources. Integrates comprehensive search, tracking, classification, analysis and reporting solutions to quantify and measure the value of interactions and conversations on social networks and online media.</t>
  </si>
  <si>
    <t>Xert Communications Corp. is a provider of Enterprise Interactive Marketing (EIM) software and services. Its solutions and services help customers continually improve, measure, and automate enterprise email-based marketing and communications with customers, partners, and other stakeholders.</t>
  </si>
  <si>
    <t>Storepoint, Inc. is an IT company that provides store locator applications services for websites. It creates a store locator for the website in minutes. It's simple to install, fully customizable, and works with all websites.</t>
  </si>
  <si>
    <t>Anagog, Ltd. operates as a smart parking company that leverages crowd park technology to crowd-source real-time parking information that directs drivers to vacant and soon-to-be-vacant parking spots. It offers mobility status detection, artificial intelligence, machine learning, big data mining, contextual awareness, sensor fusion, and geo-locations.</t>
  </si>
  <si>
    <t>Hashtag Loyalty Pvt., Ltd. provides software solutions. The company offers customer engagement and marketing automation solutions for businesses that help them stay connected.</t>
  </si>
  <si>
    <t>Valluate Media Inc. doing business as Tractas is a global ad network for direct in-app, display publishers and direct offers with a multiple ad formats support. It specializes in global advertising and overseas app publishing.</t>
  </si>
  <si>
    <t>DotCom Your Event, Inc. doing business as Event Wizard is a provider of online event registration software to event planners and organizers for conferences, tradeshows, meetings, and seminars. It provides a cloud-based SaaS platform that enables one to manage all aspects of the event from one location, including registration, attendee management, payments, webcasts, and exhibit management.</t>
  </si>
  <si>
    <t>Leadinfo B.V. operates as a software company that creates software for identifying B2B website visitors. The company enables to see in real-time which companies are visiting the website and what pages have been viewed to increase sales. It creates and delivers the best lead generation software for B2B companies that want to grow.</t>
  </si>
  <si>
    <t>Base, Ltd. provides a self-serve tool for B2B companies to leverage crowds, its customers, partners, and employees, and mobilize them to become brand advocates. It increases customer loyalty, WOM-based lead generation, crowd-based content creation, product ideation, and much more.</t>
  </si>
  <si>
    <t>Din Kurs Sverige AB is an events services company. The company specializes in participant management, event management, integration on websites, card payment, Swish payment, and invoice monitoring. It serves its services in Sweden.</t>
  </si>
  <si>
    <t>Inuvo, Inc. is a company that provides data-driven platforms that automatically identify and message online audiences across video, mobile, connected TV, display, and social and native devices, channels, and formats in the United States. The company's digital marketplace allows advertisers and publishers the opportunity to buy and sell advertising space in real time.</t>
  </si>
  <si>
    <t>Connected Crowd Co. a California Corp. dba Crowdpurr is an audience engagement platform that engages in fun gamification for virtual and live events. It offers live crowd trivia, real-time leaderboards, live polls, and social walls that integrate Twitter, Instagram, and the web. The platform supports a variety of events including corporate all-hands meetings, keynote presentations, conferences, retreats, fundraisers, restaurants, pubs, weekly trivia nights, family events, weddings, and many others.</t>
  </si>
  <si>
    <t>GrowSurf, Inc. helps enterprises and organizations launch viral campaigns to attract more customers, users, and subscribers. It offers referral marketing automation software.</t>
  </si>
  <si>
    <t>Meetingsbooker, Ltd. is a professional services company. It offers a global meeting venue booking portal service. The company provides its services in 149 countries around the world.</t>
  </si>
  <si>
    <t>Debit Design Technologies, Inc. is a pioneer and innovator of gift and loyalty card technology for all types of merchants and merchant networks. The company focused on developing and marketing new technologies for retail and point-of-sale marketplaces.</t>
  </si>
  <si>
    <t>FireText Communications, Ltd. is a developer of SMS marketing tools for maximizing value and success with every SMS that is sent. The company operates a web-based platform to offer text marketing and SMS marketing services for businesses.</t>
  </si>
  <si>
    <t>HOQU, LLP operates as a marketing and advertising company. The company allows merchants and affiliates to interact directly without brokers and ensures fair cost per action and deals based on smart contracts. It makes the award distribution on the web partnership market clear and sets new standards of clarity and effectiveness, allowing decent market players to win.</t>
  </si>
  <si>
    <t>Octeth, Inc. doing business as Sendloop operates as an easy-to-use e-mail marketing service to help e-mail marketers to perform bulk e-mail campaigns. It offers a  wide range of email marketing solutions and services that will help the business grow faster.</t>
  </si>
  <si>
    <t>Guide by Cell, Inc. doing business as Engage by Cell is a unique and engaging mobile solution for businesses. The company offers more than 500 pre-built, off-the-shelf, drag-and-drop mobile solutions to reach and engage with any of a company's target markets including customers, visitors, employees, or donors.</t>
  </si>
  <si>
    <t>Ungapped AB is a software development company. It provides a complete platform for email marketing, invitations, surveys, signup forms, text messages, and rich insights. The company serves to various industries, including construction, education, member organizations, and the public sector.</t>
  </si>
  <si>
    <t>Rizer Social provides a real-time platform that leverages the most sophisticated data and engagement metrics, ensuring the success of every social media influencer program. The company's platform leverages the most sophisticated data and engagement metrics, enabling advertisers to effectively and efficiently plan, execute and analyze performance-driven influencer marketing campaigns.</t>
  </si>
  <si>
    <t>AlertBox Ventures Pvt., Ltd. is an integrated alerts platform used for delivering stock alerts, marketing and other bulk alerts via sms messaging. The company was formed with the laser sharp focus of providing world class Technology solutions for messaging and communication industries.</t>
  </si>
  <si>
    <t>VIPhawk watches the email element of sign-up form and detects when there's interest from VIPs like Journalists, Celebrities, Investors, or anyone thinks is important. It identifies VIPs using its proprietary database of high-value individuals and organizations, that even includes personal email addresses of important A-list prospects.</t>
  </si>
  <si>
    <t>Tweriod offers a web startup aimed at Twitter users. The company's platform helps one make the most of Twitter by letting one know the best time to tweet. Its software is a free Twitter tool.</t>
  </si>
  <si>
    <t>Samba TV, Inc. publishes and delivers applications and television platform technologies in the United States and internationally. The company publishes smart television applications and multi-screen advertising solutions. Its automatic content recognition platform connects smart televisions, laptops, tablets, and mobile phones via a web browser to deliver contextually relevant information to the viewer's second screens.</t>
  </si>
  <si>
    <t>Gig Revolution, Ltd. doing business as FanCircles is a private social media platform company for any artist or celebrity. It provides artists the platform to run a Digital Fan Club that gives fans a direct connection with artists and generates revenue from premium content via fan subscriptions.</t>
  </si>
  <si>
    <t>Solstice Equity Partners, Inc. doing business as Fomo is a social proof marketing platform. It operates a technology platform that helps online businesses convert more customers with social proof. The company serves in the United States.</t>
  </si>
  <si>
    <t>Freshtix provides robust ticketing solutions, software development, call center services, in-house event marketing, equipment, and staffing for events, festivals, venues, professional sports, college athletics, and the performing arts. It specializes in events services.</t>
  </si>
  <si>
    <t>Aurora Digital Signage, Inc. is a software company. It is user-friendly software with multiple partnerships, reseller programs, and options. The company specializes in software and has the flexibility to work with multiple installation, design, and hardware suppliers in order to put together the best package for every customer.</t>
  </si>
  <si>
    <t>Expa, LLC operates as a Technology, Information, and the Internet. It also specializes in Branding, Operational Support, Product Design, Network, Resources, and more.</t>
  </si>
  <si>
    <t>TAGO Mobile, Inc. is a comprehensive tool with advanced features, used by many organizations of all sizes. The company offers Free and Premium plans, to suit everyone's needs. It also offers a quality service and exceptional support is what keeps the clients fully satisfied.</t>
  </si>
  <si>
    <t>Buzz Box Video Pty., Ltd., doing business as Launchpad6 provides cloud-based web applications that instantly create brandable online video solutions to power the video requirements. The company delivers internal communication, monetizes assets, and educates its audiences. It is a web application that instantly creates brandable video sites and mobile sites to power user-generated video contests.</t>
  </si>
  <si>
    <t>Spectoos, Inc. is a  platform with a set of widgets designed to empower website owners by streamlining the whole process of testimonials. Its users can collect testimonials from all the major review sites out there (Yelp, Amazon, TripAdvisor, LinkedIn Recommendations, Twitter, Facebook, etc.) or create a branded testimonial request form and easily share it with its customers.</t>
  </si>
  <si>
    <t>Star Consulting, Ltd. doing business as Chotam.io is a social comment alert service. The company quickly answers comments on social networks is paramount for brands and smaller businesses, as the commenters are often potential clients, reviewers, or feedback providers.</t>
  </si>
  <si>
    <t>Truepush Pvt., Ltd. sends browser notifications, for the web, and mobile to help retain visitors and drive back to the website. It offers web and mobile push notification services for the re-engagement of lost audiences.</t>
  </si>
  <si>
    <t>Planvine, Ltd. doing business as Line-Up provides an online application that provides event listings for content publishers. The company offers Line-Up, an application that enables users to follow in the know and get recommendations from people and places, and add events.</t>
  </si>
  <si>
    <t>Mobilosoft Srl is the North European leader in one of the most innovative sectors: Web-to-store. The company has delivered all-in-one solutions to more than 100 companies and 20 000 points of sale to manage its online presence. Its platform also helps companies and agencies drive more traffic to stores by using local digital marketing.</t>
  </si>
  <si>
    <t>Maroon Insights, LLC is a developer of a predictive analytics platform intended to provide marketing intelligence. The company helps to implement multidimensional data into existing business processes to predict deep, data-driven insights about prospective customers and competitors.</t>
  </si>
  <si>
    <t>BRANDAD Systems AG  is an information technology and services company providing cloud-based marketing portals. The company develops  and runs such cloud-based portals.</t>
  </si>
  <si>
    <t>Visual Amplifiers Pty., Ltd. doing business as VAMP is a global influencer marketing platform. It provides brands with an anomni-channel, self-serve solution for reaching its customers on social media. The company serves globally.</t>
  </si>
  <si>
    <t>HelloLeads Pvt., Ltd. offers sales CRM software to manage leads, improve customer relationships, and more. It helps in improving sales conversions by having all leads in one place, keeping complete track of conversations, and activities, and by doing fail-safe follow-ups.</t>
  </si>
  <si>
    <t>SendX, Inc. offers a cloud-based SAAS platform that provides easy-to-use email marketing automation and leads generations solution for the web business. The company provides great growth and email marketing automation toolset.</t>
  </si>
  <si>
    <t>Merchant Centric helps local businesses across the United States succeed in online marketing campaigns. It provides BOGOPOD, a direct marketing and loyalty promotion service for local businesses. The company's solutions are delivered via email, the Web, social media, marketing channels, and cell phones.</t>
  </si>
  <si>
    <t>SISTRIX GmbH provides browser-based online marketing software to customers in Germany and internationally. The company offers a search engine optimization tool that displays data for individual hostnames, domains, directories, and URLs.</t>
  </si>
  <si>
    <t>VocalEyes Digital Democracy is a platform and stakeholder engagement process designed for modern-day Community Organising with innovative digital tools enabling participatory budgeting, digital democracy, and crowdsourcing. It enables organizations to improve quality, increase efficiency and drive innovation.</t>
  </si>
  <si>
    <t>Reward Cloud, Ltd. doing business as Tillo operates a digital platform that provides purchase, issuance, and redemption of real-time digital codes. It offers a wide portfolio of gift cards (travel, leisure, and lifestyle), vouchers, tickets, and packages to use in reward, recognition, and loyalty in the UK and abroad.</t>
  </si>
  <si>
    <t>Results Delivered, LLC doing business as ThinkREG Event Registration provides online event registration, event management, payment processing, and other event-related services. Its services include internal experts and partners who can assist its customers in delivering flawless events.</t>
  </si>
  <si>
    <t>Fishbowl Prizes, Inc. is an online marketing. The company's product includes Fishbowl a marketing app that lets customers view products online. It captures its email address and sends offers that turn visitors into customers.</t>
  </si>
  <si>
    <t>Brainiers Consultancy Services Pvt., Ltd. doing business as MailBrainiers is a software development company. It develops an email marketing platform for bloggers. The company provides the fastest-performing web hosting services.</t>
  </si>
  <si>
    <t>YouReview, LLC is an Advertising Service. The company specializes in Video Analytics, Video Advertising, Marketing, E-commerce, Consulting, and Image Solutions. It serves within the area.</t>
  </si>
  <si>
    <t>DWS Associates, Inc. offers marketing consulting services. The company provides strategic marketing and direct marketing consulting; market research and analysis; marketing project management; database marketing; and professional training and coaching services.</t>
  </si>
  <si>
    <t>Dynamicsoft Srl is a graphic arts and printing company that offers e-business solutions. It provides offset and digital printing, large format printing, publishing, graphic and advertising agencies, corporate, software development, website development, front-end development, and mobile development.</t>
  </si>
  <si>
    <t>Selma.ai NV is a sales representative new best friend. It provides advanced analytics and machine learning-based insights to companies who wish to reduce its spam and increase the effectiveness of its retention marketing.</t>
  </si>
  <si>
    <t>Hello Bar, LLC is a web tool that is designed to turn site visitors into leads, subscribers, and buyers. The company comprises a customizable, relatively unobtrusive bar that sits at the top of a website and directs visitors with a call to action. It helps clients improve the effectiveness of its website.</t>
  </si>
  <si>
    <t>LinkTexting Pty., Ltd. is a software-as-a-service company. It is specializing in mobile apps, landing pages, marketing, and mobile ads.</t>
  </si>
  <si>
    <t>Chainlink Relationship Marketing is a full-service digital marketing agency, focused on inbound and outbound marketing automation. It specializes in the execution of automated marketing programs, powered by a proprietary SAAS platform. The company provides advanced marketing automation, business intelligence, and attribution across all channels and efforts.</t>
  </si>
  <si>
    <t>Lnnkin Online Pvt., Ltd. is a free and custom URL shortener that provides analytics for the generated short links. The company change how the internet interacts with website links by providing secure and customizable short links that can be shared easily and monitored through special analytics algorithms. It helps business , custom, and branded short links which can be monitored to see performance. It also offers plans for all sizes organization.</t>
  </si>
  <si>
    <t>Curebit, Inc. doing business as Talkableis a SaaS platform. It enables companies to capitalize on the science behind referral marketing while increasing revenue and preventing fraud. The company helps brands acquire new customers with endorsements from current customers.</t>
  </si>
  <si>
    <t>Lumio Analytics S.L. is an information technology and services company. It turns anonymous traffic into complete company profiles and can increase
sales, improve marketing campaigns, and create hyper-targeted ads. The company offers its services to clients within the area.</t>
  </si>
  <si>
    <t>SmarterSign, Inc. is a premier provider of digital signage software solutions. The company has helped companies all over the world quickly take advantage of the opportunities of digital signage.</t>
  </si>
  <si>
    <t>Easypromos SL is a global leader in digital promotions offering a self-service, easy-to-use platform to create, and manage digital campaigns seamlessly across any social media network or device. It offers an intuitive, easy-to-use platform to create and manage digital promotions seamlessly across any social network, and web or device.</t>
  </si>
  <si>
    <t>Immerse Learning, Ltd. is a provider of live online training in immersive 3D environments for organizations that enable them to get high-quality training. The company's 3D platform uniquely combines live voice technology with online immersive environments and collaborative tools, allowing the organization to deliver innovative live training and product demonstrations at scale to audiences in any location.</t>
  </si>
  <si>
    <t>Adenion GmbH is a marketing and advertising company that specializes in online services and tools for content marketing, social media, and online PR. The company develops and offers online services and tools for content marketing, social media, and public relations.</t>
  </si>
  <si>
    <t>EventOrg Pvt., Ltd. develops an event management application that allows users to manage conference, content and multiple events, a dashboard to view updates, communicate and promote events and send notifications. It can be integrated with LinkedIn and calendar and is available on Apple App Store and Google Play store. The company's customers include The App Lab, Indo- Cannada and others.</t>
  </si>
  <si>
    <t>Beacon Publishing, Ltd. is a automatically converts blog posts into professionally designed eBooks. The firm makes sure that content gets in front of as many people as possible. It automates the design process so that the content will instantly look great.</t>
  </si>
  <si>
    <t>WebWorks Solutions, LLC doing business as UltraSMSScript is a software company that develops self-hosted SMS marketing software platforms. It offers sms marketing, bulk sms, MMS marketing, sms loyalty programs, text-to-vote polls, text-to-win contests, QR codes, birthday sms wishes, autoresponders, voice broadcasts, and mobile page builders. Its platform can be used as a white-label solution for ad and media agencies, marketing providers, and companies serving its local clients.</t>
  </si>
  <si>
    <t>NetFactor Corp. is a business-to-business provider of Web marketing performance solutions. The company offers VisitorTrack, a real-time application for capturing detailed information on a website's business visitors, and the FormIQ service, which uses behavioral tracking, analytics, and third-party databases to create a detailed picture of an inbound lead. It serves industrial goods, technology providers, software, manufacturing, professional services, human resources, marketing services, retail, insurance services, and telecommunications industries worldwide.</t>
  </si>
  <si>
    <t>Qualifio S.A. operates a SaaS platform to engage digital audiences and collect data by creating and publishing viral interactions on websites, mobile apps, and social media. The company connects all the other IT bricks of the data architecture. Its customers can build custom integrations, and connect themselves with the platform if anyone is using its own CRM, DMP, or SSO (Single Sign-On).</t>
  </si>
  <si>
    <t>PostPilot, Inc. is an Advertising Services company that specializes in bringing back online customers with automated postcard campaigns built for e-commerce. It helps businesses create and manage Direct Mail campaigns to reach existing and potential customers. The company serves clients around the States.</t>
  </si>
  <si>
    <t>Accutics ApS is a SaaS marketing data management platform that helps leading global brands such as Dyson, Coop, and Nordea to streamline campaign tracking, combine campaign data, and assess campaign performance across sources in Adobe Analytics and Google Analytics. The company offers a purpose-built software solution designed to solve the biggest marketing bottleneck: campaign data. It serves its services worldwide.</t>
  </si>
  <si>
    <t>Etnetera AppSatori s.r.o. is a startup company focused on worldwide B2B and B2C products, using Google technologies. The company offers consulting services, interactive trainings, Google Scripts development, and G Suite (Google Apps) implementation.</t>
  </si>
  <si>
    <t>2328525 Ontario, Ltd. doing business as Icon1 Communications, Inc. is an event management software provider. It provides event planning software, event registration software, event scheduling software, onsite registration service, Event booking software, Conference Registration, and Meeting registration software solutions. The company serves stakeholders and program and event managers across the world.</t>
  </si>
  <si>
    <t>CleverReach GmbH and Co., KG provides international email marketing. It offers cloud-based solutions that helps companies around the world with the creation, mailing, and analysis of email marketing campaigns.</t>
  </si>
  <si>
    <t>HandySends, Inc. is the provider of the SendGrid email marketing platform. The company is also an IT company that provides web development, windows hosting, social media marketing, and email marketing services.</t>
  </si>
  <si>
    <t>Pave Metrics, Inc. is a media and information company. The company's tools allow users to set up lead-gen tracking and goals on the Website; connect Google Analytics to content and marketing data, analyze the data, and send reports to improve ROI.</t>
  </si>
  <si>
    <t>Sygnoos, LLC doing business as Popup Maker is a marketing tool that will bring a guaranteed income to the eCommerce business. It implements different popup elements of Popup Maker to have the best targeting tools for better conversion on the site.</t>
  </si>
  <si>
    <t>Gameball, Inc. is a gamified platform, offering growth, retention, and referral management programs. It offers intelligent and customizable loyalty and rewards programs, behavior-based notifications, and a referral management system, all within a single gamified experience. The company also helps businesses increase engagement with customers which translates to higher revenues and long-term relationships between businesses and customers.</t>
  </si>
  <si>
    <t>Comintelli AB develops, markets and sells software for competitive intelligence. It offers Knowledge XChanger (KXC), a Web-based product that enables users to capture, filter, search, analyse, deliver, and share relevant information from internal and external sources; and Matrix Analyzer, software that primarily focuses on the analyst's requirement for searching, visualizing, and generating reports on unstructured information. The company offers training services to customers, partners, and prospects that include introductory webinar sessions, as well as courses on KXC functionality; information analysis; installation and implementation; managed to host; and taxonomy management. It serves in Sweden.</t>
  </si>
  <si>
    <t>Triveni Digital, Inc. is a broadcast media company. It is providing management and distribution services. The company provides metadata management and content distribution systems for broadcasters, cable operators, other digital television (DTV) content providers, and telco and IPTV providers. Its products for program guide and metadata management, data broadcasting, and video quality assurance are renowned for ease of use and innovative features.</t>
  </si>
  <si>
    <t>Brandbassador, Ltd. is a leading social platform for influencers, bloggers, and YouTubers, who want to engage with cool brands to earn money, and products and join exclusive competitions. The company developed a platform to let brands scale and automate word-of-mouth marketing.</t>
  </si>
  <si>
    <t>Jomablue Pty., Ltd. delivers innovative and flexible event technology solutions catering for small, intimate events through to medium and large scale events. It is unique in the event technology market, the company enables businesses to gain customer behavior insight while creating streamlined processes for organizers and attendees.</t>
  </si>
  <si>
    <t>Slingloft Technologies Pvt., Ltd. is a SAAS-based multi-merchant reward platform for mid-scale business in India. It is providing simplified reward distribution and engagement channel to bridge the gap between business and consumers.</t>
  </si>
  <si>
    <t>Rocketseed, Ltd. is a service provider of email signature management software for both marketers &amp; IT professionals. It offers email signatures, targeted interactive email banner campaigns, and personalized legal disclaimers, transforming every one-to-one email business sends, into a branded, engaging, and compliant marketing channel. It serves services within the area.</t>
  </si>
  <si>
    <t>Albert Technologies, Ltd. provides digital marketing solutions. The company offers services such as media buying, audience targeting, cross-channel execution, testing, and optimization, campaigning, and analysis.</t>
  </si>
  <si>
    <t>Inspectlet, Inc. offers a handy tool that records how users interact with websites and allows playback of recordings in simulated real-time. The company also provides session recording and heatmap visualization tools for websites. It offers session recording, heatmaps, funnel analytics, user experience, and analytics.</t>
  </si>
  <si>
    <t>SimilarTech, Ltd. is a lead generation and competitive intelligence tool based on website technology profiling. Its tool can be used for website profiling, lead generation, competitive analysis, and market research. It provides detail on individual technology and can track and list an entire category of technologies.</t>
  </si>
  <si>
    <t>TrySERA, LLC has developed the technology for this e-commerce company to identify visitors' email and postal addresses to allow retargeting. The company has developed Site Email  Retargeting Advantage (or SERA for short) that is a proprietary patent-pending process that allows its marketing clients to identify the email addresses of visitors to the websites, even if failed to complete a transaction or fill out any sort of RFI or Request For Information forms.</t>
  </si>
  <si>
    <t>Referral Key, Inc., is a business networking utility that helps people manage its trusted referral relationships more effectively to increase. The company is a platform that encourages referrals to drive revenue and build stronger professional relationships.</t>
  </si>
  <si>
    <t>Mediaproxy Pty. Ltd. is an award-winning, providing complete solutions for the monitoring and logging of rich-media to broadcasters, IPTV, cable and satellite providers around the world. The company provides highly reliable logserver platform provides sd and hd multi-channel recording and live monitoring of video, audio, and real-time data sources. It supports all current industry standards for closed captioning, dvb subtitling and loudness.</t>
  </si>
  <si>
    <t>Prodlytic is a cloud-based data analytics software solution for the event industry. It provides a platform that offers an enterprise-grade behavioral analytics solution that automatically tracks and stores all event-level data across the website and web application. It also builds products with auto-track analytics on-premise and self-hosted.</t>
  </si>
  <si>
    <t>QwikDash is an All-Encompassing Data Capture, Survey, and Contest Platform. The company help companies engage, capture, qualify, prioritize, and convert leads into business. It serves worldwide.</t>
  </si>
  <si>
    <t>Radiate B2B, Ltd. is a full-service Account-Based Advertising and Marketing (ABM) platform delivering revenue growth and acceleration. The company helps technology, manufacturing, and professional services businesses grow faster by implementing innovative and scalable account-based advertising and marketing strategies combined with its cutting-edge ABM platform to power its B2B marketing and critically, its sales teams.</t>
  </si>
  <si>
    <t>TXTImpact, LLC is a SMS marketing and mass texting service provider. The company specialized in a business texting service. It focused on providing turnkey SMS marketing and text message marketing solution to small, medium and large businesses, retail stores, multi-location franchises, restaurants, financial services.</t>
  </si>
  <si>
    <t>Buzzilla, Ltd. develops social media monitoring and analysis solutions. The company offers its solutions for homeland security and brand monitoring and analysis applications. It also enables users to understand what people are talking about over the Web or gather and analyze this information for companies and organizations.</t>
  </si>
  <si>
    <t>TryBooking Pty., Ltd. is a community ticket and events company. It provides an affordable ticket that can handle events. The company serves customers around Australia including councils, schools, theatres, charities, community groups, sports clubs, businesses, festivals, and event planners.</t>
  </si>
  <si>
    <t>INBOXMAIL, Inc. doing business as UseINBOX offers an email marketing platform that is easy to use for small businesses and organizations. It can create efficient campaigns without any coding skills thanks to INBOX's user-friendly interface that is accessible on any online device.</t>
  </si>
  <si>
    <t>SocialBox is an experiential production agency. The company offers experiential marketing and brand immersion. It connects brands and audiences through immersive event experiences.</t>
  </si>
  <si>
    <t>Constellation Research, Inc. is a technology research company that provides technical research and advisory services. It offers constellation, digital safety and privacy, technology optimization, and acquisition, business research, and analytics. The company serves customers in the United States.</t>
  </si>
  <si>
    <t>Synup Corp. is a location intelligence tool that helps businesses with local marketing, discovery, and engagement. It helps businesses unlock the power of local marketing by improving brand awareness and new customer acquisition.</t>
  </si>
  <si>
    <t>Market Gear Sarl, doing business as Kpeiz is a social media analytics platform offering competitive business insights with instant measurable outcomes on a daily basis. It is a Benchmarking and SMO analyzing tool that evaluates statistics across social media platforms and compares them with competitors.</t>
  </si>
  <si>
    <t>RocketReach, LLC is a startup that is in high-growth mode, already highly profitable, with a small team where that can make a gigantic impact. It leverages large-scale data science to create the most up-to-date, open web professional network. The company's data includes emails, phone numbers, and social profiles (Twitter, Facebook, etc) for over 250 Million professionals across over 6 million companies worldwide. Its users range from Fortune 500 companies (including 4 of the top 5) to small businesses and 1-month-old startups. It serves globally.</t>
  </si>
  <si>
    <t>Halon Security AB is a software development company. It offers a platform that provides flexible and modern mail transfer agents for large-scale email services. The company serves clients in Gothenburg, Sweden, San Francisco, and Washington, D.C., USA.</t>
  </si>
  <si>
    <t>Outsmart Co., Ltd. is a competitive intelligence platform that helps to understand the strengths and weaknesses of the digital marketing channels and compare results against its closest competitors. It also provides a competitive intelligence platform that helps understand the strengths and weaknesses of the digital marketing channels and compares results against the closest competitors.</t>
  </si>
  <si>
    <t>Digital MAAS Pty., Ltd. provides a marketing platform that enables business owners to market online. The company invests heavily in engineering, product, and amazing design. Its platform measures clients' site and provides with metrics and insights to make decisions on how to fix the performance of the site.</t>
  </si>
  <si>
    <t>Qualnow, LLC delivers video feedback from the target consumer in minutes, at a fraction of the price and hassle of traditional qualitative research methods. It offers qualitative research, marketing research, consumer insights, market research, copy testing, and customer research.</t>
  </si>
  <si>
    <t>Use It Better Sp. z o.o. provides technology for recording, filtering, and visualizing individual user behaviors within online games. It offers Use It Better that operates as a CCTV for online games that enable users to watch people play, improve gameplay, and eliminate fraud.</t>
  </si>
  <si>
    <t>Chainfuel promotes Telegram to grow and build safe communities through analytics, engagement, and anti-spam tools. The company supports close to 10,000 communities and over 2.2M group users on Telegram.</t>
  </si>
  <si>
    <t>Modica Group, Ltd. is the global intelligent messaging company in which it provides its worldwide partners and customers with Intelligent messaging solutions. The company's cloud-based Enterprise Messaging platform is OMNI wherein it provides businesses with high availability, mission-critical messaging products, and APIs to engage, market, and transacts globally via mobile. Its vast amount of mobile transactions and conversational data enables its customers to discover new insights, resulting in improved business performance and competitive advantage.</t>
  </si>
  <si>
    <t>Genoo, LLC is a Software as a Service (SaaS) offering targeted at Small-to-Midsize businesses, bringing an affordable yet full-featured set of online marketing tools, including marketing automation enabling companies to generate more leads, nurture, and convert into customers. The company's services are designed to get ahead of competitors, respond to leads, and increase sales as quickly as possible.</t>
  </si>
  <si>
    <t>Socialshaker SAS is a marketing and advertising company that offers modules for community exchange moderation, pros, analytics, and content performance optimization. It also provides a marketing platform and applications for brands to connect with customers and analyze campaign data. The company serves clients across the country.</t>
  </si>
  <si>
    <t>Faulkner Media Group, LLC doing business as FMG Suite, LLC designs and assembles digital marketing tools for financial services and real estate professionals. The company offers websites, presentations, and video newsletters. It also provides FMG Social, a social marketing solution for financial professionals that provides and delivers regularly scheduled tweets and posts.</t>
  </si>
  <si>
    <t>Songwhale, LLC doing business as CheapestTexting is the number one Ranked SMS Marketing Provider. It specializes in Mass Text Messaging, Microblogs, and Texting.</t>
  </si>
  <si>
    <t>Cipher Security, LLC is a cyber security company. It offers detection and response, security and cyber intelligence, governance, risk, and monitoring, and cybersecurity technology. The company serves customers globally.</t>
  </si>
  <si>
    <t>DataSine, Ltd. develops online tools for financial institutions to understand clients, build marketing strategies and to build individualized investment portfolios. Its fully integrative platform allows marketing, product and data teams to build advanced personality profiles for each of the customers, and then automatically make generic content more appealing to individual personalities.</t>
  </si>
  <si>
    <t>Entytle, Inc. develops software solutions that enable users to harness the information on installed base platforms, perform relevant data analytics, and offer findings. Its software allows sales and service to use information for capitalizing on post-sales service opportunities, such as contract renewals, equipment upgrades, training, and services. It serves in the United States.</t>
  </si>
  <si>
    <t>Texster, LLC doing business as Equiitext is to makes business texting made smarter with Artificial Intelligence. It specializes in SMS Marketing, Business Services, Business Telecommunications, Artificial Intelligence.</t>
  </si>
  <si>
    <t>Visibly, Ltd. provides an employee marketing platform intended to offer a realtime experiential digital brand and marketing studio. The company's employee marketing platform helps in collaboration between human resources, marketing and employees to deliver authentic, consistent and safe brand communications, enabling employers to align workplace culture with its brand promise.</t>
  </si>
  <si>
    <t>Wearisma, Ltd. is an influencer marketing solution for brands, agencies, and influencers. The company also helps brands create real and long-lasting connections with new audiences at scale.</t>
  </si>
  <si>
    <t>SpotRight, Inc. provides a platform that turns consumer insights into marketing personas for agencies, brands, and market research. The company's platform allows for capturing consumer social behavior and connecting it to various offline data sources to inform marketing strategy. It offers PersonaBuilder, a persona creation product, and GraphMassive, a set of consumer insights spanning social and real-world information.</t>
  </si>
  <si>
    <t>Hey Summit, Ltd. is a virtual event platform. The company specializes in helping to increase engagement, conversions, and revenue for online summits. It serves clients across the United Kingdom.</t>
  </si>
  <si>
    <t>Intempt, Inc. offers a visitor journey predictive notifications platform, designed to help generate engagement and revenue for sites and apps. The company helps marketers achieve outstanding improvements in site app conversion rates by enabling real-time in-session optimization. It improves in different ways with ease and without hassle.</t>
  </si>
  <si>
    <t>Zeetaminds Technologies Pvt., Ltd. digital signage software runs on multiple platforms like Windows, Android, Linux, and LG WebOS. It provides platforms sharing the same features with interchangeability.</t>
  </si>
  <si>
    <t>Wicked Reports, LLC is a marketing analytics company that provides subscription-based, actionable reports on marketing results at each stage of the customer's journey from the first click to sale. It is the only company that can accurately tie marketing programs to real sales by identifying the correct last click before purchase.</t>
  </si>
  <si>
    <t>Wegus Infotech Pvt., Ltd. conceived with the idea to provide SMS for business and revolutionize  connectivity with customers. Its powerful API enables developers to easily integrate SMS into  business and innovate the way it connect with customers anywhere, anytime.</t>
  </si>
  <si>
    <t>Reviews Reputation is an enterprise-level online review SaaS. The company reviews solution can automate customer reviews management across verticals for a single rooftop to national or international brands with thousands of locations. It serves automotive, medical, construction, professional services, entertainment, finance, legal, real estate, travel, restaurants, nightlife, hospitality, and any local business.</t>
  </si>
  <si>
    <t>RankScience, Inc. is a provider of SEO services for startups and enterprise companies. The company's platform runs experiments and optimizes SEO for businesses, and optimizes pages for clicks and rankings without writing any code. It offers cloud CMS solutions for updating existing content and creating new landing pages on the fly and an SEO CDN platform that automatically optimizes the delivery of Web pages for SEO.</t>
  </si>
  <si>
    <t>CyBranding, Ltd. offers an advanced hashtags search engine and analytics tool that allows social media marketers to find the best hashtags for its specific purposes and optimize the use of those hashtags to influence the influencers, by providing actionable intelligence about the top influencers, the top hashtags, and relationships. It creates branding-savvy social media analytics tools to help marketers, entrepreneurs, politicians, and communicators, in general, to get the most out of CyberSocial Branding efforts. The company serves around ethe country.</t>
  </si>
  <si>
    <t>Yumiwi Data, SL develops an event management platform that builds, manages, and executes all events. It offers services such as measurement, event promotion, event networking, event technology, event engagement, event planning, event app, marketing, event marketing, and many more.</t>
  </si>
  <si>
    <t>Three Hearts Digital, Ltd. doing business as EmailOctopus offers email marketing for next to nothing, via Amazon SES. It provides a simple and intuitive user interface that allows marketers to create rich HTML emails, and deliver them to subscribers' inboxes with only a few clicks.</t>
  </si>
  <si>
    <t>Coservit SAS is a global developer with the focus on delivering innovative solutions to customers across two key market sectors which are LeadSeed- Sales and Marketing and ServiceNav an IT Infrastructure Management. The company's fully customizable IT monitoring software delivers fast and accurate insight to support proactive management and preventative maintenance of the IT environment.</t>
  </si>
  <si>
    <t>MLMSoftware.one (MSO) is a young Peruvian company whose members have a combined experience of 40 years in the IT/Programming/Server Administration/MLM market. It has team a complete set of professionals, marketing, programming, content generation, management, and server administration experts.</t>
  </si>
  <si>
    <t>Plezzel Pty., Ltd. provides marketing automation software and digital marketing services used by thousands of leading Australian real estate agents. It empowers business owners to take charge of business growth with easy-to-use technology to make marketing easy and effective. The company integrates with social media channels, property websites, real estate portals, and CRMs to capture and engage buyers/tenants on the real estate journey.</t>
  </si>
  <si>
    <t>Superevent B.V. is an app to power all events. The company is using a single app to meet, learn and collaborate with peers, even beyond the events. It gives users greater returns from an event and specializes in a platform to market and manage multiple events.</t>
  </si>
  <si>
    <t>Targeto, Inc. is a People-based Ad firm centered on Cookieless and Email Retargeting. It is a powerful tool designed to simplify the task of managing marketing endeavors across Google AdWords, Facebook Ads, Twitter Ads, and Yahoo Gemini Ads from a centralized web interface</t>
  </si>
  <si>
    <t>Ticketleap, Inc. is the provider of an online social ticketing platform designed to help event creators sell tickets for events. The company's online social ticketing platform offers online event registration, marketing, and promotion services to musical concerts and other events, enabling event organizers to promote events and get engaged with the community in the most effective way possible.</t>
  </si>
  <si>
    <t>Icon Digital, LLC doing business as WhatConverts is a lead generation, tracking, and reporting software. The company tracks all marketing through phone calls, web forms, and e-commerce transactions. It closes the loop on marketing, keywords, lead generation, and reporting (including phone calls and web form submissions) to customer relationships and sales.</t>
  </si>
  <si>
    <t>Brand Reward Hong Kong, Ltd. drives high-quality targeted traffic to brands around the world. The company is a complete revenue solution that best-matches advertisers based on products/services with its wide range of vetted high-quality publishers (content sites, apps, bloggers, media networks and e-commerce platforms) for real ROI.</t>
  </si>
  <si>
    <t>FeedCheck is a provider of an online review analysis platform intended to help companies increase online sales. The company's platform facilitates monitoring of customer reviews of products for gauging consumer perception, enabling businesses to receive product feedback and improve product quality.</t>
  </si>
  <si>
    <t>Flipside Publishing, Inc. doing business as Mailblast, makes sending emails simple and cheap using Amazon's Simple Email Service. It allows marketers to send emails at a fraction of the cost of traditional email marketing services.</t>
  </si>
  <si>
    <t>Kitcast, Inc. is a software development company that designs and develops digital signage software to be used on AppleTV. Its software allows users to connect a number of screens using AppleTV and show content on the screens. It caters to the corporate, restaurant, retail, healthcare, financial, education, and hospitality industries.</t>
  </si>
  <si>
    <t>Vidooly Media Tech Pvt., Ltd. is an online video analytics company. It provides YouTube with intelligent marketing and analytics services. Its dashboard allows users to grow its channel and connect with influencers, as well as helps content creators, brands, and MCNs to maximize YouTube organic views, build an audience base and earn more revenue.</t>
  </si>
  <si>
    <t>TEA Software is for companies that are concerned about website traffic. It is a traffic quality management solution that provides actionable insights for click traffic performance. It provides a visitor threat score for all the visitors and an engagement score only for real visitors.</t>
  </si>
  <si>
    <t>Girikon, LLC is an IT consulting and development company. It provides global solutions delivery in the areas of E-Business, Product Development, Product Migration, and Custom application development to IT consulting services. The company serves customers around the globe.</t>
  </si>
  <si>
    <t>ForteSoft j.s.a doing business as EventsFrame s.r.o. is a ticketing and attendee management Platform. It is designed to be the simplest platform to set up Events ticketing for single tickets up to large-scale complex events involving multiple ticket types and discounts.</t>
  </si>
  <si>
    <t>Flowmailer BV is a software company. It develops an online email exchange platform designed to assist in business communication. The company serves clients throughout the country.</t>
  </si>
  <si>
    <t>Pitchbox, LLC is a prospecting and relationship-building platform that helps find, connect with, and build relationships with targeted marketing and PR opportunities, bloggers, and influencers. It allows marketing teams to focus on outreach and relationship building as opposed to prospecting and data entry.</t>
  </si>
  <si>
    <t>Outfunnel OÜ is a software company. It provides data sync, web tracking, lead scoring, product overview, and pricing. The company is serving 1,000+ businesses around the world.</t>
  </si>
  <si>
    <t>360social B.V. operates a browser plugin that shows the social footprint of the people users wants to connect with the right inside in the browser. The company collects information from over 200 social networks and condenses it into one simple sidebar. It gives a complete picture of the people that want to connect with by providing real-time and verified information in a neatly structured Sidebar.</t>
  </si>
  <si>
    <t>3BL Media, LLC is a media and news company that operates a content marketing and distribution platform. Its platform engages in the distribution of press releases, blogs, videos, and other media assets through social media, new media, and traditional media channels. The company serves customers in the United States.</t>
  </si>
  <si>
    <t>Score My Reviews, Inc. is a state of the art review and reputation management application for small and medium size business. It helps business owners to collect authentic reviews from  customers on autopilot. With Score My Reviews  can capture more 5 Star reviews on reliable review sites like, Google, Yelp, Facebook and many more and contain any future negative reviews from going public.</t>
  </si>
  <si>
    <t>Tix, Inc. is a state-of-the-art, cloud-based ticketing system that features fully integrated access controls, event management controls, multi-channel distribution capabilities and a robust reporting suite. The company provides a customer-facing ticket sales page, as well as inventory controls, invoicing and financial accountability.</t>
  </si>
  <si>
    <t>Mobiniti, LLC offers a robust and user-friendly mobile marketing platform. It is a tier SMS provider and top application partner to the U.S short code registry. it also offers a robust mobile marketing platform for clients looking to invite customers to engage with the brand through SMS via mobile phone.</t>
  </si>
  <si>
    <t>Magtogo, LLC is a software company that develops an online platform that allows users to interact with attendees in an interactive way. It creates mobile applications for events, businesses, and enterprise groups. The company specializes in event apps, membership apps, mobile platforms, mobile apps, software, marketing, CRM and related, event management, information technology, and mobile event apps.</t>
  </si>
  <si>
    <t>Datatrics B.V. is a company that offers predictive marketing made accessible, actionable, and easy to use. It provides marketing teams with the power of big data and takes out the data scientist. The company takes predictive marketing to the next level, giving actionable insights that tell the marketing team exactly how it can make the most of marketing opportunities.</t>
  </si>
  <si>
    <t>Woorise is a Marketing and Advertising company. Its products include landing pages, forms, surveys, quizzes, giveaways, payments, and bio links. The company provides its products to customers within the area.</t>
  </si>
  <si>
    <t>Gravito, Ltd. is a platform and a service that allows the collection of observed data from various digital touchpoints and merging it with personal data secure way. The company's service allows centralized consumer consent and collection of observed data from various digital touchpoints, merging it with personal data in a secure manner. It helps companies and individuals to take control of its private data cross-domain and in real-time and opens up entirely new business models.</t>
  </si>
  <si>
    <t>Founder Bits, Inc. doing business as Big Mailer is an Email Marketing Platform for Agencies and Developers. It offers a solution for a unified customer view and all email campaign types - bulk, drip, and transactional.</t>
  </si>
  <si>
    <t>Ymor Holding B.V. is an innovative IT company focusing on Application Performance Management and IT Operations Analytics. It has smart monitoring software products and specialized services, it helps the customers to grow towards proactive and predictable IT-management. The company helps its customers grow from reactive to preventive IT management, optimally serving the companies' objectives.</t>
  </si>
  <si>
    <t>Uptech Solution SL doing business as Social and Loyal is a SaaS-based omnichannel loyalty platform that allows companies to attract, engage and retain consumers. The company's technology allows marketers to create and manage a new generation of loyalty programs in which consumers are rewarded for any action taken that generates value for the company.</t>
  </si>
  <si>
    <t>Forewards, Inc. is an easy platform that helps online retailers convert happy customers into an army of brand advocates. It helps online retailers drive organic customer acquisition through word of mouth recommendations spread through social media, and drive improved customer loyalty by rewarding most vocal customers.</t>
  </si>
  <si>
    <t>Lumi Holdings, Ltd. is the developer of real-time audience engagement software intended for shareholder and member meetings. The company provides platforms for conducting virtual and hybrid annual general meetings (AGMs), annual general meeting voting, as well as legislative meetings and elections, thereby facilitating the smooth and reliable running of meetings.</t>
  </si>
  <si>
    <t>Moventes SAS is a web and mobile development agency that supports innovative project developers from the conception of the digital solution to the internalization of IT competence. It builds custom multichannel platforms, publish noise.io (a feedback collection tool), and teach developers about Angular, NodeJS, Ionic and NoSQL.</t>
  </si>
  <si>
    <t>Right Intel Corp. doing business as Sharpr is a fast-growing B2B SaaS company. Its Content Collaboration and Knowledge Platform helps the leading global agencies and consumer brands break down information silos, improve collaboration and share what matters most with the people that matter most.</t>
  </si>
  <si>
    <t>ClearView Social, Inc. is a company that operates in the computer software industry. The company is developing a web application that provides large organizations to manage its distribution of content. Its application helps law firms to connect peers with the right content and allows users to share via various social media platforms.</t>
  </si>
  <si>
    <t>Real Digital Media, LLC provides a Web-based enterprise-class digital signage platform for managing the distribution of place-based targeted messages and branded experiences across networked displays. The provider of NEOCAST, an enterprise-class digital signage platform for managing the efficient distribution of place-based targeted messages and branded experiences across networked displays.</t>
  </si>
  <si>
    <t>Chiax, LLC doing business as Statusbrew, LLC offers a social media management platform that enables its users to discover, grow and engage with audiences. The company offers services such as social media marketing, social community growth, scheduling platform, engage inbox, content pool, and many more with a simple-to-use interface for the planning of social publishing of marketing and PR campaigns.</t>
  </si>
  <si>
    <t>Apexdrop, LLC is a highly targeted fashion influencer agency. It operates a social media marketing platform that connects emerging fashion brands with a community of influential consumers who will wear or promote the brands apparel on social networks.</t>
  </si>
  <si>
    <t>Genies, Inc. is an internet company. It offers services such as building applications and websites. It offers its services globally.</t>
  </si>
  <si>
    <t>MegaLeads, LLC is a low-cost subscription-based solution for business sales leads and email lead lists, and a clean and accurate database. It is a solution for small businesses in acquiring new prospects and closing more sales.</t>
  </si>
  <si>
    <t>Jumper Media, LLC is a marketing agency. It offers content creation and content management services, including photography and videography for Instagram, Facebook, and customer Websites. It serves customers in the marketing and advertising industry.</t>
  </si>
  <si>
    <t>MailDoodler, Inc. creates a tool that would handle e-mail compliance problems and at the same time use all of its client's email abilities to the fullest. The company allows its client centrally manages all of the employee's e-mail signatures.</t>
  </si>
  <si>
    <t>Event Ready, LLC is a full-service provider of event software, online registration, and onsite solutions; bringing more than three decades of quality planning, development, implementation, and experience to the event industry. The company provides comprehensive software that is easy to use.</t>
  </si>
  <si>
    <t>Lazar Entertainment, Inc. doing business as Stage TEN is the only cloud-based live video assembly and distribution software. The company enables any producer to turn a live stream into a live show for broadcast on Facebook pages and Twitch channels.</t>
  </si>
  <si>
    <t>Nanonation, Inc. is to provide software, tools, and technologies to help businesses deliver customer experiences. The company provides CommandPoint software that provides control to monitor, measure, and manage multiple kiosks and digital signage deployments from a Web-enabled PC, and, a software platform that provides an end-to-end solution for delivering content and self-service applications to devices in the business enterprise.</t>
  </si>
  <si>
    <t>AppTweak S.A. operates as an online easy-to-use ASO platform that helps users to increase application rankings and downloads. The company offers application store optimization reports; allows users to find strong keywords for applications and track daily performance and enables users to monitor competitors, analyze reviews, and ratings, and measure detailed analytics.</t>
  </si>
  <si>
    <t>TWIPLA GmbH is a software company. It offers a visitor analytics platform intended to understand site statistics. The company provides website analytics and real-time data, enabling clients with statistics on the website through a user-friendly dashboard. It provides its services to businesses worldwide.</t>
  </si>
  <si>
    <t>Geeklab, Ltd. create AppStore and Google Play product pages users can test on.  It Analyze &amp; test Appstore and Google Play with real-time data that can be trusted.</t>
  </si>
  <si>
    <t>Appsumer, Ltd. is a computer software company. It offers a platform for user acquisition and marketing dashboards, reports, and insights. The company provides its services to marketing teams.</t>
  </si>
  <si>
    <t>OnTrack Workflow offers a customizable SaaS solution that allows companies to administer and control marketing and sales assets. It converts the complex process of brand integrity and collateral management into a simple user-friendly experience.</t>
  </si>
  <si>
    <t>Blocks Edit, LLC is an email marketing campaign content editor that offers a solution to the problem of maintaining marketing emails. The company offers an email CMS for branded email marketing. It also creates branded email marketing campaigns at scale by turning emails into editable templates so the team builds emails without having to code them.</t>
  </si>
  <si>
    <t>Better Software, LLC doing business as Nurture is an easy marketing automation application for businesses of all sizes and from all industries to build sustainable and personalized relationships with its prospects and customers. The company can be used effectively by all types of businesses from software companies to accountants and landscapers to real estate agents to stay in touch and educate customers on an ongoing basis in a scalable fashion.</t>
  </si>
  <si>
    <t>Mimeo.com, Inc. provides a platform as a service company. The Company offers a cloud-based platform that allows customers to create, manage, and distribute content and materials, as well as delivers manufacturing, technology, training, and educational services. It serves customers worldwide.</t>
  </si>
  <si>
    <t>Leafwire Digital, LLC doing business as CampaignTrackly creates tagged links, short links, and spreadsheets. It specializes in marketing decisions in analytics tracking programs. It simplifies the way marketers track digital campaigns by transforming the URLs into insights-loaded links.</t>
  </si>
  <si>
    <t>AB Newswire is one of the premier newswire services that helps every business gain greater visibility via press release writing and distribution. It has paid press release distribution service that assures the client a maximum ROI and high-value coverage across the widest range of premier media platforms. The company is the leading newswire service that assures the widest coverage.</t>
  </si>
  <si>
    <t>Mouseflow, Inc. is a software development company. It offers session replay, heatmaps, conversion funnels, form analytics, user feedback, friction score, integrations, excellent support, API documentation, and a legal hub. The company provides its products and services to clients and companies in the fashion, retail, finance, insurance, healthcare, pharmaceutical, software, technology, travel, and hospitality industries.</t>
  </si>
  <si>
    <t>Tame ApS is a software company. It offers a platform that allows users to plan and manage virtual as well as physical events, manage event calendars, and handle event notifications and reminders, enabling clients to fully customize its virtual events and make them fun, engaging, and exciting to attend. The company serves its customers throughout the country.</t>
  </si>
  <si>
    <t>Revetize, LLC is a company that develops a business marketing platform for customer communication, and reputation management. The company's software allows users to filter, sort, and group customers into segmented campaigns and provides SMS-keyword enabling and business texting options. It operates around the area.</t>
  </si>
  <si>
    <t>N Technologies, Inc. doing business as N.Rich, Inc. is a developer of an account-based go-to-market platform optimized for agile and self-sufficient marketing teams. Its platform enables users to create ICP, capture and generate buyer intent, advertise to target accounts, and measure business impact through transparent reporting.</t>
  </si>
  <si>
    <t>Startup Seed, Ltd. doing business as Publicate is a computer software company. It offers products and services such as email builder, and integrations, design newsletters, export emails, powerful analytics to drive engagement, and built for teamwork. The company offers its products and services worldwide.</t>
  </si>
  <si>
    <t>ADSY is the platform. It helps both marketers and publishers reach the highest results using content marketing. Its marketers reach the target audience and grow brand awareness; publishers get paid for quality content creation and placement.</t>
  </si>
  <si>
    <t>MeetingHand, LLC is a computer software company. It helps users manage registrations, submit and evaluate papers, create scientific programs, download e-books, communicate with participants and partners, book hotels, tours, and transfers, manage travel procedures and documents.</t>
  </si>
  <si>
    <t>Ongage, Ltd. developer of an email marketing platform designed to offer a digital marketing operation. Its platform allows freedom to choose any email delivery provider such as a simple mail transfer protocol relay, on-premise mail transfer agent, or any combination, all managed from one featured dashboard, hosts segmentation tools and a suite of analytics, enabling email marketers to drive measurable growth and deliverability throughout the nation.</t>
  </si>
  <si>
    <t>Umongous, Inc. doing business as Ask Your Target Market (AYTM) is an innovator in do-it-yourself online market research. The company offers an online and mobile survey research platform with proprietary and partner panels. It provides its services to customers within the area.</t>
  </si>
  <si>
    <t>Software Advice, Inc. is a company that provides detailed reviews, comparisons and research services to assist organizations in finding software solutions for the company's need. The company's team of software analysts provide free telephone consultations to help each software buyer identify systems that best fit its needs.</t>
  </si>
  <si>
    <t>FanExam is a complete solution to implementing Net Promoter Score (NPS) on a web SaaS app, website, or mobile app. It will automatically survey customers and create reports based on scores and responses. Its FanExam software is the best way to consistently measure customer satisfaction and collect actionable feedback on the site.</t>
  </si>
  <si>
    <t>Teston A.S. owns and operates a platform for testing digital products such as websites and mobile applications. The company also offers testing solutions for competitor analysis, clickable prototypes, profiles in social media, and Campaigns and adverts.</t>
  </si>
  <si>
    <t>Omneo Marketing Pty., Ltd. is a CX suite providing the tools to leverage, support, and supplement existing customer and transactional platforms. It creates an ecosystem that provides customers with an omni-channel experience that perfectly melds customers' online and offline shopping experiences. The company helps retailers.</t>
  </si>
  <si>
    <t>Virtual Incentives, LLC is the leading provider of Visa virtual accounts and Physical Visa Reward Cards serving the incentives market. The company can create flexible, cost-effective rewards programs with digital delivery, and tools to help maximize the impact of the incentive. It offers online purchasing and delivering prepaid rewards, incentives, and rebates, API integration automating the fulfillment process, and a virtual Mastercard.</t>
  </si>
  <si>
    <t>Revuze, Ltd. is a software development company. It offers product management, development, and customer service. The company offers its services to product companies and monitors the e-commerce market, identifies emerging trends, and assesses products’ strengths and weaknesses.</t>
  </si>
  <si>
    <t>Localistico, Ltd. develops and operates an online platform that helps customers to find users business locations on the Internet. It helps users to manage presence and profiles across the main local and mapping platforms; allows users to safeguard important data about its locations, such as opening hours and services offered; monitors various locations automatically by correcting issues, such as duplicate listings or wrong details; and allows business owners, chains, and agencies to manage the local platform profiles on the Internet.</t>
  </si>
  <si>
    <t>Chirpify, Inc. is a marketing and advertising company. It offers services such as social media and chatbot loyalty and a marketing automation platform. The company offers its services to marketers.</t>
  </si>
  <si>
    <t>Critical Mention, Inc. is to operate an online broadcast intelligence and services company. The company's cloud-based software is used by marketing, advertising, and public relations professionals inside corporations, PR and digital agencies, not-for-profit organizations, and the government. It provides global media intelligence combining real-time broadcast, online, and social media coverage with analytics and tools for clients' social video strategies.</t>
  </si>
  <si>
    <t>Tikkl, Inc. is an online platform for event ticketing and marketing. The company features include inventory management with seating zones, promo code management, ticket exchange and return management, mobile check-in, social media marketing, email marketing, and promotional activities management.</t>
  </si>
  <si>
    <t>Plexure Group, Ltd. is a company that develops and deploys cloud-based marketing campaign management technologies. It offers a next-generation CRM solution that enables retailers to engage with consumers in real-time using connected devices and sensors. The company provides the Plexure platform, an enterprise-scale solution, which comprises a set of tools to monitor and optimize every transaction and every customer engagement inside the store and out.</t>
  </si>
  <si>
    <t>Open Development, Inc. doing business as CanIRank is a new kind of SEO software designed to provide actionable insights and recommendations rather than data. The company also helps to find keywords where a site is already competitive, so it can achieve results quickly, with less cost and risk.</t>
  </si>
  <si>
    <t>LocalStack, Inc. operates an online community for individuals to share experiences on local restaurants and bars, things to do, local businesses, hotels and travel, florists, dentists, attorneys, auto repair, health and medicine, and insurance. It serves data buyers, base record data providers, digital agencies, publishers, SMB and users alike with sales tools, marketing intelligence, and enriched product sets. It serves its customers within the area.</t>
  </si>
  <si>
    <t>Avuxi, Ltd. is a company that analyzes geo-tagged big data from multiple sources. It offers accurate worldwide coverage and significantly increases online travel agencies' revenues.</t>
  </si>
  <si>
    <t>Persollo Pty., Ltd. is a new generation data-driven tech company that specializes in conversion through effective influencer marketing and instant checkout e-commerce. The company enables brands and influencers to convert social and digital media engagement into sales in less than 15 seconds. It bypasses online shops and cumbersome shopping carts, capitalizing on impulse purchasing behavior at the point of interest, ultimately optimizing conversions.</t>
  </si>
  <si>
    <t>Data Talks AB is a marketing and technology, that helps companies become data-driven and create growth and profit by fully utilizing customer data. The company has data-driven companies that will become more competitive and get a head start towards its competitors.</t>
  </si>
  <si>
    <t>ViewStub, Inc. is an advertising and marketing company. It offers a platform designed for streaming, ticketing, and promotion. The company provides its services to clients in the country.</t>
  </si>
  <si>
    <t>Mapify, LLC is a mapping solution available, with over 10,000 customers across multiple platforms. It is a WordPress store locator that helps customers find products. The company has dozens of features, unlimited locations, and maps, and no coding is necessary.</t>
  </si>
  <si>
    <t>LeadWave is a B2B Generation company that operates an IT Services and IT Consulting industry. It helps accelerate outbound sales by delivering hand-curated and custom prospects' lists based on any criteria.</t>
  </si>
  <si>
    <t>Ace Exhibits, Inc. is a manufacturer and wholesaler of trade show display products. The company sells to both the retail and distribution channels, offering a wide range of trade show products from simple pop-up displays to elaborate pop-up display packages with graphics. It offers panel systems, banner stands, podiums, chairs, detachable graphics, design, rentals, and more.</t>
  </si>
  <si>
    <t>Emma, Inc. provides email marketing solutions for businesses, non-profits, organizations, and agencies. The company enables businesses to create and send promotions, invitations, and welcome trigger emails; organize the contacts and tailor each message to the right audience; connect with the customers using free surveys and forms; see who opens, clicks, and shares the campaigns on social networks showcase the brand with professional custom email design, and watch real-time response metrics to evaluate the marketing plan.</t>
  </si>
  <si>
    <t>FlexOffers.com, LLC is an affiliate marketing network. The company provides solutions to both advertisers and publishers via marketing options, various data delivery options, advanced payment solutions through NET 7, and profitable partnerships across the nation.</t>
  </si>
  <si>
    <t>Izicap SAS a design develops and operate a payment processing platform for merchants and electronic banking partners. The company provides an automated loyalty platform and provides promotion campaigns by email and messaging. It caters to merchants, restaurant owners, chain stores, and franchises.</t>
  </si>
  <si>
    <t>Campaign and Digital Intelligence, Ltd. (CANDDi) offers website visitor tracking services. The company tracks visitors across time and multiple devices, combining behavioral data with social profile information to provide actionable sales insight to boost ROI. It has pioneered a new type of web tracking software called Prospect Analytics: a technology that combines the identity and behavior of website visitors in order to provide rich profiles of prospects to businesses.</t>
  </si>
  <si>
    <t>J and H Web Technologies, LLC doing business as Unlistr, is an independently owned technology company that focuses on providing users with important, and useful technologies for everyday use. It offers an email productivity app that helps to select and automatically unsubscribe unwanted emails.</t>
  </si>
  <si>
    <t>Everypost is a social media tool that enables publishers to post multimedia content across multiple social platforms. The company offers a mobile application for creating multimedia content and posting it to social networks.</t>
  </si>
  <si>
    <t>Random Team S.A.S doing business as RandomCoffee is a SaaS for internal networking that connects colleagues based on pre-defined rules. The company developed a solution that connects coworkers based on matching rules predefined by the company. It also developed the "Virtual Coffees program" to fight against employee's isolation and recreate a company culture in a work-from-home setup.</t>
  </si>
  <si>
    <t>Incentivefox, LLC offers a revolutionary offer-and-reward platform where dealerships can easily collect referrals, re-engage with its customer base and improve employee retention. It specializes in referral marketing, incentives, direct mail, employee incentive programs, referral programs, customization, branding, customer growth and retention, customer loyalty, employee loyalty and retention, higher closing rates, and employee rewards.</t>
  </si>
  <si>
    <t>vFloorplan, Ltd. is the world leader in interactive searchable meeting and event floorplans. The company creates visually exciting, hosted online floorplans, adding a wow factor and becoming a focal point of the website.</t>
  </si>
  <si>
    <t>Teledrip, LLC is the global leader in workforce automation. It offers multi-channel drip platform automates tedious emails, phone calls, and text messages so the team can focus on closing sales and improving conversions. The company also helps clients maximize ROI by providing reports that help its business focus on the bottom line and ensure campaign effectiveness.</t>
  </si>
  <si>
    <t>Toasty, Ltd. an interactive video meeting platform that levels up online collaborations for meetings and workshops. It helps event organizers connect its attendees to the right people and conversations with an AI-powered intelligent matching platform.</t>
  </si>
  <si>
    <t>Software Finder is a B2B software directory that connects software buyers and vendors. It features research, insights, and validated user reviews, giving buyers the tools needed to make informed decisions for the organization. The company operates throughout the area.</t>
  </si>
  <si>
    <t>Mattermark Holding, Co. is a data platform for venture capital companies to quantify signals of growing and potentially lucrative start-ups. It offers deal intelligence to the dealmakers in venture capital, private equity, corporate development, sales, and marketing professionals looking to take a data-driven approach to deal sourcing and due diligence.</t>
  </si>
  <si>
    <t>1CRM Systems Corp. is a highly customizable and cost-effective Customer Relationship and Business Management system. The company offers email campaign capabilities such as list management, template creation, one-time email blasts, Dripfeed campaigns, and Newsletters, sophisticated organizations can need more powerful Marketing Automation features. It provides all the tools the client needs to manage and grow the business within just one online platform.</t>
  </si>
  <si>
    <t>Interact Media, LLC doing business as Zerys is the content marketing software development firm. It makes it easy to plan the content strategy, create engaging titles, and plan an editorial calendar.</t>
  </si>
  <si>
    <t>Ramper, Inc. develops B2B sales prospecting automation software that enables more leads to be generated via outbound and maintains a commercial team focused on high-value activities. It is the software that automates sales prospecting processes and increases the generation of qualified leads via outbound marketing.</t>
  </si>
  <si>
    <t>Guessbox Pty., Ltd. offers a platform that provides businesses the ability to search through 2+ million lead records all within a seamless UI. The company has also built a full-fledged email solution designed specifically for B2B email marketing and mass email meaning that one could both generate, engage with and reply to high-quality, laser-targeted leads from within the same page.</t>
  </si>
  <si>
    <t>Domex Technical Information Pvt., Ltd. is a software company. It has wide-ranging software products such as project tracking and management tools called 'Capex BD', EngQuote for quotation management, inquiry, follow-ups, and more, Logistics software for logistics industries and bonded warehouses, Customized software development, and many more. It offers a series of marketing software solutions for various industries across India.</t>
  </si>
  <si>
    <t>Cooperatize, Inc. offers a micro-influencer platform that lets the client manage and work with influencers through sponsored and non-sponsored campaigns. The company provides real-time data and analytics to measure the success of the stories.</t>
  </si>
  <si>
    <t>SEO Web Analyst is an all in one web marketing commando platform. The company provides and offers services and products to both clients and customers that are interested in getting its online business a boost. It provides newbies with all the resources it needs  to propel its Internet Marketing business online.</t>
  </si>
  <si>
    <t>Blue Mail Media, Inc. is an advertising service company. It also offers exclusive marketing campaigns, email marketing solutions, and direct marketing services. It serves clients within the area.</t>
  </si>
  <si>
    <t>IntellaSphere, Inc. provides an integrated multi-channel marketing suite of tools that enable businesses to prosper in a rapidly changing world to grow client's businesses. The firm helps businesses manage social media marketing; build a reputation; engage prospects with coupons, offers, lead capture forms; engage directly with the customers via a mobile marketing application; build a continuously growing prospect knowledge-base; as well as receive continuous marketing guidance.</t>
  </si>
  <si>
    <t>AppFigures, Inc. is the app tracking and intelligence choice for top developers, marketers, and analysts. The company offers Mobile sales reporting, App store rank tracking, app store analytics, app tracking, app store intelligence, app store charts, app store API, mobile publisher analytics, ASO, and App Store Optimization.</t>
  </si>
  <si>
    <t>Global Satellite Broadcasting Corp. (GSBC) doing business as Wallflower Advanced Digital Signage, Ltd. is a software developer author of Wallflower. It is one of the world's leading Digital Signage software products.</t>
  </si>
  <si>
    <t>Froogal Innovations, Inc. is an online mobile software application that lets users get rewarded for its shopping habits. It drives revenue for brick-and-mortar businesses by collecting critical customer data and using it to deliver automated, personalized marketing campaigns that drive real ROI.</t>
  </si>
  <si>
    <t>Anteriad, LLC is a B2Bs leading provider of full-funnel data and intent-driven ABM and demand generation solutions. Its B2B data is made up of full-funnel demand generation, marketing cloud technology, market-leading intent, programmatic data, and audience solutions as it creates a full-funnel end-to-end solution designed to help marketers launch successful omnichannel campaigns, serving diverse types of clients.</t>
  </si>
  <si>
    <t>Rejoiner, Inc. is a software company that offers email marketing software for online retailers. The company helps users recover, retain, and optimize revenue growth with life cycle email software. It offers its services throughout the country.</t>
  </si>
  <si>
    <t>AppVirality, Inc. is a plug-and-play growth hacking toolkit for mobile applications. It helps application developers identify and implement the right growth techniques to boost application installs and user engagement. Its toolkit offers in-application referral programs, as well as incentives for the customer to share the buying experience with friends. It also provides its services to businesses and consumers across the country.</t>
  </si>
  <si>
    <t>etracker Gmbh develops and markets web analytics and optimization products and services. The company offers web analytics for smaller websites that require precise analysis of visitor behavior, visitor voice which provides online market research through continuous visitor questionnaires, and visitor motion, a usability analysis solution to record the actions of website visitors. It also provides consulting services, such as implementation planning, support with code integration, workshops and training, continuous data analysis, and recommendations.</t>
  </si>
  <si>
    <t>Bouncezap, Ltd. offers an easy-to-use, lead generation, marketing tool that does the heavy lifting for its customer. The company specializes in Digital Marketing, E-Commerce, Marketing Automation, Productivity Tools, and SaaS.</t>
  </si>
  <si>
    <t>Hubbion operates a free to use online project management tool. Its service permits users to collaborate with an unlimited number of users and collaborate on an unlimited number of projects.</t>
  </si>
  <si>
    <t>ExhibitDay, Inc. is a super-simple SaaS tool targeted at small and medium-sized trade show teams and exhibitors. The company offers a limited number of professional licenses for users that sign up during the public beta period at no charge. It helps manage events, exhibit booth reservations, booth services, travel plans, event teams tasks and to-do lists, and event budgeting and ROI all in one place.</t>
  </si>
  <si>
    <t>Apifon S.A. is a technology company that develops business messaging services. Its platform businesses can grow the audience, create multichannel messaging campaigns, measure its performance, and enable marketing automation to increase revenues and improve customer experience.</t>
  </si>
  <si>
    <t>Click, Inc. is a Vancouver-based affiliate tracking and program management solution provider for small and large businesses. Its product offers affiliate tracking software, affiliate recruitment services, affiliate management, and banner design.</t>
  </si>
  <si>
    <t>SM Lead Systems, Ltd. doing business as lead.im is a cloud-based online platform for managing leads and sales. It specializes in meeting campaign managers and business owners.</t>
  </si>
  <si>
    <t>Meetup, Inc. is a Software Development company. It develops application that brings people together in thousands of cities to do more of what and want to do in life. The company offers services in the areas of arts and culture, book clubs, career and business, cars and motorcycles, community and environment, dancing, education and learning, fashion and beauty, fitness, food and drinks, games, health and well-being, hobbies, and crafts, LGBT, language and ethnic identity, lifestyle and movements, and politics.</t>
  </si>
  <si>
    <t>CA Customer Alliance GmbH operates in the voice of the customer space and has built a platform that helps companies generate, collect, follow up on, and analyze customer feedback at every stage of the customer journey. The company offers online reputation management for hotels as SaaS. It also collects, analyzes, distributes, and integrates customer-centric data to provide valuable insights into the hotel's operational and strategic decisions.</t>
  </si>
  <si>
    <t>Cutt.ly is a link management platform and URL shortener with branded URLs that gives many useful features. Free custom URL Shortener and branded URLs with advanced link tracking and Link Management Platform and API. It specializes in Technology, Information, and Internet Services.</t>
  </si>
  <si>
    <t>Akordis, Ltd. is an information technology and services company. It delivers innovative sales training software right when needed. The company has developed a standardized user experience that provides a linear process to elicit information from a user. It also makes sales training software that helps companies within the professional services sector to win more clients.</t>
  </si>
  <si>
    <t>Manalto, Inc. provides social media management solutions worldwide. The company's social media management platform is a cloud-based social media management software that enables small and large businesses to manage its social media presence across various social platforms. It offers a direct-to-market solution that caters to SME's and enterprise businesses.</t>
  </si>
  <si>
    <t>FriendMedia, Inc. is a provider of media and entertainment technology services. It also offers content on-demand, real-time video streaming, video content management, broadcasting, and other services.</t>
  </si>
  <si>
    <t>IdentLogic Systems Pvt., Ltd. is an IT services and IT consulting company. It offers IT solutions in the areas of customer loyalty, addresses cleaning and validation, identity management, etc.</t>
  </si>
  <si>
    <t>Flocktory, Ltd. is an international company that works with market leaders to optimize digital customer lifetime value. Its platform enables existing webshop to get the best out of its customer relationship and website visitors by offering specific tools along the complete customer lifecycle and a team of experts in conversion optimization, data analysis, predictive algorithms and real-time data processing.</t>
  </si>
  <si>
    <t>Heartbeat Technologies, Inc. provides the fastest-growing audience of millennial women in the world, and the first to empower real women with amazing products and offers. It operates a marketing and brand ambassadorship platform focused on millennial women.</t>
  </si>
  <si>
    <t>Suttle-Straus, Inc. is a Printing service. The company offers direct mailing, display and graphics, and creative services. It serves clients in the United States.</t>
  </si>
  <si>
    <t>Inmoji, Inc. operates a peer-to-peer monetization platform that offers clickable icons that enable users to share its favorite brands, products, and experiences directly within messaging applications. The company generates revenue from messaging platforms and enhances the brand by connecting consumers with its favorite brands through in-message clickable icons.</t>
  </si>
  <si>
    <t>Y Us Sdn. Bhd. doing business as Evenesis provides web and mobile application development services and produces its own award winning Software-as-a-Service solution called Evenesis, a complete end-to-end event management system. It is a comprehensive tool and platform for event organizers and planners to use to run and manage events such as conferences, exhibitions, trade shows and weddings.</t>
  </si>
  <si>
    <t>Hyperise, Ltd. is an internet company. It offers a personalization toolkit that helps implement marketing improvement services. The company provides its services to B2B businesses.</t>
  </si>
  <si>
    <t>Ramp106 GmbH doing business as Online Marketing Rockstars (OMR) is an online marketing platform. It publishes a range of content daily on these topics via its daily blog, newsletters, and podcasts. It serves throughout Europe.</t>
  </si>
  <si>
    <t>Elicit, Inc. is a venture-backed Internet SaaS software company that develops onsite search software solutions for the Internet, mobile devices, and social media. It offers a collaborative tool and a drag-and-drop interface to prioritize, and target results by context, time, keyword, and location. The company provides its products and services to marketers and retailers throughout the United States.</t>
  </si>
  <si>
    <t>TicketWeb, LLC is a company that operates as an online marketing and ticketing company. The company operates an online ticketing system that allows venues and event promoters to manage ticketing operations on the Web; and helps fans buy tickets online for live music, concert venues, clubs, comedy clubs, arts and theatres, festivals, and sports events. It serves venues, events, and promoters in the United States, Canada, and the United Kingdom.</t>
  </si>
  <si>
    <t>Dabble, Inc. is an online platform for people to discover, teach, and host in-person classes, events, and experiences in the community. It offers classes in various classes that include printmaking, textiles, photography, fitness, bicycles, coffee, growth, entrepreneurship, woodworking, gardening, cooking, metal arts, cocktails and spirits, writing, beer, technology, wine tasting, career, glass arts, and blogging. The company serves its clients across the country.</t>
  </si>
  <si>
    <t>EventCreate, LLC is an event services company. It offers to sell event tickets online, create beautiful event websites, and promote events online. The company serves worldwide.</t>
  </si>
  <si>
    <t>ScreenLab, Ltd. is an online eye-tracking simulator and web site design analysis tool. It offers heatmaps, dark zones, and focus fog.</t>
  </si>
  <si>
    <t>Ready Set Register is a sports company. It offers a premier online registration system for sports camps and other programs. The company provides tools to help communicate with event participants.</t>
  </si>
  <si>
    <t>ImpromptMe, Ltd. is an operator of a hybrid conference networking platform intended to provide conference planning services. The company's platform organizes conferences and networking events and arranges meetings with attendees attending physically or virtually from any place, enabling event organizers to deliver the maximum value to attendees irrespective of the size and budget of such an event.</t>
  </si>
  <si>
    <t>Listen First Media, LLC is a software development company that provides social media analytics solutions. It offers social media strategy planning, centralized social analytics and reporting, influencer and partner analytics, campaigning, and content performance solutions. It serves clients worldwide.</t>
  </si>
  <si>
    <t>Intouch SaaS is an IT services company. It offers products such as Intouch Live and Intouch ads.  The company provides its services worldwide.</t>
  </si>
  <si>
    <t>Reloquence, Inc. is the Most Beautiful Enterprise Influencer Platform in the World.It  is the only influencer software that consolidates everything need to run a campaign into one platform.</t>
  </si>
  <si>
    <t>Social Pinpoint Pty., Ltd. is a global leader in online community engagement software. The company provides a way for organizations to engage with the communities and stakeholders. It specializes in community engagement and collaboration, online mapping solutions, gis, stakeholder engagement, surveys, and engagement pages. The company serves clients globally.</t>
  </si>
  <si>
    <t>SheerSEO offers SEO software that provides online services. The company service allows users to automate the process of SEO (Search Engine Optimization) analysis.</t>
  </si>
  <si>
    <t>Software Prospect, Inc. doing business as FeaturedCustomers is the world's customer success reference platform for B2B business software and services. The company's platform gives B2B buyers a 3rd party resource to research and discover B2B business solutions through a safe and trusted environment with the help of customer success reference content such as customer testimonials, success stories, case studies, and customer videos.</t>
  </si>
  <si>
    <t>AmpLive, Inc. is an audience development and targeting platform for enterprise marketers using live video. It provides audience tracking capabilities to segment audiences and adjusts distribution in real time to ensure maximum engagement and conversion potential. The company provides its services and distributes live content across a network of high-traffic publishers at scale to reach a targeted audience.</t>
  </si>
  <si>
    <t>PowerQuote Software print shops doing offset printing, high-speed digital printing or large format printing. The company quickly and easily create estimates and job tickets. It also creates invoices, maintains accounts receivables and uses job broker functions.</t>
  </si>
  <si>
    <t>Competitor Monitor is a business intelligence company. It provides online customer and competitor intelligence systems for world brands. It serves within the area.</t>
  </si>
  <si>
    <t>App Press, LLC doing business as Playlister is the most user-friendly way to manage TVs in a church, school, or company. It helps Kids Ministry leaders avoid complex technology and curriculum by giving them a tool to teach that saves precious time and money.</t>
  </si>
  <si>
    <t>KM Innovations, Inc. doing business as SocialBug is a multi-level marketing platform that handles large volumes of distributors as well as the complications that come with tracking and processing of commissions. It is designed for small businesses and startup MLM enterprises, the software boasts of unparalleled user-friendliness, presenting users with a very short learning curve.</t>
  </si>
  <si>
    <t>Inforama, Ltd. provides a cloud-based document production and automation solution for businesses to generate multi-format personalized print and email-ready documents from various data sources. The company allows marketing and business users to create targeted and personalized direct mails, sales sheets, promotional offers, brochures, Web forms, booklets, datasheets, agreements, and more.</t>
  </si>
  <si>
    <t>DropTrack, Inc. helps manage relationships with music industry contacts and provides a complete toolset for sharing and marketing digital music. It makes promotion easy for labels, artists, PR companies, and managers by providing with a tool that enables the easy creation, sending, and monitoring of digital promotional campaigns.</t>
  </si>
  <si>
    <t>Layer, Inc. is an internet company. It provides messaging, voice, and video calling tools for mobile products. The company operates in San Francisco, California.</t>
  </si>
  <si>
    <t>Cardigent software sends postcards for up to 40% less. It enables Restaurants to send postcard marketing campaigns as easily as sending emails. It also increases postcard marketing ROI by improving conversion rates by intelligently targeting households using tools that makes everyone a data scientist.</t>
  </si>
  <si>
    <t>Fiona Online B.V. is the smartest and most complete online software for film festival management. The company designs digital products to be effective, user-friendly and easy to use.</t>
  </si>
  <si>
    <t>ShareGuru is a way to customize how the user's link's preview will look like on Facebook, Twitter, LinkedIn and other social media platforms. It lets the users edit title, subtitle and picture of any page anyone wishes to share on Facebook, TW, LN etc.</t>
  </si>
  <si>
    <t>Mail Blaze is a specialist in email marketing. It has been around for over a decade and has helped numerous companies improve the digital marketing ROI. It offers reputable shipping and deliverability at prehistoric prices.</t>
  </si>
  <si>
    <t>Aptania, Ltd. is a web-based, on-demand digital marketing CRM and business intelligence platform, that allows businesses to manage and improve relationships with customers in one place. The company creates targeted online marketing campaigns.</t>
  </si>
  <si>
    <t>Loyal N Save, LLC is a firm that operates in the information technology and services industry. It provides customer loyalty, customer retention, customer acquisition, crm, marketing, manufacturer loyalty, and loyalty program.</t>
  </si>
  <si>
    <t>Convention Strategy, Inc. (CS) is an event service company. It provides RFID attendance tracking management, registration, and housekeeping services. The company provides a customized solution to meet the needs of all its clients across the country.</t>
  </si>
  <si>
    <t>Triggerbee AB is an onsite personalization platform and behavioral data to build and launch personalized campaigns. It specializes in SaaS, Marketing Technology, Website Intelligence, and generation. The company serves users with ease of using its platform across the country.</t>
  </si>
  <si>
    <t>CEMantica, Ltd. is a customer-centric company. It provides information interoperability software for automating, managing, and controlling structured data in organizations. The company's products include DataMaster, which provides analysis and presentation of information from various heterogeneous data stores across ERP, CRM, and other systems of records; SemanticCleanser, which solves data corruption and information management issues through interoperability technology, learning agents, and real-time correction; SemanticIntegrator, which is designed to establish application-to-application connectivity; and IOP, an enterprise platform that provides semantic profiling, semantic integration, semantic integrity, auditing, business rules engine, query engine, and integration services.</t>
  </si>
  <si>
    <t>Shorthand Pty., Ltd. created Shorthand is an enterprise tool for creating media-rich, immersive, and interactive stories - with no coding required. The company's clients include some of the world's biggest publishers, agencies, and NGOs, including BBC News, The Telegraph, Cox Media Group, and Habitat for Humanity.</t>
  </si>
  <si>
    <t>8522561 Canada Corp. doing business as Kimoby is a cloud-based communication platform company. It offers consultancy services that enable businesses to communicate with clients. The company serves clients throughout Canada.</t>
  </si>
  <si>
    <t>Capital ID B.V. is a developer of enterprise marketing management software. The company's marketing software enables clients to optimize and manage marketing activities such as brand asset management, creative and production management, and digital resources such as digital publishing and reputation management.</t>
  </si>
  <si>
    <t>MemoryFox, LLC is a new subscription-based web service for capturing, curating, and sharing family history, including stories and photos, via a mobile application. The company is the first to offer a fully integrated web and mobile platform for collecting family stories. It helps organizations collaboratively capture and share impactful content.</t>
  </si>
  <si>
    <t>SalesGig, LLC is a platform enabling professionals to earn commissions by referring qualified leads to companies. It enables companies to leverage the power of a professional's established network for a win-win partnership solution.</t>
  </si>
  <si>
    <t>LiveSession Sp. z.o.o. is a software development company. The company product teams improve growth metrics with insights into behavior and the entire user journey, using session replays and event-based product analytics.</t>
  </si>
  <si>
    <t>Isebox, Ltd. is a tool for storing, managing, and distributing content in the digital space. The company organizes and distributes campaign content effortlessly. It creates a one-stop platform for HD video, B-Roll, and high-resolution Images - viewable, downloadable, and trackable from the same page.</t>
  </si>
  <si>
    <t>RankActive helps to track online presence, spy on competitors, keep an eye on brand on the Web, and improve search engine rankings. The company's platform comprises absolutely all tools for various SEO projects: international and local, private and enterprise, and large and small-scale projects.</t>
  </si>
  <si>
    <t>Vserv Digital Services Pvt., Ltd. is the leading authentic data platform for mobile marketing that offers mobile advertising solutions for advertisers, developers, and publishers. It offers advertising formats and targeting capabilities for mobile Web, applications and games, videos, and 3G video voice portals, as well as media mobile campaigns.</t>
  </si>
  <si>
    <t>GazeRecorder is a WebCam Eye-Tracking Solution. It automatically records using ordinary webcams. It offers methods such as online eye tracking. It measures the impact of shopper marketing, advertising, digital solutions, and innovations.</t>
  </si>
  <si>
    <t>Discuss.io, Inc. develops and operates a market research platform for interviewing consumers and focus groups, as well as for delivering real-time insights for brands and agencies worldwide. The company offers Discuss.io, a platform that offers on-demand research for the agile marketers, research tools and insights for marketing decision making, and on-demand healthcare interviews.</t>
  </si>
  <si>
    <t>ClickMeeting Sp. z o.o. offers a platform that allows for online meetings, presentations, lectures, and collaborations. The company enables participants to log in to any online connection in the world to hold a meeting.</t>
  </si>
  <si>
    <t>CONREGO Sp. z o.o. offers a SaaS Event Registration and Management Software loved and designed by Event Managers. The company provides event organizers with a set of solutions that support the implementation of the most time-consuming and costly processes.</t>
  </si>
  <si>
    <t>Outsource Management, Inc. (OMI) is a source for innovative, cloud-based customer-facing platforms that improve brand loyalty and engagement across a number of industries. Including financial services, healthcare, insurance, manufacturing, utilities, and consumer products and goods. The company's services include 366 Degrees, a platform as a service for business communications that helps its clients acquire, nurture, retain, and grow customers. It offers its services in the area.</t>
  </si>
  <si>
    <t>Concured, Ltd. engages in providing content marketing artificial intelligence solutions to help content marketers. The company offers CONCURED, a solution that helps content marketers to see the topics engage people on its own Website, social media, Google, its competitors, and the media in one place. It serves in the United Kingdom.</t>
  </si>
  <si>
    <t>omNovia Technologies, Inc. doing business as Flow One Technologies, Inc. offers a cloud-based solution that provides businesses with tools to create and stream webinars, improving audience engagement with the brand. It allows enterprises to customize the landing page by embedding business logo, images or interactive questions on the platform.</t>
  </si>
  <si>
    <t>Telcob Communication provides the Solution of IVR Services, Best Bulk SMS Provider in India, the Toll-free number Provider in India, SMS Service for Promotional and Transactional purposes, Missed Call Alert Service in India, and Telcob Services in India. The company offers better communication than pure-play offshore providers because it speaks the local language.</t>
  </si>
  <si>
    <t>Performedia, LLC is an all-inclusive platform and service provider for virtual and hybrid events, from scheduling pre-recordings to training staff and speakers, to running the live show. The company offers innovative branding and networking options for events.  It also offers a complete package.</t>
  </si>
  <si>
    <t>Zapmetext is a form of SMS marketing. This includes using a medium which involves text messaging over a mobile device and can be done. It is a smarter SMS Marketing software that allows to create effective SMS marketing campaigns easily.</t>
  </si>
  <si>
    <t>The Growth Marketers is an all-in-one growth marketing agency helping to take the business to the next level. It provides expert growth marketing services that cater to all small or big industries with personalized consulting and effective strategies.</t>
  </si>
  <si>
    <t>ClipCoverage, Ltd. helps PR Pros and in-house PR departments save a tremendous amount of time by automating media coverage reports (press clippings) creation. It provides end-to-end solutions designed for Web App.</t>
  </si>
  <si>
    <t>FastPages.io is a conversion tool for agencies that want to track visitor profiles for clients by building marketing funnels. It helps to build Interactive Funenels and to Optimize them.</t>
  </si>
  <si>
    <t>Chmelaeon, Inc. is a premier midwest consulting company. The company offers products such as fishing gear, home improvement, fidget spinners, clothing, cameras, accessories, and school supplies. Its also a Wealth Creation Firm, Entrepreneur, Consultant, Innovator, and Adapter.</t>
  </si>
  <si>
    <t>SoVisual.co, LLC is a computer software company. It specializes in developing an online platform that creates social media images. It offers its services to the advertising sector.</t>
  </si>
  <si>
    <t>Boingnet, Inc. operates an easy, fast, and affordable platform for direct marketers, non-profits, higher ed institutions, and agencies to create integrated, powerful cross-channel campaigns. The company offers a direct marketing automation platform that helps marketers, agencies, and non-profits get new leads.</t>
  </si>
  <si>
    <t>Paperflite, Inc. provides a mobile-based enterprise content marketing platform. The company's mobile-based enterprise content marketing platform creates marketing content in the form of PowerPoint presentations, PDF documents, and blogs that can be presented as a single collection to clients. It organizes the content internally too, making sure that the right people have access to the right content at the right time.</t>
  </si>
  <si>
    <t>MarketBrew sells artificial-intelligence-powered search engine modeling software. The company allows users to create precise, relevant conclusions based on a scientific platform.</t>
  </si>
  <si>
    <t>MailCharts, LLC provides Email marketing intelligence for e-commerce companies. Its platform tracks thousands of companies, bringing actionable insights to help improve email strategy, make data-driven decisions and gain design &amp; content inspiration.</t>
  </si>
  <si>
    <t>Pagewiz, Ltd. is a do-it-yourself landing page generator that lets users create, published, and split-test landing pages on the fly. The company is using top-of-the-line technology, the wizard-style interface rolls out landing pages as quickly and easily as a PowerPoint presentation. It offers SaaS Software, Online Marketing, Lead Nutrition, and Landing Page Optimization.</t>
  </si>
  <si>
    <t>Bydesign Technologies is the leading MLM software development company. It is a dynamic, client-focused, direct sales and party plan software provider with a reputation for successful projects across the direct sales industry. It serves its clients across the nation.</t>
  </si>
  <si>
    <t>ATIV Solutions, LLC, doing business as ATIV Software, is the leading event app provider for medical and scientific meetings and publishes the mobile conference app EventPilot as well as the EventPilot Journal app for custom medical and scientific peer-reviewed publications. The company offers a comprehensive solution for medical and scientific organizations and associations to enhance events, increases revenue, and reduces cost.</t>
  </si>
  <si>
    <t>Mov Digital Media, Inc. doing business as Movology, LLC provides the enterprise and SMB marketers with real-time automated next-generation remarketing solutions to increase ROI using its proprietary technology. Its end-to-end remarketing solutions are unequaled in the industry. The company produces results, brings back visitors, more conversion, more customers more sales.</t>
  </si>
  <si>
    <t>Quarzio s.r.l. doing business as SEO Tester Online is the solution-oriented SEO web-suite designed to help bloggers, companies, digital specialists, and Web agencies to optimize sites and content for search engines, helping to improve the volume of organic traffic by climbing the SERP. It helps to open the door to consistent improvements in the SEO-oriented management of its own site or that of its customers, immediately demonstrating itself as a tool to be included in its own digital toolbox.</t>
  </si>
  <si>
    <t>Socioboard Technologies Pvt., Ltd. is the world's first open-source social technology enabler and first commercial open-source product company. The company builds social technology which helps businesses and brands to efficiently use social media. It is building innovative products for various social networks which fill the critical gap - Social Networks were meant for user not for businesses.</t>
  </si>
  <si>
    <t>KPI6.com SRL  is the consumer intelligence suite. It offers a new consumer insights model to be used alone or in combination with other market research tools or companies' data.</t>
  </si>
  <si>
    <t>Thatcher Technology Group, LLC provides the direct selling industrys most configurable sales  performance management software. The company offers Prowess, a full-featured software suite  specifically designed for party plan and network marketing companies at any stage of growth.</t>
  </si>
  <si>
    <t>Eventfinda, Ltd. is a dominant source for event and live entertainment information. It is the exclusive supplier of syndicated event content to the largest media websites in the country, including Yahoo, MSN, NZ Herald and Fairfax. The company covers event online cultural events calendar.</t>
  </si>
  <si>
    <t>Dialogfeed, Inc. is an internet company. It enables the retrieval, storage, and republishing of social feed streams via API or widget on the web, apps, and any screen, as well as engagement. The company serves clients clients across the country.</t>
  </si>
  <si>
    <t>Tamber, Inc. is a hosted recommendation platform that lets developers personalize apps with head-scratchingly tasteful, real-time recommendations for users. The company makes mainstream recommendation engines feel like the 90s.</t>
  </si>
  <si>
    <t>Livewire Digital is a software company that provides customer engagement technologies including digital signage, self-service kiosk systems, mobile applications, and interactive solutions. The company specializes in custom and transaction-based software solutions for the Casino or Gaming, Retail, Hospitality, and Ticketing industries. Its IoT Content Management System provides enterprise-level monitoring and management of all devices, applications, and business-level data.</t>
  </si>
  <si>
    <t>IntelliAd Media GmbH provides internet services for marketing companies. The company offers agencies and advertising customers a Performance Marketing Platform which enables to measure, optimize and understand online and offline campaigns.</t>
  </si>
  <si>
    <t>Linkwise Affiliate Marketing Network is a performance marketing company, that provides online marketing strategies to businesses in Turkey. It specializes in Performance Marketing and keeps a real focus on delivering ROI and measurable results to clients.</t>
  </si>
  <si>
    <t>Notificare B.V. is a computer software company. It develops a mobile marketing platform that lets clients reach out, interact, and gain insights from users on mobile (iOS and Android) devices, Web browsers, and other connected devices. It features messaging, location-based marketing, actionable analytics, marketing automation, personalized content, mobile wallets, and in-app monetization. The company serves people within the Netherlands.</t>
  </si>
  <si>
    <t>Tagnpin Web Solutions, LLP doing business as InviteReferrals is an advertising company that offers referral marketing software designed to help businesses acquire new customers by creating and launching customer referral campaigns via multiple platforms including mobile, tablet, and desktop websites, as well as Android and iOS mobile apps, a Facebook timeline app and emailers. It supports a range of features including customizable campaigns, in-depth analytics, data export, multiple referrals and social sharing options, and multiple events and rewards. It serves clients within the area.</t>
  </si>
  <si>
    <t>Geskimo SRL doing business as BrandMentions offers a must-have digital marketing tool with useful applications for brand and media monitoring, competitor monitoring, web, social listening, and reputation management. The company has one of the world's widest web mention databases, covering both the web and the most important Social Media platforms.</t>
  </si>
  <si>
    <t>Inspire Digital Signage, LLC offers a wide range of products and services geared toward helping customers create revenue with signage systems. The company offers enterprise signage consulting services, data integration, custom software, and hardware solutions. It provides digital signage, enterprise signage, data integration, and custom software services. It serves its customers across the nation.</t>
  </si>
  <si>
    <t>AlumNet is a cloud solution that does everything from e-mail; sms, calendars; announcements; arranging reunions; sharing documents, photos, and videos, an online shop, etc. It furthermore allows members to network amongst each other and update its own contact information through a phone-friendly online interface.</t>
  </si>
  <si>
    <t>inflo.Ai is a London-based software company building proprietary AI technology to make content creation simple, fast, and affordable. It helps businesses find its voice, grow digital presence, increase web traffic, and generate more leads, revenue, and possibilities.</t>
  </si>
  <si>
    <t>eZoom, LLC doing business as eZ-Xpo is a secret weapon, and a new game-changer with the world's 1st all-in-1 virtual event platform for higher marketing ROI with built-in marketing automation, online web meeting, and online training portal (Learning Management System) with automatic follow-up. The company of all sizes can capture and nurture qualified leads with long-term business relationships for growth, and cross-sell, up-sell opportunities.</t>
  </si>
  <si>
    <t>Newslit, LLC is an operator of a news monitoring platform designed to share industry news and insights. The company monitors the web for breaking news headlines and interesting new content as well as offers customizable industry insights. It enables users to hone in on any industry, competitors, and brands for accurate market research.</t>
  </si>
  <si>
    <t>Juven, Ltd. is an organization platform that empowers of all sorts and sizes to build, engage and grow own community. The company believes that organizations should have easy-to-use, beautiful, and reliable tools to create greater impact, promoting engagement as a lifestyle.</t>
  </si>
  <si>
    <t>Allied Business Intelligence, Inc. doing business as ABI Research is a technology market that provides in-depth analysis and quantitative forecasting of trends in global connectivity and other emerging technologies worldwide. The company offers strategic guidance for visionaries needing market foresight on transformative technologies, reshaping workforces, identifying holes in a market, creating new business models, and driving new revenue streams.</t>
  </si>
  <si>
    <t>AdParlor Media, Inc. is a data-driven digital paid media agency. The agency provides a Facebook advertising management platform for the advertiser community to purchase advertising on Facebook. It offers digital media buying, creative services, and audit services to deliver best-in-class People-Based Marketing.</t>
  </si>
  <si>
    <t>SIP3 Corp. is an end-to-end solution for real-time monitoring, analysis, and troubleshooting of VoIP and RTC network performance in large volumes of traffic. It is an open-source project by a team of telecom enthusiasts.</t>
  </si>
  <si>
    <t>Powr, Inc. is a suite of affordable, easy-to-use, customizable website apps designed to help businesses of all sizes grow online. The company provides 60 website apps that integrate with over 70 platforms, all with code-free installation. It brings a unique suite of plugins designed to help get more conversations, engage visitors, get more followers, collect information, and support customers.</t>
  </si>
  <si>
    <t>ROUCEK Group s.r.o. is a software development company. It develops customized (custom-made) Internet applications to support the business process for both Czech and European companies. The company offers business software solutions around the area.</t>
  </si>
  <si>
    <t>Nearshore Systems, Inc. doing business as True North is a global professional services firm that builds engineering teams who develop leading FinTech products. It is the proven leader in driving FinTech solutions forward.</t>
  </si>
  <si>
    <t>CAST Group of Companies, Inc. is an award-winning company, that delivers lighting, design, and previsualization software tools for lighting and event specialists all around the world. It offers a real-time live tracking system, BlackTrax, that works seamlessly with its 3D lighting software, wysiwyg.</t>
  </si>
  <si>
    <t>LeadByte, Ltd. is a software company that provides best-in-market lead management and re-marketing software. The company offers an innovative lead trading and autoresponder platform that empowers advertisers, media buyers, and data owners to capture, validate, distribute, and nurture leads, in real time. It leads management software, list management, organizes and monetizes, automates campaign sends, autoresponders, validation, PAF, segmentation, email marketing, SMS marketing, campaign management, marketing automation, lead broker, landing page creation, lead generation, demand generation, it software, marketing, CRM and related, lead capture.</t>
  </si>
  <si>
    <t>Charket, Inc. is an information technology &amp; services company. The company focuses on connecting Salesforce with WeChat, and potentially other social network platforms. The company also adds social commerce and AI to Salesforce CRM. It serves clients in California and with offices in Beijing and Shanghai, China.</t>
  </si>
  <si>
    <t>CoinScribble, is an anonymous social journalism platform focused on the cryptocurrency industry. Anyone can post to the platform and the platform can be used to post press releases, news, opinions, article bounties, and other forms of content.</t>
  </si>
  <si>
    <t>Wendigo, LLC specializes in Event Software, Exhibitor Support, Attendee Support, Event Software, Search Engine Optimization (SEO), Online Marketing, Graphic Design, and Web Design. The company's team of industry experts is focus in helping businesses cut through the clutter, giving the time needed of the lients to focus on what's important.</t>
  </si>
  <si>
    <t>proquo ai, Ltd. is the new brand management platform designed to help small and medium-sized brands get bigger, faster. It specialized in brand eXchange power, brand management, and brand insight.</t>
  </si>
  <si>
    <t>Yapsody, LLC is an entertainment and event ticketing company. It also offers development, marketing, and design. The company serves clients worldwide.</t>
  </si>
  <si>
    <t>242, LLC doing business as miMeetings operate as the innovative ground transportation platform that develops, markets, and operates, an advanced intelligent enterprise solution for meetings, conferences, and events. It focuses on technology and full-suite of pre-meeting, real-time and post-meeting services, meeting professionals can plan, analyze, and optimize manifests for groups and events.</t>
  </si>
  <si>
    <t>Indemandly is a simple conversational marketing tool for website and social media; increase conversions, acquire new users and grow business. It integrates with Stripe, Stripe, Unsplash, MailChimp, Google/ Outlook calendars, and over 1000+ more apps. It is a customer messaging platform designed for much more than just chat, with integrations and customizable call-to-action tiles that help website visitors and social media followers take the next step.</t>
  </si>
  <si>
    <t>Siteimprove A/S develops SaaS-based web governance software. The company offers complete visibility across online content quality, performance, and visitor behavior, enabling publishers, marketers, and web professionals to manage and optimize its online presence via automated quality assurance, accessibility compliance, SEO, and analytics. It also offers technical support, academy courses, services, and technology integrations.</t>
  </si>
  <si>
    <t>UBB Systems, LLC doing business as UBB Central specializes in providing end-of-life services for the disposal and resale of electronic and computer equipment. It offers unlimited forums, an integrated portal, an integrated photo gallery (UBB.Gallery), a database backend, multiple language support, RSS syndication of content, and unlimited subforums.</t>
  </si>
  <si>
    <t>Xennsoft, LLC is a software company that develops, hosts, and services software for the MLM  industry. It provides MLM and Party Plan software, services, and marketing tools to companies and Independent Sales Reps around the world.</t>
  </si>
  <si>
    <t>Afilnet, operates an online platform to send SMS, make voice calls, and provides email marketing services. It has the services of a Personalized Sender, as well as the inclusion of parameters for the personalization of SMS.</t>
  </si>
  <si>
    <t>Nurture Boss, Inc. is a rapidly growing SaaS startup helping the apartment industry automate communication with prospects and residents with new innovative technology. It provides best-in-class automated prospect follow-up and resident communication for multifamily.</t>
  </si>
  <si>
    <t>Orbite SAS doing business as Visiblee offers generation solutions identifying individual decision-makers visiting websites. The company's platform identifies anonymous website visitors and provides high-quality leads for B2B companies. It provides services for gathering information about website visitors by identifying IP addresses, cookies, and metadata via a script installed on the website.</t>
  </si>
  <si>
    <t>Upshot.ai is a developer of a revolutionary customer engagement platform. Its platform uses advanced analytics, segmentation, app marketing, and artificial intelligence to deliver a highly compelling end-user experience. Its platform is used by Fortune 1000 companies such as Amway, ITC, CBS, UHG, and Tenet Healthcare which has led to a dramatic increase in user engagement, retention, and monetization.</t>
  </si>
  <si>
    <t>Tapfiliate B.V. is a house affiliate software, hosted by u.s in the cloud that helps to create and manage its own affiliate programs. The software tracks traffic between affiliated websites allowing advertisers to realize, measure, optimize, and remunerate campaigns.</t>
  </si>
  <si>
    <t>Stannp, Ltd. is a company that operates in the Advertising Services industry. It specializes in digital print and direct mail, offering great mailing deals on its web-to-print platform. The company serves customers across the country.</t>
  </si>
  <si>
    <t>Exit Intelligence, LLC helps e-commerce sites sell more by targeting behavior to increase email acquisition and conversion rates through a fully managed solution. The company specializes in E-commerce Marketing, Marketing, Sales Conversion, and Lead Generation.</t>
  </si>
  <si>
    <t>RAN Agency, LLC doing business as Ampry, LLC offers a website visitor management software that helps businesses build native advertisements, target specific audience segments, set up campaign triggers, capture leads, and monitor page abandonment, among other processes. The company provides a WYSIWYG editor, which lets users create custom pop-up messages using unique text elements, images, call-to-action-buttons, coupon codes, and countdown timers.</t>
  </si>
  <si>
    <t>Try Cinema Pvt., Ltd. doing business as habitate.io is packed full of innovation, all wrapped up in a beautiful design. It creates a well-moderated community with a number of meaningful channels and nurtures customers in the community by creating self-service content.</t>
  </si>
  <si>
    <t>InterFunnels is a SaaS company. The company is a breakthrough Software that Helps clients Quickly and Easily Create High Conversion Sales Funnels. It managed huge launches for its customers that brought millions of dollars in sales in a single day.</t>
  </si>
  <si>
    <t>GoBabl, LLC is a web-based platform that allows users to geo-fence to search social media with hyper-local results. The company focused on providing a robust, simple and inexpensive tool to monitor and interact with the audience.</t>
  </si>
  <si>
    <t>BulkPushis a free multi-platform push notification service, which enables developers, marketing reps, and product owners to keep in touch with the app users, drive engagement, promote products, push up sales, and track the progress of the campaign with notifications. Providing almost instant access to the service, take the load off developers who can focus on creating beautiful products, deploying the on multiple platforms, and supporting push notifications to all these platforms at the same time.</t>
  </si>
  <si>
    <t>Plazz AG is a company that operates in the computer software industry. It provides agile software solutions and leverages the creativity and productivity aspects of mobile web and app development by using a set of modern, secure, and open technologies. The company develops technically sophisticated solutions for smartphones, tablets, wearables, and smart TVs.</t>
  </si>
  <si>
    <t>Effective Measure International Pty., Ltd. doing business as Narratiive provides online audience measurement solutions for advertisers, publishers, and government bodies. It offers digital audience measurement, Website rankings, Internet demographics, and media planning tools for publishers, agencies, and digital marketers.</t>
  </si>
  <si>
    <t>Spectrio, LLC is a customer engagement company specializing in digital signage and supporting solutions. The company offers services that include on-hold messaging, auto attendant and ivr production, overhead music, digital signage, and interactive kiosks. It serves clients the area.</t>
  </si>
  <si>
    <t>MyAdWise, Ltd. doing business as RevenueHits  help publishers to generate more revenues with state of the art contextual and geo targeted Ad Serving technology. The company's ad network is based on a programmatic AdServer platform that harnesses the power of mathematical algorithms to improve ROI on direct-response campaigns.</t>
  </si>
  <si>
    <t>Spring7Media, Inc. doing business as Controlpad is an all-in-one solution for vertically-driven, next-generation software. The company is specializing in billing automation, CRM platforms, communications, event planning, task management, business intelligence, and much more, Controlpad technology replaces outdated and expensive systems with cloud-based and mobile applications, fully customized and branded for business.</t>
  </si>
  <si>
    <t>The Data Guild is a venture studio connecting technical founders with the opportunity to use machine learning for social good. It is dedicated to building products, services, and companies that improve the quality of human life and address humanity's greatest challenges.</t>
  </si>
  <si>
    <t>Qwardo, Inc. is a marketing services company. It offers services such as a B2B website for anniversary messages and wishes for siblings. The company serves services throughout the area.</t>
  </si>
  <si>
    <t>Eagle Eye Solutions Group plc offers Eagle Eye AIR, a multi-patented software platform consisting of Eagle Eye Promote, a platform to create, build and manage multi-channel digital promotions; Eagle Eye Gift that helps in setting up and monitoring gift card programs; Eagle Eye Reward, which supports and enables the digitization of loyalty schemes, and Eagle Eye Engage, a digital messaging comprising SMS, email and mobile apps. In the United Kingdom, the rest of Europe, North America, and Asia Pacific, it validates and redeems digital promotions in real time for the supermarket, retail, and hotel industries.</t>
  </si>
  <si>
    <t>Diffion, Inc. doing business as Ziplr helps teams to take informed decisions by sharing insights, derived from its analytics algorithms accessing tons of data from all the user's shortened links across the web. Its enterprise-grade solution for shortening URLs, branding the user's domain, and gathering statistics with regards to the social distribution of the website, with a deep focus on data analytics and data visualization.</t>
  </si>
  <si>
    <t>bc.lab Agency for Online Relations GmbH is the most powerful monitoring solution that gives the best high-quality insight into social conversations and analyses. The company's customers come from the automotive, food &amp; beverage, IT &amp; software, telecommunications, financial services, transportation &amp; transportation, tourism, e-commerce &amp; retail, and pharmaceutical industries.</t>
  </si>
  <si>
    <t>TrenDemon, Ltd. is a software company that develops a content marketing analytics and automation platform that maximizes content marketing ROI aspects. It provides content marketing and customer journey analytics and automation saas a platform for marketers, advertisers, publishers, and networks. The company serves customers within the area.</t>
  </si>
  <si>
    <t>Movylo, Inc. is an advertising services company that offers a local and mobile marketing tool that helps businesses to find customers and increase sales. Its tool's features include a shopping site optimized for mobile, customer acquisition tools, inventory management, a promotions engine, mobile payments, in-store payments with coupons, analytics on sales and customers, and loyalty card creation. It serves in the United States.</t>
  </si>
  <si>
    <t>InnerTrends, Ltd. operates growth analytics and business intelligence tool for software service companies. The company helps developers, marketing, and salespeople alike act upon the activity of web or mobile app users.</t>
  </si>
  <si>
    <t>cxomni GmbH is a leading provider of cloud-based solutions for customer journey mapping, touchpoint management, and customer relationship management. It provides a free basic edition allowing the control of up to 100 touchpoints. The company extended versions include a CMO dashboard of the most relevant marketing analytics sources, multiple brands, language versioning, and marketing release management.</t>
  </si>
  <si>
    <t>BrandMaxima is a social media intelligence and analytics platform for brands, digital media agencies, content creators, academic researchers, and journalists. It offers Hashtag and Keyword analytics for Twitter which provides 50+ actionable insights about any Hashtag campaign on Twitter.</t>
  </si>
  <si>
    <t>ProWebGroup OÜ doing business as Brizy is a cloud-based visual page builder ("Service") developed on React technology that allows end-users to create and edit pages visually on the front end. It is the most user-friendly page builder for non-techies, no designer or developer skills are required.</t>
  </si>
  <si>
    <t>LeadTraps, LLC doing business as PhoneSite is the quickest, easiest way to build unlimited mobile-optimized, fast-loading sales funnels right from the phone. It work with customers across several industries like auto, finance, real estate, insurance, home services, coaching, consulting, and more.</t>
  </si>
  <si>
    <t>Publisher Discovery, Ltd. is a leading developer of artificial intelligence and machine learning technologies for the affiliate marketing industry. The company offers affiliate marketing, data analysis, advertising, artificial intelligence, machine learning, and marketing.</t>
  </si>
  <si>
    <t>Reactflow is developed with an extensive focus on privacy and compliance since its inception. It uses the latest technologies in browsers, utilizes to provide the most accurate session recording, allowing it to playback its visitors. It also specializes in web analytics, session recording, feedback, and survey.</t>
  </si>
  <si>
    <t>Sodaclick, Ltd. is a digital signage platform specializing in dynamic content and voice AI experiences at every touchpoint and develops a cloud-based platform for creating dynamic digital signage content and intuitive solutions. The company is the 'Create, publish and update' mantra, which results in impact, animated, 4K HTML5 content through the single URL mechanism. It serves its users across the world.</t>
  </si>
  <si>
    <t>Expert Texting is an IT company. It offers businesses a cost-effective channel that can bring communication too easy with its customers. The company reduced communication costs, leading from different regions of North America, Europe, the Middle East, and Asia.</t>
  </si>
  <si>
    <t>Marex Group PLC is a commodity broker and financial services company. It offers services such as market making, execution and clearing, hedging and investment solutions, price discovery, and data &amp; advisory. The company serves a broad range of clients, including commodity producers, consumers, traders, banks, hedge funds, and asset managers.</t>
  </si>
  <si>
    <t>Crowd9 Pty., Ltd. doing business as Gleam is a growth marketing platform that helps businesses focus on actions. The company helps businesses drive more engagement with customers through giveaways, rewards, and user feedback.</t>
  </si>
  <si>
    <t>OfferIt, LLC is the software solution for affiliate management and tracking. Accurately measure the client's affiliate network with real-time attribution analytics and extensive reporting. It increases the growth potential by engaging audiences with the flexible creatives system and complete branding control.</t>
  </si>
  <si>
    <t>National Gift Card Corp. (NGC) markets and supplies gift card solutions for corporate and non-profit clients in the United States, Canada, and Europe. It maintains an inventory of gift cards from various international brands in retail, restaurant, and prepaid card arenas. The company offers gift cards for apparel accessories, department stores, dining, electronics, entertainment, fuel auto, gaming content, grocery/pharmacy, home, houseware, luxury, office, specialty, sports fitness, and travel categories.</t>
  </si>
  <si>
    <t>DigIt Signage Technologies Corp. doing business as ChyTV is the sole manufacturer and distributor of the ChyTV Digital Signage and Broadcast product lines. The company products provide a complete graphic solution for almost any industry or environment with the ability to customize to specific requirements.</t>
  </si>
  <si>
    <t>Redlink is a platform that has a professional system for the implementation of comprehensive E-MAIL and SMS campaigns. It offers motion, e-mail campaigns, and sms campaigns.</t>
  </si>
  <si>
    <t>Swipx ApS are the first and only independent pan-European sales and marketing platform for software and solution vendors and buyers. The company provides a complementary sales channel and lead generation engine which enables the software vendors to reach a large domestic and international audience while at the same time concentrating on its core competencies of software development.</t>
  </si>
  <si>
    <t>Famepilot Internet Pvt., Ltd. is an AI/ML-powered cloud Platform for businesses and brands to monitor and manage customers feedback across all online (Search, Listing, Social, Review sites, and Online surveys) and offline (on-premise surveys, kiosks, tablets, and paper forms) channels. It gathers real-time ratings &amp; reviews and converts them into actionable insights for businesses using an AI-based recommendation engine.</t>
  </si>
  <si>
    <t>DSMN8, Ltd. is providing the world's most advanced employee influencer platform. Its products include native smartphone applications (iOS and Android), a web-based desktop application, and a purpose-built analytics package.</t>
  </si>
  <si>
    <t>BrightSign, LLC is a computer hardware manufacturing company. It offers affordable, full-HD, solid-state digital signage players for any application. The company manufactures media players and provides free software and networking solutions for the commercial digital signage market worldwide, serving all vertical segments of the digital signage marketplace. It serves throughout the country.</t>
  </si>
  <si>
    <t>Palo, Ltd. is an innovative platform for monitoring, measuring, and analyzing all web mentions for a company, brand, person, or product. It provides innovative ways to read news and social content in real-time.</t>
  </si>
  <si>
    <t>Singular Labs, Inc. is a marketing intelligence platform that unifies marketing analytics, giving marketers actionable insights from previously siloed data. It offers Mobile Advertising, Mobile Analytics, and Reporting, Creative Optimization, User Acquisition, ROI Analysis, Performance Marketing Analytics, Marketing Analytics, Lifecycle Management, Customer Acquisition, Web Marketing, Email, Push Notifications, and Deep links. The company serves customers in the State of California.</t>
  </si>
  <si>
    <t>Emitto, Ltd. is an easy to use SaaS platform that allows online content publishers to automate and manage all the distribution channels in a single dashboard. The firm is a multi-channel marketing automation platform.</t>
  </si>
  <si>
    <t>Event Booking Engines provides cloud-based Event Booking software for Venues, Restaurants and Hospitality Groups. Its software is completely cloud-based and its feature set is very advanced, yet incredibly easy to use.</t>
  </si>
  <si>
    <t>ALAN Systems Spólka z ograniczona odpowiedzialnoscia Sp. k. has a well-established position as a trustworthy supplier of IT services and products in the global market. The company has been using the latest technologies to create IT solutions tailored to the needs of its customers.</t>
  </si>
  <si>
    <t>Xerago, LLC is a digital impact consulting and services enterprise company. The company offers digital presence management, campaign management, digital and data analytics, and digital marketing. It offers services across the country.</t>
  </si>
  <si>
    <t>DailyStory, LLC is a company that provides computer software and software solutions. The company offers digital marketing, account-based marketing, marketing automation software, marketing analytics, customer acquisition, behavioral analytics, lead management, and sales automation.</t>
  </si>
  <si>
    <t>SoftwareWorld is one of the leading business technology intelligence and research firms in the world that helps large and small businesses by simplifying the search for the best software. It is a software review platform that showcases top software solutions suitable for various industries, providing a comprehensive review service by comparing the best software solutions available on the market.</t>
  </si>
  <si>
    <t>Celerius Group, Inc. doing business as FunnelEnvy offers conversion optimization, testing, and analytics services. The company also offers conversion optimization services through A/B Testing, lifecycle marketing, and user analytics.</t>
  </si>
  <si>
    <t>River Cities Software, Inc. is a computer software company that provides the most current version of the software designed to take advantage of the industry-standard Windows Operating System. It offers Systems analysis and consultation, Data conversion, Training and Support, Efficiency planning, and a Financial Ledger Chart of Accounts setup. The company software and personalized service provide the Knowledge and Control need to effectively manage business.</t>
  </si>
  <si>
    <t>Succevo GmbH doing business as Meetingbox provides intelligent software for companies operating in the field of event and project management. The company makes event and project management smart and accessible online through meetingbox, the most comprehensive and integrated solution in the industry.</t>
  </si>
  <si>
    <t>Whapps, LLC doing business as Online Rewards is a technology and marketing services agency that builds private label incentive and loyalty programs for corporate and government clients in the United States and globally. The company has designed, developed, and supported customized employee incentive and loyalty marketing programs across a variety of industries and applications covering human resources, business-to-business, and business-to-consumer programs.</t>
  </si>
  <si>
    <t>Talefod A/S doing business as Monoloop is a cloud-based behavioral targeting platform that enables site owners to track and profile site visitors and inject personalized content into its existing web content. It was extended with predefined trackers covering categories, products, purchases, downloads, searches, and basket content.</t>
  </si>
  <si>
    <t>HackerX, Inc. is an events and employer branding agency that operates over 150+ recruiting focused events in 40+ cities every year working with over 3,000+ tech companies including Uber, Airbnb, SpaceX, Oracle, Priceline, Hipmunk, as well as some of the world's fastest-growing startups. Its events bring talented people together and create lasting relationships and opportunities.</t>
  </si>
  <si>
    <t>Rival, Inc. develops a platform for the most coveted live events, a technology company powered by an exceptional team of engineers, product managers and designers, bringing experiences across a broad swath of industries to solve decades-old problems with next generation technologies. Its firm creates amazing consumer and enterprise experiences for teams, venues, artists and fans.</t>
  </si>
  <si>
    <t>Bulbshare, Ltd. is an advertising and marketing company. It offers vertical video integration, push notifications rich media mobile responses, and real-time insight that creates customer communities that are constantly online and ready to collaborate. The company provides its services to clients in over 50 markets worldwide.</t>
  </si>
  <si>
    <t>TechWyse Internet Marketing, Inc. is a digital marketing agency. It offers video development, infographics, online advertising, content marketing, strategic consulting, user experience, website design, and more services.</t>
  </si>
  <si>
    <t>Pepo, Inc. doing business as Pepo Campaigns is the first enterprise-grade email marketing platform. It is built on AWS Simple Email Service enabling organizations of all sizes to harness the power of AWS without writing a single line of code.</t>
  </si>
  <si>
    <t>CallerReady, LLC is an advertising company. It provides customer service by connecting customers with representatives and assisting businesses in finding resources to convert sales. The company offers its services to businesses and consumers throughout the area.</t>
  </si>
  <si>
    <t>FinancesOnline is a growing independent software review platform. It help business owners find the best software to fit the needs and to provide vendors with an effective way to find potential clients.</t>
  </si>
  <si>
    <t>VoloMP is the provider of email marketing services and also promotes the business with email marketing campaigns. It offers businesses with email marketing tools and campaign management services. It operates in the software development industry.</t>
  </si>
  <si>
    <t>Upaknee, Inc. is a provider of email and communications technology. The company delivers new features and solutions to meet its customers changing needs. It offers a robust platform, providing organizations with an easy and intuitive toolset as a means of online communication and engagement with clients, contacts, and supporters.</t>
  </si>
  <si>
    <t>Feng-GUI, Inc. is a pioneer in measuring visual effectiveness and offers designers, advertisers, and creatives, a pre-testing and copy-testing tool that predicts the performance of an image and video, by analyzing levels of attention, brand effectiveness, and placement. The company simulates human vision and creates heatmaps based on an algorithm that predicts what a real human would be most likely to look at.</t>
  </si>
  <si>
    <t>Polecat Intelligence, Ltd. is a Saas technology company. It offers meaning mine, a web-based business intelligence tool that provides a strategic insight into online conversations on the web. The company provides an enterprise search and business intelligence platform to various companies, government organizations, and consulting firms in Ireland and internationally.</t>
  </si>
  <si>
    <t>ARAnet, Inc. doing business as Brandpoint operates as a digital media company that provides digital advertising, content marketing, SEO, and public relations services. The company offers content marketing, content syndication, publisher services, social media, content production workflow, content management, content strategy, content creation, content distribution, and CPL campaigns.</t>
  </si>
  <si>
    <t>Oxwall Foundation is a computer software company. It provides an open-source platform for social media websites and communities to be built upon. Its users can launch social networks, fan sites, or education projects. The company offers its services to users in Salem, Oregon, United States.</t>
  </si>
  <si>
    <t>Dataforce Pte., Ltd. is an aI-powered customer and competitor intelligence platform for simplified marketing campaign data management. It provides IT sales intelligence data services to hardware, software, and IT services. It serves customers worldwide.</t>
  </si>
  <si>
    <t>Stark EM, LLC is an information technology and services company. It provides access control and management, event and venue intelligence, credential management, patron engagement, RFID retail checkout, and asset tracking and management. It offers products and services to consumers globally.</t>
  </si>
  <si>
    <t>MouseStats Analytics, Inc. is a customer experience analytics suite, designed to increase website sales, and conversion rates and improve web pages by analyzing real visitor interactions clicks and touches, scrolls, keystrokes, etc. It also provides related visualized reports.</t>
  </si>
  <si>
    <t>Piwik PRO Sp. z o.o. provides Piwik PRO, a self-hosted web analytics platform for governments and businesses requiring privacy compliance and data ownership. The company offers web log analytics, banking log analytics, healthcare log analytics, government log analytics, and SharePoint analytics services. It serves the government, finance and banking, telecoms, NGOs, higher education, media and advertising, hi-tech, and e-commerce markets.</t>
  </si>
  <si>
    <t>Avarea Analytics Oy doing business as Madtrix is a leading Platform for Marketing Performance Analytics. The company empowers clients to make impactful Business decisions by creating easy-to-understand Marketing Reports and Dashboards.</t>
  </si>
  <si>
    <t>Influitive Corp. is a software development company. The company provides content creation, training, product adoption, and employee advocacy services. It serves customers in Canada.</t>
  </si>
  <si>
    <t>Nectar Online Media, LLC (NectarOM) is an omnichannel personalization SaaS company. The company offers a NectarOM platform that was built to meet the needs of enterprises looking to build, operate, and scale its personalization function end-to-end. Its platform connects within its existing technology ecosystem to deliver the right message to the right customer, on the right channel.</t>
  </si>
  <si>
    <t>ADG Online Solution Pvt., Ltd. is an advertising services company. It is a techno-marketing company providing services in artificial intelligence, machine learning, IoT, analytics, data science, software &amp; mobile app development. The company is a digital media outfit that specializes in formulating digital gen strategy and conversion-led plans for a large chunk of blue chip accounts. It provides services to its clients and business consumers.</t>
  </si>
  <si>
    <t>Simple Machines, LLC is a not-for-profit organization that specializes in providing open-source free forum community software. It offers simple machine forum (SMF) software, a software package that allows one to set up an online community within minutes. The organization serves its services to people throughout the United States.</t>
  </si>
  <si>
    <t>Leadbright, Inc. is a fast-growing start-up specializing in B2B lead generation and AI website content automation. The company innovates by creating new and fluid processes to best optimize its online presence.</t>
  </si>
  <si>
    <t>Xarlesys IT Solutions Pvt., Ltd. is a leading SaaS solution and multi-service provider helping customers increase productivity and business efficiency by helping them adopt world-class, on-demand solutions for business process automation requirements. The company offers QuickValue Services, Consulting &amp; Development Services, and Force.com Development Services. It serves people around India.</t>
  </si>
  <si>
    <t>Morrow Technologies Corp., doing business as Janus Displays provides digital signage solutions. It offers concierge boards, digital signage media players, digital signage displays, touch screens, video walls, and frames and enclosures; and VIZIA, a digital signage content creation and management software. It provides content, installation, and custom design services.</t>
  </si>
  <si>
    <t>GoEducation, LLC doing business as Conferences i/o builds audience response technology used at events, meetings, and conferences. The company's flagship product is a mobile web app designed to give presenters actionable and real-time insight. It provides its services to customers in Chicago, Illinois.</t>
  </si>
  <si>
    <t>Cocolyze is an all-in-one SEO solution that easily improves a ranking on Google and boosts businesses. It provides the perfect solution for working on the keyword strategy.</t>
  </si>
  <si>
    <t>Leadformly, Ltd. is an internet company that offers capture form solutions. It provides conversion-optimized capture forms with pre-designed form templates. The company offers its products and services to businesses and customers throughout the country.</t>
  </si>
  <si>
    <t>Stylus Media Group, Ltd. is a trends intelligence agency. It uncovers trends, predicts change, and provides the intelligence that helps businesses prosper. The agency provides its services to clients worldwide.</t>
  </si>
  <si>
    <t>Minterly, Ltd. is an information technology and services company. It offers Instagram Analytics, Hashtag Analytics, X/Twitter Analytics, TikTok Analytics, Facebook Analytics, LinkedIn Analytics, Analytics for Agencies, Analytics for Business, Data Export, and Reporting. The company serves businesses and organizations seeking to leverage IT solutions to improve their operations, enhance security, and drive innovation.</t>
  </si>
  <si>
    <t>Zignage, LLC develops a software suite to manage digital signage systems. The company offers ZiCast, a browser-based digital signage narrowcasting software; and ZiTouch, a browser-based digital signage kiosk software. Its products allow users to upload media, design layouts, create a playlist, and deploy scheduled content to digital signage displays.</t>
  </si>
  <si>
    <t>Workado, LLC fills a gap in the project management space for marketers with evolving campaigns. The company basecamp for online marketers. It helps manage multiple client campaigns and multiple team members to ensure all campaigns are worked and everyone knows exactly what needs to get done.</t>
  </si>
  <si>
    <t>Flexmail NV is a leading Belgian multilingual email marketing platform with extensive features that help users get the maximum impact in contact inboxes. The company works on deepening existing features and developing new tools that simplify users marketing efforts. Its main focus lies therefore on ease of use and flexibility.</t>
  </si>
  <si>
    <t>Priava Services Pty., Ltd. was founded to address the need for specialist venue and event management software. The company specializes in delivering enterprise management software through the cloud for booking-centric businesses. It offers the SaaS (Software-as-a-Service) business model so that customers can subscribe to the services it needs.</t>
  </si>
  <si>
    <t>MailPlus Adria d.o.o. offers nice software, including practical education, fast support, and a personal coach that will let them start carefree. The company specializes in Email marketing, Campaigns, Campaign management, Online enquêtes, Webformulieren, Trigger-based email marketing, Email deliverability, Newsletters, and Certified deliverability.</t>
  </si>
  <si>
    <t>Burdens Lifted Consulting, LLC doing business as Sync2CRM Automatically Sync Facebook Lead Ads &amp; Custom Audiences with Infusionsoft, Active Campaign or MailChimp. Has helped me bring new life to old leads with the one-two punch of Facebook Custom Audiences and Lead Ads.</t>
  </si>
  <si>
    <t>BuyersRoad, Inc. doing business as Experience.com has helped to guide more than 5 million students and alumni nationwide into the workforce by matching the interests, skill sets, and core competencies with available positions. The company support facility for young adults, providing training and guidance to enable them to get better job opportunities. Its community at its core empowers the next-generation workforce to access a world of possibilities.</t>
  </si>
  <si>
    <t>Carnival, Inc. is a mobile marketing platform, that enables brands and agencies to run interactive messages and analytics into mobile apps. It offers internet and marketing.</t>
  </si>
  <si>
    <t>Hatch Print the bold, the risk-takers, the visionaries with attitude. Help the young at heart express, connect and grow. Think big and want more. Professional, authentic, and love having fun. Creating new ideas to be share in the world.</t>
  </si>
  <si>
    <t>Ailola GmbH develops and grows innovative business projects with a focus on the internet. The company strength was its booking solutions for language courses which allow language learners around the globe to book its course simply and securely.</t>
  </si>
  <si>
    <t>Eventgroove Fundraising, Inc. is an event services company. It provides event management, online fundraising, print on demand tickets, and merchandise services. The company offers its services to customers across the nonprofit, entertainment, education, sports, faith, and civic sectors.</t>
  </si>
  <si>
    <t>Blotout, Inc. is a developer of a customer data and privacy platform designed to offer customer journey analytics. The company's system offers analytics, data management, ad segmentation, identity management, and artificial intelligence and machine learning stack that addresses the disappearance of third-party cookies and identifiers, enabling enterprises to eliminate third-party scripts, and software development kits and reduce vulnerabilities while improving site performance.</t>
  </si>
  <si>
    <t>BotBit. Inc. doing business as  Ray was created to solve one of the biggest problems of the modern economy. It is automatic marketing that maximizes the turnover of the business. The stores are very backward compared to online businesses, without tools to have data essential for decision-making.</t>
  </si>
  <si>
    <t>Social Mention owns and operates social media platform which offers search and analysis services. The Company offers daily social media alerts, and a third-party application programming interface (API). It is a social media search and analysis platform that aggregates user-generated content from across the universe into a single stream of information.</t>
  </si>
  <si>
    <t>Linkly is a software development company. It provides products including click tracking software, re-targeting pixels, smart redirects based on location or device, link rotatory, and visual reports. It makes any link into a tracking link. The company offers its services globally.</t>
  </si>
  <si>
    <t>Onemata Corp. changes the way sales, marketing and social media teams acquire and act on prospecting data. The company has leveraging traditional datasets, machine learning and its clients are experiencing accelerated sales velocity.</t>
  </si>
  <si>
    <t>Anders Pink, Ltd. designed and built digital learning courses, blended programs, and Learning Management Systems and has grown successful businesses including Kineo, now a leader in the global learning market. The company helps build smart teams through its briefing and community app. It filters millions of articles to help learn, share, and save time every day.</t>
  </si>
  <si>
    <t>Tradelab SAS offers the first augmented programmatic purchasing platform. It offers an individualization of the algorithmic construction of purchasing decisions and tailored data tailored to advertisers and agencies.</t>
  </si>
  <si>
    <t>Abierto Networks, LLC is to develop and delivers payments and digital retail marketing and promotional technology solutions primarily for the North American convenience store and retail petroleum industry. The company offers Gateway Dial and Serial-to-IP Converters that are designed to handle various convenience store and petroleum retail payment application traffic; and a Digital Marketing Platform that allows retailers to win new customers, build store traffic, and increase per consumer sales revenues with high-impact digital signage and mobile phone coupons.</t>
  </si>
  <si>
    <t>nGage Social Corp. is an online community that allows social media influencers to communicate with each other. The company provides tools that enable influencers with virtually any audience size to sign up and source business opportunities to grow and manage audiences. It serves businesses and customers within the area.</t>
  </si>
  <si>
    <t>WebMaxy provides real-time user insights, heatmaps, surveys, polls, funnel views, and form analytics. It is used by digital marketers, owners, product marketers, and other decision-makers to make informed decisions. It serves within the area.</t>
  </si>
  <si>
    <t>Firepush, Ltd. is an automated omnichannel solution, designed to help drive online sales with cleverly timed web push, E-mail, SMS, and Messenger notifications. It includes several easy-to-use, powerful features to help its users attract first-time customers and extract more value from the ones who have already got.</t>
  </si>
  <si>
    <t>HubScan Inc. is a disruptive, award-winning SaaS platform dedicated to digital analytics quality assurance, audit, efficiency, and performance. It manages digital analytics and data layer processes, by focusing on key conversion areas, comprehensive tagging compliance with tagging plans and control of tag deployment and operation, and comprehensive compliance of data collected vs digital analytics data.</t>
  </si>
  <si>
    <t>Humanz, Ltd. is a developer of an artificial intelligence (AI) powered platform. Its solution addresses the major pain point of marketers being able to identify, relevant and authenticated content creators, and thereafter manage an entire campaign process from influencer selection, content approval, payment, and ROI analytics on a single platform. The company provides its services to global multinational clients who have chosen to use McDonalds, Kimberly-Clark, Zara, L’Oréal, Nestlé, Unilever, Group M, Omnicom, and Universal McCann.</t>
  </si>
  <si>
    <t>Dunami, Inc. develops real-time data analysis software for intelligence, defense, and law enforcement communities. The company provides end-to-end analytical and training services, as well as produces analysis products, papers, presentations, and assessments on various topics.</t>
  </si>
  <si>
    <t>Red Marker Pty., Ltd. is a marketing compliance software company. It uses AI and automation to remove the manual work behind legal and compliance reviews of marketing, identifying legal and brand risks in documents and on websites, and providing suggested changes to remove risks. The company provides its services tp businesses and consumers around the world.</t>
  </si>
  <si>
    <t>Paydro B.V. is an IT that offers an online ticketing system. The company system helps its users to automate its e-ticket sales. It is an easy and more interactive way.</t>
  </si>
  <si>
    <t>8digits, Ltd. doing business as Smpl is an analytics-powered marketing automation software featuring real-time web monitoring, visitor behavior detection, and targeting mechanisms. The company is capable of segmenting visitors and calculating engagement scores in a real-time fashion in Istanbul, Turkey.</t>
  </si>
  <si>
    <t>Marqy, LLC doing business as Marqii operates a platform to make direct-to-consumer advertising of specials and promotions available to local establishments. The company product delivers marketing messages to potential customers looking for special offers.</t>
  </si>
  <si>
    <t>ReleaseWire, LLC is an online newswire service and media engagement platform, designed for and used by businesses of all sizes including nonprofit organizations, connecting marketers and communicators to journalists, editors, bloggers, and other online publishers around the world. Its media engagement tools include a press release publisher with full optimization control, hosted newsrooms, press release analytics, multimedia distribution, and a media CRM application. The company provides its clients with comprehensive online reach while supporting quality media relationships.</t>
  </si>
  <si>
    <t>RELAYTO, Inc. uses A.I. to transform millions of legacy pitchbooks and reports, brochures, and policies into interactive, mobile-ready microsites. The company unlocks ideas stuck inside static PDFs and turns communications into mobile-ready, interactive, persuasive, and measurable experiences.</t>
  </si>
  <si>
    <t>Placed, LLC provides location-driven insights and mobile advertising intelligence. It measures mobile device information, including a location for market research purposes. The company solutions enable brands, agencies, publishers, and advertising networks to target locations at scale, measure the offline impact of mobile advertisements and deliver actionable insights into consumer behavior.</t>
  </si>
  <si>
    <t>Babbler SAS is a PR social network that connects companies with the right reporters and influencers. The company's communication platform is a social network where press officers can instantly broadcast news, content, and messages to a targeted audience, enabling communication professionals to effectively and meaningfully connect with the audience.</t>
  </si>
  <si>
    <t>SynapseInteractive is an online marketing service provider. The company offers an array of services and solutions promoting businesses globally as well as locally.</t>
  </si>
  <si>
    <t>Ridgelogic Development, LLC is the creator of the SceneStudio suite of digital signage applications and a provider of turnkey communication solutions to businesses across North America. The Community Network, in the Buffalo, NY region with displays deployed in various merchant locations and programming that includes entertaining, localized messages to an audience of 413,000 each month. It operates a digital advertising network called.</t>
  </si>
  <si>
    <t>Mintrics, Ltd. analyzes the performance of all the videos across Facebook, YouTube, Instagram, and Twitter in one dashboard. It also allows its users to compare videos against its competition and dive into reach, consumption, retention, engagement, and more - all with benchmarks and historical data.</t>
  </si>
  <si>
    <t>AdClear GmbH provides online campaign solutions to advertisers, agencies, and publishers for optimal budget allocation. It offers a platform for tracking of the customer journey and provides reports that make previously hidden associations and interactions in online campaigns apparent and ready for analysis. The company also provides an integrated system for the tracking, analysis, and optimization of online marketing portfolio, and enables users to track the relevant data of online marketing, such as advertisement views, clicks, page impressions, and conversions from various channels in a single summarized view.</t>
  </si>
  <si>
    <t>Retina AI, Inc. is a venture-backed startup. The company offers artificial intelligence to turn enterprise data into insights that are timely, actionable, and delivered to decision-makers in a natural language narrative.</t>
  </si>
  <si>
    <t>Adenzo Software, Ltd. is a B2B Business Development and Lead Generation solution. It breaks down into 3 main areas as Data, Contacts Discovery, and Powerful Prospecting workflow. It makes it possible to create and manage playbooks by integrating with email servers, implementing an outbound call system, and monitoring engagement through lead scoring and website tracking. It manages all marketing channels, campaigns, and projects in one easy-to-use web app.</t>
  </si>
  <si>
    <t>MarketingLeo is an omnichannel marketing automation platform built specifically for B2B businesses. It helps marketers acquire, engage and retain more customers with smart omnichannel marketing automation. With in-built CRM, landing page creator, form builder, social media manager, popup builder, push notifications manager, dynamic lead segmentation, lead scoring module, and many other innovative features, it is the only marketing tool marketers need to manage marketing.</t>
  </si>
  <si>
    <t>Qwizdom, Inc. is an education software company. It provides classroom presentation and engagement solutions. The company provides learning and training solutions through the use of audience participation systems and software that allows users to fully engage the audience, be it in a classroom, conference room, or training room. It provides its services to the educational industry.</t>
  </si>
  <si>
    <t>SCVNGR, Inc. doing business as LevelUp develops a mobile payment network application. It offers mobile payments, rewards programs, and analytics on mobile platforms for businesses and users. The company also provides an application for enabling resellers to run an advertising campaign.</t>
  </si>
  <si>
    <t>CustomSell, Ltd. doing business as Pathfinder, Ltd. is a virtual employee that does marketing for humans. It helps eCommerce merchants increase revenue by coming up with great marketing campaigns for it.</t>
  </si>
  <si>
    <t>True Anthem Corp. offers a social influence platform to help digital publishers to spread content to the social audience. The company's platform offers predictive analytics and automation to help publishers to identify and amplify earned media.</t>
  </si>
  <si>
    <t>Intellizence, Inc. is an award-winning startup that powers professionals to monitor changes with Customers, Competitors, Prospects, Partners, Suppliers, and Regulators. It is powered by AI, it discovers and delivers over 50 sales and risk signals from comprehensive data sources.</t>
  </si>
  <si>
    <t>TicketReturn, LLC is a leading provider of Box Office and Online ticketing services, with innovative event marketing, access control, attendance reporting, accounting, membership and fund-raising features for sports and entertainment venues coast to coast. It offers a full suite of innovative web-based and network solutions for Box Office and Online ticketing, including fully integrated venue access control services, mobile and print-at-home ticket delivery.</t>
  </si>
  <si>
    <t>Intelligent Recording, Ltd. doing business as USB Call Record, provides digital recording solutions for hardware and software modules to home/home office and businesses. Its hardware solutions include digital recording connectivity solutions, secure digital call recorders, adapters, and analog recorders. The company's software solutions include XtR Professional, a suite of hardware and software modules.</t>
  </si>
  <si>
    <t>Connectupz Pte., Ltd. offers marketing and technology company that connects businesses with customers through loyalty and rewards. The company specialize in Marketing, CRM, Loyalty Rewards App, Business Search, Digital Stamp Card, Advertising, Analytics, Business Website, SEO, QR Scanner.  Its marketing and technology with the aim to inject vibrancy back into the physical retail sector by connecting merchants with the customers</t>
  </si>
  <si>
    <t>Revio AS doing business as Qondor AS is a software company that makes web-based sales and ordering tools. The company offers software solutions to meeting planners and event planners for Project Management, eProposals, online attendee registration forms, onsite check-in, mobile schedules, payments, and business analytics. It serves clients within the area.</t>
  </si>
  <si>
    <t>Real Magic, Inc. doing business as Levitate, Inc. is a software development company. It builds SaaS products to help make a more creative and entrepreneurial place offering texting, social media, AI content creation, surveys, and handwritten cards. It helps small businesses and small entrepreneurial teams within large companies grow.</t>
  </si>
  <si>
    <t>Affilorama Group, Ltd. is a software designed to help online businesses boost Web site traffic. It is an all-in-one tool for search engine optimization, pay-per-click monitoring, and general market research. It is an affiliate marketing training site that offers free written and video lessons on a variety of affiliate marketing.</t>
  </si>
  <si>
    <t>Emamo, LLC is a brand new event platform for organizations to help manage all of the events and members in one place. It publishes a beautiful event agenda, make instant changes, and let attendees build a custom agenda of its own.</t>
  </si>
  <si>
    <t>TelemetryTV, Inc. is a display management platform offering dashboards, digital signage, and programmatic TV. It provides a platform to better manage and broadcast content, ranging from streaming metrics, websites, images, and videos, to any number of displays. The company serves clients throughout the area.</t>
  </si>
  <si>
    <t>Research Center for Online Contests (RCOC) doing business as VOUBS makes online contests easier in just a few minutes. It is a global contest hub that provides real-time contest management.</t>
  </si>
  <si>
    <t>Linvo, Inc. is an Advertising Services company. It automates Linkedin Connections, Messages, and Posts. The company is generating more sales and leads.</t>
  </si>
  <si>
    <t>KeyMetric, Inc. provides real-time phone tracking and conversion analytics solutions for marketers, small and medium-sized businesses, Fortune 500 companies, advertising agencies, and publishers and calls centers in the United States and Canada. The company offers call tracking and analytics solutions, which include adTrax, agencies, publishers, and call centers in closing the loop between online advertising, offline lead generation, and sales; Enterprise Analytics, a call and conversion tracking solution capable of integrating with third-party telephony systems, and service providers.</t>
  </si>
  <si>
    <t>Expressplan, Inc. is to provide technology solutions to the dental industry. The company acted as a Softdent reseller until 2000 and helped implement dental practice computerization in over 600 dental practices in Georgia, Alabama, Tennessee, and South and North Carolina.</t>
  </si>
  <si>
    <t>Pulse Metrics is a consulting organization that develops advanced analytics solutions and provides data-driven strategy advice to clients. It serves. clients in the financial services and retail industries.</t>
  </si>
  <si>
    <t>ThinkSurvey, Ltd. provides online surveys to help businesses validate businesses ideas directly from the target audience, thus loose direction. The company also provides a push to reach first-time buyers and retain them.</t>
  </si>
  <si>
    <t>ACTAtek, Ltd. is an IT service and IT consulting industry that develops and delivers Web-based radio-frequency identification smart card and biometric ID management solutions for enterprise-wide solutions in ID management. The company offers fingerprint and smartcards, fingerprint scanners, LogiPrint, a USB device for remote user fingerprint enrollment using ACTAtek Time Attendance or remote desktop enrollment software, smartcard units that are used to access control and workforce management applications, external smart card readers, ID-video software suite, and ID-video definition or IP cameras.</t>
  </si>
  <si>
    <t>PushPushGo sp. z o.o. is a Polish platform for creating, targeting, and reporting the effectiveness of web push notifications. It allows the clients to send notifications on the recipients' desktop and mobile devices even when it is currently browsing another website.</t>
  </si>
  <si>
    <t>MeeteR, Inc. is an event management company. It offers services like approvals, marketplace, and integrations. The company offers its services to companies, universities, and alumni.</t>
  </si>
  <si>
    <t>Involve Asia Technologies Sdn. Bhd. is a martech company. It develops technology that enables brands to grow through effective marketing partnerships with content creators, developers, and affiliates. The company serves clients across the world.</t>
  </si>
  <si>
    <t>beaconsmind AG is a software development develops software solutions that drive sales and customer loyalty in clients' retail stores. The company provides Beaconsmind Suite, a software that provides centralized data tracking, point-of-sale behavior, real-time customer analysis, on-demand reporting, push notification campaigns, personalized customer communication, and local customer communication. It serves customers within the area.</t>
  </si>
  <si>
    <t>H5mag B.V. is a simple magic design platform that allows brand owners and designers. It creates online magazines for all devices.</t>
  </si>
  <si>
    <t>Yuema, Inc. doing business as Trend is a company that operates in the advertising services industry. It is a company that is an influencer and content creation marketplace to connect brands with creators. The company helps brand source high-quality user-generated content and targeted exposure with social media influencers. Its trend community consists of thousands of talented, creative personalities that it hand-selects and personally invites to join.</t>
  </si>
  <si>
    <t>WireWax, Ltd. is a provider of a connected video technology platform designed to analyze and process video assets at scale. The company's platform includes a suite of proprietary AI and machine learning tools that tag any moving person, object, or product in a video and enable viewers to lean in and interact, which can also be applied to large media archives to organize, catalog, and streamline workflows at scale, enabling customers to create engaging and immersive video experiences</t>
  </si>
  <si>
    <t>Signals, LLC is a marketing automation platform and consulting solutions provider company. It offers a marketing automation platform designed to identify web traffic and utilize chatbots and other forms of engagement to personalize the buyer’s journey. The company targets its products to B2B companies.</t>
  </si>
  <si>
    <t>CallPlease, Inc. is the call productivity tool, that enables individual users and teams to manage call logs, history, and activity from any device, anytime. The company specializes in Cloud-based call management, Call logs, Shared call logs, Track calls, and Sync calls. It helps foster professional and personal relationships by allowing to increase in the number of productive interactions in the network each day. It serves people around the United States.</t>
  </si>
  <si>
    <t>DilogR, LLC is a software development company that provides an interactive content enhancement and analytics platform. The company helps engage customers on its terms, over social, mobile, and the web, with relevant personalized content (slides, videos, and pictures) tailored to each viewer. It operates worldwide.</t>
  </si>
  <si>
    <t>SessionM, Inc. operates a cloud-based software-as-a-service (SaaS) platform for customer engagement and marketing. The company offers SessionM, marketing automation, and a loyalty platform that gathers customer behaviors across all channels appends the data to each individual's profile instantaneously and triggers personalized responses through a real-time rules engine. It is a customer Loyalty and Engagement Platform.</t>
  </si>
  <si>
    <t>CloudEngage, Inc. develops geo-aware software tools that streamline the interactions between businesses and buyers. It enables users to create or manage Web and mobile content and helps the company's brand dramatically increase conversions and establish a more profound connection with customers. Take advantage of cutting-edge technologies such as hyper-precise geofencing, machine learning, and browser push notifications to deliver the content and campaigns that are most relevant to the audience.</t>
  </si>
  <si>
    <t>Sakari, Inc. is a software company. It develops a business text messaging service to send SMS reminders, alerts, confirmations, and marketing campaigns. The company provides its services to clients in the United States.</t>
  </si>
  <si>
    <t>Social Seeder NV is a human resources, staffing, and recruiting company. It offers employee engagement, employee recruitment, and employer branding. The company provides its services to clients and businesses in Belgium.</t>
  </si>
  <si>
    <t>Tomodo, Ltd. doing business as Start A Fire is an information technology company. It enables users in social media presence and distributes content with every link It share. The company serves throughout the country.</t>
  </si>
  <si>
    <t>Liveminds, Ltd. is a developer of online qual platform designed to generate research participants from real behavior. The company's platform creates a good research system and recruitment service, enabling customers to know more about people's needs and wants.</t>
  </si>
  <si>
    <t>Onollo, LLC operates the most advanced social media auto-poster in the world today, which automatically manages business social-media appearances throughout multiple social networks. It helps small businesses to succeed in online marketing by utilizing the potential of Social Media.</t>
  </si>
  <si>
    <t>Symprex, Ltd. is a global market leader in its field with nearly 10,000 customers in over 100 countries in public services and industries such as financial services, technology, manufacturing, education, and healthcare. The company focuses on innovating, developing, marketing, and supporting its own software products for the Microsoft Exchange, Office, and Office 365 platforms. It is a globally leading provider of email signature solutions for Office 365, Microsoft 365, and Exchange Server.</t>
  </si>
  <si>
    <t>ICF Olson, Inc. operates as an integrated advertising agency. The company offers services in the areas of analytics design and measurement, brand strategy, brand design and identity, consumer activation and engagement, corporate affairs and reputation management, digital marketing, loyalty and CRM, connections planning, mobile marketing, social media engagement, and user experience design, as well as advertising, digital, and design services.</t>
  </si>
  <si>
    <t>Field Solution Group provides a superior review monitoring and reputation management software platform trusted by businesses across the world. It helps thousands of businesses manage and utilize the positive customer experience to earn new business by automating the process of getting more and better reviews on sites like Google, Facebook, Yelp, and industry-specific review sites; eliminating manual website review entry and managing its online customer reputation.</t>
  </si>
  <si>
    <t>Dynamic Edge Software, Ltd. makes scalable online applications. The company offers cloud technologies and solutions, scalability, performance and security. It specializes in Ruby and Ruby on Rails and it is also an expert in cloud technologies and solutions.</t>
  </si>
  <si>
    <t>Ether Plus Web Services M.IKE doing business as Ether Mailer provides an email marketing solution that enables users to create and send marketing emails and newsletters, to businesses and products using a range of features including a drag and drop, email and HTML editor, contact management, subscription form builder, and campaign statistics. The company's platform enables users to create responsive emails in a few steps without technical knowledge.</t>
  </si>
  <si>
    <t>Archer-Smith, LLC doing business as aHeadsUp is a Powerful Tool For Coordinating On-Location Events. It offers business hours of support and its software suite is Android, iPhone, and iPad software. aHeadsUp is GIS software.</t>
  </si>
  <si>
    <t>Lately, Inc. is a computer software company. It offers services such as integrations, AI content writing, social media marketing, video auto-generator, social analytics, social selling, and employee advocacy. The company provides its products and services to customers internationally.</t>
  </si>
  <si>
    <t>Onetwist Software SRL is a small development company. The company specializes in custom web development and high-availability web solutions built with various web programming languages. It is responsible for projects like MailWizz, SafeShare, RoboSet, FileWizz, and much more.</t>
  </si>
  <si>
    <t>Digitevent SAS is the application that revolutionizes greeting guests at events. The company's solution is designed specifically for conference organizers, gala evenings, product launches, or opening shops. Its system works on all smartphones and touch tablets (iOS, Android, and Windows).</t>
  </si>
  <si>
    <t>Growth Funnel, Inc. doing business as OmniKick provides a digital marketing cutting-edge tool that personalizes conversion funnels. It helps small and medium-sized businesses to personalize marketing. The company also made cutting-edge marketing automation software that helps to grow a customer base and boost sales.</t>
  </si>
  <si>
    <t>Eventify, Inc. is a multi-featured, completely customizable platform for creating information-rich, user-friendly mobile event apps. Its platform has been created to help organizers create specialized event apps quickly and with absolute ease. It offers end-to-end app development services.</t>
  </si>
  <si>
    <t>adSoul GmbH is a marketing automation solution company in the field of paid search marketing. It offers customers a holistic SaaS solution for keyword-based advertising, completely integrated into the individual setting. The company helps advertisers to automate the workflows when creating efficiently performing AdWords or BingAds campaigns.</t>
  </si>
  <si>
    <t>Loyty is a company that operates the software that needs to build customer loyalty. It is able to monitor the entire customer purchase cycle: from acquisition and registration, to card management, segmentation, communication, and optimization of results</t>
  </si>
  <si>
    <t>Grassfish Marketing Technologies GmbH is the leading European provider of digital signage software with a large portfolio ranging from digital signage installations to interactive tablet PC solutions. Its content management system makes it easy to create compelling content for networks of digital touchpoints such as screens, tablets and self-service terminals and manage it centrally.</t>
  </si>
  <si>
    <t>Eventfolio, Ltd. is a Business and domestic software development, Information technology consultancy activities company. It offers multi-event management and personalization platform for managing multiple events that require highly creative and personalized user experiences, streamlined booking processes, and intelligent integration with third-party systems.</t>
  </si>
  <si>
    <t>Suelon, Ltd. is the world's most effective loyalty software program that will increase the turnover instantly. It offers solutions with smart cards and apps for SMEs, Charities, and Sports Clubs.</t>
  </si>
  <si>
    <t>Social Sensai, Inc. is an Artificial intelligence-powered social media marketing platform. It makes people and businesses succeed in social media marketing.</t>
  </si>
  <si>
    <t>Diggle Interactive is a computer software company. It provides an online audience interaction tool, which enables simple and flexible communication with the audience. It is suitable both for professionals facilitating change processes, running workshops and training, and for all people who want to create more engagement and involvement, get quick opinions, and gather feedback. The company serves its services to customers in Norway.</t>
  </si>
  <si>
    <t>The Masters Sp. z o. o. is an agile software development agency. It develop beautiful web and hybrid mobile apps that meet the latest tech trends. Whether it's an idea to be built from scratch or existing software that needs maintenance or improvement, identify every client's individual needs and construct a tailor-made solution.</t>
  </si>
  <si>
    <t>Astonish Email, Ltd. is a marketing and advertising company that specializes in email marketing for businesses. It develops a cloud-based email marketing system designed specifically for small businesses. The company serves companies and business sectors across the UK.</t>
  </si>
  <si>
    <t>Lumen5 Technologies, Ltd. helps turn blog posts into social videos. The company uses artificial intelligence to create high-quality videos for its content marketing at scale. It offers a video creation platform designed for brands and businesses to produce social content for driving audience engagement online.</t>
  </si>
  <si>
    <t>Splio SAS is an internet publishing company. It is a company that provides SaaS marketing software. The company develops an intuitive platform that allows marketers to unleash the strategy and aligns all departments of a company ensuring a consistent customer-centric approach. It provides services to its clients and business consumers.</t>
  </si>
  <si>
    <t>EngageBay, Inc. is an integrated marketing, sales, and support CRM platform. The company services include email marketing, bulk SMS marketing, marketing automation, lead generation tools, push notifications, contact management, appointment scheduling, project management, lead management, employee engagement, and more. It provides real-time assistance to convert visitors to happy customers.</t>
  </si>
  <si>
    <t>Idea Crossing, Inc. doing business as Skild, offers competition management and event management services. The company designs and produces workshops, competitions, and summits. It also specializes in contests, prizes, awards, social media marketing, interactive promotions, digital strategy, user experience design, app dev, contest operations, prize fulfillment, program strategy, rules development, management consulting, Innovation consulting, challenge design.</t>
  </si>
  <si>
    <t>Dexatel OU provides high-quality Telecom services worldwide. It offers excellent telecommunication services: voice wholesale and retail services, SMS hubbing services, and Cloud PBX services.</t>
  </si>
  <si>
    <t>LinkTrust Technologies, LLC is an advanced software platform serving the affiliate industry with pixel tracking and lead management. It allows ad networks, digital agencies, retailers, advertisers, and lead-generation marketers to accurately and easily manage and track performance marketing campaigns, marketing channel attribution, affiliate and lead-gen programs, and more for hundreds of customers across the world.</t>
  </si>
  <si>
    <t>Graviz Pirenne Labs AB a technology company developing advanced analytics and insights for deep learning and artificial intelligence. It is a Graviz Telescope, an AI-driven insight platform for decision making, is focusing on supporting marketers in developing a brand for sustainable growth.</t>
  </si>
  <si>
    <t>Eventsforce Solutions, Ltd. is an event management solution company. It specializes in onboarding, training, account management, support, personal development, software development, data integration, and event data management. The company offers its services to the corporate, associations, publishing, event agencies, government, and education industries.</t>
  </si>
  <si>
    <t>Attendize is an open-source ticketing and event management application offering organisers a simple solution to managing event admission. It has a wide array of features aimed at making organising events as effortless as possible.</t>
  </si>
  <si>
    <t>RankingCoach GmbH is the operator of a digital marketing platform intended to help small businesses elevate its search rankings and create marketing campaigns to generate traffic and leads. The company's platform helps to optimize online presence without large marketing budgets or expertise in online marketing by managing social media profiles, reviews, and local directory presence, enabling clients to boost its market presence through marketing campaigns and brand marketing.</t>
  </si>
  <si>
    <t>What up in town, is developing software and technology to enable radical new event concepts and experiences. The company specializes in Event Management, Event Services, Event Promotion, Event Marketing, Event Discovery, Event Analytics, Ticket Sales, Big Data, IoT, A.I., Blockchain, AR, VR, and Bots.</t>
  </si>
  <si>
    <t>Scompler GmbH is a cloud-based content platform designed to help businesses, agencies and brands create and execute marketing strategies that resonate with the audiences. The company also offer comprehensive consulting and training services to help clients optimize and strategically align its content operations with its marketing and communication goals.</t>
  </si>
  <si>
    <t>Referral Rock, Inc. is a referral marketing software company. It helps track referrals, customize rewards, and promote sharing across the customer lifecycle. It serves customers from small local businesses.</t>
  </si>
  <si>
    <t>Prospect. is a provider of a sales management platform intended to provide accurately and targeted B2B leads. The Company's platform finds contact data for any prospect and imports it directly into Salesforce in one click, enabling businesses to be more efficient at lead generation and thus help in exceeding sales targets.</t>
  </si>
  <si>
    <t>Transformation.ai, Inc. operates as a Software Development. It also specializes in Mobile Development, Website Development, Application Development, Database Development, Game Development, Internet of Things, Software Architecture, and more.</t>
  </si>
  <si>
    <t>Rankinity is a specialized online service. Its unique real-time mode implementation makes its service ultra quick and convenient to use. Its perfectly coordinated and automated search of competitors, easy keyword management, helpful micrographics tools, regular reports, and great possibilities for shared operation will surely help to control the website positions in all aspects.</t>
  </si>
  <si>
    <t>Up In Code, Inc. doing business as Showpass is a venue and event management software company focusing on building next-generation technology to empower companies from owners to employees with the tools that are needed to make a bigger impact with the customers. Its tools also combine the best of cutting-edge software and hardware to create a united front of online and offline sales while bringing operational tools of event management to the same platform as ticketing. It serves within Canada.</t>
  </si>
  <si>
    <t>screenFOODnet Digital Signage Retail Services AG is a future-oriented provider and expert for professional digital in-store communication in retail. As a Swiss total solution provider with its own software, it accompanies  its customers to the optimal solution - from consulting to project and content services.</t>
  </si>
  <si>
    <t>Jogogo Media, Inc. is an IT consulting company. It offers brand marketing, enterprise software, loyalty programs, and mobile apps. The company provides its products and services to consumers in the area.</t>
  </si>
  <si>
    <t>Info CheckPoint Co. provides B2B data through an online application that allows instant access to people, businesses, and company information. The company is to break free of the conventions of run-of-the-mill database platforms for large, medium, and start-up businesses. It is built on an 'easy search' platform, It helps businesses obtain robust data instantly and within a reasonable cost.</t>
  </si>
  <si>
    <t>CrowdReviews.com, LLC is a provider of crowd-sourced reviews of online marketing solutions. It manages as a transparent online platform for determining the products, and services that are based on the opinion of the crowd. The company served consumers and businesses in over 80 countries and worked with industry worldwide.</t>
  </si>
  <si>
    <t>empaction GmbH offers full-service email marketing, from the strategic concept of e-mail campaigns and online newsletters to the technical, textual, and design implementation right up to legal analysis and detailed reporting. The self-developed modular e-mail marketing software is easy to use and open to multimedia campaigns and individual strategies.</t>
  </si>
  <si>
    <t>MarketChorus, Inc. operator of an online marketing technology platform intended to create custom audiences for advertising and research. The company's platform uses machine learning and natural language processing to understand people based on the content it read and shares, enabling researchers, creators, publishers, and marketers to automate content discovery and analysis to re-engage its audiences and monetize its data.</t>
  </si>
  <si>
    <t>Cloud10Apps, Inc. doing business as MediaFunnel is the enterprise social media management system that lets multiple users manage content on multiple Facebook and Twitter accounts. Its features include Brand Monitoring, Tweet and post scheduling, Tweet and Facebook post assignment. It allows teams to generate more consistent and relevant content for the organizations audiences by engaging more employees in the posting of tweets, Facebook posts, and other social media content.</t>
  </si>
  <si>
    <t>Pinxter, Inc. doing business as Clowder offers a native app solution for associations and to its members. Its solution offers a number of add-ons and integrations that expand users app's capabilities by integrating through cloud-based frameworks.</t>
  </si>
  <si>
    <t>Adflow Networks, Inc., is an information-technology company, provides Web-based traditional and interactive digital signage solutions for digital media management and distribution. The company offers DMS, a Web-based platform for digital signage that conveys targeted and timely messages to the audience while revolutionizing its point-of-contact experience.</t>
  </si>
  <si>
    <t>NGDATA, Inc. is a provider of a next-generation customer data platform designed to improve customer experience management. The company's lily enterprise platform gives insights into historical and real-time customer interactions, from all sources, to gain a holistic and individual customer view, enabling organizations to deliver superior customer experiences to solidify customer lifetime value.</t>
  </si>
  <si>
    <t>SMTP Provider Pvt., Ltd. works by relaying emails from the application servers through the complex internet service provider networks, to the designated address. The company delivery process is prompt, which saves a lot of its precious time, and helps it focus on more important aspects of the business.</t>
  </si>
  <si>
    <t>Soda Laboratory, Inc. doing business as Calixa makes it easy to manage all the customers in one place. It connects to the 3rd party SaaS tools that are being used such as Stripe, Zendesk, Intercom, Salesforce, and many more.</t>
  </si>
  <si>
    <t>Screen-Magic Mobile Media Pvt., Ltd. is the leading expert in designing and delivering advanced messaging solutions that seamlessly integrate with popular CRM platforms. The company delivers the most powerful messaging solutions, with the simplest user experience, for its global customers.</t>
  </si>
  <si>
    <t>Brightest Minds, LLC is a business-to-business lead generation company. It offers services like lead generation, intent-driven insights, customized services &amp; human intelligence, and global leader in business-to-business lead generation. The company provides its services to various business clients in the United States.</t>
  </si>
  <si>
    <t>Youvia BV provides online marketing services for entrepreneurs in the Netherlands. The company builds, hosts, and manages websites. It provides digital marketing, SEO, SEA, reviews, online location management, business solution, website design, and development services.</t>
  </si>
  <si>
    <t>BNS Worldwide, S.L. is a digital relational marketing company. It provides a real, and accessible economic vehicle for income through the acquisition of customers (benefits of a linear nature)  and the possibility of obtaining financial independence through customer loyalty/retention.</t>
  </si>
  <si>
    <t>Bluebirde.io creates omnichannel experiences aimed at open meaningful conversations with its target accounts and accelerating deals at an early stage. It drives deeper engagement with fewer accounts to help clients close bigger deals faster.</t>
  </si>
  <si>
    <t>Beauty Clout, LLC is an influencer marketing platform that connects influencers with fashion and beauty brands. The company is categorized into Brands, Business, Influencers, Interviews, Microfluence, Social media, Tips, Tricks, and Tools.</t>
  </si>
  <si>
    <t>Aqility, Inc. doing business as Let's Verify operates in the advertising services industry. It helps marketers filter out leads with questionable data so it can pass on sales only the accurate records maximizing ROI and building sales to marketing love. It verifies all of the leads generated by the demand generation programs - it can upload CSV files or it can integrate with Salesforce or Market to automatically pull data in.</t>
  </si>
  <si>
    <t>Focuus, Inc. provides the next step in the evolution of tracking platforms. Its automated BI technology revolutionizes the way advertisers and agencies analyze and manage its campaigns. The company did not only collect and analyze every parameter possible for every event but also rely on big data and advanced algorithms to provide actionable insights for each campaign.</t>
  </si>
  <si>
    <t>Social27, Inc. develops cloud-based SaaS services and solutions for enterprise social computing. The company offers event software, eLearning, virtual job fairs, and online community solutions.</t>
  </si>
  <si>
    <t>Hull, Inc. is a software company. It offers a marketing solution that gathers customer data from multiple channels, such as email marketing, website, mobile site, and applications into one consumer profile, which enables marketers and developers to create customer experiences, visualize and interact with the community, and discover insights. The company provides its services to businesses across the country.</t>
  </si>
  <si>
    <t>LiveCall Software Sp. z o.o. is an internet service company that increases the number of incoming sales calls. The company's software enables clients, and customers, to talk by voice with people who are currently visiting clients' websites. Its software's intelligent algorithms select the most prospective online visitors and engage users in real-time voice conversations through the web browser. It serves its clients across the nation.</t>
  </si>
  <si>
    <t>Opteo, Ltd. is a software company. It creates software that transforms the productivity of AdWords marketers. The company offers an AdWords tool that automates account management with one-click improvements, detailed account monitoring, and MCC-level alerts. It serves and offers its services within the area.</t>
  </si>
  <si>
    <t>CrowdArchitects GmbH is a software development company. It provides an influencer content creation platform. Its software service platform enables marketers to easily set up content creation campaigns to engage audiences on social media. It offers its products and services to enterprises, brands, and agencies in the country and Europe.</t>
  </si>
  <si>
    <t>LineUpr GmbH is a business service provider. The company provides a tool for every organizer to create a content- and feature-rich app to support its own event without requiring a big marketing budget.  It serves customers globally.</t>
  </si>
  <si>
    <t>Feedify, Inc. helps to understand the customers better. It provides a lean dashboard from where customer engagement tools can be managed with automation. The company then allows the creation of notifications, pops, surveys, feedback tools (pre and post-sales) which can be narrowed via geolocation, browser, device, country, time zone, and etc.</t>
  </si>
  <si>
    <t>Wriber, Inc. is a company that operates in the Software Development industry. The company allows clients to create content, enhance for the audience and align with its brand guidelines; and supports clients' content marketing, including blog posts, white papers, press releases, E-mail campaigns, sales sheets, and E-Books. It develops content creation software to help companies and PR agencies create marketing content more effectively.</t>
  </si>
  <si>
    <t>Giftd Technologies, Ltd. develop tools interact with site visitors in the commercial segment. It allows solving practical problems such as Hold and return visitors, Collect contacts for mailing lists and targeting, Increase the average ticket online store, and Issue virtual gift cards for loyalty programs.</t>
  </si>
  <si>
    <t>Roeder Studios, Inc. doing business as MeetEdgar develops a social media management tool that automates content re-sharing and optimizes social traffic. The company's platform allows professionals to manage its social media with consistency and in less time. It takes the content and shares and reshares it automatically on the key social channels.</t>
  </si>
  <si>
    <t>Goombal, Inc. offers a cloud and mobile event management platform that empowers marketers to run perfect events every time with 30% less effort. The company brings flexibility to design, plan, manage, and measure all types of corporate and industry events.</t>
  </si>
  <si>
    <t>Pichler Medientechnik eU doing business as easescreen is one of the most important pioneers in the digital signage industry for 19 years. The company offers training via documentation, webinars, live online, and in person sessions. easescreen is digital signage software, and includes features such as automatic player updates, content scheduling, media library, Multi-Screen support, remote deployment, remote display management, and visual editor. It is one of the world's leading brands with its user-friendly software.</t>
  </si>
  <si>
    <t>Webeo, Ltd. is a B2B personalization and conversion company. It combines data from the global IP database for lead generation. The company provides its services globally.</t>
  </si>
  <si>
    <t>Antavo, Ltd. is a company that specializes in providing customer loyalty and engagement solutions. The company offers a platform that helps businesses design and implement various loyalty programs, customer referral programs, and gamified experiences to drive customer engagement and retention. It serves various industries, including retail, e-commerce, hospitality, and fashion.</t>
  </si>
  <si>
    <t>Touchway Solutions, Ltd. is a globally active software company specializing in the development and distribution of solutions for interactive presentations. It develops, designs, and implements innovative software solutions for kiosk systems, digital signage, and interactive presentations in operation, marketing, and sales across the nation.</t>
  </si>
  <si>
    <t>Scrunch, LLC is a data-driven Influencer Marketing platform that enables brands and agencies to discover the right bloggers and social media Influencers. The firm is one of the world's largest influencer databases with over 20 million profiles and billions of data points. It specializes in Data and Analytics, Influencer Marketing, Social Media Marketing, Content Marketing, and Retail Analytics. It serves customers in Australia.</t>
  </si>
  <si>
    <t>InstaVast is a web-based service for managing and promoting Instagram accounts. The company helps people and businesses grow the social impact. It offers Instagram Automation, Auto DM, Post Scheduler, Buy Likes &amp; Views, Comment Tracker.</t>
  </si>
  <si>
    <t>Automat Technologies, Inc. provides digital marketing services. The company offers a conversational marketing platform powered by artificial intelligence. It serves customers in Canada. It helps businesses provide personalized shopping experiences that increase sales by asking questions, listening to customer needs, and recommending products and bundles.</t>
  </si>
  <si>
    <t>Bewgle, Inc. develops an artificial intelligence e-commerce analytics platform. Its platform provides a data explosion of user-generated content and facilitates data language and actionable insights, enabling e-commerce product managers.</t>
  </si>
  <si>
    <t>BestCompany.com, LLC is a digital marketing media firm. It provides multi-channel marketing, customer acquisition, consumer and business insights, customer research, customer reviews, brand trust, online reviews, brand management, social proof, and online reputation management. The company offers its services to clients within the area.</t>
  </si>
  <si>
    <t>RevGlue, Ltd., provides easy-to-use and manageable tools to affiliates and online publishers that can help monetize websites and mobile apps quickly and cost-effectively. The company saves the high cost of hiring dedicated data managers as an admin panel bridges that gap to provide a simple and consistent way to manage stores and affiliate relationships.</t>
  </si>
  <si>
    <t>Parrable, Inc. provides a third-party identification platform for the third-party cookies. The company offers solutions to eliminate the need for cookie syncs and enables marketers and publishers to deliver the content to people across the Web. It specializes in Mobile, Data, Identification, and Security.</t>
  </si>
  <si>
    <t>Enecto Sverige AB is one of the pioneers to introduce lead generation products that offer a new approach to lead generation and online marketing that is based on business intelligence. It introduced ProspectFinder in the European market, which has now been developed into the fourth version, ProspectFinder4, and introduced Enecto Web Leads.</t>
  </si>
  <si>
    <t>Eventogy, Ltd. is an event management software company. It specializes in registration websites, virtual events, meeting management, mobile host apps, surveys, reporting, email marketing, mobile attendee apps, integrations, travel, and support. The company serves clients in financial and corporate events globally.</t>
  </si>
  <si>
    <t>Atomic Intelligence, LLC is a boutique technology firm focused on text analytics and natural language processing. It provides search and text analysis solutions. The company offers advanced components for parsing, classification, and analytics of unstructured content.</t>
  </si>
  <si>
    <t>Pelucid, Ltd. doing business as Growth Intelligence, Ltd. is AI-powered software that helps data-driven marketers to identify the best prospects The company provides clients with conversion rates across multiple marketing channels, including telemarketing, direct mail, and email. It specialized in Lead Generation, Sales Qualification, Business Intelligence, Big Data, Predictive Marketing, Predictive Lead Generation, and Machine Learning.</t>
  </si>
  <si>
    <t>Sharebird, Inc. is an interactive content hub that shows marketers how its ebooks and other downloadable content perform. The company makes it easy for sales reps to find the right content to educate and close the prospects and helps professionals get insights from peers to get better jobs.</t>
  </si>
  <si>
    <t>Moblty, Inc. is a software company that has developed the Moblty platform, which serves as a real-time content deployment and data analytics solution. Its platform facilitates real-time deployment of content, encourages consumer engagement, enables mobile activation, and provides marketers with detailed analytics. The company has applicability and clients in a number of industries including retail, hospitality, medical and travel industries.</t>
  </si>
  <si>
    <t>Edition Digital, Ltd. is a smart digital publishing system that empowers content owners and creators to enable them to create and deliver content in a highly engaging and interactive manner across all platforms - tablets, mobile devices, and on the internet. The company provides tools to create and deliver content across various digital channels for creative individuals, small production teams, brands, and publishers.</t>
  </si>
  <si>
    <t>LeadsPedia, Inc. is a hosted distribution and call tracking and routing software that provides advanced validation, verification, routing, and monitoring capabilities. The company offers a simple, complete performance marketing platform to manage all of the complex marketing needs. It makes it possible to capture, validate, and deliver multiple sources in real-time. it serves in the area, United States, and surrounding areas.</t>
  </si>
  <si>
    <t>Power Router is a routing application to drive better results through powerful automation. The company is built for scale to manage not just leads but also reps to increase speed to lead times and get the best ROI on every lead.</t>
  </si>
  <si>
    <t>Webtrends Optimize is a software company. It offers Saas solutions to simplify and manage website personalization with tools. The company helps businesses increase online conversions. It offers its services in the United Kingdom.</t>
  </si>
  <si>
    <t>I AM POP B.V. doing business as ShopPop develops Europe's fastest-growing all-in-one Messenger marketing platform. Trusted by businesses in the music, advertising, travel, commerce, and ticketing industries, the company is constantly building new products to stay ahead of the curve when it comes to chat marketing. Its self-serve platform enables people to set up messaging campaigns in minutes.</t>
  </si>
  <si>
    <t>Nicosia Creative Expresso, Ltd. (NiCE) is an international design company specializing in consumer product development, brand strategy, and package design. It builds brands people love through insights, innovation, graphic design, industrial design, and in-store.</t>
  </si>
  <si>
    <t>Rspective P. Rychlik Spolka Jawna doing business as Voucherify is a promotion management system designed to let clients create, optimize, and manage all promotional activities. The company provides guides, support, and webinars to help clients get on board. It also supports teams of all sizes, from small start-ups to multinational enterprises. It offers its services globally.</t>
  </si>
  <si>
    <t>Visiontree Software, Inc. designer of a modular, cloud-based, patient-centered outcome for patient care, engagement, and research. The company offers patient-centric data management workflow, and web-based cloud computing and connects to all clinical systems, improving efficiency and accuracy. It serves people around the United States.</t>
  </si>
  <si>
    <t>Electric Vine, Inc. doing business as Bullseye Locations operates in the Technology, Information, and Internet industry. It provides digital marketing services, application development, web design, and database integration. The company serves clients within the area.</t>
  </si>
  <si>
    <t>Storytap Technologies, Inc. is a software development company. It provides a patented data-driven video platform that upgrades text-based websites with video that features real customers and staff, increasing site sales by more than 30%. The company's platform is widely used globally to promote the user's brands.</t>
  </si>
  <si>
    <t>Civilized Discourse Construction Kit, Inc. (CDCK) is a developer of an online open-source platform designed to facilitate searchable discussions with avid customers and fans. The company's platform offers an open-source application for running discussion forums and features a trust system, notifications, and community moderation, enabling users to discover people, connect with them and cultivate fruitful conversations.</t>
  </si>
  <si>
    <t>SocialGest is one of the most complete tools for the professional and effective management of social networks. With it can schedule the content on Instagram, Facebook and Twitter to be published automatically. It also offers real-time analytics that can be exported.</t>
  </si>
  <si>
    <t>Factmata, Ltd. is a company that designs and develops software. The company offers an artificial intelligence platform that reduces online misinformation and is open, transparent, and accountable to the public and independent researchers for sharing valuable research data with academics and partners. It provides actionable moderation services for online platforms and product insights for brands.</t>
  </si>
  <si>
    <t>Node App, Inc. is an influencer marketing platform for restaurants and bars. The company provides influencers and local businesses with a unique marketing platform for exciting collaborations and social media campaigns.</t>
  </si>
  <si>
    <t>BeatSwitch NV is a digital assistant of an event manager that makes planning more dynamic and can make suggestions on what action to take when the planning is changing during the festival. The company's platform tracks changes in planning and provides the right information to the right person with the right view. It connects Festival organizers and booking agencies to empower the artist.</t>
  </si>
  <si>
    <t>Xooni, Inc. doing business as Actual Metrics, provides Web marketing consulting and Google business solutions. It provides V5 Search, a module that provides a set of custom reports for the mini and search appliances; and V5 Auditor, a monitoring software tool for Urchin 5, which allows users to be notified of various processing issues in Urchin by email or through monitoring software.</t>
  </si>
  <si>
    <t>TapReason, Ltd. provides a platform service that optimizes business processes for mobile applications. The company offers TapReason that scans signals to learn how users engage with applications; finds which users are willing to promote applications (via social sharing, rating or feedback); and improves promotions' conversion rate with ongoing optimization. It serves users and application developers.</t>
  </si>
  <si>
    <t>iSpionage, inc. is a competitive intelligence software services business that develops a solution that helps companies keep track of competitors' ad copy, position, search engine coverage, ad testing results, and marketing strategy. The company's tool provides keyword domain and research and keyword domain services. Its product tells about the competitors' keywords, estimates of the keyword search traffic, ads, and ad positioning.</t>
  </si>
  <si>
    <t>AddToAny, LLC is a provider of a social bookmarking platform. The company allows visitors to share and save pages using any service, and subscribe to RSS feeds using any feed reader.</t>
  </si>
  <si>
    <t>Sloshout is an internet company focusing on event services. It provides online party booking and event booking services. The company serves its services such as Delhi, Gurgaon, and Noida.</t>
  </si>
  <si>
    <t>Nabble, LLC is an internet company. It offers services such as hosting and online web apps. The company provides its services globally.</t>
  </si>
  <si>
    <t>Madyourself Technologies, Inc. is a full-featured solution to build Rich-Media HTML5 Advertising, from Brief to Broadcast. The company offers marketing, information technology, CRM and related, conversion rate optimization, landing page builders, and IT software. It serves within the area.</t>
  </si>
  <si>
    <t>Marketingship, Inc. helps small businesses, nonprofits, and other organizations to connect with contacts, customers, and members. The company provides quality Email Marketing, Event Marketing, and Community Management services- all supported by excellent instructional guides and videos- to help any and all kinds of small businesses, nonprofits, and other organizations create top-notch email marketing campaigns, interest catching events, and information portals to create a real dialogue with the customers and members.</t>
  </si>
  <si>
    <t>WebMobi, Inc. develops and provides a cloud-based SaaS platform, which enables users to create mobile applications that are backed by cloud services. The company's app builder is easy to use and powerful mobile and web application creator that lets's create and publish an app in three easy steps no technical skills are required just choose from ready-to-use mobile app templates, choose features, and fill it with content and submit.</t>
  </si>
  <si>
    <t>Rule Communication - Nordic AB is an information technology company. It offers a communication platform for marketing automation, newsletters, e-mail marketing, and mobile marketing. The company serves clients in Sweden.</t>
  </si>
  <si>
    <t>Guestboard, Inc. is an intuitive and easy-to-use wedding communication platform for both engaged couples and wedding guests. It simplifies wedding communication by giving guests a central forum to ask questions or share excitement and useful information, such as flight deals, and local attractions.</t>
  </si>
  <si>
    <t>Linqia, Inc. is an influencer marketing company. It specializes in social media advertising, allowing users to create marketing campaigns and utilize networks. The company provides a tech-enabled platform that handles campaigns from influencer selection to metrics content optimization. It serves in the United States.</t>
  </si>
  <si>
    <t>React and Share Oy is the easiest way for content professionals to measure and enhance content quality on any website. It helps news publishers and marketers to get feedback with customizable reaction buttons and grow following based on actionable analytics.</t>
  </si>
  <si>
    <t>Click Sales, Inc. doing business as ClickBank, Inc. is an online marketplace that connects digital content creators with affiliate marketers offering digital information products. The company offers an online marketplace for digital and some physical goods that allows individuals and businesses to attract customers online. It helps various entrepreneurs to create, manage, and sell digital information products (e-books, how-to videos, and audiobooks).</t>
  </si>
  <si>
    <t>Miracle Smart Card Pvt., Ltd. doing business as Miraclecartes is a marketing technology product company. It provides a platform where businesses identify and nurture customers for life. It is a solutions company specializing in Retention Marketing. The company serves the enterprise software industry.</t>
  </si>
  <si>
    <t>Blackwood Seven AS is a digital marketing firm focusing on predictive analytics for businesses. It provides action-key business insights. The company provides its services across the country.</t>
  </si>
  <si>
    <t>OnVoard Pte., Ltd. offers e-commerce, information technology, internet, and small and medium business. The company offers a persuasion marketing platform that helps influence users buying decisions, and turn them into customers.</t>
  </si>
  <si>
    <t>SYNQY Corp. designs and provides a marketing program that allows retailers to offer interactive digital POP opportunities on supplier product pages. It operates as a software as a service company. The company allows marketers to share opinion within the retailer, independent dealer, blogger, and other websites.</t>
  </si>
  <si>
    <t>LatentView Analytics is one of the largest and fastest-growing data analytics firms globally. The company provides a 360-degree view of the digital consumer, enabling companies to predict new revenue streams, anticipate product trends and popularity, improve customer retention rates, and optimize investment decisions. It caters to the retail, CPG, financial services, and technology sectors.</t>
  </si>
  <si>
    <t>Frazer Marketing Pty., Ltd. doing business as Incentable is just like a content management system but so much more. Along with member registration and management, it gives it all the tools to run powerful reward, loyalty, and sales incentive programs.</t>
  </si>
  <si>
    <t>Leadpages (US), Inc. is a computer software company. It provides a builder, conversion tools, design and templates, education and support, integrations, publishing, security, and a site builder. The company offers its products and services globally.</t>
  </si>
  <si>
    <t>LOY GmbH doing business as Locaboo is an internet agency when it comes to raising its web presence to the next level. The company has been successfully developing e-commerce solutions for more than 10 years and attaches particular importance to sustainable quality.</t>
  </si>
  <si>
    <t>Woofy, Inc. is the best way to manage social media. The company provides automates posts to pull from a library of content, set up project schedules, plan campaigns, view beautiful analytics, and connect to the customers all through iPhone. It offers a minimalistic design that is beautiful while remaining powerfully functional.</t>
  </si>
  <si>
    <t>Loop VOC, Inc. is a market intelligence and Voice of the Customer software that uses text analytics to provide companies with a more affordable, timely, and accurate alternative to traditional market research. The company also provides analytics to identify key market intelligence trends that understand customer needs and product gaps.</t>
  </si>
  <si>
    <t>Ladderr develops a social media management tool for marketers. The company offers Ladderr, an application that helps users to manage its audience by targeting social media users based on specific interest levels and relevant profiles; upload, publish, and schedule contents; communicate with users when it promotes content; and see various social media insights and reports every week.</t>
  </si>
  <si>
    <t>BizElevate is a professional service that monitors and manages online reputation and digital marketing. It provides Reputation Management and Digital Marketing Services for brands throughout North America.</t>
  </si>
  <si>
    <t>Meetmagic Pty., Ltd. is a B2B platform for connecting key decision making executives with innovative technology solution providers to solve challenging business problems. It  empowers charities to create sustainable fundraising streams by curating meetings between executives and global companies in innovation and technology.</t>
  </si>
  <si>
    <t>Baymard Institute ApS is a research company that focuses on e-commerce optimization. It offers a variety of resources for e-commerce businesses, including reports, articles, and webinars. The company also offers a subscription service that gives businesses access to its entire library of research and tools for ongoing optimization.</t>
  </si>
  <si>
    <t>AladdinB2B, Inc. is a B2B Platform that facilitates global trade through technology. It expands businesses to the MENA region by gaining access to decision-makers with the best match target and users can share these matches, follow-ups, and close deals on one platform.</t>
  </si>
  <si>
    <t>Daily Sender offers to create, send, and track emails. Fast, reliable, and secure mass email marketing solution with real-time analytics. It provides email sending, a campaign management control panel that tracks the campaigns, and provides statistics including unsubscribes, open emails, clicked links, and bounce emails.</t>
  </si>
  <si>
    <t>Geomeme, Inc. was founded by veterans of the enterprise data management industry who saw the need for adding an analytic layer to an endless stream of social media data flowing through the cloud. It developed the Perception Monitoring Platform by leveraging its decades of experience in helping companies understand the data and information collected on a daily basis.</t>
  </si>
  <si>
    <t>Konfeo Macuk, Lapinski sp. J. is an online event registration software. The company enables to quickly create an event, making it possible for users to sign up and pay for tickets. It combines the three most important features: convenient to use, user-friendly and rapid handling of the application; safety and security of any collected data; and full reliability.</t>
  </si>
  <si>
    <t>YPulse, Inc. operates a platform for youth media and marketing professionals in the United States. It studies the opinions and behaviors of tweens, teens, collegians, and young adults in order to provide news, commentary, events, research, and strategy for marketing, brand, and media professionals. The company also offers email newsletters, live conference events, and Web-based briefing sessions; and youth marketing and media solutions for academic, agency, brand, cause, and media organizations.</t>
  </si>
  <si>
    <t>Parcy, Inc. is a developer of an event management platform designed to automate the workflow of events professionals. The company's platform combines customer relationship management software with various tools to manage the team and communication with customers and automatically creates the documents needed to manage and organize an event, enabling clients to create and manage virtual or in-presence events collaborating with vendors, contractors, and freelances with the support of experts and event managers.</t>
  </si>
  <si>
    <t>LoyaltyMatch, Inc. is a privately held loyalty and engagement-computing company that provides cloud-based loyalty management and gamification platform. The company offers a fast path to the development, and delivery of loyalty and engagement initiatives revolutionizing the way businesses manage customer value. Its venues and events partners include I.M.P., ArtsWave, McMenamins, Greater Philadelphia Cultural Alliance, Kitchener Blues Festival, and Frontstretch Fest, as well as French luxury cosmetics company Clarins and partners Etix and Digital Currency Solutions.</t>
  </si>
  <si>
    <t>Hootboard, LLC provides a bulletin board for a community Website. The company offers HootBoard, a bulletin board that enables users to broadcast, share, inspire, collaborates, and more across broadcast, and interactive screens. It serves various types of organizations, including residential real estate, commercial real estate, university departments, faith organizations, governments, non-profits and associations, schools, workplaces, and families.</t>
  </si>
  <si>
    <t>Clever Girls Collective, Inc. offers a network of bloggers and other influencers that help users to reach potential customers through social media. The company operates as an influencer marketing agency that provides custom content on massive scale. Its services include creation of strategy through blog programs, video programs, Instagram stories, Pinterest boards, custom photos, custom copy, and house parties; amplifying the marketing strategy through Facebook, Twitter, Twitter Parties, Instagram, clever boosts, content seeding, and event messaging; and measurement of customer engagement through impressions, reach, brand lift, and brand sentiments.</t>
  </si>
  <si>
    <t>CallWise.io, Inc. provides a SaaS platform that invented a cross-channel trigger called Tele-mail that sends an inbound call to sales reps after an event like an E-mail open, link click, web form submission, or website visit. The company offers inbound call generation, cross-channel marketing software, multi-channel marketing, e-mail marketing, pay-per-call, call routing, call tracking, auto-dialing, outbound sales, and inbound sales.</t>
  </si>
  <si>
    <t>Call Dynamics Pty., Ltd. allows users to track marketing ROI on a per-source basis or down to specific keywords, going as light or as deep as the tracking requires. The company's technology enables clients to track and record vital and accurate information about all interactions with the website.</t>
  </si>
  <si>
    <t>The Texting Co., Inc. doing business as Texting Base, Inc. is a software development company. It develops a personalized group texting messaging platform. The company's platform allows users to create groups (friends/family/co-workers, etc.) and schedule birthdays, holidays, and any other text communication on the fly or years in advance.</t>
  </si>
  <si>
    <t>RoboRewards, LLC operates as advertising services that offer loyalty program solutions custom-tailored to each business. The company has multiple reward program solutions including Single-level reward programs, Multi-level reward programs, VIP reward programs, E-commerce reward programs, and SPIFF reward programs.</t>
  </si>
  <si>
    <t>3XR Sp. z o.o. doing business as ExpertSender, S.A. is an internet marketing service company that provides email marketing and email deliverability solutions. The company offers a Multichannel Marketing Automation system designed to help fast-growing businesses grow revenue with marketing automation across the Email, SMS, Web Push, Mobile Push, Facebook Audiences, Google Customer Match, Mobile Apps, and more. It provides services to industries such as eCommerce, travel &amp; hospitality, finance &amp; banking, automotive, and media &amp; publishing.</t>
  </si>
  <si>
    <t>Benbria Corp. is an omnichannel customer messaging and feedback solution. The company offers Loop, a mobile dialog and insight solution that helps national brands increase sales conversions, improve front-line operations, and enhance the customer experience. It focuses on front-line staff on operational excellence to retailers increase sales conversions, improve store operations, and enhance the customer experience through aisle requests, pickup requests, service-ready notifications, and personal shopper assistance. It serves customers within the area.</t>
  </si>
  <si>
    <t>EZ Publishing, Inc. doing business as Ryzeo a full-service behavioral marketing solution provider, helps e-commerce companies turn more of hard-earned traffic into revenue through predictive, automated, one-to-one email messages. It provides a full-service behavioral marketing solution provider, helping eCommerce companies turn more of the hard-earned traffic into revenue through predictive, automated, one-to-one email messages.</t>
  </si>
  <si>
    <t>Shareablee, Inc. operates an online platform that offers audience intelligence, competitive benchmarking, and insights for social media. The company offers brands a data-driven playbook that reveals the evolving rules, return on investment factors, and motivations of its social media customers. It measures a census of properties and collects brand audience and engagement data across Facebook, Twitter, Instagram, Google+, Tumblr, LinkedIn, YouTube, and Pinterest.</t>
  </si>
  <si>
    <t>Somnium, Ltd. doing business as Popdeem operates as a social commerce application that promotes brand engagement through challenges and rewards. The users can complete specific brand challenges on social networks in exchange for rewards from brands.</t>
  </si>
  <si>
    <t>Opinion Stage, Ltd. is a powerful and easy-to-use interactive content (e.g. polls, quizzes, surveys, lists, forms, etc.) creation service focused on converting traffic to engagement, leads, sales, and actionable insights. It offers a platform that helps clients create interactive items from scratch or based on hundreds of templates from many different categories and verticals.</t>
  </si>
  <si>
    <t>Croosing, Ltd. is an automated web platform that allows its users to passively consume rich web content and follow others online. It re-inventing the link, making it a super-link.</t>
  </si>
  <si>
    <t>Vodaware, Inc., doing business as Leadoutcome provides a Marketing Automation Solution that everyone can afford. It provides users with the guidance and tools to generate, nurture, and convert leads into customers. It is a revolutionary new system that is specifically designed to significantly grow the business and the team.</t>
  </si>
  <si>
    <t>Huggg, Ltd. is a software company. It offers gifting platforms that allow Christmas gifting, employee gifting, and client gifting. The company offers its products and services to the restaurant, accounting, renewable energy, asset management, business, and public sectors.</t>
  </si>
  <si>
    <t>YourMailingListProvider (YMLP) is an easy-to-use email newsletter software to manage, send, and track email newsletters. It offers software development.</t>
  </si>
  <si>
    <t>Sunlytix, LLC doing business as Demand IQ provides software and managed services to eliminate the challenges of acquiring customers in the clean energy industry. The company also provides proprietary information intelligence to identify and unlock growth opportunities and improve marketing outcomes for renewable energy companies.</t>
  </si>
  <si>
    <t>Labyrinth Solutions, Ltd. is a leading provider of interactive digital signage and internal communication solutions. It consists of live, interactive, and engaging streaming content, allowing the display of dynamic social media feeds from Facebook, Twitter, LinkedIn, and Instagram on screens or media walls for maximum effect.</t>
  </si>
  <si>
    <t>Metricool Software, S.L. is a tool to analyze, manage and measure the success of all digital content. It is an all-in-one site for web analytics, blog content, publication planner, real-time, and more.</t>
  </si>
  <si>
    <t>InterMail A/S is a full-service communications house within digital and paper-based marketing communications. It offers advice and implementation of all services in market automation, production management, production of personalized advertising, packaging, and distribution - from idea to finished product landing in the customer's physical or digital mailbox.</t>
  </si>
  <si>
    <t>Capture Technologies, LLC is an events services industry that creates innovative technology solutions. The company provides on-site event technology, software tools for the tradeshow and event industry, badge printing, session scanning, event access control, lead retrieval, event on-site support, electronic CPE certificates, electronic session evaluations, API integration specialists, data analytics, facial recognition, sentiment analysis, corporate meetings, live events, experiential marketing, event analytics, ticketing, and custom development. It offers services and products for public safety, finance, healthcare, hospitality, and legal services.</t>
  </si>
  <si>
    <t>Sand Dune Mail, Ltd. doing business as SMTP2GO provides the fastest, most reliable SMTP service on the market while supporting the community and the environment. The company provides a high-capacity outgoing email service to businesses around the world.</t>
  </si>
  <si>
    <t>Diginomy Pty., Ltd. doing business as Twitonomy is an analytics application company. It offers Twitter data analytics services. The company offers its products and services within the area.</t>
  </si>
  <si>
    <t>YouVisit, LLC is an immersive technology company. It offers an enterprise platform that enables brands and organizations to engage &amp; convert audiences through interactive 360 experiences, and virtual reality tours of educational institutions. The company provides its services to various colleges, universities, and organizations in the United States.</t>
  </si>
  <si>
    <t>Free-Press-Release (FPR) is an online website. It provides press release distribution services. It helps small, medium, and large enterprises optimize online marketing strategies.</t>
  </si>
  <si>
    <t>33 Mile Radius, LLC is a generation and solutions company. It offers fire damage, mold remediation, carpet cleaning, hvac, roofing, flooring, solar, water damage, plumbing, biohazard, bath remodeling, window, gutter, pest control, and landscaping. The company offers its services to consumers and businesses in its area.</t>
  </si>
  <si>
    <t>Smash Balloon, LLC is a fun-loving WordPress plugin development company. It specialize in creating plugins that are not only intuitive and simple to use but also designed to integrate seamlessly into the website and allow users to display in social media the content in powerful and unique ways.</t>
  </si>
  <si>
    <t>TapWalk, Inc. is a platform to create mobile apps for large events and venues, trade shows, conventions, universities, music festivals, malls, airports, chambers of commerce, amusement parks, museums, and historical sites. The company connects users to the world around them, particularly at large events and venues. It is location-aware and an always-up-to-date version of the paper maps, calendars, news, and announcements that these venues print.</t>
  </si>
  <si>
    <t>UbiCast SAS is a European leader in interactive video learning recording and broadcasting solutions. Its clients teach, train and communicate on video. The company has developed advanced Social Learning features and created a reference player for video learning. Its solutions help customers automate video workflows, from recording courses, tutorials, and training to integrating into online learning programs.</t>
  </si>
  <si>
    <t>HolonIQ Pty., Ltd. is an Information Technology Company. The business offers global impact intelligence platform for innovative education technology companies.</t>
  </si>
  <si>
    <t>Shopperations Research and Technology, LLC is an enterprise software development and process automation consulting company. It develops an enterprise SAAS platform that automates budgeting, planning, execution, and post-event analytics for marketing campaigns and promotions. It serves the marketing sector.</t>
  </si>
  <si>
    <t>Anyleads, Inc. is a marketing agency that provides marketing automation solutions to small and larger businesses. It builds high-end SAAS products and marketing tools to find leads. The company's IOts service provides clients with tools and techniques with methodologies for marketing professionals, startups, and even whole internet marketing departments.</t>
  </si>
  <si>
    <t>Crowdly, Inc. is a social advocate management platform that helps brands find, rank, and engage advocates on Facebook. It specializes in the fields of finance, social media, advertising, and social media marketing.</t>
  </si>
  <si>
    <t>Petametrics, Inc. doing business as LiftIgniter is a machine learning company that operates a machine learning personalization recommendation and discovery system for publishers, e-commerce companies, Websites, and application owners. It provides content, application, video, and e-commerce personalization services. The company's personalization engine enables Websites and applications to have 1:1 conversations with users; and provides personalized content, such as articles, videos, pictures, and products to users. It serves within the area.</t>
  </si>
  <si>
    <t>Thrive Internet Marketing Agency is a full-service digital marketing agency that provides expert online marketing and proven results. The company handles everything in-house from building a custom WordPress website to managing social media to developing and executing a search engine marketing campaign.</t>
  </si>
  <si>
    <t>Help Get Sponsors, Inc. operates as a sponsorship sales and event marketing company in the United States. It provides sponsorship sales and comprehensive marketing, and public relations services; and sponsorship sales and consultation for larger events, such as sponsorship value analysis, sponsorship sales strategy, targeted prospecting, sponsorship sales collateral design and assembly, sales calls, negotiations, contracting, and invoicing, and collection.</t>
  </si>
  <si>
    <t>Mitto AG is an internet platform company. The company offers communication services such as SMS, Voice, and Chat App APIs, next-generation business messaging, and end-to-end phone number management services. It offers its services to the e-commerce sector.</t>
  </si>
  <si>
    <t>Rival IQ Corp. provides digital marketing analytics solutions. The company enables digital marketers to uncover new opportunities, identify trends, and track results across all major social channels and the web. It helps with insightful analytics and reports for social media, SEO keyword rankings, and Website content in one place.</t>
  </si>
  <si>
    <t>Gafana Enterprises, Inc. doing business as Purplepass is an Events Services industry. It offers a scale cloud-based ticketing platform for online presale, marketing, printed tickets and wristbands, social media, and day-of-event sales and admission management. The company is providing a complete ticket presale. It has admission management with tailored solutions for clients ranging from small event promoters to large-scale venues.</t>
  </si>
  <si>
    <t>Visualobserver provides a unified SaaS platform for competitor analytics, monitoring, archiving, and managing competitive data. It enables clients to monitor the industry from one platform.</t>
  </si>
  <si>
    <t>getNEXT, Inc. is a marketing technology company focused on enriching the value of content and communication. The company offers MEI technology at the heart, delivers solutions to maximize productivity to simplify and facilitate collaboration across marketing, creative, ad agency and publishing teams globally.</t>
  </si>
  <si>
    <t>SoftBank Corp. continues into a new stage of the Information Revolution by utilizing state-of-the-art technology such as AI, IoT, and robotics and plays a central role in SoftBank Group. The company provides innovative services across a range of industries going beyond the realms of conventional telecommunications carrier business models.</t>
  </si>
  <si>
    <t>City Screen, Ltd. is a software organization that offers a piece of software called CITY SCREEN, is digital signage software, and includes features such as automatic player updates, content scheduling, Multi-Screen support, and remote display management. Its platform offers online, and business hours support and features training via documentation. The company's program suite is SaaS, Mac, Windows, and Android software.</t>
  </si>
  <si>
    <t>AU Optronics Corp. is a technology company that designs, develops, manufacture, and markets thin film transistor liquid crystal display. It also offers panel products, system products, industrial intelligence, and energy. The company serves clients across Asia, the United States, and Europe globally.</t>
  </si>
  <si>
    <t>OffersHub, Inc. is the performance marketing solution to create and manage a smart affiliate network affordably. It manages affiliates, offers, and advertisers. It plans to change the market by creating a platform that is centric towards its users and saves more on marketing spending as it believes the only way to grow is to grow mutually.</t>
  </si>
  <si>
    <t>Outside Voice Pte., Ltd. is a developer of a survey platform designed to gather customer insights at scale with voice answers. The company's platform uses intelligent bots which can recruit the right respondents through social media, interview them and analyze responses to draw conclusions, enabling users to conduct qualitative market research on conversational platforms.</t>
  </si>
  <si>
    <t>Semeon Analytics, Inc. offers a social media analytics tool that combines the best semantic, sentiment, and intent analysis to create actionable insights. The company develops a platform that overcomes language complexity by detecting irony, sarcasm, cultural context, and bias. It helps gather a correct representation of what customers are saying, enabling brands to responsive and become customer-centric.</t>
  </si>
  <si>
    <t>The Next One's On Me, Inc. doing business as Loop and Tie serves as a scalable form of personalized client outreach and source of business-building information. The company allows customers to select the collection of gifts to recommend or lets purchasers buy a gift certificate for friends, colleagues, family members, and other acquaintance.</t>
  </si>
  <si>
    <t>Gyft, Inc. is a digital gift card platform that develops and provides a digital application that enables consumers to buy, send, manage, and redeem gift cards via mobile devices to retailers. It offers digital gift cards, employee rewards, gift cards, mobile payments, and sales incentives. applications are compatible with IOS and Android devices as well as the Web.</t>
  </si>
  <si>
    <t>Meiro Pte., Ltd. is a customer data platform built in Singapore with a heavy focus on Asian markets, marketing automation, and advanced analytics. It offers versatile hosting in any cloud, anywhere in the world, as well as on-premise. The company provides an easy-to-deploy data layer that connects the CRM, DMP, emailing platform, mobile apps, social platforms, IoT, all offline and online customer systems like customer service and lead generation, and gives business users across the organization access to valuable information.</t>
  </si>
  <si>
    <t>Abacus Media Marketing, Inc. doing business as Whizurl offers an analytics solution for enterprises to track web traffic. It features solutions including geographic statistics, clicks distribution over time, the option to exclude spam and unwanted IPs from the statistics, and a URL shortener feature.</t>
  </si>
  <si>
    <t>Primo Events, Ltd. is an online events registration company provides custom online event registration software for organizations hosting charity walks. The company supports business training seminars; and cycling, running.</t>
  </si>
  <si>
    <t>Jublia Pte., Ltd. is a business matching and event networking data analytics. It provides B2B conferences, trade shows, and corporate and association event organizers in designing and executing the best business matching structure using technology.</t>
  </si>
  <si>
    <t>Vistaprint Corporate Solutions, Inc. is a marketing and advertising company. It offers products and services such as proshop, customquote, creative services, email marketing, and mailing services. The company offers its services to small businesses around the world.</t>
  </si>
  <si>
    <t>Metro Monitor, Inc. is a TV news, online news, and social media monitoring corporation that provides custom media intelligence services to a diverse client base. It operates in the tv tape services: editing, transfers, and business industry within the motion pictures sector.</t>
  </si>
  <si>
    <t>Aptivio, Inc. is a Buyer Intent AI software company. It provides an intelligent market monitor for detecting hidden revenue opportunities and leads most likely to convert. The company works with senior leaders of small to midsize business units responsible for revenue growth.</t>
  </si>
  <si>
    <t>tubics GmbH is a software company that develops a Software-as-a-Service platform designed to amplify branded content. It provides a video tool that helps produce video content that optimizes reach, views, and watch time. The company serves customers within the area.</t>
  </si>
  <si>
    <t>ModernApp, Inc. is a developer of a communication platform intended to offer a chat program for the enterprise sector. The company's platform offers online tools to help enterprises to connect with its customers and web visitors via a social media application, enabling clients to build strong customer relationship.</t>
  </si>
  <si>
    <t>Third Coast Interactive, Inc. focuses on online customer reviews, directory development services, and online reputation management. The company offers a variety of services to individuals, companies, associations, and even other marketing agencies all related to improving how these entities and clients appear online.</t>
  </si>
  <si>
    <t>Inphinet Interactive Communications, Inc. doing business as Software Connect is a company that operates in the computer software industry. The company specializes in providing business software products. It provides products and services to clients in the United States.</t>
  </si>
  <si>
    <t>Plezi SAS is a start-up that offers a saas marketing automation solution to b2b companies that wish to develop an inbound marketing strategy. it is the inbound marketing solution that will revolutionize marketing and transform content into leads. The company features contact management, qualification, scoring, and segmentation according to the buyer's journey.</t>
  </si>
  <si>
    <t>Leanplum, Inc. is an information technology and services company. It offers a mobile marketing platform that delivers engagement across messaging and the in-app. The company serves clients in the United States.</t>
  </si>
  <si>
    <t>MintM, Inc. is world's fastest growing In-store customer engagement company. Its crowd pulling product Magnet, a cutting-edge platform for customer engagement is bridging the huge gap in the brick and mortar world which was earlier possible only online.</t>
  </si>
  <si>
    <t>Anchor Mobile Marketing is an SMS Aggregator and White Label Mobile Marketing Platform. It offers support as well as training in mobile marketing compliance for the very popular White Label SMS Platform (Software As A service) SAAS.</t>
  </si>
  <si>
    <t>Browse Contacts is a database provider with an innovative approach to supplying fresh, high-quality B2B data in pre-selected bundles. It has specialized knowledge and expertise to ensure the marketing campaign is targeted and precise. It provides sophisticated database solutions and delivers tailored products specific to core values, objectives, target audience, and budget. It serves Oregon, the United States, and surrounding areas.</t>
  </si>
  <si>
    <t>Syften is a real-time social news sifting. It gets instant notifications about online discussions that it can participate in. It s also automated gold panning - picking those valuable gold nuggets in a vast stream of irrelevant chatter.</t>
  </si>
  <si>
    <t>vivenio Software GmbH is a smart event management software for small, large, and enterprise events. It creates event websites, sends email invitations, collects registrations, and check-in attendees.</t>
  </si>
  <si>
    <t>CloudOne, LLC is a company that provides marketing and advertising services. It offers data hygiene, email marketing, drip marketing, call center services, return on investment, and other services.</t>
  </si>
  <si>
    <t>Capsulink SIA helps secure and capsulate a link before it can be published to content online. It can be edited at any time to update a link so users never have to worry about losing traffic again. It makes sure the visitors always get there.</t>
  </si>
  <si>
    <t>Vastech Solutions Pvt., Ltd. doing business as SandeshLIVE is a unified communication (UC) solution provider that primarily offers mobile messaging and voice communication solutions. The company's high-efficiency, secured communication solutions enhance the work efficiency and competitive advantages of its customers.</t>
  </si>
  <si>
    <t>Opensense, Inc. is an advertising services company. It also specializes in email signatures, email ad campaigns, email insights, and analytics, email compliance, Microsoft 365, office 365, and account-based marketing. The company serves clients in the State of California.</t>
  </si>
  <si>
    <t>Search Berg is a marketing &amp;  advertising company. It provides SOO services, PPC services for major search engines, social media optimization, social media management, digital branding marketing, web content creation, content marketing, design &amp; development. It serves clients in the UK and the USA.</t>
  </si>
  <si>
    <t>Wired Plus, Ltd. is a full-service email marketing agency. It has been providing an enterprise-level ESP solution featuring drag and drops email template building tools, reporting suite, automation, CRM, surveys and landing pages backed up with pro-active account management and agency services such as email template design and strategic email planning services.</t>
  </si>
  <si>
    <t>Matchmeeting AB doing business as InvitePeople is an events services company. It delivers registration and payment systems, social functions, seminar programs, interactivity, an event management system, and for both physical and online conferences. The company serves clients across the country.</t>
  </si>
  <si>
    <t>Brandpad AS is a platform helping companies efficiently manage brand portfolios. It provides a cloud-based brand guidelines platform, crafted by designers for designers, making it easy to deliver professional, functional, and beautiful brand guidelines.</t>
  </si>
  <si>
    <t>Setka, Inc. is a content design platform. The company specializes in content management systems, email and messaging platforms, document management systems, customer relationship management, learning management systems, internal and SaaS applications, workflow, and collaboration. It serves clients globally.</t>
  </si>
  <si>
    <t>TestBox, Inc. empowers customers to experience enterprise software products side by side as if it is already implemented in its own environment. It makes software purchasing easier, and faster, and delivers more confidence.</t>
  </si>
  <si>
    <t>DataQ, LLC is a privately held company that offers an easy-to-use tool that gives the power to better understand customers and create paid-media campaigns that maximize ROI. It also offers e-commerce marketers best-practices, tried-and-true segments, detailed analysis, and activation power equivalent to having a team of data scientists.</t>
  </si>
  <si>
    <t>Cro Metrics, Inc. is an operator of a marketing and advertising agency intended to drive revenue growth through strategic and data-driven experimentation. The company's services include optimization growth strategy, testing program management, design and implementation, and data analytics and integration. It enables organizations to draw insights from the data and accelerate growth. It offers and serves its services to agent within the area.</t>
  </si>
  <si>
    <t>TargetEveryone AB provides a cloud-based, user-friendly, mobile marketing and communication service. The company user creates, distributes, and analyses its mobile landing pages, campaigns, and sites. It provides an online subscription tool for multichannel communication, tailored for any business that needs to get a message across as well as creates campaigns with ease and fun by using powerful drag-and-drop tools.</t>
  </si>
  <si>
    <t>Scoop.it, Inc. operates a social media and content curation publishing platform. The company enables users to create and publish online magazines. It helps millions of professionals, as well as thousands of businesses and enterprise clients, discover, curate, and publish great content to increase visibility online.</t>
  </si>
  <si>
    <t>i-DOCS is a suite of BSS (Business Support System) software modules designed for Financial Institutions and Telecom Operators. It offer structured, on-demand and interactive personalized communications with end-customers through multi-channel delivery options: customer support centers or other points of service, web-banking or other portal options, mobile, and paper communication via post.</t>
  </si>
  <si>
    <t>Agorify AB is an event management software solution company, with tools targeted to simplify the execution of events and to increase the user experience for attendees. The company's check-in solution enables the creation of a seamless manual or self-registration, check-in, and badge printing experience that the customers would be amazed by. It serves customers within the area.</t>
  </si>
  <si>
    <t>SmartSERP is a next-generation rank tracking tool with intelligent keyword discovery technology. The company features is a unique keyword discovery technology, by which its capable of finding all the keywords a website is ranking for. It supports Google, Yahoo!, and Bing, so it can track rankings on all the major search engines.</t>
  </si>
  <si>
    <t>Clearly Here is a transparency marketing platform to cultivate lively feedback and build trust. It allows businesses to get closer to its customers via a customized, fully-branded platform that cultivates lively feedback, and builds trust.</t>
  </si>
  <si>
    <t>Blue Inkt supplies various web-based applications that support the lead management process. - campaign manager, lead generation, tile manager, lead qualification, LeadManager, lead follow-up the different applications can be used separately or integrated with each other. It offers lead generation, leads kwalificatie, leads opvolging, lead distribution, leads closing, leads nurturing, and lead scoring</t>
  </si>
  <si>
    <t>MailClickConvert is a company offers a high-volume outbound marketing software that enables to send 100% CAN-SPAM compliant campaigns. It also offers help to send emails to cold, purchased lists or non-opt-in contacts with high deliverability rates.</t>
  </si>
  <si>
    <t>Web App Meister is to help find the best web apps for business needs. The company provides in-depth information about e-commerce software.</t>
  </si>
  <si>
    <t>FollowUs.com Pty., Ltd. helps businesses increase social media engagement with its customers. The company provides a beautifully designed, easy to use social media portal, which takes only a few minutes to set up. It also makes consolidating, marketing and tracking social media pages easy.</t>
  </si>
  <si>
    <t>Viral Content Bee is a web-based platform. It offers to utilizes a crowd-sourcing model to facilitate the generation of real social media buzz on quality content from sites like Twitter, Facebook, StumbleUpon, Pinterest, and Google+.</t>
  </si>
  <si>
    <t>YieldKit GmbH is a marketing and advertising company. It provides tools that generate affiliate links out of already existing product links and product names, brands, and merchants. The company offers its products and services to publishers in the area.</t>
  </si>
  <si>
    <t>CitySpark, Inc. provides a local event discovery portal that enables users to discover the hundreds of events going on all around them. The company's service provides ideas for dates, afternoon activities with the kids, professional conferences, and outdoor adventures.</t>
  </si>
  <si>
    <t>Genially Web S.L. is a computer software company. It offers presentations, infographics, gamification, interactive images, video presentations, guides, and training materials.  The company provides its services to businesses, schools, universities, and design companies.</t>
  </si>
  <si>
    <t>IndexBox, Inc. is a market research company. The company specializes in providing businesses with data analytics, market research, and business intelligence services. Its offerings include comprehensive market reports, customized research, data analytics, and forecasting. It offers its services to international trade and global markets.</t>
  </si>
  <si>
    <t>Relay, Inc. doing business as RelayThat completely takes the guesswork out of design creation to empower anyone to deliver professional results without endless hours of tweaking. The company is the fastest, easiest way to create branded visual content. It also uses pre-designed layouts to automatically generate hundreds of graphics, all individually optimized for various marketing strategies.</t>
  </si>
  <si>
    <t>AVALA Marketing Group helps brands selling high consideration goods and services through dealer networks, drive more revenue throughout the entire customer lifecycle. It combines data, digital strategies, and technology to increase visibility, deliver leads, close more sales, increase customer lifetime value, and maximize marketing ROI.</t>
  </si>
  <si>
    <t>Geotoko, LLC is a web-based dashboard for businesses and brands to create, manage and measure location-based marketing campaigns in real-time. It is an analytic platform made for businesses and brands to run a real-time location-based promotion.</t>
  </si>
  <si>
    <t>Global Internet, LLC, doing business as InviteBox, is a tool for running swift viral promotions by incentivizing and helping happy clients to invite friends to the website. It offers Startup, small business, and unlimited pricing options, with various features, including quick launch, flexible rewards, actionable analytics, and social media integration.</t>
  </si>
  <si>
    <t>Leadenhancer Sarl offers a comprehensive set of marketing solutions built for the needs of B2B. The company integrates powerful lead tracking, targeting, and conversion capabilities with the client's favorite CRM or marketing automation system.</t>
  </si>
  <si>
    <t>Ticketbooth Pty., Ltd. is an event ticketing solution for professionals. Its online event management software serves the needs of any event, wether it’s a fundraiser, community event, party, nightclub gig, corporate seminar, concert, festival, class, workshop, retreat, or public holiday celebration. The company offers its services across the United Kingdom.</t>
  </si>
  <si>
    <t>The SEO Framework, full experience envisioned, tested with and tuned to significant search engines. Lifetime updates, and no notable performance hits.  Don't have to look further for more SEO tools, don't have to worry about plugin's security, and website will run as smooth as ever.</t>
  </si>
  <si>
    <t>LeadLoft, Inc. offers proven and scalable outreach funnels. The company provides scalable outreach, sales, and marketing campaigns.</t>
  </si>
  <si>
    <t>SalesWare, Inc. doing business as Mosaic CRM offers sales and marketing. It provides the lifeblood of every business and is the most critical of all business operations. The company has defined its role and duty in a no-nonsense manner because what it does is critical to success.</t>
  </si>
  <si>
    <t>Angelabs Int. Yaz. Dan. Hiz. Tic. A.S. doing business as Monitera is a social media management company that offers customer relationship management tools for companies. The company also offers a robust social media customer relationship management (CRM) tool to help businesses keep track of activities and customer engagements across multiple social media platforms.</t>
  </si>
  <si>
    <t>Popular Pays, Inc. is an advertising software company. It offers a marketplace that enables brands and creators to meet and create content worth sharing, as well as connects Instagram users with brands that need content or sponsored posts. The company offers its services worldwide.</t>
  </si>
  <si>
    <t>Hypefury, Inc. is an advertising service company. It provides a media automation tool for entrepreneurs to save time on social media. The company serves throughout the country.</t>
  </si>
  <si>
    <t>Ronash Solutions, Ltd. doing business as Hengam is a company that operates in the IT Services and IT Consulting industry. It specializes in Shopify publishers on the Shopify App Store and currently has four apps in the Email Marketing, Subscription, and Description Generator fields. The company focuses on developing Shopify apps that help merchants increase net profit and gain revenue.</t>
  </si>
  <si>
    <t>Hachi Labs, Inc. doing business as LeadCandy provides a platform to connect with anyone for business, social, and personal reasons. The company's platform searches through connections spread across various social and professional networks finds the best person in the network, and asks for an introduction.</t>
  </si>
  <si>
    <t>Pureparadox, Ltd. is a consultancy company specializing in designing and developing web applications for clients. It provides a full range of services to get from idea to implementation and deployment.</t>
  </si>
  <si>
    <t>Iris PR Software Co. develops cloud-based software solutions that optimize the operations of PR agencies and corporate PR teams. It offers Iris PR Metrics, a solution that enables PR professionals to set goals; track progress against benchmarks and create expectations based on historical results; track PR activities and communications, and calculate success rates by employee, account, or campaign; consolidate information needed to assess programs, campaigns, team performance and more and streamline metrics-focused reports.</t>
  </si>
  <si>
    <t>NC Squared, Ltd. doing business as Distribution Engine is a company software company. It develops online applications for the Salesforce platform. It is designed for sales operations to set up and maintain lead routing to match sales processes without using complex Salesforce workflow rules. The company serves its services to customers in the United States.</t>
  </si>
  <si>
    <t>PushAd Software Sp. z o.o. operates as a tool for creating a database of potential customers that want to be informed on products, promotional campaigns, and updates on the website. It offers a tool for building a customer base (subscribers) and sending push notifications.</t>
  </si>
  <si>
    <t>Atribus is an interactive online monitoring and listening tool where it can listen, measure and analyze what is said about its brand and connect with users, thus improving its online reputation. It saves time on its social networks its tool allows it to visualize its social traffic so that it knows where to optimize its time in the online world.</t>
  </si>
  <si>
    <t>Intros.at, Ltd. doing business as Grip is an artificial intelligence (AI) powered event networking solution that empowers professionals to have the maximum networking potential at events. The company takes the hard work out of networking by becoming an attendee's own personal matchmaker through its AI software which employs a clever use of social and behavioral data.</t>
  </si>
  <si>
    <t>New Edge Solutions, LLC doing business as Bucket.io is a SAAS market segmentation technology. It enables marketers and entrepreneurs to build multi-step Segmentation Funnels including Quizzes, Assessments, Questionnaires, and Surveys complete with branching logic and outcome mapping - as well as the ability to create custom remarketing and lookalike audiences based on Pixel Segmentation. The company serves clients within the area.</t>
  </si>
  <si>
    <t>Ercess, Inc. offers Ercess Live, a B2B platform for event organizers to increase revenue through events and grow faster both financially and geographically. Its multichannel promotion helps people publish events on all the event discovery sites automatically and quickly and enables them to check the cumulative sales and inquiries through its dashboard only.</t>
  </si>
  <si>
    <t>HTK, Ltd. works in the cloud software for Real-Time Customer Value Management, helping companies of all sizes to grow by taking a more data and insight-led approach to its marketing, customer service, and customer loyalty activities. The company's products, primarily the cloud-based Horizon Loyalty Hub, enable companies to mine enormous amounts of data and derive key insights to help serve, grow, and retain customers more effectively.</t>
  </si>
  <si>
    <t>Itteco Software Corp. doing business as Iframely is an information technology and services company for all various rich media embeds and URL data. It offers a protocol, open-source gateway, and whitelist QA database service. The company serves customers within the area.</t>
  </si>
  <si>
    <t>Sohalo, Inc. is a next-generation engagement marketing platform that empowers digital marketers to acquire, engage and convert customers. It is by motivating, measuring, and rewarding customers' social and digital actions on Facebook, Twitter and other digital channels, brands can drive up to 10X higher engagement, 2X more revenue per customer, and 8X ROI with personalized social promotions and offers.</t>
  </si>
  <si>
    <t>CellarPass, Inc. is a leisure, travel, and tourism company. It offers services such as the vault, marketing, online reservations, booking engine, table management, ticketing, passport events, tasting room reservations, and winery reservations. The company provides its services across the United States.</t>
  </si>
  <si>
    <t>Jonah and Associates, LLC is a premier business solutions partner to small and medium enterprises. The company is small enough to give personalized service and big enough to provide clients with the expertise its needed.</t>
  </si>
  <si>
    <t>CriticMania, Inc. doing business as ListenPort operates an app that allows patients to send feedback, suggestions and questions to the management of healthcare facilities. It is categorized under commercial services.</t>
  </si>
  <si>
    <t>CloseKit, LLC  is a unified B2B outreach tool that saves from chaos. It also unifies the entire outbound sales workflow in one chrome extension, 1 click away. The company offers demand generation, IT software, marketing, CRM and related, lead intelligence, information technology, and lead generation.</t>
  </si>
  <si>
    <t>Wizaly SAS is an innovative company developing technologies and algorithms for the digital marketing industry. The company's platform applies its algorithmic attribution technology to provide advertisers with a holistic and unbiased vision of its marketing mix.</t>
  </si>
  <si>
    <t>Smart Prospective SAS specializes in publishing targeted advertising display solutions. It develops systems that allow storefront displays to display the appropriate advertising according to the profile of each potential buyer.</t>
  </si>
  <si>
    <t>Autogrammer is a service to allow clients to Schedule Instagram, Facebook, and Twitter Posts and Manage it all in One Place.  The company specializes in Apps, Internet, Social Network, and Software.</t>
  </si>
  <si>
    <t>Streamline Data, Ltd. is an event technology supplier. It focuses on innovating and developing products to enhance content management methods and provide professional conference organizers with all the tools need to streamline the processes involved in managing, updating and delivering digital conference content ranging from abstracts, event schedules, speaker presentations, to sponsorship material.</t>
  </si>
  <si>
    <t>Woobox, LLC operates as a Technology, Information, and Internet. It also specializes in Apps, Coupons, Gambling, Social Media, Software, Data design, Data Security, and more.</t>
  </si>
  <si>
    <t>AnalyticsIQ, Inc. is a marketing data and analytics company. It offers a consumer database, PeopleCore, that provides access to data attributes from demographic and affluence categories. The company delivers services to psychological drivers and purchase predictors.</t>
  </si>
  <si>
    <t>Elastic Email, Inc. is an email delivery service for volume transactional email from cloud applications or marketing needs. The company provides both an SMTP Relay and REST API for easy integration of email applications or software from any platform. It serves clients within the area.</t>
  </si>
  <si>
    <t>The PR Machine, Ltd. dba PingGo is a company that operates the PR tool that makes it easy to create, collaborate on, and send the press releases journalists want. It helps tell the world about the story.</t>
  </si>
  <si>
    <t>Imatrix Software, Inc. is comprised of qualified professionals who have successfully overcome challenges in the MLM software industry. The company platform has been employed by many MLM companies across the globe and has become the go-to solution for comprehensive commission engines, rapid scalability, and advanced API configuration.</t>
  </si>
  <si>
    <t>Telerivet, Inc. is a professional mobile messaging platform that effortlessly connects businesses and organizations with each customer, employee, and community. It specializes in mobile messaging, telecommunications, API, cloud communications, SaaS, SMS, Voice, programmatic communications, and global communications. The company serves customers around the area.</t>
  </si>
  <si>
    <t>West Third Enterprises, Inc. doing business as UserForge is a cloud-based personal development and management application. The company provides Apps, Information Technology, Robotics, and Software.</t>
  </si>
  <si>
    <t>ezEvent, LLC is a cloud-based event management and ticketing system, designed to make the event process as EZ as possible. It specializes in Technology, Information, and the Internet.</t>
  </si>
  <si>
    <t>AllEvents Informations Pvt., Ltd. is an event services company. It offers an end-to-end event management solution that takes care of tasks like selling tickets, managing registrations, event invitations, tracking event results, and box office solutions. It serves businesses and customers across the country.</t>
  </si>
  <si>
    <t>SociAlert is hashtag tracking and analytics tools for hashtags, keywords and account mentions. It offers sharable reports for brand keywords and hashtags as hashtag analytics and monitoring tool for Twitter.</t>
  </si>
  <si>
    <t>sigbop, LLC is a provider of cutting-edge e-mail signature tool intended to help break through the clutter of traditional e-mail. The company allows choosing a custom signature template, select a set of social media icons, upload photo or logo and create the signature, enabling businesses be more proactive in its communications.</t>
  </si>
  <si>
    <t>SocketLabs Acquisition, LLC is a software company. It offers cloud-based and on-premise email delivery services for marketing, transactional, and smart-hosted email applications. The company provides its services to clients throughout the country.</t>
  </si>
  <si>
    <t>Shimply Software Pvt., Ltd., Inc. doing business as SocialAppsHQ is an All-in-One social media marketing platform that allows its customers to Listen &amp; Monitor, Engage via Social Planner and Apps. It enables over a million businesses in running its social media marketing campaigns including that of Better Business Bureau (BBB), Cadbury Bournville, Vin Diesel, RedBus, AARP, and WebMediaBrands.</t>
  </si>
  <si>
    <t>Opentracker.net provides Website statistics measurement and visitor tracking services to businesses. The company specializes in long-term unique visitor tracking, search term analysis, live clickstream reporting, real-time data streaming, and scalable read/write Data-as-a-Service. It offers Opentracker, a solution that offers event-based Web analytics, mobile application analytics, Website lead gathering, and other big-data traffic reporting.</t>
  </si>
  <si>
    <t>LoyJoy GmbH operates a CRM marketing cloud connecting consumer brands with digital shoppers in 1:1 dialogue. The company connects brands and consumers 1-to-1 through chatbots and loyalty marketing. It is a scalable SaaS platform empowering brands to transform processes into hassle-free automated conversations.</t>
  </si>
  <si>
    <t>Digital Marketers, Inc. doing business as TruConversion, LLC is a SaaS application that offers Conversion Rate Optimization tools to improve revenues for E-Commerce site owners, Online Business owners, Bloggers, etc. Its application is set to revolutionize the industry and become a must-have tool for online businesses.</t>
  </si>
  <si>
    <t>Mtivity, Ltd. provides cloud-based marketing resource and operations management solutions. The company offers Catalog, a software-as-a-service catalog and campaign execution system for intermediary organizations and BPOs servicing multiple clients; Marketing Procurement, a media procurement and management module that allows service organizations to manage and source from a supplier base for contract, campaign, and one-time media purchases; and Creative Studio, a creative workflow module that allows service organizations to track and manage the creative and production workflow.</t>
  </si>
  <si>
    <t>Sendicate, Inc. is an email app that brings together simplicity and design to simply send emails to people who matter. The company's talented and creative technical teams will find a new voice with email through Sendicate.</t>
  </si>
  <si>
    <t>Valkre Solutions, Inc. offers business-to-business (B2B) enterprises tools and services to comprehend and manage client value. The company offers Render, a software-as-a-service platform for customer value creation. It offers a product in five functional modules: Discover, which provides methods and tools to understand what is economically important to users' customers, Analyze, which provides analytics to turn customer conversations into intelligence for decisions, Decide, a planning platform to create accountability.</t>
  </si>
  <si>
    <t>Infotrade SAS doing business as Sparklane develops and provides business solutions to B2B sales and marketing teams for digital transformation. Its solution includes PREDICT, which allows users to identify and focus on the right accounts via predictive scoring and real-time notifications.</t>
  </si>
  <si>
    <t>The Velocevent Event App is a native app and responsive web event application that offers a simple, secure, scalable, and synchronizable experience for event managers and attendees alike provides an easy to use, self-service, and affordable event app for event professionals so it can make the most of its events and conferences. It is an events services.</t>
  </si>
  <si>
    <t>SEO Rank Monitor delivers comprehensive rank tracking available. Its comprehensive rank tracking gives users the most effective analysis possible, so the company can optimize for organic traffic.</t>
  </si>
  <si>
    <t>NotifyVisitors, LLP is a developer of marketing automation software designed to automate notifications on websites and mobile applications based on visitor behavior. The company offers AI and ML personalized customer engagement and messaging platform that automates notifications, enabling businesses to send personalized push notifications and messages to customers for engagement and retention. It offers its services to all types of industries.</t>
  </si>
  <si>
    <t>Rannko, LLC is a software company. It offers a full stack of software for review, reputation management, digital presence, and social media. It serves Restaurants, Retail, Salons and Spa, Healthcare, Law Firms, Marine, Funeral Service, and Cannabis industries.</t>
  </si>
  <si>
    <t>GroHawk is a free customer engagement platform that allows to hear what customers are saying and react immediately. The company can drive engagement and create loyal, raving customers.</t>
  </si>
  <si>
    <t>WhiteMobi is a mobile performance marketing network specialized in providing content monetization tools for publishers, content owners and app developers. WhiteMobi helps publishers to monetize their mobile traffic with global monetization solutions: Content Locker, AppWall, and Smart Link. WhiteMobi has a huge variety of iOS and Android CPI offers from around the globe for incentive and non-incentive traffic. In addition, WhiteMobi provides mobile responsive PIN submit offers, e-mail presents, sweepstakes offers, and more.</t>
  </si>
  <si>
    <t>High Performance Software, Ltd. doing business as Zuant is a mobile lead capture app exclusively designed for the iPad and iPhone. The company is an elegant and responsive native iOS app that can run with or without an internet connection. It supports fully customizable lead forms, with many different question formats.</t>
  </si>
  <si>
    <t>KnowEm, LLC offers brandjacking and social media identity theft solutions for individuals and companies primarily in the United States. It assists clients in discovering where the names, brands, or trademarked terms are available or stolen on social media networks. The company tracks and monitors social media networks that consist of user-generated content, as well as enables clients to secure the name in the social media landscape, and facilitates to contact various sites in order to have the name released and returned.</t>
  </si>
  <si>
    <t>Anbotux Data Intelligence S.L. doing business as Whenwhyhow provides a chatbot UX data analytics and machine learning platform. Its idea is to focus on of "non-sensitive" data to offer a solution to improve bots in the customer care field independent of the media exchanged.</t>
  </si>
  <si>
    <t>CallFire, Inc. is a provider of easy-to-use, self-service text and voice marketing solutions for thousands of businesses across the U.S. and Canada. The company specializes in helping local businesses grow and retain its revenue through proactive outreach and engagement. Its solutions also help customer service, collections, and logistics communications.</t>
  </si>
  <si>
    <t>Skimbit, Ltd. doing business as Skimlinks is the leading commerce content monetization platform, supporting publishers' creation of a new revenue stream. The company offers a growing suite of innovative solutions designed to increase the number of clicks and earnings per click of commerce-related content. It aggregates access for publishers to over sixty affiliate networks, enabling it to earn a commission from a lot of merchants around the world instantly across the nation.</t>
  </si>
  <si>
    <t>UserLook, Inc. enables users to create a unique test link that can send to the users to receive video feedback. It is the simplest way to get real user insights  medium icon.</t>
  </si>
  <si>
    <t>Roster Technologies is a developer of a customer commerce platform designed to assist organizations in identifying and engaging with valuable customers in real-time. The company's platform provides customer intelligence and reporting, customer-based influencer marketing, enriches social profiles through various networks, segments customer links, manages top customers for lasting relationships, and also finds influencers, executives, celebrities, and VIPs, enabling clients to drive brand awareness and revenue through word of mouth marketing.</t>
  </si>
  <si>
    <t>Active and Software SARL is an emailing software and system tool. The company is a recognized Windows system specialist, supplying major international customers with its software utilities.</t>
  </si>
  <si>
    <t>TrustedSite, LLC is an information technology company. It offers products such as certifications, trust marks, customer results, plans, and pricing. The company provides cyber and internet security, penetration testing, and scanning. It serves people around the United States.</t>
  </si>
  <si>
    <t>Tradeshow Multimedia, Inc. (TMI) is the leader in comprehensive technology tools for clients' events. Its products showcase the latest developments in technology that offer attendees, and exhibitors a memorable event experience.</t>
  </si>
  <si>
    <t>Newsatme S.r.L develops a subscription-based solution that helps publishers discover what its audience wants to read. The company offers News@me, a solution that segments readers with the topics of its interests, creates and sends out email digests of news to readers published on the site based on the interests of readers, and provides actionable analytics to publishers.</t>
  </si>
  <si>
    <t>Aleka Consulting specializes in IT support for carers and the bereaved, and in organisation information management with a unique set of tools for helping clean, analyse and work with information more effectively. It has experience with for-profit and not-for-profit organisations and a unique toolset makes Aleka Consulting the natural choice for saving costs on storage, mailouts and searching for documents.</t>
  </si>
  <si>
    <t>Meethub, Ltd. provides a cloud-based networking platform for trade fairs, conferences, congresses, and other business events. The company lets attendees schedule and manage meetings among themselves without the need for exchanging personal contact information. Also provides mobile apps for Android and iOS.</t>
  </si>
  <si>
    <t>TinyURL, LLC is an information technology company. It provides a URL-shortening service. Its web service provides short aliases for the redirection of long URLs.</t>
  </si>
  <si>
    <t>Floktu Pty., Ltd. develops a registration and ticketing platform. It offers event managers the style and support that need to launch and market successful events, easy event website creation, effortless event registration, sell tickets online, track and analyze event activity, plus more all from laptop or device.</t>
  </si>
  <si>
    <t>Avochato, Inc. is to operate a text messaging software for sales, support, and operations teams. The company enables users to use text messages intelligently to retain customers, operate efficiently, and increase sales from a web dashboard, in addition to iOS and Android apps.</t>
  </si>
  <si>
    <t>SoMeCentral ApS is a tool in two parts, which helps some Managers and HR people to get more authentic photos and videos easily and inexpensively, without losing structure and security. The company focuses on making the lives of Marketing and Social Media Managers more effective. It reduces the budget spent on stock content, or professionally produced photos and videos by more than 80%.</t>
  </si>
  <si>
    <t>Rocket One, Inc. is a high frequency, programmatic media buying technology company that uses human and synthetic intelligence to buy, manage and deliver online advertising campaigns for local and small business all the way to Fortune 500 companies. It is a data driven and intelligent digital media buying strategies enable advertisers to effortlessly, effectively and efficiently reach, engage or influence a targets audience, locally or nationally, across computers, mobile devices such as smartphones/tablets and Smart TVs.</t>
  </si>
  <si>
    <t>Doccaster, Inc. is an internet company that offers an event data collection and storytelling platform for planners, exhibitors, and universities and colleges. The company's web-based platform gives clients instant visibility into the event's historical and real-time metrics by collecting, archiving, and visualizing data from multiple disparate systems.</t>
  </si>
  <si>
    <t>Destini Global, LLC is a Consumer Packaged Goods (CPG) industry. The company develops the largest centralized product availability database, connecting data, and offers a variety of data-driven sales and marketing solutions to help brands more effectively connect consumers to products and manage store-level performance.</t>
  </si>
  <si>
    <t>UXtweak j.s.a. is a unique set of research tools to conduct qualitative studies on its customer's websites. It is the comprehensive UX research platform on the market.</t>
  </si>
  <si>
    <t>Panamedia Group, LLC doing business as BusyEvent, Inc. designs and develops Software-as-a-Service based software products for event management. The company operates a mobile platform that enables users to build a customized event application that manages the agenda, sessions, activities, polls, people, and data to gain business intelligence.</t>
  </si>
  <si>
    <t>Trust Event Solutions, Inc. is an Events Service that offers web-based event management software to bring the event planning and registration process to new levels of efficiency. The company provides online event management software solutions. Its customer service is unsurpassed and the staff is even knowledgeable and solutions-oriented and provides online event management software solutions.</t>
  </si>
  <si>
    <t>Shamrock Companies, Inc. is an integrated marketing solutions company. It offers strategy, printing, distribution, product sample programs, promo, digital marketing, creative, design, and technology services. The company offers its services to companies, businesses, and clients throughout the United States.</t>
  </si>
  <si>
    <t>RankSense, Inc. is an advertising services company. It designs, programs, and refines the RankSense SEO management software, a revolutionary SEO software suite designed to simplify and improve the search engine optimization process. The company offers its services within the area.</t>
  </si>
  <si>
    <t>ExpressPigeon, Inc. is an advertising services company that provides email marketing software solutions for medium-sized businesses. It offers an email editor, personalization, transactional messaging, contact management, autoresponders, email subscription forms, APIs, integrations, and deliverability solutions. The company serves clients worldwide.</t>
  </si>
  <si>
    <t>Protane, LLP doing business as Twitterfall is a web-based Twitter client where tweets fall down the screen like a waterfall. The company can also be used to collect survey or quiz results for large presentations.</t>
  </si>
  <si>
    <t>BitcoinNews.com strives to be a provider of unbiased cryptocurrency news as well as a social hub for the crypto community. The company develop to be the best in blockchain news, delivering the latest, most influential events and opinions in the blockchain and cryptocurrency sphere to a global audience from an objective, unbiased viewpoint. It offers a simple objective to bring awareness to the general public on the latest media reports, policy changes, events, and technological advancements within the nascent cryptocurrency industry.</t>
  </si>
  <si>
    <t>Clickback, Inc. offers Email Lead Generation software that helps B2B companies fill the top of the marketing and sales funnel by turning cold contacts into warm B2B leads. The company helps the customers top up the lead supply so it never runs dry.</t>
  </si>
  <si>
    <t>Criminally Prolific, LLC is a marketing services company. It helps entrepreneurs, startups, and small businesses accelerate and grow. The company provides its services within the area.</t>
  </si>
  <si>
    <t>Channel Technologies Pvt., Ltd. was formed to provide marketing, technological, and management consulting services. Its creation and management of distribution channels were identified as a clear niche where existing and new organizations are looking for consulting as well as operational expertise. The company is now a full-fledged creative design department working on Brochures, Flyers, Posters, Logos, Streamers, etc.</t>
  </si>
  <si>
    <t>SocialCaptain is a modern Instagram automation platform. It help Instagram users grow audience through organic social media techniques and outreach, personalized own Instagram accounts and audiences.</t>
  </si>
  <si>
    <t>Gephels Technosys offers services to improve the impact of business, increase brand value, customer acquisition, and retention through the use of design, technology, and brainpower. The company has a passionate group of thinkers, creatives, innovators, strategists, and techno-geeks dedicated to creating the most impactful digital solutions for meaningful brands and Startups.</t>
  </si>
  <si>
    <t>Netkiosk specializes in security and kiosk software solutions. It offers to build stand-alone PC lockdown applications with integrated secure kiosk browsers, designed to secure and protect public access PCs, or business PCs.</t>
  </si>
  <si>
    <t>Vindico Business Group, LLC doing business as LinkedSelling helps organizations increase sales utilizing LinkedIn. The company offers training, custom workshops, and fully outsourced LinkedIn marketing campaigns.</t>
  </si>
  <si>
    <t>KMD Ventures, LLC doing business as eEndorsements is a reputation marketing software platform that provides automation of valuable customer endorsement and promotion into social media and relevant review sites. It provides review marketing software, enabling clients to get customer reviews easily, control content, and build instant trust with new clients.</t>
  </si>
  <si>
    <t>Hire Space Website, Ltd. is an online platform that helps people to find and book venues and spaces in London, Manchester, Liverpool, and Birmingham. The company's platform allows users to find and book venues and spaces for conferences, weddings, private dining, meetings, corporate entertainment, and parties.</t>
  </si>
  <si>
    <t>Zapnito, Ltd. is a platform enabling organizations to share, promote, and monetize collective expertise. The company's platform brings audience and customers together for deep engagement, facilitates expert-led discussions, and provides online training, and knowledge networking, enabling clients to share, promote, and monetize collective expertise. It provides all the tools need to engage, retain and grow communities so stay longer, spend more, and encourage others to do the same.</t>
  </si>
  <si>
    <t>Fenix Media, Ltd. doing business as Pulsar operates as an advanced social intelligence platform that pushes social media research beyond keyword tracking and social media monitoring. The company is built on a robust intelligence framework enabling marketers to do more than just keyword tracking: measuring the reach of conversations, mapping brand audiences, and tracking content diffusion.</t>
  </si>
  <si>
    <t>bLoyal, Inc. helps build profitable, lasting customer relationships through powerful loyalty technology, automation, and integration across sales channels and devices. The company's platform brings all of the customer interactions into one place to provide rich, multi-channel customer insight and a loyalty platform that helps deliver dynamic, personalized customer engagements.</t>
  </si>
  <si>
    <t>Sociality.io, Ltd. is a complete social media account management tool for brands and agencies. The company publishes, listens, engages, and measures and is a unified platform for social marketing.</t>
  </si>
  <si>
    <t>emBlue is an Information Technology and services industry. It provides a platform for email marketing, remarketing, SMS, and marketing automation and offers to help companies communicate in a more relevant and personal way with its customers. The company serves its services within the area.</t>
  </si>
  <si>
    <t>Printsum, Ltd. is a modern, cost-effective MIS for printers, setting a new professional standard. It is a cloud-based information management system for the print industry. It specializes in printing services.</t>
  </si>
  <si>
    <t>Proof Technologies, Inc. operates as the market leader in social proof software for marketers. The company specializes in conversion rate optimization, online marketing tools, social proof marketing, marketing data and analytics, and SaaS.</t>
  </si>
  <si>
    <t>Apogee Invent, Inc. is a team of software engineers, project managers, designers, account managers, and marketing professionals. It offers custom design, SEO copywriting and software development services. The company prides itself on its attentiveness and continual support to existing clients that utilize its hosted environment systems.</t>
  </si>
  <si>
    <t>Grainpot Global Ptv., Ltd. doing business as Optingun is a free lead generation software, that converts website visitors into customers using interactive forms and exit-intent technology. It also helps online businesses to create amazing forms to convert website visitors into subscribers using action-driven popups and Social Options.</t>
  </si>
  <si>
    <t>Pulsehyip is a crypto MLM software development company. It offers all types of MLM business plans with smart contracts and decentralized applications. The company serves the area.</t>
  </si>
  <si>
    <t>Zferral, Inc. doing business as Ambassador Software develops referral marketing software that automates the process of enrolling, tracking, rewarding, and managing loyal customers, affiliates, partners, and fans. It provides software solutions such as influencer marketing solution, which leverages social-media influencers and bloggers to encourage followers to create awareness about the company's products and services; affiliate marketing solution, that helps to create custom campaigns; referral marketing helps people to share products and services with networks, partner marketing solution, which enables third-party partner or agency to directly add leads to the company's CRM; and brand advocacy helps to create marketing content for the company.</t>
  </si>
  <si>
    <t>LimeLeads, LLC creates lead generation software. The company provides a platform for finding the contact information of 6.1M+ U.S professionals. It provides can search, preview, and then export the contacts most relevant to the business.</t>
  </si>
  <si>
    <t>HitPath is the sole licensor and developer of HitPath Software. The company's software platforms run on the secure and quality servers available, hosted in one of only five purpose-built data centers.</t>
  </si>
  <si>
    <t>Vii  Australia's leading gift card provider, Vii provide a seamless end to end service. It designs, implements and manages a gift card and loyalty solution that will generate profitable growth for business.</t>
  </si>
  <si>
    <t>Make a Point is a communication company. The company offers an online message-crafting tool that specializes in ideas by pushing, focusing, challenging, and refining, through feedback from the tool, experts, and colleagues. The company offers its services within the country.</t>
  </si>
  <si>
    <t>TVEyes, Inc. is an online search and indexing for television (TV) and radio broadcasts, and audio and video search infrastructure for search engines and content aggregators. The company products include end-user media monitoring suite, which is a real-time, web-based service that tracks, transcribes, and alerts users to subject-matter and keyword-relevant TV and radio broadcasts; and data feeds that support various applications, including media monitoring, archiving search engines, and more to be integrated into other products and services. It offers a platform and flexible applications to help stay ahead of global audio and video news content and market events.</t>
  </si>
  <si>
    <t>GrooveJar, LLC is a developer of customizable pop-up tools designed to allow website owners to grow audience by capturing emails. The company's automated email platform retargets customers by collecting visitors' emails with the help of the psychological principle of urgency and lead generation technology. It provides its services within the area.</t>
  </si>
  <si>
    <t>Amazing Mail, Inc. provides direct mail solutions to businesses. The company offers self-service and full-service direct mail, print-mail response, automated direct mail, and direct mail portals. Its products include postcards, folded cards, cards in envelopes, mailed brochures, business cards, flat handouts, folded handouts, and brochure handouts.</t>
  </si>
  <si>
    <t>Appocalypsis is a technology, information, and internet company. It operates a SaaS application that Helps users create and manage widgets that help with conversion for Websites. The company provides services to clients globally.</t>
  </si>
  <si>
    <t>Buzz Radar, Ltd. is an industry leader in visualizing and broadcasting real-time data and content. The company makes business intelligence fast, smart and engaging.</t>
  </si>
  <si>
    <t>Promoty Marketing, Ltd. is a marketing and advertising company. It is also  is a platform that brings together marketers and super fan content creators, focusing on local markets.</t>
  </si>
  <si>
    <t>Defamation Defenders, Inc. is in the business of online reputation management, reputation marketing, and digital PR. It develops innovative solutions and software to help individuals, executives, small businesses, and large organizations with reputation repair and web presence management.</t>
  </si>
  <si>
    <t>Leadtosale, Ltd. offers offline conversation tracking software. The company provides applications, including Salesforce, HubSpot, Xero, Quickbooks, and Vend. It specializes in Google Analytics Integrations and Facebook Offline Conversions Integrations.</t>
  </si>
  <si>
    <t>MICE Operations B.V. is a planning software company. It helps to organize events, renders digital signature services, and offers customer care. It serves its services within the area.</t>
  </si>
  <si>
    <t>Sky City and Global Sync Marketing, Inc. doing business as Jaaxy is a keyword research tool. The company has a well-structured affiliate program that can generate serious income for people that refer others to its program. It is also the Worlds Most Advanced Keyword Tool Built for Internet Marketers.</t>
  </si>
  <si>
    <t>One2Lead is an IT Services and IT Consulting company. It offers Marketing Technology, Marketing Automation, and Sales tools. The company lead generation extension that facilitates sales and recruiting needs. It serves clients across Belarus.</t>
  </si>
  <si>
    <t>ListnPlay, Inc. doing business as Feature.fm develops and operates a platform for music promotion that enables artists to upload and share its music. The company offers feature.fm, which offers music sharing through shareable and trackable music URLs; music advertising, for placing music releases on streaming services and music websites; and music analysis, which enables users to understand the behavior of fans. It serves artists, labels, and other businesses in the music industry.</t>
  </si>
  <si>
    <t>HOTLEAD.io is a cloud telephony system with an aggregator of international operators integrated into a virtual PBX and CRM system. Its service includes Cloud Telephony with virtual PBX, phone numbers, CRM-system, CALLBACK, CALL TRACKING, advertising analysis, and more than 50 other features across the nation.</t>
  </si>
  <si>
    <t>Momently, Inc. is real-time analytics for bloggers and content marketers. It offers free and paid real-time content analytics tools for digital media and publishing companies to improve reader engagement and inform editorial.</t>
  </si>
  <si>
    <t>Publicators, Ltd. is a strategic solution for customer club retention and management programs. The company specializing in Surprise inbox, Creative Email marketing, Email Campaigns Deliverability, EmailMarketing Ninja, Inbox Relationship</t>
  </si>
  <si>
    <t>Localist Corp. is a leading software solution that allows to easily market events through an interactive calendar. Its intuitive, cloud-based calendar takes the confusion out of managing events, turning event content into a powerful marketing driver that saves time, boosts attendance, and increases both website traffic and SEO.</t>
  </si>
  <si>
    <t>MapMyUser is a provider of real-time web analytics solutions for websites and blogs. It can track current online users, users' activity on the website, and users' geo-location on Google Maps.</t>
  </si>
  <si>
    <t>Byrne Ventures, Ltd. doing business as CreateSend.ie is an initiative of Acton BV, a leading internet consultancy agency. It creates sophisticated web applications that are easy to use and cost-effective. It enables users to access real-time reports on email campaigns and generate reports that analyze, compare, and contrast different campaigns.</t>
  </si>
  <si>
    <t>Ayna Corp. offers small and medium business owners an integrated online-mobile presence and social marketing platform, enabling business owners to increase sales by connecting with customers and managing business information and reputation online. It also offers a search engine, primarily in Arabic, with interfaces in English and French, indexing and delivering results related to the middle east covering Arabic and Arabic-related content in the world.</t>
  </si>
  <si>
    <t>Dialog Group, Inc. is a strategic marketing firm. It specializes in delivering marketing strategy, program execution, and performance management based on actionable customer, organization, and market insights derived during a proven discovery approach - Radical ClarityTM. The company offers its services to consumers and businesses within the area.</t>
  </si>
  <si>
    <t>ViaFoura, Inc. is a digital company. It offers a platform that comments tools multimedia conversations through text, audio, and video contributions, automated content curation widgets to surface popular and relevant user-generated content, and reward mechanics, such as incentives that drive engagement. The company serves clients within the area.</t>
  </si>
  <si>
    <t>Groovy Gecko, Ltd., provides video streaming services. The company's products and services include GG-Stream, an on-demand hosting service for streaming media and downloads, including progressive, dynamic, and adaptive streaming; GG-Webcast for live streaming and Webcasting; GG-Encode for encoding and transcoding; GG-Studio, a Webcast studio; GG-Insight, an online statistics package that enables to track requests for the streaming media content; and GG-Labs for research and bespoke solutions.</t>
  </si>
  <si>
    <t>Ticketebo Pty., Ltd. is the exciting new eCommerce web platform delivering pain free online ticketing and registration solutions for event organisers and membership managers whatever its size. The company provides simple yet stunning ticketing and event registration solutions for event organiser and event goers, to ensure that the critical process of purchasing a ticket or registration is quick and easy.</t>
  </si>
  <si>
    <t>TimeSaver Software offers services and event diagramming tools for event and meeting professionals in the Hospitality Industry. It has been a provider of Room Viewer software and schematic services for over a decade. It serves its customers within the area.</t>
  </si>
  <si>
    <t>Messente Communications OU is a profitable startup providing a simple platform for SMS sending and 2-step verification for businesses and developers. It offers SMS API, SMS verification service, SMS marketing platform, Viber business messages, and Verigator products. The company's clients come from a wide range of industries including fintech, cybersecurity, logistics and mobility, insurance, and banks.</t>
  </si>
  <si>
    <t>Montegonet Solutions, LLC doing business as Self Service Networks operates as a Software Development. It also specializes in Mobile Development, Website Development, Application Development, Database Development, Game Development, Internet of Things, Software Architecture, and more.</t>
  </si>
  <si>
    <t>StoryPorts, LLC operates as an email marketing productivity and workflow. The company offers an application that helps businesses save 95 percent of the time, and money needed to create brilliant, highly relevant email marketing campaigns. It automates content creation, streamlines workflows, and simplifies email design, review, testing, feedback, and approvals and integrates with more than 30 social, video, CMS, and event channels that help to find, listen, syndicate, and build personalized email content with minimal effort.</t>
  </si>
  <si>
    <t>Converge ICT provides a marketing analytics platform for executives and analysts to generate actionable insights from reliable digital, social, and offline media data. The company automatically connect and visualize all of the data from the marketing channels that matter. It's the fastest and most seamless way for a brand to operate a social loyalty program.</t>
  </si>
  <si>
    <t>Evolv Technology Solutions, Inc. is defined as an autonomous optimization for the digital era. It's Using breakthrough Artificial Intelligence, developed over the course of ten years, helps enterprise customers continuously optimize the digital KPIs and meet its goals and objectives. The company's flagship product, Ascend, is used today by recognized brands around the world to improve experiences across the web and mobile.</t>
  </si>
  <si>
    <t>Smartwhere, LLC provides a platform that allows easily integrate of proximity campaigns into the existing mobile environment. The company focused on the development of software solutions that enable businesses to connect and interact with customers. It offers its services to retail companies, mobile developers, airports, transit agencies, healthcare, advertising, and government agencies.</t>
  </si>
  <si>
    <t>Now Interact Nordic AB is an Artificial Intelligence vendor that offers targeted machine learning applications that optimize the bridge between digital and offline channels. The company uses real-time omnichannel data - including online, contact centers, telesales, and bricks and mortar - to drive personalized customer journeys and accelerate the digitalization of sales and service.</t>
  </si>
  <si>
    <t>Ripl, Inc. is a software company with mobile and web marketing apps that enable small businesses to create and publish digital videos online. It provides an application to create posts and share it on Facebook, Twitter, and Instagram on iOS or Android-based devices. The company's application enables social media influencers to personalize and share trending stories, create eye-catching original content, monetize the following across Facebook, Twitter, and Instagram; and make it create animated posts from photos, text, and links using professional designs.</t>
  </si>
  <si>
    <t>Tenacious Techies Pty., Ltd. is a specialized mobile application development company, that provides the  mobile apps a development on all platforms. It develops mobile application for various categories such as games, entertainment, food and many others.</t>
  </si>
  <si>
    <t>BuyerGenomics Technologies, LLC is a provider of digital analytics firms. It offers customer acquisition, data enhancement, custom segmentation, and clustering strategies, actionable data analysis, marketing automation, and 360-degree customer view services. The company serves clients within the area.</t>
  </si>
  <si>
    <t>Social Blade, LLC compiles data from YouTube, Twitch, and Instagram and uses the data to make statistical graphs and charts tracking progress and growth. The company provides support for the users through several channels.</t>
  </si>
  <si>
    <t>SweetIQ Analytics Corp. is a developer of a location-based marketing analytics and automation platform designed to measure consumer engagement. The company's e-marketing solutions are on managing local directory listings, store locator pages, and reviews, thereby serving as a centralized platform for enterprise brands and franchises to manage its digital location marketing and online reputation.</t>
  </si>
  <si>
    <t>Alterian Software Holdings, LLC is a provider of cross-channel campaign and real-time interaction management software that is used by its direct clients, agencies, and marketing services providers to deliver compelling and personalized customer experiences in multi-channel scenarios for many brands and corporations. It offers an integrated marketing software platform that helps marketers optimize operations and results. The company serves in Denver, U.S., Bristol, UK; and Sydney, AU, and a range of partners around the world.</t>
  </si>
  <si>
    <t>FirmPlay, Inc. offers simple, powerful software that helps tell its unique story as an employer and attract top talent. It is an all-in-one software that helps companies easily create and share web content that showcases the workplace and culture to help attract top talent.</t>
  </si>
  <si>
    <t>Leap Forward Enterprise, LLC doing business as LeapCaller was developed to increase the number of calls a client can make each day. The company is the platform needed to have quality conversations with clients. It features an extensive text, email, and voicemail library, user-friendly contact upload, and human voice recognition technology.</t>
  </si>
  <si>
    <t>Sign-Up Technologies, Ltd. doing business as Sign-Up.to provides email marketing and automation solutions for large and small businesses worldwide. It offers SMS marketing, social media marketing, precision marketing, behavioral targeting, and marketing automation solutions; setup, integration, email design, support, training, and managed services and Zapien.</t>
  </si>
  <si>
    <t>UserHQ is a customer data platform. The company's platform also connects activities like marketing campaigns, customer support, and user behavior to revenue and retention. It connects data from marketing, sales, support, and product tools to create comprehensive customer reports.</t>
  </si>
  <si>
    <t>Archonic, LLC is a business intelligence and telephony software that gives businesses of any size a tool to track calls and leads using a phone number. The company's software lets the users document caller names, phone numbers, ad origin, and more.</t>
  </si>
  <si>
    <t>Boberdoo.com, LLC is a lead distribution software provider for the lead industry, supplying advanced lead and call routing as well as ping post capabilities to clients both domestically and internationally. The company delivers superior service and support to lead companies, affiliate networks, direct marketing firms, and more.</t>
  </si>
  <si>
    <t>Nyris GmbH is a developer of a visual search platform designed to find products and objects in images and videos. The company's platform uses a wide range of technologies for image recognition including artificial intelligence and neural networks to display results in less than one second, enabling users to conduct a unified, simple, and fast search.</t>
  </si>
  <si>
    <t>Qebot, Inc. is the future of accessing and using the internet. Move beyond the browser to a more functional, customizable, and simplified way to access and use the internet for work and play.  The company's platform includes capabilities to manage at the local or corporate level: advertising, mobile development, web management search optimization, social management, review, and reputation management, email marketing, promotions, and loyalty programs.</t>
  </si>
  <si>
    <t>Wincher International AB helps customer to find presence and ranking in search engines. Wincher monitors and collects large amounts of daily data to ensure fresh ranking reports to the company users.</t>
  </si>
  <si>
    <t>Tripolis Solutions B.V. is a marketing automation company. It provides communication for organizations that rely on software solutions and services and allows the sending of automated messages like birthday messages, welcome campaigns, abandoned shopping cart emails, and transactional messages. The company offers its services and products to clients in Utrecht, Barcelona, and Stockholm.</t>
  </si>
  <si>
    <t>erxes, Inc. is an open-source experience operating system (XOS). Replace Hubspot with a mission and community-driven ecosystem. It provides an open-source messaging platform for sales and marketing. It has features that are useful like team inbox, live data tracking, multi-language support, multi-brand, and channel support.</t>
  </si>
  <si>
    <t>Invesp Consulting, Inc. is a e-commerce conversion optimization services and software for online retailers. It offers various conversion rate optimization services for increasing e-commerce sales, which include full-website conversion optimization, conversion rate audit, and landing page optimization and it provides Pii, a conversion optimization software solution.The company provides its service to clients in the European and United States.</t>
  </si>
  <si>
    <t>Tru Measure, Inc. is a technology company that offers SMBs with media measurement and analytics solutions to measure the performance in its marketing campaigns. It enables businesses to take decisions based on analytics.</t>
  </si>
  <si>
    <t>Reshare Commerce, LLC provides the only patented channel management solution that enables manufacturers and brand owners to sell online direct to end-users without circumventing valuable channel partners. The company also offers channel management, channel conflict resolution, distribution relationship management, and collaborative channel commerce.</t>
  </si>
  <si>
    <t>Smartr Commerce, Inc. doing business as SmartrMail Pty., Ltd. is a firm that develops and offers an email marketing tool to send customers personalized product emails. It offers product automatically emails personalized product recommendations to customers, writes quick email newsletters, automatically abandoned cart emails, and sends relevant emails with segmentation designed for e-commerce.</t>
  </si>
  <si>
    <t>Social Elephants SL, is a SaaS offering exclusive reporting systems to help make investment decisions in social media consistently. The company makes operating simple, quick and organized system.</t>
  </si>
  <si>
    <t>Trinity Software, Inc. offers software development services and uses full life-cycle methodologies on all projects and products. Its staff includes experts in software development, Graphics and Web Design, Sales and Marketing, Network Engineering, Customer Support, Technical Support, and Accounting.</t>
  </si>
  <si>
    <t>Code Worldwide, Ltd. is a visionary for its focus on the end-to-end process for planning, managing, executing and measuring creative advertising campaigns and promotions. It offers Technology Consultancy and Digital Strategy to build a Vision of the Business powered by Technology.</t>
  </si>
  <si>
    <t>InnoCraft, Ltd. doing business as Matomo is a software as a service company. It operates a leading open source web analytics software, which lets website owners stay in control of its data. It is installed on websites across the Internet, translated into 50+ languages, and used in more than 190 countries.</t>
  </si>
  <si>
    <t>Untorch develops automated referral program software for email sign-ups. The company offers marketing tools that create an email capture form, keep track of referrals, follow up through emails, and provide the emails and referral information.</t>
  </si>
  <si>
    <t>Bizooy.com, LLC is a computer software company. The company offers a customer communication platform and provides opting into a subscription that bills customers every month.</t>
  </si>
  <si>
    <t>AMZ Insight is an intelligent web-based software for research and development for Amazon sellers. It offers product and keyword tracking, the latest Amazon keyword trends, competitive data analysis, keyword and product discovery, automated regional data, best seller rank tracking, organic data tracking, keyword difficulty checking tool, and collated review and rankings data.</t>
  </si>
  <si>
    <t>PushContent, Ltd. doing business as PushApps automatically transforms regular push notifications into multi-optioned and dynamically optimized notifications. It provides a new user experience, enabling user interaction directly from the notification, real-time A/B testing, and beautiful layouts.</t>
  </si>
  <si>
    <t>BitBlox, Inc. provides an online tool designed to make landing page creation easy and it comes with an end-to-end solution: landing page builder, integrations app, publishing tools, and an analytics tool. The company offers a variety of templates and blocks and a live editor that can use to change almost any part of blocks.</t>
  </si>
  <si>
    <t>Trendstream, Ltd. doing business as GWI, Inc. is a target audience company that provides consumer insight across 46 countries to the worlds leading brands, communication agencies, and media organizations. The company runs a global survey representing 2 billion connected consumers, which offers over 40,000 data points on the behaviors and perceptions of internet users around the world.</t>
  </si>
  <si>
    <t>tasqade GmbH is an online tool that makes it easy to manage the trickiest projects. It offers a wide range of applications: kick-off events, incoming applications, year-end closings, and introductions for new employees.</t>
  </si>
  <si>
    <t>Concierge.com, LLC  designed to deliver a much better guest experience for event attendees while saving event producers a significant amount of time, money and resources. The company acts as a smart, digital concierge, making sure that no detail is missed, everyone feels like a priority, and every type of guest is handled the right way.</t>
  </si>
  <si>
    <t>iCreate-Internet Campaigns Management, Ltd. is a software development company. It develops an all-in-one integrated marketing platform, specifically designed for digital agencies and brands. The company is a performance-oriented platform that addresses all stages from lead acquisition to nurturing to drive measurable results across multiple online channels. It offers its products and services to consumers and businesses within the area.</t>
  </si>
  <si>
    <t>Exhibitor-Kit, Ltd. delivers real-time online solutions for exhibitor and visitor services around the world. With EMSystem, the company offers a complete management service, customized and branded, supporting every participant from concept to reality.</t>
  </si>
  <si>
    <t>Yeti Text, Inc. is a mobile application. The company offers SMS communication, SMS marketing, lead generation, business development, and CRM integration. It helps companies drive sales and marketing through Text Message Marketing tools.</t>
  </si>
  <si>
    <t>SaleAssist Innov8 Pvt., Ltd. is a B2B SAAS Live Video Commerce solution offering Live Shopping &amp; Live Streaming to enhance customer engagement and sales conversions. The company has vast expertise in retail innovation, Live Video engagement, Video sales, support, and Co-browsing.</t>
  </si>
  <si>
    <t>eMarketeer AB is a software developer and supplier of the next generation of marketing communication software solutions. The company's solutions enable users to create, automate and monitor multi-channel marketing and business activities in an effective way. Its software is an open platform solution that enables other software solutions to collaborate seamlessly with the Follow-up software.</t>
  </si>
  <si>
    <t>Xeepp Project, Ltd. doing business as LyncMe provides services for personal and business-branded links. It can track, optimize and personalize all links of the brand and re-target audiences.</t>
  </si>
  <si>
    <t>Swag.com, Inc. is a marketing and advertising company. It provides an online platform intended to help companies create quality promotional products. Its platform offers products like water bottles, umbrellas, shirts, jackets, USB drives, bags, and other items from renowned brands, enabling organizations to get fashionable clothes and accessories as per desired design with a single click and at a lower price. The company offers its services to customers</t>
  </si>
  <si>
    <t>Vuture, Ltd. is a cloud-based marketing technology accessed online from anywhere in the world. It also enables a user to create and manage marketing communication programs whether digital e.g. web-based extranets, intranets, microsites, email, social media, print, surveys, and a marketing asset manager.</t>
  </si>
  <si>
    <t>The NowSignage, Ltd. platform can be used in a variety of different ways. The company can be used to search for and share information, store found content, or create and upload new content.</t>
  </si>
  <si>
    <t>Inclick Services, LLP develops a Social Media Analytics product that mainly focuses on clients' competitors. The company offers In click Track, where customers understand what its competitors are doing on Facebook, Twitter, and Instagram. Track makes it easier for users to view all this data by displaying it on a very user-friendly dashboard with colorful graphs and charts.</t>
  </si>
  <si>
    <t>Facelift Brand Building Technologies GmbH is a social marketing technology provider. With over 200 employees and more than 2,000 clients worldwide and a provider of social media marketing technologies - and continues to grow.</t>
  </si>
  <si>
    <t>SerpApi, LLC is a real-time API to access Google search results. It solves the issues of having to rent proxies, solving captchas, and JSON parsing.</t>
  </si>
  <si>
    <t>PQ studio Sp. z o.o. focused on the technical and content analysis. It's the place for SEO projects, SERP measures, on-site analysis, comparison of competitors, uptime monitoring, and performance checking. It also operates in the Computer Systems Design and Related Services industry.</t>
  </si>
  <si>
    <t>Dashible, Inc. helps businesses and retain customers via a self-service, subscription-based deal creation/distribution platform. It is merchant-centric while also providing value to consumers. The company addresses the pains small to medium-sized businesses face with using existing daily deal providers - lack of control, high costs, and lack of ongoing customer engagement.</t>
  </si>
  <si>
    <t>Citizens In Space, Inc. doing business as SERP Scan is an SEO tool that helps professional internet marketers and webmasters track the keyword rankings across search engines. The company offers local rank tracking for Google+ pages, small businesses, and other local content.</t>
  </si>
  <si>
    <t>Creative Bot, Inc. doing business as Drop is a social commerce platform. It allows brands to tap into the following, capture audience, and increase conversion.</t>
  </si>
  <si>
    <t>RWI Solutions, Ltd. doing business as Spokal is a Top Of The Funnel (TOFU) focused on an inbound marketing automation platform for WordPress. It automates grunt work, accelerates results, reduces time to execute inbound campaigns, and helps highlight the creative aspects of the work.</t>
  </si>
  <si>
    <t>Actigage Pte., Ltd. is Singapore's leading Event tech company that specializes in helping event organizers go paperless, and go digital to run Sustainable Events, energize attendee engagement, and increase ROI. The firm offers an Event App platform that makes it very easy to build an intuitive and beautiful mobile Event app that offers a seamless and engaging experience for all the stakeholders including Exhibitors, Sponsors, Speakers, and Attendees.</t>
  </si>
  <si>
    <t>EasyData B.V. is the innovative leader in the part of data recognition. The company provides solutions for digital conversion of paper documents as well as for structuring digital information. Its stable solutions are at a friendly price, combined with good service.</t>
  </si>
  <si>
    <t>Linutop SAS has a solution to simplify the professional use of the Raspberry Pi. It has specialized in affordable, efficient, and eco-friendly IT solutions. The company was awarded the TIC21 price for sustainable innovation.</t>
  </si>
  <si>
    <t>phpList, Ltd. offers its email delivery service that allows customers to create, manage and send newsletters and email campaigns to subscribers using the application phpList. It hosts subscriber lists, images, templates, and messages and provides reports on past actions.</t>
  </si>
  <si>
    <t>Adelya SAS offers Signs, Cities, and Traders a loyalty and customer relationship web platform based on mobile and contactless NFC technologies. The company brings marketers the marketing power of large retailers.</t>
  </si>
  <si>
    <t>Crozdesk, Ltd. is a software company. It provides analyses, user and expert reviews, detailed software profiles, and comparison features, simplifying the search for software across various categories. The company offers its services to businesses.</t>
  </si>
  <si>
    <t>Tweet Binder S.L. is an information technology services and internet company. It offers services such as hashtag tracking, analytics, and reporting. The company's services are offered worldwide.</t>
  </si>
  <si>
    <t>Smarketing Cloud, Ltd. is an Irish software developing big data business intelligence,  customer experience management, and marketing software solutions. Its platform delivers real-time omnichannel marketing and campaign optimization with predictive analytics and big data management technologies.</t>
  </si>
  <si>
    <t>Cloud90, Ltd. monitors public online domains and social media networks 24/7, 365 days a year, using something much more advanced than just web crawlers and software packages; people. It is used by financial services firms, media agencies, government departments, semi-state companies, and MNCs globally.</t>
  </si>
  <si>
    <t>Infernotions Technologies, Ltd. provides consulting and analytical business intelligence services to the manufacturing, insurance, and retail sectors. The company provides ClaimsGator, an abuse mitigation tool that uses proprietary analytical techniques to identify patterns of abuse in warranty and insurance claims. It offers customer relationship management (CRM) and claims abuse management services.</t>
  </si>
  <si>
    <t>Mintent Software Corp. provides content marketing software solutions. The company offers Marketing AI, a content marketing software framework to enable users to build an editorial calendar, define personas, manage themes, collaborate with colleagues, and understand what is working and what isn't. Its products or solutions include Editorial Calendar Software, Collaborative Content Marketing Workflow Software, Content Marketing Agency Software, and Content Strategy Software.</t>
  </si>
  <si>
    <t>GrowthOK is a sales intelligence and lead generation solution designed for rapid growing companies and startups. It provides companies with highly targeted and qualified sales leads that convert.</t>
  </si>
  <si>
    <t>Avant Marketing Group is a brand planning and market development firm. It is a market planning agency focused on pinpointing critical insights.  The firm offers to clients a specialized type of customer-centric market planning.</t>
  </si>
  <si>
    <t>Intelectasia Consultancy is a leading Public Relations Consultancy and Training Firm. The company combine industry expertise with innovative strategies to provide public relations counsel and trainings to organizations across Asia. Its services include media campaign activation, social media crisis and issues management, crisis communication strategies and execution, community relations and engagement, media liaison, press conference management, media interviews through client positioning and op-ed in newspapers, magazines, radio and TV stations.</t>
  </si>
  <si>
    <t>Point of Reference, Inc. is a Swiss Army knife for customer advocate programs. The company's solutions include technology, customer content development services, supplemental staffing, and program consulting to meet any unique program need. It provides automation, collaboration, and self-service features that ensure a well-adapted, vital, and impactful program.</t>
  </si>
  <si>
    <t>Zeguestlist Pte., Ltd. doing business as Onlive Systems Pte., Ltd. offers one of the most comprehensive Mobile Event Management Solutions available today. The company is a complete event management solution covering invitation, registration, check-in to follow-up, and surveys, combining the latest technologies to optimize the event management process.</t>
  </si>
  <si>
    <t>Fuinss Software Solutions Pvt., Ltd. doing business as Prime MLM Software is a leader in developing complex software for the MLM industry. The company helps companies become more productive and increase competitiveness. It developer of complex software for multi-level marketing companies.</t>
  </si>
  <si>
    <t>asioso GmbH is a digital agency. The company combines strategic and professional advice combined with creative expertise and technological expertise.</t>
  </si>
  <si>
    <t>CataBoom, LLC is a behavioral marketing engagement platform that can build entire campaigns in minutes. The company offers promotions, marketing, sweepstakes, technology, and prize coverage. It is a marketing tool that rewards companies desired behaviors from consumers on mobile, online and social.</t>
  </si>
  <si>
    <t>Zeus Enterprises, Ltd. doing business as Yieldify is an onsite personalization platform for global brands. It creates smart and simple marketing technology products that predict customer behavior to optimize customer experience with brand revenue. It also helps some of the innovative companies drive incremental revenue, including Marks and Spencer, French Connection, Steiner Sports, Omni Hotels, and Anthropologie.</t>
  </si>
  <si>
    <t>Webklipper Technologies Pvt., Ltd. doing business as WebEngage provides knowledge management tools for individuals and groups. It offers webklipper, annotates live web pages and documents, enables users to share annotations with friends, and adds multiple clips to a single URL. It builds enriched user profiles for every single user.</t>
  </si>
  <si>
    <t>Venture Scanner, Inc. is a developer of a business intelligence platform designed to provide continuous data on emerging technology companies. The company's BI platform offers proprietary scanning technology which combines analyst insights with program-derived data, enabling clients to learn and analyze funding and operational data, specific to early technology verticals.</t>
  </si>
  <si>
    <t>Voxjar, Inc. is a developer company of Smart software that analyzes reps' phone calls and spotlights coaching opportunities. It uses machine learning paired with experienced data analysts. It serves in the United States.</t>
  </si>
  <si>
    <t>Exchangeleads, Inc. offers a trusted lead generation data software that allows companies to exchange the B2B Leads for new pinpoint accurate B2B Leads. The company provides accurate data to help the sales team focus on building the sales funnel and not wasting hours of the day and thousands of marketing budgets on poor-quality leads.</t>
  </si>
  <si>
    <t>Mail Workshop Ltd., is a company that provides tailored fulfilment solutions to retailers, brands, printers and publishers worldwide, with extensive experience storing and distributing apparel, daily deals products, gifts, homewares, PC hardware, novelty goods, subscription boxes, catalogues, point of sale material, brochures and magazines.</t>
  </si>
  <si>
    <t>Nvolv, Inc. operates as an event data collection and analytics solution for event organizers and sponsors to gain insight into what's trending at the event. The company uses behavioral analytics to collect feedback. It specializes in Event Sponsor ROI, Event attendee engagement, Event Mobile App, and event sponsor engagement.</t>
  </si>
  <si>
    <t>Youzign creates graphics for ads, social media covers, banners, videos, Kindle covers, eBook covers, blog graphics, business cards, flyers, coupons, memes. It is integrated with Pixabay, Iconfinder and Stockunlimited giving access to an infinite library of free images.</t>
  </si>
  <si>
    <t>Personizely is a conversion marketing toolkit that helps convert more visitors with email popups and boost sales with cross-selling, upsell, and sales motivation bars. The company offers targeted widgets and website personalization. Its platform consolidates tools like email popups, exit intent, countdown timer bar, product upsell, cross-sell, related products, free shipping bar, sales motivator bar, and website personalization in one place.</t>
  </si>
  <si>
    <t>Collabstr Ventures, Inc. is a marketplace to connect brands and creators. It specializes in content creators, digital marketing, marketing, marketplace, social media, social media advertising, and social media marketing. The company provides its services to businesses and consumers within the area.</t>
  </si>
  <si>
    <t>Content Insight, LLC creates tools for content strategists, information architects and website  content managers. Its provide tool, CAT, the Content Analysis Tool, automates the creation of  data rich, and user-friendly content inventories.</t>
  </si>
  <si>
    <t>Slate Digital, Inc. is a content creation platform for real-time social media. It allows companies to quickly overlay content with its own branded fonts, colors, filters, graphics, and animations from a custom mobile app, and then post directly to platforms like Instagram Stories.</t>
  </si>
  <si>
    <t>Audiencetools is a first-of-its-kind marketing platform designed to help harness the social reach and in turn, sell more tickets. The company gives event organizers a platform to boost viral exposure.</t>
  </si>
  <si>
    <t>ePressPack S.A.S is a professional communication solution enabling companies to improve its media outreach by using a unique technology. It has developed innovative software content management solutions, enhancing how international brands and its respective PR agencies, manage, publish, and distribute news and information. The company has +300 clients such as Aston Martin, AstraZeneca, AG Insurance, ING, Christian Aid, Tommy Hilfiger, Accor Hotels, BNP Paribas, The Body Shop, Dove, Kering Swarovski, Suzuki, Sanofi, Louis Vuitton, European Petrochemical Association, iCandy, Pernod Ricard, Longchamp, Evian and more.</t>
  </si>
  <si>
    <t>Trilogy, Inc. is a computer software company. It offers engineering, support, technical product management, finance and accounting, innovation r and d, SAAS operations, renewals, and recruiting. The company offers its services to customers across the United States.</t>
  </si>
  <si>
    <t>Mediarithmics SAS operates a cloud-based data marketing platform. The company enables brands to manage retargeting campaigns across various devices, such as mobiles, tablets, and PCs; and allows agencies to manage clients' RTB and email campaigns with one simple tool. Its platform offers solutions for ad networks, including audience datamart, and display campaign management.</t>
  </si>
  <si>
    <t>Eventerprise, Ltd. is an internet company. It specializes in events, event technology, SaaS, product reviews, business reviews, reviews, platform technology, women leadership, women in tech, and startups. The company serves clients throughout the country.</t>
  </si>
  <si>
    <t>Data Practitioners, Ltd. helps create personality-tailored content that improves customer engagement, acquisition, satisfaction, and retention. The company develops pre-built, highly customizable solutions that can be rapidly deployed with minimal disruption to the wider technology stack.</t>
  </si>
  <si>
    <t>Peatix, Inc. is a developer of an event ticketing platform designed to build communities and host events. The company's platform provides powerful tools to create, promote, manage, and sell out events of all sizes, enabling event organizers to create event pages, analyze ticket sales and track attendees. It is available in 27 countries including Japan, Hong Kong, the United States, Singapore, and Malaysia, and investors include Fidelity Growth Partners Japan, 500 Startups, Digital Garage, Draper Nexus Ventures, Itochu Technology Ventures, Sunbridge Partners, ZenShin Capital.</t>
  </si>
  <si>
    <t>SAM AI, Inc. operates a digital marketing platform. The company provides email marketing, search engine optimization, social media marketing, content management, analytics, event management, direct marketing, sales management, and data mining services. It offers its services through the smartphone application.</t>
  </si>
  <si>
    <t>Loyalty Grades, LLC is a survey tool for healthcare and wellness providers that achieves ten times the response rates of traditional surveys. Its surveys and dashboard were designed, from the ground up, for mobile.</t>
  </si>
  <si>
    <t>Opportunity IT OG doing business as SlideLizard Software GmbH makes presentations more interactive. The company's presenter can automatically share presentation slides, contact information, and additional documentation with just one click by directly integrating with PowerPoint. It provides a presentation with a unique presentation URL and can access users' slides and shared resources, as well as ask questions, vote in live polls, and give feedback.</t>
  </si>
  <si>
    <t>iSense Software Solutions, Ltd. doing business as iVote-App Live Audience Polling is a company that operates in the events services industry. The company offers live audience polling, clicker rentals, a live polling app, smartphone polling, PowerPoint polling, and audience response systems.</t>
  </si>
  <si>
    <t>MLMSoftwarePro.com offers extremely sophisticated, full-featured internet-based MLM software for only $45 a month. It is designed to handle the needs of any size Multi-Level marketing business.</t>
  </si>
  <si>
    <t>Marketing Marvel, Inc. is a software development company. It offers services including pay-per-click advertising and search engine optimization. The company serves clients within the area.</t>
  </si>
  <si>
    <t>Dynamic Services International, Inc. (DSI) is an information technology and services company. It specializes in providing B2B, B2C, and B2E eBusiness solutions. The company serves clients in the United States.</t>
  </si>
  <si>
    <t>SEOwl helps to accurately track performance in SERPs, find opportunities for driving more organic traffic and for outperforming competitors, while reporting effectively results to clients and stakeholder. It is  the next-generation rank tracker, backlink monitor &amp; SEO reporting tool.</t>
  </si>
  <si>
    <t>ProfitSoft B.V. doing business as Expandi operates in the computer software industry. It is a cloud-based tool that is used to automate specific tasks as desired by the user. Its product is for personal use such as networking on LinkedIn. It mimics human behavior and the possibility of it being recognized by LinkedIn as an automation tool is a minimum.</t>
  </si>
  <si>
    <t>Funnelytics, Inc. is a developer of a digital marketing tool designed to simplify the process of marketing analysis. The company's tool helps enterprises to build custom funnels or work with existing templates and measures performance across different channels, enabling clients to have a forecasting tool that helps them estimate campaign conversion rates, expenses, and traffic volumes, as well as calculate profit and ROI.</t>
  </si>
  <si>
    <t>XCD Marketing, LLC doing business as Yesdata offers product that will revolutionize data driven marketing. The company's product is quite simply the best business data plugged directly into Salesforce. Its platform connects Salesforce.com to the best curated database of B2B buyers in the world.</t>
  </si>
  <si>
    <t>Kampiki Solutions Oy doing business as EzyInsights operates an online platform that provides social media analysis. The company's platform enables users to identify brand ambassadors on social media.</t>
  </si>
  <si>
    <t>KloudSign, LLC designs and develops a cloud-based digital content delivery platform. The company provides a cloud-based digital signage solution that enables users to play corporate messaging, videos, safety messages, commercials, songs, and other digital content over various monitors and TVs that are connected to a KloudSign smart device. Its content management system allows users to upload, manage, and schedule content while allowing it to set up streaming preferences for real-time updates and message management.</t>
  </si>
  <si>
    <t>Lead Wrench, LLC is a software company specializing in solutions for digital marketing and online lead generation. The Company is a lead optimization and distribution technology start-up.</t>
  </si>
  <si>
    <t>PublishDrive, Inc. is a book and periodical publishing company. It provides target groups, sales analytics, social media tools, and multiplatform distribution, conversion, and marketing services. The company offers its products and services for online self-publishing to indie authors and publishing companies.</t>
  </si>
  <si>
    <t>Wiztopic S.A. is a cloud-based software as a service (SaaS) platform that develops and operates a software platform for corporate and financial communication executives. The company simplifies corporate and financial content distribution, stakeholder relationship management, event organization, and tracking of communication performances.</t>
  </si>
  <si>
    <t>Honeycommb Media, LLC is a computer software company. It offers White-label Mobile Apps, Membership Subscriptions, Livestreaming, an Events System, a Control Center, Web and Mobile Apps, Customizations, Integrations, Community Management, Home Feed, Profiles, User Generated Content, and a Groups System. The company offers its services worldwide.</t>
  </si>
  <si>
    <t>Dragnet Technologies, LLC doing business as SigParser is a computer software company. It provides email signature contact scraping and parsing services and offers get demos, features, integrations, pricing, support, documentation, change log, and Google verification. It markets its services to sales and marketing teams, and companies across the United States</t>
  </si>
  <si>
    <t>BS De Castro - Informatica doing business as Bybrand facilitates the creation and management of email signatures for company or professional use. It is a generator of email signatures, and a little more engages employees in marketing and increases sales effort to each message sent.</t>
  </si>
  <si>
    <t>ReviewSnoop, LLC is a service that monitors business' online reviews. It provides custom alerts and get new reviews, and
 analyze what people are saying about business with a constantly expanding suite of easy-to-use tools.</t>
  </si>
  <si>
    <t>YOOSE Pte., Ltd. is the leading expert in location-based advertising solutions. It helps global brands, media agencies, and its partners deliver effective and measurable location-based advertising campaigns. The company serves clients in Singapore.</t>
  </si>
  <si>
    <t>NodeBB, Inc. is a web application and software development business. The company's flagship product is NodeBB which is a community forum platform that takes advantage of recent trends in web development in order to deliver a modern, mobile-responsive offering that competes directly against established forum giants.</t>
  </si>
  <si>
    <t>Excedior, Inc. doing business as ResultsMail is a software company. It provides email marketing services and application development for web-based marketing, e-commerce, and data management solutions. The company offers its services in the United States.</t>
  </si>
  <si>
    <t>RenegadeWorks, LLC offers an easy-to-use application to keep customers engaged and bring new business. The company's platform helps businesses identify the personal experience of each customer, and at the same time captures contact information. It features several integrated modules to help automate customer feedback, reputation management, customer referrals, and special promotions.</t>
  </si>
  <si>
    <t>Applied Technologies Internet SAS doing business as AT Internet is one of the world's major players in digital intelligence, helps companies measure the audience and optimize digital performance across all channels. The company's expertise extends from collecting raw data to processing it in real time and delivering it for analysis and the sharing of insights.</t>
  </si>
  <si>
    <t>Jason Mudd and Associates, Inc. doing business as Axia Public Relations is a public relations firm building strong brands and great reputations nationally for its great clients. The company's services include NewsBureau, ReputationRestoration, Inbound, SocialNetwork, CrisisPoint, KeyNote, and AwardAbility.</t>
  </si>
  <si>
    <t>Software Pundit, LLC is a technology research firm in New York City that provides information, advice, and tools for businesses. It offers computers, information Technology, Messaging, and Software. It is the only company with a team of full-time analysts who research small business software, publish insights online, and answer questions through live chat.</t>
  </si>
  <si>
    <t>Addendum Group, Inc. doing business as CO-SENDER is a multi-channel campaign management software (SaaS), which helps companies boost customer engagement and loyalty and increase communication efficiency while reducing operational costs at the same time. Its works with companies that frequently communicate on various channels and experience losses due to inefficient corporate communication.</t>
  </si>
  <si>
    <t>Mangari Technologies, Inc. is a young and dynamic providing customized business IT solutions and business software products to clients from diverse industries. The company provides a wide range of information technology services to meet the unique needs of a variety of businesses. It emphasizes the application of industry-specific business knowledge with information technology expertise to deliver projects on schedule and within budget.</t>
  </si>
  <si>
    <t>NOOK Web, LLC doing business as Purlem makes Personalized URL Marketing simple and affordable. It is a Personalized URL (or PURL) is a unique website address personalized to each recipient of a direct mail or email marketing campaign a great way to increase response and conversion rates.</t>
  </si>
  <si>
    <t>Eventric, LLC provides software and online services for the professional live entertainment industry. Its solutions include artist management, tour/event management and industry directory and deals and products include master tour - tour management and live access - VIP and fan club ticketing.</t>
  </si>
  <si>
    <t>Annalect Group is a data-driven marketing solution often complex but works with a partner to deploy. The company provides a marketing strategy, powered by a connected system of technology, tools, consultants, and activation.</t>
  </si>
  <si>
    <t>PrintEco, Inc., develops and delivers a subscription-based print optimization software service to optimize content, reformat documents, and reduce wasteful printing. The company allows users to integrate with Microsoft Word, Excel, Outlook, and PowerPoint, as well as Internet Explorer, Firefox, and Chrome.</t>
  </si>
  <si>
    <t>Brandplug Corp. is a developer and provider of a market campaigning platform. It offers a social platform that enables brands and marketing agencies to execute brand promotion through social media.</t>
  </si>
  <si>
    <t>24SevenSocial AS provides Facebook marketing services. Its platform allows users to create and manage Facebook advertising campaigns, as well as manage the users Facebook pages. The company's platform also allow users to create landing pages through its templates and drag-n-drop editor options, as well as provides social media buzz monitoring, including blogs, Twitter, Facebook, YouTube, and more.</t>
  </si>
  <si>
    <t>Slidecrew B.V. offers a complete presentation management suite for congresses. Its presentation management tools give the organization overview and control of the program.</t>
  </si>
  <si>
    <t>SalesCaptain, Inc. is an AI-powered customer experience marketing (CXM) platform that helps local businesses win. Help local businesses and modernize the way communicate with customers by facilitating online reviews, launching personalized marketing campaigns, web chat, payments, and much more.</t>
  </si>
  <si>
    <t>Voome Networks SRL provides software tools for managing and distributing multimedia content across digital screens, including the control of all the devices in the system. The company's product range includes professional monitors, projectors, multimedia players, touchscreens, audio-video distribution, encoders, streamers, mounts, and stands.</t>
  </si>
  <si>
    <t>Empire Avenue Inc. offers a global marketplace for individuals to realize the value of its reputation and networks. Its platform combines elements of social media analysis, games, networking, and virtual currency systems to create a unique community of the most respected social media profiles and companies from around the world.</t>
  </si>
  <si>
    <t>Cubik Promotions, Inc. is a creative branding agency focused on fun. It is a promotional products and branded merchandise company focused on making ordering imprinted items a fun and easy process.</t>
  </si>
  <si>
    <t>directSMS Pty., Ltd. is a Business SMS Messaging and Mobile Marketing Solutions Provider for Australian Businesses and one of the most experienced players in the SMS messaging and mobile business solutions space in Australia. It offers mobile marketing, appointment reminders, or system monitoring via SMS.</t>
  </si>
  <si>
    <t>getsteroo GmbH doing business as Lost and Found Software is a customer service that automates the registration of found items in real time. Its image recognition system automatically identifies the type of item found, its color, and the location where the item was found. It serves clients worldwide.</t>
  </si>
  <si>
    <t>MissingX AS is the de facto world's leading provider of Lost and Found Property and Repatriation Services and products, helping to bring relief from this painful and costly issue across the globe. It delivers higher levels of Customer Satisfaction and Empowerment - increased by over 10% in one Train Operating Company through increased repatriation rates - doubled in one Airport operator at a low predictable cost, to above 40%.</t>
  </si>
  <si>
    <t>FindMyLost SRL is an information and communications technology (ICT) company. It provides a digital lost property tool for businesses and consumers. The company provides its services and products to businesses and companies across the country.</t>
  </si>
  <si>
    <t>Bee Factory, LLC doing business as RepoApp designs apps that are easy to use and fast to implement. The company's software is used by some of the largest organizations to manage the lost and found process and its software has supported thousands of users and has managed over 2,000,000 lost items.</t>
  </si>
  <si>
    <t>Chargerback, Inc. is the provider of lost and found solutions. It provides a robust state-of-the-art technology solution to assist airlines, casinos, resorts, rental car companies, cruise lines, amusement parks, and public spaces with exceptional customer service in the area of lost and found. Its cloud-based solution, which includes a database, guest-facing notifications, a PCI-compliant payment module, and integrated shipping options, is designed to eliminate inefficiencies associated with its cumbersome and frustrating process.</t>
  </si>
  <si>
    <t>BOUNTE, Inc. is a cloud-based technology that automates lost and found operations and minimizes staff contact with lost property. Its smartphone app uses AI image recognition to record and log items. The company provides its services to information technology.</t>
  </si>
  <si>
    <t>ReclaimHub, Ltd. is a new startup, revolutionizing lost property management software. The company helps organisations manage its lost and found processes. It manages lost property using spreadsheets, notebooks, boxes in a cupboard, simply doesn't cut the mustard.</t>
  </si>
  <si>
    <t>Foundrop, Inc. reengineering the world of recovered lost and stolen property. It creates effective change through proactive crime prevention solutions. It allows police to recover a million pieces of property that cannot be matched to the owner because the searcher does not know what the owner is and does not know that it has.</t>
  </si>
  <si>
    <t>RUBICON IT GmbH is a software company. It offers services such as software development, professional services, managed services, and training. The company provides its products and services to clients across Europe.</t>
  </si>
  <si>
    <t>Troov SAS is an innovative platform. The company connects people who lose or find objects in public or private places.</t>
  </si>
  <si>
    <t>iLost B.V. is a search engine for lost and found. It connects events, hotels, theme parks, schools, and public transport to the losers' more service, and less work. It is the Google of lost and found. From hassle to happiness with lost and found management software for hotels, transport, events, and leisure.</t>
  </si>
  <si>
    <t>Dada Mail is a contemporary mailing list manager, that enables one to easily run a verified mailing list. It keeps complete control over the valuable mailing lists: no need to sign up for an expensive monthly service when it can self-host.</t>
  </si>
  <si>
    <t>Sulis Systems, Ltd. is an independent IT consultancy. The company specialized entirely in projects involving BusinessObjects technology. Its expertise includes consultancy, development of specialized administration tools, and first-class training courses.</t>
  </si>
  <si>
    <t>In Cloud Solutions, Ltd. is a specialist SAP business by design consultancy. The company specializes in SAP analytics cloud, incloud express financials, express financials for hospitality, and SAP business by design extensions. It serves Financial Services, Manufacturing, Hospitality, Professional Services, Public Sector, Wholesale and Distribution, Life Sciences, and Utilities.</t>
  </si>
  <si>
    <t>Salesapps SAS  is a Sales Enablement mobile application, that modernizes and optimizes the effectiveness of  Sales and Marketing teams. It increases sales effectiveness with highly engaging and customized content, through an interactive App.</t>
  </si>
  <si>
    <t>UP3 Services, Ltd. focuses entirely on helping clients to implement and improve any business process using ServiceNow. The Company offers everything clients need to deploy and manage ServiceNow applications to help deliver great service for the customers.</t>
  </si>
  <si>
    <t>Mediabank Pty., Ltd. doing business as PAM Wayfinding is the world providing smarter navigation for iconic venues and destinations around the globe. It is a cloud-based platform that scales to suit the needs of any complex environment and can be accessed on any device at any time through a secure network.</t>
  </si>
  <si>
    <t>Exivity B.V. provides a metering and billing solution that covers any IT service delivery model, from on-prem data center IT resources, to hybrid IT resources and public cloud resources. It gives control over assets and financial insight to automate IT delivery.</t>
  </si>
  <si>
    <t>Scanbot SDK GmbH is one of the world's leading mobile scanner apps for documents and QR codes available for iOS and Android. The company enables app developers to integrate proprietary document detection, capturing, and intelligence technology into its own iOS and Android applications. It also offers disruption, technology, and Europe.</t>
  </si>
  <si>
    <t>Qoppa Software, LLC is a Software Development company that produces and publishes PDF software. The company's suite of products includes desktop and server applications and developer tools in Java and Android. It supports all major platforms including Windows, Unix, Linux, Mac OS X, and Android across the United States.</t>
  </si>
  <si>
    <t>Paper Rater operates a website that offers students a suite of writing services that includes a plagiarism checker, writing revision tools and an AI-based auto-grading scoring system to help the user improve multiple facets of the writing. The company specializes in Grammar Checking, Plagiarism Detection, and Writing Suggestions. It serves customers in the State of Ohio.</t>
  </si>
  <si>
    <t>Appointment.one is founded to make scheduling across organizations painless and it is a simple scheduling without email- and phone-tag for sales calls, product demos, etc. The company give visibility into its calendar and enable self-scheduling of real appointments.</t>
  </si>
  <si>
    <t>ProjectReady Central, LLC  is a collaborative project information management solution. It provides a scalable collaborative project information management solution that brings data and information together to empower decision-making, reduce risk, and save money. It helps design firms with the design management process and, ultimately, connect to the larger project ecosystem; and it helps project owners establish a governed system of systems that allows them to distill information across multiple platforms.</t>
  </si>
  <si>
    <t>Feebbo Solutions S.L. is a software company that develops tools for market research. It specializes in using a tool to create surveys and pools. The company serves customers in Spain.</t>
  </si>
  <si>
    <t>Tiliq, LLC is a digital communication company that offers a platform similar to email. The company is the next generation of professional business email. It is built with modern tools, it is secure, inexpensive and simple to use.</t>
  </si>
  <si>
    <t>Telenor Connexion AB designs and operates connected business solutions. The company offers information management services that include integration of hardware and software to capture the data from various connected machines and devices; information management platform that stores and processes data; and a Web based portal that visualizes data and manages connected devices.</t>
  </si>
  <si>
    <t>ProComputers Srl provides IT consulting service to customers around Bihor County. Designing, installing and maintaining the customers production networks. IP planning, cabling, hardware configuration and installation, WWW, E-mail, DNS and FTP service development, system administration, daily operations and maintenance.</t>
  </si>
  <si>
    <t>Copilotbuild is an unconventional technology company established to produce enterprise business management platforms. Its solutions are produced by experienced engineers who have done R and D and projects for many years in the field of software. It swiftly meets the software needs of businesses with its safe and flexible platform.</t>
  </si>
  <si>
    <t>Netspectrum, Inc. bringing Silicon Valley innovations to mobile, and telecommunication industry, including the world first IC-USB based SmartSIM product that runs Linux, Web server and a streaming server, and first 2D barcode based mobile payment application, Flash2Pay. It continues to leverage its mobile and system expertise to bring more compelling products and service to users.</t>
  </si>
  <si>
    <t>Fotopia Corp. develops a highly adaptable, yet simple to use Document Management software for Sharepoint and Office 365  delivering industry-leading productivity and innovation. It has developed an innovative range of efficient document imaging applications that deliver superb performance and reliability, reinforced with full regulatory compliance.</t>
  </si>
  <si>
    <t>BusinessBridge, Inc. doing business as FittleBug develops innovative technology products for the home service industry. The company has announced the release of FittleBug scheduling software, which provides consumers and service providers with a quick, convenient means of scheduling carpet cleaning appointments online anytime.</t>
  </si>
  <si>
    <t>Brightkite, Inc. is a location-based social discovery network that allows users to 'check in' by using text messages or mobile apps and provides a product research engine that enables businesses and consumers to find products in a range of categories, such as small businesses, software, Webmasters, money, and more. The company's platform allows users to find products in the areas of personal software, Web hosting service, SMB and enterprise software, financial software and services, and Web services.</t>
  </si>
  <si>
    <t>FieldChat, Inc. is a communication software company. It offers services like helping to communicate, coordinate, and collect information from subs. The company provides its services to users and clients globally.</t>
  </si>
  <si>
    <t>Ambir Technology, Inc. provides digital capture products. It offers scanner solutions, such as card and document scanners, workgroup scanners, scanner software, and scanner accessories; and signature pads, including pressure-sensitive LCDs. The company specializes in hardware and software solutions for ID cards and document management in business processes.</t>
  </si>
  <si>
    <t>Sistemas de Información Geográfica, S.A. de C.V. (SIGSA) is a Mexican company in Geographic Information Systems, that has 38 years of experience working with Federal agencies, States, Municipalities, and a large number of companies. The company offers tools, solutions, and digital cartography. It has extensive experience in IT, GIS, GPS, document management, surveying, mapping, photogrammetry, and remote sensing applications.</t>
  </si>
  <si>
    <t>Westfax, Inc. offers telecommunications services. The company's line of business includes voice messaging services, fax broadcasts, fax API's, web faxes, fax relays, broadcast voice, and broadcast emails. It also provides toll-free removal, tool order submission, fax merge, and broadcast campaign solutions.</t>
  </si>
  <si>
    <t>Traveling Mailbox, LLC  provides Mail Scanning and Forwarding Solutions for Individuals, Travelers, Expats, Digital Nomads, Businesses and others. It offers complete online mail management solutions including mail forwarding, check deposit services, online mail scanning, and more.</t>
  </si>
  <si>
    <t>Opinionmeter International, Ltd. provides technology-based customer satisfaction feedback and market research survey software. The company offers TouchPoint Mobile app for capturing the real-time voice of the customer satisfaction feedback at the point-of-experience; touch screen survey kiosks that delivers real-time customer survey feedback directly from the customer's point of experience; and TouchPoint, a tablet, and mobile survey software solution for various companies.</t>
  </si>
  <si>
    <t>Mitra Innovation, Ltd. is an information technology and services company. It offers services like cloud native platform engineering, cloud transformation, cloud integration, and process automation. The company serves the insurance, banking and financial services, healthcare, utility and telecom, and retail industries.</t>
  </si>
  <si>
    <t>The Things Industries BV is a full-service IoT firm helping companies understand and implement LoRaWAN. It provides an integrated chain of services to start working on the Internet of Things.</t>
  </si>
  <si>
    <t>PDFix s.r.o. is a software company. provides a platform to work with PDF overcoming the pain points that can arise with other content types and PDF manipulation applications. The company focuses on logical content extraction which brings semantics to the PDF content and makes it truly responsive. It powers viewing on every device and is available as an SDK for Mac, Windows, Linux, iOS, and Android. It offers its services to consumers and businesses in its area.</t>
  </si>
  <si>
    <t>Resure Technology, Inc. is an AI company aiming at revolutionizing how people write with deep learning. The company's first application is Glever.com, which automates the writing of resumes guided by minimal input from the author.</t>
  </si>
  <si>
    <t>Itoc Pty., Ltd. is a cloud consulting, managed services and technical services firm. It is a provider of cloud consulting services intended to deliver secure and scalable cloud systems to organizations ranging from small to medium business platforms. It offers its services to customers in Australia.</t>
  </si>
  <si>
    <t>Remindax, LLC is a web-based expiry date reminder system. It manages document renewals, payments, and important due dates in a holistic dashboard. It sends email and sms alerts when any one of the documents is about to expire. The company specializes in information technology, information technology, and services, It software, office, and other offices.</t>
  </si>
  <si>
    <t>Wye River Technologies, LLC doing business as KTrack, LLC is a cloud-based, collaborative software that features asset and vendor libraries, work order tracking, reporting, and more. It's an asset management solution that allows users to organize facility data in one place. It serves Hunt Valley, Maryland area.</t>
  </si>
  <si>
    <t>Clean Email, LLC was started as a home-grown product and grew to a team of 9 serving tens of thousands of users. It develops Internet software solutions for email management.</t>
  </si>
  <si>
    <t>Adappt Intelligence, Inc. is an internet of things start-up enabling companies to plan, and manage office spaces. It develops workspace management and prop-tech solutions for real estate developers, banks, and technology companies.</t>
  </si>
  <si>
    <t>Applango Systems, Ltd. is a software company, that provides a single, simple solution to collect highly detailed usage data for SaaS applications. The company develops software that provides analytics and business intelligence for Enterprise SaaS or Software as Service applications that enable companies to optimize its usage.</t>
  </si>
  <si>
    <t>AirMason, Inc. is a computer software company. It provides SMEs with an online tool to create an employee handbook for new hire onboarding. The company provides a wizard that generates a custom book based on a series of questions, an editor to fine-tune the design and content, and a publisher to download the documents in PDF format. It provides services around the country.</t>
  </si>
  <si>
    <t>Clara Labs, Inc. develops and operates Clara, an automated system that handles meeting coordination through emails and manages the complexity of its users' calendars. The company also focuses on maintaining the strengths of a software solution, such as ease of use, consistency, and reliability, and the nuanced social understanding of humans, including contextual awareness and empathy.</t>
  </si>
  <si>
    <t>Sebring Software, Inc. doing business as Scalix is a provider of Linux email, group calendaring, and messaging solutions. The company's portfolio includes a Linux-based collaboration platform that integrates with existing messaging clients, infrastructure, and applications. It offers its services within the area.</t>
  </si>
  <si>
    <t>Jefferson Frank is the Amazon Web Services (AWS) recruiter of choice. It works with AWS professionals to find the perfect employer to match skills and careers, with teams specializing in Big Data, Business Intelligence, DevOps, IaaS/PaaS, and security.</t>
  </si>
  <si>
    <t>BIPO Service Singapore Pte., Ltd. is a one-stop human resources provider in the Asia Pacific. It focused on providing organizations with innovative ways to manage complex end-to-end HR processes. It helps companies scale up HR operations with ease across the nation.</t>
  </si>
  <si>
    <t>Hiration, Inc. is a developer of an online resume-building platform designed for users to build a professional technology-related resume. The company offers various designs and formats for resumes with access to pre-filled industry and job-specific resumes, enabling individuals to get more interview calls from recruiters with the right resume.</t>
  </si>
  <si>
    <t>Ei Dynamics, Inc. is a business process management (BPM) platform. It provides services like implementation and training. The company serves clients in North America, Europe, Africa, Asia, and Latin America.</t>
  </si>
  <si>
    <t>Voyage Control, Ltd. operates in the Truck Transportation industry. It offers easy-to-use software platform that enables ground transport hubs to manage, optimize, track, and communicate with its traffic. The company also serves within its area.</t>
  </si>
  <si>
    <t>Alliance Virtual Offices is a telecommunications company. It combines three central components necessary to service mobile and work-from-home professionals: People, Place and Technology. The company provides virtual office and telecommunications solutions for companies all over the world.</t>
  </si>
  <si>
    <t>MazeMap A/S is an innovative digital wayfinding platform, offering solutions for large campuses such as universities, hospitals, offices, hotels, and event venues. It offers space booking &amp; visualization tools, indoor positioning, IoT integrations, and more.</t>
  </si>
  <si>
    <t>Finanz-DATA GmbH is an IT service provider which delivers professional consulting, software development, and system support for customers in the banking and insurance business. The company delivers longtime experience, excellent quality, and forward-looking thinking that makes them a trusted and valuable partner in the financial IT business and also provides complete Anti-Fraud-Solutions that help insurance companies to detect and fight insurance fraud.</t>
  </si>
  <si>
    <t>Webjets, Ltd. provides online travel booking services in Australia, New Zealand, Europe, and internationally. It operates through Business to Consumer Travel and Business to Business Travel segments. The company enables its customers to compare, combine, and book domestic and international air travel, hotel accommodations, holiday packages, travel insurances, rental cars, motorhomes, and cruises, as well as offers digital marketing consultancy services.</t>
  </si>
  <si>
    <t>TerminApp GmbH doing business as Timify operates as an online booking solution. The company offers Timify, a free online appointment scheduling calendar for businesses connecting service providers with clients, and the scheduling API, developer platform and global business directory is put in a position to truly change the industry - by making appointment booking available to everyone, instant and super easy.</t>
  </si>
  <si>
    <t>Read It Later, Inc. doing business as Pocket provides an open API that allows users and developers to create its own Pocket applications for iPads, iPhones, Kindle Fire, Androids, Google Chrome, and Firefox. The company allows users to integrate APIs into its existing applications and share them with other Pocket users. It captures content that fascinates from across the web, then read, watches, or listens to it in a Pocket.</t>
  </si>
  <si>
    <t>2BM A/S operates as an SAP and mobility consultancy. The company specializes in SAP Human Capital Management (HCM) and mobility technologies. It provides services for SAP, Microsoft, Dynamics AX, Dynamics NAV, and Oracle products; and project management and delivery services.</t>
  </si>
  <si>
    <t>Hively, Inc. is a developer of a customer feedback platform designed to keep customers happy and employees motivated. The company's platform connects businesses with its customers by helping them gather ongoing real-time customer feedback through email clients, customer relationship management websites, or ticket tracking systems, enabling clients to understand its customers' tastes and preferences and deliver goods according to them.</t>
  </si>
  <si>
    <t>Venn Services, LLC doing business as Venn Technology is a technology and consulting agency. It focuses on integrating various CRM and finance tools, such as salesforce and sage intacct, to automate and streamline business processes. The company offers its products and services within the area.</t>
  </si>
  <si>
    <t>PromptCloud Technologies Pvt., Ltd. is a leading web data crawling and extraction company, serving customers across the globe with valuable data to suit business needs. It uses cloud computing and machine-learning techniques to offer big data solutions to enterprises.</t>
  </si>
  <si>
    <t>Optimizers BV is an IT company that develops software to optimize logistics and sales processes in trade and production logistics. It has developed App4Sales, Warpspeed WMS, and EDI Gateway. The company provides e-commerce, sales apps, EDI, warehouse management software, and apps to deliver orders to customers.</t>
  </si>
  <si>
    <t>Crowdoscope, Ltd. offers a new type of survey and discussion tool that captures social collective intelligence - a form of insight that only emerges when groups of people are interacting. It is a self-organizing visual environment that can support an unlimited number of participants in providing feedback and insights.</t>
  </si>
  <si>
    <t>Simply Noted, LLC is an automated handwritten letter company that helps businesses and sales leaders stand out from the competition. It works with businesses of all industries and sizes to supply its personalized marketing campaigns, including those in real estate, insurance, nonprofit, technology, sales, and more.</t>
  </si>
  <si>
    <t>Spherz GmbH doing business as Soundsuit makes music for businesses easier, smarter, and more affordable than ever before. Its AI-powered music assistant helps business owners engage customers more effectively. The company specialized in SaaS, Artificial Intelligence, Retail Tech, Cloud-Music, and Business Assistants.</t>
  </si>
  <si>
    <t>WEPA, Inc. is a growth-stage company focused on providing student printing services to the higher education market. The company provides printing kiosks and related services to colleges and universities. It eliminates the institutions' dependence on purchased hardware, and software licenses and eliminates most maintenance costs.</t>
  </si>
  <si>
    <t>CubeServ AG is an information technology company. It renders business intelligence management, data warehousing, big data, project management, and AMS customer services. The company offers its services to clients in Switzerland.</t>
  </si>
  <si>
    <t>Hush Communications Canada, Inc. is a provider of an email security platform designed to keep data safe. The company's platform reads and composes emails on the web, smartphones, and other areas, enabling consumers to keep the personal conversations private and enjoy an inbox with no advertisements.</t>
  </si>
  <si>
    <t>COMP.Net GmbH is an information technology and services firm. It specializes in SAP Business One and offers services such as analysis, consulting, development, support, and training. It markets its services within the area.</t>
  </si>
  <si>
    <t>Netcloud AG is an IT Services and IT Consulting and operates data centers and offers data storage services. It specialized in cyber defense services, consulting, cloud consulting, multi-cloud management and hyper-scale, and more.</t>
  </si>
  <si>
    <t>MobilityLab, LLC doing business as WorksPad is an independent software vendor focused on developing next generation out-of-the-box enterprise mobility content management product - WorksPad. The company's  solution drives mobile workforce to boost its productivity by using an innovative approach to communications and collaboration. Its WorksPad combines the benefits of mobile devices, such as ease of use "on the run", together with the familiar PC benefits and such as rich functionality.</t>
  </si>
  <si>
    <t>Conovum GmbH and Co., KG is a business consultancy with a focus on SAP and outstanding expertise in the fields of Business Travel, Finance, and Software Engineering. It provides clients with added value by offering innovative solutions tailor-made to both internationally active corporations as well as medium-sized companies. It serves within Germany.</t>
  </si>
  <si>
    <t>MyFavs.in is the smartest bookmark manager, it allows user to sync across all devices in any browser and has reminders, smart lists, and lets the user fully customize it.</t>
  </si>
  <si>
    <t>iProsis, Ltd. is an SAP Analytics solutions company. It provides class SAP consulting and integration services focused on SAP BW including unique Modeling and Performance knowledge, SAP Business Objects, SAP HANA, SAP Predictive Analytics, SAP Text Analysis, SAP Mobile BI, SAP Data Services, and more. It serves clients and individuals throughout the area.</t>
  </si>
  <si>
    <t>Arpalus, Ltd. is an Enterprise SaaS company. It provides a simple, powerful, and accurate way for brands and retailers to collect, measure, and analyze important data from physical shelves in real time through a smartphone app. The company serves 500 retail companies worldwide.</t>
  </si>
  <si>
    <t>Rojo Consultancy B.V. is an information technology and services company. It provides consultancy services, managed solutions, and software for SAP integration and business process observability. It also offers a range of services and strategic partnerships with leading software vendors such as SAP, Coupa, SnapLogic, and Splunk. The company serves customers in the Netherlands, Spain, and India.</t>
  </si>
  <si>
    <t>SysBud Software is a reputed company that provides solutions related to each type of Email Migration, Data Recovery, and Cloud Backup. It is presenting an advanced solution for Email Migration, Cloud Backup, and Data Recovery with a simple interface and a 24x7 support team, and the products are presented in the market after the test result so that it provides the best results all the time.</t>
  </si>
  <si>
    <t>Continuity, Inc. is a leader in IT Resilience and Service Availability Assurance that enables IT teams to proactively prevent infrastructure outages and data loss incidents. It also helps enterprises protect the data, by securing storage and backup systems - both on-premises and in the cloud.</t>
  </si>
  <si>
    <t>Maihiro GmbH provides customer relationship management and business analytics services. It supports clients in the fields of marketing, sales, and service from strategy consulting and process optimization to implementation and application management. The company serves automotive, consumer, and branded goods, facility and building supply, financial services, manufacturing and high-tech, media and telecoms, pharmaceutical and chemical, and trade industries.</t>
  </si>
  <si>
    <t>Geolytica, Inc. doing business as Geocode.xyz has engaged in the development of GIS geocoding software. The company offers its own standalone software server package for companies that need data geocoding and analytical services, solutions for commercial clients involving requirement studies, system design, and application development using open tools for GIS systems.</t>
  </si>
  <si>
    <t>Busy Apps is a developers of BusyCal and BusyContacts for macOS. It ofers the same power and flexibility that BusyCal users enjoy with its calendars.</t>
  </si>
  <si>
    <t>PostmanMojo.com, Inc. is a Premier Business Email Cloud Provider that is specifically built to provide small businesses with the needed security and ease of use of Apple products. The company provides customer to secure and blazingly fast email experience.</t>
  </si>
  <si>
    <t>Itrezzo, Inc. develops back-end server infrastructure and application solutions that enable enterprises to distribute critical contacts, content, and collaboration tools to mobile devices. Its solutions include itrezzoAgent BES Performance Pack that takes a 'read only' snapshot of BlackBerry servers and archives the information; itrezzo EPS server, which provides business continuity and communications during and after a disaster; and instant communication and collaboration solutions for mobile workforce.</t>
  </si>
  <si>
    <t>andcards Sp. z o.o. is the co-working space management software that automates routines and allows managers to socialize with customers rather than boring paperwork. It gives any coworking space one place to promote space online to get more customers, manage customer relationships, book meeting rooms, pay with credit cards, and integrate all IoT devices.</t>
  </si>
  <si>
    <t>Mailbox Forwarding, Inc. offers a new, more convenient way to handle mail. It provides a mailing address that is accessible online and can receive and view all mail online: letters, documents, and packages, whether delivered by USPS, FedEx, or UPS.</t>
  </si>
  <si>
    <t>Myriadhub, Inc. is in the computer software development business. It specializes in computer software, it software, other email, office, information technology. The company helps send email templates to multiple people.</t>
  </si>
  <si>
    <t>Global Email Solutions, Ltd. doing business as Correct.email is a simple, fast and effective email verification tool. Its products include Email Checker and Real-Time AP.</t>
  </si>
  <si>
    <t>Digifi is an analytics consultancy that helps businesses move from traditional reporting into forecasting, predictive modeling, and optimization. It is best known for helping B2B marketing and sales organizations hit financial objectives through innovation, shared risk-taking, and award-winning, quality results.</t>
  </si>
  <si>
    <t>Parallel Universe, Inc. is the industry's only provider of SQL servers with fast parallel query engines. Parallel Universe SQL server is a new extension to MySQL server architecture, created to provide fast parallel query capability. Speed is achieved by processing tables in parallel utilizing multiple cores, CPU of server hardware.</t>
  </si>
  <si>
    <t>Triple Triangle Inc. is a privately held company. The company is a provider of plug-in products and custom software for Adobe InDesign.</t>
  </si>
  <si>
    <t>Workero NV offers a digital platform enabling mobility and interaction between companies and workers by offering creative workspaces in its respective office locations. It offers real estate, knowledge sharing, office rental, co-working, private office rental, mobility, corporate office rental, community building, professional network builder, phygital nomads, work happiness, and HR.</t>
  </si>
  <si>
    <t>Crossfuze, LLC is a professional service delivering superior and long-lasting business outcomes for its clients through innovative workflow design and technology. It helps organizations create and maintain a competitive advantage through innovative workflow design, white-glove support, and technology that enhances effectiveness and resilience in a rapidly changing landscape of work.</t>
  </si>
  <si>
    <t>Classmethod Canada, Inc. is a cloud integrator focusing on system environments, mobile applications, and big data solutions using AWS products. It focused on system environments, mobile applications, and big data solutions. It serves within the area.</t>
  </si>
  <si>
    <t>InfoBeans Technologies, Ltd. is a software services company that develops and maintains computer software. It offers automated testing services; enterprise cloud solutions to automate operations, such as IT help desk, asset management, enterprise service management, and virtual support workflow; UX and UI design services; and custom application development services, including application development, maintenance, and support, migration, re-engineering, and modernization, and quality assurance services.</t>
  </si>
  <si>
    <t>Softaken Software provides conversion technology and products for Windows and MAC Best conversion software for migrating Emails. It specializes in Data Recovery, File Repair, Email Migration, and Data Conversion.</t>
  </si>
  <si>
    <t>Bright Consulting JSC is an IT and business management consultancy. It provides IT management consulting, IT service management, ITIL, BMC remedy, digital transformation, enterprise architecture, proactive IT operations, telecom consulting, and telecom mediation. It offers its services to consumers and businesses in its area.</t>
  </si>
  <si>
    <t>Megh Computing, Inc. is a software development company. It provides a real-time, AI-based Video Analytics Solution (VAS) deployed on any platform, from the edge to the cloud. It offers its solution to enterprises as B2B software with various licensing options. The company serves businesses in the United States and India.</t>
  </si>
  <si>
    <t>Silwood Technologies, Ltd. is a computer software company. It offers metadata discovery software for ERP and CRM systems, including SAP, SAP BW, Salesforce, JD Edwards, Peoplesoft, Siebel, Oracle E-Business Suite, MS Dynamics AX, and many more. It markets its products and services to people within the area.</t>
  </si>
  <si>
    <t>App La Carte, Ltd. doing business as Appranet provides a complete company-wide contact list solution. It allows the team to have quick and easy communication either internally or externally with clients or contractors</t>
  </si>
  <si>
    <t>TekCore, LLC is a software solution provider that is focused on providing businesses with reliable and affordable technology solutions to simplify and secure companies' online project collaborations. The company has been consulting for Fortune 500 companies and developing software solutions for businesses worldwide. It provides highly innovative and reliable software products that are scalable to fit the needs of the customers.</t>
  </si>
  <si>
    <t>FlashGrid, Inc. is a computer software company that makes database infrastructure simple, fast, and highly available. The company engineered cloud systems and Storage Fabric software to enable organizations to keep full control of backend databases while achieving the best performance and uptime SLA, whether it is in a public cloud, in a private cloud or on-premises. It provides a single platform for public cloud, private cloud, and physical environments.</t>
  </si>
  <si>
    <t>Unroll.Me, Inc. is an email subscription management service helping users manage its junk email and subscriptions. The company provides newsletters and social notifications and provides a folder inside an email client to store Rollup emails. It supports email clients, including Hotmail, MSN, Windows Live, Gmail, Google Apps, Yahoo! Mail, AOL Mail, and iCloud. It serves clients in the United States.</t>
  </si>
  <si>
    <t>The Signup Place a signup system as a website application. Developing the website with an ASP.NET backend using C# with SQL Server. Its Web-based front end uses HTML5, JavaScript, Telerik ASP.NET tools, JQuery, Bootstrap, Styles, and AJAX. Deployed to Azure, also using Git.</t>
  </si>
  <si>
    <t>Synthgate Technologies, LLC is a small company focused on helping software companies measure and build user engagement and satisfaction with the goal of improving user acquisition and retention rates. It also help customers understand and improve its users experiences within its products.</t>
  </si>
  <si>
    <t>World Graphics, Inc. produces software for Technical Document Management and Publishing with output to paper, microfilm, and web. The company offers System Integration including complete Systems tailored for Technical Document Management.</t>
  </si>
  <si>
    <t>Webpractik Group is a growth team for startups. It convert any files documents, images, audio, and video formats for free with the usage of OnlineConvertFree.</t>
  </si>
  <si>
    <t>Western Integrated Systems, Ltd. (WIS) is a systems integrator and application solution provider in the specialized fields of enterprise content management (ECM) and business process automation (BPM). It brings years of experience to the market in unified content management, which includes document scanning software and hardware, document management, workflow automation, and mobile information capture solutions. The company offers its services in the area.</t>
  </si>
  <si>
    <t>Agentil SA provides ERP applications to customers of all sizes (SAP Business One, SAP ByDesign, S/4). The company is specialized in IT solutions, infrastructures, and cloud enablers, IT service management, business processes, infrastructure and application monitoring solutions, project management; and IT governance.</t>
  </si>
  <si>
    <t>SNAP Consulting GmbH is a software and service company. It specializes in implementing business requirements in SAP. The company is serving clients within the area.</t>
  </si>
  <si>
    <t>Certifix, Inc. doing business as Mail Labs is a digital mailbox software designed and developed to revolutionize the mail industry. The company provides its software to mailbox stores and enterprise mailrooms all over the world. Its software allows mailroom operators the ability to scan and upload mail, packages, magazines, and postcards to the cloud.</t>
  </si>
  <si>
    <t>TESM, Ltd. delivers strategic solutions, processes, and technologies in enterprise service management. The company specializes in ServiceNow architecture, development and platform deployments, including platform integration, CMS and self-service.</t>
  </si>
  <si>
    <t>fCoder Group, Inc. is an imaging and document process automation enterprise software provider that transforms information into relevant and accessible electronic data. Its software processes millions of documents every year, and is used worldwide by corporations, government and educational institutions, and individuals.</t>
  </si>
  <si>
    <t>Hangzhou Shangshangqian Network Technology Co., Ltd. dba BestSign, Inc. is the industry's leading online electronic signature, electronic contract signing, and electronic signature cloud service platform. It offers help to deal with all matters related to contracts anytime and anywhere, covering "contract lifecycle" professional services such as contract drafting, communication, decision support, approval, management, archiving, contract renewal, judicial appraisal, arbitration, and security.</t>
  </si>
  <si>
    <t>Focused Impressions, Inc. specializes in software solutions for partner management. The company's flagship platform provides a user-friendly, distributed all-in-one branded asset repository, an information hub for local retailers, distributors, agents, sales reps, dealers, VARS, and franchisees.</t>
  </si>
  <si>
    <t>Tier44 Technologies, Inc. is a developer of data center management software for large enterprises, government agencies, and managed service providers. The company's solutions provide visibility, intelligence, analytics, and automation to help CIOs, IT directors, and facilities managers dynamically optimize capacity and manage service levels and power consumption within and across data centers.</t>
  </si>
  <si>
    <t>TaskForce, Inc., develops tools that integrate with Gmail to convert emails into tasks. The company enables users to convert emails into to-dos to set reminders, add due dates, assign to others, and check them off when they're done, as well as to share tasks with friends and colleagues.</t>
  </si>
  <si>
    <t>Plat4mation B.V. assists companies to reap the transformation benefits of PaaS technology. The company provides functional support on implementations and applications to ensure the effective and correct use of the system in an organization.</t>
  </si>
  <si>
    <t>Qnovate, Inc. is a global provider of SAP technology-enabled business solutions. The company offers a wide range of solutions and services, defined to meet client needs, requirements, scope, existing SAP, and, non-SAP footprints. It is a strategic co-innovation and development partner for SAP.</t>
  </si>
  <si>
    <t>Mailvita Software is a leading Mac data management company. It is a tool for moving of EML data to Hotmail and simply access them from anywhere online.</t>
  </si>
  <si>
    <t>BlueBoot Business Software S.R.L. is a software development company. It specializes in SAP cloud platforms, apps, cloud infrastructure, and artificial intelligence. The company serves clients in the area.</t>
  </si>
  <si>
    <t>Robert Bosch Engineering and Business Solutions Pvt., Ltd. provides IT, engineering, and business services to automotive, industrial, consumer goods, and building technology sectors in the Asia Pacific, Europe, and the United States. The company offers various IT services, including application development and maintenance, data warehousing and business intelligence, enterprise application integration, infrastructure management, legacy migration, and validation, as well as customization, hosting, and deployment of MOSS and EPM solutions; and business services, including business services processing, 2D and 3D animation, digitization, e-learning, finance and accounting, information security and privacy, technical writing, translation, and Web design.</t>
  </si>
  <si>
    <t>netCUBED the company focuses on custom-tailored solutions for the AWS ecosystem. bring open source solutions to AWS by adding the missing bits and pieces to integrate with the AWS APIs.</t>
  </si>
  <si>
    <t>Nuvym Cloud Solutions specializes in Cloud Computing solutions through Amazon Web Services (AWS). It focuses on providing High Available and Georedundant solutions in an agile and secure way, working with DevOps culture and automation tools.</t>
  </si>
  <si>
    <t>Proven By Users, LLC provides a complete and affordable user research platform to test all aspects of UX and design. It specializes in card sorting, tree testing, first-click testing, five-second, preference testing, and surveys.</t>
  </si>
  <si>
    <t>Allvisual GmbH is a software firm company. It offers digital transformation, 3D visualization, smart manufacturing, and product management. The company provides its services within the area.</t>
  </si>
  <si>
    <t>Interfy Pty., Ltd. is birthed out of Crawford IT, an IT services and Software company. It builds easy-to-use software integrations in the construction industry for the Australian market and provides local support. The company specializes in the fast-paced construction industry and connects cloud applications to deliver the holy grail of a seamless, holistic IT platform.</t>
  </si>
  <si>
    <t>VisionSoft, Inc. is an information service. It specializes in SAP, salesforce, security/grc, master data services, and S/4 HANA migration, implementation, and integration for a number of industries. The company offers its services across the globe.</t>
  </si>
  <si>
    <t>All for One Group SE is an information technology company. It operates in core, which accounts for the majority of revenue, and lob. Its core segment focuses on solutions and services for companies core business processes and especially for enterprise resource planning, new work and collaboration, cybersecurity, the Internet of things, strategy, and management consulting, while the line of the business segment includes IT solutions for departments such as sales, marketing, business analytics, and human resources. Its geographical segments include Germany, Austria, Poland Switzerland, Luxembourg, Italy, and other countries.</t>
  </si>
  <si>
    <t>Epsillion Software, Ltd. is a raw content company. It provides all of the formattings automatically and is designed to integrate with existing workflows. The company provides its services and updates underlying data, whether in Excel, a database, or online.</t>
  </si>
  <si>
    <t>Sawtooth Technologies, Inc. is a market research company that provides software for research data collection and analysis. It also offers full study and backroom services support for conjoint analysis, discrete choice, MaxDiff, and other strategic marketing studies. The company serves users and clients including marketing research firms, marketing and management consulting firms, research departments of Fortune 500 companies, academic and not-for-profit institutions, political pollsters, government agencies, and research organizations across the country.</t>
  </si>
  <si>
    <t>graphomate GmbH is a software provider. The company provides decision-makers with meaningful visualizations which support the decision-making process clearly and definitely. Its products focus on the rules of good information design according to International Business Communication Standards (IBCS). It focuses on the development of visualization solutions for SAP Analytics, Power BI, Excel, and Tableau.</t>
  </si>
  <si>
    <t>Building Robotics, Inc. doing business as Comfy is an automation software company. It helps companies save energy on office air conditioning while gathering employee-contributed data about the use and occupancy of a workspace. It also delivers on-demand personalized comfort and productivity in the workplace, as well as energy savings, operational savings, and an OandM budget. The company provides its services to its clients throughout the country.</t>
  </si>
  <si>
    <t>Graz Sweden AB is a program development company. It provides products like software products for the financial industry. The company provides its products within the area.</t>
  </si>
  <si>
    <t>NavInfo (Europe) B.V. incorporates the European Advanced Research Lab and Corporate Development activities. The company has also become one of the most trustworthy autonomous driving solution providers in the market and beyond.</t>
  </si>
  <si>
    <t>Swiftreach Networks, Inc. provides emergency notification solutions for government, enterprise, education, water, software, utilities, retail, and healthcare industries. The company offers Swift911, an emergency solution that delivers messages via various contact methods, including voice, text, email, fax, and social media, and syndicates messages via RSS and CAP/IPAWS to alert residents, staff, and customers regarding emergencies and other time-sensitive events; and SwiftH2O, an Internet-based platform that enables water companies to create and send voice, text, fax, and email messages to individuals.</t>
  </si>
  <si>
    <t>costdata GmbH is a Software Development company. It specializes in the calculation of product costs and reduction of product prices with software. The company serves its services to consumers and businesses Globally.</t>
  </si>
  <si>
    <t>FastMail Pty., Ltd. provides security, privacy, and reliability for emails, calendars, and contacts. The company's flagship service offers the premier hosted email, calendar, and contact service to individuals and organizations of all sizes.</t>
  </si>
  <si>
    <t>Bookmemate Pty., Ltd. is an online business management software allowing scheduling of appointments, managing invoices, and tracking inventory. Its software is the most efficient booking and financial system for small businesses. The company is to empower small business owners to take full control over business operations and finances and developed a cloud-based infrastructure that stimulates progress, change, and improvement.</t>
  </si>
  <si>
    <t>Functionly Pty., Ltd. develops an intelligent org chart for leaders to navigate change and plan winning moves. It helps SaaS companies scale by giving every person clarity, naturally connecting work to the organization's purpose. The company is empowering managers and teams across the whole organization to work on the right things at the right time and operate at new levels of missional effectiveness.</t>
  </si>
  <si>
    <t>MasterWriter, Inc. offers the most powerful suite of songwriting, lyric writing, poetry writing, and creative writing tools ever assembled in one program. The company's product unlocks all that the English language has to offer.</t>
  </si>
  <si>
    <t>Felt, LLC is a consumer services company. It offers an Ipad app that enables users to write and send personal, handwritten cards via email. It serves its services 24 hours via the US Postal Service.</t>
  </si>
  <si>
    <t>Hertza, LLC doing business as ZeroBounce is a real-time email verification platform. It offers an online email validation system created to ensure that companies sending complex and high-volume emails avoid deliverability issues.</t>
  </si>
  <si>
    <t>Excellis Corp. doing business as Excellis Interactive is an IT Services and IT Consulting company. It provides enterprise application design and development services to help businesses achieve its digital transformation goals. The company serves the area.</t>
  </si>
  <si>
    <t>LASER Accuracy, LLC doing business as LASER Credit Access is a financial services company. It provides access to credit report data in Salesforce. It also improves workflow by removing time-consuming tasks from the credit reporting process. The company serves its customers throughout the country.</t>
  </si>
  <si>
    <t>Valorx, Inc. developed a customer relationship management software platform designed to bring Microsoft Excel to the forefront and help improve data quality, and enable end-user productivity and efficiency while maintaining salesforce as a system of record. The company offers solutions such as the salesforce configure, price and quote toolkit, business forecasting, and scheduling, and the commerce cloud toolkit, enabling users to manage every single customer relationship management task. Its products improve user productivity and provide unique UI technology (Excel, Cloud, and Web) for CRMs like Salesforce. It serves clients within the area.</t>
  </si>
  <si>
    <t>YellowSchedule, Ltd. is a software company that provides online appointment scheduling and booking software for medical health practices and therapist's clinics. The company´s software schedules and reminds users of appointments, as well as allowing users to book appointments online. It serves healthcare, sports, fitness, and beauty centers, services and trades sectors, consultants, and other markets across the country and internationally.</t>
  </si>
  <si>
    <t>Punkpost, Inc. provides an app that lets customers send handwritten cards in the amount of time it takes to write a text message. It makes sending handwritten cards fun, effortless, and empowering. Each card is uniquely handwritten to bring maximum delight to both the sender and the recipient.</t>
  </si>
  <si>
    <t>Datum360, Ltd. is a developer of engineering information and asset data platform intended to increase efficiency and decrease costs in the process of energy extraction. The company's platform improves project and operational efficiency by increasing information quality, eliminating duplication of effort, reducing delays and errors because of low quality or missing data, and enabling clients to ensure that the right information is delivered to the right place at the right time. It offers its services to global sectors Road and Rail, Airports, Hospitals, and Complex Buildings.</t>
  </si>
  <si>
    <t>TeamUltra, Ltd. provides services, consultancy, and integrated solutions around the ServiceNow platform. It offers services in the areas of consultancy, implementation, administration and support, service desk, managed services, and training. The company also provides solutions in the areas of service management, IT service management (ITSM), IT operations management, field service management, service integration and management, mobile solutions, performance analytics, remote support solutions, ServiceNow ITSM migration, and gamification. It serves education, healthcare, and financial services industries.</t>
  </si>
  <si>
    <t>Gekkobrain ApS is a unique SaaS solution for SAP customers globally helping the quality of custom code. The company is a custom code adaptation tool, which finds, analyzes, highlights, and estimates issues in custom code and modules before generating a project plan with recommended sprints.</t>
  </si>
  <si>
    <t>Tweaking Technologies Pvt., Ltd. is a startup in Jaipur that redefines the software industry. It caters to Mac users and has several optimization and security apps for the Mac platform.</t>
  </si>
  <si>
    <t>Saturday Drive, Inc. operates as a software service provider or WordPress builder company that offers an array of web projects such as Ninja Forms, BonLife Coffee, Caldera Forms, and SendWP. The company also offers software services such as SaaS for small businesses.</t>
  </si>
  <si>
    <t>Natuvion GmbH is a digital moving company. It offers tailor-made solution strategies for SAP security, IT, auditing, and analyses related to data protection and security, data deletion and locking, and data anonymization and pseudonymization. The company serves clients within the area.</t>
  </si>
  <si>
    <t>株式会社テックタッチ is a tech company. It provides a SaaS "Tech Touch" that allows the creation and display of navigation in real-time on various business systems without any code. The company serves clients in Japan.</t>
  </si>
  <si>
    <t>Pointr, Ltd. is a rapidly growing technology leader in helping large venues in retail, transport, and industry achieve digital transformation through combining indoor location intelligence with machine learning. The company's proven Deep Location cloud platform provides actionable business intelligence for major customers such as Harrods, Gatwick Airport, Bosch, and Virgin Trains.</t>
  </si>
  <si>
    <t>Auritas, LLC provides SAP ILM consulting services. The company focuses on providing information lifecycle management consulting services, including SAP data archiving, content server, DART, document management/imaging, workflow, data migrations, upgrades, SAP business information warehouse, supplier relationship management, SAP portals, customer relationship management, and document management system and other services, which include business process outsourcing, IT outsourcing, and staffing recruitment.</t>
  </si>
  <si>
    <t>EmailOversight, Inc. is an information technology company. It provides email validation, data appends, and list management service that scales with businesses, and tools that make marketing campaigns more profitable and data management more streamlined.  The company serves customers in the United States.</t>
  </si>
  <si>
    <t>In4BI B.V. doing business as PlatformManager provides application lifecycle management solutions for Qlik and SAP/BusinessObjects. Its platform manager solution supports development, migration and analyses of clients BI implementation.</t>
  </si>
  <si>
    <t>Allos s.r.l. is a provider of e-learning HR consultancy services intended to accelerate the planning and implementation phases to facilitate the adoption of the technology. The company offers tailor-made workplace design support, custom learning, cloud delivery, tools for communication, automation of secondary personnel management, enterprise resource planning, and related consulting solutions, helping HR and IT departments to make fundamental decisions regarding human capital development projects. It serves clients throughout the area.</t>
  </si>
  <si>
    <t>Blueforce Development Corp. is a software company that provides a software platform and fusion platform for emergency response services. It offers BlueforceCOMMAND, BlueforceMOBILE-CP, BlueforceTACTICAL, BlueforcePATROL, BlueforceEDGE, and BlueforceBEACON products. The company serves the retail sale of computers, computer peripheral equipment, and software sectors.</t>
  </si>
  <si>
    <t>Enhancement Software, LLP doing business as StampIt has been in providing office efficiency solutions. ESC helps both large and small businesses with automation of its document marking and protection requirements together with custom office automation add-ins for Microsoft Office Word.</t>
  </si>
  <si>
    <t>Solid Documents, Ltd. is a leading developer of document reconstruction and archiving software for users and corporations across the globe. Its hundreds of thousands of users and corporations have used its solutions to share, reconstruct and archive many types of documents including: legal documents, manuals, financial records, and more.</t>
  </si>
  <si>
    <t>Artifex Software, Inc. is a distributor of page description language software solutions for printing and host-based markets. It offers Ghostscript, a software solution that provides various page description languages, including portable document format (PDF), postscript, XPS, PCL5e, PCL5c, and PCLXL. The company serves clients throughout the United States and globally.</t>
  </si>
  <si>
    <t>BNT SOFT Pvt., Ltd. is a technology services company with a specialized focus on building innovative solutions for banks, retail, payments processing, and financial institutes, using emerging technologies. Its clients are start-ups, medium or large-size payment service providers, retailers, ISO, financial institutes, or technology service-providing organizations.</t>
  </si>
  <si>
    <t>Supanz GmbH is an IT services and IT consulting company. It certified business software, in particular, SAP data integration. It operates a performance data center and developer system.</t>
  </si>
  <si>
    <t>DoWrite Software, LLC doing business as zDocs Pro figures out and implement the most productive way to scan documents. The company offers easy and innovative, Windows-based desktop application that brings document writing, scanning and viewing to Zoho CRM.</t>
  </si>
  <si>
    <t>T.H.S.S., Ltd. doing business as Bounceless provides a very simple and friendly tool to clean, validate and verify email list. It ensures a higher deliverability for email marketing campaigns in order to maximize ROI.</t>
  </si>
  <si>
    <t>Evolution Software, LLC is focused on the development of legal software and technologies. It designs practical, intelligent, and comprehensive tools to aid in the collaborative efforts of legal professionals everywhere while achieving industry performance.</t>
  </si>
  <si>
    <t>RapDev, LLC is an IT company. The company specializes in DevOps, ServiceNow, velocity, rapid deployment, cloud, containers, continuous deployment, and consulting services. The company serves its clients across the country.</t>
  </si>
  <si>
    <t>VASPP Technologies Ptv., Ltd. is an IT Engineering firm with an extensive experience in the market for integrated enterprise applications. The company provides end-to-end productized solutions as well as deliver specific components for any given scenario.</t>
  </si>
  <si>
    <t>Flexus AG is a competent consulting- and development house for the implementation of SAP-logistic solutions. It has long-standing expert knowledge in the field of SAP intralogistics. The company offers the complete handling of SAP logistic projects through its network of experts.</t>
  </si>
  <si>
    <t>ProjectControls.online, Inc. online is a self-serve online project controls analysis tool. The company provides reports directly into Excel, cross-platform schedule imports and analysis, convenient file storage, and organization that can meet the analysis of the control needs of a single small project, to a host of multi-billion dollar projects. It has a range of project control analysis tools and also provides efficient and effective solutions for clients.</t>
  </si>
  <si>
    <t>Pegaso Tecnologia S.A. de C.V. develops and delivers information technology solutions. The company has a team of professionals focused on improving the performance of its customers through the optimum use of technology.</t>
  </si>
  <si>
    <t>Jemcode, Ltd. is a web agency specializing in full-stack intuitive solutions. It offers to build platforms and craft comprehensive solutions for any client's business problems. It provides Technology, Information, and the Internet across England.</t>
  </si>
  <si>
    <t>Eraneos Holding AG is an independent Swiss consultancy firm for IT, communications, and control technology. It offers consulting and engineering services in the areas of information, communications, and supervisory systems.</t>
  </si>
  <si>
    <t>Kingsoft Office Software Corp., Ltd. doing business as WPS Software Pte., Ltd. is a software development company. It focuses on office software that includes office applications, including Kingsoft Writer, Presentation, and Spreadsheets. The company publishes an office suite comprising Kingsoft Office Professional, Office Standard, Office Free, and Office Student and Home versions that meet various requirements, including professional and business, home and students, and common daily needs.</t>
  </si>
  <si>
    <t>Advanced Software Concepts, Inc. (ASC) is a leading provider of cloud, Software as a Service (SaaS), and on-premise solutions for contract, document, form and configure, price, and quote (CPQ) lifecycle management. The company offers contract management lifecycle software, document management, form management, and pricing and quoting solutions.</t>
  </si>
  <si>
    <t>Msg Systems AG is an independent, international group. It offers services consisting of imaginative strategic advice and intelligent, sustainably value-adding IT solutions for the automotive, financial services, food, insurance, life science &amp; healthcare, public sector, telecommunications, travel &amp; logistics, and utilities sectors.</t>
  </si>
  <si>
    <t>FinkeTech OPC Pvt., Ltd. doing business as SES Metric offers an email platform to ease integration with Amazon SES. The company's platform provides greater visibility and debugging ability of transactions email sent using Amazon's SES service.</t>
  </si>
  <si>
    <t>Axon Active Vietnam Co., Ltd. is a Swiss offshore software development company. It specialized in Agile software development and testing, providing businesses around the globe with ODC, and OTC services. The company serves clients within the area and in Switzerland.</t>
  </si>
  <si>
    <t>Stave, Inc. develops enterprise applications on the ServiceNow platform. The company enables customers to go faster, and further, and deliver more value. It then helps clients drive organizational capability and maturity through rapid implementation and adoption of platform-based application software.</t>
  </si>
  <si>
    <t>Sperry Software, Inc. has been developing and marketing Outlook add-in solutions. The company has fast, easy, and productive solutions over 100,000 customers have been served including major fortune 500 companies like Verizon Wireless, Microsoft, RBS, and the U.S Navy.</t>
  </si>
  <si>
    <t>Monosnap, Inc. provides an application that enables its users to save screenshots with ease. The application allows users to create screenshots, annotate, and upload them to the cloud. It can capture a full page, the visible part, area, or selected block; highlight important details with pen, text, arrows, and shapes; hide private information with the blur tool; and upload snapshots to the cloud.</t>
  </si>
  <si>
    <t>Skilton Software, Ltd. doing business as Appointment Reminder is fully supportive of all critical communication systems, from Texts to Emails to Voice, so that someone can reach the customers where it prefers to receive the messages. It also automates communications to increase revenue and provide better communication.</t>
  </si>
  <si>
    <t>Arch Consulting, Ltd. is a provider of SAP usability software and has been delivering solutions to enhance the SAP user experience. The company specializes in delivering SAP Fiori solutions to provide customers with the best SAP UX. It also provides the expertise to guide through the entire Fiori journey together with products to enable the delivery and management of first-rate Fiori processes and apps. It serves  EMEA, North America, and the Middle East, and projects worldwide through a partner network.</t>
  </si>
  <si>
    <t>Y Soft Corp. A.S. develops print management solutions. The company offers SafeQ, a technological tool that guards and monitors optimum printing; distinguishes, entitled to print in what quality and quantity; calculates the printing expenses for individual departments, and allows viewing and managing of various activities for printers and MFDs from a single place. It serves around the country.</t>
  </si>
  <si>
    <t>Enterprise Find Me Follow Me (EFMFM) is a complete "Employee Transport Management Solution (ETMS), for every organization providing transport to its employees, large and small.  It creates a complete ecosystem between employees, transport administration, cab drivers and cab vendors. eFmFm, unlike its competition, also provides extensions for vendor interface and family interface.</t>
  </si>
  <si>
    <t>RKO Business Solutions, Inc. doing business as VersaFile, Inc. is a technology services and software company providing intelligent content and process automation solutions. The company offers project management, business, and technical analysis, custom programming, software installation, and configuration services.</t>
  </si>
  <si>
    <t>TekLink International, Inc. is an information technology company that specializes in business intelligence, data and analytics, planning, forecasting, and IaaS solutions. It offers data science implementation and support services, enterprise data lake and data warehouse, data engineering and data integration, data visualization and storytelling, devops for analytics, cloud infrastructure and migration services, extended planning and consolidations, trade management applications supply chain management, technical services, innovation labs, and roadmaps and advisory services. The company provides its services to Fortune 500 companies and to the consumer products, pharmaceuticals, manufacturing and distribution, retail, utilities, and high-tech industries.</t>
  </si>
  <si>
    <t>Myriad360, LLC is a cyber security consulting and integrator company. It delivers industry technology solutions to transform and secure the clients’ IT strategy, infrastructure, and business. The company provides its products and services to businesses and consumers globally.</t>
  </si>
  <si>
    <t>Flackon, Inc. doing business as Docupilot is a document automation tool. It generates PDFs, word, presentations, excel documents, contracts, invoices, and more with data from online services. Its software lets users create documents from intelligent templates and data and sends the created documents as email or to users' favorite apps like DocuSign, Dropbox, and Zapier.</t>
  </si>
  <si>
    <t>SwipedOn, Ltd. offers a sleek cloud Visitor Management solution, which allows companies to register visitors via the stunning interface. The company solution is used by thousands of SMEs, publicly listed companies, government facilities, and institutions. It has been servicing the USA since 2014 and is trusted by Bayer, Disney, The University of Texas Austin, FedEx, United States Cold Storage, 3M, Krispy Kreme, Gate Gourmet, Bosch, and many more to deliver the safest workplace sign in imaginable.</t>
  </si>
  <si>
    <t>whitepaper.id GmbH is a company that operates in the Information Technology Services industry. It specializes in integration design, data migration, IT infrastructure, and cloud services in SAP connectivity. The company serves its services to consumers and businesses within its area.</t>
  </si>
  <si>
    <t>Software House Corp. develops and installs security and event management technologies for customers worldwide. It offers video-based security and integration solutions; matrix switchers; and intrusion security and fire alarm control equipment and accessories that include security and fire control panels, keypads and other user interfaces, security programming software, alarm communication receivers, GSM, GPRS communicators, telephone dialers, alarm sirens, smoke detectors, motion detectors, glass-break detectors, analog sensors, addressable devices, call points, power supplies, accessories, and batteries for hospitals, banks, manufacturing facilities, shopping centers, public buildings, museums, and in residential applications.</t>
  </si>
  <si>
    <t>InfoCenter, Inc. designs, develops and delivers Cloud Enterprise Applications that are customized, fully-integrated and globally supported via a subscription-model, built on the ServiceNow Platform. The Company tailors its powerful apps the to specs to enable process excellence, workflow automation, and reporting. Its portfolio includes: CRM, QMS, Subscription Billing Management, CapEx and others in the business areas of Sales, Marketing, Finance, Operations and more.</t>
  </si>
  <si>
    <t>Full Scale, LLC is an IT service and consulting company. It helps businesses build software development teams quickly and affordably. The company serves the area.</t>
  </si>
  <si>
    <t>Mobolutions, LLC is a leading SAP-certified partner specializing in developing and deploying futuristic SAP mobile apps by simplifying complex business processes. Its years of experience in SAP and mobility focus on developing and implementing apps using SAP SMP 3.0 and SAP UI5 key technology and providing RDS FIORI deployment, Enterprise mobility consulting, Custom app development, SAP App testing, Mobility management using Afaria, etc.</t>
  </si>
  <si>
    <t>WingArc 1st Co., Ltd. is an information technology services and consulting company. It specializes in data analytics, visualization, and processing and provides products that help users make timely data-driven decisions that underpin business growth through visualization. The company offers its products and services to its clients in Japan, Singapore, Thailand, China, and Australia.</t>
  </si>
  <si>
    <t>The Overnight Insights Group, Ltd. doing business as Scribeless is a handwritten marketing company that uses technology to help businesses add a personal touch to marketing communications. The company robotics writes with a real fountain pen, and using this technology allows the company to create handwritten letters and notes at scale. It offers handwriting, personalization, ai, robotics, martech, handwritten marketing, handwritten notes, scribes, and the handwriting company.</t>
  </si>
  <si>
    <t>Time Data Security, Ltd. (TDS) is a leading specialist in the areas of Integrated Security Systems including Access Control, Visitor Management, Workforce Management, CCTV, Student Attendance Monitoring, and Smart Card deployments. The company provides its customers with a complete solution from system design to tailored software and technology deployment, to specialist consultancy services covering both implementations and after-sales service.</t>
  </si>
  <si>
    <t>Earth Class Mail, Inc. (ECM) provides postal online mail management solutions designed to meet the needs of individuals, small businesses, and international license partners. The company provides businesses with the most efficient and secure way to deal with physical office mail. It solves a problem faced by most businesses today, especially receiving important, time-sensitive mail, or mail received on behalf, or in service of the clients.</t>
  </si>
  <si>
    <t>APOS Systems, Inc. is a global provider of solutions promoting well-managed business intelligence. The company improves return on BI investment through Well Managed BI and advanced Platform Management, automating and simplifying the administration, auditing, and monitoring of the BI platform, providing robust document instance and object archive and restore capabilities, enabling tightly controlled document production, publishing, and distribution workflows, and promoting agile BI practices.</t>
  </si>
  <si>
    <t>QBuild Software Corp. is a computer software company. It provides integration solutions for bridging the gap between engineering and ERP systems and offers a comprehensive suite of ERP tools built for engineers using Solidworks including an advanced ERP part search tool, box, and item data integration, as well as a bolt-on engineering change system that integrates PDM enterprise with ERP. The company provides its services to companies, businesses, and clients in North America.</t>
  </si>
  <si>
    <t>Copyleaks, Ltd. is a software company that designs and develops application software. It offers a cloud-based plagiarism checker that tracks, monitors, and detects online content throughout the internet online. The company serves in the B2B and SaaS space in the edtech market segments.</t>
  </si>
  <si>
    <t>Scalable Network Technologies, Inc. is a computer software company. It develops and supports network emulation software for testing and evaluation, training, and operations. It provides QualNet Developer, a network evaluation software that predicts wireless, wired, mixed-platform network and networking device performance; QualNet Scenario Designer, a model setup tool that allows users to set up geographical distribution, physical connections, and the functional parameters of the network nodes and QualNet Animator, which also offers in-depth visualization and analysis. The company offers its services to businesses and consumers within the area.</t>
  </si>
  <si>
    <t>Magic Robot, Inc. is a data intelligence, analytics and hyper-automation technology company that develops enterprise-grade applications for Salesforce. These applications aim to fill some of those basic and frustrating gaps in standard Salesforce architecture, particularly for any situation that calls for a salesperson, like B2B account-based selling.</t>
  </si>
  <si>
    <t>Agilita AG is certified as an SAP Business company. It is a management consulting company that specializes in SAP, Project Management, Implementation, Consulting, Support, and Cloud. The company is part of the Computer Systems Design and Related Services Industry.</t>
  </si>
  <si>
    <t>Hollywood Camera Work, LLC, is a filmmaker's company that was created to solve problems that no one else was solving. It offers courses, apps, and seminars. The company operates in the media production industry.</t>
  </si>
  <si>
    <t>RS Global Solutions, LLC doing business as Better Faster Solutions is a software firm that creates licenses, support technology, and computer software for productivity. It is a team of experienced Microsoft Certified Professionals, Engineers, and Solutions Developers offering time-saving products for individuals, small businesses, and corporations. The company focused on creating better faster products to simplify life.</t>
  </si>
  <si>
    <t>TMLabs Pty., Ltd. is an independent cloud software consultancy. The company focuses on ServiceNow, Domo, and Microsoft Azure. It delivers all implementations according to industry standard Best practices providing its customers with a safe upgrade path.</t>
  </si>
  <si>
    <t>Typely is an online proofreading software for sensitive, unobtrusive and reliable tool for any writer, newspaper editor, teacher, blogger or student. It is a tool so precise that it becomes possible to unquestioningly adopt its recommendations and still come out ahead with stronger, tighter prose.</t>
  </si>
  <si>
    <t>Find it EZ Software Corp. publishes productivity tools for developers. The company makes it easier for BI and analytics report designers, DBAs and database developers to plan, document and implement reliable software changes.</t>
  </si>
  <si>
    <t>Cysurance, LLC provides the next-generation cyber insurance solution. The company protects small businesses and its partners through affordable, comprehensive cyber insurance that safeguards small business revenue against privacy breaches, identity theft, system damage, and other cybercrimes.</t>
  </si>
  <si>
    <t>Preservica, Ltd. is a developer of a digital preservation platform created for cloud archiving. The company's platform collects, stores, and protects digital information and data to a global client base of major corporations and government bodies while meeting compliance and legal requirements, thereby enabling businesses to drive innovation confidently and safeguard its unique cultural and important digital content. It serves services globally.</t>
  </si>
  <si>
    <t>Sheetsu, Ltd. helps connect Google Sheets to anything - Web, Mobile, IoT, or any service's API. Its platform connects spreadsheets with the web, mobile apps, and much more.</t>
  </si>
  <si>
    <t>Ludus N, Inc. designs and develops web-based presentation-making software. The company's browser-based platform allows users to create presentations and allows for dynamic image integration from external sources.</t>
  </si>
  <si>
    <t>Woven Holdings, LLC doing business as Store Vantage is a developer of a cloud-based customer management platform designed to provide better technology, driving loyalty and profits through stellar customer service. The company's customer management platform keeps track of a client's personal details, such as birthdays or service preferences, which is more dynamic and effective than relying on the notepad, enabling businesses to value the customers and provide better service.</t>
  </si>
  <si>
    <t>Flash Appointments, LLC is a leading provider of services for scheduling and management of appointments online for small and large businesses and organizations. The company's services assist FLVS in achieving the vision of providing a world-class learning environment by connecting students and instructors easily, saving time and reducing overhead. It schedules software for education, wellness providers (spas, salons, chiropractors) and professionals with thousands of users world-wide.</t>
  </si>
  <si>
    <t>BEX Components AG is a foreign trade software development company. It provides simple solutions for customs and foreign trade. The services it offers are available in the area.</t>
  </si>
  <si>
    <t>TabsFolders is a knowledge management software. It enables users to capture, organize and share knowledge with teams, store the information, drag and drop the files and synchronize and share folders.</t>
  </si>
  <si>
    <t>Troy GmbH is a fintech company and developer of a debt collection platform intended to optimize the customer experience during the collection phase. It uses marketing, customer relationship management (CRM), data, AI-driven targeting, and debt collection expertise to preserve the relationship between clients and customers, enabling clients to recover receivables and improve customer satisfaction. It provides Debt Collection as a Service.</t>
  </si>
  <si>
    <t>Raindrop.io is an all-in-one bookmark manager. The company allows to save important pages, articles, videos, or photos with one click. It offers an intuitive and powerful interface that runs everywhere. The company serves throughout the country.</t>
  </si>
  <si>
    <t>Sequiter, Inc. doing business as LawDepot is a legal service company. It provides online do-it-yourself legal forms, contracts, and documents. The company provides its services to the real estate, financial, and business sectors.</t>
  </si>
  <si>
    <t>StartPulsing Ltd. doing business as OnePulse develops consumer insight and engagement solutions. The company provides a mobile app that connects people that have opinions with businesses that need opinions and want to pay. It offers OnePulse, a Web-based platform that provides an online interface to create questions; and enables users to watch the results populate in real time on the dashboard, or export the data to gain deeper insights.</t>
  </si>
  <si>
    <t>Wyzerr, Inc. is an artificial intelligence company that focuses on turning consumer, employee, and customer feedback data into real-time insights. The company's proprietary technology can adapt questions to each individuals' responses, empowering brands with richer feedback that can be acquired in less than sixty seconds per survey at the point of sale and on the go.</t>
  </si>
  <si>
    <t>Intuz, Inc. is a global custom mobile development and cloud solutions company. It offers a broad range of IT Solutions such as Mobile Application Development, Cloud Services, AWS services, UI/UX Design, App Marketing, and Custom Web Applications and Custom Software Development.</t>
  </si>
  <si>
    <t>EGroupware GmbH provides enterprise ready collaboration software for network. It enables the user to manage email, contacts, appointments, to dos and much more for the whole business. 
 It comes with a native web-interface which allows to access data from any platform.</t>
  </si>
  <si>
    <t>Haystack Australia Pty., Ltd. develops a mobile application for creating, sharing, and scanning visiting cards. The company's cards can be sent to anyone on any device, look beautiful, and utilize a learning algorithm to intelligently update contact information over time.</t>
  </si>
  <si>
    <t>cronos Unternehmensberatung GmbH focuses on digitizing processes and developing new business fields for utility companies. It offers young consultants and developers exciting and sought-after jobs and the opportunity to implement ideas in innovative projects.</t>
  </si>
  <si>
    <t>Postbox, Inc. is a new desktop messaging application that offers powerful new ways to find, use, and view email messages and content, organize work life, and simply get things done. The company develops desktop-based email applications. Its application detects, analyzes, catalogs, and manages texts, documents, images, and URLs.</t>
  </si>
  <si>
    <t>Phoenix Business, Inc. doing business as Phoenix Business Consulting, Inc. (PBC) is an SAP Gold Partner consulting firm providing implementation, training, support, and audit review services. It is a distinguished consulting firm providing implementation, training, support, and audit review services for SAP intelligent enterprise platform (S/4 HANA, Business ByDesign, Cloud Analytics).</t>
  </si>
  <si>
    <t>Celtx, Inc. designs and develops applications. The company offers software to create scripts, storyboards, breakdowns, schedules, budgets, and cast and crew reports. It replaces paper and binder, spreadsheets, and email with a complete, all-in-one online studio for video scriptwriting, storyboarding, shot-blocking, scheduling, budgeting, and cast and crew organization.</t>
  </si>
  <si>
    <t>Tech Lit Corp. doing business as Qtum Chain Foundation is a software development company. It offers a scalable proof-of-stake blockchain platform that allows developers to leverage the upstream benefits of Ethereum and Bitcoin. Its features include decentralized governance, speed, proof of stake, upstream leverage, token standards, and Janus, a web3 proxy adapter for application porting. The company serves users worldwide.</t>
  </si>
  <si>
    <t>Advanced Applications GmbH is the SAP partner for manufacturing companies in the fields of high-tech, medical technology, automotive, mechanical and plant engineering, plastics, and process manufacturing/pharmaceuticals. The company's business units Process Consulting, SAP Support, SAP Development, SAP Implementation, SAP Maintenance and SAP Hosting, Teufel software is able to offer all services in the SAP environment from a single source.</t>
  </si>
  <si>
    <t>Apsona, Inc. is a computer software company. It helps organizations streamline data management processes with reporting, dedupe and match, and document merge. The company serves clients globally.</t>
  </si>
  <si>
    <t>PDF-XChange Co., Ltd. doing business as Tracker Software Products (Canada), Ltd. develops fast, light PDF software for viewing, converting, and editing PDF documents, with unparalleled support and service, including the Best PDF Reader as voted by Life Hacker Readers. The company's main thrust of its products is PDF Document Imaging related applications and developer toolkits.</t>
  </si>
  <si>
    <t>Wisy Platforms, Inc. is a computer software company. It uses AI technology to provide granular analytics and real-time tracking intelligence for consumer product companies. The company offers its services nationwide.</t>
  </si>
  <si>
    <t>Visibook, Inc. develops an online scheduling calendar application that helps business owners to manage client schedules. The company offers booking appointments in under five minutes.</t>
  </si>
  <si>
    <t>Building System Planning, Inc. (BuildingSP)is a software development company. The company focuses on bringing intelligence to system coordination within the field of Building Information Modeling. It serves businesses and consumers within the area.</t>
  </si>
  <si>
    <t>Nagarsoft doing business as PhraseExpander is an information technology company that specializes in providing autocomplete commonly typed words and generates templates that work in any application. The company serves doctors, lawyers, and customer care representatives.</t>
  </si>
  <si>
    <t>CxO NExUS, Inc. provides the next generation in category and vendor spend analytics (CVSA), pioneering the use of artificial intelligence, and machine learning to analyze purchase requisitions and accounts payable records to automatically mine and identify savings opportunities, reduce vendors, and risk. The company spends insights, trend analysis, peer benchmarking, and aggregated insight with real data that complements any P2P system make CVSA a must have within every enterprise.</t>
  </si>
  <si>
    <t>Timbeter OÜ is a forest tech company specializing in timber measurement and data management using artificial intelligence and machine learning. It helps make forestry sustainable. It enables clients to measure a pile of logs 10x faster and the required information regarding measurements can be easily exchanged using e-channels making the processes quicker and more transparent.</t>
  </si>
  <si>
    <t>Yocale Network Corp. is a scheduling, business management, and payment platform for local businesses. It brings social, mobile, and local technology to local businesses helping to connect with customers. It provides online booking and scheduling software tools for small and medium-sized businesses of all sorts. It serves within the area.</t>
  </si>
  <si>
    <t>Just Primp, LLC is the appointment scheduling, and client management tool. It is the most affordable booking solution.</t>
  </si>
  <si>
    <t>hzcon GmbH offers a wide range of technical options. It also offers SAP consulting and software development.</t>
  </si>
  <si>
    <t>Chimpkey Automation, Ltd. is a software development company. It provides Data Conversion Technology that eliminates the need for human Data Entry completely. The company has developed software solutions that Automate Data and remove paper flow from work environments to allow companies to utilize true Zero Entry Data technology.</t>
  </si>
  <si>
    <t>Delaware Digital, LLP is a fast-growing, global company that delivers advanced solutions and services to organizations striving for a sustainable, competitive advantage. The company guides the customers through the business transformation, applying the ecosystems of the main business partners, SAP, and Microsoft. It continues to serve the customers afterward, assuring continuity and continuous improvement.</t>
  </si>
  <si>
    <t>Harmon.ie Corp. is a software development company that develops Microsoft collaboration tools for email clients and mobile devices. The company's products include an application that brings Microsoft collaboration tools into a single screen experience in Outlook or Notes on the desktop. It serves businesses and consumer in the area.</t>
  </si>
  <si>
    <t>TruQua Enterprises, LLC is an IT services, consulting, and licensed SAP development partner that specializes in providing SAP solutions to Fortune 500 companies with integrated, end-to-end analytic solutions. The company delivers high-value services through its proprietary knowledge base of software add-ons, development libraries, best practices, solution research, and blueprint designs.</t>
  </si>
  <si>
    <t>IdentiSys, Inc. is a Security and Investigations company that distributes complete identification, security, and tracking solutions, including most applications using a plastic card, ID badge, metal tag, or biometric. Its products and solutions also include ID printing products and systems, high-volume card issuance solutions, access control and CCTV systems, tracking systems and software, emergency response, software authentication and identity assurance, digital certificates, customer flow management, and food service POS systems. The company serves corporate, financial, gaming, government, healthcare, higher education, industrial, manufacturing, and transportation markets.</t>
  </si>
  <si>
    <t>Articoolo, Inc. developed an algorithm that creates proofread and textual content from scratch, simulating a real human writer. The company offers algo, a content-creating solution that provides its users with article-creating and rewriting services. It serves its clients in New York, United States.</t>
  </si>
  <si>
    <t>TrueLook, Inc. is a construction camera technology company. It is a company that uses a construction camera to combine live job site viewing, project time-lapsing, and HD security recording in one turnkey system. The company provides services and products to its clients in the United States.</t>
  </si>
  <si>
    <t>CumulusPro Pte., Ltd. a leading digital transformation company with cloud BPM platform for rapid enterprise process and business transformation. It creates accessible products to meet real needs and enables integration of intuitive document scanning and processing into web applications. The company offers a true SaaS model - no capital expense and no hardware or software license.</t>
  </si>
  <si>
    <t>Miri InfoTech, Inc. is a software development firm that employs the latest technology to provide services to its clients. It is a complete IT solution provider, with a dominant presence on Amazon Cloud, Google Cloud, and Microsoft Azure, and likewise working on Microsoft SharePoint and Office 365 solutions, Cloud Computing, Salesforce, Marketing Automation, Open Source, Big Data Solutions, and Strategic Consulting. It offers a number of pre-made products on AWS, Google Cloud, and Alibaba Cloud that can be implemented directly into its business. The firm caters to customers worldwide.</t>
  </si>
  <si>
    <t>Apollogic Sp. z o.o. is an information technology company specializing in network systems and expanding functionalities. It offers services like cloud solutions, digital transformation of procurement, business analytics, cx &amp; CRM software, industry 4.0 – IoT, AI, MR, web, and mobile applications. The company serves medium and large enterprises.</t>
  </si>
  <si>
    <t>BookingLive Software, Ltd. is a computer software company. It provides scheduling, appointment, and booking solutions for organizations of all types and sizes. The company's clients include local authorities, central governments, international businesses, and training companies.</t>
  </si>
  <si>
    <t>Perleybrook Labs, LLC is to make Software and Hardware tools for small and medium-sized businesses to automate the workflow. The company's services include custom Mac/iOS and Android apps, Hardware Prototyping, Circuit Design, and Firmware. Its customers are small to medium size companies in the construction and building security space, and startups in the IoT (Internet of Things) space.</t>
  </si>
  <si>
    <t>KGS Software GmbH is a company that specializes in SAP archiving and document management solutions. The company products range from performance SAP archives to ILM and document capturing, up to fully automated SAP archiving migrations. It serves businesses within the area.</t>
  </si>
  <si>
    <t>Provectus IT, Inc. doing business as Reinvently, Inc. operates as a boutique software R and D outsourcing vendor. It offers conceptualization and prototyping for rapid transformation from product concept to fully functional solution and product research, which includes customer and product requirements gathering, product usage capture, and features decomposition.</t>
  </si>
  <si>
    <t>Tysoft Software, Ltd. produces a range of electrical software to meet all forms of electrical certification, test and inspection, gas certification, and portable appliance testing certificates.</t>
  </si>
  <si>
    <t>Bizadept Consulting GmbH is a boutique European business consulting firm that drives the digital transformation of supply chain and procurement organizations. It highly successful SAP consultant with a full stack of technology, process, and industry-specific knowledge across multiple verticals.</t>
  </si>
  <si>
    <t>Precog Data, Inc. is the Universal Data Connector, Cloud ETL/ELT Solution for Data Engineering. The company offers an analytics platform that helps companies store, integrate, and analyze large volumes of measured data. It is changing this and giving access and control back to the end users and business teams.</t>
  </si>
  <si>
    <t>balesio AG is a provider of innovative data reduction technology and storage optimization solutions that enable organizations to release up to 85% of existing storage capacity to achieve significant, permanent storage cost savings. The company delivers primary storage optimization as well as integrated solutions for Microsoft SharePoint, Microsoft Exchange, and Lotus Notes under the brand FILEminimizer.</t>
  </si>
  <si>
    <t>Woongjin Co., Ltd. specializes in Staffing and Recruiting, IT Consulting, Software Solutions. Its business areas are Staffing Augmentation in the areas of Finance and Accounting, Administrative, Clerical, Biotech, Information Technology, IT Solutions, IT Outsourcing, and System Integration.</t>
  </si>
  <si>
    <t>Omnilert, LLC develops integrated multimodal mass notification systems. The Company's products enable its clients an instant and simultaneous delivery of messages to mobile phones, traditional phones, social media, email, Web pages, desktops, digital signage, public address systems, and other communication services. It offers Amerilert, a unified mass notification system for small and medium-sized businesses, government organizations, healthcare providers, first responders, and non-profits for business continuity, disaster recovery, and emergency management; e2Campus, a safety communication service that facilitates colleges, universities, K12 schools and districts, private schools, and vocational schools with two-way communication.</t>
  </si>
  <si>
    <t>Emailserving Email Marketing Solutions is an easy to use and affordable self-served email marketing system designed for small businesses and medium enterprises. It will also give the customer the tools to create professional email ad campaigns and provide detailed reporting to give them a big picture of how email marketing campaigns are working. The company's email marketing services are fully scalable and affordable for businesses of any category.</t>
  </si>
  <si>
    <t>VRTCL Consulting SA de CV is a software company focused on the integration of all specific core processes of an industry. Its technology is being used in five countries and in several industries like Healthcare, Education, Manufacturing, Construction, and Industrial equipment maintenance.</t>
  </si>
  <si>
    <t>Entrago Pty., Ltd. is a strategic advisory business assisting companies with applications such as ServiceNow and Nexthink. It guides organizations to optimize investment in ServiceNow at light speed</t>
  </si>
  <si>
    <t>My Appointment is an online booking tool to help users make appointments at any of the company's great registered businesses.  It allows customers to book appointments with ease while allowing the business owner to maintain and manage its appointments professionally and effortlessly.</t>
  </si>
  <si>
    <t>Entromy, LLC is a software company that delivers real-time nuanced insights for critical business decisions powered by AI and natural language processing. The company helps eliminate weeks of effort in change management, business transformations, and M and A by automating the diagnostic, analysis, and executive report preparation to understand business, employees, or customers. Its platform is used by consultants, private equity, and executives.</t>
  </si>
  <si>
    <t>Multilogin Software, Ltd. is a solution designed for affiliate marketers, e-commerce, and web automation professionals to conveniently manage multiple online accounts. It eliminates the need for using multiple computers, setting up virtual machines, or portable browsers.</t>
  </si>
  <si>
    <t>InstaCheckin, Inc. is a modern iPad-based visitor registration and management solution that streamlines the entire visitor check-in flow. It streamlines the entire visitor check-in flow from sending visitor invitations to automatically printing visitor badges upon check-ins.</t>
  </si>
  <si>
    <t>Truphone, Ltd. is a provider of global mobile operating services intended to provide improved mobile connectivity between things, people, and businesses. The company's services offer in-network mobile call recording alternatives that include patented SIM technology which enables the creation and distribution of SIM profiles over the air, enabling clients to get access to a secure, regulated mobile recording service and also help global organizations comply with FCA and MiFID II regulations serves across the country.</t>
  </si>
  <si>
    <t>TechHit, LLC provides expertly crafted add-ins for Microsoft Outlook. The company develops time-saving productivity tools.</t>
  </si>
  <si>
    <t>SuperSaaS B.V. is an online booking solution company that allows businesses and individuals to accept online bookings through any online device. It offers saas, online booking software, online appointment software, online appointment booking software, online booking system, hr, therapists, entrepreneurs, and small and medium businesses.</t>
  </si>
  <si>
    <t>YesInsights is a software company that helps entrepreneurs, small business owners and anyone on a team get actionable feedback. It can use to improve it's business and experience. The company boosts customer conversions and engagement with simple one-click surveys.</t>
  </si>
  <si>
    <t>Metrodata Services, Inc. is a security and investigations company. It offers security, investigation, pre-employment, and background screening services. The company serves throughout the area.</t>
  </si>
  <si>
    <t>Shufflrr, LLC is a software development company. It offers presentation management, and PowerPoint presentations from files including video, MS Office files, PDFs, and images. It serves clients within the area.</t>
  </si>
  <si>
    <t>Code Blue Corp. develops interactive voice security systems. It has been a pioneer in developing and producing durable emergency communications solutions. The company offers automated external defibrillators, public address systems, short or tall pedestal units, wall or pole-mounted units, and flush and wall-mounted interactive voice communication units.</t>
  </si>
  <si>
    <t>ScrollMotion, Inc. doing business as Ingage is a company that operates in the computer software industry. It is a company that is a developer of digital publishing applications intended to help people in creating and sharing interactive touchscreen content. The company's line of business includes providing business consulting services on a contract or fee basis. Its applications can be used to carry out tasks such as marketing, sales, training, content creation, and communication on mobile phones and tablets, enabling clients to attract customers and grow in terms of revenue.</t>
  </si>
  <si>
    <t>HoozinToday, Ltd. is an electronic visitor book &amp; time &amp; attendance system rolled into one. The company is instant access to the FIRE register - an invaluable Health &amp; Safety tool that keeps all visitor personal data private and secure.</t>
  </si>
  <si>
    <t>SoftSpire, Inc. continues to grow from strength to strength in the realms of data recovery and data conversion. The solutions offered are exemplified by its technical expertise but have always been cost-effective.</t>
  </si>
  <si>
    <t>Amazing-Share Software Co., Ltd. is a professional multimedia software and data recovery solutions provider. The company provides satisfaction to customers with diversified consumer software products and services. It offers reliable Audio/Video Converter, iOS/Android data recovery software, hard drive data recovery software, disk partition manager, audio/video player, and data transfer software, etc.</t>
  </si>
  <si>
    <t>Tiapos, Ltd. doing business as ResponseSuite is an online survey platform. It was built exclusively for marketing. It has been used as the dead-end of the data highway, collecting customer feedback after a sale has taken place and leaving useful information to rot and die.</t>
  </si>
  <si>
    <t>ParagraphAI, Inc. is developed with love by a team of expert engineers, designers, thought leaders, and students. It is guaranteed to increase productivity and writing quality. Instantly draft articles, respond to emails, and automatically ensure professional grammar and tone.</t>
  </si>
  <si>
    <t>Turnitin, LLC is a software company that develops software for the education sector. It offers Feedback Studio, a solution for checking for similarity, giving feedback, and standardizing grading; ExamSoft, a digital assessment platform; iThenticate, a tool for checking for plagiarism; and other products. Its products are used by educational institutions and certification and licensing programs to uphold integrity and increase learning performance. The company serves clients in Australia, Germany, India, Japan, South Korea, Mexico, the Netherlands, Sweden, The United Arab Emirates, the United Kingdom, and the United States.</t>
  </si>
  <si>
    <t>Pointmail, Inc., doing business as EasyEmail, is a software company that helps clients write emails very quickly with suggestions based on the inbox and previous responses. The company is considered as the autocomplete for Gmail and Inbox. It allows to quickly define hotkeys like bio, contact details, links, etc. and put it right into its workflow.</t>
  </si>
  <si>
    <t>sovanta AG designs and develops software solutions for simplifying and mobilizing business applications. It offers sovanta Self Services solution; sovanta Sales Assistant, a professional performance support solution for sales presentations; sovanta Best-Business Practices, an SAP application; sovanta Sales Companion, a solution that provides support to sales representatives with mobile business applications; sovanta App Accelerator, a solution for the development of mobile business applications; and sovanta iPeople, a solution that enables managers to access important personnel information.</t>
  </si>
  <si>
    <t>FactR, Ltd. offers a blockchain digital wallet for Intelligent Logistics that decentralized, immutable Blockchain technologies to the logistics and freight industry, advancing and enhancing supply chain transparency, and enabling trusted global freight, fleet and logistics transactions management.</t>
  </si>
  <si>
    <t>Gavdi Group AS is an employee-owned SAP consulting company that specializes in providing strategic consulting, IT systems, and services. It offers HR consulting services to clients in various sectors. The company serves people across the country.</t>
  </si>
  <si>
    <t>Forticode, Ltd. specializes in security innovations that render current methods of information and credential theft ineffective. The company created a patented security innovation base that has the potential to eradicate fraud and identity theft across any problem space where a system or user is required to authenticate.</t>
  </si>
  <si>
    <t>Tech Data Corp. is to engage in the wholesale distribution of technology products. The company distributes and markets broad line products such as notebooks, tablets, desktops, printers, printer supplies, and components and data center products, including industry-standard servers, proprietary servers, networking, and storage products.</t>
  </si>
  <si>
    <t>Only Sky, Inc. develops an end-to-end cloud software platform designed to manage ski resorts created to revolutionize the ski and snowboard industry. The company's cloud software booking platform helps guests to do everything from renting equipment to finding a ski instructor through a person's smartphone enabling ski resorts to streamline operations and processes of its ski school management and engage guests and instructors which enhances guest experiences.</t>
  </si>
  <si>
    <t>Textly, Inc. doing business as Linguix is a free online writing-checking tool. The company's software leverages artificial intelligence for giving context-appropriate recommendations to improve the grammatical accuracy of sentences and also assign short codes to snippets that can be instantly inserted into a template, enabling students and business professionals to make sentences as clean and error-free as possible. It caters to students and business professionals.</t>
  </si>
  <si>
    <t>ZappiStore, Ltd. is a leading consumer insights enterprise platform designed for creators. It provides access to actionable, quick, and smart insights to amplify creative effectiveness and shape winning innovation, empowering creators with the agility and the data needed to make better decisions about the ads and innovation take to market. It offers and serves its services throughout  Boston, London, and Cape Town.</t>
  </si>
  <si>
    <t>CyberCom Technologies, Ltd. is a specialist Wi-Fi Provider to the hospitality industry in New Zealand. The company's service cafes, restaurants, bars, hostels and hotels. It is the foremost supplier of Internet and Wi-Fi solutions to the Hospitality and Tourism Industry - servicing hundreds of Hotels, Motels, Serviced Apartments, Cafés, Restaurants and Bars throughout the country.</t>
  </si>
  <si>
    <t>Docufiller B.V. is the simplest online drafting program that allows anyone to create, share or digitize unlimited means of communication without graphical knowledge. It convert the existing means of communication such as newsletters, flyers, posters, magazine into a Docufiller file (template).</t>
  </si>
  <si>
    <t>Coubic, Inc. provides a cloud-based online booking service that lets small and medium business owners to create online reservation pages. Its cloud-based platform offers various enterprise tools, including a site builder tool to set up a central Website for business and manage online reservations; a reservation book that allows to manage online reservations and the ones coming through other channels, such as phone calls and emails; a messaging feature to connect with customers; and a customer relationship management tool to keep track of all customers in one place and access relevant customer information.</t>
  </si>
  <si>
    <t>SG World, Ltd. provides software solutions to organizations in the United Kingdom. The company offers visitor management software systems, contractor management software suites, administration and finance tools, health and safety documentation systems, education solutions (school support documentation systems), and identification accessories.</t>
  </si>
  <si>
    <t>Visitly, LLC is the next-generation visitor management platform for enterprises and businesses that offers rich features and functionality. It provides a fast and easy way for the visitors, guests, and employees to fill in the information, digitally sign documents, and capture photo ID.</t>
  </si>
  <si>
    <t>Arondor SARL is an IT company that proposes business solutions covering the entire document lifecycle. The company provides document scanning and document management services and offers a range of services and solutions that meet all the needs of the domain. It provides a solution to document preservation needs.</t>
  </si>
  <si>
    <t>Rapitag GmbH is the developer of an electronic article surveillance anti-theft device designed to facilitate security while purchasing products online. The company's device lets its users scan the attached apparel security tag using an application and have the option to self-checkout and validate the security of apparel once checked, enabling customers to make mobile payments for apparel by scanning the security tags without having to stand in queues or visit the counters in person. It serves its clients within the area.</t>
  </si>
  <si>
    <t>Abhra, Inc. is a 360-degree Cloud Services and Solutions company that helps customers realize total value from Cloud investments. Its end-to-end services and solutions for successful Cloud programs include Cloud Consulting, SaaS Engineering, SaaS Implementation, Cloud Quality &amp; Testing, and Value Management.</t>
  </si>
  <si>
    <t>Visual Software Systems, Ltd. doing business as Emaze provides cloud-based presentation software. The company's software allows users to create presentations using its ready-made 3D, HD, and video templates and slides; access presentations from anywhere online; create a presentation and share with others using an automated translation tool; and view and edit presentations on a computer, laptop, tablet, or smartphone.</t>
  </si>
  <si>
    <t>Rego Consulting Corp. is an information technology and services company. Its services include assessments and roadmaps, PPM and product innovation, training and mentoring, process re-engineering, and implementations. The company serves clients globally.</t>
  </si>
  <si>
    <t>Nisus Software, Inc. is a software development company. The company develop software which enables users creativity by breaking down unnecessary barriers. It develops award winning text and productivity tools for the Macintosh, such as Nisus Writer Express and Nisus Thesaurus.</t>
  </si>
  <si>
    <t>Detay Danismalik A.S. doing business as Detaysoft provides end-to-end SAP solutions based on customer requirements with consultants expert in all SAP modules, and leads the digital transformation in all sectors with its completed projects and commences projects that enhance the corporate business efficiencies. It elevates its customer's business processes and offers SAP solutions to companies with the of ensuring digital transformation success stories.</t>
  </si>
  <si>
    <t>Camelot ITLab GmbH is a systems applications and products consultancy for digital value chain management that stands for customer orientation, innovations, high-quality, feasible end-to-end solutions, and digital transformation. The company is also guiding companies in transforming value chain processes and IT ecosystems to truly generate digital supply chain, logistics, data management, analytics, S/4hana transformations, customer experience (CX), and more.</t>
  </si>
  <si>
    <t>contrimo GmbH offers consulting services, software solutions as well as implementation and development services in the SAP world. It also offers applications for the creation and development of large-scale or complex events.</t>
  </si>
  <si>
    <t>OfficeWork Software, LLC develops and sells flowcharts, organizational charts, and project management software solutions. The company products include FormTool Professional, a business form creation tool; FormTool Deluxe which offers automatic forms database, routing, and approval solutions; FormTool Standard, which enables home office users and micro businesses to create various forms; and FormTool Filler which maintains a database of information. It offers maintenance and support, Web and on-site training, and consulting services, as well as sells its products online.</t>
  </si>
  <si>
    <t>SurveySnap, Inc., designs and develops a mobile application for building surveys. It enables users to take photos, notes, sketches, audio/video, and attach them to specific areas a floor plan. It caters to architects, engineers, and real estate developers.</t>
  </si>
  <si>
    <t>Squee Labs, LLC  doing business as canUmeet provides smartest way to schedule and manage appointments over internet for free. The company helps customers ranging from small businesses to large enterprises, manage meetings/appointments and move forward with perfect schedule.</t>
  </si>
  <si>
    <t>Meetin.gs, Ltd. is a cloud-based service that makes online and face-to-face meetings more effective between organizations. It combines efficient scheduling linked with online calendars, addresses books, and meeting space for material sharing. It also provides preparation, automated notifications with links to materials, and persistent storage for follow-up collaboration.</t>
  </si>
  <si>
    <t>EchoMail, Inc. develops and supports e-mail direct marketing, customer care, business intelligence, lead management, data warehousing, and e-billing solutions to companies and the SMB markets. The company offers an EchoMail Suite that enables inbound and outbound e-mails to receive, process, respond, store, and track correspondence in an ASP, licensed, or agency environment. It provides solutions and research services for e-mail and electronic communications.</t>
  </si>
  <si>
    <t>Soundtrack Your Brand Sweden AB (SYB) operates as a background music company. It removes bad background music, as well as provides a music platform. The company serves businesses worldwide.</t>
  </si>
  <si>
    <t>DPD International doing business as GoldFax is a fax server software developer for sending and receiving faxes from desktop applications, email, web browsers, and MFP. The company manages and stores faxes for small businesses, department workgroups, and enterprise corporations.</t>
  </si>
  <si>
    <t>SICTEC Group, Inc. has been in business for twelve years and its multi-discipline business includes trade and partner development, sourcing services, OEM and brand development, international cooperation and executive training. Its trades division imports high-quality retail and industrial products and distributes in North America.</t>
  </si>
  <si>
    <t>TrueStack, Inc. helps businesses increase mobility and reduce dependence on on-premise networks and servers. It has partnered with Amazon Web Services to bring IT solutions for  Windows servers in the cloud to the managed service providers and SMBs. The company is disrupting the norm and lowering IT costs by rejecting the software culture of BYOL and user licenses. Its solutions will be sold directly from the cloud and allow unlimited connections for a flat rate.</t>
  </si>
  <si>
    <t>Mountain Fog, Inc. provides the building blocks for natural language processing solutions. Its products help others build specialized innovative systems to solve challenging problems around natural language processing.</t>
  </si>
  <si>
    <t>PamConsult Software-Beratungsgesellschaft mbH doing business as PamFax allows to send and receive faxes without phone lines and fax machines features. It engages in Technology, Information Technology &amp; Services, Mobile, SAAS, B2C, and B2B.</t>
  </si>
  <si>
    <t>Abbacore, LLC provides C2C and B2C mobile application design, development, and consulting services for businesses and companies. The company offers mobile application development services in the categories of productivity, gaming, entertainment, utilities, and social networking.</t>
  </si>
  <si>
    <t>/n Spro, Inc. provides information technology (IT) consulting services in the SAP solutions area. It offers business consulting services, which include strategic roadmaps; business case planning and development; RFI, RFP, and RFQ design and accompaniment; IT governance and strategy; mergers and acquisitions transition plans; and business process services on HCM, CRM, sustainability, and mobility.</t>
  </si>
  <si>
    <t>Alertus Technologies, LLC is a software company. It provides alert system overview, unified mass, audible, outdoor, and IP mass notification; one-step system activation; and integrated building solutions. The company caters to colleges, universities, K-12 schools, corporations, medical centers, military bases, and government organizations.</t>
  </si>
  <si>
    <t>Umuse, Inc. develops enterprise software to reduce chaos in workplace communication. The company also provides consumer services.</t>
  </si>
  <si>
    <t>Plus Technologies, LLC is a print management software solutions company. It develops enterprise output management software. It offers its services to corporations, health care organizations, and government agencies.</t>
  </si>
  <si>
    <t>Mercy Technology Services provides and manages technology solutions for Mercy, the nation's seventh largest Catholic health system. It is the first healthcare provider accredited by Epic to offer a full suite of EHR solutions, including Epic in the cloud, implementation and consulting for other hospitals and health systems.</t>
  </si>
  <si>
    <t>DevSoft, Inc. is a team of motivated professionals and business specialist. It provides the innovate, practical, focused and professional services in next-generation digital services and consulting.</t>
  </si>
  <si>
    <t>Promerit AG is a highly regarded consultancy specializing in company transformation and HR Management. The company supports clients' HR Management and company leadership in leveraging successfully.</t>
  </si>
  <si>
    <t>Beniva Consulting Group, Inc. is a technology advisory and services firm. It provides reliable guidance, and implementation of transformative workflow, automation, and analytics capabilities. The company specializes in helping clients work through key inflection points of business.</t>
  </si>
  <si>
    <t>Sentieon, Inc. develops and commercializes cloud-based solutions for the life sciences and clinical market. It provides complete solutions for secondary DNA analysis and helps enable scientists, clinicians, patients, and consumers to better benefit from accurate genomic information.</t>
  </si>
  <si>
    <t>Kepner-Tregoe, Inc. (KT) is a management consulting company. It provides manufacturing operations, service operations, and human resources, including problem-solving, root-cause analysis, risk reduction management, problem prevention, incident management, maturity assessment, coaching, workflow management, simulation, team collaboration, troubleshooting speed, leadership, new hire integration, and talent impact. The company offers its services to industries around the world.</t>
  </si>
  <si>
    <t>Methode S.r.l. is a IT services and IT consulting company. It offers business intelligence, analytics, predictive analytics, business, and advanced analytics, the internet of things, digital marketing, business applications, applications, machine learning, cloud, qlik, process mining, image recognition, advanced analytics, iot, artificial intelligence, data science, and sap. It serves its services within the area.</t>
  </si>
  <si>
    <t>Qollaboration, Inc. doing business as BrightCrowd operates as a smarter professional network.  It moves professional networking beyond just collecting 500 plus random connections to help users actually engage with the talented people in its extended network who can help them succeed.</t>
  </si>
  <si>
    <t>EPI-USE Labs, Ltd. is a global software solutions company. It specializes in transforming the SAP landscape and solving business challenges. It offers software, solutions, and managed services to create SAP and SAP SuccessFactors systems. The company serves its clients in Europe, the United Kingdom, the Americas, Australia, the Philippines, South Africa, the Middle East, and Turkey.</t>
  </si>
  <si>
    <t>ArcBlock, Inc. is a computer networking company that develops a platform designed to offer a blockchain ecosystem for building and deploying decentralized applications. It combines blockchain technology with cloud computing and seamlessly connects the existing system and services and networks, throughout dynamic industries, enabling application developers to run applications on multiple blockchain fabrics, vastly improving the developer and user experiences. It serves customers within the area.</t>
  </si>
  <si>
    <t>Readdle, Ltd. is a computer software company. It provides products such as; pdf expert, spark, Scanner Pro, calendars, documents, and fluix. The company offers its products to its customers worldwide.</t>
  </si>
  <si>
    <t>IceWarp Inc. is a company that operates in the information technology and services industry. It offers unified communications, collaboration, mobility, and security solutions for businesses worldwide. The company also offers solutions for Internet service providers, small and medium businesses, financial institutions, governments, education markets, enterprises, non-profit organizations, and healthcare markets. Its solutions enable clients' mobile workforce to communicate through various platforms, such as email, mobile synchronization, chat, SMS, voice, or video.</t>
  </si>
  <si>
    <t>Axosnet Ltd., Co. is an information technology service provider company that offers consulting services and products that are designed to help companies create intelligent business processes. Its services include Concur - Accelerated Implementations, Axosnet Consulting 4 iBPs, and SAP - Value Added Consulting.</t>
  </si>
  <si>
    <t>Kwezzi provides a simple way to collect video responses to any question. The company allows anyone to ask any question, and receive instant video responses in return. Its online portal helps to create video responses for individuals and businesses.</t>
  </si>
  <si>
    <t>CatchApp, Ltd. is the easiest way to organize the client's social calendar. It makes plans to meet with friends. It has specialized in providing scheduling, calendar, meeting, networking, contacts, appointments, mobile Apps, and sales.</t>
  </si>
  <si>
    <t>VillageMall Pty., Ltd. is the Australian Pioneer of Cloud-based Accounting, Portfolio, and Superannuation (SMSF) Services. The company is the specialist Australian developer, of cloud-based delivery of secure, software as a service application to meet unique Australian compliance and reporting requirements, across a global investment domain.</t>
  </si>
  <si>
    <t>Promote, Inc. is a computer company that develops and operates a native promotions platform that delivers native ads within the marketplace environment of advertisers. The company's platform integration adapts to an existing system, processes, and current user experience, as well as enables time to market.</t>
  </si>
  <si>
    <t>VIAVI Solutions, Inc. is a telecommunications company. It offers services such as network testing, monitoring, and assurance solutions to communication service providers and enterprises. The company serves its services worldwide.</t>
  </si>
  <si>
    <t>PCVARE Solutions helps to solve problems which face during the emails conversion, data recovery, etc. It offer solutions for varied problem, so whatever the reason for data loss (i.e - system corruption, system failure, accidental deletion or forgotten password), a solution is never far away.</t>
  </si>
  <si>
    <t>BlueMail, Inc. is a free email management application for tablet and mobile devices. The company manages an unlimited number of mail accounts from various providers, allowing for smart push notifications and group emailing. It offers android, email, ios, mobile applications, office supply stores.</t>
  </si>
  <si>
    <t>Terra Pixel, LLC is an information technology company. It focuses on geospatial information, imagery streaming, spatial data infrastructure, artificial photography, and video registration. The company offers its services within the area.</t>
  </si>
  <si>
    <t>Loop Logistics SAS doing business as Lizee offers a rental logistic platform to improve the environmental impact of the retail industry. It provides order management, returns management, and advanced analytics products. The platform offers optimization of the e-commerce site, packing, shipping, and payments for rented products, and quality checks for returned products.</t>
  </si>
  <si>
    <t>Business Software, Inc. (BSI) is a provider of payroll tax profiles, tax locations, tax onboarding, tax calculation, tax deposit, tax filing, W-4, year-end, and wage attachment solutions in the cloud. The company offers bundled suites, collectively containing a large number of individual applications that customers use to process more than a half billion transactions annually. It provides superior integrated suites of payroll tax solutions.</t>
  </si>
  <si>
    <t>Safeture AB is a Software as a Service (SaaS) company based in Sweden. It provides mobile-based travel security services to businesses and private individuals internationally. The Company offers a personal security mobile application that protects travelers through real-time tracking, as well as provides real-time information about disasters and other threats. It serves security, insurance, and telecom operators, as well as travel managers, NGOs, and various enterprises.</t>
  </si>
  <si>
    <t>7104189 Canada, Inc. doing business as LULU Software, Inc. provides designs, develops, and delivers portable document format (PDF) software solutions for personal computers (PCs). The company offers Soda 3D PDF Reader, a solution that allows users to open, view, create, and print various PDF documents in 3D technology; Soda PDF Standard, a solution to open, edit, create, convert, and print PDF documents; Soda PDF Professional, a PDF solution to create forms, add digital signatures, split documents.</t>
  </si>
  <si>
    <t>Sierraware, LLC is a digitized security provider for mobile data and desktop apps. The company provides performance, virtualization, and virtual mobile infrastructure solutions for embedded systems, servers, and cloud infrastructure. It enables device manufacturers to effectively address rapidly growing market segments mobile security, secure payment, and DRM and also serves its customer in the area.</t>
  </si>
  <si>
    <t>Built-ID, Ltd. has the potential to transform how people interact with the built environment. It connects talented consultants with clients and those clients with powerful precedent and collaboration tools. The company is an online platform that enables property developers to unearth, connect and work with the professionals that can be involved in the property projects it admires.</t>
  </si>
  <si>
    <t>LINER, Inc. is a company that operates in the information technology and services industry. It is a company that has a web highlighting app, to help researchers and students. The company helps find and learn reliable information faster. It uses big data and artificial intelligence to create a human-filtered version of the internet, through information used by real people to sift through the glut of data online.</t>
  </si>
  <si>
    <t>Alert Cascade, Ltd. is a cloud-based communication and incident management software. The company's scalable cloud-based solutions are used by organizations of all sizes to communicate vital information in seconds. It specializes in providing resilient, UK-based, mass communication services.</t>
  </si>
  <si>
    <t>Fynder is a virtual booking system for businesses to list classes, appointments, and events online. It integrates with multiple platforms on all connected devices.</t>
  </si>
  <si>
    <t>Apply Mobile, Ltd. doing business as idenProtect is an expert in information security. The company designs technology that provides ultra-secure data access solutions. Its technology is designed to work with a variety of computing platforms, including laptops, with a particular focus on mobile devices such as phones and tablet devices.</t>
  </si>
  <si>
    <t>Q for IT B.V. is an information technology and services company. It provides planning services such as solution advisory, solution architecture, and design services. The company serves its services throughout the Netherlands.</t>
  </si>
  <si>
    <t>WhiteSmoke Software, Ltd. develops English writing tools and software solutions that enable writing, editing, translating, and enhancing English documents in Israel and internationally. The company offers WhiteSmoke Writer software for grammar, spelling, punctuation, and style checks; and WhiteSmoke Anywhere that gives access to its WhiteSmoke Writer through a Web browser and WhiteSmoke Mobile App, which detects and corrects grammar and spelling errors from a desktop application on iOS or Android device for free.</t>
  </si>
  <si>
    <t>Ginger Software, Inc. is a software development company that develops applications and products that help remove language barriers and enable people to communicate on mobile devices and desktop computers. It offers Ginger Keyboard, an Android mobile keyboard that offers to proofread, stream swipe-like input, adaptive word prediction, keyboard themes, and emoji. The company provides its services to businesses and consumers throughout the country.</t>
  </si>
  <si>
    <t>Telaeris, Inc. is a security and safety solutions company that provides products and solutions to companies in the areas of contactless smartcards and RFID (Radio Frequency Identification) and services. Its mobile tracking solutions help businesses manage physical security, safety, inventory, and equipment. It serves corporations, government, military, hospitals, schools, airports, manufacturing, construction sites, mines, chemical plants, and refineries around the world.</t>
  </si>
  <si>
    <t>Noted Analytics, Inc. is a sales engagement platform for companies that struggle to find the balance between keeping reps productive and having visibility into activities and opportunities. The company offers Noted Analytics, a sales engagement platform for companies involved in complex sales cycles.</t>
  </si>
  <si>
    <t>Wockito Iinnovative Solutions Pvt., Ltd. is a bootstrapped company. It helps corporate and professionals to manage and expand business network.</t>
  </si>
  <si>
    <t>ActiveWords Systems, Inc. empowers people by applying ActiveWords across all computing environments and platforms. Its interface is consistent across all devices and integrates seamlessly with all other user interface elements.</t>
  </si>
  <si>
    <t>Antecipa Recebiveis is the market for the Anticipation of Receivables. The company innovates by using an auction system with the determination of supply and demand for credit.</t>
  </si>
  <si>
    <t>Reniac, Inc. designs and develops an intelligent data-aware architecture for applications, servers, and data stores. The company's products reduce latency and accelerate throughput for critical workloads in the public cloud, hybrid, and on-premise data centers without software changes to existing applications. It produces Distributed Data Engine that benefits databases, networking, and storage solutions while freeing more CPU resources to create business value.</t>
  </si>
  <si>
    <t>Arrangr, Inc. is a developer of an online scheduling platform intended to coordinate business meetings and personal get together. The company's platform integrates seamlessly with calendar applications, set up conference calls, and video chats, and suggests restaurants and meeting spots, enabling users to sync between multiple services and have a detailed and efficient schedule calendar.</t>
  </si>
  <si>
    <t>Survalyzer AG develops innovative software products. Innovation is the driving force for progress, and it wants to optimize the existing processes through innovation and create new opportunities in data collection and data analysis. The company supports market researchers, educational and scientific institutions, public institutions, and companies in creating, sampling, and evaluating surveys in more than 50 languages to provide quick and agile insights.</t>
  </si>
  <si>
    <t>SIS International Research, Inc. is a market research and intelligence company. It provides research services and strategic analysis of information. The company offers services, such as consumer and business-to-business market research, researching the market opportunity and competition, and analytics and statistics for businesses in North America, Eastern, Western, and Central Europe, Asia, the Middle East, Africa, and Latin America.</t>
  </si>
  <si>
    <t>iSparks, Inc. doing business as SpamHero provides a spam filtering solution for businesses and domain owners. It protects the domain from spam and viruses. The company's features include Easy setup, Remarkable accuracy, and Zero-Hour Virus Protection.</t>
  </si>
  <si>
    <t>Plagiarism Checker X, LLC is a technology startup; that develops the most reliable, innovative, and standardized plagiarism detection applications for the global market, along with providing content certification services. The company's main product helps students, teachers, researchers, bloggers, publishers, editors &amp; SEO experts by checking for duplication issues within its content; its assignments, research papers, publishing material, blogs, websites, etc.</t>
  </si>
  <si>
    <t>LinkWiz, Inc. offers software that solves something about robots that is a bit difficult to use. The company develops and sells control system software with proprietary algorithms for industrial robots.</t>
  </si>
  <si>
    <t>Bookmark Ninja is an online bookmark manager and organizer tool. It keeps all the data in the cloud, so the user can instantly access user bookmarks from any desktop computer or mobile device, in any browser. The said online bookmark supports advanced tag management, which helps in organizing and searching bookmarks.</t>
  </si>
  <si>
    <t>Softphone Srl is a leading Contact Center Solutions Developer and System Integrator specializing in Genesys solutions. It provides a very high level of consultancy on Genesys software. The company has a software factory with very experienced software architects and developers that can implement any kind of software for the contact center's needs.</t>
  </si>
  <si>
    <t>Melvia Pty., Ltd. doing business as Fyrebox Quizzes offers a tool used to create games that are playable on any Facebook timeline. It helps small businesses, marketing managers, and agencies to drive engagement, create competitions, and grow subscribers' lists with quizzes and simple games.</t>
  </si>
  <si>
    <t>Verias, LLC is an established data analytics company revolutionizing the way mass communication email lists are inspected and processed. It offers real-time data scoring, email verification, and hygiene to enterprise and email service companies.</t>
  </si>
  <si>
    <t>On Device Solutions, Ltd. is an information technology company. It offers enterprise mobility services and products. The company serves its customers within the nation.</t>
  </si>
  <si>
    <t>Proven Works, Ltd. operates as a software development company. It also specializes in SEO, business development, database development, software architecture, fintech, and consulting. The company serves clients globally.</t>
  </si>
  <si>
    <t>Eleos Technologies, LLC is a provider of software services. The company integrates with a broad variety of telematics, fleet management, and dispatch systems and is used to scan, send, and store freight documents along with delegating information and communication, enabling fleet operators to reduce driver downtime and optimize asset utilization. It serves customers worldwide.</t>
  </si>
  <si>
    <t>TekStream Solutions, LLC is a tech solutions company that specializes in addressing IT problems faced by enterprise businesses. It offers information technology and consulting services. The company serves within the area.</t>
  </si>
  <si>
    <t>FotoIN Mobile Corp. designs and provides business photo documentation solutions. The software enables the user to snap, tag, and annotate photos and reports. It partners with leading cloud storage providers Box, ShareFile, Egnyte and has a SharePoint and WebDAV connectors to file photo documentation to any server with internet connectivity (including oracle's web content center) and more connectors coming.</t>
  </si>
  <si>
    <t>Verasoft Group, LLC is a multinational software and services firm. The company offers services that include custom software, business architecture, human performance, security, enterprise, and franchise. It focuses on the development of technologies for many industries spanning the globe.</t>
  </si>
  <si>
    <t>Riddle Technologies AG is a computer software company. It develops a business intelligence platform intended to provide advertising analytics services. The company's platform uses interactive quizzes and polls to get actionable insights, enabling clients to collect deep data in a hassle-free manner. It provides its services in Germany.</t>
  </si>
  <si>
    <t>Nexo CS Informática S.A. is a computer software development and implementation company. It specializes in nexo solutions, EHS nexus, eSocial nexus for SESMT, eSocial nexus for SST providers, nexo mobile, GRO nexo, EPI nexus, nexus FAP, integration services, and tools and plugins. The company offers its services to steelmaking, food, chemicals, telephony, pharmaceutics, pulp and paper, banks, governmental organizations, hospitals, and construction companies across Brazil.</t>
  </si>
  <si>
    <t>PRX Solutions, LLC provides cloud-based software solutions that improve efficiency and productivity in the workplace. The company currently offers state-of-the-art software development and cloud-based services; including an in-house Human Capital Management stack based on innovative capabilities.</t>
  </si>
  <si>
    <t>SRP Analytics is an innovative retail format, designed to enhance the shopping experience in local grocery stores. The firm collaborative platform of manufacturers, private stores and consumers, enables store owners to manage the store, assortment, relationships with manufacturers and distributors, and with its consumers</t>
  </si>
  <si>
    <t>Cimt AG is to engage in Information Technology as a management task in the context of a broad perspective of processes, people, and technology. It specializes in SAP, Consulting, software development, system integration, System Management, Talend, Data Management, Tableau, Exasol, Data Integration, and Master Data Management.</t>
  </si>
  <si>
    <t>Technology Leadership Corp., LLC is a consultancy company for small- to large-scale businesses interested in establishing a content or e-commerce presence on the Internet and making the most of the technology available to increase efficiency and profits. It offers services that include Amazon EC2 AMIs through Amazon Marketplace, Seamless payment integration through PayPal, and Custom-built apps for Android.</t>
  </si>
  <si>
    <t>College Forward, operates as a non-profit coaching organization. The organization provides underserved and motivated students benefits of higher education and a college degree. Its personalized, near-peer coaches and resources in both high schools and higher education institutions across the state offer the right amount of support to empower its students every step of the way.</t>
  </si>
  <si>
    <t>eTermin GmbH is a software development company. It offers online appointment booking, automated customer management, and target group-based marketing. The company provides its services within the area.</t>
  </si>
  <si>
    <t>Nold Technologies Kft. is to bring closer smart technology to people and upgrade life through the developments. It is also a smart technology that is accessible for everyone and provides a unique chance for a quality life. The company integrates Bluetooth Smart technology to create user-friendly, smart devices for everyday use.</t>
  </si>
  <si>
    <t>Turner Consulting Group, Inc. is an information technology and management consulting service. The company offers information technology solutions, such as system architecture and implementation, software application design and development; database design, administration, and maintenance, system strategy, and program management; business process analysis and support; process engineering/lean six sigma, enterprise architecture; capital planning and investment control; enterprise application integration/SOA; quality assurance; technical and user documentation; and content development and editing.</t>
  </si>
  <si>
    <t>Appointlet, LLC develops a scheduling software created to turn more prospects into customers. The company's software permits personalization of booking pages and emails, collection of payments from customers using Stripe, gathering of customer and prospect information, automated sending of reminders and confirmations as well as synchronization with other calendars, enabling businesses to shorten its sales cycles, gain loyal customers and close on more sales leads quickly.</t>
  </si>
  <si>
    <t>AccountAbility Solutions, Inc. is an accounting company. It uses an innovative mobile application that it created to turn iOS and Android devices into mobile data collection devices. This allows Salesforce CRM users to use cell phones and tablets to keep track of who has a piece of equipment and the last known GPS location of that piece of equipment.</t>
  </si>
  <si>
    <t>Xetics GmbH provides XETICS LEAN, a cloud based server and Web based surface solution that presents production data, key performance indicators, and relevant information for small and medium enterprises. Its XETICS LEAN captures location, time, process-parameters, and quality-parameters.</t>
  </si>
  <si>
    <t>Dais, Inc. doing business as Regroup Mass Notification is an internet company. It is a provider of critical and non-critical communication solutions. The company provides first-in-class mass communication solutions to organizations and institutions across a wide variety of industries. It serves organizations across North America and worldwide.</t>
  </si>
  <si>
    <t>Integrhythm, Inc. doing business as INRY is an information technology company. It works with corporate functions like human resources, IT, procurement, facilities, and business operations like customer-facing operations, sales, and marketing. The company provides customized solutions including shared services (HR, finance, etc.), IT strategy and business management, IT governance, IT risk and compliance, service management, and project &amp; portfolio management. It serves businesses across the U.S. and India.</t>
  </si>
  <si>
    <t>MeetNumber, LLC develops a MeetNumber app that is fast and light as well, making it extremely easy for users to use it for its own needs. It makes the scheduled meeting process extremely simple. There are no clunky animations, complicated features or unneeded visual effects. Everything in this scheduling and business/personal organizer is dead simple.</t>
  </si>
  <si>
    <t>High-Sea SCRL is a cooperative of SAP consultants. Flexible, with complementary expertise, experienced and solutions-oriented. Its primary objective is to facilitate relations between the SAP experts and the clients.</t>
  </si>
  <si>
    <t>Nddigital S/A specializes in the development and implementation of management software in the print outsourcing segments and electronic tax documents. It offers nddConnect, Cargo, nddFrete, nddPrint, Green Carbon, and Kubo LMS.</t>
  </si>
  <si>
    <t>Tricerat, Inc. is a software company. The company provides printing and scanning software for complex IT environments. It provides simple, secure, and scalable print management software. It serves clients in the country and other surrounding areas.</t>
  </si>
  <si>
    <t>AhaSlides Pty., Ltd. is interactive presentation software for events, workshops, meetings, and classes. The company is using its many types of slides like poll questions or quiz competitions, it can captivate the audience and let it involve in the presentations. It usually consisted of some static slides and a microphone that takes ages to pass around.</t>
  </si>
  <si>
    <t>West Trax GmbH &amp; Co. KG is an international independent analyst. It specializes in the objective analysis of SAP system usage. Reliable facts are established as a secure basis for successful project planning and implementation by combining an automated and structured analysis of systems with the client company's specific goals. The company serves its clients throughout the country.</t>
  </si>
  <si>
    <t>Identity Software Solutions, LLC  is an IT Solutions company and a leading provider of consulting and staffing in the ServiceNow and ITSM domains. It focuses on the strategic needs of clients' businesses to determine the technology capabilities needed to support its long-term goals. The company's solutions provide new opportunities for efficient business structures and processes. It also provides strategic staffing by investing the time to understand requirements, organization, projects, timing, and budget. It serves people around the United States.</t>
  </si>
  <si>
    <t>Abracon GmbH is an information technology and services company specializing in SAP Business Intelligence. The company offers competencies, BI strategy, planning, reporting, and technologies. It offers its services to national and international companies of all sectors and sizes.</t>
  </si>
  <si>
    <t>Applied Insight, LLC is a technology solutions provider supporting the federal government. Its solutions empower people to collaborate more effectively in delivering vital services to its nation. Its distinctive approach to information technology considers people first, leaving no stone unturned when solving its customers technology challenges. It develops and delivers innovative products and applications that are deployed in highly sensitive customer environments and have broad applications for federal purposes.</t>
  </si>
  <si>
    <t>DB Consulting s.r.l. provide innovative services in the IT, telecommunications, training, and organizational sectors. The company has been working with passion for many years in these sectors, always following the customers closely, offering them innovative products and services able to satisfy clients every need.</t>
  </si>
  <si>
    <t>RGM Software, Inc. specializes in software development for manufacturers including printing, batch processing, and MSDS report integration. It has a number of software solutions available, Manufacturing Vision (MRP II product), Business Forms Management Software and Custom Manufacturing System.</t>
  </si>
  <si>
    <t>Timepicks.com is an Online Appointment Scheduling Service for independent professionals and small to medium-sized businesses. It specialized in helping independent professionals and small businesses save time and grow its businesses using affordable online appointment scheduling software.</t>
  </si>
  <si>
    <t>eM Client, Inc. develops and supports the communication client. The company is a Windows-based Communications Client for sending and receiving e-mails; managing calendars, contacts, and tasks with integrated Instant Messaging. It is being developed as a user-friendly replacement for existing e-mail clients and Calendar solutions (MS Outlook, Thunderbird, The Bat!).</t>
  </si>
  <si>
    <t>Data Illusion, Inc. is an computer software company. It offers survey software and market research services. The company offers its products and services globally.</t>
  </si>
  <si>
    <t>Private Box, Ltd. is a mail forwarding company. It provides outsourced, digital mail solutions to organizations of any size.</t>
  </si>
  <si>
    <t>Evident Point Software Corp. is a software company that provides engineering solutions; e-readers, e-ink software, and firmware. It offers an Active Textbook with a Web-based viewer, enabling users to update textbook notes and additions and capture learning experiences with bookmarks, annotations, and highlighting. The company offers its services and products to clients worldwide.</t>
  </si>
  <si>
    <t>Nimble Tech, Ltd. doing business as If No Reply, is the sales automation choice for small and medium-sized businesses. The company offers inbound and outbound sales direct from the inbox, drip campaigns for new website signups via API and all email sent from Gmail.</t>
  </si>
  <si>
    <t>Get The Point, LLC doing business as GTP Services, LLC is a construction company that provides cutting-edge software and services. It offers custom development and helps facilitate the bridging of the gap in the overall construction workflow. The company serves customers in the United States.</t>
  </si>
  <si>
    <t>Millersoft, Ltd. is an independent software consultancy that has been delivering data processing solutions. It helps companies derive meaning from data—big, small, CRM, financial, website, and data source. The company provides its services to its clients throughout the country.</t>
  </si>
  <si>
    <t>Gumnut Systems International is an Australian software development company developing advanced business management systems. The company serves the Spa, Salon, Leisure, Fitness, Wellness, Complementary Health, Hospitality, and Retail sectors.</t>
  </si>
  <si>
    <t>911Cellular, LLC provides integrated and easy-to-use safety solutions to institutions of all types and sizes across the nation. The company is also dedicated to saving lives and providing accessible safety technology to students, teachers, staff members, employees, residents, dispatchers, and everyone in between. It develops and leverages the latest technology so that it can elevate safety solutions to become unparalleled in community protection.</t>
  </si>
  <si>
    <t>Netbear Pty., Ltd. doing business as FoxOMS is a scheduling software company. It specializes in post-production houses, Film and television studios, media schools, and recording studios. it offers its services to the media sector.</t>
  </si>
  <si>
    <t>Consult-SK GmbH is an IT consulting firm that provides process digitization, VIROCK implementation, and certified SAP solutions. It relies on standard software from top manufacturers and on self-developed software components that it integrates into existing system environments. Its customer base includes internationally well-known trading companies, among others.</t>
  </si>
  <si>
    <t>AsInt, Inc. is an oil and energy company. It offers services like developing and delivering Asset Integrity Solutions for owners/operators globally within the Oil and Gas Upstream, Midstream, Downstream, and Chemical industries. The company offers its services globally.</t>
  </si>
  <si>
    <t>DWApplications, LLC is an information technology &amp; services company. It specializes in data engineering, management, application development, technical advisory, and implementation services. The company offers services and solutions such as data engineering/analytics, data management, and application development. It serves its clients throughout the United States.</t>
  </si>
  <si>
    <t>Skycall, Ltd. is an online Virtual Number providing company, The company can give an Online Mobile Number and Landline Number for voice and SMS verification.</t>
  </si>
  <si>
    <t>Calendardisc is a visual schedule for year around time management and strategic planning formed in a circle calendar.</t>
  </si>
  <si>
    <t>ELIN Software Corp. primarily focuses on two related areas: ServiceNow consulting and development, and Software Development. It also provides full project life cycle support, starting from requirements gathering, analysis, and prototype design, to implementation and UAT.</t>
  </si>
  <si>
    <t>SoftMaker Software GmbH is a computer software company that offers office software for Windows, Mac, Linux, Android, and iOS, as well as premium quality fonts. The company specializes in Information Technology and Services. It serves businesses and consumers nationwide.</t>
  </si>
  <si>
    <t>Shore GmbH is a software company that provides digital solutions for local service providers. The company offers Shore CRM, a solution that allows users to manage and build customer relationships with marketing features such as newsletters, customer feedback, and SMS appointment reminders. It develops cloud-based software solutions for businesses worldwide.</t>
  </si>
  <si>
    <t>Norbert Tech SAS doing business as Flitdesk runs the office so office and coworking managers focus on making it more creative, productive and fun. The company specializing in computer software services.</t>
  </si>
  <si>
    <t>DynamiCard, Inc. is a marketing agency that helps businesses increase sales through direct mail marketing campaigns. It specializes in the collection and analysis of demographic and purchasing information. The company offers a credit card-thick plastic postcard mailer with integrated snap-out promotional gift cards to clients and a patent-pending Web-based software called DynamiScan.</t>
  </si>
  <si>
    <t>Mail-in-a-Box  is an open source software bundle that makes it easy to turn its users' Ubuntu server into a full-stack email solution. It provides webmail and an IMAP/SMTP server for use with mobile devices and desktop mail software and also includes contacts and calendar synchronization.</t>
  </si>
  <si>
    <t>The Inbox Foundry, Ltd. doing business as ActiveInbox provides a business making elegant software, infused with proven psychology to help the company absorb the shocks of life and become truly effective. The company offers a browser extension that allows its users to use Gmail as a task manager and clear efficiently. It is available as a browser extension for Chrome, Firefox and Safari browsers.</t>
  </si>
  <si>
    <t>Discovery, Ltd. is a global company with health, life, and short-term insurance operations in South Africa and the United Kingdom. The company offers a range of products including medical aid administration, life insurance, credit cards, and investments, underpinned by Vitality rewards.</t>
  </si>
  <si>
    <t>Maxeler Technologies, Inc. is a company that develops and delivers high-performance dataflow computing solutions. It offers the MPC-X series to revolutionize heterogeneous data centers, MPC-C series nodes that provide coupling of multiple dataflow engines and CPUs for computations requiring the data transfer, and MPC-N series that allows ultra-low latency line-rate processing of multiple 10Gbit data streams.</t>
  </si>
  <si>
    <t>Projekt0708 GmbH is an innovative IT service and consulting firm specializing in SAP cloud solutions for HR (SAP SuccessFactors Suite) and SAP ERP Human Capital Management (SAP ERP HCM). It has expertise in mobilizing and simplifying business applications based on the latest SAP UI technologies, such as SAP Fiori. It offers its services to customers within the area.</t>
  </si>
  <si>
    <t>Dr. Eilebrecht SSE GmbH and Co., KG develops test systems and qualitative methods with the aid of software. Its products cover the entire quality process, from test planning and data acquisition to monitoring and analysis. The company's software is now used by many customers worldwide.</t>
  </si>
  <si>
    <t>Leidit, LLC is an IT consulting, IT solution integration, and implementation company that provides its telecommunication clients with business solutions to alleviate overall productivity by ensuring flawless functionality at every step. It helps maximize the value of IT systems and consists of subject matter experts with an edge in leadership and emotional intelligence.</t>
  </si>
  <si>
    <t>Atmail Pty., Ltd. provides email and collaboration solutions to businesses, universities, government agencies, and service providers. It offers a messaging platform that provides Webmail, calendaring, groupware, and mobility across devices. The company also provides deployment services, including Atmail cloud, on-premise, soft appliance, and hardware appliances.</t>
  </si>
  <si>
    <t>Cloud Clarity, Ltd. doing business as Migration Monster offers an easy, fast and secure cloud based email migration tool for all businesses. It allows to migrate more data in less time duplicates everything from old to new system, run multiple projects, cut project time in half.</t>
  </si>
  <si>
    <t>Clear Image AI  automatically combine the best algorithms from deep-learning with highly trained reviewers to achieve the best image segmentation and scene context recognition possible. It specializes in 
deep learning, AI-Human pipelines, machine learning, big data, image classification, image segmentation, and scene context recognition.</t>
  </si>
  <si>
    <t>Twentify Teknoloji ve Ckile Kaynak Hizmetleri A.Ş is a consumer research platform that allows companies to conduct market research quickly and directly with the target consumer base. It provides an easy platform for businesses to handle market research and field audit needs driving valuable insights and better business decisions. The company's platform delivers direct insights to businesses leveraging thousands of real consumers, in real-time.</t>
  </si>
  <si>
    <t>Varis Technology, Inc. is an emerging company that is focused on providing new technology to clients.It offers  solutions on VARIS Receptionist, VARIS Directory and VARIS Sign-On designed by leveraging all emerging and constantly evolving technology.</t>
  </si>
  <si>
    <t>Product Research, Inc. doing business as ZapTheater develops a presentation software. Its software makes it easy to create presentations that auto-play online.</t>
  </si>
  <si>
    <t>Notando Iceland, Ltd. doing business as SimplyBook.me, Ltd. is a Technology, Information, and Internet company. It is an online scheduling solution for small and medium-sized businesses of all types. The company provides an online appointment scheduling service for web and mobile platforms. Its online reservation tool operates as a booking system for various service providers, including dentists, medical services, hair and beauty salons, repair services, event planners, rental agencies, educational services, government agencies, school counselors, and other service providers.</t>
  </si>
  <si>
    <t>Prescient Systems, Inc. doing business as Eyrus, Inc. provides real-time progress and updates for large-scale commercial construction projects. The company deploys technology that gathers labor data and provides analytics to improve the delivery, resource management, project safety, and efficiency of commercial construction.</t>
  </si>
  <si>
    <t>Sweagle NV provides a SaaS and on-premise platform for the management of configuration data in cloud-native and traditional architected enterprise applications. The company uses innovative technology for consolidation, validation, security and change tracking of configuration data technology.</t>
  </si>
  <si>
    <t>AppointmentCore is a software development company that automates the scheduling process seamlessly with Infusion Soft and Google's Calendar. The company offers a cloud-based platform for appointment management and APIs for integration with CRM systems. It caters to healthcare, law firms, real estate, fitness centers, and web agencies.</t>
  </si>
  <si>
    <t>SGA Business Systems, Inc. develops strategies and solutions which improve business performance and protect critical data. It earned AWS Certified Solutions Architect - Professional and AWS Certified Security - Speciality certifications with an AWS Subject Matter Expert (SME) on staff.</t>
  </si>
  <si>
    <t>PDF Tools AG operates as an IT company that helps companies digitize processes. It provides software solutions and developer components for creating, manipulating, and validating PDF and PDF/A files for global leaders. The company offers its services to consumers in large corporations and governments.</t>
  </si>
  <si>
    <t>OpenLM, Inc. is a provider of software license management solutions for engineering applications. The company's innovative solutions enable IT Directors, System Administrators, and Software Asset Managers to easily monitor the actual usage and effectively optimize the organization's engineering software licenses.</t>
  </si>
  <si>
    <t>Kelverion Automation, Ltd. offers solutions to help Microsoft System Center 2012 customers realize the benefits of the integration, orchestration, and automation capabilities of Orchestrator 2012. The company provides Orchestrator Integration Packs to enable organizations to integrate its multi-vendor operational tools and pre-built solutions to solve the most common automation requirements covering BMC, CA, Microsoft, and ServiceNow products. Its delivery expertise is provided in pre-built automation solutions, allowing System Center users to reduce the time and cost to implement Orchestrator, with extensible run books built using best practice design.</t>
  </si>
  <si>
    <t>CocoFax, Inc. is a cloud-based HIPAA-compliant fax solution for cross-platform sending and receiving faxes securely and reliably. It offers helpful online fax service.</t>
  </si>
  <si>
    <t>Projexia, Inc. operates in the information technology &amp; services industry. It offers SAP solution selection, project management, software implementation and integration, solution development, and team reinforcement services. The company provides solutions in the areas of ERP, business intelligence, human resources, customer relationship management, database, cloud solutions, SCM, etc.</t>
  </si>
  <si>
    <t>Vaizva, Inc. is a strategic technology provider. It builds applications that integrate with the SAP HANA platform. The company is co-innovating several standards-based SAP CLOUD applications using SAP HANA XS and  SAPUI5 with its rich in-memory Platform-as-a-Service (PaaS) offering from SAP.</t>
  </si>
  <si>
    <t>Survey Galaxy, Ltd. creates professional surveys. It also creates and publishes online web-based surveys including customer satisfaction and employee surveys, the ideal market research tool, quick, easy, and cost-effective - no programming skills required.</t>
  </si>
  <si>
    <t>Actual Software, Inc. specializes in emergency or time-critical communications services such as Alertcast and Broadcast fax Services. The company offers FaxFile as a mobile fax solution, currently available for Android, Apple iPhone, iPad, iPod, and BlackBerry. It provides software support, computer systems design, and data processing facilities management services.</t>
  </si>
  <si>
    <t>KaTe GmbH enables to use of SAP HCI as a consumer or publisher of MQTT messages in the cloud. The company features the same set of capabilities as its existing MQTT adapter for SAP PO and allows the client to use SAP HCI as a participant in IoT or mobile scenarios with MQTT.</t>
  </si>
  <si>
    <t>neylux GmbH operates in the IT Services and IT Consulting industry. It offers services such as Consulting Implementation, Development, Training and Workshops, and Maintenance and Support. The company also serves within its area.</t>
  </si>
  <si>
    <t>Contractor Business Tools, LLC is a firm specializing in working with construction and construction-related companies using Sage 100 Contractor. It provides custom programming for utilities that interface with Sage 100 Contractor and does custom reporting for both Sage 100 and Sage 300 Contractor products.</t>
  </si>
  <si>
    <t>Summit Industries Corp. doing business as School Check IN is allowed schools to set up a simple and easy to use check-in and check-out procedure for volunteers, visitors, students, faculty, staff, and substitutes on a single check-in and outstation. The company helps reduce costs by utilizing Schools' existing computer equipment and eliminating costly Kiosks and Stations.</t>
  </si>
  <si>
    <t>Alstra AB offers is a company providing survey tools and services.  It specializes in Web Surveys, Software Development, Surveying Tools, Data Collection, Project Management and Web Site Surveillance Advice, Consulting Services, and Customized Applications.</t>
  </si>
  <si>
    <t>ClearMyMail, Ltd. is a spam blocker, aiming at blocking spam and virus emails before reach inboxes. It provides online spam filtration services to protect emails from spam, viruses, and other junk emails. It offers quality services for its client's needs.</t>
  </si>
  <si>
    <t>Time to Reply, Ltd. is a software that gives key email response time analytics. It tracks shared and individual mailboxes on any emailing platform.</t>
  </si>
  <si>
    <t>AnalystSoft, Inc. specializes in developing software tools for performing complex mathematical and statistical analyses. It develops easy-to-use software for statistical data analysis. Its software is available for Windows, Mac platforms as well as online.</t>
  </si>
  <si>
    <t>OnlineRene, LLC doing business as CONCIERGEpad is a designed app that utilizes the power of the iPad to check-in visitors, capture visitor photos, and print visitor badges wirelessly. It can read school ID's to track student tardies and it can record negative and positive behavior events like Uniform Violations, Electronic Confiscations, and Demonstrating Kindness.</t>
  </si>
  <si>
    <t>Avatar Technology, Inc. doing business as StoryPad is a leader in sales enablement mobile apps, sharpens iPad presentations, and provides the best solution for organizations to increase sales. The company is a start-up and a global leader in cloud presentation platforms for mobile devices, which help feed customers the proper messages and understand the entire conversion flow of sales and marketing presentations.</t>
  </si>
  <si>
    <t>Verso BVBA doing business as Audience Advantage is an advanced buyer engagement platform to revolutionize sales processes and win more deals supporting a sales team. It provides inbuilt tools which allow users to manage commercial documents, share &amp; collaborate sales content, and design presentations. The company also provides embedded applications for augmented reality, virtual reality, story apps, interactive learning, and knowledge intelligence.</t>
  </si>
  <si>
    <t>WizCal, Inc. is a computer software company. It develops tools that simplify the process of scheduling meetings and optimizing calendars to boost individual and team productivity. The company serves clients in the United States.</t>
  </si>
  <si>
    <t>The Gary Smith Partnership, Ltd. (GSP) is an information technology and services company. Its services include consultancy services, marketing automation, and salesforce support. The company offers its services to customers within the area.</t>
  </si>
  <si>
    <t>VividCharts, Inc. is a developer of data visualization software designed to generate and distribute real-time reports that make data-focused decisions easy and efficient. The company helps businesses to turn data into strategic, efficient, and real-time reports that drive data-focused decisions, enabling businesses to make reporting easy and intuitive for every day platform users.</t>
  </si>
  <si>
    <t>LazBro, Inc. is a full-service digital marketing agency. It offers all things digital: design, development, media planning and buying, social media, search, and email marketing for web and mobile. It also provides creative and web development services.</t>
  </si>
  <si>
    <t>Fastman Pty., Ltd. is an information technology company. It designs and delivers high-value business and technical solutions that radically change the way organizations use OpenText Extended ECM and Content Suite. The company provides its services in Australia, the USA, Singapore, and Europe.</t>
  </si>
  <si>
    <t>Vanillatech GmbH developed a neuro-bio-inspired generic deep learning algorithm that works as simple as an intelligence test. The company automatically detects and predicts patterns and allows to build intelligent apps easily.</t>
  </si>
  <si>
    <t>ITeanova Consult GmbH specializes in the introduction and optimization of SAP ERP systems as well as the design and implementation of extensive logistics add-on solutions (modules: PP, MM, SD, WM, CS, SCM APO), PLM, MRO, and Business Intelligence. The company works closely with SAP and other market leaders in the SAP ERP environment. Its production planning cockpit as a smart supply chain solution for medium-sized companies brings transparency and reliability to production, procurement, and sales processes.</t>
  </si>
  <si>
    <t>Service Stack Technologies Pvt., Ltd. is a company that brings together a broad solution-set of products and production capabilities, emphasizing simplifying work for clients and improving utilization of the Now platform. It offers solutions across IT Workflows, Customer Workflows, Employee Workflows, and Digital Transformation.</t>
  </si>
  <si>
    <t>Kadence, Ltd. creates a world in which every person has access to the opportunity, the tools, and the environment to do the best work. Its operating system for the future of work, improves the coordination of people, time, and space to help teams feel trusted and empowered to make the best choices about how, when, and where to get good work done.</t>
  </si>
  <si>
    <t>WriteBetter is an add-in for Microsoft Word and Chrome extensions. It is a learning tool for written English that leverages the Data-Driven Learning (DDL) approach.</t>
  </si>
  <si>
    <t>InfoSlips Pty., Ltd. is a company that distributes documents that deliver rich, interactive, and engaging experiences to customers. It provides services including data consumption, data composition, contact detail updating, document distribution, and document delivery reporting. The company serves clients in South Africa.</t>
  </si>
  <si>
    <t>Stonebridge Acquisition, Inc. doing business as Cloudaction, LLC is a cloud solutions company. It offers advisory services, implementation services, integration services, custom development, and SmartSource continuity services. The company provides its services to various business clients in the United States.</t>
  </si>
  <si>
    <t>Acuiti Labs, Ltd. is a boutique consulting firm delivering business technology solutions and digital transformation deploying SAP BRIM. The company provides top-end business and technology consulting services with a clear focus on value realization and monetization of strategies. It services clients globally.</t>
  </si>
  <si>
    <t>Vanilr, Ltd. doing business as H4 is a digital platform transforming the documentation that underpins global financial markets and legal contracts. It is a utility for the marketplace to benefit investment banks, law firms, financial investors, issuers and other market participants.</t>
  </si>
  <si>
    <t>Ninja Reports, LLC provides automated email reports of favorite marketing apps like Google Analytics, Adwords, Facebook Ads, and more. The company offers white-label solutions for webmasters and web design agencies looking to increase the value of its services.</t>
  </si>
  <si>
    <t>InnoEngine, LLC doing business as MessagePath developed an app to optimize front-line business communications across all channels. The company creates better business communications for Sales, Customer Service, Customer Success, Business Development, and recruiting. It is the first app to optimize front-line business communications across all channels.</t>
  </si>
  <si>
    <t>DJH Consulting, LLC has been providing technology solutions to non-profits. It is the provider of the Salesforce applications Volunteers for Salesforce and Auctions for Salesforce.</t>
  </si>
  <si>
    <t>AFI Solutions GmbH is a developer of the optimization of document processes in and around SAP. The company offers everything from a single source, and its solutions cover the entire purchase-to-pay and order-to-cash processes.</t>
  </si>
  <si>
    <t>EmailMeForm, LLC Create secure online forms &amp; surveys Builder for business-without code. Its online form builder helps create beautiful web forms and online surveys. The company collects order payments, leads, file uploads, registrations, and applications.</t>
  </si>
  <si>
    <t>Imaginators, Inc. is an online platform that helps people to showcase its work professionally and interactively. Through an interactive drag-and-drop editor, users can add all media types and easily design presentations to support the work identity and make the presentation more effective with no need for any design skills, coding knowledge, or creative minds.</t>
  </si>
  <si>
    <t>FaxLogic, LLC is a hosted fax solutions company. It offers solutions including FaxLogic vs. Analog fax, FaxLogic vs. Internet fax, FaxLogic vs. Fax server, VoIP compatible fax, VoIP service providers, and value-added resellers. The company serves its solutions to a small business throughout the United States.</t>
  </si>
  <si>
    <t>Cloud Booking, Ltd. is a software company. It offers services like desk booking, meeting room booking, visitor management, system integrations, and car park management. The company offers its services to the aerospace and defence, government, and healthcare industries.</t>
  </si>
  <si>
    <t>VersatileCapitalist Software, Inc. is a software company. It provides App-exchange Product Development, Salesforce Consulting, Salesforce Open CTI Integration, Service Cloud Implementation, Ad Operations solutions, Heavy Equipment, Material Handling Industry, Payment, and Subscription Billing. The company offers its services to clients in Canada.</t>
  </si>
  <si>
    <t>Knoema Corp. is a software development company. It offers a platform for data discovery, management, and visualization, catering to both IT and business leaders. The company provides its services to businesses.</t>
  </si>
  <si>
    <t>SimpleFi Solutions, LLC is an information technology and services. It provides SAP financial, analytics, reporting, and planning solutions. The company serves its services worldwide.</t>
  </si>
  <si>
    <t>Vera Solutions, LLC is a social enterprise building cloud and mobile data systems for social impact organizations worldwide. The company helps organizations working in health, education, human rights, and international development to collect, analyze, and utilize programmatic data, streamline operations, and better track the impact. It serves clients across the globe.</t>
  </si>
  <si>
    <t>iVenuto Software Corp. doing business as Zap In developed ZAP IN an app that allows businesses to replace its paper binders with modern, sleek, elegant and inexpensive electronic visitor registries. Print Badges, announce visitor arrivals by email, take visitor pictures, capture its signature, present an agreement or waiver -- ZAP IN is flexible and easy to customize.</t>
  </si>
  <si>
    <t>Methods Group, LLC doing business as SurveyMethods is an online data insights platform. The company provides actionable data so users can make data-based decisions on which organizational improvement projects to take on. It offers beautifully designed presentation styles to a comprehensive set of question types that provide everything that is needed to design a professional survey.</t>
  </si>
  <si>
    <t>Fineline Printing Group (FPG) is a commercial graphics and mailing provider in the Midwest. The company's customers get the best in purchasing efficiency and brand quality from a wide range of products services and equipment. Its knowledgeable account executives personally handle the details of every project and look for ways to make it better or more efficient. The Company serves many industries of all sizes including manufacturers, higher education, state government, healthcare organizations, including Federally funded health &amp; benefit plans, and the educational testing market.</t>
  </si>
  <si>
    <t>Rubicon Communications, LLC doing business as Netgate is a software company. It offers appliance and software-based firewall, VPN, and routing solutions including pfSense. The company offers its services to clients within the area.</t>
  </si>
  <si>
    <t>Nagarro SE is a digital product engineering company. It offers application development and management, digital product engineering, artificial intelligence and machine learning, cloud solutions, digital marketing, Iot solutions, digital commerce solutions, and managed services. It serves the automotive, banking and financial services, energy and utilities, gaming and entertainment, industry, automation, software and hi-tech, life sciences, healthcare, insurance, media, publishing, nonprofits, education, private equity, public sector, retail, CPG, telecom, smart buildings, travel, and logistics industry.</t>
  </si>
  <si>
    <t>Cloudely, Inc. is a leading provider of end-user support, administrative, implementation, and customization services for app exchange applications on the Salesforce platform. The company's services are designed to meet dynamic needs for cloud computing with a focus on Salesforce Platform and Salesforce AppExchange Applications.</t>
  </si>
  <si>
    <t>InVentry, Ltd. is a market in sign-in and visitor management solutions. Its offers products such as a digital registration system, asset and compliance management system, and sign-in and visitor management system. The company provides features including pupil management, staff management, visitor management, integration, DBS checker, evacuation management, events management, ID cards, and scanners.</t>
  </si>
  <si>
    <t>HeyCrowd SAS doing business as PopSurvey make survey online with easy interactive creation tool. It provide a created form that can share through various ways to distribute the questionnaire to respondents.</t>
  </si>
  <si>
    <t>Loginworks Softwares Pvt., Ltd. is a software development company providing IT solutions to businesses in the country and internationally. The company provides services, including Web scraping, application conversion from desktop to Web and Web to desktop, mobile application development, adapting Websites for small screen devices. Its focuses on building long-term partnerships with clients by providing seamless integration on projects</t>
  </si>
  <si>
    <t>Taimos GmbH is an AWS consultancy and development company. It develops modern frontends for applications using the latest technologies.</t>
  </si>
  <si>
    <t>RevealIT Solutions, Inc. is an information technology and services industry that provides products and services for IT Infrastructure Management. The company is a trusted advisor to customers across North and South America and serves mid-size companies to Fortune 100 organizations.</t>
  </si>
  <si>
    <t>BlueSky ETO develops Web-based marketing portals for major brands, channel marketers, and marketing partners in the United States and internationally. The company's solutions and services include a brand resource center, Web-to-print storefront solutions, digital asset management, data-driven marketing-program automation, variable data personalization technologies, multi-channel communications, multiple delivery options, integrated list purchase and management, and concierge services.</t>
  </si>
  <si>
    <t>myBrand B.V. offers the new service standard for SAP services. It has grown into a successful and respected SAP service provider with over one hundred employees. The company distinguishes itself by providing integrated services of excellent quality at the right price.</t>
  </si>
  <si>
    <t>HR Works, Inc. is a human resource management outsourcing and consulting firm. The company provides affirmative action services; benefits administration outsourcing; HRIS and self-service technology; payroll support; full-time, part-time and interim on-site HR managers; HR audits; legally reviewed employee handbooks and supervisor manuals; talent management services; and training for managers and HR professionals.</t>
  </si>
  <si>
    <t>Altsoft SRO is a computer software company. It specializes in IT software development outsourcing operating from Belgium, the Czech Republic, and Belarus, developing high-quality software. It also sells in-house developed software like XML2PDF, a workflow automation software. The company serves clients worldwide.</t>
  </si>
  <si>
    <t>Magiwow, LLC creates simple, innovative solutions for all sizes of businesses to enhance the web and mobile experiences for its users, increase customer loyalty, and grow profits. It launches simplefeedback.com, a suite of customer engagement services for websites and iOS mobile applications that provide feedback, customer support, sales, and lead management services.</t>
  </si>
  <si>
    <t>Workscape Solutions, Inc. uses a combination of in-room sensors, mobile apps, and room displays to give the best-in-class meeting space management experience. Its products include Simple Room Booking and Simple Room Management.</t>
  </si>
  <si>
    <t>LKM Tecnologia, Ltda. is an information technology company. It operates in the project implementation, application development, and provision of technical support and AMS services. The company provides its services to its clients internationally.</t>
  </si>
  <si>
    <t>A Very Fetching, LLC doing  business as Fetchingf is a new kind of bookmarking app. It is fully disabled in private and incognito modes and the extension can be turned off at any time</t>
  </si>
  <si>
    <t>Pearl Group AS is an ERP, CRM, e-commerce, and marketing solutions provider. It offers information technology software support services intended to serve companies in the retail, telecommunications, marketing, and manufacturing sectors. The company provides enterprise resource planning support, cloud services, and advanced marketing, enabling clients to series of certified systems, applications, and product-related assistance.</t>
  </si>
  <si>
    <t>Indiemark, LLC is a company that operates as an email marketing agency. It offers an array of email marketing services to brands to retain existing customers and acquire new customers. Its services include email consulting, email design and production, deliverability and campaign optimization, email list growth and hygiene, software integration and customization, outsourced email marketing management, and training and support.</t>
  </si>
  <si>
    <t>Tripetto B.V. is a radically new way for creating and deploying online reactive surveys and forms using a graphical survey editor. The company offers a full-fledged form kit to rapidly create and deploy smart flowing forms, and surveys.</t>
  </si>
  <si>
    <t>Origin Protocol, Inc. develops a blockchain platform for building decentralized marketplaces for the global sharing economy. It offers an open-source platform that enables the creation of decentralized, peer-to-peer marketplaces targets, allowing buyers and sellers of fractional use goods and services (car-sharing, service-based tasks, home-sharing, etc.) to transact on the distributed, open web.</t>
  </si>
  <si>
    <t>Intelease, Inc. doing business as ADEx is a next-generation contract review platform powered by artificial intelligence. The company provides an intuitive user interface for reviewing documents, but behind its user-friendly front end lies a powerful backend engine. It specializes in lease abstraction, lease administration, commercial real estate, machine learning, data extraction, contract analysis, and contract review.</t>
  </si>
  <si>
    <t>Intelligent Editing, Ltd. offers to proofread and editing software for professionals. The company's software runs a series of specific consistency checks across the whole document, saving huge amounts of time and avoiding embarrassing errors that grammar and spell checkers won't find. Its software delivers faster, more accurate proofreading and editing for professionals, ranging from technical writers, copy editors, proposal writers, and consultants to lawyers, medical writers, and scientists.</t>
  </si>
  <si>
    <t>Amitree, Inc. is an email assisting provider company. It specializes in transforming the chaos of business email into AI-powered deal organizing, project management, and virtual assisting. The company primarily serves clients within the area.</t>
  </si>
  <si>
    <t>Reservio s.r.o. is a computer software company. It develops an online appointment scheduling software that offers a range of features including a calendar to manage appointments and group meetings, online booking for clients, customer management to keep track of client information and preferences, business management to streamline daily operations, reminders to reduce no-shows, integrations with Google Calendar and Facebook, and data security to protect client information. The company serves over 300,000 companies worldwide in different industries such as beauty and body care, sports, health, and education.</t>
  </si>
  <si>
    <t>Add-on Products ApS provide meeting room booking, digital signage, and team calendars for Microsoft users around the globe. Its flagship solution, Resource Central, helps companies and organizations find and book available conference/meeting rooms, order catering &amp; extra services, and pre-register visitors.</t>
  </si>
  <si>
    <t>SpinifexIT Pty., Ltd. produces software solutions that make SAP HR and Payroll faster and easier for companies all over the globe. The company's productivity-enhancing solutions including Easy Reporter, Easy Documents, Easy Help Desk, and Easy Clone are easy to use and can be installed in hours.</t>
  </si>
  <si>
    <t>Beekast SAS is a software development company. It offers an online platform (SAAS) that helps create, lead, and track meetings, events, and training sessions. The company's application allows participants to post questions/messages that will be projected on a projected screen; lets participants use own devices to get feedback, opinions, and more; allows users to display the sponsor advertisements; let users publish event schedule and agenda, and allows users to present the speaker profiles. It offers detailed geo map, upvoting, analytics, moderate messages, multilanguage, and branding and customization solutions. It offers its services in France.</t>
  </si>
  <si>
    <t>Mariner Software, Inc. is a global leader in offering a diverse group of apps for the creative writing, lifestyle, and productivity markets, for the Mac and mobile platforms. The company has developed and republished such products as MacJournal, Mariner Write, Mariner Calc, MacGourmet Deluxe, StoryMill, MacJournal for iPad and iPhone, Mariner Calc for iPad and iPhone, and Paperless.</t>
  </si>
  <si>
    <t>Renew HR, LLC is an HR consulting firm. It provides consulting services in the areas of HR Advisory, SuccessFactors consulting, integration services, SuccessFactors support services, and concept-driven HR analytics to small and medium customers. The company provides services nationwide.</t>
  </si>
  <si>
    <t>Visual Integrity Technologies, LLC has been leading the industry for 20+ years in PDF and graphics conversion technologies. Also, have a robust and broad range of developer libraries and system integrator tools. The company product line includes desktop programs as well as an SDK for developers and command-line tools for system integrators.</t>
  </si>
  <si>
    <t>Print Manager developed the first print management software native to the Windows operating system. It is redefining print management with Print Manager Plus 9.0, a cutting-edge software solution that gives businesses unprecedented control, access and insight into printing.</t>
  </si>
  <si>
    <t>Datatrain GmbH is a software company. It offers IT and solutions services. The company offers its services nationwide.</t>
  </si>
  <si>
    <t>cbs Corporate Business Solutions Unternehmensberatung GmbH creates digital business solutions for international industrial enterprises. The company leverages its market-leading expertise to ensure digital transformation and globalization are connected successfully in the SAP space.</t>
  </si>
  <si>
    <t>Meeting Hub Australia Pty., Ltd. is an online booking software that seamlessly integrates into users' websites and businesses. It saves time and money by automating reservations and processing payments instantly. The company's software allows users to view and edit upcoming bookings, reschedule meetings, add amenities, update capacities and prices, program custom discounts for clients, allocate and track free hour usage, send automated confirmations, and create voucher codes.</t>
  </si>
  <si>
    <t>Iris Clarity, Ltd. is a revolutionary audio technology company with a mission to enable the world to Listen Well. Its suite of patented products leverages decades of research into the effects of sound on the brain, prioritizing focus, productivity, and wellness for all. By harnessing the science of sound, IRIS dramatically improves how people experience audio across all digital platforms, from video meetings to streaming, podcasts to audiobooks.</t>
  </si>
  <si>
    <t>Neomatic AG is a software consultancy company. It offers analytics, ERP, and CRM applications for sales performance management. The company serves its clients in the banks and insurance companies.</t>
  </si>
  <si>
    <t>My Single Point (MySP) integrates into a corporate IT system, empowers digitization transformation, and ensures its plan performance by the orchestration of relevant data, processes, and resources. The company enables to overcome barriers and close the gap between planning and execution.</t>
  </si>
  <si>
    <t>Adweko Consulting GmbH is an international IT consultancy firm and an expert provider of SAP solutions in the banking and insurance sector. The company's range of services includes technical consultancy, system maintenance, and the development of practice products and tailored client add-on solutions in the core areas of SAP Banking, SAP Insurance, and Business Intelligence, setting the standard for both technological and methodical competence. It serves clients in Germany, Hungary, England, Greece, Florida, North Carolina, and Canada.</t>
  </si>
  <si>
    <t>Notablist is a software development company. It develops a real-time competitive intelligence platform for the email marketing landscape. The company helps sales and marketing teams succeed by providing actionable insights on the technology use and sending practices of over 550,000 emailers worldwide.</t>
  </si>
  <si>
    <t>Private Identity, LLC provides its industry-leading Cloud Biometric Identity as a Service (IDaaS) to global markets. Its service includes real-time, browser-based biometric identification, photo ID verification, full privacy, and 300ms response time.</t>
  </si>
  <si>
    <t>PresentiGO, Inc. develops presentation solutions for businesses. The company offers a 3D presentation function that allows viewers to gain a thorough understanding of the content, animated presentation software that provides animations into its existing sales and marketing materials; and business presentations that provides online business presentations, such as 3D animations, interactive components, enlightening infographics, and embedded forms for customers.</t>
  </si>
  <si>
    <t>Forum Systems, Inc. develops API and cloud gateway technology solutions for enterprise customers across industries in commercial, government, and military sectors worldwide. The company offers forum sentry API gateway, an API management platform to manage secure integration with channels, customers, and partners; and forum sentry cloud controller that enables secure scale-out, seamless integration with cloud storage providers.</t>
  </si>
  <si>
    <t>CollateBox, Inc. provides an online file and data-sharing service that allows users to collect and share growing data among coworkers. The company develops CollateBox, a solution that allows users to collaborate among team members on multiple files, share various parts of data with various members, and enable users to gather, and auto validated data in various formats from others in real-time.</t>
  </si>
  <si>
    <t>Veritas Prime, LLC is an information technology company. It specializes in human capital management technology specifically SAP SuccessFactors software. The company also specializes in other key areas within HCM technology, such as project advisory, support, and product development. It serves the consulting industry.</t>
  </si>
  <si>
    <t>Hyperionics Technology, LLC is the fastest and easiest way to take screen captures from Windows screen and text capture from places where system text copy is not possible. It combines the power of a first-class screen capture application with an advanced image editing and drawing utility - wrapped into one easy-to-use tool.</t>
  </si>
  <si>
    <t>In-telligent Properties, LLC develops a platform that connect the user with its online community. It provides quick delivery, access, and viewing of messages to the right people, in the right places, under the most severe, and challenging conditions.</t>
  </si>
  <si>
    <t>SwiftView, Inc. develops and markets electronic document management software and services for viewing, printing, delivering and accessing online documents, and drawings worldwide. The company offers SwiftSend, a Web-based service, which is used for secure electronic document communications and processing service in the mortgage industry.</t>
  </si>
  <si>
    <t>Contexeo SAS doing business as Mapwize is an indoor mapping platform for guiding people inside every building. The company offers various benefits, including improved visitor experience, precise directions across multiple floors and multiple buildings, customized maps, and restricted access to confidential information.</t>
  </si>
  <si>
    <t>status C AG is a company that operates in the information technology and services industry. It is a company that is one of the IT consultants in Germany, looking after complex projects for automotive groups, automotive suppliers, and logistics service providers. It is an IT consultancy specializing in SAP, logistics, and automotive. The company helps customers build and improve SAP solutions.</t>
  </si>
  <si>
    <t>EasyPrompter is the most advanced and easiest teleprompter solution on the web. Designed for professional video production as well as anyone who needs to give a better speech or sing a song. Works online and offline.</t>
  </si>
  <si>
    <t>KMSEC GmbH is an Information Technology Services company. It specializes in the development of applications. The company serves in Germany.</t>
  </si>
  <si>
    <t>BizPlatform is a cloud platform that provides tools and implements best practices targeted at increasing revenue of B2C businesses. It also revolves around two main subsystems: easy to use the modular online builder of mobile applications and a resource/staff booking engine.</t>
  </si>
  <si>
    <t>Zentrick NV develops an online platform designed to add advertisements in between videos. The company's online platform upgrades video advertisements with personalized and interactivity real-time measurements. It enables marketers to deliver interactive video experiences that deepen user engagement and drive sales conversion across any site, network and device.</t>
  </si>
  <si>
    <t>Intelag SpA doing business as Agranimo is an information technology and service company. It provides a platform that helps improve profitability and eradicate food waste in the fresh produce supply chain. The company offers its services to customers in Chile, Germany, France, Puerto Rico, and Uruguay.</t>
  </si>
  <si>
    <t>WorldTech IT, LLC is a leading Professional Services &amp; Sales Company around F5 Solutions.  The company specializes in Designing &amp; Supporting advanced solutions around F5 Networks BIG-IP &amp; NGINX Technology.</t>
  </si>
  <si>
    <t>Momentum Dashboard Corp. is a personal dashboard designed to eliminate distraction and provide inspiration, focus, and productivity. It is used around the world by over 1.5M people weekly, and growing. It specializes in personal dashboards, intranet portals, productivity, and inspiration.</t>
  </si>
  <si>
    <t>Barclays Bank UK PLC doing business as Barclaycard is a financial service company. It specializes in payment business that helps consumers, retailers, and businesses to make and take payments flexibly. The company offers mobile payment schemes, payment options, credit cards, and other services. It serves clients worldwide.</t>
  </si>
  <si>
    <t>Seidat, Ltd. is a cloud-based slide deck platform that enables creating interactive slide decks for any occasion and easy sharing with team and customers. The company also gives the opportunity to manage all slide decks under one platform. It serves clients in the area.</t>
  </si>
  <si>
    <t>Vorto, Ltd. is a leader in delivering Enterprise Service Management transformation programs. It provides expert advisory services leveraging with its unique experience, proven methodologies, innovative approach, strategic vision, and broad thought leadership to deliver optimal success to its client organization.</t>
  </si>
  <si>
    <t>StateHub is a cloud-based Kubernetes security solutions provider and developer of a data replication platform intended to increase information technology durability. It provides a fully managed stateful Kubernetes mobility service pre-configured with storage, replication, and networking enabling multi-cloud application mobility. It also allows users to create production-grade infrastructure from deployment to K8 operations.</t>
  </si>
  <si>
    <t>Book Like A Boss, LLC is a software company specializing in booking software applications. Its products include a platform for appointment schedules, bookings, and services. The company offers its products to college students, entrepreneurs, and consumers.</t>
  </si>
  <si>
    <t>In Touch With Technology Pty., Ltd. doing business as VPass is a new and exciting visitor registration system. It customized  the needs and managed via the Cloud.</t>
  </si>
  <si>
    <t>Denovolab, Ltd. is a leader in high-performance Class 4 Softswitch equipped with billing, routing, and automated traffic monitoring with proven expertise in delivering secure, reliable and scalable, and high soft switching solutions. It support a multitude of traffic types, and are passionate about managing all aspects of business workflow from billing and monitoring to rate generation.</t>
  </si>
  <si>
    <t>Athonet S.r.l. provides a complete software-based mobile packet core solution (EPC/PC) which also includes a Home Subscriber Server (HSS), Home Location Register (HLR), Voice-over-LTE (IMS for VoLTE), Voice-over-WiFi (WiFi calling), and LTE Broadcast (eMBMS). It is designed for centralized or highly distributed deployments in Tier 1 mobile operators, challenger telcos, governments, and public safety or mission-critical applications.</t>
  </si>
  <si>
    <t>DeBounce. is an email validation service that provides both web applications and restless API. The company users use web applications that can able to upload email lists or integrate its account with different ESPs. It is fast and accurate and it guarantees 97 percent accuracy.</t>
  </si>
  <si>
    <t>Advanced Technology Services, Inc. doing business as OptiDoc a systems integrator, software developer and a re-seller of Open Systems accounting software. Its OptiDoc2 provides fixed document and content management software that makes managing documents easy for small to enterprise-sized businesses and state and local government agencies.</t>
  </si>
  <si>
    <t>Redpoint Positioning Corp. is a pioneer in technology solutions for real-time location services (RTLS) and navigation solutions. Its solution is perfect for asset management, honing workforce efficiency, and improving employee safety. The company serves the construction, healthcare, retail, and oil and gas industries.</t>
  </si>
  <si>
    <t>Gaggle Mail is an easy-to-use email list manager. It is the simplest way for people to stay in touch via email.</t>
  </si>
  <si>
    <t>Cardly Pty., Ltd. have created a platform allowing its users to celebrate key life events by sending its loved ones beautiful, quirky or funny cards from its PC or smart phone, across the country or across the world. The company lets people handwrite and doodle inside greeting cards using PC or Mobile</t>
  </si>
  <si>
    <t>Clidiem, LLC is an end-to-end Vendor Management Application System for all. The company hires a contingent workforce by disinter-mediation of the workforce supply chain with full transparency for high retention. It produces CryptoSurvey360, a fast and easy online survey platform that helps clients create surveys, quizzes, and analyses. It serves within the area.</t>
  </si>
  <si>
    <t>TalenTeam, Ltd. is a SuccessFactors Consulting Partner with a special focus on Learning and Performance Management. The company specializes in the implementation of world-leading business execution software, Success Factors, it can provide that support right across the operation. It helps corporate organizations create, develop and implement more effective HR strategies for superior employee and business performance.</t>
  </si>
  <si>
    <t>SquareOne Mail, Inc. doing business as Immediately offers a mobile platform for modern sales professionals. It elevates the craft of sales to what truly matters - building relationships. Its product is an intuitive mobile sales workflow, which helps sales professionals transform time previously spent on routine administrative tasks, into time focused on nurturing genuine connections with its customers.</t>
  </si>
  <si>
    <t>Jagware Software is a software company that provides a wide range of email conversion and migration solutions to convert various email database files into a variety of different file formats for millions of customers worldwide. It offers a wide range of solutions for file management and email migration to help users in moving emails and data from one platform to another with utmost ease.</t>
  </si>
  <si>
    <t>Status Solutions, LLC is an information technology and services company. It offers mobile health monitoring and security services. The company serves clients in the United States.</t>
  </si>
  <si>
    <t>LanguageTooler GmbH is a proofreading software for English, German, French, Spanish, and more than 20 other languages. It works with productivity tools like Word as well as browsers like Firefox, Chrome, and Edge.</t>
  </si>
  <si>
    <t>GrayHair Software, LLC is a software company. It offers products and services such as mail tracking, address quality, address hygiene, imb assignment, certified mail, data visualizations, rate analysis service, and dsf². The company offers its services to mail service providers, insurance, finance, and utilities sectors.</t>
  </si>
  <si>
    <t>Spherity GmbH is a software development company. It specializes in building decentralized identity management solutions to power the 4th Industrial Revolution, bringing secure identities to machines, algorithms, and other non-human entities. The company's client focus is primarily on technical industries like pharmaceuticals, mobility, and logistics.</t>
  </si>
  <si>
    <t>King Street Labs, LLC doing business as FormSwift is a SaaS company providing businesses with a modern solution to paperwork. It develops software that enables businesses to streamline documents electronically. The company operates as a SaaS-based company that facilitates the customization, signing, and downloading of legal, business, and personal forms and documents for organizations and individuals.</t>
  </si>
  <si>
    <t>E Retail Development SAS doing business as Smart Traffik provides web-to-store solutions. It offers Smart TraffiK with various modules that include Multicast, a solution that multicasts and updates all of contact details, products, and services in a homogenous manner across all of the major directories, local pages, and market GPS; Store Locator, a solution, which allows the client to create a virtual catchment area and refine online targeting to publicize personalized offers to customers and prospects.</t>
  </si>
  <si>
    <t>BGP Management Consulting SpA supports large enterprises in developing business competencies and systems. It chooses a growth strategy based on the specialization of expertise and today, thirty years later, celebrates a growth path for quality of the acquired Customers, a wealth of offerings, revenues, and number of consultants, which places it as a protagonist for the years to come.</t>
  </si>
  <si>
    <t>Bluelink Ventures, LLC doing business as Thankster, Inc. offers an advertisement serving platform. The company provides audience targeting, campaign management, reporting and analytics, domain search, and keyword and contextual advertising solutions. It caters to advertisers and publishers.</t>
  </si>
  <si>
    <t>OpusTime S.A. is the perfect business management software for service providers in various types of industries. It empowers the business with technology that gives full control over client management (appointment scheduling, automated communication, file management, etc), and all the back-office tools need to manage the business (invoicing, inventory management, client management, and more).</t>
  </si>
  <si>
    <t>First Choice Research and Investigations, LLC doing business as First Choice Background Screening, Inc. is a leader in the background screening industry. It specializes in the most professional and comprehensive pre-employment screening services in the industry. The company provides it with the prompt, accurate information it needs to hire quality employees and retain them with confidence, every time.</t>
  </si>
  <si>
    <t>Data Expedition, Inc. is the creator of the world's only data transport software that instantly adapts to fully utilize any network path, maximizing the throughput of existing network infrastructure. It has provided data transport solutions to the world's largest companies across nearly every continent and industry. The company's patented MTP/IP technology uses unique flow-control and error recovery algorithms to achieve high-network efficiency across all IP networks.</t>
  </si>
  <si>
    <t>BluestoneX Consulting, Ltd. is a software and services company. It specializes in consulting design approaches with specialist skills and competencies in SAP technology, focusing on user experience and SAP digital transformation programs. The company provides its services to businesses in the United Kingdom.</t>
  </si>
  <si>
    <t>BulkEmailVerifier.com is a SaaS service that does bulk email verification and list cleaning for businesses and individuals. It has features batch or real-time verification, list uploading, syntax check, domain check, and mailbox user check. The company's platform features batch or real-time verification, list uploading, syntax check, domain check, and mailbox user check.</t>
  </si>
  <si>
    <t>TeraDact Solutions, Inc. develops and provides secure information-sharing and management solutions. The company offers sensitive document and information identifying, tagging, reacting, and tokenizing tools. It provides TeraDactor, a tool that checks, versions, and releases sensitive documents to a multi-level access audience; WebAutomator, a solution for mining and extracting data from Web sources; and Celware, a tool that integrates legacy data.</t>
  </si>
  <si>
    <t>Ezepo, LLC is a cloud-based software (SaaS) for securing and managing unsubscribe requests and suppression lists. The company provides software that manages marketing opt-out compliance and protects the brand with its straightforward web-based technology services. It provides its services to consumers and businesses within the area.</t>
  </si>
  <si>
    <t>Meeting Room 365 is the fastest way to add a Meeting Room Display to Office 365, Exchange, and G Suite (Google Calendar). The company provides displays to corporate clients around the world.</t>
  </si>
  <si>
    <t>Newlio, LLC is a technology company that was established to help companies and individuals better collect and analyze data. It only Purchase-Based Consumer Intelligence platform and the most efficient method of obtaining immediately actionable insights from actual (self-identified) customers and prospects.</t>
  </si>
  <si>
    <t>OpenJaw Technologies, Ltd. is a technology company that enables airline, OTA, loyalty program, and hotel group customers to excel at retailing travel products. It provides products such as t-Retail Digital, t-Retail NDC, and t-Retail OMS. It also provides solutions such as Airline Digital, Airline Holiday, and Airline NDC. The company offers its products and solutions to travel companies and hotel group customers.</t>
  </si>
  <si>
    <t>Comways.eu BV is an information technology company. It provides contact centers with methods and integrated solutions to optimize customers' interactions with the front and back office. It offers new connectors to incorporate any CTI, IVR, and SOME natively into Salesforce and other CRM platforms. The company serves clients throughout France.</t>
  </si>
  <si>
    <t>ForceBrain.com, Inc. doing business as SUMO Scheduler is completely automating appointment scheduling 24/7 365, on any device. The company helps organizations increase appointment volume, revenue, and customer satisfaction. It is compatible with Salesforce CRM and over 3,000 add-on applications on AppExchange.</t>
  </si>
  <si>
    <t>Cobalt Intelligence, Inc. is a technology, information, and Internet company. It offers a critical event response management solution in the field of incident response and security. The company provides its services throughout the country.</t>
  </si>
  <si>
    <t>Sorted Group, Ltd. is a global SaaS company that provides data-driven software for checkouts, warehouses, and shipping. The company aims to provide easier carrier management and delivery tracking experience for its users. The customers convert more at the checkout, build stronger connections and engagement with shoppers, and use the delivery experience as a tool to drive loyalty, sales, insight, and, ultimately, a competitive edge.</t>
  </si>
  <si>
    <t>LegState, Ltd. leverages SAP Flight Order as the foundation for handling Direct and Semi-Direct Operational Costs to support Route Profitability analysis. Its solution enables airlines to incur direct operational costs and support the invoice verification process at source based on the transactional data, to assign the costs on demand to a specific flight, sector, and network, and to provide route profitability analysis on each level.</t>
  </si>
  <si>
    <t>Bit Tech Labs, Inc. is the most advanced end-to-end document solution for teams, to create, manage and track all of the documents from one place. It is the first to bring document management, creation, and insight to one platform. The company will help businesses communicate effectively beyond images and text.</t>
  </si>
  <si>
    <t>Cocouz Oy, Ltd. doing business as MeetingPackage.com is a software development company. It offers CRS for M&amp;E, venue sales management, booking engine, group booking, channel manager, integrations &amp; API, analytics, and reporting. The company provides its products to various business clients and platform users in Finland.</t>
  </si>
  <si>
    <t>SEAL Systems AG is the market for Output Management. The company connects the ERP, PLM, engineering, and software office systems to the fleet of output devices company-wide and across locations, hardware, and software.</t>
  </si>
  <si>
    <t>CONET Technologies Holding GmbH is an IT services and consulting company. It offers various SAP solutions, including SAP project management and quality assurance, SAP consulting, business process management, accounting, SAP business intelligence, human capital management, logistics, real estate management, SAP software development, and administration solutions; and infrastructure solutions, such as IT security, cloud computing, and network solutions, as well as managed services and IT outsourcing and IT and data center services. The company provides IT systems and consulting services locally and internationally.</t>
  </si>
  <si>
    <t>Plann3r VOF offers an efficient, all-in-one, and one-in-all solution that matches the perfect time with the right people at the best place in only one interaction. It scans everyone's agenda and merges all participants' calendar data (Exchange, Google Cal, and iCloud) to automatically find the best moment to meet.</t>
  </si>
  <si>
    <t>MindShare Design, Inc. creates versatile and powerful email platforms for marketers everywhere. The company is a leader in email marketing technology and has been the first to market with several innovations, including the self-service interface for email campaign deployments and enterprise email-sending technology.</t>
  </si>
  <si>
    <t>Big Nerd Software, LLC doing business as Screencast-O-Matic is a video screen capture learning and sharing company that takes visual collaboration to the next level. The company solution offered both in free and premium versions, allows individuals and companies to create visually compelling and authentic video solutions for learning and collaboration.</t>
  </si>
  <si>
    <t>ClickLearn ApS is a software development company. It develops a solution for creating e-learning, documentation, and live assistance in business systems. Its solution produces walk-throughs in eight different formats from a single source, including written documentation, hands-on labs, videos with automated effects, and voice-overs. The company offers its products and services to clients in Denmark, the United States, India, and Australia.</t>
  </si>
  <si>
    <t>HUSS B.V. is an innovative IT partner, operating on the front line of technology. The company's solutions consist of ERP systems, Apps, Websites, Webshops, Hosting, Digital Signage, E-mail, SEO, and SEA. It serves its users across the nation.</t>
  </si>
  <si>
    <t>Netigate AB is an information technology company that provides software solutions for customer and employee feedback. It offers net promoter score, churn management, employee engagement, board evaluation, product and panel research, opinion polls, and other solutions. The company caters to the automotive, building, and construction industries.</t>
  </si>
  <si>
    <t>Spectra Technovision (India) Pvt., Ltd. is solely focused on creating brand value by ensuring customer satisfaction for each product and service. The company offers a system to monitor, capture, record, and recover visitor information. It serves clients across India.</t>
  </si>
  <si>
    <t>The Eclectic Firm (TEF) B.V. doing business as Giarte Media Group B.V. is a research and consultancy agency in the field of IT services and IT outsourcing. The company has recorded experience knowledge and experiences about IT services in business environments. It uses three unique services: XLA, ITsat, and Outsourcing Performance (OP).</t>
  </si>
  <si>
    <t>thatDot, Inc. is a streaming data platform based on Quine.io that connects, acts on, and explores streaming data for enterprise workflow and analytics. The company's platform offers services including data lineage, fraud detection, infrastructure optimization, and application security tracing, reporting, and alerting, enabling clients to analyze and match datasets to extract real-time results. It provides its services to customers in Portland, Oregon.</t>
  </si>
  <si>
    <t>Futurex, Inc. manufactures and delivers hardware-based data security solutions for the secure encryption, storage, and transmission of sensitive data. The company offers hardware security modules for payment and general-purpose data encryption, remote key management, and injection platforms; certificate authority issuance, and management solutions, devices for configuration, management, and compliant key loading, and solutions for load balancing, monitoring, and disaster recovery services. It maintains an unyielding commitment to offering advanced, standards-compliant data encryption solutions.</t>
  </si>
  <si>
    <t>Meridian Global Services is a global provider of international VAT services and Business Travel Management solutions. The company provides a total Business Travel Expense Management solution ensuring the best possible management.</t>
  </si>
  <si>
    <t>ecoinvent Association is a non-profit organization. It provides environmental data for science-based assessments through the ecoinvent database. The organization provides its services to clients worldwide.</t>
  </si>
  <si>
    <t>Speare, LLC is a software service startup developing a thought processor helping everyone from students to business professionals think and write better and more confidently. The company is a hybrid word processor that combines dynamic building blocks with word processing it can move, edit, format, and post building blocks. Its building blocks are what allow it to have access to all the processes of writing such as brainstorming, organizing, outlining, composing, revising, editing, and formatting.</t>
  </si>
  <si>
    <t>doDOC Corp. operates a writing platform that allows users to simplify document preparation and compliance processes. The company's platform enables users to draft scientific articles, reports, essays, and thesis.</t>
  </si>
  <si>
    <t>Hexabu develops Apps for the salesforce app exchange based on experience with many clients' CRM use cases. The company is a software company that develops Salesforce Appexchange apps for Event Monitoring. It is providing support and guidance to salesforce AppExchange Partner who provides utility apps for salesforce users to monitor events, archive data, upload files, and track field history.</t>
  </si>
  <si>
    <t>Mojo Selling Solutions, LLC is the leading provider of on-demand lead acquisition and management services. The company is the leader in telecom-driven prospecting systems specializing in the latest lead generation technologies. Its services are used by thousands of real estate and sales agents all over North America.</t>
  </si>
  <si>
    <t>Webbula, LLC is the undisputed industry in data quality technology. Its data enrichment, audience targeting, and email hygiene services mitigate delivery threats, enhance data lists for email campaigns, and create actionable audiences for online ad serving. The company serves clients across the United States.</t>
  </si>
  <si>
    <t>Intelibliss, Ltd. is an enterprise service management and cloud company with in-depth technical and process expertise gained across multiple industry sectors. It is an accredited ServiceNow technology partner with strong experience in integrating third-party tools and processes.</t>
  </si>
  <si>
    <t>Creative Research Systems, Inc. doing business as Survey System develops web-based survey software solutions. Its product is Survey System, an online software package for handling questionnaires. The company develops reports module, interviewing module, advanced statistics module, voice recording module, benchmarks module, PDA surveys module, an online panel management module. It provides web hosting and data processing services; and caters to market researchers, political pollsters, human resource professionals, and social scientists.</t>
  </si>
  <si>
    <t>株式会社研究所 is an innovative company that provides a step forward in thinking. The company offers the development, sales, management, and operation of computer software.</t>
  </si>
  <si>
    <t>CIDROL S.A. doing business as SlideModel is a brand new startup focused on the creation of Professional PowerPoint Templates for a broad audience including Business Templates, Marketing Templates, Strategy Templates , Processes and Model Templates and an extensive PowerPoint Clipart Shapes Gallery. It provides high quality Professional PowerPoint Templates for immediate download that save time to presenters.</t>
  </si>
  <si>
    <t>Proofy is an IT Services and IT Consulting company. It specializes in email verification, email validation, email address verification, email list cleaning, data verification, email commerce, data quality, and more. The company serves clients around the States.</t>
  </si>
  <si>
    <t>Cookdown, Ltd. is a service provider of techniques that SCOM uses to de-duplicate the collection of data and increase the efficiency of monitoring. It optimizes IT with Microsoft SCOM and ServiceNow - Innovative extensions and integrations for Microsoft System Center Operations Manager. It serves services within the area.</t>
  </si>
  <si>
    <t>TextPlan B.V. is a developer of automated (hosted) services for global SME's &amp; Enterprise businesses. The company offers a powerful form configurator to optimize the automation and validation of the data entry.  It also offers various integration options for a smooth link to its processes and business model.</t>
  </si>
  <si>
    <t>Q-MATIC Group AB provides customer experience management (CEM), customer flow management, and queue management systems. The company offers Orchestra, a CEM platform to optimize the customer experience in face-to-face customer touchpoints. It harmonizes the customer journeys from online channels into the face to face meetings and Solo, a software solution to control the customer flow and to support staff serving customers in various environments by organizing queues and providing management information.</t>
  </si>
  <si>
    <t>NiftyImages, LLC specializes in tools that help email marketers boost campaign engagement by inserting a subscriber's unique image into the email body. The company's personalized images and other personalized features in its email campaigns can be more effective.</t>
  </si>
  <si>
    <t>IC Compliance, LLC doing business as TalentWave provides contingent workforce management solutions. The company also provides iConnect, an on-demand unified technology solution that enables the evaluation and management of independent contractors, as well as the management of payrolled workers. It offers vendor qualification services that include set up and program compliance, client-specific documentation, and contract provisions.</t>
  </si>
  <si>
    <t>Ivaldi Group, Inc. leverages cutting-edge additive manufacturing and metal fabrication solutions to provide in-port parts and on-demand services for the maritime and offshore industries. The company specializes in 3D printing, in-port parts, maritime, offshore, additive manufacturing, and supply chain.</t>
  </si>
  <si>
    <t>Bouncer Sp. z.o.o provides an intelligent email verification solution in the form of a backend as a service. It secures uninterrupted communication between talents and skills with the needs.</t>
  </si>
  <si>
    <t>Savantis Solutions, LLC is a company that provides SAP staffing and consulting services. It offers designs and develops Retail ON, an SAP enterprise risk management (ERM) tool that offers sales and distribution, supply chain, and materials management and financial accounting services. It serves clients within the United States.</t>
  </si>
  <si>
    <t>Fonbell Solution Pte., Ltd. specializes in website design and development, mobile app development and digital marketing services. The company offers a wide range of online business solutions such as website design, content management system, E-commerce solutions, search engine optimization, mobile app development, social media marketing, etc.</t>
  </si>
  <si>
    <t>Techport Thirteen, Inc. was created to fulfill the growing market need to support the IT service, alert, and asset management markets and has since grown to work with and support related technologies and products. It is a mid-sized agency of high-energy, team-focused professionals who have a true passion for application and reporting development, and the challenging environments provided.</t>
  </si>
  <si>
    <t>Thought Communications, Inc. doing business as FaxTalk is a leading provider of world-class fax and voice messaging products for Microsoft Windows. The company combines advanced fax, and voice messaging capabilities into a single easy-to-use application.</t>
  </si>
  <si>
    <t>DocAuto, Inc. provides matter-centric utilities and add-ins for Autonomy iManage WorkSite. It offers matter-centric architecture management solutions, such as WorkSpace Manager, a tool for implementing and maintaining matter-centric architectures in WorkSite, and Refiling Module, a solution for automated refilling and audit trail preservation. The company provides security management products, including iMPrivate, a security management tool for WorkSite that utilizes Autonomy's three-tier architecture and Watchdog Module, a solution that prevents document theft, checks for unauthorized use of intellectual property, and notifies of suspicious user activity at an organizational level.</t>
  </si>
  <si>
    <t>AMP Microcomputer, Inc. dba SMS Group is an internet software &amp; services company. It offers data collection and integration solutions for manufacturing businesses. The company provides its services within the area.</t>
  </si>
  <si>
    <t>GoodMonday, Ltd. is a digital office management system taking care of all office-related needs. The company owns and operates a digital platform that brings together all the office's functionalities, giving access to all ongoing ad hoc services.</t>
  </si>
  <si>
    <t>CircleBack, Inc. is a technology company focused on solving a major productivity problem: keeping contact data up-to-date. The company offers mobile business card applications that consolidate personal address books to email accounts, social networks, and mobile phones. It offers its services within the area.</t>
  </si>
  <si>
    <t>Nitro Software, Inc. is a document productivity company that helps organizations accelerate business processes and drive digital transformation. Its products include Nitro Pro, a PDF solution to create and convert, edit, review, markup, and sign documents, and Nitro Cloud to send and bind eSignatures, share documents via a link or email, and review and markup documents online. The company serves customers worldwide.</t>
  </si>
  <si>
    <t>Jezzam, Ltd. is a computer software company. The company provides flexible scheduling that allows multiple staff, resources, and locations. It offers its services to small businesses.</t>
  </si>
  <si>
    <t>Infinity Energy s.r.o doing business as Bookappo develops software solutions that enable small businesses to schedule and manage appointments online. It provides modern and easy-to-use online appointment scheduling software for small businesses like Beauty salons, Massage Therapists, Dental Offices, and other retail clients in the United States, Canada, the UK, Australia, and 15 other countries.</t>
  </si>
  <si>
    <t>IO Connect Services, LLC is an information technology consultancy company. It offers Cloud Technologies, Enterprise Integrations, Digital Commerce and Retail, Solution Architecture, Cloud-Native Development, DevOps, Managed Services,  Cybersecurity, QA, and Testing. The company offers its services to consumers and businesses in its area.</t>
  </si>
  <si>
    <t>Clone Systems, Inc. is a managed security service provider. It offers solutions for securing businesses. The company also offers trained network security and infrastructure engineers who monitor, detect, and prevent attacks and insure against losses of the company's revenue, productivity, and data.</t>
  </si>
  <si>
    <t>DidItBetter.com Software specializes in innovative calendar, contact, and task synchronization solutions for Microsoft Exchange, Outlook, and mobile device users, CRM and lead management solutions for Microsoft Office users, and Outlook group task management solutions. The solutions it develops add functionality to Microsoft products and mobile devices.</t>
  </si>
  <si>
    <t>Elotl, Inc. primarily operates in the Prepackaged Software business/industry within the Business Services sector. It develops a serverless infrastructure platform for microservices.</t>
  </si>
  <si>
    <t>CitiDoc Pty., Ltd. doing business as Diarize Me provides an online platform that enables patients to find doctors, dentists, and other healthcare providers, and book appointments in South Africa.   It takes the hassle out of making and managing appointments and business. The company's industry leading software is simple to use, yet powerful enough to manage entire business.</t>
  </si>
  <si>
    <t>Cloud Creek Systems, Inc. is a company that operates in the software development industry. The company offers Oracle databases, oracle engineered systems, performance tuning, system architecture, design, backup planning, recovery, enterprise monitoring, disaster planning, recovery, database migrations, upgrades, rac, grid solutions, and Oracle-on-oracle solutions. It serves clients around Westlake Village, California.</t>
  </si>
  <si>
    <t>Circle Unlimited GmbH is a specialist in digital document, contract, and license management in the SAP and Microsoft environment. The company offers Microsoft, document management, contract management, license management, digital files, data protection management, IFRS15 / IFRS16, consulting, project management, cross-industry, and GDPR.</t>
  </si>
  <si>
    <t>Nubesis S.L. doing business as Bookitit is an online calendar and scheduling organizer software company. The company offers a WordPress booking system, an appointment application, agenda reminders, a hairdressing management program, and a mobile calendar. It offers its services to sports centers, beauty centers, health centers, administration, escape rooms, courses, training, and events.</t>
  </si>
  <si>
    <t>MeetingSense Software Corp. offers meeting information and action item management software solutions. Its products include MeetingSense, a software as a service solution that enables to capture, distribute, and collaboratively track and manage meeting information and action items online in real-time. The company provides conferencing and collaboration services, including audio conferencing, Web conferencing, and video conferencing, as well as collaboration services and UCC services, including integration and implementation, consulting.</t>
  </si>
  <si>
    <t>MOURI Tech, LLC is a global enterprise solutions provider are committed to designing and delivering solutions that enable internationals to thrive in today's complex business environment. The company's technical expertise, management philosophy, and innovative thinking of the empowered employees made it possible to partner with world-class organizations and provide the best-in-class solutions.</t>
  </si>
  <si>
    <t>Loving Cup Productions, Ltd. doing business as Ghost Browser is a leader in custom browser solutions and productivity solutions to make any business tasks more efficient. The company is the productivity browser for technology professionals. It makes great software and believes that the right tools, can help it maintain quality while spending less time at its desks.</t>
  </si>
  <si>
    <t>Gliffy, Inc. is a software company. It offers online diagram software that can create professional-quality flowcharts, diagrams, floor plans, technical drawings, and more. The company's online diagram integrates with Google Apps, Google Drive, JIRA, and Confluence, and has over two million registered users.</t>
  </si>
  <si>
    <t>Ronspot, Ltd. is a company that operates in the IT services and IT consulting industry. It creates a workplace management solution that facilitates hybrid working while also increasing workplace efficiency. The company's cloud-based application allows users to book car and bicycle parking, hot desks, and meeting rooms, as well as manage visitor requirements and other resources such as lockers.</t>
  </si>
  <si>
    <t>BusinessNow P/S is a consultancy company that specializes in implementing and automating processes within service management. The company offers various automation tools and services that cover analysis and implementation of the entire service lifecycle from idea and strategy to design, implementation, operation, and improvement, helping clients by making everyday lives more structured and automated.</t>
  </si>
  <si>
    <t>Overhead.fm, Inc. is an internet application that makes background music more customizable and less expensive for small businesses. The company gives subscribers control over the playlists and access to a huge library of cutting edge music that can be accessed on any computer or mobile device. It handles all the public performance licensing businesses need.</t>
  </si>
  <si>
    <t>TBA, Inc. doing business as Easy On Hold provides streaming music and messages on a custom marketing schedule for contact centers, enterprise-level corporations, and SMBs via phones and overhead environments. It is a marketing company that puts hold time and foot traffic visits to use as a strategic opportunity to achieve four marketing goals: educating the customer, brand positioning, selling products and services, and providing stunning customer experiences.</t>
  </si>
  <si>
    <t>Altimetrik Corp. is a data and digital engineering services company. It focuses on enterprise applications, mobile applications, and cloud enablement and offers application development services such as custom development, package implementation, maintenance, support, and testing services. The company serves clients worldwide.</t>
  </si>
  <si>
    <t>ntile OOO is a Cloud-based virtual collaboration space provider. It offers features such as marketing, document collaboration, project management, product management, team management, team messaging, event planning, human resource management, recruiting management, and project documentation management.</t>
  </si>
  <si>
    <t>MultiSystems, Inc. is a systems integrator of supply chain automation, enterprise mobility, and plant floor solutions, based on performance and productivity improvement and centered on actual and future needs. The company integrates today's best automatic identification and data collection technology for process optimization. It provides a high technology, quality service-oriented provider of data collection solutions, creating logistic values for enterprises in vertical markets.</t>
  </si>
  <si>
    <t>On Hold Co. is a provider of on hold messages, specializing in turn-key on hold marketing strategies. The company develops and implements music and message on hold strategies that produce measurable results for clients.</t>
  </si>
  <si>
    <t>INIT Individuelle Softwareentwicklung &amp; Beratung GmbH is an information technology and services company. It provides custom software development and consulting services. The company provides its services to SAP projects, SAP add-ons, automotive, banking, insurance, and utility industries.</t>
  </si>
  <si>
    <t>Sensiple, Inc. is a consulting and information technology service company. The company provides cloud services, application development, database migration, contact center modernization, application integrations, business automation, and staffing services. It serves customers globally.</t>
  </si>
  <si>
    <t>P3 Software, Inc. develops and sells print procurement and management software for print buyers and resellers. The company offers a P3Expeditor system with various functions and features, such as building specs for generating print specifications; working with suppliers; communications for various aspects of the print buying process; organizing and archiving information on print jobs; and collection of price quote information from suppliers.</t>
  </si>
  <si>
    <t>Dynamite Analytics, Inc. doing business as DynamiteLab, LLC is a cybersecurity company. It equips cyber and network operators with intuitive, machine-enabled analytics of network packet captures (PCAPs). The company offers its services to customers worldwide.</t>
  </si>
  <si>
    <t>Resume Worded, Ltd. is a searchable database of real resume lines. It provides an AI-powered scoring engine, Scores My Resume, which uses proprietary algorithms, natural language processing, and data science techniques to analyze the resume and identify critical areas for improvement.</t>
  </si>
  <si>
    <t>Teal Communications, Inc. is a developer of eSIM chips and an enterprise platform designed to support IoT device makers and connect devices to any cellular network. The company's chips work across major carriers and users pay a per-gigabyte rate with no coverage fees, roaming costs, or throttling it also has developed a platform that monitors real-time device status, tracks data consumption, and more, enabling network operators to remotely manage connectivity for its IoT devices and private networks.</t>
  </si>
  <si>
    <t>bowbridge Software GmbH develops and markets enterprise solutions to ensure data security in applications and central data repositories. The company offers patent-pending AntiVirus Bridge technology that leverages external content scan engines.</t>
  </si>
  <si>
    <t>AutoDeploy, LLC fully automates the Oracle JD Edwards package build and deploy process with zero, or one click. The company creates a common framework that facilitates communications between business and IT. It automates expensive and resource-dependent tasks, providing enterprise-wide visibility and metrics on the status of evolving business processes</t>
  </si>
  <si>
    <t>4Securitas, Ltd. is a company that develops unique cybersecurity solutions to keep the company's IT infrastructure safe. The company specializes in cybersecurity automation and AI and is the developer of ACSIA (Automated Cybersecurity Interactive Application), a next-generation automated cybersecurity monitoring and defense tool. Its ACSIA technology has unmatched threat prediction and detection capabilities, empowering the team's ability to defend the organization from cyberattacks.</t>
  </si>
  <si>
    <t>Incisive Software Corp. delivers enterprise-class solutions that provide organizations with exceptional visibility into and control of the spreadsheet analysis and management processes as well as the information included in the spreadsheets. The company solutions offer best-in-class spreadsheet error detection and risk mitigation and are designed to be collaborative so management and project teams can work together to manage and monitor results.</t>
  </si>
  <si>
    <t>Setster, Inc. is a web-based application that gives service providers and teams of professionals the ability to accept appointments online using a widget that can be embedded in any website. Its service providers can manage its online calendars and appointment books in a very simple and intuitive user interface while allowing its clients access to its availability.</t>
  </si>
  <si>
    <t>Cogix, Inc. provides clients with technical support and personal service second to none. It is used by substantial companies worldwide in secure, mission-critical, no downtime environments. The company have focused on Internet interactivity-enabling applications and services.</t>
  </si>
  <si>
    <t>QPoint is a web-based survey tool for collecting insights and helping people to make decisions. Its web-based survey solution tool is serving to companies, organizations and individuals that like to gather information from the customers, employees or listeners rather than trying to guess what people really want.</t>
  </si>
  <si>
    <t>Think-cell Sales GmbH &amp; Co., KG is a software development company. It develops software for professional users of Microsoft Office. The company's presentation software includes a think-cell chart, a PowerPoint add-in for creating professional business charts directly from Excel data; a think-cell round, an Excel add-in for rounding numbers; and a think-cell layout, a PowerPoint add-in for the design of slide layouts from standard elements.</t>
  </si>
  <si>
    <t>ListClean is an AI-driven List Cleaning and Email Verification Solution. It helps to get rid of invalid, abuse, and spam-trap from the email list. It enriches the data with key demographics like name, location, and interests.</t>
  </si>
  <si>
    <t>Accelerate IT Solutions Pty., Ltd. Enterprise Service Management consulting company that specializes in ServiceNow. It helps clients from all over the world to become more efficient, gain better control of operations and provide better services and experiences for the customers.</t>
  </si>
  <si>
    <t>retailsolutions AG is an SAP retail consulting firm. It provides digital core and transformation, omnichannel, customer centricity, forecasting, planning applications, industry cloud, and analytics. The company offers its services to customers and the retail industry globally.</t>
  </si>
  <si>
    <t>Boolean, Inc. offers a tool for sending single-question customer satisfaction surveys. It allows companies to get actionable feedback from a large percentage of customers.</t>
  </si>
  <si>
    <t>HingePoint, LLC is a software consulting, development, implementation, and integration of Microsoft Azure, Microsoft SharePoint, Office 365, Procore, and data analytics platforms. It specializes in systems consulting for businesses in real estate and construction. It offers consulting, design, and development of enterprise platforms.</t>
  </si>
  <si>
    <t>Cocon Startups, LLC doing business as Coworkify is a coworking management software. It offers two services, a job marketplace for freelancers and a directory of coworking spaces. It also offers a full range of management features such as resource booking and automated invoicing and payment handling. It is used by many coworking spaces, shared offices, and business centers around the world.</t>
  </si>
  <si>
    <t>Capture Components, LLC doing business as ccScan is a computer software company. It specializes in data automation and software solutions for business intelligence. The company provides quality, reliable document scanning and capture software at a reasonable cost. Its products include applications to collect, manage, and store document images, photos, text, metadata, and graphics.</t>
  </si>
  <si>
    <t>ToggleNow Software Solutions Pvt., Ltd. is a Global SAP technology solutions provider. The company offers  SAP Consulting, SAP Implementation, SAP Integration, SAP- based Post-implementation Support, and more. It provides futuristic product experiences for its clients.</t>
  </si>
  <si>
    <t>KudosHub Technologies Pvt., Ltd. is an IT solutions provider offering dynamic and cutting-edge solutions for email marketing, email list validation and verification, mobile applications, and web design and development services. Its areas of specialization include email marketing, email list cleaning, designing user-friendly mobile apps, and web design and development.</t>
  </si>
  <si>
    <t>Docuway SA  is comprised of a team of professionals. The company team understands each objective and requirement and is eager to provide the products and services to make the company and its projects successful.</t>
  </si>
  <si>
    <t>MagneticOne MobileWorks deals with the development of mobile applications for CRM systems. The company is the leading outsourcing company with its own products that become the mobile consultant of choice across industries. It permanently develops new solutions to improve the efficiency of web business making it more profitable.</t>
  </si>
  <si>
    <t>Blueberry Software, Ltd. doing business as FlashBack is an innovative software publishing company based in the United Kingdom. The company designs software that makes advanced technology easy to use and creates tools that really improve the way it works.</t>
  </si>
  <si>
    <t>The Creators, LLC is a creative consulting agency offering marketing, advertising, branded entertainment, branding, multimedia design, and creative writing. It also directly generate the revenue for small business.</t>
  </si>
  <si>
    <t>SDL Government, Inc. is a technology and services company that provides leading language translation solutions and technology for Defense, Security, and Intelligence applications. The company established an operational customer base throughout the USA DoD, Intelligence Community, and Federal Agencies - supporting a variety of systems, missions, and users. It provides language translation solutions and technology for Defense, Security, and Intelligence applications.</t>
  </si>
  <si>
    <t>StatPac, Inc. provides the best software in the world for designing and conducting surveys and  questionnaires. Its software has been the number one choice for professional researchers. It's fast, accurate, comprehensive, dependable, and easy to learn and use.</t>
  </si>
  <si>
    <t>Red Moki, Ltd. (RML) is an information technology and services company that delivers many projects across the range of applications within the ServiceNow platform. It offers services such as advisory, implementation, business as usual, upgrades, testing, and quality assurance.</t>
  </si>
  <si>
    <t>Copia International, Ltd. provides custom software solutions for the telecommunications market. The company then specializes in high-volume messaging solutions. It is an expert in message automation and integration of fax, voice, and email communication systems.</t>
  </si>
  <si>
    <t>Email Hippo, Ltd. is a privately owned company that supplies email validation and data services for organizations worldwide. It has a cloud-based infrastructure ensuring rapid response times, scalability, and security.</t>
  </si>
  <si>
    <t>Meadows Publishing Solutions, Inc. is a software development company specializing in commercial and custom plug-in software for Adobe InDesign and QuarkXPress, as well as other extensible technologies. Its line of commercial software products currently include DesignMerge Pro, for variable data printing, and AutoPrice, for catalog production.</t>
  </si>
  <si>
    <t>Virtual Post Solutions, Inc. doing business as VirtualPostMail offers services that solve problems for small businesses, freelancers, road warriors, consultants, real estate agents, real estate investors, solo entrepreneurs, expats, digital nomads, snowbirds, RVers, professional businesses, and more. It provides a commercial business address to receive postal mail and packages.</t>
  </si>
  <si>
    <t>Yansa Labs, LLC is a consulting agency. It is architecting solutions and building applications in a rapid fashion on the ServiceNow Platform. The company helps ServiceNow customers deliver on its implementation using best practices for dependable go-lives.</t>
  </si>
  <si>
    <t>Heat Intelligence, Inc. is a software company. It provides a cloud service for intelligence on demand, providing cognitive services in real time through a hybrid cloud of humans and AI. It also offers Artificial Intelligence, computers, Information Technology, and Software. It serves businesses and customers across the country.</t>
  </si>
  <si>
    <t>Implico GmbH is a software company. It provides digitalized business process solutions for the supply chain of energy and natural resources. The company optimizes logistics and business processes for oil and gas downstream companies.</t>
  </si>
  <si>
    <t>Phonic, Inc. helps businesses get the most out of voice. It ingests interviews, focus groups, and other long-form conversational audio and uses artificial intelligence to improve research quality. The company provides audio survey recordings for companies who are looking to get market research.</t>
  </si>
  <si>
    <t>Gordano, Ltd. provides email, collaboration, and groupware messaging solutions. It offers Gordano Messaging Suite (GMS) Mail, an Internet mail server for the Windows and Unix platforms; GMS WebMail that provides access to email and contacts in an interface from any Web browser through http/https; GMS Collaboration Server, an integration tool that allows the synchronization of Microsoft Outlook; and GMS Instant Messenger, a form of communication that requires an immediate response from the recipient.</t>
  </si>
  <si>
    <t>PDF Complete, Inc. is a software and technology solutions company with a legacy of successful desktop and retail products. It provides affordable portable document technologies to organizations and individuals around the world and is recognized by some of the most respected international companies, including Hewlett-Packard.</t>
  </si>
  <si>
    <t>SMF GmbH is a privately held software company that is rendering support to companies in the management of IT projects. It provides SAP consulting, and SAP application development at the highest level.</t>
  </si>
  <si>
    <t>SysInspire Software is a data recovery company that provides safe and secure software solutions to its clients worldwide. The company provides goods and services to all clients by offering emails conversion, password recovery, file repairing, contacts recovery and backup recovery produces. Its all products are windows based and supports all windows versions included- windows 10, windows 8.1, windows 8 and below version.</t>
  </si>
  <si>
    <t>Postable, LLC makes it simple to send greeting cards and stationery in the mail. It is the easiest way to get people's mailing addresses. The company's service platform allows one to type in handwriting fonts, then print to high-quality card stock, enabling users to create online address books, select cards, and then have the company print, stuff, and mail the notes out.</t>
  </si>
  <si>
    <t>DynaCal, LLC offers a Web-based calendaring, facility scheduling, work order management system for K-12 schools, churches, not for profits, cities, park, recreation departments, clubs, and other event-intensive organizations to manage their activities, events, and resources. It enables users to schedule activities ranging from football to choir, meetings to music, announcements to assignments, and fields to facilities; manage organizations' events, activities, and facility schedules; and communicate events, activities, and facilities information with the people that need to know through its email, text, and mobile communication features.</t>
  </si>
  <si>
    <t>The Roof House Media (Pty) Ltd. doing business as Names and Faces, Inc. creates tools to help organizations build fast, beautiful directories of its teams to help people orient, feel more welcome, and encourage more real-life interactions. It's the simplest, fastest, and most useful people directory ever developed.</t>
  </si>
  <si>
    <t>Appointmind is a flexible and feature rich web app. Customers can select and schedule appointments from everywhere and around the clock.</t>
  </si>
  <si>
    <t>Telos Corp. is an information technology and cybersecurity company. It provides solutions for cyber security, secure mobility, identity management, cyber risk management, and security. The company also offers a web-based software solution for distributing organizational messaging traffic. It offers its services to healthcare, defense and military, financial services, critical infrastructure, the federal government, K-12 and higher education, DIB and FSIs, and state and local government.</t>
  </si>
  <si>
    <t>Bucher and Suter AG is a provider of contact center solutions and services. The company provides, installs, and services the full suite of Cisco Contact Center solutions. It also helps companies achieve business goals, going beyond traditional voice, by unifying contact center solutions with an add-on suite of applications that consist of multi-channel agent desktops, unified communications adapters, unified reporting, and multi-channel routing.</t>
  </si>
  <si>
    <t>StoresOnline, Inc. is a Software company that provides eCommerce and Web hosting software solutions to gather, design, and publish Websites for entrepreneurs and small businesses. The company offers viral and social Web marketing, Web analytics, and Internet education and training solutions. It provides its services across the world.</t>
  </si>
  <si>
    <t>GainTools is a leading company to provide emails file conversion, contacts converter, emails recovery, and cloud computing products with 100% satisfaction result. It is a well-established Company to find conversion, repairing and recovery email client tools. All its products are examined for quality.</t>
  </si>
  <si>
    <t>TJC Group SA operates as an IT company. It provides consulting, data archiving, and SAP data management solutions. The company serves customers within the area.</t>
  </si>
  <si>
    <t>CompuData Solutions, LLC doing business as Hall Pass ID create and deliver customer and information management solutions that enable many of the largest, most respected companies in the world to build great relationships with customers. Its Hall Pass Visitor Management protects students and school staff members from the risks of unwanted visitors or child predators gaining access to campus and other school events.</t>
  </si>
  <si>
    <t>PricewaterhouseCoopers GmbH (PwC) is a service provider in accounting and consulting companies in Germany. The company helps organizations and individuals create value by delivering quality assurance, tax, and advisory services.</t>
  </si>
  <si>
    <t>Meunic Pty., Ltd. is the enterprise social business software to keep the team communicating with each other in a corporate social way. It allows users to have secure and private meetings and allows  to comment as and when needed, it also have the option of sharing documents with the individuals sharing in a private and secure meeting.</t>
  </si>
  <si>
    <t>Augupa LLC doing business as Docupile helps car dealerships reduce document management stress by providing smart scanning and search functionality. The company's smart scanning, as soon as the papers are fed into the scanner automatically arranged into the right folders without any human interaction.</t>
  </si>
  <si>
    <t>Bosma Interactive AB doing business as Filestar AB creates Filestar, a productivity platform for working more efficiently with files on the users' computer. It is an intuitive software that helps save time and boost productivity with tens of thousands of file conversion skills.</t>
  </si>
  <si>
    <t>Ascensio System SIA doing business as OnlyOffice is an IT consulting. The company offers products like DocSpace, Docs, Workspace, and Connectors. It serves people around Latvia.</t>
  </si>
  <si>
    <t>STA Consulting Kft. is a company specializing in software development for SAP systems. The company focuses solely on application development for SAP systems. It creates add-ons that help its customers simplify SAP IT processes, cut related costs, and help end-users have a better SAP experience.</t>
  </si>
  <si>
    <t>Scedule UG is a SaaS platform. The company directs and governs scheduling processes for the benefit of a company's business and productivity.</t>
  </si>
  <si>
    <t>Vartika Software Pvt., Ltd. provides equipment established exquisite Software provides for the government, corporates, IT professionals, and all online clients. It's innovative software applications that boost efficiency and add a sense of security to the lives of millions of computer users around the world.</t>
  </si>
  <si>
    <t>J-Stream, Inc. is the first company in Japan to offer streaming service. The company helps companies in the practical application of online video data unparalleled in Japan. It supports major streaming media, including Flash Video and Windows Media and also performs the design and production of videos/rich content, and provides peripheral solution services.</t>
  </si>
  <si>
    <t>Diladele B.V. offers Simple deployment in Cloud, VMware vSphere/ESXi, Microsoft Hyper-V, or on real server hardware. The company develops Web Safety - a simple and powerful web filtering server that integrates with Squid proxy and provides rich content filtering functionality to sanitize Internet traffic passing into internal home/enterprise networks.</t>
  </si>
  <si>
    <t>Symetricore, LLC provides a full range of system and software life-cycle services. It enables companies across different industries to innovate faster by using agile development methodologies, innovative technology and business acumen. The company´s expanding range of cloud-based products includes content management, networking, management tools, security and telephony applications.</t>
  </si>
  <si>
    <t>Sent Well, LLC specializes in the personal touch of handwritten notes. The company works with national animal rescues, from creating cards, fundraising, and supply drives to hosting events.</t>
  </si>
  <si>
    <t>The Solutions Co., LLC (TSC) operates as an SAP Services consultancy. It focuses on specialized SAP services whether it is an NGO, State or Local government, a Higher education institution or K-12 school district, or a Health Care Provider planning to implement SAP.</t>
  </si>
  <si>
    <t>LiveTechDocs, Inc. doing business as Agilewords provides an online document collaboration application that simplifies the review and approval of business documents. It is an easy-to-use web-based application that lets its user review MS Word documents online collaboratively.</t>
  </si>
  <si>
    <t>IfaD Institut fur angewandte Datenanalyse GmbH is a service provider for market researchers and marketing specialists. The company realizes service and software for market research and data mining at the most state-of-the-art scientific and technical levels.</t>
  </si>
  <si>
    <t>Vijua Labs is a software company that develops authoring tools and software for education, training, and publishing.  The company's maintaining a number of proprietary websites that have given knowledge and shared happiness with millions of users.</t>
  </si>
  <si>
    <t>Oblako AD has been developing cloud-based solutions for business. Its services include ServiceNow solutions for business - Travel and Expense Management, and Organisational Event Management.</t>
  </si>
  <si>
    <t>Yclients, LLC is an information technology and services company. It offers cloud-based scheduling and business management software. The company allows an owner access to information about business work activity anytime and from anywhere. It offers its services to the local service businesses within the area.</t>
  </si>
  <si>
    <t>Ingram Micro, Inc. is a provider of technology and supply chain services intended for the technology and e-commerce ecosystems. The company offers cloud, mobility, technology lifecycle, supply chain, and technology solutions, enabling clients to operate efficiently in the markets it serves. It delivers a full spectrum of global technology and supply chain services to businesses around the world.</t>
  </si>
  <si>
    <t>TOTUS Agency specialize in maximizing companies I.T. resources and web presence. Its a fast,  private, turnkey, scalable and anonymizing HTTP cloud proxy server that sets up in as little as 2  minutes.</t>
  </si>
  <si>
    <t>Q-net International Kft. is a privately owned company, focused to design and manufacture products in information technology and the bank sector. Its business activity embraces the complete product life-cycle and it ranges from unique design to serial production. The company offers developing systems, and services that are supporting companies, and institutions to serve its Customer Relationship Management.</t>
  </si>
  <si>
    <t>Hochfrequenz Unternehmensberatung GmbH focuses on energy supply companies in German-speaking countries. The company offers expertise with practical experience. It advises energy suppliers on strategic and operational issues.</t>
  </si>
  <si>
    <t>Appointfix is the modern appointment book that syncs across all of the mobile devices. The company let it effortlessly schedule appointments and reduce no-shows by using automated text reminders, making the life just a little bit easier.</t>
  </si>
  <si>
    <t>Recovery Toolbox, Inc. is a developer of software repair tools for corrupted files. The company offers a number of the most commonly used tools that can be used by anyone on a recovery journey people using services, families, and carers, and staff involved in delivering services. Its tools support people to capture what's important and what matters as part of the recovery journey.</t>
  </si>
  <si>
    <t>Evalandgo SAS provides an online platform that enables users to create, publish, and analyze surveys and questionnaires. The company's platform offers sales, marketing, customer service, research, and human resources, as well as student, startup, and small business solutions. It serves SMEs, SMIs, start-ups, and NGOs, as well as associations and organizations.</t>
  </si>
  <si>
    <t>Kickbox, Inc. provides technology that develops email best practices and improves inbox placement, including a full suite of deliverability monitoring and management tools. It also offers solutions to separate low-quality addresses from high-value contacts.</t>
  </si>
  <si>
    <t>BCL Technologies, Inc. is a software and consulting firm offering software solutions. The company develops data mining, document conversion, and compliance solutions that help global industry leaders. The company serves clients throughout the United States.</t>
  </si>
  <si>
    <t>Textel, LLC is a text carrier for business phone numbers. It offers a business texting technology that allows businesses to text customers on existing business phone numbers. The company also offers a full suite of desktop and mobile apps so businesses can text with customers whenever, and wherever.</t>
  </si>
  <si>
    <t>Audicon GmbH is a provider of software solutions, methodical and technical know-how, and services in audit, risk, and compliance. The company's line of business includes providing computer programming services.</t>
  </si>
  <si>
    <t>Kognoz S.A. doing business as Invoices for Salesforce is a Telecommunications company. Its principle carries a few essential aspects that make daily work rewarding. The company has chosen to apply this in the cloud and has been building applications for the customers in the two major cloud computing platforms: Force.com and Amazon AWS. It serves within the area.</t>
  </si>
  <si>
    <t>Veryx Technologies Pvt., Ltd. is an innovative enterprise providing solutions that enhance product quality and testing efficiency. The company offers a flexible, cost-effective SAMTEST range of products that enhance the service assurance and diagnostic capabilities of Ethernet service providers. It is a provider of innovative network testing, automation, development, and monitoring solutions, serving diverse types of customers.</t>
  </si>
  <si>
    <t>Plandok.com is a free appointment scheduling software. The company's advanced appointment scheduling software helps to manage appointments, all the powerful tools its users need for the salon or clinic management. It is perfect for salons, clinics, spa, barber shops and other appointment related businesses.</t>
  </si>
  <si>
    <t>Timekit, Inc. is a software development company. The company provides a cloud-based API for scheduling, management, and booking. It serves customers throughout the area.</t>
  </si>
  <si>
    <t>ClassApps, Inc. is a software development industry that develops and sells online survey software. It offers next-gen enterprise automated online survey creation, deployment, and analysis that is secure, and the app also sells response logic, active logic, select universe, and other related products.</t>
  </si>
  <si>
    <t>FIS Informationssysteme und Consulting GmbH is an expanding and independent enterprise that provides SAP services. It offers services in the areas of SAP consulting and implementation, mobile business processes, business intelligence, human capital management, support, software maintenance, nearshoring, industry, IT operation, and training courses. The company provides solutions in the areas of industrial solutions for technical wholesale, document management, master data management, migration and revision for SAP HCM, EAI/EDI solutions, shop solutions, CRM, SAP HANA, and warehouse logistics.</t>
  </si>
  <si>
    <t>Mobelisk Group, LLC is a company that operates smart modules that transform off-the-shelf smartphones and tablets into ruggedized, enterprise-specific, data capture devices. The company brings mobility to the enterprise with its cloud-connected and IoT-enabled hardware and software platforms that leverage the size, affordability, and accessibility of consumer tablet and smartphone offerings, along with a software platform and SDK that facilitates easy integration of unique functionality into highly functional, durable vertical industry applications. It serves consumers within the area.</t>
  </si>
  <si>
    <t>V3iT Consulting, Inc. operates in the IT services and IT consulting industry. It focuses on SAP offerings. The company provides services in areas of SAP S/4HANA, BW, and Business Suite for HANA Migrations, SAP Simple Finance enablement, SAP cloud deployment for non-prod systems, SAP FIORI / Personas deployments and support, SAP Migrations to cloud and hybrid (cloud/on-prem) deployments, SAP HANA / BOBJ/ Predictive Analytics deployments and support, SAP AMS Support, SAP Implementations, and IOE Deployments.</t>
  </si>
  <si>
    <t>EveryonePrint A/S is best known for its successful mobile print. The company delivers continuous innovation at Cloud-speed that constantly challenges the industry norm.</t>
  </si>
  <si>
    <t>leogistics GmbH is a global SAP logistics partner and solution provider. The company mainly focuses on applications from SAP Supply Chain Execution. It offers strategic and process-oriented consulting services, such as warehouse management, transport management, distribution management, tracking and tracing, real-world awareness, organizational consultancy and software implementation, project and process management, and technology consultation services in the areas of SAP warehouse management and SAP transportation management (TM).</t>
  </si>
  <si>
    <t>Pyrios, Ltd. is a communications technology specialist, delivering a range of smart communications technology, consulting, integration, and managed services to help deliver brilliant customer engagement, every time. It provides services across New Zealand and Australia, with offices in Auckland, Canberra, Melbourne, Sydney, Perth, and Wellington.</t>
  </si>
  <si>
    <t>Gapsquare, Ltd. is an operator of an HR platform designed to improve decision-making in HR. The company's platform helps to optimize hiring, promotion, diversity, and inclusion and also spending in rewards and incentives, enabling organizations to develop productive, engaged, and diverse teams.</t>
  </si>
  <si>
    <t>Property Owners' Exchange, Inc. doing business as POEknows is the premiere background investigative reporting agency clients rely on for the application screening process. The company conducts screening on prospective employees, including criminal records, driving records, drug tests, plus, if desired, verifications of employment, and education.</t>
  </si>
  <si>
    <t>Simple Salon Group Pty., Ltd. offers the simplest way to start using a computer to enhance hair or beauty salons. The company helps customers manage appointments, record client details, and keep an eye on the performance of its business.</t>
  </si>
  <si>
    <t>3rd Eye Technologies, Inc. is a software services provider. It offers enterprise solutions and prides itself on leveraging innovation through agility. The company provides secure cloud computing, mobile and IoT solutions to government customers.</t>
  </si>
  <si>
    <t>TalaTek, LLC  is a woman-owned business providing specialized services in risk management, security, and compliance. The company helps organizations manage cyber risk, strengthen security, and ensure privacy. It also operates in the IT Services and IT Consulting industry.</t>
  </si>
  <si>
    <t>eightloops GmbH dba Unibox is a people-centric email client that organizes messages by sender. The contact list on the left is sorted by the date of the last email and each person is displayed only once.</t>
  </si>
  <si>
    <t>Aeritae Consulting Group, Ltd. provider of IT consultancy services. The company offers service management, information risk management, enterprise architecture, and program leadership services.</t>
  </si>
  <si>
    <t>Welkio, LLC has developed a mobile visitor platform that does just about everything but shakes hand. Its software allows officers to collect and store names, emails, photos and signatures for legal agreements--all with an easy-to-use tablet interface.</t>
  </si>
  <si>
    <t>Trifectix, Inc. doing business as OrcaConfig is an Austin area IT automation company. Its flagship is a human-friendly DevOps solution focusing on visibility, control, and scripting-free automation for Windows, it will be the cure for many web application breaks and configuration chaos. The company features intuitive, at-a-glance drift detection, automated remediation, and a color-coded compliance heat map powered by Orca's proprietary Configuration Normalization Engine (CNE).</t>
  </si>
  <si>
    <t>SequenceShift is a thought leader in data security breaking up the established market with innovative, next level compliance solutions that solve digital transformation problems with a couple of clicks.</t>
  </si>
  <si>
    <t>GM Voices, Inc. provides professionally-recorded voice prompts for automated phone and in-car technologies. The company offers voice recording solutions, such as voice prompts and voice talent, voices for GPS and telematics, asterisk voice prompt sets, on-hold messaging, professional voicemail messaging, and voices for auto attendant; and multilingual services, including desktop publishing and typesetting, voice dubbing, neutral Spanish, local market credibility establishment, and localization vs. translation services.</t>
  </si>
  <si>
    <t>Hango Ventures, LLC doing business as TeamSync Bookmarks, enables users to share and manage bookmarks across a team or friends in real-time. It share, manage, and sync anything with a URL in group folders that has been create and then, invite friends, family, coworkers, or teammates to shared the bookmark.</t>
  </si>
  <si>
    <t>DataXoom Corp. provides telephone voice and data communications services. The company supports the latest in 4G LTE and 3G tablets, USB modems, and hotspots, as well as most data-only devices. It also offers a multi-network management portal, with one unified billing platform across multiple underlying carriers.</t>
  </si>
  <si>
    <t>GorillaPDF is a free online PDF converter for different file extensions to PDF and vice versa. The PDF converter is supported by hardware and software which enables fast and secure file conversion at the user's convenience. The current version features five services: JPG to PDF, PNG to PDF, Word to PDF, TXT to PDF, and Password ProtectPDF. It is a free service and allows unlimited file conversions.</t>
  </si>
  <si>
    <t>RMS Software, Inc., provides enterprise-class emergency notification systems. The company offers ERMS Advantage, a software-as-a-service-based emergency and incident notification system. It provides Messenger, an Advantage module that provides tools to execute continuity and disaster recovery plans for business continuity professionals; and Roll Call to check on stakeholder status and initiate calls to affected individuals who have not reported in.</t>
  </si>
  <si>
    <t>Engage ESM, Ltd. is to operates as an information technology enterprise service management consultancy and technology company. The company offers enterprise service management, human resource service management, IT service management, operations management, hybrid cloud orchestration and management, and IT operations analytics solutions.</t>
  </si>
  <si>
    <t>MyQ spol. s r.o. provides a professional printing solution ideal for small, middle and large businesses. Its product is distributed through a network of business partners in more than 80 countries and has quickly found advocates within companies, universities, and government establishments.</t>
  </si>
  <si>
    <t>Planalytics, Inc. is a consulting firm that provides climate analytics solutions. It identifies, analyzes, and applies weather intelligence to provide quantitative returns to organizations. The company serves clients throughout the country.</t>
  </si>
  <si>
    <t>TableAir UAB is a computer software company. It provides booking apps for desk reservations, meeting room booking solutions, remote work booking solutions, office parking space booking and management, analytics for insights, workspace occupancy sensors, meeting room displays, and for sit-stand desk control. The company provides its services to customers globally.</t>
  </si>
  <si>
    <t>Oliver Wyman, LLC is a management consulting firm that specializes in strategies, operations, risk management, and organizational transformation. The company helps clients optimize businesses, improve operations and risk profiles, and accelerate organizational performance to seize attractive opportunities. It offers management consulting, financial services consulting, global management consultancy, strategy, operations, and risk management.</t>
  </si>
  <si>
    <t>OSA Management LLP doing business as MailCheck is an application to clean the subscription list from bounces and enrich data with the customers. It is a state-of-the-art email and phone validation software that uses advanced technology to validate 1 000 000 addresses in as little as 15 minutes.</t>
  </si>
  <si>
    <t>PlagScan GmbH is an entirely browser-based web service that investigates the authenticity of documents and detects plagiarism. The company's service is compatible with all common file formats (MS Word, PDF, and many more) and incorporates billions of documents, including research papers and academic journals. Its technology uses a highly advanced two-step algorithm based on the latest research in computational linguistics.</t>
  </si>
  <si>
    <t>GROUND Co., Ltd. empowers logistics organizations with advanced technologies such as artificial intelligence and robotics. The company provides innovative solutions based on the advanced technologies in the logistics and distribution industry.</t>
  </si>
  <si>
    <t>xLM, LLC is a provider of innovative continuous validation services by partnering with various cloud companies that cater to Life Science customers worldwide. Its xLM platform enables validation of any cloud app.</t>
  </si>
  <si>
    <t>Wireless Revolution, LLC doing business as Data Recovo is a top-notch software firm that works in the field of data recovery, PST repair, email recovery, OST to PST conversion, and much more. The company offers advanced technology for instant repair sessions and secure Outlook data management.</t>
  </si>
  <si>
    <t>Suborbital Softworks, Ltd. is a company that focuses on making Mac software for digital creatives people who use its Mac to create content for the web and other modern media. The company's well-known product by far is Power Prompter the Mac teleprompter.</t>
  </si>
  <si>
    <t>Accesa IT Consulting Srl is a IT services provider, system integrator, and Agile development company. It enables the clients to create new digital products, accelerate release cycles, orchestrate systems, and scale internal capabilities while driving performance for applications, platforms, and infrastructure. The company provides services within the area.</t>
  </si>
  <si>
    <t>Blucup, Ltd. doing business as Zero Keyboard, Inc. creates the next generation of the business mobile app. The company application allows sales representatives to create Salesforce data (leads, contacts, and notes) using gestures, pictures, and voice; and translate pictures-to-text and voice-to-text.</t>
  </si>
  <si>
    <t>OpenSource, Inc. provides powerful SaaS contract management solutions for well over a decade, built on the rock-solid opensource CRM Software-as-a-Service (SaaS) platform and a commitment to end-to-end customer service. It also works to customize open-source CRM accounts to support specific corporate processes, workflow structures, terminology, lingo, and specific industry regulation and requirements.</t>
  </si>
  <si>
    <t>RUBIX S and I Is an analytical company dedicated, through devices and services portfolio, such as IoT modules of online instruments, data metrics, monitoring the Indoor and Outdoor, toxic, nuisances, safety and wellness at work. It develops customized and miniaturized multi sensors devices for environmental monitoring, for intelligent home and household appliances as well as non-invasive health status monitoring via breath or skin.</t>
  </si>
  <si>
    <t>Joyhong Software doing business as Joyfax Server is a client/server-based application that offers organizations the convenience of reducing costs, saving time, and improving productivity by enabling users to send, receive, and manage faxes directly from desktop and other business applications (OA, CRM, and ERP). The company provides IT technical services, primarily for software development.</t>
  </si>
  <si>
    <t>Advanced Electron Beams SE (AEB)  is a global enterprise that supports the global trade and logistics processes of businesses in the industrial, commercial, and service sectors. Its software supports more than 5,000 customers worldwide from the industrial, commercial, and logistics sectors and develops compact electron beam emitters replacing thermal and chemical processes for manufacturing.</t>
  </si>
  <si>
    <t>Konica Minolta Business Solutions U.S.A., Inc. provides document management technologies and information technology services. The company manufactures office systems, printers, production print systems, digital presses, multifunctional products, managed print services, vertical application solutions, and related services and supplies, as well as wide-format printers, scanners, mobile print software solutions, and RIPs. It serves healthcare, education, legal, government, finance, and manufacturing industries.</t>
  </si>
  <si>
    <t>SHINSEGAE Information and Communication Co., Ltd. is an IT service management company that grow as a key partner for customer business success with the highest level of IT services. The company provides the industry's best-advanced services by securing core technologies for future distribution and developing new businesses based on technology. It builds a retail environment of change and innovation such as cloud, artificial intelligence, smart retail, and data business.</t>
  </si>
  <si>
    <t>Peplink International, Ltd. provides wireless devices. The company offers enterprise routers, Wi-Fi, SMB networking, cloud-based central controller, and other related services, as well as network solutions. It serves the hospitality, educational institutes, and telecommunication industry worldwide.</t>
  </si>
  <si>
    <t>AnonAddy helps create unlimited aliases for free. Its service is to protect email from spam using disposable addresses. The company also encrypts forwarded emails with PGP encryption using this service.</t>
  </si>
  <si>
    <t>BigDataRevealed, Inc. delivers tools to improve the usability of the big data environment. The company provides a searchable catalog that enables users to identify the most suitable information needed to be locked within the complexity of Hadoop. It offers computer software.</t>
  </si>
  <si>
    <t>Zukunftsagenten GmbH supports companies in the new world of work individually, pragmatically, and software-supported. The company offers a unique cloud-based Workforce Evolution and actively shapes the future of the work.</t>
  </si>
  <si>
    <t>Shin Software Srl is an IT company pioneering a novel approach to 3D for the business world: a database-driven 3D framework, scalable, intuitive, and affordable for any industry.  The company uses proprietary algorithms to create a 3D reproduction of any product and environment.</t>
  </si>
  <si>
    <t>VEDALIS operates an online platform to identify, retain, and mobilize knowledge and expertise. The company offers Agora Knowledge Hub, a collaborative platform that enables organizations to build expert networks of key people, such as experts, managers, seniors, project leaders, and knowledge workers. Its services include engineering and setting up, operational management, change management, training and maintenance, and personalization.</t>
  </si>
  <si>
    <t>Minelead, Ltd. is a free unlimited lead generation solution to find email addresses and company contact information. It is a cutting-edge email finder and lead generation tool. It helps to find professional emails for any company or website as well as a tool for email verification.</t>
  </si>
  <si>
    <t>Textey, LLC builds apps powered by the force.com platform. The company's core focus is enabling text messaging solutions that enable customers to adopt this preferred mode of communication into day-to-day business processes. It is enjoying a growing client list in a diverse number of industries.</t>
  </si>
  <si>
    <t>Bravium Consulting, Inc. is a business management consulting company. The company provides exceptional consulting services to clients in the areas of IT project management, technology consulting, systems life cycle development, IT operations, business process improvement, and performance management.</t>
  </si>
  <si>
    <t>SeekTable is a free web BI tool for self-service data analytics and ad-hoc reporting with interactive pivot tables, charts, and data grids. It supports a wide variety of data sources like CSV files, SQL databases, MongoDB, and ElasticSearch.</t>
  </si>
  <si>
    <t>Do IT Wise, Ltd. is an independent consulting and Professional Services company. It offers services, such as IT service management, IT operations management, IT business management, customer service management, DevOps, SecOps, strategic advisory and consulting, implementation services, integration services, and solutions management. The company serves clients in South-East Europe.</t>
  </si>
  <si>
    <t>Thrivable, Inc. is a market research company. It specializes in paid diabetes studies, online surveys and remote studies, qualified patient databases, connecting patients and companies, real-time market research, and incentives and rewards. The company serves pharmaceutical companies, medical device manufacturers, and other healthcare-related organizations looking to develop and improve products and services for diabetes patients.</t>
  </si>
  <si>
    <t>Accelare, Inc. set out to change the world by helping organizations improve Enterprise Fitness: the ability to run, improve, and transform simultaneously using the  Strategy to Execution process and WorkFit management collaboration software. The company offers a strategic plan and business model, human capital, business strategy, agile project management, reengineering, strategy to execution process, work fit, enterprise fitness, enterprise architecture, project portfolio, capability model, business transformation, change management, business architecture, and consulting.</t>
  </si>
  <si>
    <t>Tiller,  LLC  is the only service that automatically imports financial transactions into Google Sheets. It specializes in google Sheets, Spreadsheets, Personal Finance Software, Money, and Personal Finances.</t>
  </si>
  <si>
    <t>IPcelerate, Inc. operates as a software company that develops emergency event management and social network software for corporate unified communication platforms, and desktop and mobile endpoints. The company's solutions are built upon network IP applications framework for companies adopting Voice over IP, and mobile unified communications technologies.</t>
  </si>
  <si>
    <t>VANTAiO GmbH and Co., KG is a software producer of flexible adaptable portal complete solutions on SAP basis. The company products meet the requirements of modern enterprise IT and excellent user experience.</t>
  </si>
  <si>
    <t>Windy Range Software, Inc. doing business as QueryStorm is a development and data processing plugin for Excel. It offers SQL and C# support in Excel, making it much easier for tech people to interact with data in spreadsheets.</t>
  </si>
  <si>
    <t>Periodic, Inc. is a software development industry that provides a real-time inventory for service sector e-commerce that makes it easy for any organization to take scheduling and reservations to the web. It offers to book for global brands, marketplaces, and SaaS companies through its white-label booking platform and API.</t>
  </si>
  <si>
    <t>Hyperfish, Inc. enables organizations to automatically identify and populate missing information in directories, quickly and easily. It is utilizing next-generation technologies and automates the process of keeping directory content fresh and up-to-date.</t>
  </si>
  <si>
    <t>WebsiteGear, Inc. is a provider that offers tools and software for individual's websites. It provides hosted software products survey software, poll software, feedback rating tool; website tools and tutorials related to designing, building, hosting, marketing and maintaining a website.</t>
  </si>
  <si>
    <t>Investintech.com, Inc. is a Canadian company and is the developer and publisher of powerful PDF creation, editing, and extraction software products, such as Able2Extract. The company is focused on providing its business and consumer customers with products that are easy to use and that deliver powerful results.</t>
  </si>
  <si>
    <t>CY Innovations Pty., Ltd. is a privately-held company. It offers quality safety environmental, and risk management solutions.</t>
  </si>
  <si>
    <t>CapeStart, Inc. is a software company. It offers product management, design, development, testing, and service management solutions. The company serves in the healthcare, telecom, finance, retail, and legal sectors.</t>
  </si>
  <si>
    <t>CleverPDF has been providing document reconstruction solutions. It provides PDF conversion and editing tools online, for FREE, so PDF users can easily deal with the daily tasks all in the web browser.</t>
  </si>
  <si>
    <t>Nuvens Consulting, Ltd. is an IT cloud consultancy. It offers a full life-cycle service from assisting in proof of technology, driving the proof of concept process with up to 5 applications, through to implementing Amazon workspaces in a production environment. The company offers its products to customers around the world.</t>
  </si>
  <si>
    <t>SightX, Inc. is a real-time data analysis company that unlocks the true value of data. It automates many of the time-consuming qualitative and quantitative analysis tasks, organizations can quickly learn and make data-driven decisions about the consumers, products, and market.</t>
  </si>
  <si>
    <t>Ark Network, Inc. doing business as Pingly is a messaging platform that makes it easy for users to handle e-mail.  It enables them to prioritize its inbox with connections so messages from people that are important won't get hidden in junk mail.</t>
  </si>
  <si>
    <t>Synacor, Inc. is a cloud-based software and services company. The company provides solutions that enable MSOs, ISPs, and telcos to bundle, promote, and deliver narrowband and broadband content and services. It serves global video, internet, and communications providers, device manufacturers, governments, and enterprises.</t>
  </si>
  <si>
    <t>Enterprise Consultancy Services (ECS) is a management consulting agency. It provides mobile inventory management, auto invoice, auto receipt, asset tracking, RPOS, mobi sales, and OTMS products as well as SAP services. The agency offers its services in Egypt, Dubai, and Saudi Arabia.</t>
  </si>
  <si>
    <t>FoxyUtils is the swiss army knife for PDF. It is an online SaaS service supporting various PDF operations for manipulating, secure and convert to and from the PDF format.</t>
  </si>
  <si>
    <t>J.B. Hunt Transport Services, Inc. specializes in freight shipping for large and small businesses. The company provides transportation services for a diverse group of customers throughout the continent. It also transports and arranges for the transportation of freight, including general merchandise, specialty consumer items, appliances, forest paper products, food, beverages, building materials, soaps, cosmetics, automotive parts, agricultural products, electronics, and chemicals.</t>
  </si>
  <si>
    <t>SatisFactor, Inc. offer companies an agile solution to collect feedback from its customers. The company's solution allows them to know what to improve and where to focus its efforts.</t>
  </si>
  <si>
    <t>Gluent, Inc. provides data virtualization middleware (fluent data platform). The company offloads data from traditional RDBMS systems to Hadoop and allows transparent access to the offloaded data. Its data platform enables all applications to access all enterprise data, at any time, on-demand, and without any code migration or rewrites.</t>
  </si>
  <si>
    <t>SmartAssist IO, Inc. provides software solutions. The company offers machine learning technology platform which deflects tickets, lower response times, and allows agents to focus on solving customer issues.</t>
  </si>
  <si>
    <t>eQueue, Ltd. offers comprehensive, secure and easy-to-use fully integrated software applications to help maximize an organization's health and wellness service delivery and information management, thereby increasing the organization's productivity. The company's focus on consulting in the health-insurance industry.</t>
  </si>
  <si>
    <t>Kumori Technologies Services Pvt., Ltd. develops applications on the Now platform and enables ITSM implementation by providing highly skilled certified Implementation resources and helping evaluate ITSM processes and improvise them according to the industry's best practices. Its services ensure improved quality, faster time-to-market, and outstanding customer experience to achieve high-quality transformation.</t>
  </si>
  <si>
    <t>Korasoft GmbH is an information technology and services company. It specializes in developing and implementing CAFM software, apps, and solutions. The company serves clients in the area.</t>
  </si>
  <si>
    <t>zucumber, Inc. helps ease booking appointments and reduced wait times which play a huge role in client satisfaction and retention in any business. The company's innovative solutions help businesses take appointments through various channels and are built with the goal to make wait lines in spas and salons a thing of the past.</t>
  </si>
  <si>
    <t>Neeyamo Enterprise Solutions Pvt., Ltd. is a provider of human resource operations solutions. The company was born with the intent to discover and address the white spaces in HR technology and HR service delivery landscape including servicing under-addressed geographies and under-served markets.</t>
  </si>
  <si>
    <t>FileMage, LLC operates as a computer software company. It is a file transfer solution that seamlessly connects SFTP and FTP(S) protocols to Azure Blob Storage.It offers quality services for its client's needs.</t>
  </si>
  <si>
    <t>IziSurvey, LLC is a home of online and offline survey solutions. It offers a survey platform that provides the ability to easily create custom surveys with innovative features while drastically lowering data collection costs and minimizing human error.</t>
  </si>
  <si>
    <t>Ashtow Technology Group, LLC doing business as CourtReserve offers a simple powerful platform for all things court reservations, events, tournaments, players, and more. It's an online scheduler lets staff easily reserve courts, sign-up members for events, and more.</t>
  </si>
  <si>
    <t>ZeroC, Inc. develops and publishes tools for software developers. Its main product is Ice, an open-source RPC framework that helps software developers build networked applications. Its Ice and related products are open-source and can be downloaded from GitHub and ZeroC's web site.</t>
  </si>
  <si>
    <t>THB Infotech Pvt., Ltd. doing business as Engage Apps offers an end to end coworking and shared office space management software, that helps manage members, automate contracts and billing, book meeting rooms, events and a lot more. It helps automate tedious coworking management tasks and helps elevate member experience with white labelled social and community apps, web based inventory management system; and contactless visitor management system.</t>
  </si>
  <si>
    <t>Xceltrait, Inc. is a diverse IT services company with a proven track-record of delivering cutting edge and super-efficient solutions to a diverse client base. It offers expert consulting and IT staff augmentation services to enterprises and organizations requiring additional labor and skill sets for the projects.</t>
  </si>
  <si>
    <t>ISC Innovative Systems Consulting AG is an IT services and consulting company. It focuses on the standard software SAPERP and SAP S/4HANA, as well as the network infrastructure and IT security. The company serves consumers across Germany.</t>
  </si>
  <si>
    <t>Wagawin GmbH develops an online application that offers a combination of advertisement and entertainment in the form of quizzes, skill, and reaction games. The company specialized in Mobile, Advertising, Programmatic, Interaction, LivingAds, Analytics, Mobile Branding, 1st Party Data, and Digital Marketing.</t>
  </si>
  <si>
    <t>GPS Dashboard, Inc. is a wireless company. It offers a vehicle-tracking solution, and software solution products and services. The company serves its products and services throughout the United States.</t>
  </si>
  <si>
    <t>Global Graphics Software, Ltd. develops innovative software components for digital printing. The company produces Raster Image Processing (RIP) software and supporting applications for the digital printing, and publishing sectors. It specializes in software development, PDF, RIPs for digital production printing, Printing variable data, RIPs for wide and grand format printing, Colour management, Multi-bit screening, Trapping, PDF/VT, Inkjet printing, industrial printing, Digital Front Ends, Fonts, Labels and packaging, industrial inkjet and Screening.</t>
  </si>
  <si>
    <t>Survey Planet, LLC offers a tremendous set of free tools for designing surveys, sharing surveys online, and reviewing the survey's results. The company specializes in great options like unlimited surveys and survey responses, pre-written survey templates, and sharing through Facebook, Twitter, and Google+. Its users have access to additional premium features including custom theming, CSV exporting, and unlimited survey storage.</t>
  </si>
  <si>
    <t>Magic Soft Recovery Pvt., Ltd. is a software company. It specializes in data recovery, outlook recovery, data conversion, OST to PST, and PST repair. It serves people around Panama.</t>
  </si>
  <si>
    <t>Jepsen, LLC is an effort to improve the safety of distributed databases, queues, consensus systems, etc. The company also maintains an open-source software library for systems testing, as well as blog posts and conference talks exploring particular systems' failure modes.</t>
  </si>
  <si>
    <t>iA, Inc. is a professional network of digital business strategists, user experience designers, and online marketers. The company plans to build and manage interactive brands by continuously measuring and optimizing the performance of user interfaces. It operates in the internet publishing industry.</t>
  </si>
  <si>
    <t>DAKboard, LLC is a manufacturer of a digital photo display device designed for customizable displays of photos, calendars, news, and weather. The company product offers a layout of all the content using simple drag, and drop, and a resizable block framework, providing users with a dashboard, that always displays the latest and relevant content.</t>
  </si>
  <si>
    <t>Subspace Communications, Inc. doing business as Shortwave is reinventing whats possible with email, starting with an inbox that keeps organized by default. The company create a high-quality product experience that brings the joy of modern messaging apps to email.</t>
  </si>
  <si>
    <t>Mixilab, LLC is a media startup focused on designing content editing software for the fast-growing market of content. Its products include Animotica - Movie Maker, Screen Recorder, Video Cutter and Compressor, CropiPIC, and Video To Photo. The company specializes in Computer Software services.</t>
  </si>
  <si>
    <t>OMEGA 365, Ltd. develops an easy-to-use customer management mobile app and web service with SMS reminders, and online booking for individuals and small businesses. It has a lot of features that can help the user's business and it is a user-friendly app.</t>
  </si>
  <si>
    <t>Snowbound Software Corp. develops, distributes, and supports image conversion and viewing software technologies for customers worldwide. It offers RasterMaster Viewing and Conversion SDKs; VirtualViewer AJAX, an HTML document viewer for Java or.NET; VirtualViewer Java Client and Servlet; VirtualViewer for IBM FileNet; and SnowBatch, a batch conversion application for Windows.</t>
  </si>
  <si>
    <t>PickAtime is an online appointment scheduling service offering businesses and institutions the ability to book appointments quickly, easily and efficiently over the Internet. The company has expanded its services to include hundreds of organizations in health care and education as well as large and small businesses and non-profits across the country.</t>
  </si>
  <si>
    <t>Viprinet Innovations GmbH is a manufacturer of internet router and hubs intended to offer optimum network coverage. The company's internet router and hubs include hotplug modules, multichannel virtual private network routers which are modular, mobile, and multi-channel virtual private network hubs and are independent of individual internet links, enabling customers to achieve the maximum uptime at even lower costs.</t>
  </si>
  <si>
    <t>Imperium, LLC is a technology company that provides data quality and anti-fraud solutions to the marketing research industry. It offers platform-independent data verification, cloud management, mapping, survey data quality checking, and other services.</t>
  </si>
  <si>
    <t>Qudini, Ltd. is a B2B software company that provides Customer Experience SaaS solutions to organizations in retail, hospitality, public sectors, and healthcare. The company provides a solution that allows customers to escape standing in line by joining a virtual queue on the mobile phone.</t>
  </si>
  <si>
    <t>AudioCodes, Ltd. is a telecommunication company that manufactures and distributes Voice-over-IP (VoIP), converged VoIP, and data networking products and communications applications. It provides products and services that include IP (Internet Protocol) phones, Session Border Controllers (SBC), media gateways, Multi-Service Business Routers (MSBR), SOHO routers, media servers, and mobile communications solutions. The company offers its products and services to contact centers, Enterprise Unified Communications, mobile VoIP, service provider business services, and Cloud Virtualized Data Centers.</t>
  </si>
  <si>
    <t>Media Semantics, Inc. provides tools for building content-rich applications. Its products draw on years of experience working with clients around the globe. Independent, stable, and profitable. Media Semantics is a small but dedicated team that is blessed with an outstanding group of clients and partners.</t>
  </si>
  <si>
    <t>Cybage Software Pvt., Ltd. is a software engineering and technology consulting company. It offers product development services, such as software development, software re-engineering, software maintenance, quality assurance, and enterprise business solutions in the areas of application development and maintenance, enterprise portals, service-oriented architecture, Web services implementation and management information systems, and data analytics. The company serves customers around the globe.</t>
  </si>
  <si>
    <t>Scan-Optics, LLC is a provider of cloud-based enterprise content management solutions, professional services, business process outsourcing, and support services to B2B, government, and higher education institutions. The company offers a cloud-based, paperless SaaS solution that enables the capture, classification, storage, and retrieval of digital documents using browsers, scanners, MFPs, and mobile devices to access the right information at the right time.</t>
  </si>
  <si>
    <t>Titan is the world's first email product designed to address the communication and productivity needs of professionals and businesses. It enables businesses to get up and running on business-class email in a matter of minutes.</t>
  </si>
  <si>
    <t>Enzigma Software Pvt., Ltd. is a leading Consulting and ISV Partner of Salesforce.com. The firm works on various platforms like ASP .NET, Java, PHP, Salesforce Visualforce &amp; Apex, AngularJS, and build up over 350+ successful Cloud projects and had one of the most highly certified teams of developers as well as Technical Architects that could find with other firms worldwide.</t>
  </si>
  <si>
    <t>Skiplino Technologies W.L.L works to expedite the process of waiting-in-line at businesses by offering an automated smart mobile solution to better manage traffic/flow and save people a lot of time by letting people get in queue. It solves one of the most irritating daily problems which is standing in line, where on average a human wastes 6 months of people's life standing in queues.</t>
  </si>
  <si>
    <t>Rayvn AS develops a web-based tool for incident management that enables communication and logging during incidents. The company serves oil/energy, event security, facilities management, and public safety areas. It also operates in IT Services and IT Consulting.</t>
  </si>
  <si>
    <t>TyGR, LLC is a registered ServiceNow Premier Technology Partner offering certified ServiceNow applications, solution architecture, development, and professional services, as well as application training and development. It provides certified ServiceNow solution architecture, development, and administrator services.</t>
  </si>
  <si>
    <t>Insight Office doing business as Ant Text is a software and consulting company that is on CRM and Office 365. It offers an email sales and communication tool for companies. It allows companies to create, store, use, and share professional email templates with just a few clicks.</t>
  </si>
  <si>
    <t>Accredify Pte., Ltd. is an information technology and services company. It offers services such as document creation, document verification, document management, and analytics. The company offers its services globally.</t>
  </si>
  <si>
    <t>Emplay, Inc. is an "Action Intelligence as a Service" company that combines analytics, advisory, and automation to help companies be intelligent, responsive, and smart. The company offers solutions for front-line sales, sales management, and sales enablement that help it plan and make day-to-day decisions with confidence, execute on it with rigor, check progress in real time, and act/react using actionable intelligence.</t>
  </si>
  <si>
    <t>Name.com is an information technology company. It offers domain name registration, web hosting, website builder tools, SSL, and email. It offers its services within the area.</t>
  </si>
  <si>
    <t>GlideFast Consulting, LLC is a company that operates in the IT Services and IT Consulting industry. It specializes in delivering exceptional solutions on the ServiceNow platform. The company provides tailored solutions and professional services for ServiceNow implementations, integrations, managed support services, application development, and training.</t>
  </si>
  <si>
    <t>FitechGelb, LLC operates as the pre-eminent expert in all facets of real estate technology solutions, offering a full range of consulting services and technology services. It specializes in the firsthand experience and knowledge of what it takes to maintain a successful real estate enterprise.</t>
  </si>
  <si>
    <t>PrintMail Solutions, Inc. provides print and electronic statement solutions for the banking industry. Its print and mail services for banks include DDA and savings statements, loan statements, daily notices, IRAs, trust statements, one-time mailings, postcard formats, and tax statements. The company also provides integrated eStatements and custom statement redesign services.</t>
  </si>
  <si>
    <t>GoodTrust, Inc. is an online service company. It provides complete estate planning and digital security tools. The company markets its services and products to customers in the United States.</t>
  </si>
  <si>
    <t>Printix.net ApS is a secure cloud-based print management solution. It provides a cloud-based print infrastructure as a service, to help the business realize cost savings by utilizing a simple solution for easy and cheap management of office printing.</t>
  </si>
  <si>
    <t>AAkonsult Pty., Ltd. is an information technology and services company. It specializes in Salesforce CRM, lightning development, salesforce consulting, salesforce managed services, and salesforce development. The company provides its services to clients in Australia.</t>
  </si>
  <si>
    <t>Personal Beauty and Wellness, Inc. is a business platform enabled with tools and features that make management and marketing of beauty businesses simple and efficient. It is a free APP, through which one can easily search and reserve appointments with trusted and pre-screened local beauty and wellness professionals.</t>
  </si>
  <si>
    <t>EZOPS, Inc. offers a predictive artificial intelligence engine and auto-resolution bots that are transforming operations to an entirely new level of productivity. The company consolidates information across the enterprise and external systems, providing stakeholders with a real-time snapshot of the business.</t>
  </si>
  <si>
    <t>Flexperto GmbH develops and markets an e-service platform that allows companies to sell services online and provide them via video chat. Its all-in-one platform allows service-oriented businesses to consult clients live over the video, sell services online, and build long-term relationships in one highly flexible SaaS solution. The company is a SaaS-Platform for digital communication between enterprises and customers.</t>
  </si>
  <si>
    <t>MappedIn, Inc. develops a platform for businesses to help customers to search and discover the indoors. Its platform enables customers to manage the indoor spaces to allow consumers to find solutions by category, brand, product, and promotion. The company's platform allows users to connect online browsing in-store purchasing and manage change in dynamic environments and capture retail in detail.</t>
  </si>
  <si>
    <t>Easy PDF is a free and anonymous online PDF conversion suite used to convert PDF documents to Word, Excel, PowerPoint, and AutoCAD. It offers 15 different PDF tools in one place.</t>
  </si>
  <si>
    <t>DataTools Pty., Ltd. has been providing innovative software solutions for 21 years. It started in the early 90s by supplying sophisticated data services to many of Australia's largest companies that found that the software offerings of the time from overseas didn't know how to best deal with Australian data. Its vast experience in turning poor-quality Australian data into a high-quality name and address data was translated into creating Australia's first easy-to-use and affordable data quality software that was specifically built to deal with Australian data.</t>
  </si>
  <si>
    <t>inspace is to empower companies and employees to return safely to work while creating hybrid workplace strategies for desk booking and conference rooms. The company provides facility staff with the key information to manage the office and a toolkit to improve the efficiency and effectiveness of the space.</t>
  </si>
  <si>
    <t>Vim, Inc. is a computer software company. It offers a text editor that seeks to provide the power of the de-facto Unix editor 'Vi', with a more complete feature set. The company offers its products and services to consumers and businesses within the area.</t>
  </si>
  <si>
    <t>CyberSafe, Ltd. is an internet company that offers Kerberos-based security solutions for SAP business applications. Its product portfolio includes ActiveTRUST Security Software, TrustBroker Security Suite, Defensor, and Centrax, all designed to enable secure electronic transactions and reduce administration costs. The company serves customers in the United Kingdom.</t>
  </si>
  <si>
    <t>Qarnot Computing SAS is an IT service and IT consulting service provider. The company develops computing heaters that produce heat by embedded IT processors for smart buildings. It offers Q.rad, a smart and connected digital heater embedding microprocessors as a heat source and connected to the Internet. It serves customers globally.</t>
  </si>
  <si>
    <t>Five1 GmbH provider of data consulting services intended to support medium-sized businesses and international corporations in its development into a data-driven companies. It develops data strategies, and contemporary analytics architectures along with business intelligence, data warehousing, data streaming, and other data analytics services, enabling clients to successfully implement data initiatives and improve business operations. It serves people around Germany.</t>
  </si>
  <si>
    <t>Pexapark AG is a Services for Renewable Energy company. It provides an energy investment platform that specializes in software and advisory services for renewable energy sales. The company helps clients structure power sales, complete power purchase agreement transactions, and monitor energy risks. It provides the Operating System to Buy, Sell, and Manage Renewable Energy across Switzerland.</t>
  </si>
  <si>
    <t>Droplr, Inc. operates as an online file-sharing application that provides simple photo and text sharing services. The company's users can customize screens, embed links and movies, optimize retina shots, preview PDFs, annotate screenshots, integrate workflows, and more. It specializes in computer software, computer hardware, and software services.</t>
  </si>
  <si>
    <t>LCN Services, LLC is a full-service IT consulting firm. It specializes in designing and implementing application service delivery-focused solutions for businesses and organizations. The company provides its services to clients across North America.</t>
  </si>
  <si>
    <t>OrecX, LLC is an international provider of enterprise grade call recording, quality management, and screen recording solutions. It offers affordable and easy to install, maintain, and use commercial call recording software for enterprises, contact centers, and business VoIP providers.</t>
  </si>
  <si>
    <t>Wildboom Corp. doing business as Intellective is an adjective meaning cognitive - the mental process of acquiring knowledge and understanding through thought, experience, and the senses. The Company has been creating good software that takes significant strategizing and planning, which requires an intellective team.</t>
  </si>
  <si>
    <t>Tymwise, L.P. is a computer software company. It develops a web-based appointment scheduling, for businesses that run an appointment diary. Its software is a cloud-based online booking system that allows users and customers to safely, securely, and efficiently book, manage, and schedule time. The company offers its products and services to clients within the country.</t>
  </si>
  <si>
    <t>Conciliac S.A. is a financial reconciliation and data management company. It provides research and development of products that solve complex data reconciliation. The company also provides solutions for enterprise data management and integrates intelligent tools with which companies can perform all types of reconciliations (financial, payroll, data). It serves clients across Argentina.</t>
  </si>
  <si>
    <t>Wangxu Technology Co., Ltd. doing business as LightPDF is a computer software company. It offers a free online service designed for PDF users to convert and manage PDF files. It supports converting PDF to other formats including Word, PNG, JPG, etc. It also provides many kinds of PDF tools that can be used to merge, split, sign, unlock, protect PDFs, and so on. The company provided services globally.</t>
  </si>
  <si>
    <t>Pick Scheduling Systems, LLC is a mobile application that provides the user with multiple scheduling tools. It bridges the gap between schedules with the goal of reducing the time it takes to determine a date and time to meet with one another.</t>
  </si>
  <si>
    <t>SeeTree Systems, Ltd. provides farmers with the most advanced data and intelligence network in Agtech. It offers complete transparency into the health and production of each of the trees by leveraging the most powerful innovations available. The company also provides unprecedented visibility into the health records and productivity of any individual tree at any time and over time.</t>
  </si>
  <si>
    <t>Splan, Inc. is a security systems services company. It offers iPad Visitor Management, an automated, self-service visitor check-in solution for visitors, employees, VIP guests, vendors, and events. The company provides its services to clients in the United States.</t>
  </si>
  <si>
    <t>Bryte Systems Pty., Ltd. is a data integration tool that provides real-time data replication from hundreds of sources, including relational databases, clusters, cloud, flat files, and streaming data sources. The company specializes in building high-performance cloud Data Lakes, Data Warehouses, and Big Data Analytics Environments. It offers its services in the United States, Australia, and India.</t>
  </si>
  <si>
    <t>G2K Group GmbH is a experienced technology partner enhancing Customer Experience and Security Management. Its SAB software inter-correlates data to empower the clients management to build value on Situational Awareness.</t>
  </si>
  <si>
    <t>Artichoke, LLC is a computer software company. It offers a business platform for scheduling, payments, client data, and marketing assets. The company provides its services to entrepreneurs.</t>
  </si>
  <si>
    <t>Axxiome AG is a global solutions provider for the financial services industry focusing on advisory in banking and insurance complexity reduction and analytics. The company is a global financial services software, innovation, and advisory company focused on disruption and transformation. It provides advanced SAP Banking and Insurance expertise for accelerating the implementation and integration of transformation initiatives. It serves clients globally.</t>
  </si>
  <si>
    <t>First, Verify helps companies ensure that their suppliers and contractors meet safety &amp; insurance compliance and record keeping requirements. It is the second generation of this well-tested service, with expanded features to provide the same reliable and secure third-party verification capabilities for all kinds of vendors.</t>
  </si>
  <si>
    <t>Singlewire Software, LLC develops and supports innovative voice applications centered around emergency mass notification capabilities. It offers InformaCast, a software solution that transforms Cisco phones, overhead speakers, cell phones, and other devices into an IP paging and emergency notification system, which enables users to send text, and live, ad-hoc, pre-recorded, and text-to-speech audio notifications to various endpoints.</t>
  </si>
  <si>
    <t>Better Weekdays, Inc. doing business as Mentor Spaces, Inc. is a virtual mentorship platform for emerging Black and Latinx professionals that helps companies scale diversity and inclusion efforts while advancing the careers of underrepresented minorities. The Mentor Spaces platform, which is currently used by more than 10,000 emerging Black and Latinx leaders, allows corporate mentors to communicate with prospective employees in career interest-based groups making it easier for companies to find, hire, and retain diverse talent.</t>
  </si>
  <si>
    <t>SimplifyThis, LLC provides appointment scheduling and billing software for small business owners to manage its business from smartphones, tablets, and computers. The company's Integrated billing and payment system lets users charge its clients for the services and classes and tracks invoices and payments.</t>
  </si>
  <si>
    <t>Grit Virtual, Inc. is a first-in-class schedule generator for construction. The company allows users to break the building down into tactical work packages executable by equipment via machine control and humans via merged reality equipment. It provides reliable and responsive workflows for construction planning available.</t>
  </si>
  <si>
    <t>Diigo, Inc. is a company that develops Web-based research and collaborative research tool to discover, process, manage and share online information. It offers a browser add-on that improves the client's research productivity by highlighting portions of Web pages and attaching sticky notes to specific parts of Web pages.</t>
  </si>
  <si>
    <t>CheckMarket, Inc. is a software company that operates an online platform that provides everything clients need to quickly and securely create, distribute and analyze online surveys in an affordable, and user-friendly way. It offers professional services ranging from scripting to analysis of the survey results. It serves within the area.</t>
  </si>
  <si>
    <t>Que Accounting, Inc. is a software development company. It provides PC based double-entry accounting system for small businesses. The company serves customers in the country.</t>
  </si>
  <si>
    <t>Starfish Associates, LLC is a software company providing communication management solutions for unified communication and contact center platforms. The company offers services encompassing automation, provisioning, self-service, migrations, monitoring, license and inventory management, and more. It serves clients in the area.</t>
  </si>
  <si>
    <t>Right Inbox, LLC is an email productivity tool for Gmail, Let's schedule emails to be sent later, follow up with reminders and create recurring emails. The company integrates with Gmail and Google Apps and let's schedule emails to be sent later and set reminders for follow-ups.</t>
  </si>
  <si>
    <t>Prezza Technologies, Inc. doing business as Checkbox Survey, Inc. develops Web-based data collection and survey software solutions. The company's solutions include the CHECKBOX survey server, a Web-based survey software for surveys, forms, and feedback, CHECKBOX online, a survey hosting solution for getting feedback without installing the software, and CHECKBOX mobile.</t>
  </si>
  <si>
    <t>Booking Boss Pty., Ltd. operates as a software company. It develops online booking software for tour operators, it offers applications for tours, activities, and attractions with features, including online booking, point of sale, reallocation, notification, reports, marketing tools, and automation.</t>
  </si>
  <si>
    <t>GOrendezvous, Inc. is an internet company. It offers services such as online booking, 2-way sms reminders, automatic cancellation replacement, smart waiting list, billing, eclaims, online payment, and charting. The company offers its services throughout Canada.</t>
  </si>
  <si>
    <t>Sarma, Ltd. is a financial services company. It provides mortgage credit, credit reporting, recovery management, employment screening, and tenant screening services. The company also offers credit expert scoring tools, Fannie Mae solutions, Fannie Mae and Fannie Mae access, ofac reports, safes can, and mortgage fraud reports. It serves consumers and businesses throughout the country.</t>
  </si>
  <si>
    <t>Fluvid operates as an Information Technology and Service. It also specialized in screen recording, chrome extension, access control, crop, and trim videos, webcam recording, a dashboard to manage videos, add customized titles and descriptions, and more.</t>
  </si>
  <si>
    <t>Upstream Works Software, Ltd. delivers solutions and provides omnichannel contact center software that increases customer engagement and agent success. The company helps to allow businesses to track and manage customer interactions across any channel. It serves industries such as Healthcare, Financial Services, Insurance, Logistics, Business Services, Government, Telecommunications, Education, Utilities, Manufacturing, Retail, and Technology.</t>
  </si>
  <si>
    <t>Open-Xchange AG provides an open-source Software as a Service solution for hosting, service providers, and telecommunications companies. The company offers OX App Suite, a solution that enables service providers to regain ownership of its customer engagement with online experiences and branded services, and OX Drive, a solution that allows service providers to store data in-house, leverage external cloud-based storage, or combine both options.</t>
  </si>
  <si>
    <t>Kendox AG, is a standard software and service company with offices and partners troughout Germany, Austria and Switzerland. The company offers document management, archiving, and complementary solutions for process-oriented applications.</t>
  </si>
  <si>
    <t>EverEZ Systems, Ltd. combines the best features of an Email Client, File Manager, Address Book and Calendar into one integrated interface, making it the most unique and comprehensive personal information manager on the market. It provides the ultimate in email functionality and contains powerful features which are simply not possible in other email clients.</t>
  </si>
  <si>
    <t>Shakthi, LLC doing business as GoSchedule is an e-commerce booking and appointment scheduling platform. It creates a beautiful online booking store to sell services and manage business.</t>
  </si>
  <si>
    <t>QuantityWare GmbH is a software company focusing on gathering within the business centered on a technical basis, technical programming, and applications programming (from R/2 onwards) in SAP ERP systems environments. Its team members have been involved with the design, programming and delivery of the SAP Oil &amp; Gas product, as well as the product's technical implementation at many sites around the globe.</t>
  </si>
  <si>
    <t>Survey Face is one of the Online Survey Tool providers. The company offers unlimited questions, responses, reports, web links, emails, popups, address books, track responses, reminders, response notifications, pdf, excel, CSV, HTML, and XML reports, social sharing, and more. It serves customers in Australia.</t>
  </si>
  <si>
    <t>GRÜN Software Group GmbH is a software development company. It offers services such as digitalization, digital consulting, business lab, software services, software introduction, support, software updates, outsourcing, and many more. The company develops market industry software, in particular for the target groups of clubs and associations, charitable organizations, educational providers, publishers and media houses, trading companies and associations, the food industry, and time management.</t>
  </si>
  <si>
    <t>Noplag, Inc. is a leading originality-checking service, which helps to detect plagiarism and avoid unintentional plagiarism in writing. The company is also a powerful online educational platform that offers originality-checking services to ensure and assist in the plagiarism-free writing process.</t>
  </si>
  <si>
    <t>Vigilance Software LLC is a software development company specializing in Emergency Notification Systems and Software. Its unique approach of pairing a Software Development Team, with Electronic Security Professionals has been a recipe for success common goal is to provide the most comprehensive Emergency Notification System on the market, delivered at a cost-effective price point.</t>
  </si>
  <si>
    <t>d2b International ApS doing business as DataTrim Aps is a software company. It helps companies and organizations worldwide in improving and maintaining a good level of data quality. The company improves the reliability, completeness, and consistency of data by applying a set of data cleaning treatments which is called The Data Laundry.</t>
  </si>
  <si>
    <t>ImageGlass is an open-source, free, and ad-free photo viewer, but developing and maintaining it is not. It specializes in software, application, and windows.</t>
  </si>
  <si>
    <t>Focusky Software Co., Ltd. is a world-leading provider of digital presentation software. The company creates the best free online and offline business presentation software tool.</t>
  </si>
  <si>
    <t>aiScaler, Ltd. offers solutions for the data center, cloud, and mobile markets. The company team of dedicated individuals with a straightforward mission: making websites on the Internet the fastest, more stable, and secure.</t>
  </si>
  <si>
    <t>Future Grid Pty., Ltd. is cyber-integrated utility software that makes utility networks visible and responsive to the power quality challenges created by distributed energy resources. It offers a real-time feedback loop that updates key utility systems with real-time insights from invisible assets within the grid thus creating a near real-time map of grid assets and network health, enabling energy utility operators to control the grid operations in a sound manner.</t>
  </si>
  <si>
    <t>Brisken, LLC is an IT company that provides designs and develops innovative apps using cloud and database technologies on the SAP cloud platform. It offers data monitoring, and quality checks, and builds data discovery and collaboration into data management tools.</t>
  </si>
  <si>
    <t>Orafox Technologies, Inc. doing business as CoReceptionist offers a visitor management system that provides end-to-end automation of the visitor registration process including, sign-in, onboarding, and sign-out. It makes the creation and printing of a visitor badge fully automated, saving considerable time for front office staff.</t>
  </si>
  <si>
    <t>InfoSol, Inc. provides a comprehensive range of information systems solutions to tackle the most challenging business and application problems. Understanding a client's specific business and unique needs is key to addressing these issues and is always a part of any solution provided.</t>
  </si>
  <si>
    <t>Byron Assistance, Inc. is a virtual assistant service and platform solution. The company gives individuals and teams the ability to quickly outsource its non-essential tasks.</t>
  </si>
  <si>
    <t>Suavei, Inc. is a software company. It provides cloud-based enterprise cybersecurity for the Internet of things. The company offers its services to clients in the United States.</t>
  </si>
  <si>
    <t>Bramasol, Inc. is an IT Services and IT Consulting company. It provides functional, technical, and business consulting for revenue recognition, lease management, and treasury, supporting compliance with ASC 606, ASC 842, and IFRS 9. The company serves customers in the United States and India.</t>
  </si>
  <si>
    <t>RootLo, Inc. offers a mobile app revolutionizing the lifestyle of remote workers by enabling them to stay connected with peers, share tips and take advantage of its location independence. It specializes in building global communication improving, productivity, and increasing employee satisfaction across remote teams.</t>
  </si>
  <si>
    <t>Dynamic Benchmarking, LLC is the creator of benchmarking software that is ideally suited for salary surveys, practices, finance, operations, and another type of industry benchmarking studies where accuracy and ease of use are of utmost importance. The company's cloud-based survey solution measures key performance indicators and gives users meaningful, actionable results.</t>
  </si>
  <si>
    <t>ZOOK Software Co. is a brand that offers a set of solutions based on email management, which includes tools for email conversion, data email recovery, and migration. The company provides alternatives to customers for dealing with numerous data without any complications.</t>
  </si>
  <si>
    <t>Map2App, Inc. provides a web-based platform designed to make creating own mobile travel guides quick and easy thus providing visitors with the content it wants. It allows the addition of content from many different sources, allows great customization, and exports apps for iPhone and Android.</t>
  </si>
  <si>
    <t>Netfective Technology SA doing business as Blu Age Corp. works in the modernization, development, and maintenance of business applications. The company's product includes Blu Age Application Modernization, a solution that solves the problem of application obsoleteness in various forms. It also offers digital transformation, blu age, application modernization, software modernization, code migration, infrastructure virtualization, service-oriented architecture, development platform as a Service, MDA, COBOL to Java, and VMware.</t>
  </si>
  <si>
    <t>b-rightsource GmbH offers professionally managed IT services for the company in Switzerland and the EU that consults for outsourcing and the implementation of Service Centers. It has a product of SAP KeyUser Pro that offers its own cloud solution for SAP Service Management based on ServiceNow. It also contains pre-configured roles and governance models, processes, and approvals for an effective SAP support organization.</t>
  </si>
  <si>
    <t>Veit Technologies doing business as Xoyondo is a computer software company. It offers schedule and event management services. The company serves individuals and organizations.</t>
  </si>
  <si>
    <t>Morpheus Technology Group, LLC (MTG) is a software development and consulting company. Its integration platform has enabled clients to access timely and accurate data for better decision-making. The company services include project management and project controls. Its solution, data is locked in disparate systems resulting in the need to perform time-consuming, manual processes that often require duplicate data entry. The company provides its services to businesses and consumers within the area.</t>
  </si>
  <si>
    <t>Avius, Ltd. is a provider of Voice of Customer software solutions. It provides actionable insights that drive improved customer experiences for some of the largest public attractions and facilities in the world. It serves worldwide.</t>
  </si>
  <si>
    <t>Inphonite, LLC is a company that develops and markets interactive voice response (IVR) systems and computer telephony products for small, medium, and large businesses in the United States and Canada. It offers InphoniteVoice, an automated IVR and messaging platform that allows users to create various customized messages via voice, email, text, and Twitter.</t>
  </si>
  <si>
    <t>Sofigate Group Oy provides IT Management as a service solution. It helps clients to design, transform, and operate IT organizations. The company services include strategy and governance, sourcing and supplier management, project and development management, service management, and IT management.</t>
  </si>
  <si>
    <t>Help-Full, Inc. matches older adults with people in the communities. The company provides a selection of carefully matched Helpers so it can get assistance around the house or on the go and spending time with someone enjoy.</t>
  </si>
  <si>
    <t>MobileXpeditions, LLC is a digital studio that creates Mobile apps and location bases-experienced that enable the clients to sell, entertain, and educate. It also partners with organizations and venues to engage and entertain guests.</t>
  </si>
  <si>
    <t>Machinations S.àr.l  is the platform to design, balance, and forecast game economies. The company provides game design better and the lives of fellow game developers easier, every day.</t>
  </si>
  <si>
    <t>MIS Accu-Tech has been providing business solutions to the distribution and light fabrication markets. The company concentrates on providing sales, inventory control, and accounting solutions to the distribution and light fabrication industry.</t>
  </si>
  <si>
    <t>Hostedware Corp. serves the multi-billion dollar research, education, and organizational improvement markets. It offers first-time customers the opportunity to try Hosted Survey and Hosted Test without costs or obligations.</t>
  </si>
  <si>
    <t>ROOS IT GmbH and Co., KG is an information technology and services company. It offers support in implementing the "HR solutions for the minds". It delivers future-oriented, user-oriented, and efficient HR solutions adapted to the specific customer situation. The company offers its services within the area.</t>
  </si>
  <si>
    <t>MyWave, Ltd. is a technology startup, is leading a fundamental change in the way enterprise brands do business with the customers - and how customers interact with enterprises. The company also combines consulting services and technology solutions that allow enterprises to reimagine the customer experience.</t>
  </si>
  <si>
    <t>Nettention, Inc. is an online game server &amp; network engine company. It's used in game projects. The company specializes in real-time multiplayer. It gives various networking techniques for client-to-server networking, client-to-client networking, and server-to-server networking.</t>
  </si>
  <si>
    <t>Data Management, Inc. doing business as Threshold is a manufacturer of proprietary printed products. The company specializes in visitor management systems, offering products such as expiring visitor badges, cloud-based visitor management software, and confidential visitor sign-in books. It markets its products and services throughout the country.</t>
  </si>
  <si>
    <t>AecorSoft, Inc. specializes in the development of enterprise-ready, secure, scalable and high-performing integration software products for SAP systems. It helps customers make an investment in SAP.</t>
  </si>
  <si>
    <t>GoReminders, Inc. offers a cloud-based, multilingual appointment reminder and SMS scheduling service for businesses of all sizes. The company's reminders and confirmation tool can be used to schedule text messages and emails to send to clients in order to reduce the number of no-shows and confirm appointments.</t>
  </si>
  <si>
    <t>Reevert Software, LLC is an intelligent hybrid backup and storage solution, designed from the ground up specifically to protect businesses against ransomware and data loss. The company features fast hourly snapshots, safeguards data and backups, and allows quick recovery. It can image servers and computers, protect network shares and local files, and offers offsite cloud data backups.</t>
  </si>
  <si>
    <t>Concourse Labs delivers foundational infrastructure services to enable the power of the Cloud to meet the unique needs and challenges of the Enterprise. The company makes it simple for Enterprises to plug into the Cloud in a uniform, secure, managed model enabling best-of-breed use of platforms and accelerating time to value.</t>
  </si>
  <si>
    <t>Promenta, LLC provides workflow automation and compliance solutions for SAP processes. It works closely with enterprises in key business sectors to bring automation, control and transparency to SAP master data and transactional processes.</t>
  </si>
  <si>
    <t>TuriTop S.L. is a reservation software and marketing tool for businesses of all sizes worldwide. It offers booking and reservation software for activities such as tours, escape rooms, shows, parks, and rentals.</t>
  </si>
  <si>
    <t>Quadkast Technologies Pvt., Ltd. is initiated by Experienced and Passionate Engineers, in a noteworthy approach to provide encouraging solution, after gaining a vast experience in SMAC. It respects individual ideas and transform it into action by forcible teamwork.</t>
  </si>
  <si>
    <t>Jumpshare, Inc. is a file sharing and collaboration platform that greatly improves the workflow of creative professionals and teams. It shares any number of files with simple drag and drop, captures and annotates screenshots for faster communication, records screencasts to share the point of view, composes notes, and bookmarks the favorite sites.</t>
  </si>
  <si>
    <t>Alinto S.A. provides collaborative messaging and communication platforms. The company's platform provides unification, mobility, PIM tool, security, mailrealtion, and diffusor services, as well as P-Mail solution, which is a messaging service that enables residents to create a free email account.</t>
  </si>
  <si>
    <t>Popl Co. offers a fastest way to share social media, music, payment platforms and contact info by simply tapping its phone to another. The company specializes in computer hardware, consumer electronics, social entrepreneurship, and software.</t>
  </si>
  <si>
    <t>Bookwhen, Ltd. is a developer of scheduling software for taking online bookings for ongoing events like classes, courses, and workshops. It allows clients to create simple customized public booking pages and can manage bookings and payments. It makes it easy to take registrations for groups, booked by busy parents, with the option for multi-ticket discounts and a customization booking form The company serves customers within the area.</t>
  </si>
  <si>
    <t>Offshoot, Inc. is an IT company. It helps clients better manage clients internal processes and client experiences with custom web-based solutions. It offers Resurva appointments, WordPress custom development, visual design, vend POS specialist, responsive website development, eCommerce development, design for print, and custom app development. The company serves clients nationwide.</t>
  </si>
  <si>
    <t>EmailJS is a computer software company. It is a way to send emails directly from Javascript. The company keeps credentials secure to prevent the bad guys from abusing it.</t>
  </si>
  <si>
    <t>FreshAddress, LLC helps companies that depend on email to drive revenue by building, updating, segmenting, and cleaning its email lists. The company offers consumer email appending, B2B email appending, postal appending, email change of address, email scoring, and email validation services; and email marketing, customer acquisition, customer retention, and recovery, and email marketing optimization solutions.</t>
  </si>
  <si>
    <t>Wooclap SA is a digital solution that shakes up user training sessions and engages the live audience during classes, conferences, and training sessions. It offers a perfect web-based solution to boost interactivity with the live audience during a conference, class, or corporate meeting. The company offers its services in the area.</t>
  </si>
  <si>
    <t>Rockbot, Inc. is a software development company that provides a social music platform. It offers background music and virtual jukebox solutions. The company serves in the B2C and B2B space in the media and entertainment market segments.</t>
  </si>
  <si>
    <t>Calbird helps you to instantly schedule meetings without the back and forth. Simplified, beautiful business scheduling in a few clicks. Offer availability at exactly the times the client needs. Its availability for specific dates, times and durations and get unlimited bookings.</t>
  </si>
  <si>
    <t>Student Media LLC doing business as Skillroads is an online platform. The company creates a resume and provides career development services. It serves customers worldwide.</t>
  </si>
  <si>
    <t>Volanti Displays, Inc. offers a Silicon Valley-based brand of large touch-screen monitors, touch-screen tables, outdoor displays, and video walls designed for corporate and digital signage applications. The company produces LCD video displays with options to suit specific market and application requirements - in sizes from small to very large including touch and non-touchscreen models. It offers innovative display products with cutting-edge technology.</t>
  </si>
  <si>
    <t>Dongguan SainStore e-Commerce Co., Ltd., doing business as Sain3, LLC, is a leading technology solution provider, especially in an online trading sector. It mainly provides two parts of services for e-Commerce enterprise customers: One is creating AWS instance installed with open software like Magento, phpBB, MediaWiki etc. The other one is developing customized ERP management system and mobile application.</t>
  </si>
  <si>
    <t>Calendar, Inc. operates as the foundation for smart time management, bringing more fulfilling workdays and clarity to make better decisions. The company focuses on what it needs to do and assesses whether is in line with the priorities.</t>
  </si>
  <si>
    <t>InSitu Software, LLC is a CRM software company. It focuses on Salesforce CRM. The company includes state/country validation, employment change management, opportunity status monitoring, customizable account hierarchy, Vcard creator, and delegated tasks management. It serves clients across the United States.</t>
  </si>
  <si>
    <t>RAE Internet, Inc. has been selling and supporting anti-virus and anti-spam software. The company is the developer and cloud service provider of Match My Email, an email integration application for Salesforce.com. It includes three modules: a Unix daemon named mppd, a Control Panel, and a Message Viewer module for the quarantine digest.</t>
  </si>
  <si>
    <t>ClearVision Technologies is a product development firm. The company is focused on providing proactive solutions for today's business needs.The distribution of its product is based upon a VAR (value-added reseller) model.</t>
  </si>
  <si>
    <t>Target Software Solution GmbH is a computer software company. It provides software and services for idea and innovation management, with a focus on SAP technology and integration with SAP data. The company offers its services within the area.</t>
  </si>
  <si>
    <t>Evora IT Solutions, Inc. is an international consulting and software development agency specializing in mobile workforce management software. The company focuses on the design, implementation, introduction, and support of state-of-the-art SAP mobile systems.</t>
  </si>
  <si>
    <t>Meet-O-Matic, Inc. is the world's simplest meeting scheduler.  It specializes in meeting scheduling, time saving, appointment scheduling, interview scheduling, scheduling, and meetings.</t>
  </si>
  <si>
    <t>Satrang Technologies Pvt., Ltd. is an information technology and services company. It offers real-time dashboards to help businesses monitor and analyze its performance. The company provides services around the country.</t>
  </si>
  <si>
    <t>Canned Communications AB doing business as Canned.me is the world's fastest way to Record, Send and Improve personal videos of users or its screen. It is integrating directly into the email client, but can just as well be used with any of its other integrations.</t>
  </si>
  <si>
    <t>Figaf ApS develops software for SAP Integration in order to optimize the business of its customers. It wants to make a difference by developing software that can automate and make SAP Integration work smarter and with a lower risk of failure. The company helps companies with its SAP Integration from development to strategic decisions about integration.</t>
  </si>
  <si>
    <t>Infomill, Ltd. is an IT services and IT consulting company. It offers data conversion solutions, including scanning paper-based information, capturing electronic data from single or multiple sources, logging and management of data, data cleansing and validation, structuring data into a workable format, assessment of current data sources, and determination of usage, and GAP analyses, as well as data management and delivery solutions. The company provides technical content and services for equipment manufacturers, service organizations, and parts distributors in the United States.</t>
  </si>
  <si>
    <t>Thought Leader Systems GmbH (TLS) is an owner-managed consulting and service company with a worldwide network of partners. The company services include Business Architect, Communication Hub, Consulting, Full Service Agency, Inbound Marketing Agency, System Partner, Think Tank, and Training and Development. It offers strategy and consulting, agency services, and training from a single source.</t>
  </si>
  <si>
    <t>Vizitor, Inc. is a digital way of keeping track of visitors without any paperwork being involved. It provides maximum control over the visitors accessing the facilities, keeping the visit safe and secure.</t>
  </si>
  <si>
    <t>eCommerce Unlimited, LLC doing business as MailZoom is a cloud-based, automated marketing email platform that enables companies of all sizes to design beautiful campaigns that are smart enough to keep up with customers interests and needs. It is an email marketing software, and includes features such as Auto-Responders, drip campaigns, event triggered email, landing Pages/Web forms, mailing list management, mobile optimized emails, Reporting/Analytics, subscriber management, and WYSIWYG email editor.</t>
  </si>
  <si>
    <t>BC, Ltd. doing business as PDFConverter.com is a provider of powerful PDF software. Its' flagship product PDF Converter Elite, is a premium software to convert PDF to Word, Excel, PowerPoint, Publisher, convert image and scanned PDFs using OCR conversion capabilities, create unsecure and secure PDF, edit PDF: insert and delete pages, split and merge documents, resize, crop, brand, stamp and bookmark.</t>
  </si>
  <si>
    <t>ANGKEL G.P. doing business as Tokcloud is a web-based product that allows users to save, categorize and access bookmarks from anywhere. The company provides unique personalization engines. It offers content discovery with the personalization engine's suggestions based on what historic bookmarks and keywords are used and the user's demographic profile.</t>
  </si>
  <si>
    <t>Echo Central Ventures, Ltd. doing business as Echo Publish is a simple cloud-based mailmerge service for developers. It focuses on software development.</t>
  </si>
  <si>
    <t>SoftwareHut Sp. z.o.o. offers tailor-made solutions for start-ups, agencies and enterprises. The company combines the practical know-how of software development with IT project management skills. It serves within Poland.</t>
  </si>
  <si>
    <t>Scribtek, Inc. offer effortless transition from the paper and Excel business control to online management service. After moving the client desk to the cloud, clients get access to most advanced services available.</t>
  </si>
  <si>
    <t>Encodable Industries is an IT company that offers web apps, web design and development, and computer repair. Its apps give drop-in functionality like file uploads, user accounts, paid subscriptions, protected pages, live chat, visitor logging, and mailing lists.</t>
  </si>
  <si>
    <t>TothWare, Inc. develop the software Visitor Registry, a simple and elegant software solution to replace guestbooks, sign in sheets, binders, and visitor and client tracking clipboards. Visitor Registry for iOS is perfect for any business with a reception area, exhibition and trade show kiosks, or social events.</t>
  </si>
  <si>
    <t>Document Imaging Solutions, Inc. is the new standard in document imaging. The company provides a comprehensive, out-of-the-box solution that can be up and running in hours without an expensive and time-consuming installation and customization process.</t>
  </si>
  <si>
    <t>Sensyn Robotics, Inc. is to realize a society where robotics solutions are commonly utilized in daily life and have addressed various social challenges. It provides robotics services, including drones, utilizing visual communication technology. It offers a diverse range of solutions developed in Japan, a front-runner of global challenges, to the rest of the world.</t>
  </si>
  <si>
    <t>VisTab, Ltd. is a software development company that offers an online management system. It replaces paper, eliminates double entries, and transmits information. The company serves clients across New Zealand.</t>
  </si>
  <si>
    <t>Youmebee, Ltd. doing business as directprint.io, enables direct local network printing to non-cloud printers backed with enterprise-class printer and user device management. The company offers a print management platform for Chromebooks.</t>
  </si>
  <si>
    <t>DataBaton is a well known Professional IT Company in the Data Recovery and Email Solution Sector. It engaged in producing solutions for IT users in the domains of Data Recovery, Data Migration, Cloud computing, and recovery.</t>
  </si>
  <si>
    <t>2bits GmbH is a software company. It offers products such as procurement suite, supplier collaboration suite, 2bits ERFX, supplier management suit, 2bits expansion pack Amazon B2B, Gaeb software, screen control framework, solution pack procurement, and demo access. It serves people around Germany.</t>
  </si>
  <si>
    <t>SurveyGoo is a company that operates in the information technology and services industry. It is a specialist agency in the creation and delivery of PR surveys and polls. The company supports the communication objectives with quality data and insight.</t>
  </si>
  <si>
    <t>Inboook Technologies, LLP doing business as Booking Social provides sophisticated scheduling capabilities for small and medium businesses with the integration of Salesforce CRM. It offers solutions directly to service professionals and service brands, as well as APIs, enterprise services, and reseller solutions.</t>
  </si>
  <si>
    <t>VoiceThread, Inc., is a web-based service that enables teachers and students to upload images, videos, or documents, record audio, video, or text comments, and then invite others to record comments as well. The company's services include education, e-learning, social media, SaaS, multi-media, online courses, instructional design, blended learning, hybrid learning, student portfolios, EdTech, and asynchronous communication. It also provides the same experience of creating and collaborating around content on a mobile device as in  web-based applications.</t>
  </si>
  <si>
    <t>Efiia Consulting, LLC is a team of domain experts that deliver actionable results to the Government through a management consulting firm and self-funded research and development organization. The company offers Management Consulting, IT Strategy, Information Sharing, Collaboration, Federal Government, and Mobile Computing. It serves clients around the United States.</t>
  </si>
  <si>
    <t>Cloud Ursa, Ltd. is a specialist Salesforce.com Consultancy, based in London and working with a range of customers across Europe. Its services inlcude Salesforce consultancy, Salesforce.com customisation design and implementation, Training design and delivery, and Salesforce application development, including RingsTrue.</t>
  </si>
  <si>
    <t>Grist Labs, Inc. is a New York-based startup reimagining software to manage data. The Company gives any data the look and feels of an application, the robustness of a database, and the usability of a spreadsheet. It has a real programming interface, and sharing is done right, the possibilities are unlimited.</t>
  </si>
  <si>
    <t>Sofia SRL  is a company providing cloud and smartphone based access control platforms. Its addresses these market needs by developing, integrating and commercialising distributed infrastructures for modern, mobile based and cost effective control access systems.</t>
  </si>
  <si>
    <t>Konexus, Inc. is a company that owns and operates a crisis management and collaboration platform. It provides incident reporting, enables efficient multi-lingual collaboration, streamlines crisis response, and transforms business continuity and crisis management plans into actionable, role-based, task-lists and critical information. The company serves customers within the area.</t>
  </si>
  <si>
    <t>Merlinco, Ltd. is a market research survey analysis software. It develops and supports a range of software packages used for survey design, data collection and analysis, by agencies, consultancies and end users throughout the world. It is powerful, flexible, user-friendly, cost-effective, and manages all types of survey data.</t>
  </si>
  <si>
    <t>Applied Software Technology, Inc. offers solutions and services for AutoCAD products. The company specializes in reselling the full suite of Autodesk products and eVolve Fabrication, a fabrication software solution for electrical designers and contractors. It provides suites in the areas of AutoCAD design, building design, factory design, infrastructure design, product design, and other suites.</t>
  </si>
  <si>
    <t>Flextime, Ltd. is a  software development company. It offers flexible working, remote working, time and attendance, absence management, HR functionality, and clocking in &amp; out. The company provides its services to customers and users across Europe.</t>
  </si>
  <si>
    <t>Pharos Systems International, Inc. is a leader in print management, making printing more secure, cost-effective, and user-friendly while reducing its environmental impact. It provides print control and management software solutions for print environments in healthcare, education, finance, government, and corporate industries. It offers software solutions for multi-vendor secure pull printing, job accounting, and chargeback, rules-based print policies, mobile printing, pay for print/scan/copy systems, and intelligent toner reductions; and Beacon, a cloud solution for organizations to manage device fleets.</t>
  </si>
  <si>
    <t>Hello World, LLC doing business as Schedulista is a computer software company. It provides a crafted scheduling service that lets clients book appointments on a website, Facebook page, email message, or text. The company offers its services to artists, coaches, therapists, Amazon, Microsoft, YMCA, and the University of California.</t>
  </si>
  <si>
    <t>Presbee, Ltd. is a free graphic design platform for creating awesome presentations. It offers a free graphic design web platform loaded with easy-to-use features to create a variety of beautifully designed and engaging content. It gives users access to great design templates, royalty-free images, fonts, and videos that can start designing straight away using simple drag-and-drop technology.</t>
  </si>
  <si>
    <t>bluetelligence GmbH simplifies the complex SAP world with innovative documentation solutions. The company specializes in the development of complementary software for SAP BI.</t>
  </si>
  <si>
    <t>ASLK, Inc., doing business as Savvydox, Inc., develops a cloud-based SaaS solution that simplifies mobile document distribution and collaboration beyond anything available today. Its solution provides significant productivity benefits and risk reduction for departmental solutions as well as enterprise solutions.</t>
  </si>
  <si>
    <t>Warnable, LLC is a developer of a mobile application that lets teachers and administrators instantly communicate emergencies and other types of alerts. The company's mobile application allows school staff to instantly communicate emergencies and other types of alerts. Its application displays the proper emergency response plan when an alert is sent out.</t>
  </si>
  <si>
    <t>Le Sphinx Developpement SAS is a standard-setter in survey and data analysis, offering general access to statistics, user-friendly interfaces, and seamless interoperability with all media. It operates a suite of software used by thousands of professionals in all sectors of activity.</t>
  </si>
  <si>
    <t>ACF Technologies, Inc. is a provider of technology services and solutions intended to improve customer experiences. The company helps the organization to create a customer experience through queue management, BPM, virtual check-in, appointment scheduling, wayfinding, marketing one-to-one, and machine learning technologies, by integrating these technologies into existing business systems, organizations can access real-time insights into customer journeys and use this information to improve customer experiences. It provides its services to businesses and consumers globally.</t>
  </si>
  <si>
    <t>Lunaweb GmbH is a small but successful start-up company that work and constantly experimenting with new ideas for innovative web applications. Its flagship product is CloudConvert, an online file conversion tool with an advanced and scalable API. The company has implemented several successful projects, and support, continue.</t>
  </si>
  <si>
    <t>OmniSys Informationstechnologien GmbH &amp; Co. KG is a distinguished consulting and development of IT solutions for Microsoft products, in particular Microsoft SQL Server, Microsoft Office and Microsoft SharePoint as well as for SAP and Mobile Solutions with a focus on mobile websites and apps. The company is managing a large number of successful projects and has built up long-term customer relationships in the banking and insurance, auditing and business services, retail, energy, pharmaceutical, and service sectors.</t>
  </si>
  <si>
    <t>Undock, Inc. is a real-time availability network and communication platform. It takes traditionally inward-facing statuses and provides updates to the outside world. The company also specializes in email, voice, video, messenger, sms, task management, scheduling, calendar, collaboration, meetings, project management, productivity, chat, and telecommunications.</t>
  </si>
  <si>
    <t>Braincities Lab is a predictive and subjective autonomous system that can identify a pattern within a context. The company uses this pattern analysis to help HR professionals make better hires and manage people's careers.</t>
  </si>
  <si>
    <t>Rediff.com India, Ltd. is a leading news media and online marketplace in India, focusing on providing a world-class online business and consumer offerings. Provides a reliable and secure enterprise-class email solution that appeals to businesses of all sizes. A high availability platform with no single point of failure, an easy way to backup and restore the mail, seamless experience on mobile with secured connectivity for accessing data critical to business, and policies for data loss prevention (DLP) make Rediffmail Enterprise platform ready to addresses data safety and security challenges.</t>
  </si>
  <si>
    <t>vFlyer, Inc. is an online marketing service for a range of real estate agents from auto dealers to service providers, and a suite of marketing tools to make it easy to create stunning Craigslist ads, single property websites, marketing emails, printed flyers, and more. The company syndicates listings to classified marketplaces such as Trulia, Zillow, Oodle, and eBay classifieds and provides a variety of social media marketing tools. It provides its services to businesses and consumers within the area.</t>
  </si>
  <si>
    <t>Tharstern, Ltd. is a commercial printing and graphic arts software company. It offers a complete business workflow system. The company provides Management Information Software for the printing, packaging, and label industries.</t>
  </si>
  <si>
    <t>Lytrod Software, Inc. is a technology company, that offers cutting-edge software tools for document formatting and variable data document creation. It enables operators, with any level of experience, to create multi-up and data-driven documents efficiently and effectively for any print &amp; finishing configuration. The company provides a comprehensive workflow for imposition, addressing, VDP, data sorting order retention and finishing equipment template management.</t>
  </si>
  <si>
    <t>DTS Corp. operates as an IT Service and IT Consulting. The company also offers services including Insurance, Public Offices and Local Government, Information and Communications, Retail and Distribution, Manufacturing and Production, Housing Solutions, and Medical Welfare. It serves within the area.</t>
  </si>
  <si>
    <t>DWU IT Solutions is an information technology company. It offers software solutions, software applications, and web-based platform products and services. The company serves its products and services throughout the United Kingdom.</t>
  </si>
  <si>
    <t>Comparative Agility, LLC is an information service company. It provides assessment instruments, data development programs, and organizational levels through uncommon feedback. The company serves clients across the country.</t>
  </si>
  <si>
    <t>Doochoo, Inc. doing business as Pick1 is a social media platform that enables users to collect, aggregate, and share opinions. It is a global survey and social analytics platform based in Silicon Valley. The company is one of the growing rosters of startups to take advantage of converting big data to audience insight.</t>
  </si>
  <si>
    <t>Whittl Media, Ltd. doing business as Hiri is a Software Development company. It offers email applications that enable its users to save time, organize its day, and improve communication. The company serves clients within the area.</t>
  </si>
  <si>
    <t>Q-Fi Solutions, Inc. is a software development company focused on developing solutions for the marketing and research industry. The company offers a robust survey platform to create and deploy more engaging and highly customized surveys.</t>
  </si>
  <si>
    <t>Fons, Inc. operates an application that offers streamlined scheduling and automated reminders and each client's important information and history in a simple profile. It gives people the ability to book a time that works for both businesses and clients, without the back and forth.</t>
  </si>
  <si>
    <t>CloudMagic, Inc. doing business as Newton is a productivity application development company. It supports Gmail, Exchange, Yahoo, Outlook, iCloud, Google Apps, Office 365, and IMAP accounts. The company built Newton Mail, the email app with space-age features for modern-day business communication.</t>
  </si>
  <si>
    <t>WhoReadMe is an email tracking solution that provides details on reading duration, recipient location, organization name, operating system, etc. It is a free email tracking service.</t>
  </si>
  <si>
    <t>IBIS America, Inc. is an IT company. It provides customized, master data and processes in SAP systems. The company serves customers across the country.</t>
  </si>
  <si>
    <t>eEvidence is a computer software company. It provides digital services, offering a platform for businesses and individuals to securely and legally communicate and sign documents. The company provides its products and services globally.</t>
  </si>
  <si>
    <t>EarthCam, Inc. is a software development company. It provides webcam content, technology, and services. The company offers its products and services across the globe.</t>
  </si>
  <si>
    <t>Junk Email Filter, Inc. is a front-end email spam filtering (hosted spam filter service) and virus removal processing service for domains. It provides one of the world's biggest and most accurate black lists and the world's white list of any spam filtering service. The company is a front-end spam filtering and virus-blocking service for email servers. It serves within the area.</t>
  </si>
  <si>
    <t>Data Capable, Inc. is a service provider and enterprise vendor in the electrical utility space. Its flagship product UtiliSocial provides event maps, cross-platform digital communications, real-time aggregate event reports, customer sentiment feedback, weather event data, situational awareness, and logistics support for utilities and emergency response organizations. The company provides its services to businesses, organizations, and government.</t>
  </si>
  <si>
    <t>Meeting Fuse, LLP makes Meeting Room Booking and Management fast, easy, and free. It works seamlessly across PCs, Macs, phones, and tablets to enable access wherever and whenever needed.</t>
  </si>
  <si>
    <t>Surfwriter, Inc. is an information technology and services company. The company provides salesforce-certified apps and services focused on helping customers manage sales data and teams for higher sales performance. It offers its services in the United States.</t>
  </si>
  <si>
    <t>SphereMail, Inc. is a cutting-edge mail management cloud-based platform that's used by coworking spaces, executive suites, and large enterprises. It enables users to access and manage postal mail online or on a mobile device.</t>
  </si>
  <si>
    <t>Pointfuse, Ltd. is a computer software company that provides mesh software that converts point cloud data into 3D models. The company serves architecture, construction, infrastructure, engineering, manufacturing, heritage, and leisure sectors.</t>
  </si>
  <si>
    <t>Apposite Technologies, LLC is a computer networking company. It offers netropy network emulation, virtual network emulator &amp; wan emulator software, linktropy network delay simulator tools, portables, and mini wan emulators. The company offers its services to enterprises, application developers, military organizations, and telecom carriers worldwide.</t>
  </si>
  <si>
    <t>Infield Sales Pro, LLC doing business as Vision-e is a premier provider of Salesforce.com solutions. The company helps businesses of all sizes and budgets streamline its salesforce organization and become more productive, efficient, and profitable. It drives the ROI clients to want and expect from the Salesforce investment.</t>
  </si>
  <si>
    <t>Knowledge Management Technology Corp. (KMT) doing business as MediaManager.net is a portal platform that leverages A.I., storage, and content delivery tools for rapid deployment of CRM-integrated lead generation, content, learning, and business process management solutions. It is also the only data-driven content-sharing and training tool built for commercial teams and sales enablement.</t>
  </si>
  <si>
    <t>Mentimeter AB is a software development company. It develops presentation software that lets presenters get instant audience feedback to engage and energize the audience with a click of a button. The Company serves its clients throughout Sweden.</t>
  </si>
  <si>
    <t>Openwall, Inc. is a source for various software, including Openwall GNU/*/Linux, a security-enhanced Linux distribution designed for servers. Its patches and security extensions have been included in many major Linux distributions. It serves customers in the United States.</t>
  </si>
  <si>
    <t>Hacarus, Inc. is a provider of AI tools for the medical and industrial fields. It offers mobile healthcare apps that provide various programs like weight loss and low-carb diets along with personalized advice. The company serves clients within the area.</t>
  </si>
  <si>
    <t>Vyasa Analytics, LLC is a computer software firm. It provides services and solutions related to novel deep-learning AI technologies and offers solutions for life sciences research, marketing, and business intelligence. It markets its services within the area.</t>
  </si>
  <si>
    <t>GrainChain, Inc. is a developer of a decentralized transaction platform designed to offer payment and accountability for the agriculture industry. The company's platform facilitates payment to suppliers and farmers and the immediate availability of tradable commodities to buyers and uses contracts to secure funds during a transaction, enabling clients with a secure digital record of commodity data and transactions. It serves across the country.</t>
  </si>
  <si>
    <t>CentraCX offers hassle-free and flexible cloud based software that enables individuals to ask, monitor and action CX feedback. The company enterprise feedback management program is both robust and proactive, disrupting the current models of customer feedback tools, which are reactive and slow.</t>
  </si>
  <si>
    <t>Averway, Ltd. doing business as SophiMail is a premium business email, engineered for Business Continuity and Data Privacy. It delivers solutions serving complex challenges, beyond merely the User Experience, such as clients' Business Continuity, Data Privacy, firm IT-Control, and Cost-Efficiency.</t>
  </si>
  <si>
    <t>Etrace Corp., Inc. provides appointment-setting software servers monitored 24 hours a day. The company allows accessing all the office information every time with internet access.</t>
  </si>
  <si>
    <t>SurveyWriter, LLC is an IT company that specializes in a web-based interviewing system, marketing research, and web surveys. It offers Web Survey Hosting and Data Collection, Survey Sample, Web Site Intercepts, Statistical Modeling (Conjoint, Choice base), Streaming Video, Programming, and Email List Management. The company serves its clients in the United States.</t>
  </si>
  <si>
    <t>ArtistScope Pty., Ltd. is a digital rights and copy protection company. Its products and services include image protection systems for artists and software licensing for web page media, which involves a one-time purchase with free upgrades and lifelong support. The company provides its products and services to local and foreign customers across the country.</t>
  </si>
  <si>
    <t>SemTrac Consulting AG is an information technology and services company based out of Eichbichlstr. 1, Stephanskirchen, Bavaria, Germany. It specialize in real estate asset management.</t>
  </si>
  <si>
    <t>Media Solutions GmbH is an innovative medium-sized company with experience in the areas of consulting and individual development. It stands for solution competence, tailor-made IT solutions, and customer-oriented services. The company offers Media Digitization and ESM with ServiceNow, IT projects and application development, Consulting, Digital employee experience with Nexthink.</t>
  </si>
  <si>
    <t>2imagine BVBA specializes in software solutions designed to optimize marketing processes. The company has been a pioneer in developing an online editor for Adobe InDesign and Illustrator documents. It offers an accessible Cloud service and solution.</t>
  </si>
  <si>
    <t>Antlere, Ltd. operates as a customer experience management platform that allows businesses to measure customer experience, gain actionable insights and engage customers to foster better relationships. The company specializes in customer experience management services, technologies, customer engagement, Net Promoter Score (NPS), CSAT, Market Research Technology, Employee Feedback, and Engagement Tech.</t>
  </si>
  <si>
    <t>Abtech Systems, Inc., is a software development company, specializing in iOS and Web products. The company's line of business includes the wholesale distribution of computers, computer peripheral equipment, and computer software. It is an automated receptionist, which connects all the devices in the office to a single network.</t>
  </si>
  <si>
    <t>Rizing, LLC is to provide IT systems integration and implementation services. The company's businesses also offer leading specialty SAP consulting services through deep industry experience and a proprietary approach to service delivery and the use of IP tools.</t>
  </si>
  <si>
    <t>DataMantle Technologies, LLC provides solutions to help organizations improve business procedures and manage IT assets. The company optimizes the corporation's IT service infrastructure to operate at the fastest speed and highest efficiency.</t>
  </si>
  <si>
    <t>3Stylers Sp z o.o. doing business as Paxonta.com provides its services in the Internet industry. It is an online survey for the organization, create an account for free and make professional surveys.</t>
  </si>
  <si>
    <t>SendRecurring is a web-based service that allows anyone to set up, send, and maintain scheduled email and text message reminders. It is free to use and requires only a web browser and a valid email address.</t>
  </si>
  <si>
    <t>Rocket Consulting, Ltd. specializes in the design and implementation of real-time connected businesses built on and around SAP. Its supply chain and business operations connected in real-time enables organizations to leverage intelligence over a range of business-critical activities instantaneously.</t>
  </si>
  <si>
    <t>MyEmailVerifier offers Email list verification and validation services with a 95% Accuracy Guaranteed. It has technology that can detect catch-all and spam traps. The company serves clients across the United States.</t>
  </si>
  <si>
    <t>Digital Attitude Srl is an information technology company. It is a multi-disciplinary team of behavioral designers, software engineers, and change management experts. The company develops innovative technologies to shape people's habits, leveraging scientific research in neuroscience and machine learning.</t>
  </si>
  <si>
    <t>Datasentinel is a company that provides a unique and innovative performance monitoring tool for PostgreSQL. The company allows users to identify and analyze important consumers through features such as session workload, SQL statistics, and instances and data. It serves businesses and consumers throughout France.</t>
  </si>
  <si>
    <t>WordRake Holdings, LLC is a proofreading software editor for Microsoft Office. The company offers a legal editing software application that enables users to edit, communicate clearly, write, and eliminate useless words.</t>
  </si>
  <si>
    <t>SaneBox, Inc. offers inbox filtering and email management services. The company provides follow-up reminders, spam folder monitoring, and social network refinement services. It moves unimportant emails from the inbox into a new folder and summarizes them in a digest where clients can quickly bulk-process them.</t>
  </si>
  <si>
    <t>Agenor Technology, Ltd. is a privately held consulting services company and cloud-based software provider. It provides IT consulting services covering the following practices: digital change and transformation, digital delivery, and cyber security. It serves people around the United Kingdom.</t>
  </si>
  <si>
    <t>Leap of Faith Technologies, Inc. is a digital health informatics company. It develops digital health technologies and provides healthcare research services intended to improve patient compliance and healthcare outcomes. The company specializes in behavioral informatics and technology-assisted solutions for healthcare service providers, medical professionals, or the healthcare community to address needs in population health, occupational health, women's health, child health, genomics, geriatrics, and telehealth, thereby providing the healthcare experience and improving the outcomes for patients.</t>
  </si>
  <si>
    <t>Noodlesoft, LLC is a computer software company. It develops and manufactures software. The company offers its services to Mac.</t>
  </si>
  <si>
    <t>Logicdrop, LLC, is an information services company. It provides to build business automation solutions and assemble complex documents in the cloud without additional infrastructure or resources. The company serves its services to customers in Michigan, United States.</t>
  </si>
  <si>
    <t>Public Emergency Alerting Services, Inc. (PEASI) offers a smart emergency alert platform called Alertable to local, regional, provincial, and state governments. It helps inform more people in the community of hazards and disasters.</t>
  </si>
  <si>
    <t>WitFoo, Inc. is the developer of computer security software intended to automate cybersecurity operations. The company's software allows data to be collected, indexed, and analyzed both forward-looking and retrospectively, normalizes data from all data sources into a common taxonomy allowing for simplified interaction, and presents incidents to analysts with all case-relevant evidence from across tools and data domains which reduce the noise associated with cyber-attacks and builds processes that accelerate incident response. It offers its services within the area.</t>
  </si>
  <si>
    <t>Mirage Computer Systems GmbH is a computer software company. It provides CTI for Salesforce, cloud contact center solutions for Salesforce, all-in-one protector, and license protector. It offers its services to developers and computer telephony applications.</t>
  </si>
  <si>
    <t>Alliance 2020, Inc. is a background screening firm that offers services to employers, property managers, private landlords, mortgage brokers, and loan officers. It has significantly expanded and improved its services, and proven that it puts customers first.</t>
  </si>
  <si>
    <t>Across Lab, Inc. doing business as Acrossio is online business communication and collaboration software for teams who demand more productivity and efficiency from meetings. It captures, and indexes video communications, chat, bookmarks, comments, actions and associated context in meetings.</t>
  </si>
  <si>
    <t>GBS Americas, LLC doing business as FewClix is a global software product firm, specializing in productivity solutions, with a focus on both B2B and B2C markets. All of the products are designed, built, sold, and supported by best-in-class in-house functions, which include Product Management, Design, Engineering, QA, Marketing, Sales, and Support.</t>
  </si>
  <si>
    <t>Samurai System Co., Ltd. builds a software platform for businesses and human resources. The company offers the development and sales of information system software products for enterprises based on web service - mashup technology.</t>
  </si>
  <si>
    <t>Compiricus GmbH is a software and consulting company specializing in asset, treasury, and risk management. It offers solutions to make asset and treasury management more efficient and comfortable for SAP users. The company serves clients across the country.</t>
  </si>
  <si>
    <t>Netizen Co., Ltd. is a business and IT consulting company that specializes in end-to-end SAP implementation, system upgrades, and application support. It provides services focused on SAP-related services including SAP implementation for SAP S/4HANA and SAP Business ByDesign, SAP system integration, NetWeaver, SAP technical services, IT infrastructure management, and IT Roadmap. The company focuses on delivering SAP Solutions to the automotive industry and Japanese entrepreneurs.</t>
  </si>
  <si>
    <t>DIVCON Consulting GmbH is a software consulting and development company specializing in the area of employee deployment planning in SAP. It focus on add-ons that can be ideally adapted to the requirements of customers.</t>
  </si>
  <si>
    <t>Oak Mountain Digital, LLC doing business as SurveyRock is currently in use in 180 countries throughout the world. It provides online guides with step-by-step directions to assist, further and personal support is just a click away.</t>
  </si>
  <si>
    <t>Message Logic, Inc. is a business unit of a data storage corporation. It provides data backup and recovery services. The company also offers a solution combining records management, eDiscovery, and analytics to deliver a new level of advanced capabilities. It serves customers in United States.</t>
  </si>
  <si>
    <t>LimeSurvey GmbH operates as a free and open-source online survey application written in PHP  based on a MySQL, PostgreSQL, or MSSQL database, distributed under the GNU General Public  License. The company enables users using a web interface to develop, and publish online surveys, collect responses, create statistics, and export the resulting data to other applications. It is a tool to use for online surveys.</t>
  </si>
  <si>
    <t>BrightArch AS doing business as OrgWeaver is a SaaS platform for managers to understand the organization and make it better. It is a set of tools and processes to efficiently design an organization, solicit employee preferences, and make informed staffing decisions.</t>
  </si>
  <si>
    <t>GTRIIP, Inc. is a document-less check-in and access app that uses Touch ID on iPhone or Nexus Imprint sensor on Android for automated check-in. The company focuses to provide document-less access for every user, enabling visitors and guests to enjoy seamless registration during the check-in processes.</t>
  </si>
  <si>
    <t>Bookitlive International Pty., Ltd. is a computer software company. provides online booking and payment software for businesses large and small. Caters for appointments, events, and activities. The company also offers its services to customers locally and around the world.</t>
  </si>
  <si>
    <t>Next Pathway, Inc. offers technology consulting services. The firm provides Cornerstone, a big data management platform. It also offers reference architecture, security framework, metadata management, and analytics solutions.</t>
  </si>
  <si>
    <t>SharinPix brings the power of the image to Salesforce chatter, Salesforce communities, Salesforce objects, and even directly to the customers. Its Salesforce ISV is available on the AppExchange and also offers the best Image Management features.</t>
  </si>
  <si>
    <t>Goodbits Tech Pvt., Ltd. is an online tool that allows teams to curate content, build email newsletters, and collaborate. It can also curate content using both browser extensions and automatically. The company provides Fintech, SaaS, Product and Engineering, and software application development.</t>
  </si>
  <si>
    <t>idfive, LLC is an advertising and design agency that focuses on website design, web development, social media, marketing, and advertising. The company solves marketing and web-based problems for clients primarily in higher education, not-for-profit, and health. It primarily serves clients throughout the area.</t>
  </si>
  <si>
    <t>Spotad, Ltd. is a developer of a digital advertising platform intended for simplifying the tough land of mobile contextual advertising. The company's platform provides campaign optimization by utilizing and combining data, automating purchases of advertisements, audience targeting, and a proprietary predictive mechanism, enabling clients to combine data to maximize performance and return on investment. It serves across the country.</t>
  </si>
  <si>
    <t>Ultralight Technologies, Inc. doing business as DocThreads develops a platform people use to communicate while creating or refining a document. It provides the simplest way for people to know if the users are all on the same page.</t>
  </si>
  <si>
    <t>Streamit BV is a company specialized in audio and video streaming. It provides reliable, practical, simple and affordable streaming audio and video solutions. It's solutions include audio and video streaming devices, players and distribution platform. The company serves clients across the Netherlands.</t>
  </si>
  <si>
    <t>DocPro, Inc. doing business as DocPro is an online provider of documents to businesses and customers by combining documentation services and templates to make legal solutions affordable and accessible to everyone by combining them with cutting-edge technology. The company provides templates, templates, and templates for all types of business, personal and legal documents. It offers its products and services across the globe.</t>
  </si>
  <si>
    <t>Nimmetry, Inc. is a software development company. It serves a strategist, developer, marketer, and technology guru that offers data, information, and analytics. The company also helps large enterprise customers with the analytics needs. It serves data integration, deep connectors, scalability, resilience, automatic change management, on-prem, cloud.</t>
  </si>
  <si>
    <t>Gate Sentry Visitor Management, LLC is a completely mobile visitor management system, revolutionizing visitor access for guarded properties. It features mobile apps for residents and security, and the company syncs in real-time to provide accurate visitor management without the expense of added hardware or software. The company also developed using cutting-edge cloud-code technology, its mobility allows security to process visitors without leaving the visitor and allows residents to manage its guest list from anywhere in the world.</t>
  </si>
  <si>
    <t>Analytical Design Solutions, Inc. doing business as KioWare specializes in designing, developing, and producing prepackaged computer software. The company provides custom development for self-service projects, integrating KioWare with existing applications, new applications, and external devices. It secures Android or Windows Operating systems and restricts user access, protecting the device, the user, and the data.</t>
  </si>
  <si>
    <t>Lookout Software, LLC is a two-person company specializing in e-mail and desktop search. The company develops Microsoft Outlook add-ins, most notably, OfficeCalendar, an easy-to-use collaboration application that allows users to share Outlook calendars, contact, tasks, and notes with colleagues without Microsoft Exchange Server. It serves small to mid-sized businesses with more cost-effective software solutions.</t>
  </si>
  <si>
    <t>PathPartner Technology Pvt., Ltd. is a specialist in product engineering, providing concept-to-production services to customers across automotive, consumer electronics, broadcast, medical and internet-of-things domains. It solves complex business challenges for its customers through innovative technologies built around deep learning, computer vision, multimedia, imaging, and internet of things.</t>
  </si>
  <si>
    <t>TallyFox Social Technologies AG is an information technology and services company providing cloud-based knowledge management solutions. It offers a business ecosystem platform created to facilitate knowledge sharing, content management, and communication. The company offers its products and services to clients across Switzerland.</t>
  </si>
  <si>
    <t>Email List Validation is a provider of technology that promotes email practices and improves deliverability. The company offers a real-time email validation service, so the client can easily clean up existing email lists or verify if an email address entered into a registration form on the website really exists and can receive emails. It only sends email to real users and helps separate low-quality addresses from high-value contacts.</t>
  </si>
  <si>
    <t>Database Creations, LLC specializes in the development, marketing, and distribution of Microsoft Access and Microsoft Office add-on products and business applications, including accounting, inventory, and point of sale software and developer tools. It offers customized software development for Fortune 500 and other companies.</t>
  </si>
  <si>
    <t>Screencastify, LLC is a simple video screen capture software for Chrome. It develops screen video recording software for Chrome, Chromebooks, and Chrome boxes. The company provides its services to businesses and consumers within the area.</t>
  </si>
  <si>
    <t>Valtix, Inc. operates in the Computer and Network Security sector. It protects customer applications in the public cloud with its cloud network security platform delivered as a service. The company offers clients network security for public cloud applications simply.</t>
  </si>
  <si>
    <t>Code Software, Ltd. is a telecommunication company. It produces cool analytic, reporting, and management tools for UC and C platforms to increase user adoption, monitor call quality, improve productivity, and reduce costs with the Clobber suite of software. The company develops a reporting solution that takes all the good from the legacy PBX reporting days and applies new features, making UC analytics a clean, fresh solution that delivers on the more complex reporting requirements for modern UC environments.</t>
  </si>
  <si>
    <t>Serole Technologies Pty., Ltd. is an IT company. It offers SAP, insurance, API management, and SOA services. The company is a provider bringing solutions to enterprise customers in the areas of application services, integration services, data visualization &amp; analytics, and digital solutions to help its customer's businesses become performance enterprises. It operates across Asia, Australia &amp; Middle East.</t>
  </si>
  <si>
    <t>Goget AB is a leading producer of meeting room digital signage systems. Its product can be used to quickly and effectively book meeting rooms via the email calendar or the convenient touch-enabled displays outside each room. The company's room display is currently installed in over 200 customer premises world wide.</t>
  </si>
  <si>
    <t>Zilliqa Research Pte., Ltd. is the world's first high-throughput public blockchain platform designed to scale to thousands of transactions per second. It brings the theory of sharding to practice with its novel protocol that increases transaction rates as its network expands, tailored towards enabling secure data-driven decentralized apps, designed to meet the scaling requirements of machine learning and financial algorithms. It also serves its services around the globe.</t>
  </si>
  <si>
    <t>SiMX Corp. provides software tools and solutions for capturing data from unstructured and semi-structured data sources, such as invoices, purchase orders, financial reports, and virtually any other documents containing text. The company offers a number of Visual Data Discovery software tools and solutions for capturing, integrating, and mining unstructured data from virtually any source. It also provides significant savings for customers across many industries including financial, insurance, healthcare, automotive, industrial, commercial, technology, government, and more.</t>
  </si>
  <si>
    <t>Dooblo, Ltd. provides innovative tablet survey software for the Market Research industry. Its flagship product, SurveyToGo, cuts the costs of traditional paper-based survey projects with quality. It serves many of the leading global market research firms.</t>
  </si>
  <si>
    <t>sine qua non GmbH brings the Internet of Things to the world of food and beverages. It offers IoT solutions, apps and services, measure and link all data in the company and makes it usable in an unprecedented way.</t>
  </si>
  <si>
    <t>SelectPdf offers a REST API that can be used to convert html to pdf in any language with its dedicated cloud service. It provides a fully managed .NET library that can help add pdf functionality to any .NET framework application.</t>
  </si>
  <si>
    <t>Aprisma Systems, LLC provides Salesforce.com Implementation Services and Custom Development Solutions. The company provides Low Cost, High Quality implementation services and develop custom solutions for Salesforce.com and Oracle CRM On Demand Applications.</t>
  </si>
  <si>
    <t>OutWit Technologies SAS  is the publisher of software and Web services based on its original Web Collection technology, the OutWit platform. It allowing advanced users to build collection tools for a large scope of applications, using semantic technologies to easily collect data and media from the Web.</t>
  </si>
  <si>
    <t>CozyCal Scheduling, Inc. is an online scheduling and appointment booking software. It offers a range of features, including automated scheduling, email notifications, and payment integration. The company serves clients in Canada.</t>
  </si>
  <si>
    <t>Bookeo Pty., Ltd. is a leading online booking and scheduling system for tours, classes, and appointments, to help save money and time. The firm offers three different products to simplify online bookings and payments for businesses and to help businesses grow revenue.</t>
  </si>
  <si>
    <t>Data Migration Services AG is a supplier of enterprise information management software in the migration and customization fields. The company develops products and delivers services to customers. It serves its clients within the nation.</t>
  </si>
  <si>
    <t>dox42 GmbH is a software developer with an international focus, specializing in the area of document automation and data integration. The company is an extensive software package for document automation and data integration, flexible, powerful, and intuitive. It enables generate complex documents automatically and integrates data from various sources, such as images, tables, dynamic charts, QR codes, whole documents, and much more.</t>
  </si>
  <si>
    <t>CloudAmp, LLC is a software company. It provides Salesforce Implementation consulting, analytics, and dashboards to optimize inbound sales and marketing and improve tracking, sales processes, and conversion funnel visibility with its easy-to-use products and affordable services. The company serves its services to customers in the United States.</t>
  </si>
  <si>
    <t>Saloca, Ltd. doing business as Appointedd is a software development company. It provides online scheduling software that powers online bookings. The company serves its clients in 167 countries.</t>
  </si>
  <si>
    <t>Solugenix Corp. is an information technology services company with an excellent reputation for providing comprehensive technology services and support for leading corporations around the world. The company provides technology and process for growth.</t>
  </si>
  <si>
    <t>ROOMBELT Mateusz Zieliński provides professional services to customize the look and feel in order to meet the company's visual identity. It creates ad-hoc meetings directly from conference rooms and also creates a new meetings directly from the app.</t>
  </si>
  <si>
    <t>Qlearly, Inc. is a software development company. It provides a platform to stay organized by keeping all favorite apps in one place. The company focused on improving productivity. It serves clients in the United States.</t>
  </si>
  <si>
    <t>Agendize Services, Inc. is a software company. It provides a suite of conversion tools for publishers and marketers to turn online traffic into business. It also offers customer engagement software, appointment booking software, online scheduling, appointment booking, appointment scheduling for enterprises, and customer experience.</t>
  </si>
  <si>
    <t>Survey Back Office is one of the industries leading providers of survey research solutions with innovative technologies. It is focused and dedicated for providing Survey Project Management Solutions which starts from project setup to cost management and ending up with invoicing and receipt or payments. It benefits the company to capture its unique and specialized survey research data like survey links, panel data,live redirection data and much more.</t>
  </si>
  <si>
    <t>SPICA Technologies, Ltd. a Nordomatic Company, is a specialist IOT systems integrator that uses a combination of technical assets and hardware (devices). It provides digital workplace transformation for clients around the globe.</t>
  </si>
  <si>
    <t>FaxBack, Inc. specializes in the computer software area. It offers a complete range of VoIP fax solutions for small to medium businesses, enterprises, and service VoIP providers, which fully integrates fax with VoIP hardware, IP PBX  systems, and VoIP service offerings.</t>
  </si>
  <si>
    <t>EDMdesginer.com, Ltd. creates the most flexible drag and drop responsive email editor on the planet, which aims to help millions of users globally. It specializes in email design and building an email editor that is available for end-users, enterprises, agencies, and custom white-label integration into any SaaS.</t>
  </si>
  <si>
    <t>Mindset Consulting, LLC is a company that specializes in customizing and optimizing SAP tools to unlock human and enterprise potential. It offers experience-driven transformation for enterprise organizations, leveraging deep SAP expertise for dramatic business results. Its focus areas include Design Thinking, Fiori, S/4HANA, SAP Business Technology Platform (SAP BTP), Cloud, Mobility EWM, ECC, and other technologies.</t>
  </si>
  <si>
    <t>Ordinary Experts is a technology consulting firm and AWS advanced consulting partner specializing in AWS infrastructure automation and management.  It uses tools like Terraform, cloud formation, and chef to fully describe AWS infrastructures in source code. It also focus on helping clients make the most of AWS by working together as partners.</t>
  </si>
  <si>
    <t>10seconds Software Pty., Ltd. is a developer of  'plug and play' or  'transport free' productivity solutions for SAP approval software. The company provides downloadable software that 'just works' against the SAP Enterprise environment for the business to start enjoying the benefits immediately.</t>
  </si>
  <si>
    <t>Sportsdigita, LLC is a sports agency that specializes in offering digital sponsorship, ticketing, and fan engagement products for professional sports teams. The company is an innovative leader in its niche market, and it has disrupted the sports industry by gaining over 300+ clients in all five professional leagues, collegiate athletics, minor leagues, and NASCAR through its ground-breaking interactive presentation platform, the Digideck.</t>
  </si>
  <si>
    <t>Image Processing Systems, Inc. (IPS) provides data processing services. The Company offers manual processing of incoming invoices and payments, as well as document scanning, image conversion, and managed services. It serves insurance, legal, information technology, advertising, and health care industries worldwide.</t>
  </si>
  <si>
    <t>(주)아이에스티엔 is an information technology services and consulting company. It offers service solutions, managed service, ISTN Suite, and ISTN Technology to provide optimized solutions for customers' needs. The company offers its services within the area.</t>
  </si>
  <si>
    <t>Onyx Graphics, Inc. designs, develops and markets commercial printing software and solutions for the digital color printing marketplace worldwide. It offers Production House, a solution for running a print factory that allows the client to control production workflow Poster Shop, a solution for professional printers, and RIP Center, a raster image processing solution that allows printing in various formats. The company provides product training materials and support services.</t>
  </si>
  <si>
    <t>MIDAS is a software company. It provides a fully-featured web-based Room Booking and Resource Scheduling Software solution for venues and facilities. The company offers its services to its clients in the area.</t>
  </si>
  <si>
    <t>Global Markets Capital, Ltd. doing business as Obsurvey is a cloud-based solution providing users with an intuitive way to build and distribute online surveys and questionnaires. It is comprehensive and easy to use solution delivers decision-makers and researchers with the answers need to reach the goals.</t>
  </si>
  <si>
    <t>InfraRed Integrated Systems, Ltd. doing business as Irisys is a provider of people counting and occupancy monitoring solutions. It designs and manufactures technology that measures how buildings are used by people to enable improvements and optimizations through informed decision-making. The company's products are used by banks, retailers, transportation facilities, and others in applications like industrial process monitoring, people counting, security, and retail checkout management.</t>
  </si>
  <si>
    <t>EndToEnd BI doing business as Report Upgrade is an app builder specializing in dashboards and reporting on the Salesforce platform. It has created a solution to address the pain points in clients' organizations with an affordable and user-friendly drag-and-drop solution.</t>
  </si>
  <si>
    <t>ePaper, Ltd. develops, produces, and markets innovative solutions cross-platform printing solutions for enterprises of any industry. Its solutions integrate electronic devices for connecting peripheral units - in particular, printing units - to computing systems. The company provides combines sophisticated hardware and software elements, which result in functional, low-cost, easy-to-use, long-serving products.</t>
  </si>
  <si>
    <t>Personable, Inc. is a software company that is focused on enabling business professionals by automating the workflow of documents and manual work with proven technology in the digital age. It has published software such as ScanWriter, SourceLink, and WorkFlow DMS. The company also provides hosting services for businesses across the United States.</t>
  </si>
  <si>
    <t>Doosan Heavy Industries and Construction Co., Ltd. operates as an engineering, procurement, and construction contractor worldwide. The company offers wind power generation systems, ultra-supercritical pulverized coal thermal power plants, post carbon capture and oxy fuel technologies, superconducting generators/motors, and integrated gasification combined cycle technologies; coal-fired thermal plant and combined cycle power plants; nuclear reactors, steam generators, nuclear reactor coolant pumps, boilers, turbines, plant instrument control systems, and other nuclear power related facilities and components, as well as bulk handling systems, air pollution control systems, and services for the auxiliary facilities of power plants; and power plant retrofits and upgrades.</t>
  </si>
  <si>
    <t>Sothis Tecnologías de la Información, S.L. is the only company in Spain capable of giving a global vision of the technological needs of the company. It is providing high added value services to a very specific segment of customers. The company's line of business includes the wholesale distribution of electronic parts and electronic communications equipment.</t>
  </si>
  <si>
    <t>Stonehenge Properties, Ltd. doing business as Revcord focuses solely on voice logging technology and opportunities. The company offers a Web-Based Voice Logging System Designed for Small and Medium-sized Applications from 5 Channels to 3,000 Channels of Analog, Digital, or VOIP. It also provides an installation service program, the BOSS program provides for a remote OR onsite software installation process.</t>
  </si>
  <si>
    <t>Vocaza SAS develops and markets solutions (software and services) for digital surveys. The company publishes and markets professional survey solutions, which allow companies of all sizes and all sectors to listen to its customers and employees.</t>
  </si>
  <si>
    <t>Sanshangyun Technology Co., Ltd. doing business as SanPDF, supports various document formats such as PDF and e-book. It also provides the ability to convert between PDF and office documents. It supports multiple file formats such as PDF, XPS, DjVu, CHM, Mobi, EPUB e-books, and comic books.</t>
  </si>
  <si>
    <t>Business Spreadsheets is a software development company. It develops and provides purpose-built Excel templates for businesses that assist with identifying efficiency and growth optimization opportunities for businesses. The company software is available worldwide.</t>
  </si>
  <si>
    <t>Jabra Corp. is a consumer electronics company. It engineers wireless headphones and earbuds, enabling people to enjoy better calls, music, and media. The company serves clients worldwide.</t>
  </si>
  <si>
    <t>Objective7 B.V. doing business as Survey Anyplace creates fun, mobile, and interactive quizzes and surveys. The company specializes in customizable mobile surveys, customizable mobile quizzes, questionnaires, market research, online forms, quizzes, contests, training campaigns, user experience, Survey software, Assessments, and Data collection.</t>
  </si>
  <si>
    <t>SYMU.CO sp. z o. o. develops an online video review and client approval platform. The company offers an easy-to-use tool for web designers.</t>
  </si>
  <si>
    <t>Chat Communications, Inc., doing business as Sharelov is a new social media management platform that optimizes the collaboration process of agencies and brands to help them produce better campaigns. The cloud-based service allows content creators to design, review, send feedback and publish social media campaigns across social networks.</t>
  </si>
  <si>
    <t>Examinare AB provides a global provider of survey and feedback systems and services. The company's survey tool is so simple in use and user-friendly that even people with little computer experience will be able to navigate through the survey.</t>
  </si>
  <si>
    <t>Aed-Sicad GmbH supplies geographical information systems (GIS) and applications for administration authorities, utility companies, and municipalities. Its products include ArcFM UT, a GIS product for energy companies that range from small municipal suppliers to international multi-utilities LM on ArcGIS, a product line that comprises various components that range from data collection and qualification to data management and viewing for cadastral and topographical applications and GIS Portal which offers a service-based Web product suite for the handling of geodata via the Internet.</t>
  </si>
  <si>
    <t>Cete, Inc. doing business as DynamicPDF specializes in software development and consulting. The company has experienced tremendous growth as a result of listening to the needs of software developers, introducing innovative new products and backing products with a first-class support team.</t>
  </si>
  <si>
    <t>SkedgeMe, LLC is a software development company that provides an online customer engagement platform for events scheduling and marketing, classes, and services. It also offers an online appointment scheduling platform for enterprise brands. The company offers its service to companies and business sectors.</t>
  </si>
  <si>
    <t>Droice, Inc. is a developer of artificial intelligence technology designed to improve the decision-making capability of hospitals and clinicians. The company's technology leverages a combination of the latest medical research and learning algorithms to offer doctors critical real-time data to make the right decision, enabling doctors to improve patient outcomes and streamline patient flow through health systems.</t>
  </si>
  <si>
    <t>Web3 Labs, Ltd. is a financial technology company that provides a blockchain platform. It develops a smart contract platform that provides the middleware and business metrics for the user's blockchain applications. It also offers Web3j, a solution used to connect JVM applications to Ethereum blockchains. The company serves customers within the area.</t>
  </si>
  <si>
    <t>Ascent Cloud, LLC provides industry solutions for sales and customer-facing teams that enhance its CRM and empower leaders to improve performance. The company's solutions provide actionable insights and allow for improvements in processes, productivity, and performance to impact the organization's bottom line. It offers features such as Level 11 and Geo Pointe, which help businesses manage performance, sales force enablement, geographically visualizing contacts, opportunities, and CRM data, geographical analysis, routing and optimization, and others.</t>
  </si>
  <si>
    <t>Muhimbi, Ltd. is an international provider of server-based PDF Conversion technology for the SharePoint, Office 365, InfoPath, Java, and .NET markets. The company's line of business includes providing computer-related services and consulting. It provides its services worldwide.</t>
  </si>
  <si>
    <t>Pingboard, Inc. gives employees access to essential information about people, teams, and the company. It helps new hires onboard faster, surfaces engaging info at just the right time, and helps people connect with coworkers on a deeper level. It has everything needed to automate, optimize and free yourself from manual work while also driving engagement.</t>
  </si>
  <si>
    <t>Roboresponse, LLC has introduced  an artificial intelligence powered SaaS based email auto response system which scans incoming emails and sends a unique and customized email response based on the contents of the incoming email, all without any human intervention. The product is designed to assist the sales team of any product company and is capable of engaging customers in an email discussion 24X7 with the same level of enthusiasm.</t>
  </si>
  <si>
    <t>Redscraper Software is an information research organization. It provides a wide range of software solutions for lead generation, data extraction, insights, sales, marketing, and revenue.</t>
  </si>
  <si>
    <t>BIG.Cube GmbH is an information technology and services company. It specializes in business Intelligence solutions for analysis, reporting, and planning. The company serves businesses and other clients in the area.</t>
  </si>
  <si>
    <t>IDOM, Inc. provides professional and independent engineering services. The company offers planning, feasibility studies, conceptual design, basic engineering, front-end (FEL/FEED), and detailed engineering in the areas of fossil-fuel power, thermosolar, renewables, nuclear, oil and gas, steel, industry and environment for EPC contractors, OEMs and end clients. It provides architecture and design, advanced design and analysis, business innovation and technological development; environmental services in the areas of waste, soil, biodiversity, permitting, water, air and noise, climate change, and consulting; nuclear services; and project execution services in the areas of energy, manufacturing facilities, and buildings.</t>
  </si>
  <si>
    <t>Scalue GmbH is a software-as-a-service (SaaS) company that provides a procurement analytics platform. It offers spend intelligence, data cleansing, decision-making, forecasting and reporting, supplier management, and other services. The company serves customers within the area.</t>
  </si>
  <si>
    <t>Swyft Technology, LLC doing business as Swyft Mobile a software-as-a-service company. It provides on-demand multi-channel interaction management solutions for organizations. It serves its clients across the nation.</t>
  </si>
  <si>
    <t>Expert Peripheral Designs, Ltd. (ExPD) is an IT company providing mobile phones, barcode scanners, asset monitoring, mail monitoring apps, and data collection. It offers bespoke barcode tracking, data capture, and collection systems for various items such as parcels, vehicles, medications, and IT equipment. The company serves customers across the country.</t>
  </si>
  <si>
    <t>Mojaveapp operates as a primarily a bookmarking tool. It helps save, retrieve, and share bookmarks on a desktop browser. The company utilizes most of the real estate on a screen so it can see hundreds of links at a glance. It also makes managing a bookmark easy and also a community of experts.</t>
  </si>
  <si>
    <t>Zive, Inc. doing business as Kiwi for Gmail is a consumer software company, that develops an email desktop application for Mac and Windows users. The company's product is up to 2.0, which comes with a new toolbar and allows users to multitask and specializes in consumer software, design, Apple products, desktop, and mobile.</t>
  </si>
  <si>
    <t>Visitor Management, Ltd. has been serving its 1,000+ clients for over eleven years with its Visitor Management, ID Card Production, and Door Access control systems. Its worldwide customer base includes education, local and national government, NHS, SMEs, and large corporate organizations.</t>
  </si>
  <si>
    <t>Khoros, LLC is a software development company. It develops a customer engagement platform that turns siloed knowledge into enterprise value and customers into contributors. The company's platform connects facets of customer engagement, including digital contact centers, messaging, chat, online brand communities, CX analytics, and social media management. It offers its services worldwide.</t>
  </si>
  <si>
    <t>Calendarwiz, LLC is to provide a low-cost online calendar service that is easy to install, customize and use. It is an easy and affordable online calendar solution and it is used as a website calendar, website plug-in, intranet calendar, and stand-alone calendar.  It is also ideal for education, churches, business, government, non-profits, and clubs.</t>
  </si>
  <si>
    <t>BaseMobility Pte., Ltd. doing business as Brew Survey is an offline survey and feedback data collection tool for capturing customer feedback, conducting market research, and lead capture through iPhone and Android smartphones also iPad and Tablets.</t>
  </si>
  <si>
    <t>Slidebean, Inc. is a technology, information, and internet company. It provides presentation software and resources for startup founders to create pitch decks and raise funds. The company serves throughout the country.</t>
  </si>
  <si>
    <t>Letter Friend, LLC provides a Handwritten Letter Service. Its service turns clients direct mail campaign into a more efficient way to advertise.</t>
  </si>
  <si>
    <t>ACES for Business is a web-based application for sending out email confirmations for service appointments, as well as custom surveys, referral requests, and agent text message reminder alerts.  The company allows service industry professionals to help provide safety and security to the customers by emailing a picture of the person arriving at the door.</t>
  </si>
  <si>
    <t>HoneMobile, Inc. is a mobile-friendly visitor management solution. Its features include badge replacement, instant messages, and a native application. The company provides a smart and strong Sign-in Plus application, a visitor management kiosk, on iPad and Android for the amazing company.</t>
  </si>
  <si>
    <t>Obvair Labs Pvt., Ltd. doing business as AppLaunchpad is a simple and powerful web tool to create beautiful app screenshots for App Store and Google Play pages in minutes. It provides a free app.</t>
  </si>
  <si>
    <t>Prismat GmbH is a spin-off from the Fraunhofer Institute for Material Flow and Logistics. It provides testing and further development of standard scopes and integration options for systems.</t>
  </si>
  <si>
    <t>Form I-9 Compliance, LLC provides enterprise-level Form I-9 Auditing, web-based electronic I-9 applications, full integration with the Department of Homeland Security's E-Verify program, and expert advisement on corporate compliance with employment eligibility and immigration laws. The company provides the tools and expertise that employers need in order to comply with ever-increasing state and federal regulations.</t>
  </si>
  <si>
    <t>EmailTree AI SA comes as an end-to-end solution to increase email productivity, automate email composition, and trigger automatic actions in databases. It reinvents the customer experience with intelligent end-to-end customer service automation.</t>
  </si>
  <si>
    <t>Opsis Pte., Ltd. is a leading provider of software solutions for facial expression analysis and emotion recognition. A spin-off from the Advanced Digital Sciences Center (ADSC), a joint research institute between the University of Illinois and A*STAR.</t>
  </si>
  <si>
    <t>Epoq Group, Ltd. is an online document automation technology for law firms, banks, insurers, brands, and consumers. The company offers legal assistance services for businesses and consumers to help deal with a range of issues, from making a will to consumer complaints and landlord and tenant issues to complex business matters.</t>
  </si>
  <si>
    <t>Mawai Infotech, Ltd. is an IT solution provider company. It offers SAP portfolio, analytics, operational efficiency, and enterprise solutions. The company provides its services worldwide.</t>
  </si>
  <si>
    <t>OrangeTreeApps, LLC doing business as L-Card Pro is the most advanced electronic business card management app on the market. It is loaded with cutting-edge features, including the ultimate Digital Business Card Design Suite, award-winning OCR card scanning, Smart Email Signature, Video Sharing, L-Card Analytics &amp; so much more.</t>
  </si>
  <si>
    <t>Auspex Labs, Inc. provides a wide range of Red Team services including perimeter testing and social engineering. With its Platform the company able to detect breaches as it occur, saving businesses and governments millions in lost revenue, time, and client's trust.</t>
  </si>
  <si>
    <t>Intellivizz, Inc. doing business as Survtapp is a survey software and a comprehensive platform to create and manage content-rich structured surveys that act as a conversation with the target audience. The company's online survey software empowers to create, deploy and get actionable insights from an individual and overall perspective.</t>
  </si>
  <si>
    <t>e2b Teknologies, Inc. is a business application developer and reseller. The company provides ERP, accounting applications, and custom cloud-based software development services. It serves clients in the area.</t>
  </si>
  <si>
    <t>Zentila, Inc. provides an online sourcing and booking solution for meeting planners in the United States. The company's online solution features hotel inventory with descriptions and images for every meeting hotel; and provides planning and administration tools to search, source, and book meeting rooms in hotels. It serves within the area.</t>
  </si>
  <si>
    <t>Lead Anywhere, LLC provide a completely risk-free, pay-for-performance model that allows to set the price for the buyers that bring and only pay for the ones that evaluate and accept. It delivers sales-ready leads, critical marketing and sales insights, and better customer experiences.</t>
  </si>
  <si>
    <t>NeedToMeet, LLC is a global provider of meeting scheduling software that allows individuals and businesses to find a time to meet. The company unique calendar interface allows clients to easily select meeting times and to see at a glance which times work best for any group.</t>
  </si>
  <si>
    <t>Ovatu Pty., Ltd. is a software company. It offers scheduling software and administrative management software. The company offers its products and services to the hair and beauty, spa and massage, alternative health, tattoo, and fitness sectors.</t>
  </si>
  <si>
    <t>Sgital Pte., Ltd. is a information technology and services company. It offers digital transformation, software development, and IT consulting services. The company offers its services across the country.</t>
  </si>
  <si>
    <t>Maklabu GmbH operates in the sector of operation of design, graphics, and jewelry studios. It provides software, grammar check, reporting, statistics, and spell check. The company offers its products and services to businesses and consumers within the area.</t>
  </si>
  <si>
    <t>Stackers, Inc. is a software development company that offers a desktop app displaying all web applications on a single screen. The company's social media browsing and the complexity of switching between multiple apps make daily usage of web applications a tedious process. It serves users globally.</t>
  </si>
  <si>
    <t>Perspectium Corp. provides systems and application integration solutions to enterprises. The company solves data integration, monitoring, and replication problems. It offers a replicator for ServiceNow, a monitored, real-time data replication and synchronization cloud service that propagates ServiceNow database objects, a replicator for salesforce, and a monitored real-time data replication and synchronization cloud service that propagates salesforce database objects.</t>
  </si>
  <si>
    <t>10to8, Ltd. is a company that develops a free online appointment booking and scheduling solution, used by clinics, therapists, counselors, teachers, consultants, and small businesses. It provides a system for small businesses and independent practitioners to transform the way it manage customer bookings.</t>
  </si>
  <si>
    <t>Hank AI, Inc. is an information technology and services company. It offers cognitive automation freeing humans from digital tasks and augmentation and automation of medical coding. The company is in the business of automating repetitive human cognitive tasks in the healthcare industry, including medical coding, population risk assessment, and clinical decision support to clients across the country.</t>
  </si>
  <si>
    <t>VoiceFoundry, LLC is a Ttec digital company and is an advanced APN consulting partner. It focused on providing service, support, and integrations for the AWS Connect platform. The company offers its products and services to create interactions across all channels.</t>
  </si>
  <si>
    <t>spinTouch, Inc. develops interactive experience-driven solutions to help customers digitally express what its brand, products, and solutions have to offer. Its primary areas of focus are interactive software development, multi-touch hardware, creative strategy, branding, and experience design.</t>
  </si>
  <si>
    <t>Ingate Systems AB is a Stockholm, Sweden, based high-tech company that designs and develops firewalls and access products for person-to-person communication. The company offers Ingate Firewalls that prevent unauthorized access to and from enterprise networks while allowing session initiation protocol (SIP) based communications; and an Ingate SIParator, a device that connects to an existing firewall to allow the traversal of SIP-based communications. It serves its clients throughout the area.</t>
  </si>
  <si>
    <t>Flexibits, Inc. create applications that are enjoyable and flexible. The company makes Mac better, making life better and removes frustrations. It offers products such as Fantastical 2, the powerful (yet friendly!) calendar and reminders app for Mac, iPhone and iPad.</t>
  </si>
  <si>
    <t>TerraSky, Inc. provides cloud and system integration and software development solutions. The company offers SkyOnDemand, a CRM SaaS integration solution that allows business users to set up data integration among cloud systems and internal systems in a non-programming, and drag and drop Web browser. It provides cloud, file, and network adapters; and schedules, files, HTTP, AppFabric, and Web service triggers.</t>
  </si>
  <si>
    <t>JRNI, Inc. develops and operates an appointment and event booking platform that powers the real-time management of appointments made online, mobile, in-store, or call centers for enterprise clients in retail, financial services, the public sector, and beyond. The company also provides tools that enable users to view, update, and add bookings for business from Gmail and various consulting services.</t>
  </si>
  <si>
    <t>PlanyMe is an online platform for plans to discuss the phone call. It also enables users to easily manage appointments and advance the work in a planned way.</t>
  </si>
  <si>
    <t>AES Systems, Inc. is a software company. It designs and installs electronic security and process video systems for government and industrial clients. It operates as a dealer of camera site equipment, such as camera systems, enclosures, lenses, pan and tilts, network cameras, thermal imaging products, mounts, and adapters, communication and power equipment, including video and data cables, fiber optic equipment, and wireless video transmission equipment, control site equipment, such as digital recorders, network video recorders, video matrix switching systems, monitors, multiplexers, racks, consoles, and keyboards, and access control equipment that includes access control panels, card readers, and door strikes. It serves clients across the United States.</t>
  </si>
  <si>
    <t>Olbia Software, Inc. doing business as Colligo Networks, Inc. is a software company providing SharePoint solutions for enterprises. It creates add-ins for email, content, document, and records management. The company serves the financial services, manufacturing, healthcare, government, energy and utilities, oil and gas, and legal industries.</t>
  </si>
  <si>
    <t>Adventace, LLC  is a sales management consulting company. The company offers a sales and sales management methodology, as well as an Adventace Sales Man app based on Salesforce. It offers its services to sales executives, sales managers, sales professionals, and sales enablers.</t>
  </si>
  <si>
    <t>Fax.to offers an online fax service that allows users to send faxes securely to 132 countries. The company offers to fax to email numbers, faxing, and broadcasting services to 135 countries.</t>
  </si>
  <si>
    <t>HighSense SAS doing business as TransferNow is a service for sharing and sending large files from point A to point B. It can share all types of large documents up to 20 GB (photos, videos, audio, documents, and etc.) It is possible to transfer files in two different ways depending on the need: send files to one or more emails or get a link that can easily share on social networks and forums.</t>
  </si>
  <si>
    <t>Keys of Growth S.A. doing business as Seerus is a tool for harvesting, moderating, analyzing, and reporting customer testimonials allowing any company to increase its visibility on the net, increase customer retention, convert more easily, and improve its customer knowledge. It's a great tool that changed user perception and management</t>
  </si>
  <si>
    <t>Vault Verify, LLC is the industry-leading partner for all of the inbound verification requests. The company can help any company save time and money and create a consistent verification process. It assists public and private corporations, educational institutions, and non-profit organizations by providing a flexible, accurate, and easy-to-use system for processing Employment and Salary Verification requests for current and former employees.</t>
  </si>
  <si>
    <t>Smartway2, Ltd. is a meeting room booking software used by all kinds of businesses throughout the United Kingdom. It design, build, sell, and service technology platforms that deliver. The company transforms workplaces by removing all the frustration and wasted time taken up by arranging meetings, reserving hot desks, and booking other resources, like equipment and catering. It serves within the area.</t>
  </si>
  <si>
    <t>MAPILab, Ltd. is a software company that develops and markets software products. It offers products such as software for Microsoft Exchange Server and SharePoint, an add-in for Microsoft Outlook and Excel, and Outlook Express plug-ins. The company also offers to report solutions for active directories, domain security, exchange server, and hardware and software inventory. It offers its services to clients globally.</t>
  </si>
  <si>
    <t>ComConsult Kommunikationstechnik GmbH doing business as agineo GmbH provides information technology management and enterprise application solutions. The company offers information and asset management and control, procurement, inventory configuration, and business solutions under AixBOMS and CCM brand names. It provides process analysis, reporting and documentation, object and enterprise management, and call center solutions.</t>
  </si>
  <si>
    <t>BlockSurvey, Inc. is a private, secure, and anonymous way to get the audience involved in questionnaires, assessments, online forms, and surveys. It develops a privacy-focused survey and poll platform. It also provides a Web 3.0 platform for data collectors and providers to interact in a safe, secure, and anonymous way, as well as protecting the data and privacy of surveys, assessments, and online forms. The company offers its services to businesses within its area and in the digital world.</t>
  </si>
  <si>
    <t>LoopSurvey, Inc. offers flexible survey design, various question types, brand survey with logo, run on multiple devices, works offline and auto sync to cloud. It provides Instant reports that is real-time on results across devices.</t>
  </si>
  <si>
    <t>Haltian is a computer software development company. It provides IoT technology to streamline and offers services including the empathic building digital twin service for smart buildings, and Thingsee. The company offers its services globally.</t>
  </si>
  <si>
    <t>TinkerList.tv Bvba provides a cloud-based content management system for a creative studio television production. The company's platform helps to streamline the production workflow of television making and allows editors to work collaboratively from the start of an idea to broadcasting and beyond. It caters to the media industry, including directors, show runners, producers, presenters, creative writers, designers, and operators.</t>
  </si>
  <si>
    <t>EPI-USE Systems, Ltd. is a company that operates in the information technology and services industry. The company specializes in SAP and SuccessFactors services. It provides services globally.</t>
  </si>
  <si>
    <t>BI eXcellence Software GmbH is a software development company. It specializes in the field of business intelligence and integration. It provides several innovative solutions focusing on streamlining businesses and sales activities. The company offers its services to businesses and consumers within the area.</t>
  </si>
  <si>
    <t>retarus GmbH is a digital communication company. It is a provider of technology solutions. It offers cloud fax, enterprise SMS (short message service), email security and encryption, e-procurement, electronic invoicing, and other services. The company caters to healthcare, manufacturing, telecommunication, and banking sectors.</t>
  </si>
  <si>
    <t>Teleportel Europe N.V., is specialist and undisputed global market-leader in the niche of Custom-built Video Communication Systems. It offers the richest possible user experience and an excellent ROI. It combines live high-quality video communication on one hand with artificial-intelligent humanoid avatars on the other hand.</t>
  </si>
  <si>
    <t>YouCanBookMe, Ltd. allows customers to make bookings directly into the calendar. The company provides online scheduling solutions for entrepreneurs, small businesses, and big companies all over the world. Its customers include Box, Slack, Shopify, Hubspot, Uber, Insightly Freshbooks, and Rovio.</t>
  </si>
  <si>
    <t>Everyone.net, Inc. an email hosting company, provides Software-as-a-Service email and messaging solutions. It offers solutions ranging from hosted email, message archiving, online storage, mobile email, email, mobile device syncing, and spam filter to fax and other solutions; IMAP and push email services for mobile devices; and LDAP, anti-spam, and virus protection services. The company provides one_business, a business-grade email solution that provides an environment for organizations to create, share, and communicate; and Publisher Mail, a customizable branded email solution to drive traffic to Website and increase customer loyalty. It serves small businesses, Internet service providers, carriers, cable operators, professionals, and individuals worldwide.</t>
  </si>
  <si>
    <t>Skysoft Systems provides the InForm mobile application allows users to quickly and easily create and distribute forms, surveys, databases and micro-applications for BlackBerry smartphones devices. Completed forms are transmitted securely to enterprise servers and passed seamlessly to a Microsoft Access, Sharepoint, SQL or ODBC database using the InForm Connector software.</t>
  </si>
  <si>
    <t>Quantum Secure, Inc. provides enterprise software solutions for managing identities and provisioning access in physical security infrastructure. The company offers SAFE software suite that automates physical security system functions, such as physical identity management, role-based access, self-service administration, identity/event correlation and reporting into a single Web-based interface.</t>
  </si>
  <si>
    <t>Locana, LLC is a world-class geospatial company with decades of experience combined with cutting-edge capabilities. It offers expanded services and solutions that run the gamut of geospatial technologies, giving a collaborative partner that caters to  unique business needs.</t>
  </si>
  <si>
    <t>Lindo Systems, Inc. has been one of a leader in providing fast, easy-to-use tools for mathematical optimization. Its optimizers provide critical answers to thousands of businesses around the world. It offers a full range of solvers to tackle all optimization problems. It provides a set of versatile intuitive interfaces to suit modeling preferences.</t>
  </si>
  <si>
    <t>Arc Studio Pro GmbH is a technology company. It offers beautiful, professional screenwriting software that lets its users create an intuitive and clean design without distracting its writers from telling stories.</t>
  </si>
  <si>
    <t>trackwave, Inc. doing business as Corus operates as an IT company. It offers a platform that gives clients transparent results-focused pricing, as well as a suite of robust, free tools to tackle any data analytics, market research, or custom need. The company offers its services within the area.</t>
  </si>
  <si>
    <t>MyMeds, Inc. is a wellness and fitness services company. It offers patients auto-import meds and set up med reminder services. The company provides its services to customers across the US.</t>
  </si>
  <si>
    <t>Butleroy GmbH focuses on arranging appointments, scheduling meetings with multiple people learn from interests, and help to achieve customer goals. The company specializes in its highly advanced artificial intelligence, by considering all relevant factors that influence customers' life.</t>
  </si>
  <si>
    <t>Zenbooker is online appointment scheduling software, specifically designed for home service businesses like plumbers, cleaners, and locksmiths. It offers online scheduling to potential customers on its website by just adding a few lines of code.</t>
  </si>
  <si>
    <t>Web Frolic, Inc. provides Email validation in real-time on the website's contact or subscription forms because a real customer starts with a real email. The company also features an up-to-par performance with its latest technology. It also supports in/out email verification</t>
  </si>
  <si>
    <t>Int4 AG offers to design and delivers SAP integration solutions. The company provides unique software for SAP application interface testing, cloud process integration middleware, and system customizing.</t>
  </si>
  <si>
    <t>Dataways S.A. is an information technology and services company. It provides information and communications technology solutions. The company provides its services to customers and businesses globally.</t>
  </si>
  <si>
    <t>ePlus, Inc. is an information technology service company that provides software products such as cloud, data center, security, networking, and artificial intelligence. It offers services such as consulting and managed services, IT staff augmentation, and complete lifecycle management services. The company serves customers including commercial entities, state and local governments, government contractors, and educational institutions.</t>
  </si>
  <si>
    <t>T.CON GmbH &amp; Co., KG  is an IT services and IT consulting company. It offers services including new systems, roll-outs, add-ons, company mergers or carve-outs, support and process design, process integration as well and project management. The company provides its services within the area.</t>
  </si>
  <si>
    <t>Claws Mail offers user-friendly, lightweight and fast email client (and news reader) .It offers easy configuration and an abundance of features</t>
  </si>
  <si>
    <t>Survey Project is a web application that needs to have running on the web with a hosting provider or on a company's internal intranet web server. It's a free, open-source web application without any restrictions on usage or application.</t>
  </si>
  <si>
    <t>bsc solutions GmbH and Co., KG is a comouter software company. It offers portfolio in the fields of smart solutions such as Mobility (SAPUI5, Fiori), SAP Gateway, HANA Cloud Platform, Smart Methodology (Design Thinking, Test Driven Development, Scrum, User Centered Design). It serves clients in Baden-Wuerttemberg, Germany.</t>
  </si>
  <si>
    <t>Mailbird, Inc. offers a Windows-supported desktop all-in-one communication application that combines Email, Messaging, Task Management, Calendar, and Video Meetings into a single App. It is clean, simple, supersonic, and fun to use for everyday email and communication activities.</t>
  </si>
  <si>
    <t>829 Studios, LLC is an integrated marketing agency that delivers measurable results through thoughtful strategy, design, and development. The company is a full-service communications agency that provides expertise in website development, search engine marketing, social media, operational strategy, and marketing consulting.</t>
  </si>
  <si>
    <t>CWB Software Tools India Pvt., Ltd. doing business as Config Workbook is a computer software company. It offers a tool that extracts the metadata from Salesforce Org in Excel format. The company offers its services globally.</t>
  </si>
  <si>
    <t>Palturai GmbH is a relational database company that provides networking, social network, and data-scoring solutions. It provides a product that helps companies leverage business leader social networks to win new clients in B2B sales and marketing. The company also provides visualization tools and business intelligence, using data exclusively from official sources. It provides its services to consumers in the area.</t>
  </si>
  <si>
    <t>Instaworks, Inc. doing business as Oliv AI is a Saas Platform for enhancing sales reps' productivity. It builds AI assistants that can help B2B sales reps automate a lot of repetitive/boring tasks and thereby allowing it to focus more on things that matter.</t>
  </si>
  <si>
    <t>Voxco Group, Inc. is a data collection software for multimode surveys. The company designs and produces online survey software, analytics tools, and data collection platforms that extract, posts, and comments gathered from surveys, websites, phones, face-to-face, and other mobile devices. It offers its services to industries throughout Canada and internationally.</t>
  </si>
  <si>
    <t>eConnect Email helps companies increase sales and extend brand awareness via electronic communications. It has a powerful email marketing campaign manager that is bolstered with value-added services. Its service includes creative design, email strategic planning, list management, and full-service email campaign management. The company specializes in email marketing, HTML email newsletters, email tracking, autoresponders, email, IT software, office, and information technology.</t>
  </si>
  <si>
    <t>BenchMail improves e-mail marketing by focusing on the people behind the e-mail addresses. It provides metrics to uncover behavior and preferences and identify the most influential subscribers.</t>
  </si>
  <si>
    <t>Discovery Consulting Pty., Ltd. is a certified SAP Partner and recognized as SAP and SuccessFactors software. The company provides services for On-Premise, Cloud, and Hybrid solution environments, including Programme and Project Management, Functional and Technical Consulting, Change Management, and Business Engineering. It also provides services throughout Australia, assisting clients to implement and customize the SAP solutions and providing ongoing support.</t>
  </si>
  <si>
    <t>Pilot Things Sarl operates as the world's largest IoT data model marketplace. It connects and simply uses Plug and Play all the connected objects needed.</t>
  </si>
  <si>
    <t>SurveyStance, LLC is a computer software company. It offers feedback kiosk surveys and one-click digital feedback products. The company offers its products to its clients in the United States.</t>
  </si>
  <si>
    <t>VerumView, Ltd.is an alternative credit bureau that goes beyond data and actually verifies who sits at the keyboard. It provides a revolutionary and proprietary real time KYC service which allows increasing acceptance rates and revenue, while mitigating both fraud and credit risk.</t>
  </si>
  <si>
    <t>Appoint.ly Sp. z o.o. offers a simple appointment scheduler synchronizing with Google/iCal/Outlook Calendar so the customers can check when it's available and book a meeting. The company specializes in Productivity, Scheduling, Software, Online tools, Efficiency, and Sales.</t>
  </si>
  <si>
    <t>Xodo Technologies, Inc. is a software development company. It offers an all-in-one PDF solution that can convert, annotate, merge, split, and sign documents and more across all devices (Browser, Android, iOS, and Windows) on one secure platform. The company serves users around the world.</t>
  </si>
  <si>
    <t>Yarooms International S.R.L. is and information services company that offers online space management and room booking solutions designed to help companies and other organizations that use shareable spaces optimize its usage and avoid overbooking. It is client base is spread across many verticals, from MD Practice offices to co-working spaces and attorney offices. The company offers its service to clients acros the country.</t>
  </si>
  <si>
    <t>Go-Cort, LLC doing business as Apptoto is an automated reminder service company. The company extracts contacts from the user's calendar and automatically sends appointment reminders and confirmations to ensure its clients arrive at its office on time and prepared. Its software is designed to easily work with an existing company calendar without having to adapt to a new calendar system.</t>
  </si>
  <si>
    <t>Service Management Integrations, Ltd. doing business as Precision Bridge helps customers to migrate, replicate and archive application data from enterprise service management platforms securely and efficiently whilst maintaining data integrity. It provides smart data migration and integration for service management and GRC applications.</t>
  </si>
  <si>
    <t>Decisions on Demand, Inc. is a computer software company. It develops rules-based automation for Salesforce. The company serves clients across the United States.</t>
  </si>
  <si>
    <t>KanbanMail is designed to turn a confusing list into a clear action plan by visualizing it in columns. It is the Kanban board for all emails.</t>
  </si>
  <si>
    <t>Allure Security Technology, Inc. is a Computer and Network Security industry. It designs and develops online security solutions. It provides AI-powered solutions to prevent account takeover, identity theft, and payment fraud scams upstream before customers become victims. The company serves its services within the area.</t>
  </si>
  <si>
    <t>Safeware SAS is a publisher of workspace management IT solutions. It offers visitor management software, room reservation software, incident reporting software, cloud business apps, workspace technology, business process management, resource optimization, facility management, automation, business intelligence, meeting room booking, mapping, wayfinding, and asset management.</t>
  </si>
  <si>
    <t>Ai Moffett, Inc. is a next-generation AI computing platform, from the ground to up. It is a pioneer in deep learning algorithms and builds a computation platform that the world has never seen - powerful, fast and extremely energy efficient.</t>
  </si>
  <si>
    <t>Nirovision Holdings Pty., Ltd. discover how deep learning algorithms like Facial Recognition and Object Detection can help transform business, big or small. Its system leverages the existing IP camera network so there are no expensive hardware upgrades or replacements.</t>
  </si>
  <si>
    <t>Soverin BV is a private company run by a few internet enthusiasts wanted to create great products that are safe, beautiful and easy to use. The company's service enables non-tech people to become independent web citizens.</t>
  </si>
  <si>
    <t>Anterra Technology Holding, LLC is a software company with a cloud-based Business Intelligence application for construction and real estate owners or developers. The company helps to improve clients' reporting with business metrics that drill down to source transactions. It is servicing clients around the world, and Anterra delivers solutions combined with industry practice expertise.</t>
  </si>
  <si>
    <t>Pixit Media, Ltd. develops data-aware, software-defined infrastructure solutions for the post-production and broadcast industries. The company offers end-to-end, centralized scaleout network, storage, and NAS solutions for all media workflows, nearline, archive, and backup solutions, and short and long-term consultancy evaluating existing end-to-end tapeless workflows.</t>
  </si>
  <si>
    <t>Neofonie GmbH is a full-service provider of digital solutions that specializes in e-commerce, communities, portals, search, CMS, mobile solutions, data mining, text mining, big data, and digital transformation. It offers everything from conceptualization and consulting to design development, operation, and hosting. The company provides its services to clients such as eBay, Jägermeister, Wort and Bild Verlag, Bechtle, Audi, and Olympus and is a provider in Germany.</t>
  </si>
  <si>
    <t>2K Digital, Ltd. doing business as Planfy is an online booking software for salons, opticians and small businesses. It provides an easier booking experience for clients by allowing it to schedule services on phones in seconds.</t>
  </si>
  <si>
    <t>Leporu, Inc. is a service that will help its users to quickly find nail salons and book appointments on-the-go. To keep things simple for customers, salons can be searched by geography, availability, types of service, and price. Leporu Nails is one of the first beauty products of Leporu, Inc. and serves both as an online website as well as a mobile app to help customers book appointments anytime, anywhere.</t>
  </si>
  <si>
    <t>Acromobile Pte., Ltd. provides business to consumer or business to business mobile customer engagement solutions in Singapore. Its solution facilitates customers to manage the content and campaigns from a single system; capture leads; engage users; improve customer experience; and enable mobile commerce.</t>
  </si>
  <si>
    <t>ClearEdge3D, Inc. provides 3D software for the 3D modeling of plants and buildings. The company develops algorithms that identify and extract pipes, walls, structures, and other complex building and plant features from point clouds. Its products include EdgeWise Plant, a solution for the process manufacturing and plant modeling industry, which uses proprietary algorithms to automatically identify a pipe's centerline and diameter, and EdgeWise Building which facilitates engineers and architects to automatically identify and extract essential interior and exterior building features, such as walls, doors, windows and columns using proprietary algorithms. It operates in the software development industry.</t>
  </si>
  <si>
    <t>RRecktek, LLC is a limited liability company in the Commonwealth of Virginia. The company focuses on Enterprise class applications running under UNIX and Linux based operating systems. It has over one hundred contracts spanning the public, private, government, and military sectors.</t>
  </si>
  <si>
    <t>Just Outsourcing offers training via documentation. First Draft is content management software, and includes features such as search, e-forms, audio content, website management, image editor, text editor, document indexing, video content, customizable templates, and full text search.</t>
  </si>
  <si>
    <t>Happy Visitors eSolutions Pvt., Ltd. is an Information Technology &amp; Services company. It has grown as one of the leaders in visitor management products. The company is a SaaS-based enterprise visitor management product, which was developed by a group of people who are extremely passionate about transforming day-to-day business activities and operations.</t>
  </si>
  <si>
    <t>Com1 Software, Inc. is a software development company. It offers services such as; claims and records solutions. The company offers its services to individual professionals as well as large insurance and healthcare institutions.</t>
  </si>
  <si>
    <t>Draftsend is a platform used to create and share presentations with a PDF. Its a free to use for unlimited public presentations. The company specializes in manage company presentations for both private and public sharing in minutes.</t>
  </si>
  <si>
    <t>Outranking, LLC is a developer of AI-powered SEO Content Writing, planning, and on-page optimization software. Its platform helps Editors and SEO managers rapidly build outlines and optimize existing content with AI-powered tools.</t>
  </si>
  <si>
    <t>Threatstop, Inc. is a pioneer in Protective DNS security that provides actionable Threat Intelligence for everyone. The company addresses protection gaps for both inbound and outbound network traffic with cloud-based automated threat intelligence and Protective DNS, converting the latest threat data into enforcement policies, and updating devices to stop attacks before become breaches. It also provides computer-related services and consulting.</t>
  </si>
  <si>
    <t>Anodius CZ, s.r.o. is a consulting establishment. It is driven to create real and timeless values for clients, enabling efficient achievement of strategic targets via corporate CRM solutions and services. The company specializes in corporate CRM solutions and services based on SAP and Salesforce platforms.</t>
  </si>
  <si>
    <t>Apian Software, Inc. produces software tools for streamlining common management tasks like employee evaluation, customer surveys, and purchasing decisions. The company's core program, SurveyPro, is a start-to-finish surveying program that includes questionnaire design, data collection, reporting, and data import/export for multimedia surveys. It includes options for designing and conducting electronic surveys, such as Web, kiosk, LAN, telephone, paper, and scannable forms.</t>
  </si>
  <si>
    <t>DESelect BV is a company that provides marketing enablement solutions for Salesforce Marketing Cloud. Its solutions enable marketers to launch campaigns faster, save on data management, drive user adoption, and accelerate implementation. The company offers an app for the Salesforce Marketing Cloud that makes campaign selections easy.</t>
  </si>
  <si>
    <t>WinTech, LLC doing business as ALICE Receptionist is a Virtual Receptionist and Visitor Management technology used by companies and government agencies. The company's software enables businesses to take back control of the front lobby area and empowers employees to connect with visitors in the lobby from the convenience of the desk.</t>
  </si>
  <si>
    <t>EzyOB.com is an online booking system which gives the power to design a customized online booking calendar for business website. Its client appointment scheduling software allows to choose layouts, colors, images etc. making customers booking experience unique and tailored to  business.</t>
  </si>
  <si>
    <t>AdVite GmbH doing business as Migadu is a radically different, independent email hosting from Switzerland. It was built to manage multiple email domains with great simplicity and most reasonable pricing.</t>
  </si>
  <si>
    <t>BCC Group International GmbH and Co., KG is a German software development company with a focus on the software development of highly reliable real-time messaging platforms based on Solace Middleware for all industry sectors. The company's core competence is the development of SW Solutions based on financial market data feeds (Bloomberg, Thomson Reuters, Morningstar, ActivFinancial, ICE, FactSet, etc.).</t>
  </si>
  <si>
    <t>DoToast is a browser extension tool that stores web links. The company's platform allows saving all tabs in the open window. It is an easy switch from project to project or between work and home tabs.</t>
  </si>
  <si>
    <t>FollowUpThen, Inc. is a small team based mainly out of San Jose, California. It offers a free and easy email reminder service that works just by copying an email.</t>
  </si>
  <si>
    <t>ScholarChip Card, LLC is a software development company that provides smart card IDs, payment gateway, and electronic signature solutions for the education industry. It offers solutions that are used for various applications, including photo verification, secure digital identity, enterprise attendance, cafeteria point-of-sale, physical access, and e-transactions, as well as attendance, student transactions, campus safety, accountability, student refunds, and data security applications. The company provides services to clients across the country.</t>
  </si>
  <si>
    <t>Tek Analytics, LLC is a technology services company. It provides services such as SAP datasphere (DSP) enablement, SAP analytics cloud (SAC) enablement, strategy and advisory, analytics and planning, cloud transformations, global development and support, and business UI and UX. It serves customers across industries working with the finest software solutions.</t>
  </si>
  <si>
    <t>Walldorf Consulting GmbH is an SAP consulting company. It provides program and project management, implementation and development support, and identity provisioning and authentication services. It helps its business partners integrate and transform (financial) processes in ECC and S/4HANA. The company offers its services and products to clients worldwide.</t>
  </si>
  <si>
    <t>OffiDocs Group OU is a company that provides apps in the cloud using a flexible platform that allows them to work online with desktop apps from everywhere at any time using only the web browser. The company provides them with online desktop apps like LibreOffice, GIMP, Dia, Inkscape, and OpenOffice, through the web browser.</t>
  </si>
  <si>
    <t>ABS Team GmbH is an IT services and IT consulting company. It specialized team of consultants with the right mix of technical expertise and HR process understanding. It offers its services to customers within the area.</t>
  </si>
  <si>
    <t>ezeep, Inc. is an IT company that offers printing services to small- and medium-sized businesses including wireless printing from any device without the use of hardware. The company specializes in cloud-managed printing, printing, driverless printing, mobile printing, print management software, secure printing, WVD printing, Printing for Coworking Spaces, Windows Virtual Desktop printing, chrome printing, Chromebook printing, cloud printing, and printing for education.</t>
  </si>
  <si>
    <t>National University of Singapore (NUS) is an institution that operates as a national research university. The institution specializes in providing education, research, and services. It provides services to students in Singapore.</t>
  </si>
  <si>
    <t>Sawtooth Software, Inc. is a provider of analytical tools that empower organizations to build predictive models of how its customers make decisions and what aspects of a product or service value most. The company provides online survey software for general interviewing and conjoint analysis.</t>
  </si>
  <si>
    <t>Spark Chart Pty., Ltd. is a survey software tool to rapidly develop ideas, get answers and make decisions. The company creates a survey platform that provides professionals with complete control of its survey needs. It offers a new survey tool of choice at a very affordable price.</t>
  </si>
  <si>
    <t>Authentic, Ltd. doing business as My Tour is a mobile applications developer for the culture and heritage sector. The company's mobile tour application is the easiest to use app builder for the culture and heritage sector.</t>
  </si>
  <si>
    <t>NewRocket, Inc. is a software and services company. It focuses on the design of enterprise service portals utilizing the ServiceNow platform. It utilizes in-service portal technology along with design to create tools that make getting the job done. It serves clients in the area.</t>
  </si>
  <si>
    <t>Inposia Solutions GmbH has established itself as one of the most technologically advanced managed services providers and highly competent B2B / EDI consulting specialist on the European market. The company combines specialized EDI / B2B competence with an innovative and pioneering B2B portfolio of solutions for operations and consulting. It also has service and support.</t>
  </si>
  <si>
    <t>Nextspace, Ltd. is a cloud-based platform for building, maintaining, and visualizing federated, future-proofed digital twins. The company enables the management of complex data relationships, machine learning capabilities, and advanced visualization tools for Digital Twins, to facilitate cloud-based asset management and optimization. It specializes in the creation of 3D visualization solutions that help organizations manage business processes visually and collaborate, communicate, and train employees.</t>
  </si>
  <si>
    <t>TonRDV SAS solves the problem of finding and making appointments for both clients and professionals. The company allows any professional to win: New customers: 90% of a service provider's searches are done over the Internet.</t>
  </si>
  <si>
    <t>OrgChart4U is a smart org chart and member directory company. It features a user interface that does not require any special operational training on the part of the user. The company offers its services to organizations across the United States.</t>
  </si>
  <si>
    <t>Lucky Duck Software, LLC s the developer of CleanOut for Office, a personal email assistant designed for overworked executives and professionals who can't keep up with its current email workload.  It offers Computer Software.</t>
  </si>
  <si>
    <t>Turing Technology, Inc. doing business as Turing Cloud operates an integrated suite of products with email, chat, tasks, calendar, contacts and notes to replace Microsoft Office. It is a productivity cloud for sales professionals.</t>
  </si>
  <si>
    <t>Checkeeper, LLC offers professional, full-scale check fulfillment services. It works with virtually any pre-printed check stock. Including: Versa Checks, QuickBook checks, Sage checks.</t>
  </si>
  <si>
    <t>Sependa, Inc. is an enterprise mobile app developer building intelligent tools for sales professionals. The company's applications are on the different aspects of the sales cycle and the teams that make the wheels go round.</t>
  </si>
  <si>
    <t>Highview Solutions, Inc. is a strategic company. It develops a strategically focused B2B Cloud Solution that automates, integrates, and manages the exchange of critical business data between S/4HANA systems and external business partners. The company also provides electronic data interchange (EDI) solutions for the SAP S/4HANA Cloud enterprise resource planning (ERP) system</t>
  </si>
  <si>
    <t>Blackline Safety Corp. is a connected safety technology company. It offers wireless gas detection, lone workers, evacuations, mass notifications, and compliance devices. The company also offers cloud-hosted infrastructure and web-based interfaces. It serves customers globally.</t>
  </si>
  <si>
    <t>Call Center Resources Danismanlik A.S (CCR) is a Gold Genesys and Microsoft partner, with state-of-the-art technology solutions and services globally for contact centers. It offers services in Turkey, Europe, and the Middle East, bringing the latest technologies to its customers. The company also offers a Dynamic Managed Services (DMS) service model, tailored to its customer needs, with a zero-problem policy for end-to-end solutions to the call centers existing structure to complement the in-house staff.</t>
  </si>
  <si>
    <t>Zencastr, Inc. is a modern web-based solution for high-quality podcast production. With its fully-featured suite of professional tools, the company allows podcast producers to quickly and painlessly record the guests over the web in studio quality.</t>
  </si>
  <si>
    <t>DataMystic Pty., Ltd. is a software company. It provides text, data, and email solutions for all Windows platforms. The company offers solutions for data conversion, data extraction, find replace, search replace, word hyperlinks, Excel hyperlinks, and Excel find and replace. It serves clients worldwide.</t>
  </si>
  <si>
    <t>Reputada, Inc. offers a platform that provides a quick and painless way to request feedback from customers, an easy process for collecting feedback from customers, with enough structure to provide analytics and digital marketing tools to improve searchability, reputation and social  media awareness. Its the best way for B2B businesses to acquire authentic customer accolades, build online reputation and extend digital presence.</t>
  </si>
  <si>
    <t>Rolling Arrays Consulting Pte., Ltd. is a provider of end-to-end HR solutions. It continuously builds value for customers by delivering customized solutions that enable it to attract talent and retain happy employees that drive the bottom line. It serves its clients within the nation.</t>
  </si>
  <si>
    <t>CapaSystems A/S develops and delivers end-user service management solutions for enterprises worldwide. The company offers CapaInstaller, a computer and device management solution that automates time-consuming tasks and reduces downtime and manual processes associated with deploying, managing, securing, and troubleshooting client systems; CapaInstaller-as-a-Service, an enterprise-scale Desktop Management-as-a-Service solution; and CapaInstaller Mobile Device Management, a solution for the centralized configuration and monitoring of Apple iOS-based devices.</t>
  </si>
  <si>
    <t>TeamImprover.com, Ltd. is a software development company specializing in Microsoft SharePoint 2013, 2010 and 2007 web parts that designed to help manage teams more effectively. The company focuses on executing large IT projects, team building, and management.</t>
  </si>
  <si>
    <t>Ludwig s.r.l.s. is a translation and proofreading company. It provides English writing skills and increases users’ self-confidence. The company serves individuals.</t>
  </si>
  <si>
    <t>Encryptomatic, LLC is a developer of Microsoft Windows-centric applications that users experience with email content management. It also develops products that protect and obscure email communications to assist customers in complying with regulations that protect certain types of content. The company provides its services to businesses and consumers within the area.</t>
  </si>
  <si>
    <t>Evergreen Power Systems, Inc. is a family-owned and locally operated electrical contracting firm synonymous for reliability, quality, and loyalty with an extensive tenure both in client and employee retention. It also has a team of experienced engineers and project managers, install, implement, and oversee, complex electrical projects safely, on time and within budget parameters.</t>
  </si>
  <si>
    <t>Innoval Digital Solutions Pvt., Ltd. (IVL) is a new-age high-tech enterprise application software company. It helps companies of all sizes and industries thro digital transformation, innovation through simplification by providing various products from the back office to the boardroom, warehouse to storefront, on-premise to cloud, and desktop to the mobile device.</t>
  </si>
  <si>
    <t>AkioSurvey.com provides an easy and intuitive platform for creating, distributing, and evaluating online surveys and polls. Its online survey tool is suitable for customer satisfaction surveys, employee satisfaction surveys, employee engagement surveys, 360-degree surveys, online market research surveys, and many others.</t>
  </si>
  <si>
    <t>Pureprofile Pty., Ltd. is a market research company. It provides profile marketing and insights technology services. The company serves marketers, researchers, and businesses in Australia and internationally.</t>
  </si>
  <si>
    <t>Steams Online, Inc. gives powerful tools that manage and automates all business functions and processes, help to reduce costs, lower risks, and improve agility. The company launched Steams online to help companies manage daily operations and grow businesses seamlessly.</t>
  </si>
  <si>
    <t>AspireHR, Inc. creates powerful HR software and tools that simplify and tackle the complex needs of HR while enhancing employee experiences, improving efficiency, and helping clients achieve business success. It is focused exclusively on the needs of the HR marketplace. The company serves in the United States.</t>
  </si>
  <si>
    <t>ufirst srl provides a service that enables buying a real-time pass to skip a line at the airport or at the entrance of a ferry at the last minute, or in advance. It accrues its premium services in one App: fast track at airports, museums, and tourist attractions, last-minute reservations at restaurants, or at the most exclusive nightclubs in the world. It serves its customers worldwide.</t>
  </si>
  <si>
    <t>MediaBase Direct, Ltd. is a dynamic direct marketing agency specializing in data. The company services offered include CRM Data Conditioning, CRM Data Enhancement, LEADR - Data Capture, Intelligent Data Audit, Data Compliant, RefineMyData, Project Management, and App Development.</t>
  </si>
  <si>
    <t>Mellell AAR, Ltd. is a leading word processor for Mac OS X. Its products are designed for  creative and technical writing, scholars, and anyone that wants a reliable word processor.</t>
  </si>
  <si>
    <t>The HDF Group provides open-source data management solutions to government, academe, business, and industry for managing any kind of data, especially large or complex scientific and engineering data collections. HDF technologies address the problems of how to manage, preserve and extract maximum use of data in the face of enormous growth in size and complexity.</t>
  </si>
  <si>
    <t>Hiboo Systems SAS is a data infrastructure platform that provides equipment data, operations, and maintenance services. It offers stock management, equipment bill maintenance, digital operations, and application programming interface integration.</t>
  </si>
  <si>
    <t>WriterDuet, Inc. is a developer of cloud-based screenwriting software designed to streamline the process of scriptwriting. The company's platform provides automatic script formatting, auto-saving and backing up of scripts, standard and compatible formatting, page-locking, revision drafts, outlining, and date filtration, enabling writers to seamlessly write scripts online and offline in a proper format. It offers its services to writers, actors, directors, game developers, and production staff.</t>
  </si>
  <si>
    <t>0Chain, LLC doing business as Züs is a developer of a blockchain-secure data protection platform that is near-impossible to breach and provides auditable security, privacy, and transparency to reduce liability, audit, and dispute resolution costs. It provides a decentralized encrypted data sharing network. The company serves clients across California.</t>
  </si>
  <si>
    <t>EZTrackIt, Inc. is a computer software company. It offers an online package tracking software. The company provides its services to corporate, residential, and university mailrooms.</t>
  </si>
  <si>
    <t>ScoreData Corp. is a global data analytics company. It provides data analytics solutions to deliver predictive insights. It also operates ScoreFast, a self-learning predictive analytics SaaS platform that offers solutions in the areas of churn management and customer retention, cross-sell and up-sell models, lifetime value management, credit risk management and collections, customer engagement and contact center solutions, fraud risk management, and other functional areas.</t>
  </si>
  <si>
    <t>AlternativeTo is a webpage that provides people with social software recommendations for computers or mobile phones. It delivers good alternatives to the applications that want to replace. The company is a free service that helps find better alternatives to products customers love and hate.</t>
  </si>
  <si>
    <t>LAYOUTindex, Ltd. is a multifaceted development company with expertise in building cutting-edge solutions on the development front with the added benefit of being able to deliver innovative solutions on the design and marketing fronts. It specializes in transforming brands and experiences to thrive in the global market.</t>
  </si>
  <si>
    <t>Interoperability Institute, LLC is a Health Information Network Shared Services focused on creating communities and environments that accelerate the adoption of interoperability in ways that result in greater health and more impactful delivery of human services. It develops solutions and the next-generation workforce to enable organizations to harness the benefits of interoperability at scale.</t>
  </si>
  <si>
    <t>PSlides is in the design services industry. It offers a PowerPoint design. It provides high-quality, premium PowerPoint templates.</t>
  </si>
  <si>
    <t>BizLogr, Inc. doing business as FreeBusy eliminates coordination headaches when it needs to schedule a meeting (for free). The company offers FreeBusy which works with all calendar systems, whether personal or corporate and across organizational boundaries.</t>
  </si>
  <si>
    <t>Sidekick Ai, LLC is a software development company. It offers multiple ways to schedule meetings including, forward-to-schedule, link sharing, and sidekick scheduling. The company serves clients in 175 Countries around the world.</t>
  </si>
  <si>
    <t>Everything, Ltd. doing business as Simply Mail Solutions is a leading cloud solutions provider offering Microsoft Office 365, Microsoft Exchange, Zimbra CS and POP3 mailboxes along with domains, web hosting, archiving, filtering, and encryption. The company maintains a world class hosting system with superior Internet connectivity, virtualised servers and highest quality data storage at two locations.</t>
  </si>
  <si>
    <t>SlideMagic, Ltd. is a web-based presentation design tool. It is designed for serious presentations full of business concepts and financial data.</t>
  </si>
  <si>
    <t>ConCorn, LLC is a consulting company specializing in Application Lifecycle Management powered by SAP Solution Manager and third-party tools based on ITIL best practices. The company uses the latest capabilities of SAP Solution Manager and third-party solutions to provide expertise in the implementation of ALM toolsets and processes. It provides service to its SAP clients.</t>
  </si>
  <si>
    <t>Queueme Technologies Pvt., Ltd. is a workflow SaaS for businesses which require scheduling, queueing and analytics. The company spans across products like queue management software, warehouse scheduling software and recruitment software which help businesses manage workflows in a digital and collaborative way.</t>
  </si>
  <si>
    <t>Xtensio, Inc. is a SaaS company that offers a way for enterprises to engage with stakeholders with visualized data. Its platform helps to design, control, and share pitches, sales sheets, statements, case studies, agendas or add any images, videos, tables, and other interactive modules, save and sync information automatically, view custom dashboards, group documents by categories as well as copy and merge folios and reuse elements from different projects, helping clients to boost sales, marketing communication, build a brand, launch products easily and generate sales. The company serves clients in the area.</t>
  </si>
  <si>
    <t>Booky.io is an internet company that specializes in online book marking to customizable bookmarks page. The company focuses on simplicity, customizability, privacy, and speed.</t>
  </si>
  <si>
    <t>Dipolar Pty., Ltd. is a software development company that provides software and services to individuals and large corporations. Its products include professional quest survey software for HR professionals and MR consultants, and bottom-line ecological footprint software.</t>
  </si>
  <si>
    <t>Clariba Consulting S.L. is an independent, expert analytics consultancy that provides industry-focused solutions for enterprise performance management, business intelligence, and organizational alignment. It delivers business analytics solutions, providing its customers with insight to improve business performance and develop new business models for long-term advantage.</t>
  </si>
  <si>
    <t>Security Onion Solutions, LLC provides a free and open-source platform for intrusion detection, network security monitoring, and log management to help folks peel back the layers of the networks. It provides training and professional services around the platform.</t>
  </si>
  <si>
    <t>Bookmark OS, LLC is a computer software company. It provides a Bookmark manager, tab manager, task manager, notes, and files on one desktop. The company also offers its services to Designers, Developers, Students, and Teachers.</t>
  </si>
  <si>
    <t>Zoom2u Pty., Ltd. is a user-friendly platform built to connect businesses and individuals to fast and consistently reliable delivery services. The company offers VIP, 3 hours, same-day, and interstate deliveries, which are all connected with live tracking GPS technology that enables customers to view the parcel located in real-time from pick-up to drop-off.</t>
  </si>
  <si>
    <t>apsolut GmbH is a company that operates in the IT Services and IT Consulting Industry. Its expertise ranges from technical implementation and process consulting to IT project management and the implementation of holistic transformations. It serves within the area.</t>
  </si>
  <si>
    <t>Specialist Apps, Ltd. is a leading technology company providing organizations across the globe with holistic 'visitor engagement solutions. It specializes in helping public attractions and institutions such as Zoos, Museums, Aquariums, Schools, Universities and Botanic Gardens maximize business effectiveness by creating deeper engagement with the clients/visitors/ students.</t>
  </si>
  <si>
    <t>CustomShow, Inc. is a software company that develops Saas-based multimedia presentation software designed to build, manage, and deliver business presentations. Its software offers features such as presentation designing, web meeting generation, and motion and graphics designing, enabling businesses to create presentations that are real business results.</t>
  </si>
  <si>
    <t>Microburst Technologies, Inc. specializes in web business applications. The company provides high-quality, easy-to-use, and affordable web business tools and applications. It offers a variety of products from online resource schedulers to online fundraising software to online sports management software and developing more uProducts every day.</t>
  </si>
  <si>
    <t>Bookafy, LLC is an information technology and services company. It offers its services like online appointment scheduling software that provides effortless booking, intelligent scheduling, and sales automation. The company serves its services in the United States.</t>
  </si>
  <si>
    <t>DesktopAlert, Inc. is an IP-Based alert technology. It provides seamless integration with enterprise-class federated environments and shares communications and commands using standardized protocols such as XML and HTML.</t>
  </si>
  <si>
    <t>Eperi GmbH is a software company providing open-source cloud-based IT security solutions. TIt provides innovative IT security solutions for any data in the cloud: the Gateways. The basis of its products is open source and is used by leading international enterprises. The company is serving organizations in the finance, healthcare, and industrial sectors.</t>
  </si>
  <si>
    <t>Suzhou KADA Internet Technology Co., Ltd. doing business as Page2Images is a software company. It provides a tool and API to generate website screenshots and thumbnails online. The company serves clients throughout the area.</t>
  </si>
  <si>
    <t>Ahgora Sistemas SA, is a company specialized in products and services for the management of point control of companies. The company develops cloud computing solutions for personnel management, human resources, access control, and other activities that support strategic decisions and facilitate business management.</t>
  </si>
  <si>
    <t>PlotSoft, LLC is a privately held software development company. It specializes in development of the cost-effective, innovative, and practical solutions for Portable Document Format (PDF). The company's software is widely used in many business and government offices.</t>
  </si>
  <si>
    <t>Docsmit.com, Inc. lets law firms, property managers, and insurance companies increase revenues and cut costs by sending first-class and certified mail from PDF and Word files. It serves clients worldwide.</t>
  </si>
  <si>
    <t>Dintec Consulting S.A. DE C.V. offers clients consulting services and technology solutions with the highest levels of quality and service. The company helps enterprises of all sizes around the world improve customer relationships and enhance partner collaboration.</t>
  </si>
  <si>
    <t>U.S. Global Mail, Inc. is a Mail and Package Forwarding company that specializes in providing American expats the ability to keep a US address no matter where in the world. The company's products are Mail Forwarding, Package/Parcel Forwarding, Virtual Mailbox, Personal Shopper Services, US Mailing Addresses, US Businesses Addresses.</t>
  </si>
  <si>
    <t>Papeer International ApS doing business as eMagCreator is a market vendor of software for online publishing. It provides an easy-to-use digital publishing platform, that helps businesses create engaging flip publications for web and mobile, thereby enhancing online publishing potential. It serves clients wordlwide.</t>
  </si>
  <si>
    <t>Cnbs Software is a Digital Transformation company. It provides SAP solutions focusing on real-time integration with E-Commerce, payment portals, and mobility solutions. The company serves its clients within the country.</t>
  </si>
  <si>
    <t>FaxCore, Inc. provides fax server solutions for enterprise organizations, telecoms, and SaaS and specialized ASP providers. It offers FaxCore Mini Appliance, a ready-to-deploy appliance solution; FaxCore FoIPBox appliance, a rack-mountable PC bundled with the OS; or fax, a solution that combines the combination of customer premise and subscription service features.</t>
  </si>
  <si>
    <t>Streamline Surveys, Inc. is a company that operates in the information technology and services industry. It is an online survey and consumer market research firm with online survey consumer panels. The company provides online survey research services for research design, sampling, online survey data collection, quantitative multivariate statistical data analysis, and delivery of results for clients in the United States and internationally.</t>
  </si>
  <si>
    <t>StoryXpress, Inc. creates professional-looking business videos, scroll-stopping Facebook ads, and beautiful product videos at the click of a button. The company offers a web-based DIY application for small and medium businesses to create promotional videos without any video editing skills just using photos, video clips, audio, and text.</t>
  </si>
  <si>
    <t>Card Integrators Corp. dba CI Solutions is the leader in providing card integration solutions. The company provides fully integrated security, identification, loyalty management, data collection, and control systems, all supported by dedicated sales, strategy, and technical support teams. It serves all levels of education from preschool through higher education, health/fitness, government, special events, entertainment, corporations, hospitality, healthcare, law enforcement, wineries, and many other market segments.</t>
  </si>
  <si>
    <t>Window Book, Inc. has been helping clients improve its mailing and shipping operations to increase profits and reduce costs for almost three decades. The company continues to develop solutions which further automate post-presort operations at every stage, including editing and importing Mail.dat files, submitting it to PostalOne!, retrieving statements and managing Mailer Scorecards.</t>
  </si>
  <si>
    <t>Runbox Solutions AS is a company that provides e-mail and web hosting services worldwide. The firm provides secure email services and adheres to privacy regulations that protect account information and user data. It also offers secure POP and IMAP connections on all accounts, as well as web and domain hosting.</t>
  </si>
  <si>
    <t>UKU Group, Ltd. doing business as Unicheck is a professional, innovation-driven, and integrative plagiarism detection software designed for K-12 and Higher Ed. The company is easily integrated into Learning Management Systems, including Canvas, Moodle, Blackboard, and Google Classroom, where it generates reports automatically, streamlining the work and releasing the teacher's time, typically spent on manual revisions.</t>
  </si>
  <si>
    <t>Newt Global Consulting, LLC provides development operations (DevOps) transformation, cloud enablement, and test automation services. It offers consulting and implementation services. The company caters to the airline, communication, financial services, supply chain management, and telecommunication industries.</t>
  </si>
  <si>
    <t>Teamup Solutions AG is a Web applications service provider. It develops the online calendar solution and provides the software as a service to teams and businesses. It serves customers in Switzerland.</t>
  </si>
  <si>
    <t>Badu Networks, Inc. is a developer of TCP optimization technology designed to eliminate the effects of congestion, improve data delivery rates, and make an internet connection. The company's technology modifies TCP, IP models to speed up network connections, reduce webpage load times, eliminate virtualization jitter in cloud applications, accelerate enterprise applications and accelerate user traffic across the internet, enabling mobile network operators and enterprises to improve the existing WAN, Wi-Fi and mobile network performance in a cost-effective and hassle-free manner.</t>
  </si>
  <si>
    <t>Atrinet, Ltd. is an independent software vendor and services company. It provides the manufacturer of computer network software including multi-vendor, service-modeling, operation center, and lifecycle management.</t>
  </si>
  <si>
    <t>Swiftlane, Inc. is creating safer communities for the multifamily industry. The company operates as a Security and Investigation. It specializes in Video Intercom Systems, Mobile Access controls, Face Recognition Access controls, Visitor PINs, Key Card Access controls, and more. It serves customers within the area.</t>
  </si>
  <si>
    <t>CDX Technologies, Inc. provides software and services solutions for Client Data eXchange, such as web-based collaboration and business intelligence platforms. It uses Secure Socket Layer (SSL) technology to provide both authentication and encryption during data transit. This helps ensure that Data is secure and available.</t>
  </si>
  <si>
    <t>Pinpoll GmbH owns and operates an online market research website that enables users to share opinions on topics by answering polls. It easily collect and share an opinion, which is of high value for both online-advertisers and -researchers.</t>
  </si>
  <si>
    <t>Valgen, Inc. doing business as ProsperFleet is a company that delivers data, analytics, and Salesforce apps for lead generation, customer retention, and customer value generation for business-to-business sales and marketing organizations. It delivers predictive modeling and insights on which prospects are likely to buy, which customers are likely to leave and much more.</t>
  </si>
  <si>
    <t>SK Telecom Co., Ltd. is a wireless telecommunications operator. The company offers wireless voice transmission services, cellular global roaming services, interconnection services, and other wireless networks.</t>
  </si>
  <si>
    <t>NoviSystems doing business as Novi Survey is an advanced web survey software application that can be installed in-house or used on-demand to conduct advanced online surveys. The survey application allows the easy creation of advanced online surveys to gather feedback from employees, customers, and subscribers.</t>
  </si>
  <si>
    <t>PTC Wizard, Inc. (PTC) is a parent-teacher conference scheduling software platform. It provides an online scheduling system. The company is designed for setting up and managing parent-teacher conference meetings. It serves parents and teachers within the area.</t>
  </si>
  <si>
    <t>AQOIA, Ltd. is a company that specializes in using industrial class capture, create and consume workflows to channel rich relevant timely content to targeted Audiences, with the goal of landing and expanding value, by enabling Enterprises to learn and lead locally and leverage globally. The com[any enables clients to have free expression unbound and unconstrained by conventional wisdom and thinking.</t>
  </si>
  <si>
    <t>Andrea Electronics Corp. designs develop and manufacture microphone technologies and products for enhancing speech-based applications software and communications, primarily in the computer and business enterprise markets in the United States and internationally. The company designs and markets digital signal processing (DSP) microphones and audio software.</t>
  </si>
  <si>
    <t>Taralex, LLC doing business as Xappex, LLC is the provider of Enabler4Excel and Enabler4Spreadsheets, integrating Salesforce.com with both Microsoft Excel and Google spreadsheets. It also provides Salesforce integration solutions for Microsoft Excel, Excel Online, Excel for Mac, and Google Spreadsheets to make it easier to work with Salesforce data from almost any type of spreadsheet software available on the market. It serves its clients within the area.</t>
  </si>
  <si>
    <t>Setmore, Inc. is a software company that develops a web-based appointment scheduling software, specifically designed for small business owners. It manages business schedules and appointments. It gives users an online booking page and adds staff members, services, and pricing to the booking page. The company serves clients around the world.</t>
  </si>
  <si>
    <t>Convergence IT Services Pvt., Ltd. is an innovative software product and website development company delivering high-quality on-time results for global businesses. Its services portfolio includes IT consultancy, open-source CMS website development, Enterprise collaboration software, Application Development, Social Networking Software, and Cloud computing.</t>
  </si>
  <si>
    <t>Qeryz is an internet and computer software company. The company enables micro surveys on the website to gather customer feedback and improve conversion rates. It offers its services to small and medium business owners.</t>
  </si>
  <si>
    <t>IT_Sec Swiss AG doing business as SECUDE International AG operates in the computer and network security industry, providing information technology data protection solutions specializing in SAP security. It offers Halocore for SAP NetWeaver, which provides permanent protection against loss, leak, and theft of sensitive data; Halocore Data Export Auditor for SAP, an SAP add-on that logs downloaded data via the SAP GUI (for Windows, Java, and HTML) from NetWeaver ABAP-based SAP applications; and SAP NetWeaver Single Sign-On, modular productivity, and security solution for SAP that combines secure authentication, single sign-on, and data-in-transit encryption. The company serves clients globally.</t>
  </si>
  <si>
    <t>Bridge-x Technologies, Inc., designs and develops Service Oriented Architecture (SOA) solutions. The company offers Information Self Service, a platform that provides an information path to users focusing on SAP business applications and business intelligence. It provides application development, security and business event management, data unification, and process integration services.</t>
  </si>
  <si>
    <t>VenueX is a simple multi-channel platform to provide and control indoor maps, navigation, and business data across multiple online channels, helping businesses attract more customers, increase sales, and boost brand awareness. The company specialized in Indoor Mapping, Indoor Positioning, Indoor Navigation, Apple Maps, and Google Maps. It helps retailers promote the business profiles, products, and in-store inventory online to local shoppers searching for nearby results, and measure the offline conversion of the digital campaigns.</t>
  </si>
  <si>
    <t>TallySpace, LLC is a private company that provides live audience voting and vote counting for school elections, engaging event attendees on the fly. It makes online voting painless. It also provides live SMS voting at a reasonable price.</t>
  </si>
  <si>
    <t>Prolateral Consulting, Ltd. is an IT and Internet Security company. The company provides IT security services and hosted messaging security tailored to its customers business.</t>
  </si>
  <si>
    <t>Cast and Crew Production Software, LLC doing business as Final Draft develops screenwriting software solutions for the entertainment industry. It offers Final Draft, a screenwriting program for writing screenplays, television shows, and stage plays; ScriptXpert, a coverage service that simulates the real-life industry script submission process and Final Draft Writer, an iPad application for screenwriters, filmmakers, and industry professionals to write, read, and edit scripts.</t>
  </si>
  <si>
    <t>Interzoid, Inc. is a Cloud Data Engineering Platform company focused on leveraging Machine Learning processes to improve the quality, usability, and value of critical data that is at the core of an organization's operations, communications, and data-centric intelligence. The company includes organization/company name data, individual name data, and street address data that are part of large customer, marketing, prospecting, analytics, or operational data assets.</t>
  </si>
  <si>
    <t>ILC GmbH is a dynamically growing technology and consulting company that has set itself the goal of optimizing the product development process in two ways. It has stood for PLM solutions for more than a decade that take the product development process to a new level. It offers customers holistic support, from the definition of a PLM strategy to its implementation in future-oriented IT solutions.</t>
  </si>
  <si>
    <t>Username Buddy can be use if a desired username is taken and want a relevant alternative. It is based on the naming habits of top social media accounts users can get ideas relating to its brand, persona, niche, gender, and keyword.</t>
  </si>
  <si>
    <t>SmartSurvey, Ltd. is a technology, information, and internet company. It operates an online survey software designed to help users create surveys, distribute online and collect the results. Its platform allows users to capture, analyze and report virtually. The company specializes in providing survey solutions for business and enterprise clients, offering support and data storage on EU-based servers. It serves in the United Kingdom.</t>
  </si>
  <si>
    <t>CTI Software, Inc. develops software applications to benefit executive suites, telephone answering services and medium to large businesses. Its flagship products, Suite Answer Center Software and The Answer, were designed specifically for the Executive Suite and Answering Service industry respectively.</t>
  </si>
  <si>
    <t>Princh A/S is a Danish software company building a global network of publicly available printers that can be accessed from any device. It operates in the information technology and services industry.</t>
  </si>
  <si>
    <t>QTix Holding doing business as  QueueTix is an innovative software, system, and app development firm with a clear vision to bring bold and new ideas to life while creating value-adding software solutions. It provides an effective waitlist, booking, and queue management system to make customers happier and run the business smoother. It will reduce walkaways, complaints, and no-shows which helps to maximize turnover and dramatically improve productivity and customer experience.</t>
  </si>
  <si>
    <t>Informatik Group, LLC is a full-service consulting and solution provider with an accomplished team of technology professionals. The company provides solutions that surpass expectations without sacrificing the IT Strategic Plan.</t>
  </si>
  <si>
    <t>Qminder, Ltd. is a cloud-based queue management system that provides Qminder Connect, a smartphone application for remote queuing management to iPad, Mac, or other external screen devices. The company's application shows the queue remotely and makes an estimation about the time one has to wait for the service. It offers its application for the merchant side of waiting for line management, SMS-ticketing dispenser, and point-of-service applications.</t>
  </si>
  <si>
    <t>Infinilytics, Inc. is a technology startup providing Artificial Intelligence and SaaS-based solutions for the Insurance Industry. It provides Cloud-based AI insights and analytics from unstructured data to the Insurance industry. The company introduces the Insurance industry's first-of-its-kind Insights Engine.</t>
  </si>
  <si>
    <t>ScheduleThing, LLC is a computer software company. It offers a platform that allows users to set up and manage its reservation system in just a few minutes. The company provides its services to clients in the country.</t>
  </si>
  <si>
    <t>DynaTouch Corp. is an IT Solutions company. The company specializes in self-service solutions using kiosks, public access workstations, digital displays, mobile devices, and other interactive technologies. It serves clients in the United States.</t>
  </si>
  <si>
    <t>Mutualink, Inc. is a communication company that provides interoperability networks for public safety agencies. It offers a platform that connects fire, police, emergency medical services, and enterprise security and enables one to share voice, video, and data to cooperate in emergency situations. The company serves customers within the area.</t>
  </si>
  <si>
    <t>Avianet GmbH provides a complete range of Information &amp; Communication Technology (ICT) services and solutions to Aviation and other leading industries worldwide. The company's expertise lies in providing Webcasting services, Mobile App Development, Event management Platform, Virtual Reality (VR), Augmented Reality (AR), Artificial Intelligence (AI), the Internet of Things (IoT), and Predictive Maintenance, Resource Augmentation, and Cloud computing services.</t>
  </si>
  <si>
    <t>ESM Alliance, Ltd. is a computer company. It provides class ServiceNow technical consultancy services to blue-chip enterprise customers worldwide.</t>
  </si>
  <si>
    <t>Cappfinity, Ltd. is the global leader in strengths-based assessment, providing award-winning recruitment and development solutions to forward-thinking companies. It brings together strengths expertise, data, innovation, and human experience to assess and develop capability, fit and potential.</t>
  </si>
  <si>
    <t>Deepfinity, Ltd. doing business as Parcel Tracker develops and deploys machine learning and IoT technologies for the Property Management industry. It automates day-to-day tasks with cutting-edge technologies to enable businesses to transition the workforce from maintenance to  work.</t>
  </si>
  <si>
    <t>i-Comm Connect, LLC provides a subscription service software solution to businesses with a presence on the World Wide Web. It offers i.communicator, a consumer to business VoIP communication application for e-commerce Websites, which allows the Web surfers to make a landline, mobile, and VoIP calls to anyone listed on the Website's business directory free of charge from anywhere.</t>
  </si>
  <si>
    <t>Cloud Certitude Pvt., Ltd. is an emerging consulting company that focuses on salesforce.com products, force.com platform, and ISV services. The company's multiple engagements include helping clients develop, customize and integrate a wide range of salesforce.com solutions. Its product development partners with Salesforce that helped many companies develop applications for app exchange.</t>
  </si>
  <si>
    <t>Seatti GmbH is a company that focuses on the remote first startup on book shared workspaces. It specializes in booking shared desks, meeting rooms, and parking. The company serves clients across Germany.</t>
  </si>
  <si>
    <t>Velocity Smart Technology, Ltd. is designed from the ground up to deliver the most effective Lockers and Smart Vending solutions for enterprise IT transformation consultancy for tomorrow's IT challenges. It transforms IT services by implementing innovative sourcing models and successfully delivering complex technical and people-centric change. The company is also providing direction, innovation, and acceleration, to help them overcome the complex challenges which all enterprises face, in today's exponentially changing technology landscape.</t>
  </si>
  <si>
    <t>ShadeTree Technology, Inc. specializes in prospect management for Salesforce. Its AppExchange application, Incite2, was designed by seasoned sales professionals to make the complicated process of sales much easier and simpler. The company's Incite2 provides sales professionals with a streamlined sales console that combines data from Salesforce with a graphical timeline, call prompts, email templates, and qualification questions.</t>
  </si>
  <si>
    <t>Konkconsulting is an innovative software development company, specialized in the design and implementation of processes in the area of Human Resources. The company strengthened a relationship of trust with customers, gained through the implementation of critical projects of high complexity.</t>
  </si>
  <si>
    <t>PhysicalAddress.com, LLC is a cloud-based service that virtualizes postal mail. It provides a secure streamlined service that delivers high-quality mail scans directly to a client's online private mailbox.</t>
  </si>
  <si>
    <t>TrueFort, Inc. delivers software and products to manage and protect critical applications and infrastructure in Real-Time. The company also develops cybersecurity products focused on application behavioral analytics and real-time application self-protection.</t>
  </si>
  <si>
    <t>Dickinson and Associates, Inc. provides information technology consulting services. It offers enterprise solutions focusing on customer and supplier relationship management, supply chain management, human capital management, financial management, and master data management. The company caters to aerospace and defense, automotive, healthcare, manufacturing, retail, consumer goods, and building products industries.</t>
  </si>
  <si>
    <t>OpenDOF Project, Inc. is a non-profit entity Panasonic founded to administer open source software contributed by Panasonic and the open source community. It will focus on expanding a secure, flexible and inter-operable open source software framework to enable the development of scalable and reliable network services from a variety of components and systems including gateways and cloud services. It provides a secure, flexible and interoperable open-source software framework enabling scalable and reliable network services based on connected objects.</t>
  </si>
  <si>
    <t>SIOS Co., Ltd. offers system software development services. The company mainly develops information security management systems, open-source software products, and more. It also provides system integration services.</t>
  </si>
  <si>
    <t>OrgChartHub, Ltd. easily builds and stores customer organization charts on each of the accounts without leaving the HubSpot CRM. Its features such as relationship mapping and customized sales personas help the team visualize the key stakeholders and close more deals.</t>
  </si>
  <si>
    <t>VoiceWorx, Inc. provides a no-code Conversational AI platform that allows businesses to easily Voice-Enable any software systems with no development required. Its Instant integrations to SaaS platforms like SalesForce or ServiceNow are already built-in. It also offers Alexa, Artificial Intelligence, Conversational AI, Voice, and Google Assistant.</t>
  </si>
  <si>
    <t>Zarca Interactive, Inc. is the industry leader in high-end online survey solutions. The company's line of business includes providing telephone voice and data communications services. It offers survey packages with a variety of unique options that are fully customizable.</t>
  </si>
  <si>
    <t>Greytrix India Pvt., Ltd. is a large Gold Development partner of Sage Software worldwide providing 'GUMU' migration/integration solutions, development services, and implementation expertise for Sage product lines. It is at the forefront of SME ERP and CRM development and consulting with GUMU products for migration and integration.</t>
  </si>
  <si>
    <t>Bugo, LLC doing business as Anytime Mailbox is a developer of a tool for mail recipients and mail center operators that turns postal mail into directly available digital mail. It offers to manage postal mail online.</t>
  </si>
  <si>
    <t>The Equity Engineering Group, Inc. (E2G) is a consulting, training, and software firm. It focuses on creating and delivering practical and innovative solutions to solve the client's asset challenges. The company provides its services throughout the country.</t>
  </si>
  <si>
    <t>BOOKNMEET, is a search based listing of professionals and enables the customer to directly communicate and schedule an appointment with our featured profile. It offers a wide selection of online solutions that simplify the process of scheduling appointments that doesn't require registrations, send automatic and manual reminders, see who is missing at first sight, no switching between calendar and BOOKNMEET.</t>
  </si>
  <si>
    <t>Crises Control, Ltd. enables to send of pre-defined or customized two-way and contextually aware notifications to a global audience using many networks. It includes Push, Emails, SMS, Phone calls, or any combination. The company offers Out-of-the-box, SaaS-based, multichannel, and multilingual approach means that no matter what message will reach the individual or groups when it matters most.</t>
  </si>
  <si>
    <t>in2clouds, Inc. develops cloud-based predictive analytic solutions for sales and social media. It caters to the financial services, media and entertainment, and manufacturing sectors. It helps its North American clients improve business performance with predictive analytics solutions that grow revenue, optimize marketing operations, and help mitigate and manage risk.</t>
  </si>
  <si>
    <t>ZonePDF, Inc. is a convenient and intuitive tool for processing PDF files. The company's platform has a cutting-edge, lightning-quick, and smart PDF tool. It can easily merge, split, and convert PDFs from JPEGs, PNGs, Word documents, Excel files, PowerPoint presentations, and other formats.</t>
  </si>
  <si>
    <t>Fine Productions Oy., Ltd. doing business as MailDeveloper is an advanced email editor for creating responsive HTML email templates. The company's main business area is IT consulting, IT services.</t>
  </si>
  <si>
    <t>Visionular, Inc. is a computer software company. It offers cloud-based video processing solutions to enterprise customers and builds solutions that harness AI and ML using codec technologies so that video apps or streaming services can benefit. The company provides its services to its customers around the world.</t>
  </si>
  <si>
    <t>Giatec Scientific, Inc. is a technology company that provides technologies that monitor concrete properties and analyze data during design, production, delivery, placement, and service. It offers concrete infrastructure sustainability, corrosion monitoring of reinforced concrete structures, and condition assessment of concrete infrastructure. The company serves clients across the country.</t>
  </si>
  <si>
    <t>Mimosa Software, Ltd. is focused on developing and marketing top-notch scheduling software for all kinds of educational institutes. The company also focused on the development of Mimosa Scheduling Software, designed for all kinds of educational institutes, companies, and organizations worldwide.</t>
  </si>
  <si>
    <t>enmore consulting AG is an IT consultancy company for the energy sector that provides management consulting services. The company offers system integration, IT operation and support, and process consulting services. It offers its services in Germany.</t>
  </si>
  <si>
    <t>AppointmentCare, LLC is a software development industry that provides online scheduling and appointment management platforms. It offers communication and scheduling tools to take the hassles out of appointment management so customers can focus on serving its customers.</t>
  </si>
  <si>
    <t>Verimail is a bulk verification tool and REST API that verifies email addresses. It will cleanup email address list to remove undeliverable and risky addresses.</t>
  </si>
  <si>
    <t>Corvoco, Inc. doing business as  Email Insights is a marketing-intelligence platform that helps brands and agencies monitor competition and understand markets. It is also a collaborative email service, compatible with any email service provider (ESP), that helps marketers gain insight and intelligence into email subscribers' behaviors and activities.</t>
  </si>
  <si>
    <t>APM Internet, Ltd. doing business as The Very Good Email Co. provides real-world email solutions that work. It currently services in excess of 70,000 unique customers directly and through its network of accredited Partners. The company serves clients across the UK.</t>
  </si>
  <si>
    <t>App&amp;Map srl creates innovative products for managers and promoters of local activities.  It offers a personalized mobile app. Its' services are Digital consultancy for local activities and Solutions for those who promote local authorities or local businesses who want to increase the loyalty of visitors.</t>
  </si>
  <si>
    <t>DotAlign, Inc. offers a relationship intelligence and inbox productivity platform for corporate environments. The company's platform measures the strength of relationships across the firm and infuses that knowledge into day-to-day CRM and outlook workflows.</t>
  </si>
  <si>
    <t>Online Check Writer, LLC (OCW) is a check printing software, check to mail, check to draft, and creating deposit slip online service provider company. It helps to organize everything related to checks, and deposit slip in one place and help to grow businesses. The company features access levels for users/employees who issue checks on behalf of the company.</t>
  </si>
  <si>
    <t>Find Email Address is a computer software company. It helps individuals to improve prospecting endeavors by allowing only the latest tools and trends for email validation. The company specializes in business email addresses, Sales representatives, advertisers, bloggers, start-ups, and recruiters use Find Email Address to locate the verified email addresses to reach out to the desired audience.</t>
  </si>
  <si>
    <t>Zeiser GmbH is a specialist in banknote and security printing. It develops inkjet security printing systems, control and inspection systems, banknotes, and security numbering machines. The company focuses on supplying the security printing industry with impact and non-impact serialization solutions. It serves within the area.</t>
  </si>
  <si>
    <t>TimeEdit AB develops the leading resource management system for educational organizations. The company offers a comprehensive resource management suite including solutions such as planning, scheduling, room booking, and analytics, ensuring resource optimization, staff satisfaction, and student success. It uses cutting-edge technology to deliver the most comprehensive resource management suite to universities, school districts, and individual schools worldwide.</t>
  </si>
  <si>
    <t>Symtrax Corp. is a software development company. It provides digital business platform solutions to automate data and document interchange. It focuses on digital document solutions and EDI readiness for enterprises. The company serves clients in the area.</t>
  </si>
  <si>
    <t>Bringme Ertzberg CVBA is a company that operates in the information technology and services industry. It is a growing European tech company. It builds a new way of sending and receiving packages. The company focuses on software development enabling endless possibilities for hardware solutions. It ensures safety in the workplace, welcomes visitors and employees, and receives deliveries automatically.</t>
  </si>
  <si>
    <t>Addy Systems, LLC doing business as TimeTap is a simple and effective software company for the multifaceted and over-stressed life of service providers and appointment-based businesses. The company's mobile-friendly design lets clients get appointments booked with anyone at any time from anywhere. It also features client management, 2-Way External Calendar Sync, Multiple Staff Calendars, Multiple Locations, Payment integration, email, and text notifications.</t>
  </si>
  <si>
    <t>Email List Verify provides businesses and marketers with the highest quality email list verification and cleaning services. The Company has developed an automated, self-service web application software that enables its clients to validate email lists quickly and securely. It has a very functional, diverse, and efficient team with cumulative professional experience spanning more than thirty years.</t>
  </si>
  <si>
    <t>Kiosk Logix, Inc. develops and distributes browser software. The company's Web-based database and remote management tools give administrators computer usage and sales statistics. It offers Netstop Professional, a kiosk software system; NetStop Enterprise, which provides public or private computer access terminals for companies; NetStop Lite that is designed for libraries and educational institutions; Account Pro, which allows users to manage kiosk by creating, updating, and deleting accounts; and iProtect Content Filter.</t>
  </si>
  <si>
    <t>Nipo Software B.V. is a software development company. It develops online, CAPI, and CATI survey solutions. The company serves the needs of professional market researchers.</t>
  </si>
  <si>
    <t>Full Slate is a computer software company. It offers services such as; an online scheduler, email reminders &amp; text reminders, multiple locations, square, credit card payments, calendar sync, customer care management, recurring appointments, class scheduling, split appointments, gift certificates + packages, and iOS/android optimized. The company offers its services to its business clients.</t>
  </si>
  <si>
    <t>Lingua Intellegens UAB doing business as Plagramme is a global plagiarism detection service provider, serving clients in countries worldwide. The company is focused on providing text-related services, specifically related to similarity detection and plagiarism checks.</t>
  </si>
  <si>
    <t>Techn9logy Creators Pvt., Ltd. is a software and web development company. It offers good standards for web applications, cloud applications, and mobile applications. The company has provided innovative technology solutions to demanding businesses worldwide over the last couple of years.</t>
  </si>
  <si>
    <t>Sierra Digital, Inc. is a software company. It specializes in SAP consulting and software services. The company serves its services in the utilities, public sector, oil and gas, chemicals, CPG, manufacturing, and retail sectors.</t>
  </si>
  <si>
    <t>Certifix, Inc. doing business as PostScan Mail offers easy and efficient solutions for individuals and businesses. The company allows individuals and businesses to easily manage postal mail online. It accesses mail in the cloud, from anywhere.</t>
  </si>
  <si>
    <t>SARS Software Products, Inc. developed companion products integrated with scheduling software. Its product line has expanded to include a suite of fully-integrated and interactive products for messaging, tracking, resource planning, and retention processes that enhance the provision of student services and promote academic success.</t>
  </si>
  <si>
    <t>Morrison Consulting, Inc. doing business as Access411 is the maker of the Comprehensive, Attendance, Administration and Security System also known as CAASS, and the leader in providing software, technology, and student tracking solutions to K-12 schools. It works diligently to provide solutions to school safety management in K-12 school districts.</t>
  </si>
  <si>
    <t>Rivet Logic Corp. is an award-winning consulting, design, and systems integration firm that helps leading organizations build riveting digital experiences. The company enables organizations to fully leverage the power of industry-leading open-source and cloud software such as Alfresco, Liferay, Crafter CMS, MongoDB, and more.</t>
  </si>
  <si>
    <t>PaperCut Software Pty., Ltd. is a solution to monitor, quota, and report network printing and internet use. It is renowned for its combination of powerful features and ease of use. The company provides simple and affordable print management software for Windows, Mac, Linux, and Novell. It serves customers in Melbourne, Australia with offices in Portland, Oregon, and Bracknell, UK.</t>
  </si>
  <si>
    <t>Koan-solution GmbH is a solution provider and service provider for the topics of form technology and output management. Its focus is on the SAP environment, especially in the SAP-IS-U for energy supply companies.</t>
  </si>
  <si>
    <t>Future Interactive Software Pty., Ltd. dba Visitor ID is a simple, versatile and incredibly flexible software application for signing visitors and/or personnel in and out of sites and facilities. It presents a professional company image and is currently being used by organizations that are large, small and everything in between</t>
  </si>
  <si>
    <t>Clarifruit, Ltd. is an innovative startup introducing a revolutionary yet simple approach for measuring fruits and vegetables' ripeness quality, freshness, durability, and taste. The company's mobile application is designed to monitor and analyze the quality of a variety of products, offering its users considerable financial and operational benefits. Its method combines input from mini-spectrometers and visual data available from the mobile device itself to quickly and easily grade agricultural produce.</t>
  </si>
  <si>
    <t>xType.io, Ltd. helps ServiceNow developers and architects develop better on ServiceNow.  It accelerates the development and deployment tasks in ServiceNow, reduces errors and eliminates waste.</t>
  </si>
  <si>
    <t>Princity, Inc. controls toner needs printers, and failures and maximizes productivity. The company developed the most advanced solutions for reducing printing costs. It offers Princity an application that allows managing printers and printer consumables.</t>
  </si>
  <si>
    <t>AddEvent, Inc. is an internet software and services company. It offers helps businesses connect with customers through the personal calendar application. The company provides its services in the technology sector.</t>
  </si>
  <si>
    <t>Celestix Networks, Inc. develops and manufactures network security solutions. The company offers Celestix BSA for secure data exchange; Celestix HOTPin for tokenless two-factor authentication; Celestix MSA appliances for unified threat management; Celestix WSA appliances for secure application access; Celestix XLB for traffic optimization; and Celestix BMC appliances for automating the management of software patches and updates in client devices.</t>
  </si>
  <si>
    <t>Akili, Inc. is an IT Services and IT Consulting industry. It offers services such as business management and technology consulting to its clients through the application of people, processes, and technology. It delivers industry-focused solutions for Global 2000 companies. The company offers its services to consumers and businesses in its area.</t>
  </si>
  <si>
    <t>Maylen Holdings, Inc. doing business as Folocard is a productivity tool for anyone who meets new people and wants to accelerate the relationship by sending an Email as fast, efficient, personalized, and polite way possible. It is a marketing automation app for business cards.</t>
  </si>
  <si>
    <t>Think Big Publications, LLC dba Survey is simple and intuitive cloud-based survey software. Quickly send free surveys, polls, questionnaires, and more to collect valuable customer feedback and market research. 100+ prebuilt survey templates and 25 color themes included.</t>
  </si>
  <si>
    <t>Huracan Software, Ltd. is the only solution that focuses on the customer, business and suppliers to create a 4-Tier SIAM Model. Service integration and management (SIAM) lets an organisation manage the service providers in a consistent and efficient way, making sure that performance across a portfolio of multi-sourced goods and services meets user needs.</t>
  </si>
  <si>
    <t>CloudLinux, Inc. develops an operating system for shared hosting providers which creates an environment for users on the server. The company's platform improves server stability, density, and security by isolating each tenant and giving them allocated server resources, enabling service providers and data centers to have reduced operating costs and churn rates and increased profitability. It serves the Software Development industry.</t>
  </si>
  <si>
    <t>Survelum is a user-friendly software for creating online surveys. The company focus in creativity on composing web surveys and evaluating feedback. It is powerful and professional online survey software is now used to create surveys in 42 countries around the world.</t>
  </si>
  <si>
    <t>Shanghai Maihui Information Technology Co., Ltd. (MTC) is a consulting company that provides enterprise management consulting and industrialized IT solutions. It also provides enterprises with information consulting and services based on SAP enterprise management software based on industry experience. The company has SAP service support centers in the United States, Japan, Germany, and New Zealand.</t>
  </si>
  <si>
    <t>GXChain Foundation, Ltd. is a blockchain platform for the global data economy, designed to build a trusted data internet of value. Its blockchains provide a decentralized data transaction platform for Businesses in a server free environment without precipitating any data and enable individuals to be the real master of its own data with full control.</t>
  </si>
  <si>
    <t>Riskcast Solutions, Inc. is a company that creates a productivity and forecasting tool for the construction industry. It provides a way for project managers to track labor, material, and equipment, without the need to maintain multiple fancy spreadsheets.</t>
  </si>
  <si>
    <t>Dobility, Inc. is a technology company that designs, produces, and supports human-usable technology for research and analysis. The company is behind SurveyCTO, a field-tested technology platform that helps collect data using mobile phones, tablets, or computers. It enables users to collect data online or offline, access data as soon as it's collected, keep data secure, and ensure data quality with its powerful monitoring and quality-control features.</t>
  </si>
  <si>
    <t>Slide, Inc. is a company that offers online applications for social networking websites. Its website provides slideshows, image and video personalization, guestbooks, and virtual gift applications for social networks including Facebook, MySpace, Bebo, Friendster, Hi5, and Orkut.</t>
  </si>
  <si>
    <t>Tales and Tours is a mobile app and online platform that provides its users with travel and tourism related services. It enables its users to access personal tourguide services on its smartphones. The company provides information on travel destinations, hotels, leisure activities, and many more.</t>
  </si>
  <si>
    <t>BoostSolutions Co., Ltd. is a leading developer of SharePoint components, such as SharePoint Add-ons and SharePoint Web parts which enable Microsoft SharePoint customers to maximize productivity and minimize development risk. It has always been at the forefront of customer service, responding quickly to fulfill specific needs and deliver user-friendly and customer-oriented products and services.</t>
  </si>
  <si>
    <t>Point of Contact, Ltd. doing business as POC System develops unique graphical software, for managing and optimizing commercial real estate and workspaces. The company's platform is entirely web-based, easy to set up, and user-friendly, so it'll be up and running in no time. It offers two main solutions including a Space Management System and a Seating Allocation System. It serves within the area.</t>
  </si>
  <si>
    <t>HowLikely? is a Net Promoter (NPS) based survey platform designed to make it easy to collect and respond to customer feedback. Its aggressive road-map includes adding CES and CSAT type surveys as well as additional survey channels.</t>
  </si>
  <si>
    <t>In business since 1992, our experienced team has earned a reputation for superior client service and hard work._x005F_x000D_
	_x005F_x000D_
VCR provides professional market research data collection and tabulation services to a wide spectrum of clients including public and private corporations, full service research firms, public relations / public affairs firms, health care providers and advertising agencies, among others._x005F_x000D_
_x005F_x000D_
Our goal is to listen and provide our clients with valuable feedback to make informed decisions.</t>
  </si>
  <si>
    <t>Reply S.p.A. is an IT Services and IT Consulting company. It specializes in the design and implementation of solutions based on new communication channels and digital media. The company delivers consulting, system integration, and digital services to organizations across the telecom and media; industry and services; banking and insurance; and public sectors.</t>
  </si>
  <si>
    <t>BL King Consulting, LLC is a full lifecycle cyber security consulting service disabled veteran owned small business. Its professionals provides exceptional cyber security support services across all phases of the program management life cycle - from concept/requirements definition to platform/solution deployment and maintenance.</t>
  </si>
  <si>
    <t>iPlanTables, LLC is a wide-format touchscreen display workstation for plan reviewers, plan examiners, and managers. The company has a view and markup of construction plans, specs, spreadsheets, and images for clients wanting to move from a paper-based workflow to a digital one.</t>
  </si>
  <si>
    <t>uPrefer Solutions, Inc. is SAP Certified, rapidly deployable, low-cost, and scalable solution built on the existing SAP CRM framework, making customer preference management an integral part of SAP for Utilities. It eliminates the need for expensive third-party software and integration. The company enables companies to effectively communicate with the customer, thereby increasing customer satisfaction, as well as achieving better sales &amp; marketing campaign results and, ultimately, an improved bottom line.</t>
  </si>
  <si>
    <t>Ask Inline, Inc. helps teams create and automate great customer feedback campaigns with in-app or email-based NPS and CSAT surveys. It automatically collects feedback from all customers which allows it to keep a finger on the pulse of customer sentiment as it develops over time. It offers services such as customer success, product planning, feedback data analysis, and many more.</t>
  </si>
  <si>
    <t>K9 Security, Inc. helps organizations using the cloud improve security and manage risks to the organization and its customers. It enables technology groups to assess and improve the security of cloud resources and data confidently and quickly by enhancing the modern delivery and operational tools that already use with advanced security and risk management capabilities.</t>
  </si>
  <si>
    <t>p36 GmbH is a technology company with a focus on innovative cloud solutions. It develops and operates the UDI Platform, a specialized Software-as-a-Service (SaaS) solution for the life sciences industry to achieve global unique device identification compliance.</t>
  </si>
  <si>
    <t>Credential Check Corp. is a company that operates employment background screening and drug testing services. It offers criminal record searches, health screening, driving record verification, identity and sanction services, etc. The company caters to the manufacturing, healthcare, utility, technology, automotive, and other sectors.</t>
  </si>
  <si>
    <t>Wemap SAS develops social digital map applications. It offers to enable users to create pictures, videos, or text, and share them with friends. The company's publishing platform also enables publishers to animate maps in real time and offer content with an interactive and social experience.</t>
  </si>
  <si>
    <t>Intrigua Software Pvt., Ltd. is a leading IT company. It provides a wide range of Data Recovery, Management, and Conversion tools across the world.</t>
  </si>
  <si>
    <t>Maleta do Engenheiro is a document management platform. The company offers a building management platform for civil construction with a focus on BIM (Building Information Modeling) processes.</t>
  </si>
  <si>
    <t>Improved Apps, Ltd. is a technology, information, and internet company specializing in salesforce user engagement. It offers digital adoption, sales enablement, change management tools, employee onboarding, in-app salesforce training, bullhorn for salesforce, and deploy-on-experience cloud solutions. The company offers its solutions and services to clients worldwide.</t>
  </si>
  <si>
    <t>Enalyzer AS is a market research company that develops online survey tools. The company provides solutions for the measurement and analysis of employee satisfaction and customer and citizen views on various topics. It provides consulting, training, and support services. The company offers its services worldwide.</t>
  </si>
  <si>
    <t>Alturnity Technologies, LLC doing business as MyAppointments provides web-based software to manage users appointment book, staff, and clients. The company app is an easy-to-use appointment scheduling software that will take users business to the next level. It is ease of access and comfortable.</t>
  </si>
  <si>
    <t>YuDoGlobal, Ltd. doing business as iNBOTiQA, Ltd. is the next-generation Intelligent Business Email for high-volume and group mailboxes. It harnesses the power of AI to transform emails into actionable, trackable tasks that underpin a high-performance culture.</t>
  </si>
  <si>
    <t>Super Simple Survey offers unlimited features, super simple sharing, and beautiful reporting, all wrapped into the easiest-to-use survey creator available. It also provides all the features to everyone on all packages, even free.</t>
  </si>
  <si>
    <t>Ecx International GmbH operates as a digital agency, which offers consulting, Web content management, and digital marketing services. The company's services include insights management, digital roadmap formulation, channel and platform strategy building, and content marketing. It offers user experience design services, including creative strategy and ideas, website concept, customer journey design, responsive web design, and front-end development.</t>
  </si>
  <si>
    <t>Survio s.r.o. provides a free and easy tool for any type of online survey. The company's product provides plenty of ready-made survey templates, layouts, and styles. It's a tool for creating and distributing online questionnaires suitable for client satisfaction surveys and market research.</t>
  </si>
  <si>
    <t>Quetext, Inc. is a plagiarism-detection software, that provides services to a million teachers, students, and professionals worldwide. It provides users with the tools necessary to improve writing.</t>
  </si>
  <si>
    <t>SecuLetter Co., Ltd. is able to detect unknown attacks with hybrid approaches, static and dynamic analysis even though cybercriminals recently hide malicious links and attachments to bypass existing email security systems. SecuLetter has been improving its own analyzing technology which is unequaled so far, to respond to evolving email threats and block zero-day attacks.</t>
  </si>
  <si>
    <t>Epubor is one of the world's leading eBook software developer company. It provides software development, eBook software, online marketing, search engine optimization, ebook converter, eBook DRM Removal, PDF DRM Removal, epub DRM Removal, Kindle DRM Removal, and Epubor Ultimate.</t>
  </si>
  <si>
    <t>GlobalVox, LLC is a fast-growing technology company. It offers managed IT services and solutions as well as consulting services to organizations worldwide. It is a technology provider that focuses on solutions to help business cut costs, increase flexibility, maximize reliability to eliminate risks, and improve service.</t>
  </si>
  <si>
    <t>IMAYL, Inc. is built and supported by ProcessWeaver which develops and deploys state-of-the-art technology for both inbound and outbound mail package receiving, shipping and tracking. The company enables seamless scanning and provides Optical Character Reader (OCR) capability to capture all the data and address elements on any bar-coded label.</t>
  </si>
  <si>
    <t>UrSpayce, Inc. is a cloud-based workplace management software to provide an end-to-end integrated platform for offices, coworking spaces, and business parks. It simplifies the life of employees, visitors, and vendors through technology that drives end-to-end operations. The company is designed to manage global workplaces digitally, especially the workforce.</t>
  </si>
  <si>
    <t>Deliverbility is an email address verifier online offering services at very market-competitive rates. It offers 97 percent accuracy with dynamic API for single as well as bulk email verification. It provides email verification, bulk email smtp validation, and bulk email verifier.</t>
  </si>
  <si>
    <t>Reminder Millie, LLC is a company that has 100% free appointment scheduling platform for service providers.  The company specializes in Appointment Scheduling, Payment Processing, and Automated Reminders.</t>
  </si>
  <si>
    <t>Plans4Less is an online store. The company provides architects, engineers, and builders with printed plans, both black and white and color, at the prices and turnaround times available. It serves in the United States.</t>
  </si>
  <si>
    <t>Intecio GmbH is an IT and SAP consulting company. It provides logistics, production, and transport solutions. The company supports companies in the design, implementation, and support of SAP-based systems. It develops customized solutions such as SAP MES for optimizing production processes.</t>
  </si>
  <si>
    <t>Auraya Systems, Pty., Ltd. is a world leader in biometric voice verification technology, which empowers people and organizations to interact and engage with security and convenience. The company's specialist voice biometric technology developer has a track record of delivering unparalleled security performance that is simple to deploy, integrate and maintain whilst delivering the most delightful customer experience.</t>
  </si>
  <si>
    <t>BCB Innovation Pte., Ltd., doing business as BCB Blockchain, is a blockchain protocol for developing and supporting smart city solutions. Its products includes BCB Blockchain Protocol (Mainnet), BCB Foundation, BCB Smart City Initiative, BCB Wallet, BCB Scan, BCB Card, BCB Smart Contract, BCB Dapps SDK, BCB Marketplace (Coming soon), and Smart City Sandbox Environment.</t>
  </si>
  <si>
    <t>Chili Publish N.V. operates as an online editing solution that delivers innovative publishing technology that helps the business grow. The company's online document editing solution is revolutionizing digital publishing, redefining what's possible on the web, and changing the way clients work for the better. It specializes in the Universal Graphics Engine (UGE).</t>
  </si>
  <si>
    <t>Northern Parklife AB develops user data management software solutions for organizations in the aerospace, healthcare, government, and education industries worldwide. It provides Northern Storage Suite, a Windows-based software solution that enables organizations to control the use of storage resources and offers storage reporting, disk quotas, forecasting, end-user interaction, and chargeback solutions.</t>
  </si>
  <si>
    <t>Serialized AB is a Cloud-hosted event engine with APIs that helps clients build smarter software using CQRS and Event Sourcing. It offers Information Technology and Services.</t>
  </si>
  <si>
    <t>Origen Technologies, Inc. is a Global SAP Services and Solutions Partner. It is engaged in helping customers find process-based solutions with a single-minded goal of helping them attain financial and operating success.</t>
  </si>
  <si>
    <t>Mailplane GmbH introduced the concept of labels instead of folders, focused on conversation threading. It offered an almost unlimited amount of storage, which made it possible to keep messages around for later reference instead of having to delete them.</t>
  </si>
  <si>
    <t>Handwrytten, Inc. is a service company that adds a personal touch to business communications with a little help from robots. The company creates a mobile application that allows companies and individuals to create and send handwritten notes and greeting cards. It builds deep and lasting bonds with customers through the power of handwritten notes.</t>
  </si>
  <si>
    <t>Channel and Mobile Solutions, Ltd. provides off the shelf mailroom tracking and internal delivery tracking software and systems. Its solutions are used by Government, Banks and Financial Institutions to track sensitive mail, documents, records, parcels and assets.</t>
  </si>
  <si>
    <t>Hypershoot offers bookmarking tool for designers. The company organize and capture fullpage snapshots of favorite websites.</t>
  </si>
  <si>
    <t>Investics Data Services Co., Inc. is a consulting and Fintech solutions provider. The company specializes in product development and consulting for cloud-based data and analytics online capabilities for the institutional investor industry and related service providers. It serves its clients in the United States.</t>
  </si>
  <si>
    <t>NetWeb Software Pvt., Ltd. is a software company that provides AI-driven business solutions, product development, and mobile development services. The company provides innovative products and reliable professional services to business enterprises around the globe. It creates and supports intellectual assets for its clients with complete trust and confidence.</t>
  </si>
  <si>
    <t>C2RO Cloud Robotics, Inc. develops a cloud robotics platform that offers intelligent and data-driven software services in the area of machine learning and computer vision for mobile robots. The company's services include robot monitoring and sensor data analysis, multi-robot collaborative planning, and real-time robotics applications. It transforms its physical spaces into highly personalized and interactive smart environments.</t>
  </si>
  <si>
    <t>Social Growth Strategies, LLC doing business as Vengreso is one of the full spectrum service providers of digital sales transformation, enabling marketing and sales alignment. The company also develops and implements social selling strategies for businesses of any size. It also provides social selling sales training and managed social selling lead development services to create quantifiable sales results.</t>
  </si>
  <si>
    <t>Treemo, Inc. doing business as FlowVella, LLC manages presentation software designed for an always-connected, always mobile audience, the new approach to creating and publishing interactive presentations. The company allows anyone to make side-scrolling publications with images, text, videos, PDFs, links, and photo galleries.</t>
  </si>
  <si>
    <t>Zandent, Ltd. doing business as WebSupergoo produces cutting-edge components for Windows. The company's Enterprise Level clients include companies like Microsoft and Hewlett-Packard. It specializes in imaging and internet technologies and provides innovative, industrial-quality solutions.</t>
  </si>
  <si>
    <t>Octomize, Inc. provides small businesses with a life-changing and affordable solution to the tedious problem of appointment scheduling. The company also provides online scheduling, synchronize with outlook calendar, book appointments 24/7, affordable pricing, and e-commerce module included.</t>
  </si>
  <si>
    <t>Inkpact Marketing, Ltd. is a company that offers to handwrite communication on branded stationery, on behalf of companies. Its platform allows companies to connect CRM systems to reach out personally to the customer base. It has a writer community that handwrites personalized notes. It offers different mediums to write A4 letters, A5 notecards, A6 notecards, and wax seals. The company serves clients within the area.</t>
  </si>
  <si>
    <t>Speedbit, Ltd. is a developer of a download manager intended to be used for internet and web-related activities. The company's products include download managers and accelerators, video downloaders and speed optimizers to analyze and optimize the computer hardware and operating system, large file storage and sharing solutions, and application accelerators for game optimization, enabling users to make efficient use of its existing internet connection and computer hardware and accelerate data delivery.</t>
  </si>
  <si>
    <t>DeskMe Oy is a desk booking software company. The company allows organizations to implement easy people-friendly hot desking practices by providing an intuitive and interactive 3D office map interface. It offers its services in Finland.</t>
  </si>
  <si>
    <t>Prakash Software Solutions Pvt., Ltd. is an IT company that discovers and innovates and to deliver solutions for any demography. The company delivers high-quality code and expertise, and scalable software solutions and products.</t>
  </si>
  <si>
    <t>Ubooq is a new online appointment scheduling tool for individuals. The company provides services on an appointment basis such as beauty salons, lawyers, therapists, fitness classes, yoga instructors, accountants, coaches, photographers, etc.</t>
  </si>
  <si>
    <t>Smart Engines is a start-up company that develops systems for image processing and character recognition in a video stream. It offers optical character recognition systems (OCR) that benefit public and private organizations by improving significantly business processes with document scanning and analysis.</t>
  </si>
  <si>
    <t>Manybrain, Inc. doing business as Mailinator provides email testing and other email-related services. It is best known as one of the longest-running and best-loved disposable email services on the web.</t>
  </si>
  <si>
    <t>Data Management Assistance Corp. doing business as DMAC Unibase provides data capture solutions for organizations such as service bureaus, state and county governments, healthcare companies, pharmaceutical manufacturers, utilities and postal services. The company owns the very popular Unibase Technology, a PCI (Payment Card Industry) data security standard compliant, powerful data entry and image entry program constantly being updated.</t>
  </si>
  <si>
    <t>Scan Mailboxes Solutions, LLC  provides exemplary service using technology for customers to receive mail online. The company also provides agents to process and receive legal documents for new or existing businesses. It serves and offers its services within the area.</t>
  </si>
  <si>
    <t>Bookmeetingroom.com is a saas application for the management of shared resources in large organizations and incubation hubs. It keeps track of meeting room bookings for organizations all in one place and can view availability and make booking reservations effortlessly, share reservations across organizations, and track usage.</t>
  </si>
  <si>
    <t>Acro Software, Inc. is a PDF and E-Forms specialist. The company provides publishing productivity software, and development kits. It offers custom solutions focusing on Portable Document Format (PDF) and Electronic Forms.</t>
  </si>
  <si>
    <t>Mitus Trading, Ltd. doing business as ReplyUp is the best way to automatically send friendly follow-up emails. It customized and sent emails.</t>
  </si>
  <si>
    <t>Gnaros, Inc. doing business as Docboss is a software development company. It offers a cloud-based vendor submission solution, designed especially for companies engaged in multiple contracts requiring the controlled submission of documents to multiple EPCs. It minimizes the manual work required, to deliver project documentation. The company has a unique solution that creates and links the document register to the order data, DocBoss systematically creates document metadata (including document-specific tag lists). It serves within the area.</t>
  </si>
  <si>
    <t>Instant Bulk SMTP service is a  solution for mass mailings. It  is an outgoing email service that will allow to send emails from email address.</t>
  </si>
  <si>
    <t>EmOpti, Inc. is a hospital, health care, clinics, and other healthcare services company that provides innovative analytics, telemedicine technologies, and command center coordination to optimize both clinical and financial performance across the spectrum of acute care medicine. The company offers triage optimization solutions. It specializes in Command Center Medicine, Triage Optimization, Telemedicine Solutions, and Emergency Medicine Optimization. The company provides its services within the area.</t>
  </si>
  <si>
    <t>Recosoft Corp. is to deliver Software and Information Technology solutions for the global marketplace. The company is uniquely positioned to leverage the vast opportunities that the Internet and the World Wide Web offer in Japan and elsewhere. It has already successfully implemented solutions that incorporate Java, HTML, C, C++, JavaScript, and MFC. It serves clients across Japan and globally.</t>
  </si>
  <si>
    <t>Gfacility BV is a modernized facility management solution that optimizes all elements of visitor and event management at the workplace. The company offers a range of solutions for visitor onboarding, catering requests, and management of related finances- all at the fingertips.</t>
  </si>
  <si>
    <t>At-Scene, LLC doing business as iCrimeFighter is a law enforcement company. It develops enterprise mobile and Web applications for the law enforcement, security, private investigation, and defense markets. The company's cloud-based software offers a mobile evidence management tool, enabling law enforcement officers to make evidence collection and investigative collaboration easier. It serves clients in Minnesota, United States.</t>
  </si>
  <si>
    <t>QTrak, Inc. is a provider of a solution that accommodates database integration, mobile label printing, email/text notifications, ID card scanning, and custom reports. It offers an internal package and asset tracking app that leverages cloud technology with ease of use to create a flexible product that streamlines the package management process. The company primarily serves clients across the United States.</t>
  </si>
  <si>
    <t>Vandis, Inc. is an information technology company offering network design and integration services. It offers security, cloud and virtualization, data center networks, enterprise mobility, IT infrastructure, and disaster recovery services. It also offers maximum performance and yields the greatest results requiring proven expertise, a close working relationship built on trust, and a diverse network of technology partners. The company provides its services in a regional, national, and global.</t>
  </si>
  <si>
    <t>Plotto, Ltd. is an online video research platform with survey and storytelling tools. The company's scalable, flexible video research tool works as well as a standalone web solution and a new method of plot suggestion for writers of creative fiction.</t>
  </si>
  <si>
    <t>Inference Analytics, Inc. is an artificial intelligence (AI) technology company that uses large language models (LLMs) to improve healthcare and life sciences. It provides semantic meaning to healthcare terminology and images. InferenceAnalytics' solution uses a pre-trained healthcare auto-generated corpus and transfer learning. The company provides its services to clients within the area.</t>
  </si>
  <si>
    <t>ClearView Communications, Ltd. is a consumer service company. It offers services like CCTV installation, fire stopping, fire safety, access control, maintenance, intruder alarms, local CCTV, networks, and construction. The company serves its services in the United Kingdom.</t>
  </si>
  <si>
    <t>Ulysses GmbH &amp; Co., KG is a writing app that lets users write, edit, organize, sync, and export all writing in a single, unified interface. It offers a simple and intuitive workspace that can be customized according to the tastes of the public.</t>
  </si>
  <si>
    <t>Kobold Management Systeme GmbH is a software development company. The company provides business software solutions for planning offices, particularly in the areas of project controlling and office management. It offers its products and services within Germany.</t>
  </si>
  <si>
    <t>Rivet Radio, Inc. is a smart audio creation and distribution company. It creates and distributes audio news and feature stories worldwide. It offers business podcasts, national and global news, corporate headlines, and corporate reports and lookaheads; and other use cases, such as employee and communications training, professional and continuing education, compliance and industry updates, and franchisee communications.</t>
  </si>
  <si>
    <t>The Birchman Group provides information technology (IT) consulting services, such as solution development and service management. It provides world-class solutions for clients. It is an international business providing consultancy and IT services.</t>
  </si>
  <si>
    <t>Appointy Software, Inc. provides online scheduling software solutions. The company's platform enables users to schedule appointments, classes, workshops, events, tours, rides, and activities; and provides inbuilt marketing tools for businesses, including Email marketing, deals and discounts, and social promotion. It serves health and wellness, education, medicine, fitness and recreation, salon and beauty, professional services, other services, and government markets in the United States and internationally.</t>
  </si>
  <si>
    <t>ScaleMP, Inc. offers virtualization solutions for high-end computing. The company offers vSMP Foundation Free that allows users to create a virtual large-memory system from industry-standard servers; vSMP Foundation that aggregates multiple industry-standard x86 servers into one single virtual high-end system; and vSMP Foundation Advanced Platform that offers on-demand SMP, which provides utilization by reusing the same systems for distributed and shared-memory workloads.</t>
  </si>
  <si>
    <t>Netmail, Inc. provides integrated email management solutions and services. The company also provides email migration, email consulting, email policy training, and professional services.</t>
  </si>
  <si>
    <t>Topolytics, Ltd. is a specialist in environmental data, chiefly related to waste, recycling, emissions, effluent, and resource use. It uses geography to organize, visualize, and analyze environmental data from sensors, meters, and spreadsheets. The company operates at the intersection of geospatial technologies and big data analytics, applying this to environmental risk and performance for companies and other organizations. It operates within the area.</t>
  </si>
  <si>
    <t>Little Green Button, Ltd. develops the original on-screen panic button. Its product is used worldwide in a wide array range of industries such as healthcare, education, retail, and government organizations. Its software is easy-to-install, easy to use, and very affordable.</t>
  </si>
  <si>
    <t>Nexi Payments S.p.A. provides payment systems and services and security services. The company operates through E-money, Payments, Securities services, Application Outsourcing and Innovative Services, and Other Group Activities segments. It offers financial and operating services related to the issue and acceptance of payment cards and related management services; and payment card terminal management services, including POS and ATM.</t>
  </si>
  <si>
    <t>Summay, Inc. doing business as Sunsama develops a mobile application that enables users to schedule meetings and events and to coordinate with other participants. The company manages the schedule, plans, runs, and documents the meetings, and prioritizes the tasks and projects, all in one place.</t>
  </si>
  <si>
    <t>Meetingbird, Inc. develops a Google Chrome extension for calendar scheduling. It allows users to view calendars and schedule meetings from Gmail, provides maps and timezones integration, and allows sharing availability. The company's extension also offers notifications and reminders, open tracking for calendar invites, timezone support, built-in support for room locations, and integration with Trello and Google maps.</t>
  </si>
  <si>
    <t>Slideflight GmbH doing business as Beamium developed two innovative products which enable the presenter to present in real-time on the smartphones, tablets and notebooks of the audience. The Slideflight Powerpoint add-in enables Powerpoint users to share slides live as a digital handout on the mobile devices of the audience. The second tool is Beamium, an online-based platform for presenting PDF documents from browser to browser - no softwar, no add-in and no registration needed.</t>
  </si>
  <si>
    <t>Veristream, LLC offers hosted web-based applications for visitor and vendor management. Its application is developed to meet the specific needs of small businesses, enterprises, and multi-tenant verticals.</t>
  </si>
  <si>
    <t>Woven Software, Inc. is a software company. It is a company that is a digital agency that creates brands, websites, and content. The company uses AI and a calendar graph engine to create "weaves", or plans for how the user wants to spend its time. It provides services to its clients and business consumers.</t>
  </si>
  <si>
    <t>Compilatio SAS is a world leader in preventing plagiarism in college and higher education. It aims for original writings and fights for the respect of the intellectual property. The company assists colleges and universities to raise awareness about plagiarism issues by providing communication tools, regulatory models, and personalized monitoring.</t>
  </si>
  <si>
    <t>CloudWave Pty., Ltd. is a Contact center provider. It specializes in the contact center and all ancillary services, including telco, network, security, Unified Communications, workforce management, Quality Management, Voice and Screen recording, analytics, and even resourcing. It offers its clients across Asia Pacific.</t>
  </si>
  <si>
    <t>Octopus Systems, Ltd. is an information technology company that specializes in the fields of network security, cyber security, and cloud security. It provides a cloud-enabled security management system and a mobile application. It enables organizations to manage the security, safety, and logistical requirements from one place.</t>
  </si>
  <si>
    <t>Logix Infosecurity Pvt., Ltd. is an IT company that provides messaging, email security, and cybersecurity solutions. It offers Cloud Zimbra, O365, and G Suite platforms. The company provides web application firewalls, website security assessments, endpoint security, email archival, and other services. The company serves customers in India.</t>
  </si>
  <si>
    <t>Activaire, LLC operates as a marketing agency. It provides background music, digital signage, and audio/visual integration to the retail and hospitality industries</t>
  </si>
  <si>
    <t>CoolUtils Development is a professional award-winning development company which offers a wide range of multimedia software. The company holds a strong position on the worldwide market scale and is seriously approaching its product localization for users throughout the whole world.</t>
  </si>
  <si>
    <t>metafinanz Informationssysteme GmbH provides business and information technology (IT) consulting services. The company provides business and IT consulting services with a primary focus on the financial services industry. It serves businesses and clients throughout  Germany.</t>
  </si>
  <si>
    <t>orbiz Software GmbH is a manufacturer of e-commerce software for online shops in the B2C and B2B sector. The company offers services in the area of conceptual advice, individual implementation and integration of e-commerce solutions, as well as training in the areas of efficient shop management, search engine optimization (SEO), search engine marketing (SEM) and social media marketing (SMM).</t>
  </si>
  <si>
    <t>HPC Hub, Inc. doing business as RocketCompute offers cloud computing services. It provides remote access to computing resources on PaaS and SaaS models. It offers supercomputing capacities and support services. The company provides support to industrial enterprises, computational biology firms, process modeling, and video rendering firms.</t>
  </si>
  <si>
    <t>B2BSprouts, Inc. offers fresh and accurate B2B contacts and companies to help as clients' true agile data partner that provides key success metrics. It supercharges clients' revenue engines with strategic targeting, actionable data, and verified business leads to grow its sales and marketing pipeline.</t>
  </si>
  <si>
    <t>Majente Corp. is an information technology company. It delivers solutions on the Salesforce platform to create business solutions using data, analytics, CRM, marketing automation, and IT help desk and utilizes technologies and creates solutions for clients. The company serves clients within the area.</t>
  </si>
  <si>
    <t>DornerWorks, Ltd. is an electronic manufacturing company that provides electronic hardware and engineering services. It specializes in embedded systems engineering, designing electronic hardware and embedded software for safety-critical systems in aerospace, medical, automotive, and industrial markets. The company serves within the area.</t>
  </si>
  <si>
    <t>Turnkey Sports and Entertainment. Inc. doing business as TurnkeyZRG is a Executive Search Services company. It delivers a turnkey, 360-degree view of each candidate in a fully written candidate book. The company also offers executive coaching to sports, entertainment, and media professionals looking for guidance in leadership training, negotiation strategy, personal branding, and more.</t>
  </si>
  <si>
    <t>Springday Pty., Ltd. is a wellness and fitness company. It helps organizations measure and improve the well-being of people, in turn creating happier, healthier, more productive teams. The company offers its services within the area.</t>
  </si>
  <si>
    <t>Nyfty.ai, Inc. is an AI-based construction assistant that supercharges project managers by organizing everything. The company integrates with the leading construction management systems, the AI can answer queries, do admin, and monitor projects.</t>
  </si>
  <si>
    <t>BlobCity iSolutions Pvt., Ltd. offers a unique set of cloud services that completely revolutionizes the way software is developed. The company offers a wide variety of custom solutions for all business/application needs.</t>
  </si>
  <si>
    <t>A2z Migrations is a software development company. It specializes in providing data recovery and email migration solutions for a wide range of platforms, including Microsoft Outlook, Gmail, Yahoo Mail, Office 365, and many others. The company's software is designed to make data migration and recovery an effortless process, allowing its customers to focus on its core business operations.</t>
  </si>
  <si>
    <t>Umeand, Ltd. connect and do more face to face. In an increasingly inter-connected world of online communication, that a conversation shared face to face is more valuable than a tweet or a like.</t>
  </si>
  <si>
    <t>Fuzzyatom Labs Corp. doing business as Switchit, LLC is a multimedia digital business card for professionals and teams with in-app support for dynamic video, audio, and graphics. It provides professionals with an easy way to share contact details using digital business cards that support video.</t>
  </si>
  <si>
    <t>Voicefox, Ltd. records and captures highlights from the video meetings with the Voicefox Smart Recording and Notetaker products. The company helps capture key takeaways and action items from any meeting, as well as let users review keys topics discussed, it said what or navigate to a specific slide presented.</t>
  </si>
  <si>
    <t>NEMO-Q, L.P. is the world leader in systems that help people wait for things or services. It tracks wait time, service levels, and employee productivity. The company's line of business includes developing or modifying computer software and packaging.</t>
  </si>
  <si>
    <t>KPSC GmbH is a software and consulting company, that distributes in-house developed fully integrated SAP solution modules. The company supports its partners from IT system houses and SAP implementers in the guidance of optimized SAP-supported business processes.</t>
  </si>
  <si>
    <t>Mibex Software GmbH is a software development company. It builds development tools for Atlassian products. The company provides its services within the area.</t>
  </si>
  <si>
    <t>MailChannels Corp. is a computer and network security company. It offers solutions that protect companies from malicious email threats. The company serves clients throughout the country.</t>
  </si>
  <si>
    <t>Metaways InfoSystem GmbH offers classic groupware components and sets standards in the field of collaboration. The company provides even better support for hosting and established a highly skilled software engineering department, which has rapidly evolved into a separate business.</t>
  </si>
  <si>
    <t>ShardSecure, Inc. is a computer and network security company. It develops a data protection technology designed to store and share sensitive data in the cloud. The company offers its products and services to clients worldwide.</t>
  </si>
  <si>
    <t>Elljon Software Systems Pty., Ltd. doing business as The Ric Group is a software company. It offers global software solution suppliers for warehouse management solutions. The company serves its services worldwide.</t>
  </si>
  <si>
    <t>WePopp SAS doing business as Julie Desk develops an artificially intelligent virtual assistant that allows users to schedule, cancel, and create events. The company allows users to set working hours, appointment types, preferred addresses, and send invitations via email.</t>
  </si>
  <si>
    <t>Metazoa, Inc. is a software development company. The company offers snapshot org management, monarch data migration, intelligent assistant, documentation center, org security center, and technical debt center software solutions. It offers its products and services to salesforce administrators, developers, system integrators, and consultants</t>
  </si>
  <si>
    <t>Lancom Technology, Ltd. operates as a professional IT support dedicated to helping its customers get the most out of IT. The company uses information technology to solve business challenges while optimizing processes. It services based on the solutions from global vendors, along with writing its own custom software to help local and global businesses stand out.</t>
  </si>
  <si>
    <t>Problem Free, Ltd. doing business as KwikSurveys offers a seamless experience for designing surveys, distributing them to respondents, and analyzing the results all in one place. It provides a user-friendly and efficient online survey software</t>
  </si>
  <si>
    <t>Hurix Systems doing business as Kitaboo is a cloud-based content platform to create, publish and distribute interactive mobile-ready content. The company features include automated ePub conversion, white-labeled reader apps, and user analytics. It can be used by digital publishers, training providers, and ebook store creators.</t>
  </si>
  <si>
    <t>Woxxer, Inc. provides an online platform for Websites and businesses to discover what the readers think. Its platform's reaction metric captures meaningful user feedback to content, at the point of contact. It offers a three-dimensional rating engagement tool for intelligent readers to offer nuanced feedback to each piece of content, as well as for use as a portable filter and human-powered data aggregator that provides useful ways of navigating the vast amount of content and opinion out there, optimized by an individual user's intelligence.</t>
  </si>
  <si>
    <t>Innovative Software Products Of Virginia, LLC (ISPV) doing business as Pathagoras is a "plain-text-based" document assembly system. It can present a list of forms or clauses on a designated topic.</t>
  </si>
  <si>
    <t>Greetly, Inc. is the only fully customizable visitor management system. The company offers a digital receptionist for the modern office. It services customers globally.</t>
  </si>
  <si>
    <t>ClearContext Corp. provides software that improves the experience of dealing with email. The company's product suite includes the ClearContext Outlook add-in to manage the customer's Projects and keep its Inbox under control.</t>
  </si>
  <si>
    <t>Optimum Solutions Corp. doing business as OSC World provides data capture services based on a Fast Accurate Capture Technology Solutions (FACTS) software system. The company offers imaging and data extraction solutions via its service bureau to various clients in the market research field, consumer products, automobiles/trucks, banks, retail stores, education, and apparel industries.</t>
  </si>
  <si>
    <t>Postfix is a technology firm. It offers junk mail and mailbox support to various IT services. The firm distributed ready-to-run code by operating system vendors, appliance vendors, and other providers. it serves clients around the States.</t>
  </si>
  <si>
    <t>DayViewer, Ltd. is a business management company that provides online calendar planning and schedule information. It offers a planner tool and organizer designed to help plan and complete tasks, record days, and achieve goals. The comapny serves clients in the United Kingdom.</t>
  </si>
  <si>
    <t>Milum Corp., doing business as Office Tracker provides a total office management solution that simplifies scheduling, customer management, time management, and group communications. It offers room scheduling software, appointment scheduling software, scheduling people, and office management</t>
  </si>
  <si>
    <t>timelyAI, LLC automates an independent professional's business process and abstracts it from the creative side of its line of work. The company integrates multiple calendars, receives bookings, and schedules all clients' meetings using a single link.</t>
  </si>
  <si>
    <t>FullCalendar, LLC is a company that provides, a popular full-sized Javascript Calendar. It provides a calendar that is lightweight, powerful, and developer-friendly.</t>
  </si>
  <si>
    <t>Hairless Yaks, Inc. dba runbook.cloud is a software-as-a-service (SaaS) product that uses machine learning to automatically identify and troubleshoot problems that exist within an AWS estate. It continually monitors everything in the user's AWS account, spots problems, and tells the users what to do to fix them in plain English.</t>
  </si>
  <si>
    <t>WebCull is a free, privacy-focused bookmark management service that allows registered users to save, access, and organize website links from any browser. This allows users to search and access its links on the go from any device or browser chosen.</t>
  </si>
  <si>
    <t>MaxScheduler is scheduling software for manufacturing and warehousing. The company lets a business step up from scheduling with manual tools like spreadsheets, wallboards, or piles of paper. It is a desktop program that lets clients import tasks, creates a graphical schedule from those tasks, and shares it within its clients' organization as a set of web pages.</t>
  </si>
  <si>
    <t>PrintNode, Ltd. is designed from the ground up to be as fast and efficient as possible. It is ready to handle large-scale users with enterprise features such as Integrator Accounts, Delegated Authentication, private cloud deployments and rock-solid redundancy and scalability.</t>
  </si>
  <si>
    <t>SnapAppointments, LLC provides on-demand appointment scheduling and customer relationship management software services to businesses of all sizes. The company's powerful features and user interface combined with enterprise-grade security, reliability, and performance help make it the cloud appointment solution for businesses and organizations of all sizes.</t>
  </si>
  <si>
    <t>Lobster Pictures, Ltd. is a company that operates in the Media Production Industry. It provides industry-leading time-lapse cameras, site monitoring, and media production services for construction technology.</t>
  </si>
  <si>
    <t>OnePoint Global, Inc. has been a pioneer in mobile research. The company matches the knowledge, experience, or mobile survey platform capability. It also has completed over 30,000 projects in 74 countries and supports 6 of the top 7 global research agencies and many major global brands.</t>
  </si>
  <si>
    <t>Quantilope GmbH is a Market Research that develops software for market research. It offers quantile Agile Insights software that automates all steps of market research enabling marketers and market researchers to reach professional consumer insights. The company also offers an Agile Insights platform transforming the speed, complexity, and quality that hinders traditional market research.</t>
  </si>
  <si>
    <t>Uninand Technologies, Inc. is a tech company. It offers end-to-end Customer Journey Management solutions for Customer-Centric locations. The company serves its clients in the Health Care, Banking, Retail, Education, and Government sectors.</t>
  </si>
  <si>
    <t>Get a Room is a software company that offers an intuitive, feature-rich, and customizable conference room booking platform for any sized organization. Its software is a flexible tool that has features like a Public Guest calendar, external bookings with optional stripe payments, Catering and Service Orders with group notifications, and so forth. It offers its products and services to clients worldwide.</t>
  </si>
  <si>
    <t>Balink, Ltd. is a digital transformation company. The company provides cloud transition solutions for Enterprises, ISVs Application integration into Salesforce, Develops and markets native solutions on Appexchange (Quote Editor, Product Selector, Mobile Catalog), and develops solutions for Education Institutions and Nonprofit Organizations. Its clientele varies over a spectrum of industries ranging from telecommunication, network systems, security, financial services, and facilities management to e-commerce, learning, media, and others.</t>
  </si>
  <si>
    <t>ClioSoft, Inc. is a developer of system-on-chip (SoC) design management and enterprise IP management solutions for the semiconductor industry. The company designs a management platform architected for the unique requirements of hardware designers which provides a sophisticated multi-site development environment enabling users to easily change the design implementation tools as needed without having to change the design management software.</t>
  </si>
  <si>
    <t>Project Planning and Management, Ltd. doing business as Promoter is an essential tool for financial analysts, commercial negotiators, project managers, financiers, and other stakeholders. It helps to appraise the cash flows, the benefits, and the risks. It is software for generating project finance and PPP models in a large variety of industries.</t>
  </si>
  <si>
    <t>NMS Management Services, Inc. is a provider of drug-free workplace programs nationwide. It offers a wide variety of compliance solutions and screening services.</t>
  </si>
  <si>
    <t>StudioBinder, Inc. is a production management platform that helps power the future of film-making through an understanding of the logistical process. The company provides over 30,000+ companies the power to streamline the production workflow, starting with the call sheet. Its customers can create and send trackable call sheets, manage talent and crew information, backup key production documents, and collaborate with team members.</t>
  </si>
  <si>
    <t>Parkanizer Sp. z o.o., provide quick and efficient parking for everyone. The company develops platform that collects and shares data about free parking spaces.</t>
  </si>
  <si>
    <t>WebSpellChecker, LLC provides spell and grammar-checking products for web applications. The company has a package of spell and grammar check solutions, that can be integrated into any web application. It offers a convenient subscription-based web service.</t>
  </si>
  <si>
    <t>Keyrus S.A. is a specialist in performance management consulting and the integration of innovative technological solutions. The company offers management and transformation services, such as digital transformation, performance management, project support service, and data intelligence services, including business intelligence, information management, big data analytics, enterprise performance management, and externalization and training services. It offers its services within the area.</t>
  </si>
  <si>
    <t>Pdfforge GmbH allows creating PDF documents from virtually any application. It supports more than 30 languages and has many options to influence the result and some advanced features are particularly interesting for companies.</t>
  </si>
  <si>
    <t>CloudGuide S.L. creates a new mobile social experience to learn, share and view the world's cultural heritage. The company helps to increase the visibility of museums and cultural heritage institutions and it gives an easy way to digitalize and share content.</t>
  </si>
  <si>
    <t>Rock City Apps, LLC doing business as UpTo, Inc. designs and develops social calendar application for smartphones. The company operates an application that allows users to publish organization's calendar; enables users to privately connect to friends, family, and co-workers to share wants; follows various event streams; hides less important events; and works with various calendars that syncs with users' phone, such as Google Calendar, Outlook, Facebook Events.</t>
  </si>
  <si>
    <t>Intense AG focuses on the introduction and further development of SAP solutions as well as specialist and IT consulting. It used its special SAP competence to develop opportunities and individual potentials together with customers and implement them innovatively for comprehensive process design and optimization.</t>
  </si>
  <si>
    <t>iFAX Solutions, Inc. is a worldwide leader in providing enterprise fax solutions. The company provides enterprise fax, voice, and voice-over-Internet protocol solutions.</t>
  </si>
  <si>
    <t>Cloud Jedi Solutions, Ltd. is a boutique consulting company. It focuses on helping SMEs fully utilize Salesforce org by providing advice and implementation of the business processes in Salesforce.</t>
  </si>
  <si>
    <t>PlatCore, LLC is an early-stage software company focused on products based on the ServiceNow platform. The company enables organizations to deliver increased value, reduce costs, and minimize regulatory and compliance risk through applications extending the ServiceNow platform. It provides tools that enable org development, compliance management, and operations that deliver meaningful value through improved organization effectiveness in 5 key areas: strategy, compliance, human resources, regulatory, and operations.</t>
  </si>
  <si>
    <t>Appointbook, Inc. helps local owners fill calendars, promote services, and access schedules from anywhere. The company simplifies the lives of the users and streamlines face-to-face connections. It is generating every form that matters: emotional, social, and financial.</t>
  </si>
  <si>
    <t>O and K Software, Ltd. is focused on the development, distribution, and support of Windows software utilities. It has created and continues to develop a number of products in the following areas: tracking printing activity, print monitoring software, rendering print job data and text extraction, custom Windows spooler components, and printers drivers.</t>
  </si>
  <si>
    <t>Integrated Predictions, Inc. is a tool for a new wave of businesses as Data-Driven Marketing Solution entry-levels lowered. Its Cloud Architecture, Data Engineering, Machine Learning, and even Artificial Intelligence are for small, medium, and large businesses alike.</t>
  </si>
  <si>
    <t>LuxSoft produces web sites and free-ware web applications. It produces its software in the village of Suxy in the Belgium Ardennes enjoying the tranquillity of a mixture of forests and countryside within a stone's throw of the beautiful brook La Vierre.</t>
  </si>
  <si>
    <t>Migojo Technologies, LLC doing business as Skedgit is a software company. It offers an online calendar and scheduling tools to schedule meetings. The company serves businesses within the area.</t>
  </si>
  <si>
    <t>Learnpulse SAS is a software editor developing Screenpresso, Screenpresso captures Windows' desktop (screenshots and HD videos) for training documents, collaborative design work, IT bug reports, and more. It is a lightweight screen grab tool with a built-in image editor, user guide generator, and sharing options.</t>
  </si>
  <si>
    <t>Visipath Labs, LLC doing business as PrintWithMe, LLC is a Provider of printing services intended to make printing convenient and ubiquitous to its customers. The company offers printing services in coffee shops, hotels, residential buildings, and co-working spaces and provides convenient, email-based printing to the guests and communities that it serves, enabling customers to print and pay in seconds.</t>
  </si>
  <si>
    <t>CaptainPanel, LLC is a developer of a booking platform designed to serve water sports providers and leisure operators. The company tackles the precise needs of niche businesses like diving centers, sailing charters, boat rentals, fishing charters, and watersports companies, enabling clients to access the platform for customer support, payment processing, accounting, built-in reports, marketing allowing the management of complex transactions in a simple and easy way.</t>
  </si>
  <si>
    <t>LoopLearn Pty., Ltd. offers fully supported solutions that integrate with schools existing attendance management software. It reduces the risks inherent in manual attendance recording, returns valuable time to school staff and provides greater accuracy on student attendance records, and helps schools ensure students are safe.</t>
  </si>
  <si>
    <t>NativeVideo, Ltd. is a computer software company. It offers video recording, video browsing, video collaboration, salesforce, app exchange partner, salesforce, audio recording, and AI. The company offers its services within the area.</t>
  </si>
  <si>
    <t>OnceHub, Inc. doing business as Surveybot, enables to build of surveys and distribution of them using Facebook Messenger. The company provides a platform for anyone to create chatbot surveys. It offers video-chat software to moving companies.</t>
  </si>
  <si>
    <t>Global Delight Technologies Pvt., Ltd. is a software company. It develops audio and video editing, camera, and screen recording applications for Android, iOS, Mac, and Windows platforms. The company serves customers in India.</t>
  </si>
  <si>
    <t>Followedit, Ltd. offers online booking, scheduling, and CRM with payment solutions. It helps make appointments, book customers, take payment, notify its clients about new events and so much more.</t>
  </si>
  <si>
    <t>Vibenomics, Inc. provider of audio experience and advertising services. The company offers on-site marketing for music playlists fused with on-demand recorded audio announcements. It serves people around the United States.</t>
  </si>
  <si>
    <t>Vortarus Technologies, LLC is a technology company that specializes in developing Excel add-ins for decision and risk analysis. The company's products target financial, project management, and engineering applications.</t>
  </si>
  <si>
    <t>SlideLab is a new platform for creating modern professional interactive presentations that have new amazing slide transitions, professional presentation templates, smart components, and many other cool features. It offers a powerful editor with an enhanced UI.</t>
  </si>
  <si>
    <t>Biztech IT Consultancy Pvt., Ltd. is an IT solution company. Its products, services, and solutions cover different industries and projects including e-commerce stores, CRM development and customization, ERP, CMS, and mobile apps. The company serves clients globally.</t>
  </si>
  <si>
    <t>Zulu Labs Pty., Ltd. is a company that has built 2 Software as a Service product in the eLearning and Electronic Direct Marketing space. The company app is designed for general users of email to understand if the website domainare signing up to or have already signed up, is trusted worthy in terms of the use of email.</t>
  </si>
  <si>
    <t>Fintus GmbH is a software development service provider. The company provides compatible software, digitizes, optimizes, and automates business processes and optimal networking. It offers services to financial institutions, service providers, and companies in the financial sector.</t>
  </si>
  <si>
    <t>SteelCloud, LLC develops security compliance solutions for government customers and technology providers that support the government in the United States and internationally. It offers ConfigOS, a policy signature authoring system to create/tune/extend security technical implementation guide (STIG)/policy controls to the requirements of a user and its application environments, and GoldDisk Plus that allows customers to establish DISA STIG-compliant servers in the Amazon Web Services cloud environment.</t>
  </si>
  <si>
    <t>TA9, Ltd. is a leading big data analysis product company, specializing in the development of intelligence and investigation systems for local and central government agencies. The Company is trusted by global governments to build and deliver Intelligence and Investigation systems for local and central government agencies IntSight is TA9's flagship Intelligence and Investigation Hub.</t>
  </si>
  <si>
    <t>Mailmeteor SAS is an IT consulting company. It is a platform to send hundreds of personalized emails with Gmail. The company offers its products and services to businesses and consumers within the area.</t>
  </si>
  <si>
    <t>Iterative s.r.o. doing business as Customer.guru offers an easy-to-setup tool for measuring customer satisfaction using Net Promoter Score. The company helps e-shops, SaaS services, and startups better understand its customers, improve services and increase revenues.</t>
  </si>
  <si>
    <t>8xpand Technologies Pte., Ltd. is an innovative digital consultancy. It helps companies grow, established brands, and reimagine businesses by using the latest technologies. It exercises versatility and nimbleness to make technology work for the customers by integrating ERP and cloud-based solutions to support business consumers across industries.</t>
  </si>
  <si>
    <t>Inqwise, Ltd. is an online survey software development cloud-based (SaaS) company. It provides free online survey tools, customizable surveys as well as a suite of paid back-end programs that include data analysis, sample selection, bias elimination, and data representation tools. The company offers enterprise options for companies interested in survey data analysis, brand management, and consumer-focused marketing to businesses across the country.</t>
  </si>
  <si>
    <t>Prolifiq Software, Inc. develops mobile and customer relationship management software solutions for medical technology and pharmaceutical companies worldwide. It serves many of the world's most innovative medical technology, and pharmaceutical companies, reimagining customer relationship management with tailored solutions that drive better patient outcomes. The company offers native Salesforce account planning and content delivery software that empowers sales teams to boost performance and become trusted customer advisers.</t>
  </si>
  <si>
    <t>SecureWorks, Inc. is a computer and network security company providing information security solutions. It offers managed detection and response services, vulnerability detection and response services, adversarial security testing, security consulting, cloud, endpoint, and network security, and threat intelligence services. The company serves customers within the area.</t>
  </si>
  <si>
    <t>New Net Technologies, LLC (NNT) is an information and technology company. It offers NNT SecureOps as a service, NNT implementation services, NNT software as a service (SAAS), NNT change control advantage option, NNT managed services, and NNT post-deployment check-up service. The company provides its services to enterprise and government organizations.</t>
  </si>
  <si>
    <t>Noltic Sp. z o.o. is a software development and delivery company. It focuses on salesforce consulting and development services as well as service cloud implementation, marketing automation, salesforce consulting, and many more. It serves the software development sector.</t>
  </si>
  <si>
    <t>1992379 Ontario, Inc. doing business as MailFloss offers bulk email verification service for busy businesses. It solves its own email deliverability problem and automatically cleans email lists to maximize email deliverability and reduce bounce rates.</t>
  </si>
  <si>
    <t>Construction BI, LLC is expert at making sense of data to turn it into powerful decision making tools. The company is created out of a desire to enable construction firms to maximize technology investments, improve competitiveness, and differentiate services in an often crowded marketplace.</t>
  </si>
  <si>
    <t>Interactive Touchscreen Solutions, Inc. is a Facilities Services that designs, develops, and produces prepackaged computer software. It also offers custom graphic design and programming. It serves across the United States.</t>
  </si>
  <si>
    <t>Cintoo SAS is a software development company that develops technologies and solutions for managing and leveraging the 3D data coming from reality capture devices in the cloud. The company has developed a unique point cloud-to-surface technology that enables high-precision terrestrial laser scans to be accessible on demand from a simple Web browser or a smartphone. It serves within the area.</t>
  </si>
  <si>
    <t>Alliance Document Solutions, Ltd. is a service provider for delivery records management, document imaging, document scanning, image processing, document management, barcode, and workflow systems and develops custom software solutions. The company supplies document scanning and records management hardware from leading manufacturers.</t>
  </si>
  <si>
    <t>Hiper Hipo, Inc. is a provider of a business planning platform for analyzing and managing big data problems. The company designs a platform to integrate big data and workforce data to execute business plans and provides the organization's capabilities to create the necessary information.</t>
  </si>
  <si>
    <t>Stratesys Technology Solutions, S.L. is a multinational company in IT services and a specialist in SAP technology. It offers a modular solution that covers the full SOP lifecycle, from the creation to employee training, allowing the QA department a 360º vision of the process for any GMP-compliant corporation.</t>
  </si>
  <si>
    <t>Emailondeck.com provides free temp emails in 2 easy steps. The company allow one to start a relationship with a website, app or vendor without having to disclose personal email. It serves a temporary email address one can use while establishing trust with vendors.</t>
  </si>
  <si>
    <t>TheFormTool, LLC is a company that has automation software. The company provides document assembly, document automation, data collection, data storage, and office productivity. It serves clients within the area.</t>
  </si>
  <si>
    <t>CareAR, Inc. develops an augmented reality support platform for the modern service management-enabled enterprise. The company makes expertise accessible anytime, for customers, employees, and field workers through visual AR interactions, instructions, and insights as part of an end-to-end service management digital workflow.</t>
  </si>
  <si>
    <t>Convertio, Ltd. is a software development company. It offers a web-based platform that provides its users with an online tool to convert files. It also supports various documents, images, spreadsheets, ebooks, archives, presentations, and audio and video formats. The company provides its services throughout the country.</t>
  </si>
  <si>
    <t>Webider Corp. is an IT company that provides quality and affordable cloud apps. The company offers salesforce consulting and training, video editing and post-production, and graphic and logo designing. It also provides affordable solutions to clients by managing costs using onshore and offshore resources</t>
  </si>
  <si>
    <t>Net2Grid B.V. is an energy company specializing in energy disaggregation and smart meter data analysis. It provides accurate residential energy insights and predictions by collecting and analyzing smart meter data of different granularities. The company provides its products and services to local and foreign customers worldwide.</t>
  </si>
  <si>
    <t>Redmonk Tech Solutions Pvt., Ltd. doing business as BricApp is a cloud-based contact management App that enables users to digitize business cards, and facilitates the exchange and management of business cards from a mobile device. The company's app user can save the extracted information to the phone or Google Contact or even extract it to CSV. Its Bric APP is available on Android and IOS and has different services for individuals, enterprises, and developers.</t>
  </si>
  <si>
    <t>Point N Time Software, Inc. is a global provider and leader of mobile and cloud solutions that improve strategic account planning, opportunity planning, and the tactical execution of the plan. The company develops and markets mobile and cloud solutions that increase the productivity of sales teams. It operates in the software development industry.</t>
  </si>
  <si>
    <t>Sign-In Electronically is a paperless electronic signature capture system designed to be a professional, easy to use replacement for health care facilities current sign-in sheet. It is a stand alone software program addressing privacy concerns that arise during traditional sign-in procedures.</t>
  </si>
  <si>
    <t>Hexamail, Ltd. provides intelligent email software solutions. The company leveraging the latest advanced techniques, such as Bayesian matching, its products enable customers to eliminate email intrusions such as spam, malware, spyware, phishing attacks, and virus.</t>
  </si>
  <si>
    <t>To A Finish, LLC is an information and technology services company. It offers CRM solutions and consulting services. The company provides its services internationally.</t>
  </si>
  <si>
    <t>Trade Terminal Pty., Ltd. is the next generation online booking and appointment scheduling system bringing businesses and customers together regardless of location or industry by providing unparalleled convenience to businesses and customers alike. It is the next generation online booking and appointment scheduling system</t>
  </si>
  <si>
    <t>Straten Consulting, Inc. is a privately held company that specializes in the design and development of innovative software solutions in support of SAP applications. Its SAP customers can free its SAP ERP data and make it available to cloud solutions like Anaplan. The company's Hyper Data Suite offers immediate integration options with many cloud solutions without the for programming.</t>
  </si>
  <si>
    <t>Avantstar, Inc. provides digital content viewing and content management solutions for businesses, government agencies, enterprises, and legal organizations. It develops, sells, and supports software for digital content viewing and content management to businesses.</t>
  </si>
  <si>
    <t>CASAHL Technology, Inc. provides software for integrating, extending, and migrating collaborative applications and data between Microsoft, IBM Lotus, and enterprise applications. It offers CASAHL ecKnowledge, a middleware that integrates, extends, and migrates data, applications, and access control information across various environments; and Replic-Action, a Lotus Notes-based integration product.</t>
  </si>
  <si>
    <t>Toluna, Inc. is a developer of a consumer intelligence platform for the finance, automotive, education, retail, and healthcare industries. The company offers an online market research technology suite that enables market research organizations and agencies worldwide to create surveys, manage panels and build online communities.</t>
  </si>
  <si>
    <t>NICE s.r.l. is a software development industry that provides enterprise grid and cloud solutions for companies and institutions. It offers an engine frame, a grid portal that provides Intranet access to grid-enabled infrastructures, and desktop cloud visualization, a remote 3D visualization technology that enables technical computing users to connect to OpenGL and direct, X applications running in a data center.</t>
  </si>
  <si>
    <t>Kwivira Inc. is a software and solutions group that providing applications for business operations support services. Its simplifiy any asset provisioning or task management process. It provides a small and mid-size firms the most effective way of streamlining Human Resources and supporting Information Technology policies and processes for on boarding, maintaining, and exiting personnel.</t>
  </si>
  <si>
    <t>Tockify, Ltd. develop an online calendar called Tockify Calendar it is designed with an emphasis on good looks and ease of use. It can be customized extensively to blend seamlessly into the site.</t>
  </si>
  <si>
    <t>Arkus, Inc. is a cloud computing in the technology space providing ethical and fiscally responsible business services to organizations of any size. The company offers services including salesforce implementation, platform development, salesforce consulting, salesforce automation, and training, enabling clients to increase efficiency and productivity. It supports clients across the marketplace, from small businesses to Fortune 100 companies, nonprofits, and multinational enterprise organizations.</t>
  </si>
  <si>
    <t>Zamzar, Ltd. provides online file conversion services for individuals and businesses. The company offers software and services to allow both consumers and businesses to convert files into a variety of different formats - document, image, video, audio, compressed, CAD, and more.</t>
  </si>
  <si>
    <t>Startquestion is a web-based tool for creating surveys, quizzes, and forms to collect orders or registrations, study customers, evaluate employees, and more. Its tools such as question creation, display logic control, custom skin creation, advanced configuration options, results analytics, integrations, and more. It helps users to create and deploy feedback surveys and analyze results.</t>
  </si>
  <si>
    <t>Trumba Corp. is a computer software company. It develops event marketing technology for businesses and organizations to publish, promote, and communicate its events online. The company offers Trumba Connect, a Web-hosted event publishing and promotion solution for managing and promoting events and other online content, etc. It offers its products and services to clients nationwide.</t>
  </si>
  <si>
    <t>TouchMail, Inc. provides an email application for tablets and mobile devices. The company offers a mobile messaging solution to email overload that uses touch and visual signals instead of lists.</t>
  </si>
  <si>
    <t>Contactous Pte., Ltd. is an enterprise-wide Pre-CRM platform, that acquires contact data from physical documents and business cards, manually enter it for accuracy, and integrates with popular CRMs. It consolidates clusters of contact data from tradeshows, webinars, events, business cards, warranty cards, acquired lists, etc, before selectively sending it to CRM and productivity applications. It highlights relationships and answers the question of 'Who Knows Who?' within an organization by analysis of business cards.</t>
  </si>
  <si>
    <t>Starpond Software Pty., Ltd. is a cybersecurity software developer company. It also specializes in salesforce development, cyber security, and mobile apps. The company serves clients worldwide.</t>
  </si>
  <si>
    <t>Pollfish, Inc. develops a mobile application for surveys and questionnaires. The company offers mobile distribution, a modern methodology, and a massive audience network to provide the quality real-time responses.</t>
  </si>
  <si>
    <t>CDP Group, Ltd. is an integrative technology platform that offers a full suite of products and services that address the entirety of Human Capital Management. It provides HR outsourcing services. The company offers a range of HR services, including payroll outsourcing, benefits outsourcing, SaaS HR-demand services, HR shared services, recruitment services, expatriate services, and other added services.</t>
  </si>
  <si>
    <t>Formaloo Solutions, Inc. provides drag-and-drop tools that enable businesses to develop software quickly without coding. The company offers database infrastructure and drag-and-drop components to quickly assemble and design applications and internal tools.</t>
  </si>
  <si>
    <t>Postnet International Franchise Corp. is a printing services company. It offers custom logos, business card design, graphic design consulting, canvas wraps, custom logos, business card design, business card printing, brochures, flyers, and invitations. The company serves customers worldwide.</t>
  </si>
  <si>
    <t>Bartels Media GmbH is a privately held company that has been marketing and developing PC software. The company offers the text expander PhraseExpress, the mouse and keyboard sharing software ShareMouse, and the automation solution Macro Recorder. It offer its product to consumers in the area.</t>
  </si>
  <si>
    <t>GraphiTech Computer Systems is a management information system that provides integration of estimation, job costing, accounting, data collection, numerous utility applications, and web-to-print solutions. It is affordable and easy to use. It provides sophisticated software solutions.</t>
  </si>
  <si>
    <t>IDentia, Inc. provides identity and access control management services for identity trust and privacy protection. It offers an identity as a service solution for enterprises in support of cloud computing.</t>
  </si>
  <si>
    <t>Wibu-Systems AG is an IT service and IT consulting company that offers hardware and software solutions. It provides CodeMeter Protection, CodeMeter License Central, CmDongles, CodeMeter, and CodeMeter SDK products. The company serves industries like healthcare, industrial automation, engineering, retail, and banking.</t>
  </si>
  <si>
    <t>iXerv Global F.Z.C. is a company that provides strategic and implementation services for SAP SuccessFactors. It helps businesses manage, optimize, and engage the workforce. The company serves its services throughout Dubai.</t>
  </si>
  <si>
    <t>Scrubbly is a Mac and PC application that will scrub a mailing list against a suppression list and return to a cleaned, mailable list. It was designed for affiliates, publishers, list owners, or anyone who engages in email marketing.</t>
  </si>
  <si>
    <t>Freqnt is a software organization that offers a piece of software. It provides automatically identifies near-term openings for appointment-based businesses and fills openings with highly targeted text marketing campaigns.</t>
  </si>
  <si>
    <t>Hiram Lodge Enterprises Corp. doing business as Inigo, LLC offers the first introductory management tool that transfers contact information from a handshake to a CRM database of its choice. The company is replacing how business cards are used by creating a 21st-century way to introduce a smartphone and the ability to attach much more information than what is on a 3x2 piece of paper.</t>
  </si>
  <si>
    <t>Movement Ventures, Inc. doing business as Qzzr, Inc. develops interactive content tools for publishers and marketers. The company offers software that allows users to build, embed, and share its quizzes online, it helps top brands like ESPN, LinkedIn, HBO, Red Bull, and Marriott to create intelligent interactive content.</t>
  </si>
  <si>
    <t>Netfira GmbH is a breakthrough business-in-business supply chain solution that streamlines the buying and selling process. The company facilitates REAL-TIME, electronic transactions between trading partners, eliminates manual data entry, and integrates with sellers' back-office systems such as SAP,  Sage, MYOB, and QuickBooks, to provide buyers with powerful, REAL-TIME information about inventory levels and pricing within the supply chain.</t>
  </si>
  <si>
    <t>Axigen Messaging SRL is a computer software company. It offers email hosting services that leverage data center assets or private or public clouds. The company offers its services to customers in the area.</t>
  </si>
  <si>
    <t>SalesMethods, Ltd. is a software company delivering the tools that enable world-class sales practice. Its software includes BlueSpace, OrgChartPlus, ValuMaker, Plan2Close, and Plan2Prosper. The company also delivers technical support, consulting services, professional services, learning and development services.</t>
  </si>
  <si>
    <t>msg treorbis GmbH is a SAP full service provider. The company offers holistic and cross-modular SAP consulting, from implementation projects and management services to licenses, application management and SAP hosting, all from a single source.</t>
  </si>
  <si>
    <t>Sigma Business Solutions, Inc. focuses on SAP archiving and data management. The company provides solutions, and services for SAP ERP and BW archiving and data management, system decommissioning, SAP landscape optimization and other SAP consulting services. It is a leading provider for SAP add-on solutions in the areas of data archiving, extraction and storage as well as system decommissioning and has been know to be an expert on complex integrated data access for more than 15 years.</t>
  </si>
  <si>
    <t>Automatic Meter Reading (AMR) is a software company that develops printer management software for printer dealers and corporations that manage large printer fleets. Its developers work hard to make life easier with the help of the latest technology and problem solvers that focused on customers' needs.</t>
  </si>
  <si>
    <t>Scheduly is an online application that helps small and medium businesses (SMBs) manage appointments. It is about managing appointments online, whether customers have a business and the customers want to communicate more efficiently with its clients, need a system to arrange classroom reservations, open a study group with school buddies, or want to share appointments with friends and family.</t>
  </si>
  <si>
    <t>Nexudus, Ltd. is a white-label management software that all coworking and flex operators need. The company helps set up accounts to reflect the special characteristics of space, simplifying management tasks, ensuring that language and location are no longer barriers, and enabling to be part of the global coworking community. It was inspired by individuals who care about the changing work culture and the growing coworking and flexible workspace movements.</t>
  </si>
  <si>
    <t>JBM Systems, Inc. develops low-cost/high-value software and provides consulting and systems integration services to accomplish goals, and reduce costs. The company specializes in the areas of enterprise output solutions including remote printing, Xerox replacement, text to PDF, and Report to Web.</t>
  </si>
  <si>
    <t>CloudChomp, Inc. is an AWS focused software company, providing on-premises TCO reports and comparing them to a right-sized TCO in AWS - for 90% less than competing vendors. It can show an average of 40% savings over lift and shift - with a detailed report of each VM, workload, application, or enterprise.</t>
  </si>
  <si>
    <t>Connected Software, Inc. is a leading provider of software for client-side email and address book migration, including solutions for Microsoft Outlook, Gmail, Microsoft Exchange, AOL, and Lotus Notes. It is credited with a long list of innovations in the industry, including being the first to offer migration support for Microsoft Outlook, Microsoft Outlook Express, Netscape 4, and AOL email and address books. The company distributes its products in electronic form via the Internet, resellers, and VARS, and offers free limited trial versions of its software solutions on the Web.</t>
  </si>
  <si>
    <t>Enrolmy Software is the perfect end to end software solution for Before and After School Care, Holiday Programmes, and Providers of Lessons and Classes for kids. It has all the functionality to provide a seamless user experience as an administrator and for parents booking the kids.</t>
  </si>
  <si>
    <t>Gallagher Group, Ltd. is an Agricultural Service industry. It provides innovation, manufacture, and marketing of animal management, security, fuel systems, and contract manufacturing solutions.</t>
  </si>
  <si>
    <t>Letter Me Later allows to send emails to anyone, with the ability to have them sent at any future date and time chosen. Its introducing social media capabilities.</t>
  </si>
  <si>
    <t>Mail Master, Ltd. is an innovative, new email management tool that will radically change how organizations use email. It creates a fully searchable, cloud-based, database of all emails, giving individuals access to all emails pertinent to its role regardless of whether it is on the original recipient list.</t>
  </si>
  <si>
    <t>Flex Systems B.V. is a provider of mail and print solutions. It provides comprehensive solutions that meet the demanding requirements of Direct Mailers using any type of database or printer. The company develops software to design and print mail, merge/purge and de-duplicate files, make any necessary changes to a mailing list, clean and validate addresses, and sort mailings to meet postal requirements.</t>
  </si>
  <si>
    <t>Table's Ready, LLC is a software development company that provides a platform for modern, simple waitlist management with convenient and customizable text notifications sent with the push of a button to guests' cell phones. It offers a waitlist app, and SMS paging system for restaurants and other businesses.</t>
  </si>
  <si>
    <t>thinkBooker, Ltd. is a software company. It offers its services like an online booking system for courses, camps, activities, and events. The company serves its services worldwide.</t>
  </si>
  <si>
    <t>Excercio, LLC is the leading provider of information-based consulting, integration, and IT outsourcing services to healthcare, pharmaceutical, and other life sciences organizations. It develops fully managed to host cross-platform mobile solutions for apple and android.</t>
  </si>
  <si>
    <t>RGB Technologies, Inc. is a provider of technology consulting and media solutions. It is offering creative and technical services for corporate productions of all sizes.</t>
  </si>
  <si>
    <t>Askia SAS is the technology partner of choice for visionary Market Research agencies. The company provides an end-to-end solution to design, collect and report survey data, as well as manage communities. It offers an easy-to-use yet sophisticated questionnaire design, for data collection and provides telephone, mobile, web, face-to-face, and multi-modal options, each available via the same powerful administration platform, its data processing, and delivery products are spearheaded by online and offline statistical analysis tools.</t>
  </si>
  <si>
    <t>Nexenta Systems, Inc. is a company that provides software-defined storage solutions. The company offers NexentaStor, a software-defined storage (SDS) platform that provides file and block storage services for enterprise applications and allows clients to transform the storage infrastructure. It offers its services in the area.</t>
  </si>
  <si>
    <t>Locatee AG is a workplace analytics solution that transforms complex data into space utilization insight. The company operates as an IT Service and IT Consulting. It specializes in Analytics, Business Intelligence, Information Technology, Internet of Things, Property Management, SaaS, Software, and more.</t>
  </si>
  <si>
    <t>Pinnion, Inc. is a platform for maintaining customer and audience relationships through surveys, polls, quizzes, and trivia games. It provides services such as product development and life cycle, market trends, analytics, mobile,  and positive brand interaction. It services and operates globally.</t>
  </si>
  <si>
    <t>Pulse 24/7, Inc. is a productivity management tool helping small businesses and freelancers to manage services, team members, revenue, customer retention, social media curation, and reputation in the simplest and most effective way possible via the web, dashboard, and mobile. The company specializes in Social Media Marketing and Curation, Scheduling, Customer Retention, Mobile Payments, and Customer Relationship Management. It empowers freelancers and small businesses all across the globe to simplify and enhance its business through integration and automation.</t>
  </si>
  <si>
    <t>Package Zen, LLC is a mobile application that offers delivery and package-receiving services for offices, apartments, and condominiums. The company's software enables its users to take snaps of bills, identify recipients, and handle delivery details and confirmation instructions. Its notifications include delivery details and confirmation instructions.</t>
  </si>
  <si>
    <t>MailEnable Pty. Ltd. is an Internet Messaging product company that develops, markets, and supports software for hosted messaging solutions. MailEnable's enterprise mail server suite provides a tightly integrated hosted messaging solution for the Microsoft platform. Its customers include some of the world's largest Internet/Application Service Providers, Educational Institutions, Corporations, Organisations, and Government Agencies.</t>
  </si>
  <si>
    <t>Sendio Technologies, Inc. provides email security products and solutions. The company offers Opt-Inbox, an email spam checker that filters mail after it is been determined not to be spam; Server Recon, a technique that stops automated spamming computer programs; Email Continuity, an email infrastructure that supports business continuity; and Email Security Gateway that eliminate spam within breed security technology.</t>
  </si>
  <si>
    <t>Digital Edge Ventures, Inc. is a data center services company. It offers cloud services, compliance services, and IT support services. The company serves start-ups and enterprise clients including global fintech.</t>
  </si>
  <si>
    <t>SignAgent, Inc. help clients set up, organize and maintain complex wayfinding operations. It developed SignAgent Pro, an efficient and customized sign management system that enables wayfinding design firms and facilities managers to standardize and streamline its activities, saving valuable time and money.</t>
  </si>
  <si>
    <t>MTM Association e. V. is a leading industrial association for designing productive and healthy work. The association provides businesses and industries with innovative methodologies designed to help improve profitability, productivity, and quality. It serves a wide cross-section of the industry and has enabled organizations to not only understand and analyze current operational performance but to improve and enhance the work environment as well.</t>
  </si>
  <si>
    <t>3manager A/S is a print management platform made for business. The company offers to provide services that include fleet management, cost management, managed print services, business intelligence, TCO simulations, supply management, print analytics, print assessments, sales analytics, and print management.</t>
  </si>
  <si>
    <t>IDAutomation.com, Inc. provides components to automate existing business applications with barcode technology. Its products include Barcode Fonts, Java Components, NET Assemblies, Label Printing Software, Barcode Scanners, and Barcode Generation Cloud Services.</t>
  </si>
  <si>
    <t>USZoom, LLC doing business as iPostal1, LLC an increasingly mobile world and new, enabling technology together have set the stage for the emergence of digital mailbox services. Its digital mail software and technology let individuals and businesses track and manage mail and parcels online or from mobile devices using its free apps, from anywhere, as easily as it controls its email.</t>
  </si>
  <si>
    <t>PlayNetwork, Inc. provides entertainment media experiences for brands worldwide. The company offers CURIOPlayer, CURIOStream, and CURIO API's. It provides audio/visual systems, which include large format and multi-screen video walls, audio systems, content management and control systems, digital signage, custom video media, and original productions, custom branded music, on-hold and overhead messaging, and preventative maintenance and service programs.</t>
  </si>
  <si>
    <t>B2B Schedule It operates a management software designed with the salon, health and beauty industries at the heart of it. It offers software, online booking, website, app, SEO, and Promotion. The company continually updating its product with new features every month with requests by its respected partners and clients.</t>
  </si>
  <si>
    <t>Skybox Communications provides consultation services and resources that make the cloud simple and effective. The Company is providing cost-effective and timely solutions for new and existing contact centers.</t>
  </si>
  <si>
    <t>Lightkey Sources, Ltd. is an Israeli-based start-up company. It offers real-time text predictions, spelling, and grammar corrections while typing in MS Office and any Chrome or Edge web application, supporting 85 languages. Its products include lightkey free, lightkey pro, lightkey business, and lightkey AT. The company serves its services worldwide.</t>
  </si>
  <si>
    <t>SalesBolt, Inc. offers a salesforce chrome extension that allows to easily capture leads from linkedin into salesforce, better utilizing its existing data by reducing duplicate ats records and in turn, saving huge amounts of time when prospecting, sourcing, and researching candidates. It also allows to cross-reference, update, or edit and add new records to salesforce without leaving the page.</t>
  </si>
  <si>
    <t>RaySecur, Inc. is a security and investigation company. It provides proprietary security scanning technology used by companies and government agencies to detect security threats and keep its employees and operations safe. The company provides its services across the globe.</t>
  </si>
  <si>
    <t>Smartwork Solutions GmbH doing business as SMASHDOCs is a web-based word processing application developed for constantly dealing with documents, numerous contributors, and content changes. It specializes in Productivity Software, Word-Processing, Collaboration Tools, and Cloud-based writing application. It offers its services within the area.</t>
  </si>
  <si>
    <t>Emergency Services Marketing Corp., Inc. (ESMC) doing business as IamResponding.com (IaR) markets and sells IamResponding.com patented system. The company's software is original, reliable, and has a complete responder tracking system in the industry. It is delivered via a proven web-based network in the industry, with complete local, and geographically diverse redundancy and fail-over.</t>
  </si>
  <si>
    <t>Shenzhen East Boat Network Tech. Co., Ltd. doing business as TrackingMores a shipment tracking platform for online retailers. It provides cross-border logistics query solutions. It reduces operating costs and increases buyer loyalty.</t>
  </si>
  <si>
    <t>Landit, Inc. is a technology, information, and internet company. It provides a platform that offers pathing, a one-size-fits-one platform at scale,  executive coaching, proprietary tools, content, and time-to-value services. The company offers its products to women and diverse groups.</t>
  </si>
  <si>
    <t>Clockwork Active Media Systems, LLC is an interactive design and technology agency. The company provides digital solutions to transform the way businesses around the communicate, sell, and grow, and the line of business includes providing computer programming services.</t>
  </si>
  <si>
    <t>Perksy, Inc. is a firm that provides market research for the mobile generation. The company's clients can get hyper-targeted, hyperlocal insights from younger audiences by leveraging the contextual, data-driven power of mobile.</t>
  </si>
  <si>
    <t>XiTrust Secure Technologies GmbH helps to optimize the electronic processes of more than 100 companies from different fields of the economy and the public sector. The company together with its customers, XiTrust pursues the goal of consistent electronic processes and a paperless future. It is related to advice and services, it pays significant attention to innovation and quality.</t>
  </si>
  <si>
    <t>Simplifi Life, LLC doing business as Pixifi offers a studio management tool designed for professional photographers and studios. It manages clients, events, online bookings, appointment scheduling, workshops, payments, invoices, and leads.</t>
  </si>
  <si>
    <t>EastCoast Solutions AB is the leading player in visitor management and one of the few companies that work with visitor management as its core business. The company offers solutions, products and services to increase security at companies and organizations in Sweden and globally. It also contributes to the transformation of the traditional reception to a more efficient and modern reception that can be customized based on customer needs.</t>
  </si>
  <si>
    <t>Visual Live 3D, LLC is the first to the market and the AECs leading platform that offers easy-to-use and off-the-shelf augmented reality software on Microsoft HoloLens, Android, and iOS for design, engineering, and construction companies. Its VisualLive's Autodesk Revit or Navisworkplugins or web uploader interface (with 70+ 3D file formats support), users can push large BIM/CAD model files to mobile, tablet, or HoloLens headset as simply as one-click for augmented reality overlay on the job site with no coding.</t>
  </si>
  <si>
    <t>GateHouse Solutions is a software company. Its features include automated attendants, access control, license plate readers, remote guards, driver's license scanners, resident badging &amp; video servers. The company serves customers within the area.</t>
  </si>
  <si>
    <t>Plagiarismsearch, LLC is an international commercial company that focuses on plagiarism detection services. It offers advanced plagiarism detection software both for students and professors.</t>
  </si>
  <si>
    <t>BreezyPrint Corp. is a cloud-based mobile printing solution that makes it easy to print securely from any device to any printer. Its software solution lets users print or fax documents from iOS, Android, and BlackBerry devices to users' chosen printers. The company also provides pre-and post-sales support, and training services, and serves businesses in the legal, professional services, pharmaceutical, medical, finance, education, government, manufacturing, and hospitality markets.</t>
  </si>
  <si>
    <t>Mygo Consulting, Inc. is a boutique SAP partner that specializes in enterprise mobility and supply chain. The company provides SAP-centric consulting, support, staffing, and training services. It serves businesses and consumers throughout United States.</t>
  </si>
  <si>
    <t>Asapio GmbH and Co., KG is an Information Technology and Services company. It offers process consulting, excellent technical implementation, and the Ariba Masterdata Replicator solution. The company serves in Germany.</t>
  </si>
  <si>
    <t>Be One Solutions AG is an information technology and services company. It specializes in two-tier ERP strategies, blueprints, implementations, and support for SAP Business One and provides application management services. The company offers its services to its clients globally.</t>
  </si>
  <si>
    <t>EcoDomus, Inc. is a computer software company. It offers EcoDomus Project Management, a software solution that enables the use of building information modeling (BIM) and lean construction processes. Its line of business includes designing, developing, and producing prepackaged computer software. The company provides its services to clients in the country.</t>
  </si>
  <si>
    <t>Roomzilla Technologies, Inc. develops a cloud-based solution for managing conference room reservations. Its solution provides quick and real-time access to available information as well as simplifies the process of booking a resource, whether planning weeks ahead or hosting an impromptu meeting.</t>
  </si>
  <si>
    <t>Zentera Systems, Inc. is a secure and agile infrastructure solution for the digitally-transformed enterprise. The company provides zero-trust networking, security, and multi-cloud connectivity that overlays on top of any infrastructure in any fragmented environment. It allows customers to be up and running in less than a day.</t>
  </si>
  <si>
    <t>SelectPath Holding, Inc. doing business as Contact Wireless is a privately held corporation and a leading provider of wireless messaging products, services, and integration solutions. Its state-of-the-art Text Messaging products are used throughout the nation by many industries such as healthcare, aviation, hospitality, law enforcement, judicial, real estate, ski resorts, apartments, universities, schools, retail, athletic organizations, state and federal government agencies and private businesses.</t>
  </si>
  <si>
    <t>Synapp.io, LLC is a technology company that provides an email deliverability and compliance monitoring toolset for the full lifecycle of a customer to email service providers (ESPs). The company partners with ESPs to alert of problematic customers, and helps email marketers to get and stay in compliance with ESPs through ongoing monitoring and email assurance.</t>
  </si>
  <si>
    <t>TurnGram, Inc. doing business as IgnitePost.com offers handwritten direct mail outreach service. It is the easiest, most convenient, and most effective way to send personalized notes to any client, customer, or prospect.</t>
  </si>
  <si>
    <t>Minion Capital, Inc. doing business as Restpack, Inc. has concentrated on creating microservices and enterprise-level API solutions for developers and enterprises. It offers reliable API solutions to optimize workflow and save client time.</t>
  </si>
  <si>
    <t>ifb SE is a global consulting firm for banks and insurance companies specializing in financial and risk management as well as compliance and has been in the market for over 30 years. The company develops measures tailored precisely to its objectives, ranging from minor changes to complex transformations. Its experts provide extensive and comprehensive advice on all questions regarding accounting, controlling, regulation, risk management, and compliance.</t>
  </si>
  <si>
    <t>opsZero, LLC provides DevOps as a Service and Infrastructure Management for Startups. The company takes care of the Cloud Infrastructure of Startups so it can focus on shipping new features. It accelerates the development and efficiency of Systems to reduce waste, increase prosperity, and create a more resilient world.</t>
  </si>
  <si>
    <t>Knowee Cards, S.L. is the best way to share the business card, relieving the contacts from the burden of scanning, typing, sorting or stacking it. The company always have it's accessible and can download it anytime, many times, into Outlook, iPhone, Gmail, etc. It creates actual business cards in the digital world while keeping the exact same design and providing all the expected functionality.</t>
  </si>
  <si>
    <t>AwardWallet, LLC provides a free service that helps manage reward balances and travel itineraries. The company supports 681 loyalty programs; air, hotel, car rental, credit card, and others. It automatically generates itineraries for upcoming Trips and let users share the Trips with family, friends, and co-workers as well as offers Travel Management, Loyalty Programs, email parsing, and Travel APIs.</t>
  </si>
  <si>
    <t>IdWeb s.r.l. is a software company providing professional solutions for telephone, web, and face-to-face surveys. The companies create innovative software that stands out in the market for high technology, advanced functionalities, and smart interfaces that allow intuitive and in-depth use from the start.</t>
  </si>
  <si>
    <t>Embassy IT Solutions is a software development and internet marketing company that provides digital marketing, and software development services. It offers web designing, e-commerce website solutions, web maintenance, and SEO services. The company serves schools, corporate offices, and apartments.</t>
  </si>
  <si>
    <t>Sift Enterprises Corp. builds powerful software to empower everyone in an organization to leverage the expertise of the team. The company searches through deep, customized employee profiles which are combinations of administrative information such as title, location, and hierarchy along with user-generated content on work experience, education, and other key aspects of what makes a person unique.</t>
  </si>
  <si>
    <t>BadgePass, Inc. is a company that develops identification software and hardware solutions for the security industry. It offers access control, photo ID, visitor management, time management, and driver's license scanning solutions.</t>
  </si>
  <si>
    <t>zAgile, Inc. is a computer software company. It provides software engineering dashboards to various organizations. The company's products include zAgile Wikidsmart, an open-source semantic wiki engine for confluence enterprise wiki; zAgile Teamwork, a collaboration platform for software engineering; and zComposer, a methodology tool for capture, management, dissemination, and tracking of processes. It serves its clients across the country.</t>
  </si>
  <si>
    <t>Learn Forward, Ltd., develops digital textbooks and a collaborative platform. The company offers open-source tools for the creation of context-aware digital textbooks and provides a platform for digital lesson planning and delivery.</t>
  </si>
  <si>
    <t>ConfigureTek, Inc. is a full-service technology provider with a focus on IT services and IT operations. The company delivers immediate value from technology investments. It primarily operates in the online services technology consultants business, industry within the business services sector.</t>
  </si>
  <si>
    <t>Trestles Construction Solutions, LLC is composed of a group of construction and construction technology experts that are committed to enabling the improvement of construction crew safety, quality, productivity, and schedule reliability performance. The company provides planning and scheduling education, leadership development, effective processes, and tools to manage the work should be the primary objective of any construction firm that self-performs its work.</t>
  </si>
  <si>
    <t>Baton Simulations, Inc. is the industry in simulation business games and the sole commercial distributor of ERP sim S/4HANA. It helps organizations fuel digital transformation by engineering software solutions that are beautifully designed, effective, and simple to use.</t>
  </si>
  <si>
    <t>Snap Surveys, Ltd. is a survey software, customized survey solutions, and services. The company offers software programs for questionnaire design, publication, data collection, and analysis used across all modes of survey research (online surveys, paper surveys, mobile surveys, and kiosk surveys). Its software is used daily by organizations of every size ranging from government departments, local authorities, higher education, market research agencies, and financial services to those involved in media, health, and charities.</t>
  </si>
  <si>
    <t>Tappointment, LLC is a mobile application and web developer company. It guides customers within the digital world by defining, designing, developing, and operating state-of-the-art IT solutions, in order to fulfill clients' requirements. The company provides its services to businesses and consumers across the country.</t>
  </si>
  <si>
    <t>Fabricated Software, Inc. is a developer of document automation solutions that enable companies of all sizes to expand clients' maximum level of productivity. It specializes in streamlining workflow through intelligent document distribution and enhancement, with products that are fully compatible with all operating systems, applications, and devices.</t>
  </si>
  <si>
    <t>SalesWon, Inc. is a suite of sales automation applications developed on the NOW platform. It offers applications that include Customer Relationship Management, Configures Price Quotes, and Document Management. It is devoted to supporting, streamlining, and automating a sales organization.</t>
  </si>
  <si>
    <t>Parcel Perform Pte., Ltd. is the developer of a carrier-independent delivery management platform designed to improve the e-commerce customer checkout experience. The company's logistics management platform is an easy-to-use self-service tracking dashboard and also provides a B2C-based free tracking service for end-consumers, enabling merchants to track global and local carriers and offering them the opportunity to send shoppers continuous updates about the status of its shipments in real-time. It serves its clients within the area.</t>
  </si>
  <si>
    <t>Cask NX, LLC is a business and technology management consulting. The company offers pure-play service now elite partner, cask designs, enables, and sustains digital transformation for enterprise clients across both private and public sectors. It serves its services worldwide.</t>
  </si>
  <si>
    <t>Internet of Services (IOST) is a developer of a blockchain platform designed to build TPS blockchain infrastructure. The company's platform is the underlying architecture for online services that meet the security and scalability needs of a decentralized economy, enabling clients to experience scalable layer 1 blockchain for online services.</t>
  </si>
  <si>
    <t>Hamrick Software is a program for scanning with flatbed and film scanners. The company provides a PEG viewer for Windows.</t>
  </si>
  <si>
    <t>Maitre D4U operates as a privately-held company that offers software titled called Visitor Log Book, a visitor management software made to sign in/out visitors, capture photos or DL, notify hosts, and turn iPad into self-register kiosks. It is visitor management software and includes features such as Self-Registration, visitor tracking, Alerts/Notifications, document management, self-check-in, badge management, and registration management.</t>
  </si>
  <si>
    <t>SPOC sp. z o.o. is a provider of IT solutions. The company specializes in the implementation of comprehensive service management projects, including IT services for medium and large organizations. It serves its service in the ocuntry.</t>
  </si>
  <si>
    <t>Rotator Software, C.A. is a software development firm specializing in marketing software and market intelligence. It offers a fast, reliable, secure and friendly data collection process.</t>
  </si>
  <si>
    <t>IntegriVideo builds cloud-based components to power websites with live video, real-time messaging, recording and telephony. It require no server-side code to come alive on any website or application. It customize it and paste a few lines of JS code to the web page.</t>
  </si>
  <si>
    <t>Sendsmaily OÜ doing business as Smaily delivers cloud-based email marketing services, ranging from software to content development, design, and consultation. It offers small and medium businesses, retailers, design, advertising, and marketing agencies the to develop a one-of-a-kind, custom solutions, which drive customer engagement and deliver substantial ROI.</t>
  </si>
  <si>
    <t>Comake, Inc. is a central place for the information that lives within productivity tools. The company manages integrations, APIs, and user interfaces on behalf of individuals, teams, and developers that allow to centrally search, share, sync, manage files/messages/contacts, and more across 3rd party systems.</t>
  </si>
  <si>
    <t>Noterrific, Inc. provides handwritten direct mail services and relationship marketing services using handwritten notes to create personal experiences that keep customers coming back for more.</t>
  </si>
  <si>
    <t>Genbook, Inc. provides cloud-based and online appointment scheduling software and small business marketing solutions for merchants to schedule clients online. The company's solutions provide online scheduling, notifications, customer reviews, analytics, consumer insights, promotions management, staff logins, schedule protection, support, mobile and calendar sync features.</t>
  </si>
  <si>
    <t>ThinPrint GmbH operates as the leading provider of print management software and services for businesses. The company's print system significantly eases the strain on the IT department and considerably increases performance, optimally supports printing, and enables lucrative cost savings in any environment.</t>
  </si>
  <si>
    <t>3Keys GmbH is an IT consulting company specializing in the delivery of supply chain integrity solutions in various industries, such as Life Sciences, Food, Tobacco, and Consumer Goods. The company focused on delivering Serialization and Track &amp; Trace solutions from the project setup to the project roll-out.</t>
  </si>
  <si>
    <t>Cloud Cover Media, Inc. doing business as Cloud Cover Music is a digital streaming service that allows U.S. and Canadian businesses to play music legally with low-cost licensing and setup. The company offers thousands of hours of music targeted to customers. It has demographics and optional audio messaging functions that play and track personalized recordings for business.</t>
  </si>
  <si>
    <t>Novaline Information Technology GmbH is a software development company. It offers products like system guard application, archive one, and AI trading system. The company provides its products to various clients globally.</t>
  </si>
  <si>
    <t>Click Booking Systems, Ltd. doing business as ClickBook.net is an IT solution company. The company offers web-based booking and scheduling solutions. It is the solution that fully automates the menial tasks associated with managing customer appointments, and increases customer engagement through real-time, self-service booking and automated text and email reminders. It serves clients nationwide.</t>
  </si>
  <si>
    <t>Magnet Brains Software Technology Pvt., Ltd. is one of the fastest-growing web product software companies. The company has developed products that are used by more than 45,000 small and medium businesses. Its products offered include InkThemes, FormGet, MailGet Bolt, and Pabbly.</t>
  </si>
  <si>
    <t>MapR Technologies, Inc. provides an enterprise-grade distributed data platform to store and process big data. Its platform supports and brings speed to Hadoop, NoSQL, database, and streaming applications in one distribution for Hadoop. The company offers MapR M7, which provides distribution for Apache Hadoop with the Hadoop database to run online and analytical processing on one platform.</t>
  </si>
  <si>
    <t>Urban.io Pty., Ltd. is an Industrial-Grade IoT device. It provides Industrial-Grade IoT devices purpose-built to get actionable data from buildings, assets, and spaces into business systems for the lowest cost possible.</t>
  </si>
  <si>
    <t>SurveyLegend AB offers the next generation of online surveys engaging and platform independent. It defines the future of the online survey industry with its survey software one innovation after the other. It utilizes some of the most advanced technology for Internet security commercial.</t>
  </si>
  <si>
    <t>Utbox Pty., Ltd. doing business as UTBox is a leading Australian provider of business-grade fax and SMS messaging solutions, currently supplying services to over 10,000 companies worldwide. Its service portfolio includes fax broadcasting, SMS broadcasting, fax/SMS, Fax OCR-based document routing, email-to-fax/fax-to-email, and email-to-SMS/SMS-to-email. UTBox controls its own infrastructure, offering reliable and scalable solutions at highly competitive rates.</t>
  </si>
  <si>
    <t>Organimi, Inc. is an Organizational Chart tool. The company is perfect for small and medium-sized businesses, not-for-profit organizations, faith groups, sports leagues, municipalities; schools, colleges, and universities. It offers cloud-based tools that enable its users to create and update organizational charts in real-time.</t>
  </si>
  <si>
    <t>Birlasoft India, Ltd. is an information technology company that provides IT consulting services. It offers data analytics, IT transformation, application management, testing, CRM, cloud computing, infrastructure, and other services. The company serves industries, including automotive and transportation, banking, high tech, capital market, insurance, media and entertainment, manufacturing, energy and resources, life sciences, and healthcare and utility.</t>
  </si>
  <si>
    <t>FlexBooker, LLC provides appointment management solutions to service-based businesses and customers. The company has leveraged its highly flexible, powerful SaaS appointment platform to help thousands of business locations and millions of end-users across a wide range of industries. It provides extra benefits to the online booking process, including email and text message confirmations and reminders, plus an automated SMS-based waitlist system to keep appointments full, and the ability for businesses to charge clients for online bookings or take a no-show deposit.</t>
  </si>
  <si>
    <t>FormosaSoft Corp. is a software company. It offers a software product called EverCam which offers online support and free trial.</t>
  </si>
  <si>
    <t>Salonkee S.A. is a software development company that provides online appointment calendars and booking services. It focuses on warehouse management, business development statistics, and marketing. The company serves customers in Luxembourg.</t>
  </si>
  <si>
    <t>iGlobe ApS is a computer software development company. It specializes in CRM applications, office 365, iglobe extensions, add-ins, and applications that drive positive workplace transformation. The company offers its services to clients across Denmark.</t>
  </si>
  <si>
    <t>CyberReef Solutions, Inc. is a Telecommunications company. It provides the first patent-pending, cloud-based SaaS mobile data bandwidth management and secure private networking solution. Its services include Secure Bandwidth Manager for mobile data control, Private Networking Plus for end-to-end secure networking, Uptime Plus, which provides unlimited wireless failover for businesses, and Kids Internet Defense Shield (KIDS), which provides CIPA filtering for education. The company offers its services to customers across the United States.</t>
  </si>
  <si>
    <t>Spoke Network, Ltd. is a company that operates in the Proprietary Online Service Networks business or industry within the Communications sector. The company is a shift in the way people interact in business, through a communication platform designed to optimize real-time voice conversations. It is also a next-generation smart company phone system for small to medium-sized businesses.</t>
  </si>
  <si>
    <t>Meetio AB is a developer of a SaaS-based software designed to optimize the meeting room booking process. The company's software helps to better utilize room resources by bridging the gap between digital calendars and the physical workplace, enabling organizations to hold meetings without any hassle.</t>
  </si>
  <si>
    <t>Quality Forward, LLC is a company that provides a cloud-based eQMS solution that enables companies to manage, monitor and control the required quality processes. Its solution serves regulated industries such as pharmaceuticals, medical devices, food, chemicals, electronics, energy, automotive and aerospace which need to comply with stringent regulations.</t>
  </si>
  <si>
    <t>DocShifter NV is a document conversion company. It provides software solutions for regulated enterprises, particularly in the life sciences, pharmaceutical, biotech, and medical device sectors. It offers products and services such as file format conversion, report generation, word and PDF validation, and PDF manipulation software. The company serves its customers globally.</t>
  </si>
  <si>
    <t>DataRoad Technologies, LLC, is a world class technology products, services and management firm. The company accelerates insights into action via innovative data solutions for organizations that are driven to realize value from its data assets.</t>
  </si>
  <si>
    <t>Syscovery Solve and Serve GmbH offers professional process and technology consultancy as well as the creation, deployment, and management of IT solutions. The business offers solutions based on ServiceNow in the fields of IT, IoT, human resources, and customer support. It is a specialist in enterprise service management and digital transformation.</t>
  </si>
  <si>
    <t>inBook, LLC is a cloud-based survey solution that is compatible with iOS and Android devices. The solution caters to businesses across various industries such as banking, hospitality, insurance, education, food and beverage, health care, and more. It helps users to collect feedback from customers, identify customer priorities and measure net promoter score (NPS).</t>
  </si>
  <si>
    <t>advades GmbH is an SAP silver partner specializing in development and technology consulting for cutting-edge SAP products and technologies. Its main areas of focus are SAP Fiori, SAP UI5, SAP Cloud Platform and SAP Leonardo.</t>
  </si>
  <si>
    <t>4Bits, Ltd. doing business as AbleBits, is a privately held software development company located in Belarus, Eastern Europe. The Company's primary focus has been on extending Microsoft Office applications with custom functionality.</t>
  </si>
  <si>
    <t>Jeremy Mauboussin EIRL doing business as PlagiaShield helps clients get rid of all copycats in the most efficient way. The company helps find the most fraudulent domains, then makes the problematic URLs disappear from the web. It serves people around France.</t>
  </si>
  <si>
    <t>EntryLogic, Inc. is a cloud-based visitor management software solution that facilitates the sign in and sign out processes for businesses, offices, schools, or any facility that requires visitors to sign in and sign out. The software ensures that all data entered is safely and securely stored and accessible if need it.</t>
  </si>
  <si>
    <t>ROCOCO Co., Ltd. is a Japanese IT company that focused on software development, IT infrastructure and application management, IT service desk for 24 hours or 365days. It is a system integrator that provides services from the heart</t>
  </si>
  <si>
    <t>Onblay, Inc. is a community and online marketplace for outdoor adventure. The company provides travelers and tour operators with the digital experiences needed for a great outdoor adventure. It serves customers around the United States.</t>
  </si>
  <si>
    <t>InstQuest, Inc. doing business as Verlocal is a computer software company. It provides a marketplace for building businesses and connecting others who are looking to discover local classes, events, handmade products, and services. It offers its services to local tours and activities.</t>
  </si>
  <si>
    <t>Endios GmbH is a company that operates in the IT Services and IT Consulting industry. It is the mobile no-code platform for the energy industry. The company specializes in Developer Platforms, Information Services, and Information Technology.</t>
  </si>
  <si>
    <t>AstuteOne Corp. is a computer software company. It offers services like specializes in SAP services and products focused on enterprise performance management and business intelligence solutions using SAP S4/HANA, SAP EPM, and Cloud Analytics. The company offers its services within the area.</t>
  </si>
  <si>
    <t>Data Xgen Technologies Pvt., Ltd. doing business as XgenPlus offers the most advanced Enterprise Email Server available in the market. Its platform continues to innovate and be a global leader in the email marketplace by being a premium next-generation email platform and serving the entire spectrum of organizations - from small businesses to enterprises, to multi-million user data centers - on the same scalable, secure, and affordable platform.</t>
  </si>
  <si>
    <t>Parserr, LLC offers Parserr app that allows turning incoming emails into useful data to use in various other 3rd party systems. It can use to extract anything trapped in emails such as website inquiries, inbound lead emails or even food orders. It makes it super easy to transfer that data into a multitude of 3rd party systems including Excel, Google sheets, CRM's and more.</t>
  </si>
  <si>
    <t>Artiste QB Net, Inc. is the new frontier of information technology, intriguing and exciting, but also frightening in its staggering complexity, and alien to most IT professionals. It helps navigate the strange new world.</t>
  </si>
  <si>
    <t>Sinfosy GmbH provide production departments of companies of any size with affordable solutions in the Smart Manufacturing and Smart Logistics (Industry 4.0) area. The company's standard solution SILVA was the world's first System as a Service offering and has been followed by a few other (SCIP and SINTRA).</t>
  </si>
  <si>
    <t>SurveyCrest.com, Inc. is a provider of an innovative survey solution to help small and medium-sized businesses gather valuable insight and customer feedback to make informed decisions. Its Web-based survey/form creation and publishing tools are intelligent enough to allow the capturing and analysis of almost any type of data essential for business success and decision-making. It serves within the area.</t>
  </si>
  <si>
    <t>Set a Time allows businesses to accept appointments and reservations online, and for people to book appointments online for free. Its software functions in sync with calendar, meaning all appointments will reflect on a calendar which clients can access from anywhere and can be imported and exported anytime.</t>
  </si>
  <si>
    <t>Ortoo, Ltd. is a software development company. It develops and supports Salesforce apps. The company provides Salesforce, Email Automation, Task Assignment, lead assignment, case assignment, case management, app exchange, salesforce apps, salesforce automation, outlook integration, Sales automation, and Marketing automation. It serves customers within the area.</t>
  </si>
  <si>
    <t>Selent and Associate, Inc. doing business as Scheduleview.com is a software company provider of appointment scheduling software for small businesses. The company allows business to view appointments side by side or individually; allows everyone on the network to view the same schedules, so one don't have to share a paper appointment book; and allows coloring code on appointments to know the reason for the appointment just by looking at the appointment book screen.</t>
  </si>
  <si>
    <t>OSconomy GmbH is a strategy consulting company with a focus on the SAP Ecosystem and more than 20 years of expertise in the field of SAP services and solutions. It supports SAP Partners and Startups to re-align the business models and strategies towards the new SAP technologies, platforms, and cloud solutions.</t>
  </si>
  <si>
    <t>Customer Services Audit, Ltd. doing business as CXSnapshotz is a company that developed an online customer service self-audit tool titled Snapshotz. The company tool Snapshotz is a checklist containing over 550 variables covering all aspects of customer service from strategy, business process, CRM, operational metrics, health and safety, recruitment, training and development, service center structure and more.</t>
  </si>
  <si>
    <t>Arctic Security, Ltd. helps customers with threat intelligence-based cyber defense. The company's business area is the design, product development, sales, and resale of IT-based products and services as well as other training and expert activities.</t>
  </si>
  <si>
    <t>Potloc, Inc. operates an online platform that enables citizens to choose the next retail store that wants to have a neighborhood. The company's platform enables retailers to launch local businesses. It allows citizens to choose the retailer from various projects available for its city, including independent entrepreneurs, major retailers, or generic projects, define the perfect location, and share and follow the project.</t>
  </si>
  <si>
    <t>Datagame, LLC is a self-service online research gamification platform, that enables brands and researchers to replace complex surveys with simple and engaging games. The company makes the benefits of gamification real. It engaged participants and provides better-quality data.</t>
  </si>
  <si>
    <t>MediaMelon, Inc. is a developer of a video streaming platform designed to improve the viewing quality of video streamed over the internet. It improves the video streaming experience by using bandwidth intelligently to increase the quality of experience and reduce costs, enabling service providers to improve video quality through streaming optimization and analytics products.</t>
  </si>
  <si>
    <t>CapStorm, LLC is a company that operates in the computer software industry. The company specializes in providing a Salesforce data management platform. It provides services to companies and businesses.</t>
  </si>
  <si>
    <t>Teamarcs Technologies Pvt., Ltd. is a process-driven software development company with excellent consulting and development services. It delivers innovative, custom, and highly scalable software for clients.</t>
  </si>
  <si>
    <t>Xendl Software, Ltd. is an innovative and diligent software company. It partners with large-scale organizations to develop machine learning and automation tools which provide invaluable data insights/visualization within SAP, and ERP systems application security space.</t>
  </si>
  <si>
    <t>LeadSparrow, Inc. is an email marketing company. The company's state-of-the-art drag-and-drop editor, combined with personalization features, helps customers target convertible segments of the population. It serves clients across the country.</t>
  </si>
  <si>
    <t>Quite Software, Ltd. is a PDF specialist company supplying software to the pre-press market at affordable prices.  Quite products are specifically aimed at solving pre-press PDF problems and will appeal to anyone dealing with IMPOSITION, changing PDF files, or color management.</t>
  </si>
  <si>
    <t>Asengana, Inc. committed to providing writers with a tool to assist with every need: research, writing a manuscript, collaborating with an editor or cover designer, marketing, or selling its books.</t>
  </si>
  <si>
    <t>Coranto Informatica specializes in OpenCms solutions. The company has been involved in projecting and developing company websites on the OpenCms platform. It also provides professional mailboxes through the e-mail hosting service  servermx.com.</t>
  </si>
  <si>
    <t>Gamalogic provides an Email Address validation API for free with higher accuracy. It is a simple RESTful API tool to create custom integrations to add email verification to any part of the software. Its software ensures the collecting and sending of accurate email addresses which play an essential role in protecting the reputation of the sender.</t>
  </si>
  <si>
    <t>Partake Consulting GmbH is an innovation consultancy with its own business creativity tools, which radically aligns the innovation thirst of decision-makers with customer benefit. The company specializes in Board BI, insightsoftware (Longview Analytics / arcplan Enterprise), Theobald Software, Oracle Essbase, Oracle OBIEE, MS SQL/Azure, connection of SAP BW/Hana/S4, connection of Dynamics365 etc., connection of Datev, DWH (multiple technologies).</t>
  </si>
  <si>
    <t>MSG Global Solutions AG is a systems integrator, software development partner, and managed services provider. Its services include strategies for accounting, finance, regulatory reporting, performance management, sustainability, customer experience, and IoT. The company provides services to customers worldwide.</t>
  </si>
  <si>
    <t>INgageHub is a technology provider in the blockchain space. It provides a SaaS platform delivering the next generation of sales and marketing data to support organizations in closing sales in less time and improving ROI.</t>
  </si>
  <si>
    <t>VisitForm offers an all-in-one software solution striving to help HOAs and Property Managers enhance safety and security within gated communities. Its features are designed with residents, visitors, staff, security guards, vendors, homeowner associations, and property managers in mind.</t>
  </si>
  <si>
    <t>Australia Pty,. Ltd. doing business as DocMX is an innovative all-in-one document management and workflow solution for a smarter workplace. It offers the benefits of the latest secure Cloud technology, user-friendly and tailored exactly to the needs of each business.</t>
  </si>
  <si>
    <t>Tribeloo NV operates as a Software Development. It also specializes in Enterprise Software, Information Technology, Mobile Development, Website Development, Application Development, Database Development, Game Development, the Internet of Things, Software Architecture, and more.</t>
  </si>
  <si>
    <t>Orgvue is a management consulting firm specializing in assisting clients on matters related to organizational design, transformation, and operation. The company brings together all the data from multiple systems for intuitive analytics and instant insights into the client's workforce. It provides workforce supply and demand for accurate, long-term decision-making and workforce excellence.</t>
  </si>
  <si>
    <t>Keluro SAS is a web application and a Microsoft Outlook add-in that provides shared channels, inboxes, and archives. Its app helps to distribute key messages more effectively in an organization and to archive crucial information.</t>
  </si>
  <si>
    <t>Lemonbeat GmbH is a developer of IoT communication technology designed to close the gap between physical products and software applications. The company's technology offers pre-programmed IoT services, and secure communication between the end devices and the gateway, enabling businesses to save costs commonly involved in creating and maintaining the application.</t>
  </si>
  <si>
    <t>Zynq, Inc. is a software company that develops software that automatically picks the time and room for meetings. It can be used to create flexible work environments for employees, manage access to the office, optimize space utilization, and much more. The company allows the user to create flexible work environments for employees, manage access to the office, and optimize space utilization. It serves customers across the country.</t>
  </si>
  <si>
    <t>Encaptiv Corp. develops an audience engagement platform for virtual, hybrid, and in-person presentations and events. It also specializes in Presentations, Public Speaking, Communication, Technology, Sales, Productivity, and marketing.</t>
  </si>
  <si>
    <t>Dapps, Inc. is a blockchain computing company and a diversified software company that accelerates deal velocity for CRM users using cloud-blockchain hybrid applications. The company's applications give CRM users access to faster, accurate data and analytics to power sales, service, marketing, and contract life cycles inter-and intra-company. It enables its global customers to build secure, next-generation applications with blockchain technology and zero-knowledge proofs.</t>
  </si>
  <si>
    <t>Explore Analytics, LLC provides sophisticated cloud-based data analytics and visualization tools that leverage the latest web browser technology and the capabilities of touch devices and tablets. It delivers a new level of ease of use and reduces the cost of ownership.</t>
  </si>
  <si>
    <t>CapeSym, Inc. is a multi-faceted company offering novel technical crystals for nuclear detection, including SrI2(Eu) and CLYC(Ce) scintillators, and TlBr and CdZnTe semiconductors. It offers an array of novel technical semiconductor and scintillator detector materials, detector modules, and systems for nuclear detection. The company also offers materials characterization and engineering consulting services. It serves clients worldwide.</t>
  </si>
  <si>
    <t>Active Intelligence Pte., Ltd. develops a platform that enables financial institutions to deliver services using Intuition and Automation over channels of engagement. The company provides a platform for financial services companies including banks, asset managers, and wealth managers.</t>
  </si>
  <si>
    <t>OMNI ISG is a technology business specializing in Retail Execution and Retailer Engagement Solutions. Its technology simplifies the sales process in the CPG and FMCG arena and is used worldwide by salespeople in the field or on the phone to influence and deliver interactive, engaging and proactive business discussions.</t>
  </si>
  <si>
    <t>Sodales Solutions, Inc. is an IT Services and IT Consulting that provides configurable and ready-to-deploy cloud extensions for health and safety, labor relations, academic management, and continuous performance management business processes. It has reference customers across industries and geographies for cloud extension apps. It has expertise in sap fiori ux apps, s4 Hana extensions, sap successfactors extensions, and sap ariba extensions that serve across Canada, the united states, and India.</t>
  </si>
  <si>
    <t>Mailr Tech, LLP (MTL) doing business as Canary Mail is a Computer and Network Security company. It offers Apps, Email, Information Technology, iOS, Messaging Social Media, and Software. The company serves clients in the United States and other surrounding areas.</t>
  </si>
  <si>
    <t>DokDok, Inc. doing business as Context.io is an API that supports applications with live data. The company offers Context.IO, an email API that enables email integration in collaboration and productivity applications. It enables users to retrieve conversations, attachments, and business information in mailboxes and leverage it in applications, such as CRM, document management, collaboration, and project management.</t>
  </si>
  <si>
    <t>ActFax Communication-Software GmbH provides fax solutions for heterogeneous environments initiated for meanwhile more than 23 years to develop a fax server system that easily integrates with different environments, like Windows, DOS, Unix, Linux, or mainframes. The company is a leading product for company-wide integration of network fax solutions, sets standards for years.</t>
  </si>
  <si>
    <t>CrisisGo, Inc. develops an emergency communications platform that takes emergency response plans out of three-ring binders and puts them on smartphones, iPads, and desktops for immediate reference and use. The company helps organizations of all sizes better protect businesses and grow its safety networks for the good of all its stakeholders.</t>
  </si>
  <si>
    <t>Atlantis Word Processor is a privately held project. It is a unique tool that boasts many features, allowing users to create ebooks, save backup files, and work in a distraction-free environment, among other perks, and powerful, fast-loading, and fully customizable.</t>
  </si>
  <si>
    <t>ePACT Network, Ltd. is a software company that operates an online communication and emergency preparedness system. The company's system enables users to build networks of family, friends, and organizations; store and exchange critical information; and access communication tools for use before, during, and after crises. It also serves customers primarily in North America.</t>
  </si>
  <si>
    <t>LinuxMagic, Inc. is the research and development arm of Wizard Tower TechnoServices Ltd. the number one Linux development house in the Pacific Northwest for the past 10 years. The company enjoys a rich reputation as an email and anti-spam expert and has developed commercial and OpenSource email and anti-spam technologies. It developed MagicSpam which offers low-cost Spam Protection for the Hosting Industry, available for Plesk, cPanel, and many other platforms.</t>
  </si>
  <si>
    <t>ru3ch interactive s.r.o. specializes in next-gen single-page application frameworks (especially Aurelia), NodeJS ecosystem, ES6 or ES.next, responsive pixel-perfect design, and cloud solutions. The company offers custom training to help get started with modern technologies tailored. It provides a full range of development services to meet unique demands and fulfill business needs.</t>
  </si>
  <si>
    <t>iHance, Inc. Powerful email tracking and synching technologies to enable sales teams to close transactions more quickly. It alerts  when prospects interact with the email, read the attachments, and visit your website</t>
  </si>
  <si>
    <t>Optizmo Technologies, LLC is an innovative software that provides robust, Enterprise-class web applications. The company provides automation software for optimizing the collection, storage, and distribution of sensitive consumer data in a secure environment with unparalleled performance analytics and visibility into how third parties interact with the data. It is a recognized thought leader in the email and online marketing space for email suppression list management, email campaign management, data management, and risk mitigation services relative to email compliance.</t>
  </si>
  <si>
    <t>AdStack, Inc. is an advertising services company that provides an advertising optimization platform to automatically optimize and manage digital marketing campaigns for agencies, publishers, and advertisers. It offers LiveOptimizer, a real-time image optimization service for email marketing campaigns. The company serves clients within the country.</t>
  </si>
  <si>
    <t>Excel Software is a company that offers tools that support the UML notation on Macintosh, Windows, and Linux. The company's industrial-strength tools include examples, tutorials, printed and PDF user guides plus free technical support.</t>
  </si>
  <si>
    <t>Oomnis, Ltd. is a visual IT and smart workplace management solution company. It is a fast-moving company that designs and commercializes elegant software solutions for workplace management, people traffic management and analytics, digital signage integration, content creation, and inside marketing.</t>
  </si>
  <si>
    <t>Rhys Nathan Hall doing business as FaxSalad is a global online faxing provider with a pay-as-you-go pricing model and a simple, easy to use fax portal. It provides premium quality and business-grade online fax services, with the highest guaranteed uptime.</t>
  </si>
  <si>
    <t>IT-P Information Technology-Partner GmbH is an IT service company. It offers IT-services, IT-personnel recruitment and IT-expert recruiting suiting every kind of industry. The company serves customers in Germany.</t>
  </si>
  <si>
    <t>Fame Labs UG doing business as Tandem is a SaaS product enabling Google Apps users to build collaborative workflows over Gmail. The company developed an online communication platform designed to share email folders with everyone. The company provides its services to customers worldwide.</t>
  </si>
  <si>
    <t>Winn Solutions, LLC is the provider of cloud-based barcode tracking technology software. Its product, the Winn Item Tracking System, aka WITS, is designed to track any accountable item from its entry point to its delivery point within a company.</t>
  </si>
  <si>
    <t>Trovares, Inc. is a property graph analytics company. it provides innovative solutions to large graph-oriented data analytics challenges using a combination of the proprietary property graph database technologies and High-Performance Computing (HPC) platforms that can scale up to petabytes of data stored in RAM.</t>
  </si>
  <si>
    <t>ShareMethods, LLC provides on-demand document management and sharing solutions in New Jersey. The company offers ShareMethods, a sales and marketing document management and workflow platform that is delivered as an on-demand service.</t>
  </si>
  <si>
    <t>Spintly, Inc. is a wireless company. It offers software solutions such as a time and attendance system and a wireless access control platform. It markets to large and small businesses in a modern workplace area.</t>
  </si>
  <si>
    <t>Booxi, Inc. is a retail tech company that has developed an appointment booking platform used by retailers. The company helps small businesses and professionals focus on expertise and accomplish more in less time. It also offers CRM, online appointment booking, smart business solutions, and SAAS for self-employed professionals and SMEs.</t>
  </si>
  <si>
    <t>Serto provides easy-to-use decentralized identity and connected data solutions for enterprises. It is the low-code decentralized identity solution that gets up and running fast. It also starts creating and issuing unlimited decentralized identifiers (DIDs) and verifiable credentials (VCs) for free.</t>
  </si>
  <si>
    <t>Utopia Global, Inc. is a software and services company. It offers strategic consulting, data cleansing, data enrichment, software implementation, S/4 data migration, strategic value management, methodology, content, and templates. The company serves the oil and gas, mining, utilities, manufacturing, high-tech, consumer goods, and retail industries.</t>
  </si>
  <si>
    <t>EICSOFT is a web design company. It offers graphics &amp; logos, database, e-commerce, marketing and SEO, hosting and maintenance, template collection, and internet resources. The company provides its services to businesses throughout the area.</t>
  </si>
  <si>
    <t>Digital Inspiration is a company that helps businesses automate processes and improve productivity with GSuite, Apps Script, and Google Cloud. It is a read-how-to website on the Internet around. The company serves clients in India.</t>
  </si>
  <si>
    <t>OfficeLuv, Inc. provides office cleaning and maintenance services. The company offers scheduled office, carpet, floor, and furniture, desk, and surface cleaning bathroom and kitchen sanitizing and cleaning window washing, and deep clean services. It combines on-site personnel with technology to help office management teams offload tasks, restock and order supplies and groceries, manage vendors, gather employee insights, and analyze office spending.</t>
  </si>
  <si>
    <t>Impressionwise, LLC is a professional data hygiene and email validation service company. It features a multi-layered approach to identify, validate and protect against a wide range of e-mail-based threats.</t>
  </si>
  <si>
    <t>Shinywhitebox, Ltd., is a New Zealand-based software product development company. It specializes in screen recording software for apple mac computers, screen capture software, screencasting, mac software, and video.</t>
  </si>
  <si>
    <t>Picktime, Inc. offers online appointment scheduling software and a booking management system for businesses of any scale. The company's application and database servers are located with Google Cloud Platform Services in the United States. It reduces the hassle of offline scheduling and not just manages appointments, but it also manages classes, equipment rentals, and rooms.</t>
  </si>
  <si>
    <t>Beamable, Inc. is a game development company. It provides an SDK that enables game makers to add social, commerce, and content management features to games with drag-and-drop prefabs inside Unity. The company serves its clients worldwide.</t>
  </si>
  <si>
    <t>HotelFlex, Ltd. dba Officely is the only desk booking and team scheduling platform that lives in Slack. It allows clients to see who is in the office each day and book-in alongside them.</t>
  </si>
  <si>
    <t>MediStreams, LLC is a healthcare payments and remittance automation processor. The company specializes in providing revenue cycle management solutions. It provides services to clients in the healthcare sector.</t>
  </si>
  <si>
    <t>SatisFacts Research, LLC is a resident relationship management service. The company offers resident feedback, performance monitoring, and retention enhancement services. It primarily serves the multifamily housing real estate sector.</t>
  </si>
  <si>
    <t>Infostretch Corp. provides digital and professional services to Fortune 100 companies and emerging innovators. The company offers quality engineering services that include test automation, performance engineering, and monitoring, predictive and prescriptive QA, IoT and wearables testing, mobile testing, selenium testing, visual testing, functional testing, service virtualization, regression testing, and compatibility testing; auto-conversion of freestyle Jenkins Jobs to coded DevOps pipelines.</t>
  </si>
  <si>
    <t>Duoserve, Inc. is a software development company that specializes in providing solutions for business productivity. It offers IT software, online appointment scheduling, office, and information technology. The company serves clients throughout the United States.</t>
  </si>
  <si>
    <t>Blaser Software, LLC creates high-quality software for the Windows platform. The company has creations that are coded in C plus using the Win32 API for speed and compatibility. It creates software for the Windows platform and protects the system's privacy, robustness, and security.</t>
  </si>
  <si>
    <t>Bitberry Software ApS is a software company. It provides quality software for Windows like FreeFileViewer, FreeFileConverter, PhotoHandler, BitZipper, etc.</t>
  </si>
  <si>
    <t>Redcool Media SL is a software company focused on the development and distribution of web and mobile app software and technologies for Mac OS X, iOS, Windows 8, and Android. Its solutions cover web development, system integrations, business, and personal productivity, desktop apps, and games.</t>
  </si>
  <si>
    <t>Dyzaro Corp. is a software company and a community of passionate, purpose-led individuals. It offers easy to use, application-centered Oracle database performance monitoring.</t>
  </si>
  <si>
    <t>Compunnel, Inc. is an information technology and services company. It specializes in developing cloud assessment and strategy, cloud engineering, and cloud automation besides app development, modernization, migration, and managed support. The company offers its services to the telecommunications, finance, healthcare, insurance, media, publishing, and hospitality industries worldwide.</t>
  </si>
  <si>
    <t>Audivero, LLC doing business as Unity Intercom is a 6 channel full duplex intercom system that connects over WiFi or Cellular data. It has two parts, the client apps which run on iOS and Android devices and a server app which runs on a Mac computer.</t>
  </si>
  <si>
    <t>Ioterop SAS provides very innovative interoperability, security, and device management solutions for IoT. The company offers its Lightweight M2M 1.1 compliant framework of rich device services that enables companies to quickly build future-proof industrial Internet-of-Things solutions.</t>
  </si>
  <si>
    <t>PT. Kirim Email Indonesia is an email infrastructure that helps to generate more sales and create applications. It is the only email marketing service with built-in email validation &amp; automatic list cleaner.</t>
  </si>
  <si>
    <t>best practice consulting AG (bpc) is the best practice consulting innovative management, process, and IT consulting company. It has the extensive industry experience and knows the best practices of the most successful companies and institutions. It offers targeted project support as well as customer-specific development and implementation of solutions.</t>
  </si>
  <si>
    <t>mails.wtf Web Services, Inc., helps businesses connect with each other by providing web applications, browser extensions, and other online services. It committed to respecting everyone's privacy and design services with this goal in mind. This Privacy Policy describes what data collected and how to process it.</t>
  </si>
  <si>
    <t>Dyna Software, Inc. is a software development company that specializes in custom business and IT solutions that leverage the ServiceNow platform and IoT capabilities. It develops innovative, practical, and valuable solutions for the betterment of its customers and its technology partners.</t>
  </si>
  <si>
    <t>Maidenhead Bridge, Ltd. simplifies the integration of Zscaler customers to the Cloud. It provides products and services that enable full Bandwith, full Redundancy, High Availability, complete visibility of infected machines, configuration simplicity, and more.</t>
  </si>
  <si>
    <t>Comm One, LLC provides Call Accounting Software for tracking telephone calls made by businesses. It can track incoming and outgoing calls and provide detailed and summary reports for business managers who need to manage business phone calls.</t>
  </si>
  <si>
    <t>Soleo Communications, Inc. is a local search and digital media company that specializes in pay-per-call. It is a developer of a call management and performance marketing platform designed to help advertising partners return on ad spend and generate sales through quality inbound calls and full-service support from pay-per-call experts. Its platform also provides network services including requirements analysis, management and system design, development and deployment, testing and quality assurance, and performance management services, enabling clients to deliver a natural language search experience while driving new sources of revenue from performance-based advertisement. The company serves clients across the world.</t>
  </si>
  <si>
    <t>Avanza Solutions, Inc. develops and markets middleware and software for the banking and finance industry. The company offers middleware automated teller machines (ATM), point of sale (POS) systems, and card and chip personalization.</t>
  </si>
  <si>
    <t>Crystal Project, Inc. doing business as Crystal Knows provides a software platform that enables users to communicate with coworkers, prospects, and customers based on personality. It offers a Gmail tool that helps users to send emails delivering a well-crafted message that is tailored to the individual's personality, and a Gmail extension that works like a spell-check to assist users in writing emails making corrections, and suggestions to align with the communication style of the recipient. It serves its services across the entire organization, from junior team members to senior executives.</t>
  </si>
  <si>
    <t>Zilliant, Inc. is a computer software company. It offers price optimization and management software for manufacturing, distribution, high-tech, and industrial service companies. The company provides its services to its clients worldwide.</t>
  </si>
  <si>
    <t>Zava Global Partners, LLC doing business as Blueink is an e-signature system that provides a Certificate of Evidence, which automatically documents the authenticity of all security information and signing data. Its software aspires to enable a more transparent and efficient way of doing business and drives innovation, product development, and business plans.</t>
  </si>
  <si>
    <t>Fulfilli SIA operates a software company developing a price quoting tool for digital agencies. The company offers better and more accurate quoting, greater customer satisfaction, reduced costs, and insightful analytics, as well as quoting automation for web leads.</t>
  </si>
  <si>
    <t>CallN Pty., Ltd. is a cloud-based call recording software and speech analytics solution company. It offers a range of products and services that help businesses gain actionable insights from interactions between employees and customers. The company provides its services to customers in the country.</t>
  </si>
  <si>
    <t>Paylode, Inc. is a manufacturer of a unique range of reusable and recyclable plastic dunnage. Its products are specifically designed to protect cargo by filling voids in railcars and intermodal trailers and reducing costs, driving sustainability, and preventing damage.</t>
  </si>
  <si>
    <t>Showcase Software, Ltd. doing business as Showcase Workshop is a SaaS company that develops a presentation-building application for business use. Its unique cloud-based editor (The Workshop) allows the marketing department to prepare sales and marketing collateral and then publish that collateral to tablets within the Enterprise, instantly and securely.</t>
  </si>
  <si>
    <t>Trivie, Inc. is a software, business services, and e-learning company. It offers a platform for employee training and learning management. The company serves in the B2B and SaaS space in the EdTech market segments.</t>
  </si>
  <si>
    <t>Clodura Systems Pvt., Ltd. doing business as Clodura.AI develops an automated lead gen platform that uses machine learning to find high-value prospects. It offers Clodura, a sales assistance software platform for B2B sales that collects data from paid and unpaid sources and analyzes them to understand the strategic direction taken by each company.</t>
  </si>
  <si>
    <t>ContactBase, Ltd. is a visual address book app. It manages and organizes business contacts. It helps to understand hierarchies and navigate the politics of complicated negotiations to gain the upper hand.</t>
  </si>
  <si>
    <t>Technicon Systems, Inc. develops and offers online e-commerce software. Its products enable product information management, sales automation, and visualization. Its software allows content development, system hosting, data entry, document data scanning and scraping, data cleansing, normalization, and CAD file creation.</t>
  </si>
  <si>
    <t>LifeSpace, LLC doing business as Coach Simple is a sales enablement, coaching, and agent productivity software for Real Estate executives, brokers, managers, teams, and agents focusing on onboarding, training, business planning, goal setting, and activity tracking. The company is a perfect companion to customer platforms, systems, and content, it will help ensure sales managers and agents remain focused, engaged, and productive.</t>
  </si>
  <si>
    <t>RepBox, LLC is a CRM platform designed specifically for Manufacturer Sales Representatives. It's flexible, intuitive, and structured to custom-fit the multi-line rep business model. It is easy to use, saves time, and brings everything into one place.</t>
  </si>
  <si>
    <t>Playboox, Inc. develops and provides cloud and mobile sales playbooks, tools, and training options for clients to capture and standardize its sales organization's best practices and processes. The company offers native-Force.com, a sales playbook application that enables salespeople to access and apply best practices to advance and close specific deals within Salesforce.com, and Playboox Playmaker, an on-demand sales excellence enablement software to standardize, reinforce, and evolve best sales processes, practices, and tools.</t>
  </si>
  <si>
    <t>OneHQ, Ltd. is the premier agency management system and sales CRM technology used by the fastest-growing marketing organizations. The company offers advisor CRM, an agency management system, automated workflows, click-to-call, commission reporting, data-driven marketing, database conversions, e-contracting, email marketing, imaging, mobile app development, premium reporting, sales CRM, and social media aggregation.</t>
  </si>
  <si>
    <t>Simplessus Software UG and Co., KG is a software manufacturer that offers industrial and size-independent software solutions. It allows its customers to purchase licenses or rent its software as SaaS on the Internet.</t>
  </si>
  <si>
    <t>Auric Technology, LLC is a software company that provides customer relationship management tools. It offers opportunity management, customer service and support, contact management, and reporting software. The company develops, manages, and offers its proprietary, innovative, and highly versatile on-demand (web-based) customer relationship management software to companies across a wide range of industries.</t>
  </si>
  <si>
    <t>Snapforce.com delivers enterprise-level cloud applications. The company offers a comprehensive Customer relationship management (CRM) SaaS application, developed by Snapforce.com, and builds quality software to solve business problems. It helps build quality software to solve business problems.</t>
  </si>
  <si>
    <t>InStream Sp. z o.o. offers the relations management platform which was created as a CRM alternative for customer-focused companies. The company's platform also gathers all information about customers in one place and it integrates with any mailbox, social media and business management tool.</t>
  </si>
  <si>
    <t>Mindsbeam Technologies Pvt., Ltd. doing business as Lystloc, Inc. is a Real-Time Field Workforce Productivity SaaS product company. It offers a cost-effective high-quality Location Intelligence and Analytics Software as a Service solution that is currently available in the market for enterprise-level customers.</t>
  </si>
  <si>
    <t>Orion Systems, Inc. is an electronic signature software company. It provides eSigner software, allowing customers to eliminate paper from legally binding electronic contracts, applications, and other paperwork. The company offers solutions including eSigner, eDocs, eSigner EMV, markets, and supported eSigning hardware to the hospitality industry.</t>
  </si>
  <si>
    <t>Ascertia, Ltd. is a leading provider of digital signing, verification, and identity validation solutions that prevent fraud, reduce business risks and costs and provide legal weight evidence. Its products is designed and developed in-house and are well proven around the world.</t>
  </si>
  <si>
    <t>Optymyze, LLC offers a comprehensive set of SPM solutions, including sales compensation management, sales quotas, sales territories, and sales goals, utilizing a unique business model. The company provides cloud applications, configuration services, and ongoing strategic planning and operational support services. It is known for its high level of customer satisfaction.</t>
  </si>
  <si>
    <t>Xait AS is a Software Technology Company providing enterprise customers with software for document co-authoring, automation, and collaboration. The company offers XaitPorter, collaborative writing software that enables multiple users to write simultaneously on the same document. It has a proven track record with many large global companies, providing them with tools to simplify the production of large documents.</t>
  </si>
  <si>
    <t>CV Partner AS is an information technology company. The company develops a platform that allows organizations to manage credentials for bids, proposals, and tenders and highlights the relevant experience every time, providing companies with an optimized proposal to find the right people for the proposal. It provides its products and services to businesses globally.</t>
  </si>
  <si>
    <t>Atamis, Ltd. is an internet company. It offers cloud-based contract management and spend analysis solutions to automate and streamline. The company offers its services nationwide.</t>
  </si>
  <si>
    <t>Cross Commerce Media, Inc. doing business as Collective[i] is the creator of the largest global network mapping enterprise buying behavior using data, artificial intelligence, and predictive technologies to guide sales professionals through the activities that lead directly to revenue. The company provides a set of performance optimization applications. It offers curated pre-built analyses with simple and intuitive functionality that enables any user.</t>
  </si>
  <si>
    <t>Sellions sp. z o.o. is a provider of a mobile application designed to offer sales force motivation. The company's mobile application helps to conveniently implement diverse sales processes, collect data, and optimize activities in terms of customer expectations, enabling businesses to quickly respond to changing needs. Its platform serves customers in the sales, marketing, advertising, and business sectors.</t>
  </si>
  <si>
    <t>Maximizer Services, Inc. operates in the Software Development industry. It offers services such as Online CRM, Cloud CRM, Investment Advisor CRM, Wealth Management CRM, Customer Service, and Education CRM. The company also serves globally.</t>
  </si>
  <si>
    <t>Prospect Global, Ltd. doing business as SoPro is a marketing and advertising company. The company offers businesses with sales teams, businesses without sales teams, enterprise businesses, and industry solutions. It offers its services nationwide.</t>
  </si>
  <si>
    <t>MindMatrix, Inc. is the only software in the marketplace that provides AMP, a marketing automation software, on a single, unified platform for sales and marketing. The company's AMP software for marketing automation enables brand management, demand generation, campaign management and automation, multi-channel marketing, lead generation, marketing measurement, lead scoring, social media marketing, on-demand marketing material creation, and personalization of marketing materials.</t>
  </si>
  <si>
    <t>Seva, Inc. is a unified search platform company that helps knowledge workers discover and organize the information needed at work. It lets today's modern knowledge workers can quickly find the information required to work smarter, faster, and more efficiently integrated across a broad set of applications for email, messaging, document management, code management, and others.</t>
  </si>
  <si>
    <t>Herald Logic Pvt., Ltd. is a provider of enterprise information management solutions intended to automate the company's commission, Incentive, and reward &amp; recognition programs, and channel partner onboarding. The company offers business agility solutions, sales commissions and incentives, channel, and distribution, incentive compensation management, onboarding solutions, and sales hierarchy.</t>
  </si>
  <si>
    <t>Prelay, Inc. is a computer software company. It offers a platform that creates processes and team alignments to close deals and get users deployed. The company provides its products and services around the world.</t>
  </si>
  <si>
    <t>Intricately, Inc. provides a solution that captures global cloud usage, spending, and engagement by collecting real-time data from across the public Internet. The company's solution identifies and monitors the prospects, technologies, and competitors that matter, and tracks adoption, spending, and usage across cloud products and infrastructure providers.</t>
  </si>
  <si>
    <t>1sales UG  is a modern and flexible SaaS CRM solution for sales-driven teams. It was developed for small and medium-sized businesses that manage hierarchically structured sales teams. This applies to insurance and financial service providers in the same way as to a number of other industries.</t>
  </si>
  <si>
    <t>Mahalo Commissions, LLC  provides an application that enables sales reps to have instant visibility of estimated commission earnings. It also sales professionals with real-time commission information natively.</t>
  </si>
  <si>
    <t>Signable, Ltd. is a computer software company. It specializes in getting documents and contracts signed using electronic signatures. The company serves its services to consumers and businesses worldwide.</t>
  </si>
  <si>
    <t>Sweet Show SARL is a mobile application that helps sales forces make appointments a success with targeted and digitized presentations. It shows teams' sales networks to help the client, in collaboration with marketing, to better target its sales approach and commercial presentations.</t>
  </si>
  <si>
    <t>Alan AI, Inc. is an Internet company. It offers services that enable apps and websites to have direct human-like conversations with its users. The company serves services to consumers and businesses in its area.</t>
  </si>
  <si>
    <t>Bidrik is an online quotation tool to help sellers automate the finish and that makes it really easy to create an attractive quote. The company specializes in Quotation tool that increases the number of trades, Produce quotes super fast, Flexible templates and banks that keep order, and Send quotation directly from the tool.</t>
  </si>
  <si>
    <t>K-inovasyon Danismanlik ve Ticaret doing business as EPA EPriceAnalysis is a software company based that offers a software product called EPriceAnalysis. It is a Cloud Based Automated Price Analysis SAAS for E-commerces and is focused on web scraping, data visualization, and big data analytics.</t>
  </si>
  <si>
    <t>Nitro Digital, Ltd. is a full-service digital marketing agency that offers a strategic approach to meeting objectives that include tactical implementation of web design and development, search engine marketing, online media buying, and innovative social media marketing campaigns targeted to the audience. The company specializes primarily in the healthcare, finance, media, and technology sectors. Its cutting-edge work includes examples with Boehringer Ingelheim, Janssen, Lilly, Sanofi-Aventis, Diabetes UK, BBC, Credit Suisse, Ministry of Sound, and Yahoo.</t>
  </si>
  <si>
    <t>Tilkee SAS is a cloud-based app that increases the sales team's closing rate and optimizes prospects' follow-up by tracking business proposals. The company offers a range of services for professionals, including creating and hosting commercial propositions, formatting, and customizing commercial proposals, providing an access link for commercial proposals, and alerts and follow-up consultations with commercial proposals by the prospects. It provides an online platform that allows the submission of business proposals between professionals in various sectors and potential prospects and serves customers in France.</t>
  </si>
  <si>
    <t>Syrinx Technologies, Ltd. doing business as MyBusiness CRM provides cutting-edge, cloud-based CRM. The company also offers a comprehensive solution to both large and middle-size enterprises, including packages that are individually adaptable to the client's precise needs. It is a leading software company in Israel, specializing in CRM systems, customer services, and Project management.</t>
  </si>
  <si>
    <t>Datagamz Global Pty., Ltd is a productive workplace that radically improves the engagement and capability of contact center teams. It provides the data insights needed to identify the best behaviors. It then applies game mechanics to tap into individual motivations to entrench and reward good performance - creating an engaged, productive workplace.</t>
  </si>
  <si>
    <t>BrainLeaf helps designers, developers, creatives, project managers, agency and studio owners scope the projects quickly and accurately. Its toggle features off and on to see the difference in pricing instantly. Its curates ready-made templates that studios of all sizes can use to deliver beautiful, powerful websites and apps.</t>
  </si>
  <si>
    <t>Consultoria, Lda. doing business as Aidhoundis is a software as a service (SaaS) company. It offers services to help organizations collect, process, and analyze data and activities. The company provides its services to clients in the area.</t>
  </si>
  <si>
    <t>Modus Engagement, Inc. develops and provides enterprise mobile sales enablement platform that allows various businesses to build, brand, and manage a mobile application for sales presentations and engagement. The company helps small and mid-sized business enterprises to transform and achieve alignment with the organization, management, distribution, and analytics for sales and marketing content.</t>
  </si>
  <si>
    <t>Voiie, Inc. is a marketing and advertising company. It offers a system for businesses and non-profit organizations to manage its contacts, sales, and appointments. The system includes features such as SMS and email marketing, membership management, and appointment scheduling. The company provides its services to clients in the country.</t>
  </si>
  <si>
    <t>Turialba S.A. doing business as CRMGamified offers a suite of products built specifically to help companies exponentially improve income results. The company provides a modern approach to promote behaviors that lead to revenue growth, boost sales cycles, improve marketing and sales productivity and increase adoption of Microsoft Dynamics CRM systems.</t>
  </si>
  <si>
    <t>Euronovate S.A. is an innovative company with an international vocation, based in Lugano (CH) and operating branch in Milan (IT) and Shanghai focused on native paperless and applying a unique end-to-end industrial model, with different partners covering all the phases of the paperless program. It offers an end-to-end approach for aborigine paperless, assuring the best benefit for customers in terms of cost reduction, process efficiency, and experience.</t>
  </si>
  <si>
    <t>FiPPON is a Software company. It provides a performance enhancement tool that helps Top Management take strategic and tactical decisions through Efficient Field Force Management.</t>
  </si>
  <si>
    <t>Tugbiz Consultancy Pvt., Ltd. is basically a lead management solution that helps business people. It also helps in managing leads automatically. The company helps in managing inquiries and customer interactions. It provides lots of smarter ways to generate new leads with a very high potential to convert from the existing database.</t>
  </si>
  <si>
    <t>Lucrativ, Inc. operates an all in one sales acceleration platform that can be tailor-fit to customers' needs. The company is equipped with the most powerful productivity tools with the utmost mobility. It provides a blueprint to build a profitable brokerage in a rapidly-changing industry. It offers a technology proven to enhance productivity and efficiency while maximizing agent adoption and engagement.</t>
  </si>
  <si>
    <t>HappSales Pvt., Ltd. is a B2B software-as-a-service (SaaS) company. It offers a complete Sales and Service tool to enhance business generation and helped in monitoring critical activities very closely with smooth reporting.</t>
  </si>
  <si>
    <t>Click2Sell, LLC offers simplified prospecting software to business to business sales professionals. It offers to sales professionals in the United States and Canada and has produced millions of cold emails resulting in thousands of meetings and millions of dollars of sales for its clients.</t>
  </si>
  <si>
    <t>Masonlane, LLC provides Pupil Logistics Operations Management, Small Business Management, and Field Services Management all-in-one web-based application products, design, development, and support, while taking advantage of new technologies, in order to support small businesses and educational sectors effectively and efficiently, with low-cost powerful web application solutions. The company specializes in web-based application design, development, and support for small businesses and educational sectors.</t>
  </si>
  <si>
    <t>Artogama, UAB doing business as Tango CRM is a customer relationship management program that includes task management, client management, and document management. It is an opportunity to store the most important business data in one place and to be able to see its change in a real-time.</t>
  </si>
  <si>
    <t>Asort CRM is a cloud web-based CRM software with sales, marketing, and service automation in a single platform. It is fully integrated with GIS, bringing maps dimension to CRM. It has sales tracking, contacts and leads management, GIS Maps visualization, advanced reporting tools with a simple, clean, and modern user interface.</t>
  </si>
  <si>
    <t>One2tribe Sp. Z O.o. is the creator of innovative MMO games. The company is an expert in creating community-based solutions, including massive multiplayer games, lifestyle applications, and community portals. It provides consulting services in the analysis and management of mobile and internet communities.</t>
  </si>
  <si>
    <t>Parley Pro, Inc. is a software company. It develops a cloud-based platform for modern contract negotiation and management. The company replaces labor-intensive contract negotiation processes that involve red lines, emails, and manual reconciliation. It serves customers in the United States.</t>
  </si>
  <si>
    <t>AlphaTrust Corp. is an electronic signature process automation solution. It offers solutions that easily integrate with existing applications enabling volume, and digital document processing to reduce costs and dramatically improve the overall customer experience while adhering to strict regulatory and compliance requirements. The company provides its services to its customers around the globe in banking, insurance, financial services, and state and federal government, among other industries and organizations.</t>
  </si>
  <si>
    <t>NetSymm, Inc. provides a cloud-based business-to-business platform to connect enterprises to its suppliers and customers globally. Its enterprises automate the sales and procurement processes and have visibility throughout the supply chain. The company serves clients within the area.</t>
  </si>
  <si>
    <t>Upstream Business Solutions AB doing business as Membrain develops application software. It also offers software as a service platform for sales analytics, coaching, prospecting, and management solutions.</t>
  </si>
  <si>
    <t>iEnterprises Holdings, LLC develops Web-based customer relationship management (CRM) software. The company offers extensions CRM, a Lotus Notes CRM and SFA software to leverage Lotus Note Domino infrastructure, and Mobile Edge, a mobile/wireless CRM application that acts as BlackBerry CRM software to allow companies to extend various existing applications wirelessly.</t>
  </si>
  <si>
    <t>Sellf SRL provides mobile customer relationship management services for the management of daily and professional activities. The company's app minimizes the effort of re-entering data by collecting info from services already use. It helps salespeople, freelance and small teams reach sales goals and manage the business with less stress.</t>
  </si>
  <si>
    <t>is an operator of an enterprise-grade CPQ platform intended to streamline complex sales processes. The company's platform offers large quotes with complex configurations, multiple channels, CRM, and cloud platforms, enabling enterprises to create effortless selling experiences no matter how much complexity is inherent in its products or services, or the rules in getting them to market. It serves globally.</t>
  </si>
  <si>
    <t>SuperOffice AS is a software company. It develops and provides customer relationship management (CRM) solutions to the business-to-business market. The company serves customers in business services and media, finance, manufacturing and construction, nonprofit and public sector, retail and wholesale, and technology markets. Its software supports individual users in sales, marketing, pricing, and customer service productivity services.</t>
  </si>
  <si>
    <t>HelloProfit, LLC provides Amazon sellers with sales and profit analytics, both in aggregate and in detail, in near real-time. The company sellers can use data from HelloProfit to guide business decision-making and growth. It tracks profitability overall and per ASIN, ROI and profit margin, ranking and BSR, and all customer data.</t>
  </si>
  <si>
    <t>Elioplus, Inc. is a B2B business development platform that matches software, saas, and cloud companies that offer partner programs with reseller companies, VARs, distributors, system integrators, service providers, MSPs, and IT consultants in order to penetrate into new markets. The company creates a new ecosystem to promote partnership programs to get qualified leads and lower its acquisition costs to recruit new partners. It helps companies, from startups to enterprise-level, to optimize the process of recruiting new partners and organizing its channel network.</t>
  </si>
  <si>
    <t>RTK Media, Inc. doing business as TrackDrive operates a Call Tracking Platform that is linked to existing VOIP providers to manage customer's call tracking advertising optimization and call routing. The company offers call tracking and call analytics, its software, sales, CRM and related, sales acceleration, information technology, outbound call tracking, consulting, and business services. It is the powerful call analytics and web-lead to inbound call automation.</t>
  </si>
  <si>
    <t>DocSales, LLC automates the process of Prepare, send and have eSigned Proposals, Contracts and any other sales documents. It is integrated into the main CRMs of the market (Pipedrive, SalesForce, SharpSpring and FreshSales). The company prepares, sends and has e-signed proposals and sales documents.</t>
  </si>
  <si>
    <t>Soft Solvers Solutions Sdn. Bhd. doing business as Second CRM operates as a business automation solution, designed to make small to mid-market businesses profitable in automating business operations, using the Internet and mobile technologies. The company focuses on smoother digital transformation using incremental automation of business processes as opposed to large-scale disruptive change.</t>
  </si>
  <si>
    <t>Iconitel Consulting Services, Inc. specializes in the management of information resources, applying vast industry expertise and innovative technology to that client organizations have access to the research and data it need at the lowest possible cost. The company offers a creative set of solutions ranging from comprehensive research portfolio management engagements to automated software solutions.</t>
  </si>
  <si>
    <t>Arcade Solutions, Inc. is a software company engaging people working in distributed workplaces. The company develops and provides end-to-end SaaS solutions for measuring, increasing, and retaining employee engagement for retailers around the globe. It offers gamification, sales performance, employee recognition, wireless, and sales enablement.</t>
  </si>
  <si>
    <t>Tradax Group, Ltd. It was designed and developed the leading tender and contract management solution - TenderEyes. The company focus is to support the customers with the tools and technology to win more business; it recognizes the importance of the software provided within the customer environment and the philosophy is to fully support customers in its tendering activities. Its skills and experience in both tender management and software development have allowed it to build a solution which addresses this need.</t>
  </si>
  <si>
    <t>Clay Software, Inc. is a software development company. It provides a range of products and services, including lead generation software and personal CRM solutions. The company offers its products and services to its clients online.</t>
  </si>
  <si>
    <t>Deviniti Sp. z o.o. creates advanced software and maintains applications and systems of customers and provides staff for IT projects. The company specializes in custom and mobile development, Atlassian services, cloud services, consulting and implementation services, and maintenance services. It serves clients globally.</t>
  </si>
  <si>
    <t>Netmaking AS has web professionals who, with professional pride, tailor and process web solutions. It specializes in internationally recognized web technologies such as eZ Publish, Symfony and Magento.</t>
  </si>
  <si>
    <t>Outward, Inc. is a visual transformation and technology company. It provides imaging solutions for the home furnishing industry. The company offers measurement and rendering technology that enables the production of creative content suitable for digital and print applications. It serves its businesses to retailers and manufacturers.</t>
  </si>
  <si>
    <t>KiSP, Inc. is a Toronto-based software and design services company. The company provides specification services, space planning, preparation of Bid packages, photorealistic renderings, animations, and interactive presentations. Its software solutions are in widespread use throughout the North American Contract Office Furniture marketplace and are generally intended for use by Manufacturers, Dealers, Customers, and Furniture Service Providers.</t>
  </si>
  <si>
    <t>We Are Wizards, Ltd. is an information technology company. It builds beautiful products with a deeply technical component.</t>
  </si>
  <si>
    <t>Arquila Business Systems, Ltd. company's customers range from small family run businesses to large corporations. Its extensive experience in multiple business verticals include: engineering, service, maintenance, training, event management, manufacturing, import export and construction.</t>
  </si>
  <si>
    <t>SaySimple B.V. develops an omnichannel messaging platform intended to communicate with customers via any channel. Its automated platform offers tools for integration and provisioning to stay connected to the customer through channels like social, WhatsApp, Facebook, native messaging, conversational bots, and many more.</t>
  </si>
  <si>
    <t>IActionable, Inc. operates an application programming interface enabling to the addition of points and achievements to the users of websites. The company processes various incoming events and determines if a user has earned an achievement or points, as well as tracks its progress.</t>
  </si>
  <si>
    <t>Intelliquip, Inc. specializes in providing powerful sales automation solutions for manufacturers of engineered equipment. It improves the performance, precision, and profits of front-end sales operations for forward-thinking fluid handling and related equipment manufacturers like pumps, compressors, blowers, valves, heat exchangers, filters, mechanical seals, couplings, motors, turbines, controls, and other related equipment.</t>
  </si>
  <si>
    <t>DirectRFP, LLC is the world's first RFP technology platform built to solicit exact and measurable responses that can eliminate the confusion of traditional paragraph-based answers. It is the only solution that allows every team to easily create, share, structure, measure, and analyze RFPs to find the best solutions.</t>
  </si>
  <si>
    <t>Collier Pickard, Ltd. is an independent CRM consultancy that specializes in offering independent and unbiased advice, systems, and support for the mid-market environment and for divisions of global corporations. It helps Customer Relationship Management, without pressuring to adopt a system that wouldn't be suitable for its organization.</t>
  </si>
  <si>
    <t>Augment Solutions, Inc. develops a customer experience platform based on Artificial Intelligence (AI). The company develops machine learning-based live chat and messaging applications which enable brand representatives to deliver customer service. It offers product helper, an application that integrates the existing product inventory management catalog and brings suggested products to the agent's console.</t>
  </si>
  <si>
    <t>T3 Softwares Pvt., Ltd. is a Mumbai Based Company. It defines, designs, and delivers technology-enabled business solutions that help companies win in this competitive world, with experience in various aspects of software domains like Consultancy, Designing, Mapping, and Analytics of various different business processes.</t>
  </si>
  <si>
    <t>SalesDirector.ai provides an AI-powered sales execution platform for B2B sales teams. It is a SaaS-based artificial intelligence (AI) sales execution and sales forecasting platform for B2B sales teams and is releasing its enterprise AI platform as an easy-to-use, self-service product that provides enterprise-grade AI to sales teams in less than 5 minutes.</t>
  </si>
  <si>
    <t>OPC Marketing, Inc. doing business as SpitFire Software provides call center software including Inbound and outbound predictive dialers, auto dialesr, and ipbx phone systems. The company provides a powerful software package that offers all the tools needed to launch blended inbound and outbound call center campaigns.</t>
  </si>
  <si>
    <t>Propeller CRM, Inc. is a Gmail-integrated system that is cost-effective and powerful. It integrates deeply with Gmail and is focused on helping make sales as well as manage sales.</t>
  </si>
  <si>
    <t>Vivo Initio, LLC provides a simple and effective solution for businesses. It provides a web-based, mobile-friendly CRM and marketing solution that allows businesses and non-profit organizations to streamline the sales and deal-closing processes. The company primarily focuses on ease of use and configurability to deliver customer satisfaction.</t>
  </si>
  <si>
    <t>TrackGo, LLC is a software company that provides a CRM tool for customer database apps designed to make sales and service companies run smoother. It operates in the information technology sector.</t>
  </si>
  <si>
    <t>ACT21 Software Pvt., Ltd. is a BFSI (Banking, Financial Services, and Insurance) IT company. It offers credit risk management, business rule management, and payout management for employees, third parties, and agents, including AI-powered banking, digital transformation, incentive and compensation management, decision automation, and simplifying origination journeys. The company serves banks, finances, and insurance.</t>
  </si>
  <si>
    <t>Enterprise Consulting Services, Inc. (ECS) offers an advanced new wave of digital transformation. The company's portfolio of products and services include AI integrated Chatbots, high-end visualization-based reporting tool, Emerging Technology Labs (ETL), data lake management solutions, Data Science and Big Data Analytics products and services such as Procurement Analytics, Marketing Analytics, HR Analytics, and Supply Chain Analytics.</t>
  </si>
  <si>
    <t>ZorroSign, Inc. is a developer of electronic signature technology for government, financial services, insurance, real estate, and legal industries. The company's technology offers setting up complex templates and workflows, configuring business processes, and developing custom integrations. It provides a highly secure, flexible, seamless, and robust solution to support the end-to-end flow of document signature ceremonies for any situation, any industry, and any department for signatories located anywhere and using any device.</t>
  </si>
  <si>
    <t>Clover Intelligence, Inc. doing business as VoiceOps develops an AI startup for voice enterprises that provides AI-powered analytics for sales calls. It offers a coaching enablement solution for call centers that helps companies achieve higher ROI by making coaches more effective and offers services such as voice analysis, sales enablement, sales training, sales managers, sales call analysis, saas, customer success, coaching enablement, and many more.</t>
  </si>
  <si>
    <t>Raeko Software, LLC specializes in delivering business intelligence and business analytics with the Logi analytics family of products. The company provides complete development services from report creation to application deployment. It provides implementation services for the Logi Analytics suite of products.</t>
  </si>
  <si>
    <t>CRIXP Corp. enables companies to handle relationship information across all systems, processes, and organizational units effectively and reliably. It specializes in software development and design, and software.</t>
  </si>
  <si>
    <t>Shelvz Co. is a cloud-based SaaS field force management solution. It automates the data collection process by providing real-time visibility and analytics to businesses. The company specializes in Sales Force Automation, Field Force Management, Promoter Automation, Merchandising Automation, Analytics, and Data Visualization.</t>
  </si>
  <si>
    <t>ZIZO Technologies, Inc. is a revolutionary employee gamification platform that uses game mechanics for employee engagement and management at the workplace. The company provides complete insight into activity metrics while a unique gaming experience, increases staff engagement, development, and performance. It enables increased performance transparency and engagement.</t>
  </si>
  <si>
    <t>Validated ID, S.L. is a developer of digital identity software intended to verify and send signed documents through e-channels. The company offers a SaaS multichannel electronic signature platform that combines the security of cryptographic technology, biometrics, and easy use from email certification to website and mobile integrations, enabling businesses to optimize the process of verification.</t>
  </si>
  <si>
    <t>Yozons, Inc. is a software company that provides quality, commercial-grade electronic signature and e-contracting services to a select set of discriminating small, medium, and Fortune 500 companies. The company products have been field-tested in a large variety of different markets with invented web-based electronic signing technology. It also offers electronic contracting, electronic signatures, and digital signatures.</t>
  </si>
  <si>
    <t>Paperflip, Inc. is a complete AI-powered contract analytics solution for Salesforce. It gives companies a single contract repository, with automated data and clause extraction.</t>
  </si>
  <si>
    <t>Privia, LLC provides proposal management, bid capture, and team collaboration systems. The company offers Privia Suite, a proposal management software suite that delivers integrated document management, best practice work, and productivity tools in a common workspace, as well as enables companies bidding on commercial, federal, state, or local contracts and the teaming partners to securely collaborate, boost win rates, and lower costs.</t>
  </si>
  <si>
    <t>Nektar.ai Pte., Ltd. is a software development company. It offers products and services such as Unified revenue data, Actionable revenue intelligence, Integrations, Trust and Security, Contact Automation, Pipeline Progression, Rep Productivity, Pipeline Creation, Relationship Intelligence, and salesforce ROI. The company offers its services in Singapore, the United States, and India.</t>
  </si>
  <si>
    <t>PipelineDeals, Inc. develops customer relationship management software. The company offers PipelineDeals, a software that helps sales teams organize and close more deals. Its features include sales acceleration, deal tracking, lead management, contact management, activity tracking, data importing, custom list views, sales team management, sales goals, account customization, email integration, automation, and integration services.</t>
  </si>
  <si>
    <t>Empera LT, UAB doing business as Spin CRM offers competitive IT solutions for large and small businesses. The company's solutions offered help automate business processes and monitor performance indicators and one of its key features is technological flexibility.</t>
  </si>
  <si>
    <t>Incentives Solutions, Ltd. is a software development company. Its product offers an improved SPM suite that engages the VP of Sales, CFO, and CIO and its teams at every level, from management to field sales personnel. The company serves international clients, including Nestle, Coca-Cola, Swisscom, ZIM, DHL, Amdocs, AIG, Phoenix Insurance, and Teva.</t>
  </si>
  <si>
    <t>Darwin Pricing, LLC provides pricing software for geo-targeted price optimization. The company's pricing software combines real-time market analysis with intelligent price optimization techniques for online businesses.</t>
  </si>
  <si>
    <t>MSPCFO, LLC helps IT services firms understand the business reasons for financial performance. The company's software provides actionable intelligence to MSPs by identifying the relative profitability of clients, projects, engineers, and agreements and understanding the business reasons for financial performance, enabling clients to achieve operational and financial goals. It provides updated, real-time reports and analysis that will quickly and clearly highlight the drivers.</t>
  </si>
  <si>
    <t>Trijo Tech, Inc. doing business as SalesReach.io creates personalized buyer portals to simplify the sales process for its clients' customers. It provide clients sales team with marketing-approved, funnel appropriate assets ready to be deployed in a simple drag and drop web page builder facilitating a 1 to 1 connection with each of clients' prospects.</t>
  </si>
  <si>
    <t>Sesui, Ltd. is a cloud communication making vital connections. The company offers cloud contact centers, hosted telephony, call management, collaboration, mobility, and remote working, Management software and BI, capacity management.</t>
  </si>
  <si>
    <t>Contract Logix, LLC is a provider of contract lifecycle management (CLM) software. It offers software products, services, and managed hosting solutions. The company serves clients in the United States.</t>
  </si>
  <si>
    <t>OneBizStore Technologies, Pvt., Ltd. doing business as OneDigiFlow is the vyapar management app that allows businesses to run daily operations efficiently. It helps follow potential customers through the sales cycle, manage projects and tasks at a glance, and send and automate invoices in a breeze.</t>
  </si>
  <si>
    <t>OptiOffer OÜ is a software as a service company. It operates an SRP platform that connects resellers with suppliers for price quoting and shareable e-catalog.</t>
  </si>
  <si>
    <t>DataChat, Inc. empowers individuals to get more out of the data with patented conversational intelligence, revolutionizing how users, non-programmers, and coders gain insights from the data. It is also pushing data analytics into the future with conversational intelligence.</t>
  </si>
  <si>
    <t>Coalesce Software, Inc. doing business as Routzy, specializes in business productivity applications for sales teams, small and medium-sized businesses, independent sales representatives, and business development professionals. The company continues to release mobile applications that help people do business better with the following mobile applications: Smart Service iFleet, Routzy, and Routzy BackOffice.</t>
  </si>
  <si>
    <t>MiniCRM Zrt. offers a cloud-based CRM system for successful businesses. Its platform is designed for companies with an active sales team and a typical sales cycle length of over a week. It creates customer relationship management easy and contributes to the development of successful enterprises.</t>
  </si>
  <si>
    <t>Abstrakt Corp. is a Real-Time Call Coaching software that is transforming sales teams around the globe. The company offers Real-time Conversational Coaching Software as an alternative to reactive analytics via call recording solutions and enables members to guide sales representatives through the sales conversation and provide real-time feedback to improve conversations. It provides representatives with frameworks to follow up based on scenarios, deliver ways to overcome objections and give call insights.</t>
  </si>
  <si>
    <t>Sales.Rocks BV is a Sales and Marketing self-service platform that enables customers to prospect and gives the opportunity to expand its pipeline within seconds using a centralized European Database. It is an all-in-one solution that helps companies to increase sales with the use of fresh contact data for Europe and an intuitive  Drip campaign module.</t>
  </si>
  <si>
    <t>Private Label Interactive, Inc. doing business as Venntive is a powerful suite of marketing, sales, social media management, and collaboration tools that provide businesses and individuals with everything to build brands online. It is one of the most comprehensive business solutions on the market.</t>
  </si>
  <si>
    <t>Karma Software, Inc. doing business as karmaCRM is a business service provider that develops CRM software for small businesses. The company specializes in relationship management, CRM, Sales, Contact management, and organization. It serves its services globally.</t>
  </si>
  <si>
    <t>Kiflo SAS is a modern PRM software designed to suit business needs. The company enhances brand awareness, extends sales footprint, and grows customer base by creating affiliate, referral, or sales partner programs with intuitive, easy-to-use software.</t>
  </si>
  <si>
    <t>Snowfly Performance, Inc. is an information technology company. It specializes in gamification-based incentives, retention, and analytics and creates a customized approach for each client. The company serves customers throughout the area.</t>
  </si>
  <si>
    <t>Askflywheel, Ltd. doing business asjiveSYSTEMS, LLC teach people how to leverage video email to generate more sales and nurture more profitable client relationships, even if users feel like having a face for radio and are completely overwhelmed by technology.</t>
  </si>
  <si>
    <t>Stingo, Inc. is an emerging brand name in CRM and Management Industry. It is is one of the highly advanced Customer Relationship Management Software which keeps the track logs of the leads including drag and drop navigation, GPS enabled field entity momentum, maintain call history and recording features, easy to use interface for pipelines, sales probability and permutation of analytics.</t>
  </si>
  <si>
    <t>Bit Order Technologies, Inc. doing business as SPARK Perform enables managers to convert key performance metrics into trackable goals for its teams. The company's performance is automatically measured in real-time based on transactions on the Salesforce platform, to provide continuous feedback and key insights to individuals and managers.</t>
  </si>
  <si>
    <t>Buy Gitomer, Inc. helps salespeople capture every sales opportunity. It delivers value-first, real-world information and strategies.</t>
  </si>
  <si>
    <t>Doctual, Ltd. is a platform for building, signing, and getting professional reviews on legal documents easily, reliably, and cost-effectively online. It allows the customer to experience full document management features such as tagging.</t>
  </si>
  <si>
    <t>Cloud9 Software, Ltd. doing business as Intelligent Contract is a cloud-based, easy to use, secure managed Contract Management software service. It saves time and money and improved control by collating all contracts and related documentation in a single repository. This repository can be easily and securely accessed on any device anywhere in the world - internet access dependant.</t>
  </si>
  <si>
    <t>Sales-Suckers OG is a self-developed B2B sales and marketing tool that recognizes more corporate website visitors than Google Analytics-based tools. The company teams use Sales Suckers to obtain potential B2B customer leads who have shown an interest in services by calling up product pages, including contact details of the contact persons.</t>
  </si>
  <si>
    <t>OpenBracket, Inc. is making a development in the cloud faster, transparent and scalable. With Codepanel, the company's helping coders and development teams to code and collaborate faster in cloud workspaces. With a powerful cloud IDE, collaboration features, administrative and security controls,it is building a complete development and collaboration platform in the cloud to help innovators build and ship great products.</t>
  </si>
  <si>
    <t>SFVision Technologies, Inc. offers to develop mobile applications for salesforce users. The company provides accelerating productivity and increases the use of salesforce data out in the field.</t>
  </si>
  <si>
    <t>Ninth Floor Technologies, LLC doing business as Sales Cookie is a leading innovator in the space of enterprise software and sales performance management. The company provides cloud-based solutions to affordable and easy to use. Its solutions automate every aspect of sales commissions from participant enrollment to incentive plan design.</t>
  </si>
  <si>
    <t>The App Lab SAS business as Touch &amp; Sell is a publisher in the Sales and growth enablement markets. Itcreate with autonomy the application which will serve as a support in commercial RDV. It offers business applications, business applications, presentation applications, business kit applications, prospecting applications, iPad prospecting applications, sales force tools, business performance, business solutions, bill of sale applications, sales presentation, sales software, commercial productivity, and field efficiency.</t>
  </si>
  <si>
    <t>GSD Gesellschaft fur Software, Entwicklung und Datentechnik mbH manufactured ERP systems for medium-sized enterprises. The company's customers valued the high flexibility of the products, which deals individually with its respective requirements, as well as the benefit of getting comprehensive business solutions from one source.</t>
  </si>
  <si>
    <t>ScaleX, Inc. provides sales acceleration as a service, powered by artificial intelligence. The company specializes in lead generation, B2B lead generation, and Telemarketing. And it is the leader in the pipeline as a service, powered by artificial intelligence.</t>
  </si>
  <si>
    <t>Gazelle.ai, Inc. is specifically designed for economic development and deal professionals, stop business intelligence, and a lead generation platform that forecasts company growth and expansion. The company enhances the methods used to identify early-stage signals for growth and corporate expansion.</t>
  </si>
  <si>
    <t>SymVolli, Ltd. supplies systems that help clients get more out of the resources that have at its disposal by increasing the effectiveness of its business processes across marketing, sales, and customer service. It is a highly developed consultancy service that begins with a dialogue with its customers that identifies the problems it wants to solve.</t>
  </si>
  <si>
    <t>Aforza, Ltd. provides a suite of mobile and cloud-based applications that are built for the specific requirements and processes of today's consumer goods industry. Its products offer a complete end-to-end solution that enhances the way businesses operate through embedded artificial intelligence, big data analytics, and machine learning optimization.</t>
  </si>
  <si>
    <t>Promomash, Inc. is a software development company. It provides a sales, marketing, and logistics management platform for CPG brands in retail. It serves within the area.</t>
  </si>
  <si>
    <t>Salestrakr, LLC provides web-based contact management and CRM solutions. The company offers sales force automation technologies, such as Salestrakr, a Web 2.0 sales force automation system for salespeople.</t>
  </si>
  <si>
    <t>PersistIQ, Inc. is a developer of a sales outreach platform. It offers to automate prospecting, email outreach, calls, tasks, and social selling and also provides products including multi-channel sales outreach, prospecting, and integrations. The company serves clients within the area.</t>
  </si>
  <si>
    <t>Citigo Software Jsc doing business as KiotViet is a developer of a software suite intended to provide inventory and cash flow management solutions, marketing, and management solutions. The company's technology is a cloud-based point-of-sale system to serve businesses and small and medium enterprises with software services, enabling all customers omnichannel business and digital software solutions.</t>
  </si>
  <si>
    <t>U-Sign-It Pty., Ltd. has developed an Electronic Signature system for the approval or signature of digital documents. Its features and benefits include cloud-based -no software to download, SSL protection - document cannot be altered, the most cost-effective E-Signature available, can be used by any business anywhere in the world, powerful, safe, easy to use, and more.</t>
  </si>
  <si>
    <t>TeamGram, Inc. is an all-in-one cloud-based tool that helps business teams collaborate, manage tasks, customer relationships, and sales. With instant deployment, an extremely easy-to-use interface, web, Android, and iOS apps, zero administration, and sensible pricing, it is the ideal business tool for businesses of any size. The company specializes in CRM, business relationship management, contact management, document management, opportunity management, small business CRM, collaboration, productivity, business apps, and enterprise social networking.</t>
  </si>
  <si>
    <t>Scaura BV helps improve customer buying experiences. It provides software and sales presentation solutions to help B2B sales teams and resellers.</t>
  </si>
  <si>
    <t>Funifier, Inc. is a gamification company that provides gamification solutions that enable companies to influence and measure user behavior. The company offers solutions for gamification by providing a dashboard to deploy business metrics, tweak the game strategy and purpose, track employee progress based on the metrics, and provide points, badges, and rewards with leaderboards. It provides IT consulting, software development, and design.</t>
  </si>
  <si>
    <t>Resco spol. s r.o. is a company that develops and markets cross-platform business mobile software solutions. The company offers Mobile CRM for sales representatives, service technicians, and other mobile workers that combines features of CRM with the abilities of mobile devices to create one tool for everyday use.</t>
  </si>
  <si>
    <t>Zint Technology, Ltd. is a technology company looking to transform the way that businesses go to market. The company fills in the gaps with real-time insight, enabling sales teams to identify the best sales opportunities at any given time and collaborate seamlessly around one single source of truth.</t>
  </si>
  <si>
    <t>Quinata, Ltd. is a software development company that develops custom business software covering customer relationship management, business process management, stock control, and a range of similar functions. The company's systems are customized to fit the particular needs of the client's business. The company serves companies and business sectors.</t>
  </si>
  <si>
    <t>Exigent Group, Ltd. is a Legal Services firm. It provides legal process outsourcing and contract management solutions. It offers outsourcing services including claims handling, contracts management, corporate compliance, due diligence, immigration, law firm support, IP, legal administration, litigation support, research, and commercial services. The firm provides its services to clients throughout the area.</t>
  </si>
  <si>
    <t>Clinchpad Technologies Pvt., Ltd. is a computer software company. It provides sales pipeline software, sales team management software, sales communication software, sales dashboards, sales reports, contact management software, team collaboration, and sales operations management. The company offers its services to small and medium-sized businesses.</t>
  </si>
  <si>
    <t>SignalDemand, Inc. develops and provides on-demand software and services that offer predictive analytics and optimization for commodity-based value chains. The company's applications rely on the latest econometric models, optimization algorithms, and activity-based costing techniques.</t>
  </si>
  <si>
    <t>CommSoft Software Solutions, Ltd. is an international leader in the development of call management, call reporting and call recording software for the telecoms industry. The company's CommsOffice range of applications has become synonymous with accurate, reliable and intelligent 'live' reporting on everything going on within the telephone system.</t>
  </si>
  <si>
    <t>Twistellar ApS is an information technology company. It provides top-quality salesforce solutions development services to solve complex business issues and boost sales. It also offers salesforce projects, salesforce infrastructure analysis, salesforce unit testing, salesforce integrations, artificial intelligence, cloud computing, service cloud implementation, salesforce consulting, crm consulting, marketing automation, cloud integration, and salesforce consulting.</t>
  </si>
  <si>
    <t>Raynetcrm, LLC is a customer relationship management company. It offers a database, reports, quotes, and email assistance. The company caters to real estate, finance, education, enterprise, solar and other sectors.</t>
  </si>
  <si>
    <t>Boardfy Pricing S.L. develops a cloud-based competitor price monitoring platform for e-commerce and brands. It offers a pricing system for Amazon and Google shopping to detect competitors automatically allows e-commerce clients to create triggers and optimize the prices of products automatically depending on the changes of competitors; and MSRP software detector that enables brands to discover which distributors are selling below the recommended selling price and which of them are out of stock. Its platform is available via various browsers or devices, such as mobile phones and tablets.</t>
  </si>
  <si>
    <t>Hepto Group SAS doing business as Heptaward is the ultimate web application specially developed for Pipedrive CRM. The company changes the business unit relations and working conditions. Its application is directly connected to the CRM and also customizes and enhances the data.</t>
  </si>
  <si>
    <t>Carsy, Inc. doing business as Wavo helps agencies grow by predictably generating leads for B2B clients. Its platform provides agencies with a productized lead-generation service that can launch in minutes. It specializes in Advertising, B2B, Lead Generation, and Software.</t>
  </si>
  <si>
    <t>Solid Caddgroup, Inc. provides software solutions. The company develops platinum technology solutions that help to analyze recommend, and provide training on data management. It serves the architecture, engineering, construction, civil infrastructure, manufacturing and media, and entertainment sectors in Canada and the United States.</t>
  </si>
  <si>
    <t>Cowboy Concepts, LLC doing business as  Drop Cowboy is a direct-to-voicemail worldwide mass messaging system. It provides the ability to send traditional ringless voicemail along with an industry-exclusive system of True Ringless voicemail drops.</t>
  </si>
  <si>
    <t>Sunshine Blink, Ltd. doing business as Upmail delivers digital eloquence. The company is the only sales acceleration tool that helps Hospitality sales teams to target and track prospects quickly and easily with data-driven, on-brand content so that it can communicate better and convert faster. It is designed to increase conversion rates and improve sales performance by offering personalized, customizable email templates and optimized content.</t>
  </si>
  <si>
    <t>Datananas S.A.S. develops lead relationship management (LRM) solutions for business-to-business (B2B) prospecting methods. Its platform provides services, including B2B prospecting, which includes, distribution of shipments, detection of answers, smart inbox (IA) classification, management by status, operational reporting, out-of-office management, document tracking, and customer relationship management (CRM) synchronization; and B2B data, which includes a definition of targeting criteria, generation of professional emails, creating custom variables and smart engagement of profiles.</t>
  </si>
  <si>
    <t>ProposalSmartz is a well trusted name in Proposal Writing Software Industry. It offers one of the best business proposal writing software, business letter samples, business invoice templates, Proposal Templates and a lot more.</t>
  </si>
  <si>
    <t>VA Technology Labs, LLP doing business as StartupFlux  is a marketing and development consulting firm. It offers SEO, social media marketing, content creation, digital advertising, and design and development. The firm serves clients globally.</t>
  </si>
  <si>
    <t>Great Minds Software, Inc. (GMS) is a leading supplier of contract management solutions, with over 600 implementations and 25,000+ users worldwide. The company is a privately held professional services, software consulting, and contract management software company. It offers both off-the-shelf solutions as well as semi-customized solutions based on its core product.</t>
  </si>
  <si>
    <t>OnePgr, Inc. helps in bringing the speed, simplicity, spontaneity, and effectiveness of short, hallway conversations to online interactions by providing an instant-on, always-available context for the conversation. It helps in personalizing customer conversations by streamlining Online Meetings, SMS, Email, Phone-calls, and Document Sharing inside the CRM.</t>
  </si>
  <si>
    <t>Ombud, Inc. is a developer of a decision management platform to deliver actionable information, empower decision-making, collaborate on results and adjust processes using one single platform. The company's decision management platform offers cloud-based research technology to collect relevant information, enabling organizations to increase revenue and to drive the market faster.</t>
  </si>
  <si>
    <t>Gincore developed an accounting software for repair shops and service centers. It is a cloud-based solution which orders business, saves time and customers, increase profits. The company offers a free version, for beginning entrepreneurs and also, a free trial period.</t>
  </si>
  <si>
    <t>Alugo Technologies, Ltd. doing business as BriteBiz helps boost revenue, increase profitability and have a lot more fun running for business. The company brings all the disconnected systems and processes together in an easy-to-use system. It covers smart CRM, deposit and payments processing, digital documents, client communications, sales automation, surveys, reporting, and integrations.</t>
  </si>
  <si>
    <t>PleaseSign Pty., Ltd. offers a full-featured web application that empowers businesses of all sizes to send, sign, and manage documents from the cloud. The company is the only digital signature provider that offers true on-shore data storage and is backed by a 24/7 local on-shore support team.</t>
  </si>
  <si>
    <t>Wright Williams and Kelly, Inc. (WWK) develops and markets operational cost modeling and cost of ownership software products and consulting services for semiconductor and capital-intensive industries. The company offers COOL Series, a software modeling program, which provides cost of ownership and overall equipment efficiency analysis for homogeneous processing equipment; COOL FUSION, a sales tool platform; and Factory Explorer, a capacity, cost, and discrete-event simulation analysis tool. It provides its products and services in North America, Europe, and Asia.</t>
  </si>
  <si>
    <t>BluWave Software is an expert in the field. It is an easy-to-use cloud-based Customer Relationship Management system. The company comprises a strong executive team with strengths spanning the entire product development and implementation cycle.</t>
  </si>
  <si>
    <t>Proden Technologies, Inc. specializes in providing global enterprise-scale business intelligence (BI) and data warehouse solutions for small businesses and large corporations. The company's expertise in BI platforms such as OBIEE, IBM Cognos, and Business Objects is unparalleled. Its versatile nature enables it to be easily customized to fit the client's unique environment.</t>
  </si>
  <si>
    <t>Slydeck.io, LLC is a platform designed to track attachments in detail. It built a piece of software that allows anyone who shares attachments to see and understand what the recipient does with them.</t>
  </si>
  <si>
    <t>Information Resource Development Pty., Ltd. doing business as IRD Group is Australia's reliable source of business insights. The company gives its clients an unparalleled depth of commercial intelligence that helps both clients and contributors make smart business decisions and forge game-changing strategic partnerships.</t>
  </si>
  <si>
    <t>Agile Pricing Solutions helps B2B companies improve and automate the quoting and pricing function, saving staff time, reducing errors and improving customer service. The company has designed a flexible application architecture that can accommodate an almost limitless variety of cost inputs, discount parameters, and dynamic pricing information. Its solution is not one size fits all, but rather is adapted for each client.</t>
  </si>
  <si>
    <t>True Client Pro, LLC is a software development company. It provides small business owners and entrepreneurs with a user-friendly and all-inclusive platform that simplifies operations and helps them grow its brand.</t>
  </si>
  <si>
    <t>E-Whiz Global is a software development organization, providing turnkey IT solutions for some of the fastest-growing industries like education, manufacturing, and distribution. Its expertise in developing web or cloud-based business applications as well as B2B (Business to Business) and B2C (Business to Customer) web stores helped companies showcase a deep understanding of business to the target audience.</t>
  </si>
  <si>
    <t>REinform, Inc. doing business as Structurely is a computer software company. It provides conversational AI solutions to help businesses qualify and nurture online leads. The company offers its products and services across the country.</t>
  </si>
  <si>
    <t>Dataworks Research S.r.l. doing business as Soleadify is a search engine for businesses and business data. It provides business data enrichment with unprecedented coverage of SMBs, accurate classification and in-depth insights based on real-time updates.</t>
  </si>
  <si>
    <t>Commissionly, Ltd. is a software development company. It develops a cloud-based sales commission software focused solely on the small to medium business sector. The company's software simplifies the time-consuming and complex process of commissions through an easy-to-use target setting and commission interface.</t>
  </si>
  <si>
    <t>Syngrafii, Inc. offers long-distance signature devices. The company provides LongPen BusinessWriter, a device for signing business and legal documents from a distance through the Internet and video conferencing LongPen Kiosk, a hardware, and software unit for celebrities to sign memorabilia, and LongPen Signing Tablet, a tablet used by signers to write its signature. It caters to the government, financial services, judiciary, and retail organizations.</t>
  </si>
  <si>
    <t>SalesFuel, Inc. is a sales enablement and strategic management company that provides tools, training, and intelligence for developing sales. It offers full-service advertising agencies, in-house marketing agencies, specialty firms, and data-driven, adaptive, caring, and consultative.</t>
  </si>
  <si>
    <t>Stratinis, Ltd. is a software company that offers a wide range of powerful functionalities that help clients overcome pricing challenges. It solves international pricing challenges in industries such as consumer goods, chemicals, cosmetics, consumer electronics, and medical devices.</t>
  </si>
  <si>
    <t>SalesTalk Technologies, LLC provides SalesTalk, a sales management software that offers companies sales accelerations through automation and enabling the sales process. It provides conversations, virtual playbook, sales process repository, dynamic call scripts, click notes, know-it-all-navigation, intelligent sales process workflow, easy-to-create lead lists, rep alerts, scoring, automated sales tasks, automated nurturing, assign activities, and CRM integration.</t>
  </si>
  <si>
    <t>Konigle Pte., Ltd. is a provider of solutions intended to build the future of analytics for small business owners. The company's software provides information such as who the top customers for business are, what products make the best impact on revenue, and what are the most profitable channels, enabling businesses to function more efficiently.</t>
  </si>
  <si>
    <t>Angaza Design, Inc. creates the technology that enables businesses to streamline the sale of life-changing products to anyone, anywhere. The company provides a technology that enables businesses to provide affordable life-changing products to people in emerging markets.</t>
  </si>
  <si>
    <t>Rollio, Inc. provides a solution for client prioritization, trip planning, mapping, task automation, meeting debriefing, and lead generation. The company uses Deep AI and Advanced Natural Language Processing to take information from conversations and auto-populate Salesforce with related valuable data into the corresponding fields.</t>
  </si>
  <si>
    <t>Mediarails, Inc. operates as an all-in-one CRM to discover, manage, and optimize digital publishers at scale. The company aggregates affiliate networks and analytics data in one place and automates the things typically done in spreadsheets-performance tracking, trend analysis, compliance, recruiting, and placements tracking improving workflows and making it easy to test offers and do more placements. It serves clients within the area.</t>
  </si>
  <si>
    <t>Akselworks Oy doing business as Powermemo develops and markets Powermemo, an agile management tool for business managers. The company offers Powermemo For Meetings that enables team members to write down notes in urgent meetings; and inside the document, create tasks, and assign stakeholders.</t>
  </si>
  <si>
    <t>Web Enabled Software, Ltd. doing business as ApisCRM is a CRM software company for managing and organizing clients. The company's role increases sales and customer loyalty and helps any business optimize its costs and marketing campaigns.</t>
  </si>
  <si>
    <t>TeamHaven, Ltd. is a web and mobile field execution software company. It specializes in data collection, field team management, and reporting designed for brands and agencies working in the retail channel. The company offers services in field marketing agencies, POS installation, brands, manufacturers, services &amp; logistics worldwide.</t>
  </si>
  <si>
    <t>Verenia, LLC is a computer software company. It offers cloud-configured price quote automation software. It markets its products and services to the manufacturing, wholesale, and retail sectors.</t>
  </si>
  <si>
    <t>Horizon Hq Pty., Ltd. doing business as Ninjodo is a new cloud-based small business operation software system offering everything a small business really needs, all in one easy-to-use platform. It transforms business in 4 simple steps; Increase sales, manage contacts, simplify email, and get organized and integrate with products such as Gmail, Google Calendar, Google Drive, Facebook, Twitter, Xero, and more, allowing users a single place to operate from.</t>
  </si>
  <si>
    <t>Onsite CRM is a dynamic responsive cloud-based platform developed to increase sales and employee efficiency. The company provides full transparency of the sales process with detailed analytics and cutting-edge features the company can leverage to gain a competitive edge. Its powerful suite of intelligent communication tools allows connecting with clients using its dialer, text, and email marketing platforms.</t>
  </si>
  <si>
    <t>Luminix, Inc. is a computer software company. It offers a portfolio of enterprise applications. The company offers its products and services internationally.</t>
  </si>
  <si>
    <t>Esteiro Business Solutions, Ltd. doing business as Gold-Vision CRM is a leading specialist in CRM systems and CRM software. It supports the full business lifecycle including customer management, sales automation, marketing automation, project, and event management.</t>
  </si>
  <si>
    <t>Knoq, Inc. operates as a technology company that encourages people to talk to neighbors. Its platform is used by Google Fiber, NRG, Inspire Energy, Fluent Home Security, and many other direct-to-home brands, and its recruits train and guide neighborhood representatives.</t>
  </si>
  <si>
    <t>Convey Services, LLC is an information technology and services company. It offers CRM, email marketing campaigns, patient monitoring, messaging, gamification, partner relationship management systems, event management platforms, and more. The company offers its services within the area.</t>
  </si>
  <si>
    <t>Lead Lab Australia Pty., Ltd. doing business as Triggr operates a saas platform that allows modern b2b salespeople, marketers, growth hackers, and recruiters to access the insights, contact details, and data of the businesses and people that matter to them. The company allows the customer to automate sales prospecting by turning the internet into data and applying smart logic to determine the ideal, next customer.</t>
  </si>
  <si>
    <t>NetBoundary, Inc. doing business as 1440 Security is a computer and network security company. It
utilizes the tools to perform log management, intrusion detection and prevention, vulnerability assessment scanning, and firewall management. The company offers its services to the IT sector.</t>
  </si>
  <si>
    <t>ChannelAssist, Inc. is a pioneer of employee engagement and online sales incentive program management, building client-specific programs for companies from mid-size to an enterprise. Its software, and services drives focus on partner engagement through sales incentives, education, recognition, and rewards to drive sustainable loyalty and revenue growth.</t>
  </si>
  <si>
    <t>FieldPie is a cloud-based software solution that helps companies manage the mobile workforce in field operations. It provides seamless integration between field operations and back-office business functionalities. It is perfect for the management of field operations in retail, home services, banking, and financial services, insurance, oil &amp; gas, home healthcare, utilities, courier management, and more.</t>
  </si>
  <si>
    <t>Less Annoying Software, LLC doing business as Less Annoying CRM is a simple CRM built from the ground up for small businesses. The company's software manages contacts, leads, notes, calendars, to-dos, and more, all from one simple web app. Its product is founded on three core principles: simplicity, affordability, and outstanding customer service. It offers services such as small business software, CRM software, simple software, customer service, time management, lead tracking, intuitive software, and many more.</t>
  </si>
  <si>
    <t>All n One, Ltd. doing business as bxp Software is a software development industry that develops customer engagement, quality assurance, eLearning, and contact center management tools. The company offers tailor-made web-based software for a range of blue-chip clients in the areas of bpo's, leisure and gaming, telecoms, utilities, and financial services.</t>
  </si>
  <si>
    <t>FORCS Co., Ltd. is a software company that provides reporting solutions. It offers a customized JAVA reporting solution that enables developers to create reports in an easy-to-manage environment. The company serves its clients worldwide.</t>
  </si>
  <si>
    <t>GREYHOUND Software GmbH and Co. KG is developing software. The company's products changed and developed a lot - only the basic idea remains: to develop software, which helps many people daily to work more efficiently and communicate faster.</t>
  </si>
  <si>
    <t>Marketing Alternatives, Inc. (MAI) is a business-to-business and business-to-client solutions company. It offers services like creating and delivering value-added solutions that help companies build and strengthen customer relationships. The company provides its services to various business clients globally.</t>
  </si>
  <si>
    <t>360Freedom, Ltd. doing business as ArkFlux is a machine learning software platform for brands who want to improve business automation processes. It offers brands the ability to connect, analyze and act upon the customer's and employees' online behavior feedback and experience all in one place.</t>
  </si>
  <si>
    <t>Pickle, Inc. develops conversational AI products designed to up-level sales and customer success teams. The company's offer platform evaluates performance, finds patterns of success, clusters and defines key phrases, and monitors sales representatives, enabling organizations to extract meaningful insights from calls and leverage them into smarter business decisions.</t>
  </si>
  <si>
    <t>Docsify OU is a unique prospect scoring platform that increases sales performance. The company provides email, document, and website tracking as well as flexible email automation and leads scoring. It works only with the hottest prospects, measure and increases the efficiency of the content sent, and boost team performance with these essential features.</t>
  </si>
  <si>
    <t>SalesAtWork Pty., Ltd. provides a comprehensive cloud-based software application that enables the operation of sales. Its software is applicable to any organization that wants to gain improved effectiveness across the sales process. It provides out-of-the-box modules for mobile sales teams, trade spending promotions management, and for outsourced field marketing agencies.</t>
  </si>
  <si>
    <t>Mosspaper, Inc. offers a set of sales automation tools that create, and send electronically sign quotes or contracts within minutes. It also provides a quote-to-cash platform that helps manage the business and reach sales goals.</t>
  </si>
  <si>
    <t>Callingly, LLC is a software development company and an operator of a nurturing automation platform designed to automatically call potential leads. The company offers follow-up call management and connects with the sales team whenever a customer calls and integrates with the CRM, lead platform, or website. The company also provides reporting, analytics, call recording, and scheduling of the work. The company serves its clients across the country and internationally.</t>
  </si>
  <si>
    <t>PrimeKey Solutions AB is a computer and network security company. It offers public key infrastructure (PKI) and digital signing software products, enabling businesses and organizations around the world to implement security services such as e-ID, e-passports, authentication, digital signatures, unified digital identities, and validation. It serves diverse types of customers throughout the country.</t>
  </si>
  <si>
    <t>QuarterOne Finance, Ltd. offers a cloud-based software solution that helps SMEs intelligently forecast revenue. It is a collaborative tool that fills the gap between CRM and accounting systems. The company finance software that should be forward-looking and provide mission-critical insight into the future of the business.</t>
  </si>
  <si>
    <t>Vipe, Inc. doing business as VipeCloud is a provider of sales and marketing automation platforms intended for Sales and CRM Marketing. The company's platform enables automation of sales and marketing as well as interaction with customers that enables the generation of leads and sales, improving every aspect of the client's CRM experience.</t>
  </si>
  <si>
    <t>Channeltivity, LLC is a partner portal provider. The company provides tools to manage, enable, and engage channel partners through various platforms. It offers channel management software, partner relationship management (PRM) software, partner portal software, deal registration, MDF co-op fund management, partner recruitment, lead management, and distributions.</t>
  </si>
  <si>
    <t>QLFR Artificial Intelligence AB doing business as Qualifier.ai is an automated outbound sales software. The company offers Qualifier.ai, It automatically identifies and engages qualified leads, so the sales team can focus on what to do best - selling.</t>
  </si>
  <si>
    <t>ComSignTrust, Ltd. is a leading provider of automatic digital signatures and provides solutions that dramatically increase efficiencies, reduce costs, and help ensure compliance. The company automates time-consuming, resource-draining, manual paper-based processes into a simple digital workflow that is more secure and uses far fewer resources of all kinds. It specializes in digital media, e-signature, information technology, and software.</t>
  </si>
  <si>
    <t>DemoLeap, Ltd. is a computer software company. It has platforms that provide numerous benefits, such as alleviating cognitive burdens, streamlining sales processes, and helping sales reps develop more meaningful connections with prospects. It also offers a real-time AI sales assistant that guides its teams during calls to run perfect qualification, discovery, and live sales demos. The company serves its customers throughout the country.</t>
  </si>
  <si>
    <t>Salesflare BVBA is a CRM company that offers an intelligent CRM startup and small businesses love to use. The company takes data from social media, company databases, phone, email, calendar, and hands. Its platform is used by small B2B businesses.</t>
  </si>
  <si>
    <t>JDL Technical Services is a provider of training, consulting, and benchmarking services for customers. The company is also available for quoting as a service for mold makers experiencing an overload of quoting requests or to temporarily cover short-term employee absences.</t>
  </si>
  <si>
    <t>ElectronicTender.com (India) Pvt., Ltd. is a software products and services company specializing in developing and supporting high-security software products for 'e-procurement and e-auction. The prime focus is on secure and transparent processes as required for government and public-sector organizations, and corporate entities committed to high standards of corporate governance.</t>
  </si>
  <si>
    <t>Spectrum Infosolutions Pvt., Ltd. is a software product company providing ready-to-use business software for all business sizes. Its product portfolio comprises of generic products catering to different business functions such as sales, service, timesheet, product catalog management &amp; HVAC.</t>
  </si>
  <si>
    <t>ShootQ, Inc. is a cloud-based CRM system for creative people including professional photographers, videographers, wedding industry professionals, and more creative types. It offers to manage contacts, and all of the jobs, send proposals, and contracts, track calendars, and more.</t>
  </si>
  <si>
    <t>Redhorse Systems, Inc. is the developer of affordable small and medium-sized business (SMB) software. It offers redhorse crm and redhorse business manager. The company's product integrates with many of the most popular applications that SMBs will already be using, including Microsoft, outlook, intuit, QuickBooks, google, Gmail, and constant contact.</t>
  </si>
  <si>
    <t>TeamFusion, Inc. develops Office 365 training solutions for Microsoft partners. The company solution is a portal that can be customized for each organization where users can go and search for help related to Office and Office 365. It provides an immersive user dashboard that blends SharePoint data like announcements, lists, calendars, blogs, and events alongside non-SharePoint business data from legacy on-premises or cloud-based sources.</t>
  </si>
  <si>
    <t>ScopeStack Corp. is an information and technology company. It offers Services  CPQ software. The company provides its products and services to businesses.</t>
  </si>
  <si>
    <t>Pepperi, Ltd. is a company developing a B2B commerce platform. It offers a mobile customer relationship management system, ecatalogue, sales rep, and order management software, trade promotions, trade show app, and other services. The company serves consumer goods and brand manufacturers, distributors, and wholesalers.</t>
  </si>
  <si>
    <t>SaM Visual Solutions GmbH doing business as CanvasLogic helps users visualize custom products and enables sales teams to close deals faster with its cloud-based product configurator software. the software uses photorealistic 3D visualization and Augmented Reality (AR) to configure complex products in real-time and calculate pricing automatically with no errors.</t>
  </si>
  <si>
    <t>Adweb Technologies Pvt., Ltd. is a cyber security services provider. The company strives to meet the increasing demands of the market and achieve better and greater heights of success, by remaining engaged in cutting-edge and evolving cybersecurity best practices. Its multi-faceted team comprises well-experienced and skilled techno-commercial experts.</t>
  </si>
  <si>
    <t>FoxBound, LLC is a sales automation platform that leverages artificial intelligence to drive B2B data accuracy and personalized email outreach for sales teams worldwide. The company combines lead intelligence, list-building, and sales automation to create a single platform for smarter pipeline generation.</t>
  </si>
  <si>
    <t>Ofisimcom Bilgi Teknolojileri Yazilim Sanayi ve Ticaret AS provides sales force automation and CRM software that enabling companies to manage business processes in a single system. The company enables the clients to manage sales and marketing to focus on the business strategies and objectives by targeting the right prospects. It delivers a real-time 360-degree view of the customer and provides a seamless flow of information across the entire customer lifecycle from creating leads through to closing sales.</t>
  </si>
  <si>
    <t>ORISA Software GmbH is an Information technology and computer software company. It developed innovative configure price quote (cpq) software for product and variant configuration. The company offers customers solutions based on different technologies. It offers comprehensive support including concept development, formulation of the specification sheet, and ongoing software maintenance.</t>
  </si>
  <si>
    <t>Arounddeal Holdings, Ltd. is an Asia-focused lead generation platform that provides the most comprehensive and accurate business contacts and company info. Its technology and services empower clients to build targeted lists, enrich CRM / Marketing Automation data and expand target markets in Asia.</t>
  </si>
  <si>
    <t>TelePacket, Inc. provides IP telephony services and distributes networking hardware. The company offers a block-free solution to its customers. Its product TP smart dialer helps VoIP service providers to expand services worldwide.</t>
  </si>
  <si>
    <t>SalesNexus, LLC is a web-based CRM and email marketing for sales teams. It offers an all-in-one platform for CRM and marketing automation that simplifies the sales process with CRM, SMS, and email marketing automation. The company offers its services to businesses within the area.</t>
  </si>
  <si>
    <t>ContractSafe, LLC is a computer software company that offers a cloud-based content management system (CMS) suitable for businesses. It provides a solution that includes customizable tagging, enabling users to sort, filter, and export key information, document management, contract management, key date alerts, permissions and reporting, and analytics. The company provides its services to businesses and consumers in the United States, Canada, the United Kingdom, Australia, and New Zealand.</t>
  </si>
  <si>
    <t>CloudLead, Inc. is an IT company that provides B2B lead generation and data enrichment services. The company offers to update and improve the existing lead database and set up managed outbound email processes.</t>
  </si>
  <si>
    <t>SalesAgility, Ltd. innovates and provides advanced SugarCRM and SuiteCRM solutions along with the industry's leading customer service and support. The company's customers include governments, enterprises, and small and medium-sized businesses globally.</t>
  </si>
  <si>
    <t>7targets AI Assistants Pvt., Ltd. has teams that have good quality products/services and also face growth issues because of poor sales and marketing. The company has an AI assistant who automatically follows up with all leads to convert more leads into Hot leads so that can focus on closing more deals.</t>
  </si>
  <si>
    <t>Telexio is a cloud-based called tracking service loaded with features to manage its customers' online and offline campaigns. Create the phone system that needs online with a simple easy-to-use interface and learn more about business ad performance.</t>
  </si>
  <si>
    <t>Roboeyelabs, Ltd. offers a comprehensive business management application that improves customer relationships, sales activities, business opportunities, inventory, and bookkeeping. It offers end-to-end workflows that make managing business, simple.</t>
  </si>
  <si>
    <t>Ordiges NV is a European software editor specializing in spend management for private sectors (industry, bank &amp; insurance, services, etc) and for public organizations (governmental org., hospitals, social housing, etc). Its solutions enhance the daily management of medium-sized and large organizations: it helps streamline processes and secure budget control and compliance. With almost years of experience, Ordines empowers hundreds of customers across numerous sectors with software packages tailored to needs and a force of consultants specialized in business activity.</t>
  </si>
  <si>
    <t>Lime Technologies AB provides customer relationship management (CRM) and sales support solutions for various companies in the Nordic region. It offers Lime, a solution that provides various services that include sales support, CRM, marketing, project management, ticket management, and more. The company offers its services to consumers within the area.</t>
  </si>
  <si>
    <t>Fision Corp. provides marketing services. It offers e-mail and social media marketing, digital asset management, print-on-demand, and brand storefront products, as well as sales enablement, distributed marketing, and marketing automation and performance analysis solutions.</t>
  </si>
  <si>
    <t>Delta Tech Pvt., Ltd. is a software development company. It offers web design, e-commerce solutions, web application development, mobile app development, customized software development, search engine optimization (SEO), and graphics design. It serves customers across Nepal.</t>
  </si>
  <si>
    <t>Scott's Directories is one of the leading providers of high-value business data and innovative lead generating solutions for the North American B2B community. The company has continually enabled organizations of all sizes - from local businesses to Fortune 100 companies - to affordably find, reach and effectively engage its most valuable audiences, fostering meaningful relationships that grow its business and revenue stream.</t>
  </si>
  <si>
    <t>Feed Forward Technologies Pvt., Ltd. doing business as Convin is an AI-backed contact center software company. It provides software conversations to record, transcribe, and analyze customer conversations. The company serves clients throughout India and the USA.</t>
  </si>
  <si>
    <t>Salesproposals.com is an ideal solution for sales professionals that want to spend more time selling and closing deals and less time authoring documents. It specializes in automating the proposal production process while enhancing the consultative sales process.</t>
  </si>
  <si>
    <t>Cratio Software Pvt., Ltd. is a software product development company. It develops Mobile and Cloud-based Sales CRM Software. It specializes in providing domain-specific Mobile Sales CRM Software with less time &amp; cost.</t>
  </si>
  <si>
    <t>Trackado AB is a cloud-based contract management software company that enables users to manage the full contract lifecycle, with milestone tracking, automated deadline, and task reminders, contact and business partner records, payment obligation management, and revenue insights. It includes a centralized document repository that gives users a complete overview of the organization's contract portfolio.</t>
  </si>
  <si>
    <t>SpearFysh, Inc. provides sales force automation tools. The company offers a Web-based application that allows executives, sales managers, and salespeople to manage, share, coach, and search conversations, which have been machine analyzed. It offers a tablet device that captures field sales interactions real-time; and enables organizations to share, search, and analyze interactions with customers and prospects.</t>
  </si>
  <si>
    <t>Salesfon Technologies Pvt., Ltd. doing business as SalesX.io, provides free sales communication platform for 10X success with calls, emails and follow-ups to eliminate data-entry jobs of sales people in CRMs. It is designed for the sales people from a mobile-only world perspective and eliminates all complexities in the CRMs with a real-world work flow.</t>
  </si>
  <si>
    <t>Prezentor ApS is a powerful sales enablement platform that transforms sales. The company offers sales tools.</t>
  </si>
  <si>
    <t>Skribble AG is a software company. It offers product tour, digital signature, security, validity, integrations, and ID. The company provides its products to clients in Switzerland.</t>
  </si>
  <si>
    <t>Portfolio Inventory Management Systems, LLC (Pimsware) is a software company. It is a company that operates as a provider of web-based collection software and portfolio analysis systems. The company's system's applications run under the Microsoft server environment, using Microsoft SQL Server for back-end data storage. It is a software development company that provides solutions to organizations that manage large volumes of data. It provides services to its clients and business consumers.</t>
  </si>
  <si>
    <t>Amalia SAS is a developer of sales commission software designed to accelerate and validate sales commission compensation. The company's software offers features such as personalized and real-time dashboards, commission plan designer, team and management, and CRM integration, enabling users to track and plan commissions in real-time and make informed decisions.</t>
  </si>
  <si>
    <t>Neohelden GmbH is an information technology and services company. It is a company that is a digital assistant powered by AI. The company automates routine work: preparing meetings, monitoring dashboards, aggregating data, and so much more. It offers IT, AI, digital assistants, chatbot, conversational platform, neo, ai assistant, virtual enterprise assistant, and digital transformation. It provides services to its clients and business consumers.</t>
  </si>
  <si>
    <t>Promys, Inc. provides complete business software for technology solution providers that is comprehensive, affordable, and easy to learn and use. It completely eliminates re-keying, provides accurate resource forecasting, projects labor estimates compared to actuals in real-time, and items under service contracts visible in the service tickets.</t>
  </si>
  <si>
    <t>YetiForce Sp. z.o.o. is an open-sourced CRM system, featuring customized solutions with a wide range of configuration tools and a user-friendly interface. The company helps companies best utilize free professional open source CRM to lower costs and improve performance and the entire communication structure.</t>
  </si>
  <si>
    <t>Simply Reliable, Inc. develops cloud-based project management software for custom integrators. The company provides two product lines, SmartOffice, a cloud-based business process solution designed for trades-based small businesses, and design machine, patented windows-based design software that automates the process of creating design, documentation, and drawings necessary for the completion of projects.</t>
  </si>
  <si>
    <t>SalesCandy International Sdn Bhd is a SalesTech startup that focuses on delivering cutting-edge solutions to improve sales team performance. It offers sales solutions for various consumer-facing industries including real estate, private education, banking, insurance, automotive, and health and wellness. The company's maiden product, SalesCandy LMS is a real-time Lead Management System that instantly routes leads to the salesperson's phone.</t>
  </si>
  <si>
    <t>Zerolag Finance, S.L. doing business as Fingerink develops an electronic signature platform that enables users to sign and approve digital documents, streamlining business processes with legally binding validation, whether at the office, at home, or in the field. The company's software is an ideal solution for all business types and sizes, including startups, expanding enterprises, and huge corporations that are looking to graduate from traditional practices and transition to electronic and paperless ways to close deals, certify approvals, and more.</t>
  </si>
  <si>
    <t>Tecalis Software SL is a company specializing in the development and design of web pages, and customized business software. The company offers integrated solutions for the launch of web projects through campaigns and digital marketing strategies. It creates solutions that enable sustainable business models that improve the experience and security of millions of users in digital processes and integrate and develop software quickly and without risk.</t>
  </si>
  <si>
    <t>In Mind Cloud Pte., Ltd. is a developer of CRM and CPQ software designed to make sales successful and profitable. Its CRM and CPQ software is used on the SAP Cloud Platform, to be deeply integrated into manufacturing processes and existing front-end sales processes, enabling manufacturing, electrical engineering, automotive, machinery, and high-tech industries to predict revenue and get real-time sales forecasts.</t>
  </si>
  <si>
    <t>Sanity OS, Ltd. provides a cloud-based Lead management solution. It developed the software using smart cloud-based technology that enables to deliver performance and cutting-edge features at a low monthly cost per user.</t>
  </si>
  <si>
    <t>Jaskot and Tan, LLC doing business as Brandscopic is a cloud-based software that manages and measures experiential marketing programs. The company leverages the information of brands, agencies, and social media are already generating to help understand what competitors are doing, what consumers are thinking, and how campaigns are performing.</t>
  </si>
  <si>
    <t>x5 TG Acquisition Co. doing business as Teamgate, Ltd. is a computer software company. It offers solutions such as sales dashboard, lead management, contact management, sales pipeline management, time management, CRM, smart dialer, analytics and reports, and sales velocity. The company offers its products and services globally.</t>
  </si>
  <si>
    <t>Schmitt ProfiTools, Inc. is providing wholesalers and manufacturers in the HVAC/R, Electrical tools, and Plumbing Industries with product catalogs. The company's specialties include pdf catalogs, print catalogs, web storefronts, and mobile web storefronts</t>
  </si>
  <si>
    <t>NeoDove Technologies Pvt., Ltd. offers an AI-powered, end-to-end tech-enabled customer communication and reporting solution that allows users to actively engage with customers. It was built to ease the pain areas faced by most growing organizations in pre and post-sales processes and to get rid of the limitations imposed by the traditional system, be it tracking leads, following up, connecting with customers, or team productivity and efficiency. The company specializes in saas, sales automation, and software.</t>
  </si>
  <si>
    <t>FunnelMaker, LLC delivers proven sales and marketing methodologies and processes that assist dealer principals in seeking a successful path to sales execution and transformation into the managed services space. It offers a very successful and comprehensive transformation process for any organization wanting to move its sales results and growth practices to the next level.</t>
  </si>
  <si>
    <t>Vainu.io Software Oy is an internet company. It offers data-driven prospecting, account insights, prospecting platform, sales prospecting, company database, lead generation, lead generation automation, sales intelligence, sales automation, predictive sales, company insights, b2b sales technology, account-based sales, company data, and real-time sales. The company markets its services to its customers all over Finland.</t>
  </si>
  <si>
    <t>Mailbutler GmbH is a software development company. It offers an email software extension plugin for Apple Mail, Gmail, and Outlook. Its main product is a lightweight, free premium application that allows users to save time. The company serves clients in the area.</t>
  </si>
  <si>
    <t>Experion Technologies India Pvt., Ltd. is a product engineering services company. The company specializes in digital wiring up enterprises and early-stage businesses for future growth. It offers healthcare, supply chain, transportation, retail, and logistics. It focuses on mobile and web software solutions and application development services. The company provides its services to clients across the country and internationally.</t>
  </si>
  <si>
    <t>MobillionLabs, Inc. doing business as SmartWinnr is an enterprise SaaS platform that helps employees retain crucial information and have more meaningful customer conversations through periodic short quizzes and Twitter-like SmartFeeds. The company helps to improve sales performance through better knowledge retention and higher engagement. It helps to drive compliance agenda in regulated industries through increased compliance awareness.</t>
  </si>
  <si>
    <t>Arpedio Solutions ApS builds software for sales leaders that are tired of having poor visibility into the sales pipeline and care about submitting an accurate forecast and delivering on it. It helps manage deals and stakeholders and supports the submission of accurate sales forecasts.</t>
  </si>
  <si>
    <t>Myphoner ApS offers a cold calling tool, designed to let sales agents quickly call through a list of leads. The company focuses on delivering a superior workflow for the sales agent, combining a unique lead queueing and re-scheduling system with a feature-rich power dialer and topping it with flexible dispositioning and integrations to other tools.</t>
  </si>
  <si>
    <t>nibaal Corp. Pvt., Ltd. is an innovative new-generation company that focuses on developing and delivering cloud-based products and services. It helps save time and energy by improving the re-usability of the content in multi folds and easy collaboration.</t>
  </si>
  <si>
    <t>Skrapp.io, is a SaaS solution for building targeted and accurate B2B prospecting lists from professional social networks. It is the easiest solution to extract leads.</t>
  </si>
  <si>
    <t>Vorenus Ventures, LLC doing business as Mobile Locker, LLC is the mobile app that the sales team asking for. It easily uploads and distributes of all sales materials, presentations, and forms to the right team members. It works offline and syncs automatically, so it's always the right version.</t>
  </si>
  <si>
    <t>VoucherCart, Ltd. is the market's voucher and gift card technology provider for businesses and a cloud-based sales engine for them. The company offers businesses the ability to create, promote, and sell gift cards, vouchers, and tickets for the products via online web solutions. Its focused consultancy and support allow clients to drive revenue growth through new customer acquisition and retention with the highest profit sales available today.</t>
  </si>
  <si>
    <t>eSignly offers a web-based solution for its users to safely send, sign, and manage the critical documents of its businesses. It serves the satisfying its customers with digital signature requirements across all the industry, be it financial, insurance, healthcare, government banking, real estate, or legal.</t>
  </si>
  <si>
    <t>Acutenz is a SaaS application, collaborative and predictive, for the performance of the Sourcing, Contract &amp; Service Delivery Management IT process. The company strengthens the control of the IT contractual heritage of the customers through a transversal process approach, collaborative, contextualized and expert on IT. It integrates completely new data for risk and opportunity assessment, with artificial intelligence technology for alerts and actions.</t>
  </si>
  <si>
    <t>Endole, Ltd. is a leading business information provider. The company offers incredible software for businesses across the UK to understand the portfolio, identify opportunities, and reach over million UK companies with complete ease. It b2b lead generation, company research, corporate risk management, CRM and related, data analytics, information technology, it software, machine learning software, market intelligence, marketing, predictive analytics.</t>
  </si>
  <si>
    <t>Advanz101 Business Systems, Inc. is an information technology company providing offshore software development services. It focuses on providing technology solutions and consulting services that address the operational challenges faced by small, medium, and large businesses.</t>
  </si>
  <si>
    <t>Syandus, Inc. is a computer software company that develops a virtual practice and coaching platform designed to offer optimal decision-making. The company's platform creates digital experience-driven learning environments for life science, and medicine utilizing responsive three-dimensional (3D) virtual characters and intelligent environments, enabling customers to undergo positive behavioral changes. It serves clients in the pharmaceutical, financial services, insurance, education providers, training teams, medical education, healthcare organizations, and Fortune 500 companies across the United States.</t>
  </si>
  <si>
    <t>PT. Kosada Group Indonesia doing business as Barantum is a leading CRM, and Call Center service provider in Indonesia. The company started in Indonesia Barantum serves thousands of customers around the world from key verticals including insurance, pharma, cosmetics, building materials, and much more.</t>
  </si>
  <si>
    <t>Bit2win s.r.l is the native solution on the Salesforce platform. It provides customer relationship management software. The company has also a suite with the innovative Omni-channels solution to optimize business processes, identify and manage sales opportunities, configure the right product at the right price in real-time, simplify and shorten the sales cycle, increase efficiency and reduce errors, speed time-to-market, and bring differentiation, assure customer engagement and loyalty.</t>
  </si>
  <si>
    <t>The Edge Group, LLC doing business as SalesOptima is a software company that offers a software title called SalesOptima Stratus. It features such as activity management, contact history, email marketing, lead management, sales pipeline management, contact database, segmentation, and interaction tracking.</t>
  </si>
  <si>
    <t>Zyprr, Inc. is a cloud-based sales and marketing business and productivity software. The company offers sales and customer resource management, support and helpdesk, order management, and real estate solutions. It manages the entire lifecycle of its customers including marketing, lead nurturing, customer relationship management (CRM), communication and team activities, progress tracking, analytics, document collaboration, service and helpdesk, and order management.</t>
  </si>
  <si>
    <t>CTRLio, Ltd. is an operator of a customer acquisition platform intended to help insurance companies. It provides previously unattainable data sets available through machine-learning systems, that give insurers an edge by identifying price quotes and by comparisons, helping insurers by spotting the customers in the market and predicting the right price to convert them, in real-time.</t>
  </si>
  <si>
    <t>BizKonnect Solutions Pvt., Ltd. is an enterprise-grade global actionable sales intelligence platform. The company team works closely with the sales individuals and teams, and leverages a global cloud-based platform to generate, qualify and act on sales leads and track them till closure.</t>
  </si>
  <si>
    <t>Strategic Pricing Solutions, LLC  is a pricing consulting firm helping clients with pricing strategies, data analytics, and pricing processes. It specializes in pricing strategies, data analytics, pricing processes, it software, sales, CRM and related, pricing, information technology, and quote management.</t>
  </si>
  <si>
    <t>Sales Element, LLC is one of the leading developers of customized proposal automation solutions for businesses of all sizes. The company provides customized solutions that are part of technology and part marketing to give its clients exactly what the clients need to allow to close more sales in less time and reduce administrative costs.</t>
  </si>
  <si>
    <t>Voicecom Telecommunications, LLC doing business as Intelliverse is an enterprise software and managed services company. It offers sales acceleration software, email tracker software, managed lead generation, appointment setting services, marketing automation, and contact center solutions. It serves clients across the country.</t>
  </si>
  <si>
    <t>ClientPoint, Inc. is a developer of a cloud-based platform designed to generate, manage and track sales proposals. The company's pipeline optimization platform provides tools to feasibly connect with, educate and close modern buyers, enabling businesses to create profitable relationships with clients.</t>
  </si>
  <si>
    <t>Unified Communications Guru, LLC (UC Guru) is a voice engineer who loves to find solutions to the everyday phone challenges professionals face. It builds a helpful, easy, and solution-based resource to assist others facing similar challenges.</t>
  </si>
  <si>
    <t>Salesbeat GmbH is a young and growing company focused on helping and empowering salespeople in daily jobs by helping it get rid of activities that are not the main task, which is meeting and selling to customers. The company draws from millions of company data, researches automatically, and informs about what is really important. It provides up-to-date information about the companies and industries that interest, is structured, and clearly presented with clear dashboards to keep an eye on all companies relevant for the decisive edge in knowledge over the competition.</t>
  </si>
  <si>
    <t>SkyMaker AB has the tools and expertise to make automated manufacturing of custom products the new normal in the company. It provides online 3D-configuration, CAD, drawing tools, auto-generation of pdf/Dxf drawings or import of customers' own drawings.</t>
  </si>
  <si>
    <t>VendoSoft, LLC doing business as Webspotter monitors website technologies, from CMS and web frameworks to analytics tools, helping businesses get leads and convert them into customers. The company helps find companies and the emails of key decision-makers behind it based on the technologies it uses, industry, keywords, location, amount of traffic, and SEO rankings. It serves people around the United States.</t>
  </si>
  <si>
    <t>Mobiant, Ltd. is a software vendor using the latest mobile and cloud technologies to provide innovative mobile workforce solutions for its customers. It provides tailored solutions that meet the needs of each of its customers.</t>
  </si>
  <si>
    <t>Insivia is a strategic consulting and marketing agency focused on working with SaaS and technology companies. It built a powerful platform integrated with AI for crafting, collaborating on, and sharing the strategic plan. It delivers transformational strategy, breakthrough insight, and bold tactical execution, empowering its clients to shatter limitations and realize its potential.</t>
  </si>
  <si>
    <t>DocJuris, Inc. is a computer software company. It provides tools to accelerate collaboration and automate authoring. The company provides its services globally.</t>
  </si>
  <si>
    <t>Salesboom.com, Inc. is a company that operates in the software development industry. The company specializes in providing customer relationship management software-as-a-service and enterprise resource planning solutions. It provides services to companies and businesses.</t>
  </si>
  <si>
    <t>TalkCycle, LLC doing business as FrontSpin provides sales communication software and a power dialer that enhances sales communications. The company's platform and power dialer implement playbooks across all touchpoints, helping users engage with up to 3x more prospects and customers in less time, closing more deals, and accelerating sales.</t>
  </si>
  <si>
    <t>Mailalert develops email tracking software &amp; offers real-time notifications without branding, and link tracking services for multiple platforms. The company platform offers real-time notifications for free and much more.</t>
  </si>
  <si>
    <t>SalesOutlook, Inc. remains the only complete CRM System that is fully embedded into the folder structure of MS Outlook and Exchange Server. The company specializes in MS Outlook, CRM, Software Development, and Outlook CRM. It is a complete Outlook-based CRM software solution built upon the Microsoft Office System.</t>
  </si>
  <si>
    <t>VoIP Terminator (VT) offers advanced call center solutions for small to medium-scale businesses. The company provides multi-channel solutions and the right communication tools that help in improving the customer experience. It offers a world of wholesale VoIP services to a variety of business segments.</t>
  </si>
  <si>
    <t>CompanionLink Software, Inc. is a company that develops data synchronization solutions for mobile devices. It provides solutions to synchronize contact management and CRM data across mobile devices, computers, and applications also solutions sync contacts, calendars, categories, tasks, and notes between databases and devices; and mobilize information across devices, computers, applications, and Web-based services.</t>
  </si>
  <si>
    <t>Groundhogg, Inc. develops plugins for the everyday business owner like CEO, and for the marketer, salesperson, and logistics coordinator. The company revolutionizes the way users use WordPress. It also helps create sales funnels, send emails, manage contacts, and more with an all-in-one experience.</t>
  </si>
  <si>
    <t>Sense 6 Software, Ltd. doing business as BuddyCRM offers an affordable, user-friendly but powerful CRM designed especially for the sales team. The company helps Sales Managers and Directors maximize the efficiency of the team.</t>
  </si>
  <si>
    <t>LunaSoft, LLC is a SaaS provider and software or web development firm. The company develops a software platform that saves businesses time and money by allowing to manage the website tools in one place.</t>
  </si>
  <si>
    <t>Field Force Connect is a software development company. It specializes in employee tracking and productivity apps. The company offers its services within the area.</t>
  </si>
  <si>
    <t>Beehivr Technology, Inc. offers a mobile sales app for businesses always striving to provide the right content for the right person at the right time. It empowers sales forces with the ultimate sales enablement platform that leverages the iPad as a tool to create interactive experiences that enhance client presentations, facilitate employee training, and gather valuable customer insights.</t>
  </si>
  <si>
    <t>Bluetree Consultancy Services Pvt., Ltd. is a global IT product development company that is into the development of innovative products in the area of workforce optimization and management. The company has developed best-in-the-class enterprise-level B2B platforms focused on large blue-collar workforce management.</t>
  </si>
  <si>
    <t>Lead Engine, LLC doing business as Uptics helps sales teams consolidate tech stack and focus on driving new sales by building sales applications into one easy-to-use platform. It Easily launches outbound campaigns, nurtures inbound leads, packs the deal pipeline, and drives top-line revenue.</t>
  </si>
  <si>
    <t>Valuelink Datatech, Ltd. doing business as CashCowPro is a software tool for Amazon sellers. It includes all the features needed to run and grow an Amazon business, from automatic messaging for feedback to keyword tracking.</t>
  </si>
  <si>
    <t>Fiitfu CRM Solutions, Inc. is a CRM for Network Marketers that makes managing clients easy and empowers successful follow-up. The company's software creates and manages follow-ups to increase the client's revenues.</t>
  </si>
  <si>
    <t>RepSoft, LLC doing business as Rep Profit Management System (RPMS) offers sales analysis, order tracking, commission reconciliation, and data import software for manufacturers' reps. The first RPMS software system ran on an original IBM PC and required DOS 2.1, 512KB of RAM and a 10MB hard disk.</t>
  </si>
  <si>
    <t>Anagram Technologies doing business as Copy2Contact offers stand-alone software, server-based web services, mobile apps, and copy2contact technology-driven tools. It focuses on processing and parsing of the text created by and for humans, it has developed solutions in many areas of artificial intelligence that enable computers to work more smoothly with users.</t>
  </si>
  <si>
    <t>Twistoe Fitness, LLP doing business as Twistoe, LLP is an app designed especially for small businesses. It works as an efficient growth vehicle by providing innovative and efficient solutions to reduce revenue losses, save and simplify work, and structure business. The firm is a one-stop solution for independent business owners and solo entrepreneurs.</t>
  </si>
  <si>
    <t>Whinstone Pvt., Ltd. is a Software Development Company in Pakistan that specialized in customized ERP systems development for SMEs across the globe. The company provides under one roof IT services and support to help streamline business processes including ERP, CRM, and LMS on various scales depending on its customer needs.</t>
  </si>
  <si>
    <t>Vistaar Technologies, Inc. is a SaaS software provider that enables companies to optimize pricing, promotion, configuration, and rebate management. The company offers promotion software that enables companies to enhance pricing practices through price analytics, price optimization, price list management, and deal management; and facilitates market pricing, product forecasts, customer and product profitability, competitors' response, and bid pipeline management functionalities. It offers SmartPrice, a cloud-based application that enables Salesforce.com customers to integrate real-time pricing analytics directly into its existing CRM workflows</t>
  </si>
  <si>
    <t>TriVium Systems, Inc., develops and delivers call recording, monitoring, and reporting applications. The Company offers SonicView Call Recording and Reporting, an enterprise-grade call recording platform, which provides call recording features and functionalities, a web-based interface, and call scoring and agent evaluation modules; CallAnalyst, a solution for call tracking, management, and reporting needs; and E9-1-1 Security Notification (ESN) Application Suite that provides E9-1-1 solutions for enterprises with multiple sites, campuses, or buildings, and real-time onsite notifications on 9-1-1 calls with detailed location information.</t>
  </si>
  <si>
    <t>Quantified Communications, Inc. is a virtual talent development lab for tomorrow's workforce. The company helps leading organizations cultivate great communicators at every level. It uses communication to measurement technology, a data science platform and expert insights to help organizations and leaders measure, predict, and strengthen its voice across every major communications channel.</t>
  </si>
  <si>
    <t>SalezShark, Inc. offers the next-generation platform for sales. The company enables Sales professionals and Marketers to gather actionable Customer Insights and increase Sales. Its unique Relationship Cloud enables one to truly understand customers, enabling them to deliver tailored services and meet organizational goals in much lesser time.</t>
  </si>
  <si>
    <t>Bytepaper Sales cloud comprises of applications to streamline sales process and increase sales conversions by empowering team to work more efficiently. Its applications like Sales CRM, Quotations, Field Tracking, Payments, and Orders are flexible, powerful, and easy to use, that are designed in a way to easily allow businesses to synchronize and streamline data flows, reducing the manual work done.</t>
  </si>
  <si>
    <t>Honcho CRM  is an email and sales software for humans. It is designed to integrate marketing and sales functions. It is an easy-to-use web-based Customer Relationship Management Application. It allows users to save marketing materials, such as brochures, and assign materials based on teams, territories, or companies.</t>
  </si>
  <si>
    <t>Menemsha Group provides IT staffing organizations with the technology, tools, training, coaching, content and instructional design and authoring capabilities to ensure recruiters and salespeople are conversations ready across all stages of the sales cycle, leading to predictable revenue. The company sales enablement solutions serve IT, recruiters and sellers, with the skills, knowledge and messaging playbooks.</t>
  </si>
  <si>
    <t>Think Smartone is an information technology and services company. It is a SaaS provider of technology to help increase sales, security awareness, CRM adoption, and data quality with incentives. The company provides its products and services to local and foreign customers across the country.</t>
  </si>
  <si>
    <t>Documill, Ltd. is an independent software vendor (ISV) which offers enterprise document processing (Microsoft Office and PDF) in the context of document discovery, automation, and reuse. The company's products are used by some of the world's largest online service providers and enterprises.</t>
  </si>
  <si>
    <t>BTS Software (UK), Ltd. is a software development company, specializing in Business and Mobile applications development. The company also develops and delivers business application software at competitive prices while maintaining its simplicity of use.</t>
  </si>
  <si>
    <t>AllProWebTools Co. is an all-in-one toolkit for small businesses that includes a CRM, email marketing and lead generation system. The company facilitates advanced marketing strategies, transparency of company data and correlations to provide a clear view and is not working in a marketing strategy. It offers the only Workflow Timeline which incorporates data from all business activities into one solution.</t>
  </si>
  <si>
    <t>T3 Direct Marketing, LLC was built out of frustration with other marketing lead generation companies' mistakes. Its founders were tired of getting taken for the money and decided to create own systematic approach to lead generation and marketing. The company provides telemarketing services for various industries and as per client needs.</t>
  </si>
  <si>
    <t>SaaS Mantra Pte., Ltd. is a community-driven platform that focused on entrepreneurs coming together and helping each other win. The company is a revolutionary SaaS Ecosystem that connects 1000s of Entrepreneurs across the world.</t>
  </si>
  <si>
    <t>Momenta Systems, Inc. doing business as SmartFunnel is a business founded to help B2B sales managers, salespeople, and senior executives in businesses selling technical products. It specializes in the needs of growing businesses. It provides professional services for B2B sales management.</t>
  </si>
  <si>
    <t>Eligeo CRM, Inc. operates as a business process, software, and technology consulting company. It assists customers in the selection, implementation, and customization of customer relationship management software for a number of different types of industries. The company offers project management, management consulting, advisory, implementation, and support services for its customers across North America.</t>
  </si>
  <si>
    <t>Toplyne Labs Pte., Ltd. is a SaaS platform that enables product-led growth (PLG) companies to increase freemium user conversion rates. It is building products that help GTM teams at SaaS companies with a product-led motion.</t>
  </si>
  <si>
    <t>Datu Sistemas, SIA is an Information Technologies Company. It offers IT products, services, and development solutions for private companies, as well as state organizations, providing an individual approach to each client.</t>
  </si>
  <si>
    <t>DigitalMain, Inc. focuses on helping clients improve its game, strategically and operationally. The company builds an outstanding diverse team of industry experts to solve some of the most unique sets of business problems across major high-tech companies in Silicon Valley.</t>
  </si>
  <si>
    <t>Darzin Software Pty., Ltd. provides the most feature-rich and easy to use stakeholder engagement software on the market. Its community consultation and stakeholder engagement are easily and efficiently managed. It sends out information to stakeholders; capturing feedback from all sources; tracking actions and complaints; and easy reporting.</t>
  </si>
  <si>
    <t>CRM-service Oy designs and develops enterprise software. The company offers a cloud-based customer relationship management (CRM) application that provides sales force automation, support, project management, and invoicing solutions.</t>
  </si>
  <si>
    <t>ClickBase Corp. offers to consolidate, track, manage, understand, report, and act upon all its enterprise information, regardless of where it is digitally stored and in what format. It creates a unique management decision tool that helps businesses to simplify and manage numerous and sometimes widely varying information.</t>
  </si>
  <si>
    <t>ClientTether, LLC  is a developer of customer-management software designed to close leads and creates lifelong customers. The company's software offers contact grouping and management, automated call recording, streamlined user interface, automated lead source attribution, visual sales pipeline, and automated history tracking, enabling businesses to interact with its clients like never before, across multiple channels. It serves franchise systems and service businesses within the area.</t>
  </si>
  <si>
    <t>Legalesign, Ltd. is an electronic signature platform for business, combining contract management with signing workflows and advanced electronic signature. The company provides productivity software that enables a business to send, track, manage and store contracts.</t>
  </si>
  <si>
    <t>GroupLink Corp. is one of the providers of the industry-leading Everything HelpDesk and ContactWise CRM solutions. Its product includes GroupLink for SafestSchools, everything HelpDesk, ContactWise CRM, e-Referrals, and GroupLinkMDM. The company enables its customers to increase revenue, manage customer relationships and deliver world-class customer and business process service.</t>
  </si>
  <si>
    <t>ByPath SAS develops a Software-as-a-Service sales intelligence solution that delivers customized business information and relevant connections to generate leads, target new prospects, and map closing deals. The company addresses sales and marketing B2B directions for various industries. It serves salesmen.</t>
  </si>
  <si>
    <t>FunnelSource, Inc. provides pipeline management and forecasting solutions. It offers forecast application platform with dashboards, reporting, data warehousing, sales performance reports, and pipeline reviews services.</t>
  </si>
  <si>
    <t>Vahmine Technologies Pvt., Ltd. doing business as Toolyt is a provider of an AI-based personal assistant and automation software designed to facilitate the timely implementation of web development projects. The company's software offers field force analytics, intelligent automation, actionable insight, productivity analysis, training and collaboration, data collection and survey, and other personal assistance services, enabling sectors like insurance, banking, mutual fund, pharmaceutical, healthcare, and telecom to increase productivity and automate workflow.</t>
  </si>
  <si>
    <t>Incentive Pilot, LLC is a software company for sales management. The company's SaaS platform enables sales teams to; send thousands of digital gift cards in seconds while effortlessly managing multi-million dollar budgets, use scientifically proven gamification mechanics to focus its remote teams at scale, and prove ROI while smashing expectations for enterprise returns and engagement levels.</t>
  </si>
  <si>
    <t>Exsellant Software, Inc. is a proven innovation in Contract Automation and Contract Life Cycle Management software solutions. The company provides a secure, centralized, highly-scalable, and robust foundation for best-practices contract management. It also provides companies with an affordable, turn-key solution to contract management and enables customers to rapidly establish best-practices contract management processes throughout the entire organization.</t>
  </si>
  <si>
    <t>Brainasoft is a human-computer interaction software development company. The company's areas of interest in software development include artificial intelligence, data security, and human-computer interfaces. It offers its services to clients worldwide.</t>
  </si>
  <si>
    <t>Knowable, Inc. operates as a contract management and legal technology company. It gives corporate clients revolutionary visibility into the contracts that govern businesses. The company provides technology that translates contract language into structured data to give the client a broad understanding of what contracts it has, what is in those contracts, and what parts of the business these contracts affect.</t>
  </si>
  <si>
    <t>FRM Solutions, LLC is a software development company. It provides franchise relationship management software. The company offers solutions for technology integrations and process configuration. It serves customers within the area.</t>
  </si>
  <si>
    <t>Oto Analytics, Inc. doing business as Womply is a software-as-a-service (SaaS) provider to small and medium businesses and one of the fastest-growing software companies in America. The company uses technology and data to grow, protect and simplify small businesses. Its software makes it easy for small businesses to boost online reputations, engage customers, and monitor the health of businesses with data and technology that can't get anywhere else.</t>
  </si>
  <si>
    <t>Rightpriceai AB develops pricing software powered by artificial intelligence for price optimization applications in e-commerce. The platform uses artificial intelligence and deep learning technology to process data generated via web-based scripts and price crawlers. Its platform automatically analyzes web traffic, product data, online sales data, visitors' behavior data, and competitor feeds to make pricing.</t>
  </si>
  <si>
    <t>Nomalys SAS is a computer software company. It provides intuitive data visualization technology solutions for smartphones and tablets. It offers SaaS applications for various kinds of smartphones and tablets that enable users to have mobile access to the existing company IT systems. It also offers applications for Apple OS, Android OS, and Blackberry OS. The company serves its services to customers in France.</t>
  </si>
  <si>
    <t>Intellisoft Solutions, Inc. doing business as ManageMore is a software development company, that develops business software solutions, and related products and services for the small to medium enterprise (SME) community worldwide. The company also provides ManageMore Complete Edition, a package that includes accounting, business integration, and document management features for business automation; and ManageMore Industry Manager, a solution for specialized businesses. It serves various industries, including retail, cellular, and pager.</t>
  </si>
  <si>
    <t>DataBased, LLC is the first end-to-end solution for sales-team development. It analyzes all key metrics for the client's sales pipeline and recommends targeted training for each individual.</t>
  </si>
  <si>
    <t>LeadSmart Technologies, LLC provides a full-featured CRM, Marketing Automation, and Channel Collaboration Suite. It brings all the key functions of marketing automation, and channel collaboration to a CRM component, simplifying the CRM interface by adding workflows and processes to enhance user adoption.</t>
  </si>
  <si>
    <t>Predictive Dialer, Ltd. doing business as Hello Hunter is an outbound calling system that automatically dials from a list of telephone numbers. Its other types of autodialers (also called robot dialers), and predictive dialers call numbers automatically and can help agents screen for busy signals, voicemail, no-answers, and disconnected numbers. The company's ability is to utilize call metrics to predict the moment when human agents will be available to make the next call.</t>
  </si>
  <si>
    <t>Sieena, Inc. doing business as Blitz is the sales commission tracking software for accurate compensation plan management. It increases performance by implementing the best sales commission tracking software. It allows for automation of the compensation process and achieves better performance in the sales teams by letting them know every step in the commission calculation process.</t>
  </si>
  <si>
    <t>Colorado Corp. doing business as BidMagic is a software company. It creates a complete end-to-end workflow with many tools including project management. The company serves clients within the area.</t>
  </si>
  <si>
    <t>Solutions for Direct Selling, LLC (S4DS), provides a customizable Party Plan, Direct Sales, and MLM software to all of the direct selling industry needs, helping customers make direct selling operations more efficient, achieve faster client base growth, minimize costs and build stronger relationships with sales force. It offers services for the development and operation of direct sales channels, through collaborative web tools and technology-based services that accelerate growth and minimize the associated costs of building a sales force.</t>
  </si>
  <si>
    <t>PriceBeam, Ltd. brings decades of pricing experience and know-how to customers who want to take the guesswork out of pricing. It scientifically surveys and analyzes customers' willingness to pay and use the offer insights as well as suggested actions for how to price.</t>
  </si>
  <si>
    <t>Tactician Corp. develops business mapping and planning software solutions. The company offers Tactician One, geographic information software that is used for marketing, territory management, and marketing data analysis. It offers Tactician Online that includes Tactician Strategy Map, a Web-based mapping solution; Tactician Project Manager that preserves and manages the market analysis and maps to test business opportunities; and Tactician Territory Manager, a Web-based solution for aligning territories to improve the return on sales and service resources.</t>
  </si>
  <si>
    <t>Pulse CRM is a cloud-based CRM solution specifically designed for automotive dealerships. It can be used to manage interactions with current or potential customers.</t>
  </si>
  <si>
    <t>Ubersmith, Inc. is a leader in subscription business management for the cloud. It provides billing, infrastructure, and ticketing solutions that are open, scalable, and integrated. It specializes in enterprise software, saas, and software.</t>
  </si>
  <si>
    <t>Angular Minds Pvt., Ltd. is an information technology and services company. It supports clients with tools techniques and innovative approaches to solving mission-critical business problems. The company focused on addressing the opportunities and challenges enterprises face with the rapidly changing deployment Environment. It provides end-to-end customized solutions for web and mobile app development to clients around the globe.</t>
  </si>
  <si>
    <t>Red Shed Technology Corp. is a leader in mobile application development for real estate, and its industry focus is on the biggest asset. The company's specialization led some of the world's largest corporations to utilize and develop applications in numerous areas of its business.</t>
  </si>
  <si>
    <t>Xpo-Online, Ltd. provides mobile app development, business intelligence and big data analytics, customized software, and infrastructure solutions. It helps application programmers and organizations enhance software usage. It enables customers, suppliers, and candidates to connect around the world.</t>
  </si>
  <si>
    <t>VeloxyIO, Inc. focuses on creating futuristic technology solutions that help salespeople and sales teams work efficiently. The company then integrates and aggregates data from Salesforce, Outlook, Office 365, Google, Geo-Location data, Linkedin, Twitter, G+, Google Scholar, CrunchBase, and local phones.</t>
  </si>
  <si>
    <t>Symphosize, LLC is a software company. It offers business automation software tools, consulting, and speaking services. The company offers its products and services to businesses.</t>
  </si>
  <si>
    <t>BI-Technologies is one of the leading software providers in the Middle East offering complete business software solutions. It is encapsulated in a comprehensive, tailored series of services that are uniquely designed and accurately timed to improve the beneficiaries of the business process.</t>
  </si>
  <si>
    <t>enParadigm Performance Solutions Pvt., Ltd. is one of the experiential learning and gamification companies. The company helps organizations drive business impact and behavioral change across levels and functions. It serves frontline teams at large and medium enterprises.</t>
  </si>
  <si>
    <t>Yumasoft, Inc. is an information technology and services company. It offers services such as; custom software development, and offshore development centers. The company offers its services to clients around the world.</t>
  </si>
  <si>
    <t>ZeyOS GmbH &amp; Co. KG unifies all elements of CRM, ERP, and Groupware into a single elegant and intuitive platform. The company works with companies worldwide, helping to plan, develop, and launch meaningful products and services. Its interdisciplinary team consists of designers, strategists, and software enthusiasts working for a broad spectrum of industries, including retail, healthcare, media, education, finance, retail, and fashion.</t>
  </si>
  <si>
    <t>SalesScripter, LLC is a solution that helps salespeople always know the best thing to say and ask when prospecting. It provides lists of key questions to ask, responses to objections, call scripts, voicemail scripts, and more.</t>
  </si>
  <si>
    <t>Gondola develops a demo scaling platform designed to move back and forth between prepared power-point-style slides and live web browsers during a presentation. The company's platform offers the ability to take notes, record and assign the next steps, take screenshots of the live platform and perform an interactive meeting summary with ease, enabling software professionals to demonstrate its own web-based software.</t>
  </si>
  <si>
    <t>Persistence AI is a platform that provides AI-powered sales assistants that engage and qualify existing leads and automatically turns into high-intent inbound calls for the sales team. It focuses on enabling sales and marketing teams to be more productive, and profitable through its technology.</t>
  </si>
  <si>
    <t>Simple Estimate is an online software estimation tool for agencies, development shops, and companies with large teams working on a project and each of those people has different roles and billable rates. It increases team collaboration and makes project estimates more accurate than error-prone spreadsheets.</t>
  </si>
  <si>
    <t>Metridea, Inc. doing business as Metridea Enterprise Contracts is a purchasing systems software development firm specializing in contract management, eProcurement, and eSourcing. The company's Metridea Contracts software allows companies to manage thousands of vendor contracts via a simple web-based interface, allowing complex tracking, reporting, and visibility.</t>
  </si>
  <si>
    <t>Sales Skills Audit, Ltd. operates worldwide with a suite of market-leading, multilingual, sales skills assessment tools to improve sales performance. It is the only assessment approved by the global sales qualification accrediting body, the ISM, and its assessments serve as the only ones built on peer-reviewed UK Government National Occupational Standards for Sales.</t>
  </si>
  <si>
    <t>Salestango Pvt., Ltd. is a cloud-based CRM platform that helps to simplify the sales process. It specializes in CRM, Cloud CRM, Sales, CRM Software, and Online CRM Software.</t>
  </si>
  <si>
    <t>Appiphony, LLC is a developer of composite applications designed to facilitate companies with specialized Salesforce ISV applications. The company's services focus on the development of a salesforce integration framework specializing in custom applications using the salesforce app cloud, thus enabling independent software vendors to build and launch applications quickly. It has built a design practice to address the demand ISVs face for dramatically improved user experience.</t>
  </si>
  <si>
    <t>DynaMetric, Inc. is an established manufacturer of telephone recording products and accessories. Its products enable individuals and companies alike to make high-quality recordings of complete telephone conversations on a computer, digital recorder, cassette recorder, or voice logging system.</t>
  </si>
  <si>
    <t>Accent Technologies, Inc. is a cloud-based sales enablement company. It offers AI-based solutions for content management, market insight, guided selling, and sales management. The company serves manufacturing, technology, insurance, commercial banking, and wealth management industries.</t>
  </si>
  <si>
    <t>Datafest Technologies, Inc. has provided the industry's best software and support. The company's ultimate success is dependent on more than just providing quality software, but on training and supporting the customer's employees, helping to adapt the software to meet its needs.</t>
  </si>
  <si>
    <t>Revnue Corp. is an AI-powered intelligent digital contract management platform that is transforming the way enterprises manage its contracts. It leverages advanced, ML, NLP, and deep learning technologies to combine the power of contract metadata with human knowledge and market data, delivering insights that not only help enterprises manage its contracts efficiently but also reclaim significant financial value by uncovering hidden opportunities.</t>
  </si>
  <si>
    <t>Mailshake, LLC helps people have more conversations, qualify more leads, and close more deals than ever before. It generates leads, builds relationships, and promotes content. It is also a simple outreach tool for sales and marketing professionals.</t>
  </si>
  <si>
    <t>Infor (United Kingdom), Ltd. doing business as Pegasus Software, Ltd. is an award-winning supplier of accounting and business software, cloud accounting software, and payroll software. Its software includes finance, payroll, HR, CRM, supply chain management, BI, document management, manufacturing, and construction. The company supplies accounting software, cloud accounting software, business solutions, and payroll software.</t>
  </si>
  <si>
    <t>Nova Labs, Inc. develops a personalized selling platform intended to offer a B2B sales platform. The company's personalized selling platform captures data points and utilizes machine learning to improve the performance of outbound emails. It enables enterprises to accelerate sales and increase revenue.</t>
  </si>
  <si>
    <t>Showefy, is the innovative real-time configuration system. It is a software company that offers a software product called showefy. It offers training via webinars, and live online and is product configurator software, and includes features such as 2d drawing, 3d modeling, analysis and constraints, custom pricing options, eCommerce, inventory management, and recommendation engine.</t>
  </si>
  <si>
    <t>Rapidops, Inc. doing business as Salesmate is an all-in-one cloud-based CRM that enriches customer interactions, boosts sales productivity and helps win more deals. It provides an easy-to-use solution to simplify the complex sales processes of small and medium enterprises.</t>
  </si>
  <si>
    <t>Basix Concepts, Inc. is a technology startup building the next generation of sales growth products. It automates everything, predictively targets the best leads, and uncovers deep performance insights with the help of machine learning and AI-all just by clicking the next button.</t>
  </si>
  <si>
    <t>SalesninjaApp is the app for every sales leader and sales professionals. The company mobile sales CPQ software its easy to manage the clients distributors and salespeople, update products and pricing and increase its clients sales velocity.</t>
  </si>
  <si>
    <t>Rpost Communications, Ltd. doing business as RPost, Inc. is an electronic signature and cybersecurity service. It provides support options, including Enterprise Support, which allows customers to escalate support. The company serves its services worldwide.</t>
  </si>
  <si>
    <t>Nusii Proposals S.L. is a software development company that offers proposal software for freelancers and agencies. It allows users to create, track, manage, and e-sign proposals, with features such as customizable templates, online digital e-signing, and tracking of proposal status. The company offers its services to customers within the country.</t>
  </si>
  <si>
    <t>Archiz Solutions CRM follows best practices that help a business to grow smarter, better, and faster. It simplifies and automizes sales, marketing, and customer support processes for everyone through software, experience, education, and community.</t>
  </si>
  <si>
    <t>ETM Software Development PLC is digital company with a focus on creativity and is business oriented. Its products are: Innovative Enterpise, Innovative Seller, Innovative E-commerce, Innovative Asset, Innovative Broker, Innovative Trader and X Innovative.</t>
  </si>
  <si>
    <t>Leeway SAS is an information technology company. It offers solutions such as contract monitoring, visibility and control, and contract collaboration. The company provides its services to clients in France.</t>
  </si>
  <si>
    <t>Affinitext (UK), Ltd. is a provider of software development solutions. It offers contract management, artificial intelligence, document format, compliance, and more. The company caters to defense, energy, health, public-private partnerships, transport, and other sectors.</t>
  </si>
  <si>
    <t>FastCall411, Inc. is a computer software company. It provides outbound calls, inbound calls, SMS software, a CTI system, info management, video and screen sharing, FastCall Mobile, Einstein and AI, and fast call consulting. The company offers its products and services worldwide.</t>
  </si>
  <si>
    <t>Knowtworthy, Inc. is a meeting communication company. It focused on leveraging real-time transcription, speaker diarization, and communication analysis, coupled with ease of use, security, and applicability to skyrocket meeting productivity. The company serves clients across the country.</t>
  </si>
  <si>
    <t>AllianceTek, Inc. is a project-based, end-to-end software development company that specializes in mobile, cloud, and web solutions. It offers business process automation, business intelligence, cloud, collaboration, CRM, e-learning, e-commerce, enterprise content management, enterprise integration, enterprise search, and mobile solutions. The company serves businesses throughout the USA.</t>
  </si>
  <si>
    <t>Hello Referrals, Inc. develops web-based software that helps referral networks send, receive, and track business referrals and word-of-mouth sales lead. Its users can create a referral network, invite partners and start sending referrals. It can track referrals from inception to outcome with a few clicks of the mouse and keep referral partners up to date with the status of the referrals.</t>
  </si>
  <si>
    <t>Innodia, Ltd. doing business as Centrium CRM a user-friendly and flexible CRM. It specializes in cloud-based CRM software for small and medium-sized teams and helps businesses stay organized. Its main focus is finding the right balance and rich feature set.</t>
  </si>
  <si>
    <t>Sunbear Software, Inc. provides a simple but comprehensive online platform that allows marketing and sales groups to centralize and automate all the activities needed to generate leads and close sales. Its platform meets the needs of small to medium-sized business by providing a solution that is comprehensive AND easy to use.</t>
  </si>
  <si>
    <t>Pat SRL provides services and solutions to organizations in all industries with the objective to deploy and support 360 multichannel customer experiences. It is a leader in solutions for IT service management, CRM, service desk, customer interaction, and social collaboration. The company has been providing more than 600 companies globally with successful software and application solutions to enable organizations to best manage the most important resources.</t>
  </si>
  <si>
    <t>Pepper Cloud Pte., Ltd. is an information technology service. The company is providing Sales CRM, Pipeline Management, Customer Management, Open Integration, Activity Tracking, Singapore, Cloud SaaS, Machine Learning, Data Analytics, and Sales Forecast. It is a Singapore-based SAAS Company, which offers CRM solutions for small and middle-scale companies across multiple industries.</t>
  </si>
  <si>
    <t>Ascending-Quote Computer Technology, LLC doing business as QwikQuote Development Corp. develops software solutions for customized sales quotes, invoices, and estimates. It offers QwikQuote, a sales quotation and invoicing software solution package for product management and professional sales quotes, and invoice document creation. The company's software enables users to plan and create price list databases, plan and create layouts, plan and choose information exchange with contact manager, and plan to use reports to monitor business progress and performance and more.</t>
  </si>
  <si>
    <t>Cotano, Inc. developer of an enterprise mobile sales platform designed to help execute personalized sales at scale. The company's platform offers a digital sales assistant that helps to build omnichannel interaction with customers to compensate for a lack of face-to-face communication, enabling sales teams to communicate with exact target segments at the right moment needed. It serves people around the United States.</t>
  </si>
  <si>
    <t>General Networks Corp. is an Information Technology and Services company. It offers program management, process re-engineering, project consulting, disaster recovery, network infrastructure management, strategic planning, document imaging, and software development. The company serves clients in California and across the country.</t>
  </si>
  <si>
    <t>Voiptime Cloud, Inc. provides an innovative cloud solution for sales by phone. The company develops a modern software application for a call or contact centers and VoIP time contact centers. Its Cloud LMS is designed for sales departments and call centers to improve customer experience and increase retention and sales conversion rates.</t>
  </si>
  <si>
    <t>Plash Pte., Ltd. doing business as Alore develops an AI-powered integrated CRM and inbound marketing platform. It has advanced CRM capabilities, a built-in email finder, a personalized DRIP email campaign creator, a newsletter curator, and the option to have its own AI-powered virtual assistant capture leads and schedule meetings. The company also provides advanced tracking and analytics of campaigns, and data, all wrapped up in an intuitive but powerful user interface.</t>
  </si>
  <si>
    <t>XRSolutions, LLC is the premier supplier of The Meridian Series, a proposal software solution designed specifically for those responding to federal, state and local RFPs. Its customers include eight of the Top Ten defense contractors, engineering firms, telecommunications, and solution providers. the company's services offered include training, business process improvement consulting, and Microsoft solution deployment.</t>
  </si>
  <si>
    <t>Topaz Systems, Inc. is a provider of electronic signature software solutions and pads. The company offers signature pads, such as standard, LCD signature, biometric ID, and specialty pads. It provides its products for insurance, banking, healthcare, human resources, ID/security, government, document management, and Citrix and terminal server applications.</t>
  </si>
  <si>
    <t>Isomnio, Inc. doing business as 17hats provides a business management application solution. The company is the complete system that helps automate, organize, and optimize small business management for freelancers and entrepreneurs. Its solution allows users to keep track of client projects; manage various projects at once; create custom forms for clients to fill out online; build custom quote templates; clients to sign contracts online, generate professional invoices and get paid by credit card.</t>
  </si>
  <si>
    <t>Vista Lead Generation develops a profile of an ideal customer or pinpoints key decision-makers. The company develops a platform that solves some of the most time-consuming problems in the outbound sales process-sourcing the right prospects, personalizing content at scale, and nurturing prospects into customers with tailored outreach solutions.</t>
  </si>
  <si>
    <t>Buzzworks Business Services Pvt., Ltd. is one of the leading organizations in providing staffing, HRMS, and Recruitment Solutions. It provides a technology solution for all telesales businesses to focus on the capex-free OPEX model including hardware, software, maintenance, and 100% compliance.</t>
  </si>
  <si>
    <t>Lempire SAS doing business as Lemlist is the first email outreach platform that allows to automatically generate personalized images and videos. It specializes in Lead Generation, Email Automation, Software, and Marketing Automation</t>
  </si>
  <si>
    <t>Mazrica, Inc. provides sales force automation services with AI technologies. It provides development and management of sales support platform senses consulting business in and sales activities development and operation of and other Internet infrastructure business.</t>
  </si>
  <si>
    <t>SalesHandy, Inc. provides data analytics and communication tools that help the inside sales team become highly productive. The company offers tools enabling document and email tracking, sharing screens, and sending personalized emails.</t>
  </si>
  <si>
    <t>CRMBoost, LLC provides a web-based customer relationship management solution with integrated email marketing and SMS platform. It has a complete set of tools for sales, support, and marketing such as drip marketing campaigns, quoting, invoicing, opportunities tracking, pipeline tracking, support cases, and inventory management. The company's social CRM tool, solution also incorporates Social link crawlers, social intranet, social network instant chatting, and local intranet chat and collaboration tools.</t>
  </si>
  <si>
    <t>Cien, Inc. develops a sales application that predicts future sales and sales productivity through artificial intelligence. The company's application enables users to know the end-of-month results with predictive analytics, have reports worked on, and have opportunities to gauge the sales team and others. It also serves Software-as-a-Service and subscription-based services companies.</t>
  </si>
  <si>
    <t>e Market Places, LLC doing business as CPQcart offers a patented solution with an eMarketplace/eCommerce engine allowing CPQ industries that offer services or products with multiple options to receive instant price quotes. The company provides a suite of solutions for creating rich, rewarding online experiences for customers, partners, and employees.</t>
  </si>
  <si>
    <t>PegasusCRM, Inc. has been in development for over a decade and was designed from the ground up by an ISO. The company is a robust and extremely powerful cloud-based CRM (Customer Relationship Management) tool.</t>
  </si>
  <si>
    <t>Repzone, Inc. is a cloud-based mobile sales force automation platform offering predictive analytics, and enhanced collaboration solutions. The company industry includes Analytics, Information Technology, and Mobile.</t>
  </si>
  <si>
    <t>SW Development, LLC doing business as Smartwaiver operates an online waiver solution for businesses large and small. The company offers an online waiver solution for businesses. Its online solution Smart waiver converts the release of liability waivers into interactive, digital documents that can be signed online from any device.</t>
  </si>
  <si>
    <t>MetroGuild, Inc. is an early-stage start-up solving the real everyday problems of enterprise sales teams. Its products and technology satisfy the needs of media, and data-driven sales organizations and accelerate increases in productivity and efficacy where legacy enterprise systems cannot.</t>
  </si>
  <si>
    <t>Uhura Solutions, Ltd. develops an artificial intelligence platform that reads and understands customer contracts. It provides a contract intelligence platform. The company helps financial institutions in decision-making processes by streamlining the process of analyzing and drafting contracts and agreements. It serves within the area.</t>
  </si>
  <si>
    <t>Tall Emu Pty., Ltd. has been helping businesses to use technology to work smarter. The company is designed to offer the standard CRM capabilities but has a strong focus on delivering additional value by being easy and cost-effective to customize to suit exact business needs, link with other business systems to share data, and remove re-keying of data as well as automated repetitive tasks.</t>
  </si>
  <si>
    <t>Phoneic, Inc. doing business as Productive is a software and mobile app development company. It develops an app that provides basic cell phone calls for business communications. The company's mobile app allows users to take notes and log calls, making users' cell phone calls powerful in every industry. Its mobile app is available in Google Play Store and App Store.</t>
  </si>
  <si>
    <t>Sales Flow Technologies is the company behind saleslifecycle.com. It is a web-based CRM that is designed to help salespeople become more productive and efficient throughout the day. The company is 100% focused on developing sales and sales management tools to help businesses increase sales, and improve customer loyalty and is a proud member of the BizSpark program.</t>
  </si>
  <si>
    <t>Bonjour.io SAS is the sales engagement platform that lets the team perform better demos and close more deals. The company capitalizes on high-quality audio and video streams to offer the prospects, the best sales experience directly in the browser.</t>
  </si>
  <si>
    <t>Legrand CRM Pty., Ltd. is a powerful, easy-to-use, and cost-effective CRM solution. The company offers both desktop and cloud (hosted) solutions. It is easy to use, easy to configure, and integrates tightly with online accounting systems from QuickBooks and Xero.</t>
  </si>
  <si>
    <t>QuoteFlare, LLC  is designed to sell services and products. It provides a customized online quoting and booking website add-on for small businesses. The company allows users and customers to quote and book services from its own website, with its own pricing model, and customized theme.</t>
  </si>
  <si>
    <t>FMR Systems, Inc. maintains a specific banking and financial services focus. The company provides Customer Relationship Management (CRM) solutions, designed exclusively for the banking and financial services industry, that support the entire life cycle of a client's relationship with the bank. It offers  RMS which provides Contact and Client Management, Sales Tracking, Call Reporting, Pipeline Management, Referral Tracking, Client Onboarding, Product Setup, Implementation Tracking, Customer Service, and Workflow.</t>
  </si>
  <si>
    <t>SJ Data Solutions, Inc. doing business as Sharp PLM a cloud-based small business solution for product life-cycle management. It provides small to medium companies with a simple, yet full-featured Document Management, and Product Management software solution.</t>
  </si>
  <si>
    <t>Advantage Industries, Inc. is an IT company that provides information technology services. It offers managed IT services, business connectivity consulting, cybersecurity, and everything else.</t>
  </si>
  <si>
    <t>Vartopia, LLC provides multi-vendor deal registration systems for channel partners and vendor partners in the IT market. Its products include multi-vendor deal registration systems for channel partners that provide a location for VARs, LARs, and distributors to submit, monitor, and manage deal registration activity for multiple vendor partners; deal registration management systems that enable IT vendors to accelerate and increase the results of deal registration programs; and alliance solution registration systems for multiple vendor alliance partners to collect, monitor, and analyze channel sales activity for alliance solutions.</t>
  </si>
  <si>
    <t>Business Saathi Plus is a company that operates in the computer software industry. It works as a personal assistant and assists by providing end-to-end solutions starting from managing existing clients to new clients addition. It offers the best quality of services for small vendors or big businesses house.</t>
  </si>
  <si>
    <t>Simpleworks Business Solutions Pte., Ltd. doing business as SimpleCRM is a comprehensive, robust Enterprise CRM platform with Intelligent Automation capabilities. The company provides highly scalable CRM and AI-Based solutions for mid-sized and large enterprises across the Asia Pacific.</t>
  </si>
  <si>
    <t>Agile CRM, Inc. is a computer software company. It offers integrated sales, marketing, and service automation solutions including email campaign management tools, link page builder, push notification and social selling tools branding, recruitment tools, and website builder. The company serves customers in the United States, the United Kingdom, India, and Australia.</t>
  </si>
  <si>
    <t>Saarif, Inc. is a developer of a Sales and Relationship Management cloud platform that focuses on improving the productivity of the sales team and simplifies the complexities of day-to-day sales processes while delivering agility to business. Its platform is a fully-featured CRM Software designed to serve Startups, Agencies. It provides end-to-end solutions designed for Windows, this online CRM system offers Internal Chat Integration, Quotes/Proposals in one place.</t>
  </si>
  <si>
    <t>Omni Technology Solutions, Inc. doing business as Riva International, Inc. develops customer relationship management (CRM) and email integration software solutions. The company offers cloud integration and salesforce.com, Microsoft Dynamics CRM, Oracle sales cloud,  Oracle CRM on-demand, NetSuite, SugarCRM, SalesLogix, Sage CRM, goldmine, outlook integration,  Microsoft exchange, lotus notes, iPad, iPhone, android, blackberry, PeopleSoft CRM, and sap CRM.</t>
  </si>
  <si>
    <t>K2C Solutions, Ltd. offers a wide range of software solutions and consultancy services all dedicated to highly regulated industries, mainly to Pharmaceutical manufacturers or other Life Sciences organizations, Chemicals, and Banking. It offers some innovative solutions, again based on Microsoft SharePoint, for paperless management of a variety of business processes that are document-centric: Management of Quality System documentation, Training, Corrective and Preventive Actions, Change Control, Validation, and many others.</t>
  </si>
  <si>
    <t>Truecopy Credentials Pvt., Ltd. is an information technology and services company. It provides digital signature software and specializes in integration of digital signing solutions into ERPs and CRMs and electronic document authentication. The company work with hundreds of educational institutions and corporations all over the world.</t>
  </si>
  <si>
    <t>Act!, LLC is a company that develops customer relationship management (CRM) and marketing automation platforms. Its offerings provide unrivaled value with more marketing capabilities than other similarly priced CRMs. The company’s all-in-one solution supports small and medium-sized professional businesses at any stage.</t>
  </si>
  <si>
    <t>Ecteon, Inc. provides a range of contract management software services. The company offers contraxx enterprise to create, capture, manage, and analyze agreements; and contraxx team for mid-market businesses or large companies that need departmental contact management.</t>
  </si>
  <si>
    <t>Cassia Research, Inc. doing business as CoPilot AI is a provider of AI and social data to connect businesses with customers in a whole new way. It offers an AI platform that provides businesses with a single portal that can interact with prospects and customers on social media. The company serves clients across Canada.</t>
  </si>
  <si>
    <t>WorkXmate Technologies Pvt., Ltd. is focused on providing SMEs tools, technology, and best practices to become efficient and compete aggressively in the marketplace. It has launched World's first Cloud ERP for Software SMEs, and a complete business solution designed specifically for SMEs to help compete with the industry leaders and accelerate growth</t>
  </si>
  <si>
    <t>Orion Softwares is a web agency focused on creating and building dynamic WordPress Plugins and Templates. It makes e-commerce business an awesome experience.</t>
  </si>
  <si>
    <t>Solid Performers Pvt., Ltd. is a leading CRM SAAS Software provider based out in India. It is to make Small and Medium Scale Enterprises to make use of the All in One Online CRM tool to organize and grow the business effectively with higher productivity.</t>
  </si>
  <si>
    <t>Theodore Software Consultants Pty., Ltd. doing business as Calltrak offers a call accounting and phone reporting systems are designed to cater for a business of all size. Using a web-based interface, it can examine phone system network.</t>
  </si>
  <si>
    <t>Heavenstone, LLC doing business as Follow-Up.io an AI-powered sales assistant that the customer's speak or chat with to log the calls, dictate notes, and create reminders. The company helps Sales Reps get its job done faster and helps Sales Leaders make more accurate forecasts. It automates data entry between sales calls and visits so customers can focus on selling more, not making sure to log the activities.</t>
  </si>
  <si>
    <t>SMARTe, Inc. is an agile data partner that provides metrics and global data. It uses proprietary focused crawling and natural language processing technologies coupled with domain expertise in data normalization to deliver a highly relevant and accurate prospect database. The company offers its services to clients across the country and internationally.</t>
  </si>
  <si>
    <t>The Scarpetta Group, Inc. is a FileMaker-certified developer specializing in Custom Applications. The company's Jarvis CRM (Customer, Business, and Project Management) is designed with all the core features needed for businesses.</t>
  </si>
  <si>
    <t>Spiisee Software, Inc. is an all-in-one B2B eCommerce marketplace delivering frictionless end-to-end partner management software, that integrates with existing business systems. It provides a competitive advantage when launching or scaling partner ecosystem and offers a technology stack that incorporates industry-leading AI and automation software.</t>
  </si>
  <si>
    <t>CloudFirst Labs, LLC is a computer software company. It offers Salesforce consulting services that help navigate the CRM platform with ease. The company provides custom-tailored solutions aligned with the exact requirements. It offers its services to clients across the United States.</t>
  </si>
  <si>
    <t>FranConnect, LLC is an information technology company. It provides franchise management systems for operating systems, including franchise development, performance and royalty management, collaboration, training, operations, and marketing services, as well as franchise development or recruitment, franchise marketing, websites and social media, franchise performance management, and many more. It serves customers worldwide.</t>
  </si>
  <si>
    <t>ITISL Technologies Pvt., Ltd. is a group of fairly matured, experienced team with passion for delivering superior IT solutions, products, and customer services. The company brings transformation in the processes of the logistics &amp; supply chain industry, and has been successful in adding the practical perspective to the processes.</t>
  </si>
  <si>
    <t>Rocket Notes, LLC offers a platform that allows the user to send and automate cards and gifts to its clients and prospects that have a personal touch. Its user can also add gourmet food or gift cards to its package.</t>
  </si>
  <si>
    <t>Wice GmbH is a Cloud-Based CRM that focuses on cloud service and takes care of the security and operation of the entire CRM system. The company provides a dashboard to manage customer contacts, appointments, reports, presentations, manage workflows, projects, and reminders. It serves its services in the country.</t>
  </si>
  <si>
    <t>Akoonu, Inc. is a buyer-aware platform for account-based selling in Salesforce. The company helps B2B Sales teams using the Salesforce platform to win more deals and provide more accurate forecasts.</t>
  </si>
  <si>
    <t>Repzo, Inc. is a cloud-based sales and field force management solution. offers mobile employee management and CRM platforms that turn the device into a standalone field force management tool. The company provides its services in multiple industries including FMCG, Pharmaceutical, and Field Services.</t>
  </si>
  <si>
    <t>Winning Email, LLC has free service which helps users identify and fix issues with mail server setup, DNS setup, whitelists, blacklists, and anything else that may improve email deliverability. It also runs a checkup on a domain to find out quickly if there are any issues.</t>
  </si>
  <si>
    <t>The Kini Group, LLC designs and develops KiniMetrix, a cloud-based SaaS business analytics software. The company provides real-world operating and consulting services in margin analysis. Its services include margin management, pricing, sales incentives, value selling and sales training, customer churn reduction, private equity due diligence, and big data analytics.</t>
  </si>
  <si>
    <t>Velory AB provides a platform that is used by online brands to grow at new markets worldwide. It offers a Sales-as-a-Service with an on-demand direct salesforce connecting the brands with venues, such as hotels, restaurants, shops, and experience providers.</t>
  </si>
  <si>
    <t>Sposea Holding B.V. develops price optimization and management software. The company offers pricing optimization engine, which allows customers to optimize pricing models with competitive license fees, configure price quotes, pricing data management, and unlocking all pricing relevant data from any sources.</t>
  </si>
  <si>
    <t>Warmly, Inc. is the developer of a digital meeting tool designed to provide insights on the people one meets with via Zoom. The company's technology allows its users to create nametags and gain access to publicly available information on upcoming meeting attendees consolidated intuitively on the application, allowing users to customize background signatures virtually. Its services are offered to individuals that uses digital meeting platform.</t>
  </si>
  <si>
    <t>SalesTrack is a sales forecasting engine that helps Sales Leaders validate the pipeline and create more accurate sales forecasts. It analyzes existing sales and communication data to identify risky deals in the forecast.</t>
  </si>
  <si>
    <t>Caliburn Software, Ltd. doing business as Configur8or operates in the computer software industry. It offers a web-based product configurator software solution for product configuration and service configuration, estimating, online quoting, scheduling, specifying, ordering, order entry, manufacturing, and much more.</t>
  </si>
  <si>
    <t>Solidify, Inc. is a developer of a cloud-based customized software intended for B2B manufacturers to conduct its business online. The company's offerings include eCommerce and Configure-Price-Quote software, as well as strategic planning and full-service website design, enabling manufacturers to easily source, configure, quote, and buy its products online.</t>
  </si>
  <si>
    <t>Smart Match App is an award-winning matchmaking and membership management software CRM servicing more than 100,000 users worldwide. Smart CRM software with professional matchmaking tools and functionality addresses important tasks from one system to bring business to a higher level by working Smart. Smart matchmaking CRM software is being used by a variety of industries, from personal relationship management and business professional matching to nonprofit administration.</t>
  </si>
  <si>
    <t>Global Link Solutions, Inc. line of business includes providing computer-related services and consulting. The company is specialized in web application development with a focus on solving difficult business issues directly associated with business processes, contract management, and service improvement. It specializes in consulting, web apps, and web development.</t>
  </si>
  <si>
    <t>FieldMI Technologies Pvt., Ltd. is a SAAS-based mobility platform that bridges the gap between office and field staff to enable clear visibility of on-field activities like sales, service, delivery, collection, etc. to the management. It helps enterprises automate field operations logically with the power of mobility, especially in the fields of sales, service, delivery, and collection.</t>
  </si>
  <si>
    <t>Dogu SalesScreen AS doing business as SalesScreen is a cloud-based sales performance management platform designed to improve employee focus, motivation, and productivity through gamification, competitions, milestone tracking, recognition, and real-time data visualization. Its platform integrates with existing CRM and makes work more collaborative through a variety of peer-to-peer recognition and competitions. It uses cloud technology to make sales fun, intuitive, engaging, and rewarding in real time. It serves users all around the world.</t>
  </si>
  <si>
    <t>Brainshark, Inc. is a developer of sales readiness software designed to create, share, and track online and mobile video presentations. The company offers cloud-based products, content portals, and data-driven insights for sales enablement and readiness equipping the sales team with the tools to prepare for every buyer interaction, enabling companies to the way to communicate with, educate, and inspire its client-facing teams. It offers its services within the area.</t>
  </si>
  <si>
    <t>Gamifier, Inc. is a software computer company and a developer of a gamification solution designed to convert the tasks and targets of the sales team into fun activities. The company's platform utilizes KPIs, gamification, chatbot, and people analytics oriented by business indicators to keep the sales team fully engaged, thereby enabling managers, companies, and clients to improve CRM engagement and promote recognition, healthy competition, motivation, and productivity in its teams. The company serves its clients across the country and internationally.</t>
  </si>
  <si>
    <t>Clear Demand, Inc. is a software company. It provides omnichannel lifecycle pricing solutions. Its solutions include regular price optimization, promotional and markdown pricing, and TPS. The company serves clients in the C-stores and retail industries.</t>
  </si>
  <si>
    <t>Channel Rocket is a software development company. It creates the 1st sales enablement platform for the complex sale. The company's platform compelling combination of instant access to custom-crafted pitch content and pertinent sales assets and the users can filter by product, problem audience, and industry vertical.</t>
  </si>
  <si>
    <t>Imagisales Solutions Pvt., Ltd. doing business as Imaginesales Technologies is a sales engagement platform that helps salespeople to implement persistent and consistent follow-up. It offers a solution for small and medium-sized enterprises.</t>
  </si>
  <si>
    <t>inLOGIC Software, Inc. is a consulting company specializing in large scale sales compensation systems for wireless carriers in Canada. The company's flagship product, inLOGIC compensation system, represents the next evolution in compensation system engines and a direct response to industry's demands to increase speed, flexibility, accuracy, control and reducing costs in the processing of ongoing business requirements.</t>
  </si>
  <si>
    <t>Namirial S.p.A. is a computer software company. It specializes in identity management, electronic signature, certified communication, document management, electronic invoicing, and cyber security. It serves private-sector companies and public administration organizations.</t>
  </si>
  <si>
    <t>Demodesk GmbH is a company that develops a cloud-based screen-sharing technology platform. The company automatically supports the sales rep with persona-specific sales playbooks, keyword-triggered cheat sheets, content suggestions, and conversational metrics, enabling businesses to provide customer support over the Internet. It serves within the area.</t>
  </si>
  <si>
    <t>Osmos Cloud, Inc. provides enterprise resource planning software (ERP) integrated with customer relationship management (CRM) and business intelligence (BI). It offers SME business owners full control and complete business knowledge, helping to manage and grow businesses with fully automated business management software that consolidates all business processes into one place.</t>
  </si>
  <si>
    <t>Bevelity, LLC doing business as Cl3ver is a computer software company. It provides a cloud-based real-time rendering platform for users to create, publish, and share 3D content on the Web and specializes in photorealistic, video, and real-time rendering in the cloud. It serves customers within the area.</t>
  </si>
  <si>
    <t>AppShore, Inc. is an online Customer Relationship Software (CRM). The company has developed an online Customer Relationship Management service and software. It provides small business owners with the single most functional, cost-effective, and easy-to-use Customer Relationship Management solution possible.</t>
  </si>
  <si>
    <t>StackLead operates an online platform that improves research and offers a number of ways to access data. The company enables sales teams to automatically qualify and assign its sales leads. It offers a lead processing engine that collects and structures data across the web and merges disparate information to qualify and prioritize sales leads.</t>
  </si>
  <si>
    <t>LeadMaster, LLC provides Web-based lead and campaign management solutions, and tools for data mining, sales forecasting and ROI measurement. The company offers lead management/CRM and sales force automation solution, a Web-based sales and marketing system, which tracks leads in real time throughout the sales cycle from demand generation to lead closure; Lead-Xpress, a simplified version that is used to receive and update leads and Lead-Xtreme, a set of lead capture, lead tracking, and analytical tools to find and close business from the clients Website, as well as enables flow of Website visitor information into the LeadMaster CRM automatically.</t>
  </si>
  <si>
    <t>GrayRoutes Technology Pvt., Ltd. is an award-winning global enterprise SaaS firm focused on last mile Retail and Distribution Optimization. It offers fmcg, retail, beauty, telecom, education, pharmaceuticals, and consumer durables.</t>
  </si>
  <si>
    <t>Ekmob SFA offers mobile application solutions for companies that have teams in the field. Its orders and payments is taken instantly from the scene, and tools like calendar, task and document are managed in one application. It is integrated with the ERP system and is managed without an accounting program.</t>
  </si>
  <si>
    <t>Percolata Corp. is a provider of a staff scheduling system designed to help retailers to predict in store customer traffic. It offers predictive analytics to accurately forecast sales and foot traffic at each store hourly so that organizations can optimize staffing and delivery levels at times when customers need help. The company serves clients across California.</t>
  </si>
  <si>
    <t>Great Pacific Explorations Co. doing business as Polymail, Inc. develops an email productivity platform for desktop and mobile environments. The company's platform also provides email productivity tools, such as email tracking, read later, send later, and more, and enables users to organize email across Gmail, iCloud, Outlook, and other IMAP accounts.</t>
  </si>
  <si>
    <t>Channel Mechanics Technologies, Ltd. is a SaaS Partner Relationship Management and Channel Program Automation provider. It provides the development and sale of software and services to enable enterprises to improve the efficiency of channel sales. The company accelerates revenue and creates competitive advantages for companies leveraging the channel as it goes to market model.</t>
  </si>
  <si>
    <t>Wit Innovation, Inc. doing business as HitGoalz is the first real enterprise platform to use AI, Psychology, and gamification to help Sales teams. Its real-time actionable intelligence, Sales skill gap analytics, Instant Replay for Sales Managers, and Peer to Peer Sales challenges make it a necessary tool for high-performing sales teams. It is the best partner for its CRM application by enhancing its value and adoption among its teams.</t>
  </si>
  <si>
    <t>Pochub, Inc. doing business as Provarity, Inc. propels the customer journey with a full lifecycle and continuous Proof-of-Value platform that provides enterprise sales and purchase stakeholders with real-time visibility, seamless collaboration, and AI-powered insights. The company's purpose-built platform combines intelligent services for workflow management collaboration and success monitoring to transform how businesses, partners, and customers manage the enterprise customer lifecycle. It serves customers within the area.</t>
  </si>
  <si>
    <t>BlueCamroo, Inc. is an integrated SaaS software company. It offers a business management platform that provides automated solutions for different business processes and also integrates and automates lead management, customer relationship management, social CRM, project management, time tracking, billing, expense management, customer support ticketing, and email marketing. The company provides its products and services to businesses globally.</t>
  </si>
  <si>
    <t>Spoke Infotech Pvt., Ltd. is a highly professionally managed information technology organization, having a strong base of a high profile core team of technicians. The company is pioneering in the field of payroll, vehicle tracking system. It provides the best solution as per customer's demand that suits to customer's pockets.</t>
  </si>
  <si>
    <t>Manch Technologies Pvt., Ltd. is a developer of a SaaS-based digital signature platform designed to power digital transformation. The company's platform features multi-level authentication, video KYC, smart forms, and bulk processing, enabling clients from various industries to capture and authenticate third-party information and verify transaction workflows with agility and accuracy.</t>
  </si>
  <si>
    <t>TradeCloud B.V. operates a B2B cloud platform for small and mid-sized wholesale and production companies in the Netherlands. The company offers B2B e-commerce and supply chain integration solutions. Its product allows customers to view the availability of items, search for product information, and order online; and enables suppliers to approve purchase orders, view MRP calculations, maintain the item prices and delivery times, and offers it in a SaaS business model based on cloud infrastructure and monthly subscriptions.</t>
  </si>
  <si>
    <t>QuoteRobot is a proposal writing and invoicing tool for freelancers, designers, developers, and creative people. It creates and sends winning proposals.</t>
  </si>
  <si>
    <t>Salesframe Oy is a growth company focused on digital interaction solutions for B2B and B2C sales and marketing. The company helps sales teams from small companies to global enterprises to reform sales engagement with easy-to-use, impressive, and efficient digital tools.</t>
  </si>
  <si>
    <t>Syntasa Corp. is an AI platform by digital analysts, data scientists, and data engineers worldwide that helps enterprises generate real-time, actionable customer insights to enhance the customer experience and drive conversions. The company is an enterprise-grade solution allowing users to ingest streaming data and get insights in seconds rather than in hours or days. It provides users the ability to combine clickstream events data and enterprise data using fast, secure, and scalable technologies to solve a range of business problems in a real-time environment.</t>
  </si>
  <si>
    <t>Aspireship, Inc. is a software company. Its services include certificate programs, a talent marketplace, an unemployment assistance program for individuals, and apprenticeship programs, team training, and a talent marketplace for companies. The company offers its services to individuals and growing companies nationwide.</t>
  </si>
  <si>
    <t>servicePath, Inc. is focused on enabling service providers in designing, building, selling and managing the solution lifecycle through a combination of Platform and Services. The company's CPQ and CLM are modular software platforms streamlining the process to design, cost, price and quote for complex IT services. It's been designed by IT service provider professionals for IT service providers to manage processes across product management, pre-sales, sales and commercial functions.</t>
  </si>
  <si>
    <t>SalesDiary, Inc. is an AI-driven mobile Sales Force Automation (SFA) System to manage the field operations of a business. The company specializes in Sales Management Systems, Information Technology, and Services.</t>
  </si>
  <si>
    <t>Vocus.io, Inc. is a software development company. Its products include vocus.io campaigns, which allow for mass personalized emails with automation, and vocus.io inbox, which provides tracking and automation for Gmail and G Suite. The company provides its products and services to local and foreign clients worldwide.</t>
  </si>
  <si>
    <t>Privyr Pte., Ltd., is a Singapore based, venture-backed startup with a vision to make every sales interaction completely personalized and convenient for the consumer. It provides mobile CRM is built for sales professionals who run its businesses from its phone.</t>
  </si>
  <si>
    <t>RapidFunnel, Inc. is a growing startup comprised of an incredible team of like-minded people. Its platform offers built-in tracking, gamification incentives, and real-time back-office analytics that work seamlessly together, making the App for network marketing companies, businesses, or franchises. The company serves clients in the country and around the world.</t>
  </si>
  <si>
    <t>PeaksLead is a B2B Lead Generation platform that provides accurate and real-time verified databases to connect with the right decision-makers and drive growth. It is designed to put business owners, sales, and marketing professionals in a position to only focus on driving more revenues.</t>
  </si>
  <si>
    <t>Acatec Software GmbH provider of business automation software. The company provides CPQ, product configurator, variant management, CPQ software, product configuration, 3D visualization, and CAD automation software. It serves people around Germany.</t>
  </si>
  <si>
    <t>FunnelBeam, Inc. provides users with a platform to maximize sales leads with analytic programs and innovative organization tools. The company develops machine learning algorithms to help close more sales. It captures leads and auto-creates machine models from previous sales.</t>
  </si>
  <si>
    <t>Price Edge Solutions AB provides services and software at reasonable prices. It helps companies earn larger profits by improving pricing with services and cloud-based price management software. The company specializes in management consulting, including price management, price strategy, price execution, price training, price operations, price tools, pricing software, and pricing consultancy.</t>
  </si>
  <si>
    <t>hubsell UG provides a B2B sales automation solution that helps companies uncover new opportunities and create engaging conversations. It enables this through the provision of relevant prospect data and automation of repetitive activities so the sales team can focus on skill-based sales activities. It also provides a cloud-based sales automation solution loved by clients.</t>
  </si>
  <si>
    <t>Electronic Works, LLC is the easiest and most secure way to manage online liability waivers powering business by making the waiver sign-up process quick, paperless, and secure. It offers services such as collecting electronic waivers on iPhone, iPad, Android tablets, or Amazon Kindle Fire, and Clients scan the QR code on customers own smartphones. It also operates in Software Development Industry.</t>
  </si>
  <si>
    <t>Dynamics Telephony, Ltd. is a professional-grade telephony application for Microsoft Dynamics CRM. The company provides services ranging from training and custom reporting, MIS, and data analytics to turnkey fully integrated custom solutions for large contact centers.</t>
  </si>
  <si>
    <t>Berkman, LLC is a family of software products for controlling legal risk, through entity management, contract management, and risk training. It helps organizations around the world to improve performance with better management of contracts, legal entities, due diligence, compliance, and legal risk.</t>
  </si>
  <si>
    <t>Efficy SA develops a CRM platform designed to facilitate business growth by improving customer response and service delivery. The company's CRM platform synchronizes sales, marketing, and customer service activities and can be customized as per business needs and environment, enabling organizations to improve responsiveness towards the customers and provide better service and helps to grow business while reducing costs.</t>
  </si>
  <si>
    <t>Federated Directory is the only contact directory that encourages collaboration between companies. The company gives the employees the ability to search through the corporate address books of trusted companies and immediately increase collaboration and productivity.</t>
  </si>
  <si>
    <t>Impactit GmbH doing business as Portatour automatically plans routes for the field (sales) representatives. It also enables reaching more customers while driving fewer miles. This web app is used by both self-employed professionals as well as large corporations with 1,000+ field staff in such diverse industries as pharma, FMCG, industrial needs, POS, and other sectors. Developed as SaaS with precision and passion.</t>
  </si>
  <si>
    <t>Rainbow Riders ApS is a highly innovative web agency, specializing in online and mobile applications development. The company caters its services to different industries, serving both domestic and international sectors.</t>
  </si>
  <si>
    <t>Eloquant S.A. provides contact center solutions, voice services, and mass messaging solutions for companies and public service entities, multinational groups, and service providers. It offers multi-channel push and software editing services.</t>
  </si>
  <si>
    <t>Onsight Software Pty., Ltd. provides a suite of mobile apps that are used by manufacturers, wholesalers, and distributors to make its field sales teams more productive. Its mobile sales app helps improve sales performance by speeding up the ordering process.</t>
  </si>
  <si>
    <t>Marketing Systems Group (MSG) provides high-quality marketing research sampling solutions at a competitive price. It provides automated feedback and panel management platforms for recruitment, scheduling, data collection, and custom reporting as well as research predictive and TCPA-compliant dialing systems. The company specializes in market research, sampling, RDD, listed, business, address-based sample, abs, cellular sample, online, dialer, predictive dialer, power dialer, telephony, interactive voice response, IVR, sensory testing, panel management, recruiting, wireless sample, scheduling system, analytics, DP and reporting, screening, participants, study quotas, panel database, and telephone samples.</t>
  </si>
  <si>
    <t>Aqua Orange Software Co., Ltd. provides mid-market enterprise applications and have experience in CRM, Helpdesk, Project management, and Document management for Healthcare and Manufacturing domain. It provides a decisive advantage by delivering a comprehensive, easy-to-use system to successfully manage these relationships.</t>
  </si>
  <si>
    <t>CS Technologies, Inc. is a telecommunications company. It offers flex enterprise, business phone, and business internet. The company offers its services to consumers and businesses in its area.</t>
  </si>
  <si>
    <t>Trappco, Ltd. is a unique mobile app company that is offering an exciting, yet remarkably simple solution to facilitate the completion of clients' on-site documentation. The company also provides a no-frills, simple solution to the ever-increasing problem of completing, authorizing, and managing onsite paperwork.</t>
  </si>
  <si>
    <t>Mapadore SRL is a software house specializing in the automation and optimization of business processes. It develops custom solutions to integrate optimization engines into third-party applications or services.</t>
  </si>
  <si>
    <t>NetCommissions, Inc. helps companies improve sales force productivity by providing market-leading online sales commission management solutions that ensure performance feedback to the sales organization in a timely, accurate, and relevant. It offers a comprehensive, flexible sales commissioning solution that meets the plan management, communication, and collaboration needs of businesses of all sizes and industries.</t>
  </si>
  <si>
    <t>RenderDraw, LLC provides an interactive three-dimensional platform. It offers intuitive, native components to render 3D drawings anywhere within Salesforce. It also enables the sales team with cutting-edge visualization technology to customize and configure equipment, building materials, and more.</t>
  </si>
  <si>
    <t>Barnstorming Apps, LLC doing business as Command.App is a cloud-based platform, where anyone can easily build, deploy, and manage high-impact customer engagement apps designed to help companies with complex products and solutions communicate more effectively. It is a revolutionary mobile platform that changes the way companies market, sells, train, and educates.</t>
  </si>
  <si>
    <t>DigitalCRM.com is an online CRM Software which automates the process of Lead Management, Sales Pipeline, Marketing and presents insightful analytics and reports in CRM Dashboard. It is a term that refers to practice, strategy and technology that an enterprise can adopt to manage and analyze interactions and data throughout the customer lifecycle with the goal of improving business relationships with customers.</t>
  </si>
  <si>
    <t>BlackBoiler, Inc. is a legal technology company that creates contract efficiency solutions for companies, law firms, and legal service providers. It is composed of a team of engineers, lawyers, researchers, and operators working in tandem to create products and services that revolutionize how legal services are delivered. It offers its services to customers within the area.</t>
  </si>
  <si>
    <t>Calldorado ApS designs and develops call-based advertising technology. The company offers mobile advertising to application owners that enable publishers to put its application features into the spotlight with every phone call a user receives revenue.</t>
  </si>
  <si>
    <t>The Jay Group, Inc. offers clients integrated marketing, fulfillment, and contact center services that consistently exceed its expectations. It offers more than just marketing and fulfillment services, with its state-of-the-art facilities, cutting-edge resources, and tremendous executive talent.</t>
  </si>
  <si>
    <t>Attort Legal Consultancy Pvt., Ltd. doing business as The Legal Capsule (TLC) is a contract lifecycle management (CLM) platform for companies to manage all the legal contracts. Its product is a technology-driven legal solution that eases the efforts to create, collaborate, negotiate, e-sign, store, and manage agreements and forms on a single platform.</t>
  </si>
  <si>
    <t>Avokaado OÜ is an internet company that provides a contract lifecycle management platform for law firms. Its features include clause-based contract automation, document workflow automation, HR processes automation, and sales process automation. The company serves the hospitality, finance, healthcare, retail, information technologies, and public sectors.</t>
  </si>
  <si>
    <t>Gocloudz Technologies Pvt., Ltd. is an information technology and services company. It specializes in consulting, CRM, product design, and sales. The company serves its clients throughout the country.</t>
  </si>
  <si>
    <t>Simply Consulting ApS doing business as Simply CRM develops and provides easy-to-use software - which makes clients day to day business easier. The company manage projects with tasks, milestones, and visual overview and create leads, customers, and opportunities to fill.</t>
  </si>
  <si>
    <t>Aptology, Inc. develops a behavioral talent mapping solution that combines psychometric data, behavioral science, and predictive analytics to match people to jobs. It offers a web-based software-as-a-service (SaaS) and mobile application that is used by hiring managers in organizations.</t>
  </si>
  <si>
    <t>Online Media Group, Inc. doing business as MixRank operator of a competitive intelligence research platform intended to identify effective advertisements and traffic sources. The company's platform collects and analyzes vast amounts of data across the internet to learn everything about possible buyers, company firmographics, decision-makers, websites, applications, commercial technologies, and advertising campaigns, enabling companies to narrow down and qualify target prospects, plan market strategies, and retain customers.</t>
  </si>
  <si>
    <t>MonsterConnect Corp. is a technology-enabled sales acceleration service company providing B2B sales organizations with a consistent stream of live phone connections. It develops a sales acceleration platform to manage appointment-setting services for business-to-business sales organizations. The company offers its services to organizations, companies, and business sectors in the area.</t>
  </si>
  <si>
    <t>sales-i UK, Ltd. is a sales software designed to make every sales conversation more insight-led and profitable. The company offers its solutions through sales agents, value-added resellers, technology and industry partners, and consulting and services organizations. It offers its services to its clients and businesses in worldwide company.</t>
  </si>
  <si>
    <t>turboSMTP Corp. is an Information Technology company that creates an online platform developed for the safe delivery of transactional emails and newsletters. It constantly monitors blacklists and focuses on maintaining relationships with major email providers to keep its servers whitelisted. The company serves clients within the area.</t>
  </si>
  <si>
    <t>Content Camel, Inc. is a marketing, sales, and product company. It providing a single home for all of its published content, easily accessible, and with usage metrics, so it can demonstrate the roi on everything it does.</t>
  </si>
  <si>
    <t>Arbaan GT, Inc. doing business as Countasign provides build Products to Small and Large corporations across the globe with an ideology of Go Green behind every application developed. It is innovation through Research and Development and keeping track of technological advancements that will make ARBAAN a market leader in innovation.</t>
  </si>
  <si>
    <t>AUM, LLC doing business as LeadsRain offers complete and turnkey call center solutions to businesses all across the world. Its comprehensively hosted solutions, without a shadow of a doubt, have made a brand, but its unvarying efforts to transcend conventional boundaries have also led to creating a new benchmark in the industry.</t>
  </si>
  <si>
    <t>Zooma Works Pty., Ltd., is a B2B (Business to Business) Company offering solutions and tools to businesses within the travel industry. The company provides tools to increase small business efficiency and profitability with one complete program. It is a user-friendly solution, with a 360-degree view of the business.</t>
  </si>
  <si>
    <t>PitchLink is a single point, consolidated Pitching Platform that takes away the pain of Sales Pitching. The company also gives all the benefits of a face to face pitch, without having to be there in person.</t>
  </si>
  <si>
    <t>encoway GmbH is an IT firm that provides software for the marketing of modular systems. The company consultation, software, and other services to the manufacturing industry.</t>
  </si>
  <si>
    <t>Scope Incorporated is a provider of IT solutions. It offers implementation management, software development, system integration, data analytics, digital marketing, and other services. The company operates in the software, business, and non-game business industry within the home furniture, furnishings, and equipment stores sector.</t>
  </si>
  <si>
    <t>Showell, Ltd. is a software development company. It is a company that develops an all-in-one sales enablement platform to manage, present, share, and track the user's sales content. The company is sales simplified - manage, find, present, share, and track the sales content. It provides services to its clients and business consumers.</t>
  </si>
  <si>
    <t>Quality System Solutions, Ltd. doing business as Five CRM, LLC is a software development company that offers customization for business needs and focuses on five pillars customer management, telemarketing, email marketing, generation, analytics, and reporting. It provides custom dashboards, analytics, and reports to assist in management and resource allocation. The company serves clients in the area.</t>
  </si>
  <si>
    <t>ShapeDiver GmbH is an online platform specialized in parametric 3D. Its technology is mainly applied to create product configurators across different industries that can be integrated into almost any website.</t>
  </si>
  <si>
    <t>QuickLizard, Ltd. engages in developing real-time pricing engines for the travel and hospitality industries. It offers a pricing engine for the optimization of online prices in real time.</t>
  </si>
  <si>
    <t>Mulberry Garden B.V. doing business as SpinOffice CRM is a specialist in offering solid and user-friendly CRM solutions. The company developed a cloud-based CRM application named SpinOffice CRM. Its software application appeared to meet a great need: collecting and archiving contact information in a simple and efficient way.</t>
  </si>
  <si>
    <t>Forceworks, LLC builds leading Power Platform Solutions under the RapidStart CRM Brand. The company provides a broad range of consulting services. It offers to consulting services to global customers for Dynamics 365, the Power Platform, and RapidStart CRM including licensing, migration, and professional development services.</t>
  </si>
  <si>
    <t>Wood River Technologies, Inc. doing business as Fedmarket.com provides GSA schedule, contract preparation, and training and consulting services. Its GSA schedule services include GSA proposal preparation, proposal preparation assistance, e-lab, schedule proposal preparation e-lab, and schedule contract support.</t>
  </si>
  <si>
    <t>Paper Software, LLC is a company that develops applications for MAC and Microsoft Word. The company offers Turner, a tool that helps create and analyze contracts, and Contract Tools, an application that features a proofreader, intuitive navigation tools, and document analysis.</t>
  </si>
  <si>
    <t>Yagna iQ, Inc. is a cloud-based software as a service company. It develops a cloud-based selling solution that simplifies complex sales environments. It provides products such as sales iQ, report iQ, content iQ, forum iQ, customer portal.</t>
  </si>
  <si>
    <t>Interchange Solutions, Inc. doing business as SalesNOW provides customer relationship management software solutions for web and mobile devices. It offers Sales Place, a CRM software suite consisting of a Sales module that allows managers to configure tasks, timelines, sales probabilities, and target close dates and a Marketing module that is used to create and track plans for executing marketing campaigns and to calculate the return on investment for each marketing initiative as well as a Customer Service module that includes call tracking, solution management. The company provides its products and services to customers worldwide.</t>
  </si>
  <si>
    <t>eToggler is the fastest way to find the email of contacts. Its extension can help build the prospect list within a few minutes.</t>
  </si>
  <si>
    <t>SmartReach.io is to supercharge email outreach. The company provides all the tools to ensure the emails reach the primary inbox of the prospect. Conduct Spam Tests to know if have configured the emails correctly. Its customers use SmartReach to streamline and automate follow-ups, autopilot repetitive tasks and concentrate on prospects that have replied to emails</t>
  </si>
  <si>
    <t>Knowliah NV is an edge technology company and forerunner in developing new innovations in information and knowledge management. The company specializes in creating knowledge from multilingual, unstructured data in documents and e-mails. It offers a legal case management solution for businesses of all sizes, which helps users manage and store all critical information on a unified platform.</t>
  </si>
  <si>
    <t>Aerofiler Pty., Ltd. is an IT consulting company that develops a business document management platform designed to help organizations manage its legal information better. The company's platform helps to drag and drop all its signed contracts into a web browser and receive searchable metadata extracted with level accuracy, enabling lawyers to automate, organize, and share contracts and documents.</t>
  </si>
  <si>
    <t>Skandia Elevator AB is offering the market's broadest range of conveyors and elevators. It has three product lines, all of which can be customized and integrated to suit the client's own specific needs. Its product line comes with several options for vertical, horizontal, inclined, or curved transport.</t>
  </si>
  <si>
    <t>MBAWare Enterprises, Inc. provides an online marketplace for powerful off-the-shelf business software. The company focuses on business and productivity software for managers, executives, business analysts, CPAs, consultants, and other business professionals.</t>
  </si>
  <si>
    <t>Curious Thing Pty., Ltd. develops digital interview solutions intended to hire employees. The company offers digital interview solutions for candidates through voice mail, chatting, short messages, and emailing. It serves customers in Australia and operates as artificial intelligence (AI) technology company.</t>
  </si>
  <si>
    <t>Exceed. AI, Ltd. is a conversational marketing and sales platform. It develops bots for marketing and user engagement. The company's solution allows users to manage shopping lists, find products, complete and change orders, and manage accounts, as well as receive information on the order status; find a suitable insurance policy and quote for any of its insurance needs, as well as file claims, receive claim status updates, and make changes to the policies and provides the passenger up to date with specific flight details, send travel alerts and notify whether any changes have been made to the flight.</t>
  </si>
  <si>
    <t>Ntooitive Digital, LLC is an advertising and marketing technology company that creates custom solutions for Businesses, Agencies, and Publishers. The company provides technology and consulting services. It also plans, executes, and optimizes digital advertising campaigns for its clients.</t>
  </si>
  <si>
    <t>Easy Simple CRM, Ltd. is a Customer Relationship Management software company. It creates and saves contacts, writes timestamped comments on each profile, set reminders, creates a daily to-do list, tracks paid and unpaid invoices and revenue, and creates PDF invoices.</t>
  </si>
  <si>
    <t>Upscale Technologies, Inc. is a software development company. It offers a connected workspace that makes revenue generation data-driven instead of intuition-based. It provides the knowledge to personalize the sales outreach process and crush revenue. It serves within the area.</t>
  </si>
  <si>
    <t>OAYAW, Inc. doing business as WhatElse operates a business productivity solution, which saves customer-oriented teams many hours, from searching data in various applications, by providing relevant content when necessary. It also helps Sales and Account teams prepare for customer meetings and calls in seconds.</t>
  </si>
  <si>
    <t>Fragua Technologies India Pvt., Ltd. is an information technology and services company. The company offers services of entire software, web development, Content Management Solutions, and Creative Design from the very beginning until the end.</t>
  </si>
  <si>
    <t>Stormburst Studios, Ltd. doing business as OneUp Sales offers a sales motivation and management platform. The company helps sales leaders to create a culture of success and celebration. It specialized in saas, sales, recruitment, engagement, motivation, ROI, IT software, sales gamification, CRM-related, and information technology.</t>
  </si>
  <si>
    <t>Evidos B.V. provides evidence in online services. The company offers several products around identity management, electronic signing, and secure file transfer. It is a market leader in providing digital signature and digital identity solutions.</t>
  </si>
  <si>
    <t>Hubkn, Inc. increases productivity and unleashes the creativity of sales teams through advanced voice artificial intelligence interactions between humans and computers. It develops and delivers business education solutions to individuals, corporations, and colleges using cutting-edge learning technologies.</t>
  </si>
  <si>
    <t>CallShaper, LLC is a technology company that specializes in developing software for the BPO industry. Its cloud-based hosted dialer solution features blended dialing; various outbound dialing algorithms including predictive; multiple lines per agent; full recording with QA features such as Whisper and Barge; Built-in Scorecards; Agents can be worldwide; Scripting on the fly; Real-time lead feed from websites; IVR; 3rd party transfers; Simplistic interfaces for Managers/Supervisors/Agents; Scheduled reporting and full data dumps; Possibly the best Support and Online Library.</t>
  </si>
  <si>
    <t>eWay System, LLC doing business as eWay CRM is for Outlook and a plug-in that extends Microsoft Outlook with all CRM features. It runs a professional CRM system embedded in MS Outlook that helps its clients focus and grow. The company's mail merges sales tracking, project management, history of communications, auto-reminders, reports, and much more.</t>
  </si>
  <si>
    <t>Grace CRM automatically captures sales data across emails, calendars, and sales tools and enters it into CRM. It increases the number of updates in the pipeline by more than 50 percent while saving valuable time for the sales team and ensuring that the CRM data is always complete and up to date.</t>
  </si>
  <si>
    <t>UpHabit, Inc. helps develop deeper and more authentic high-quality relationships. The company is a culture-first organization. It is a software that provides teaching personal CRM.</t>
  </si>
  <si>
    <t>Connective N.V. provides a Digital Transaction Management platform. The company's Digital Transaction Management includes electronic signatures, compliant workflow, and flexible digital document management. It allows the organization to do away with paperwork and the need for physical signatures in all the processes.</t>
  </si>
  <si>
    <t>VoIPTools, Inc. is a custom software developed for 3CX to help IT professionals with 3CX integrations and plugins for enterprise solutions. It provides a broad range of tools to help the user create a robust Call Center.</t>
  </si>
  <si>
    <t>MK Partners, Inc. is a provider of cutting-edge IT services for cloud-based technologies. The company offers coding, development, managed services, and on-call solutions.</t>
  </si>
  <si>
    <t>Au Partners, Inc. doing business as The Sales Developers, Inc. delivers world-class outbound sales. The company specializes in outbound sales, sales development, SDR, BDR, lead generation, contact data, email campaigns, and cold calling.</t>
  </si>
  <si>
    <t>FLG Business Technology, Ltd. is a cloud-based guided selling platform for B2C contact centers. The company has lead generation and new business teams to win new customers and delight them, even in highly competitive sectors such as finance, insurance, claims, and travel.</t>
  </si>
  <si>
    <t>Lone Wolf Software, Inc. is an information technology industry that specializes in creating software that helps keep home life organized. The company helps on improving daily life by giving advanced tracking capabilities and easy access to all information.</t>
  </si>
  <si>
    <t>Relationship Capital Partners, Inc. doing business as RelPro, Inc. is a Business Development and Sales Intelligence solution. It offers business insights, and advisory services to establish and develop professional relationships. The company offers a combination of smart prospecting, quality leads, and targeted intelligence for sales, marketing, and business development professionals. It serves within the area.</t>
  </si>
  <si>
    <t>Minderest S.L. provides price intelligence, and artificial intelligence software to brands and online companies to help boost sales and market visibility. It offers Magento and PrestaShop Google shopping price trackers for small and medium businesses to obtain and know information per each product related to name; stock; selling price; cost price; the maximum, minimum, and average selling price in the market; the maximum and minimum shipping costs in the market; and the selling price and shipping costs of competitors.</t>
  </si>
  <si>
    <t>DivyaCloud Solutions, LLP is an integrated web development company, providing high-tech and quality solutions using cutting edge technologies. It specializes in software development, CRM, Web Development, Website Design, Database Services, Business Process Automation, and E-Commerce.</t>
  </si>
  <si>
    <t>Fullcast, Inc. is a software development company. It offers a platform that aligns and optimizes, copilots for RevOps, enforces and automates integrations, models and scales, and plans and collaborates. The company serves RevOps leaders.</t>
  </si>
  <si>
    <t>LeveragePoint Innovations, Inc. provides a software-as-a-service solution for value-based pricing. It offers a cloud-based platform for B2B companies to model value pricing, create marketing communication materials, and negotiate prices using various selling tools. The company's solution enables users to collaborate internally for building a value-based strategy using value modeling, price modeling, and value communication tools; and then publishing external customer-facing content in various value proposition formats.</t>
  </si>
  <si>
    <t>Atemis, LLC is a SaaS that provides cloud Business Management applications that cover all activities and processes. The company provides CRM, Marketing, Administration, Projects, Finances, RH, and BackOffice + AI.</t>
  </si>
  <si>
    <t>Clarity Stack, Ltd. is a developer of lead generation software intended to help businesses to sell better. The company provides a complete suite of business tools built on cutting-edge technology, complemented by a team of expert researchers, enabling the clients with data insights, and high-quality leads that will increase sales.</t>
  </si>
  <si>
    <t>CRM ASP, Inc. doing business as Free CRM, Inc. is a web based software solution for customer relationship management and sales force automation. It is great for contact and lead tracking, sales and contact management, sales pipeline management and forecasting, customer service and business management.</t>
  </si>
  <si>
    <t>Simple Sign International AB is a top-tier eSigning provider. The company provides a user-friendly and professional tool for sending and signing contracts.</t>
  </si>
  <si>
    <t>Fresh Proposals is a super easy and fundamentally new way to manage sales proposals. It gives the ultimate place for every sales team to send IMPRESSIVE proposals.</t>
  </si>
  <si>
    <t>SalesPro CRM is a software company, offers a software product. It provides a suite of CRM tools for small businesses and helps to simply and efficiently manage clients, customers, and sales teams.</t>
  </si>
  <si>
    <t>Digonex Technologies, Inc. is a software development company, develops, refines, and implements economic software solutions for large and small sellers. The company primarily focuses on developing automated and optimized pricing platforms for e-commerce. It offers Digital Online Exchange platform, a dynamic pricing solution that finds the optimalprice for every item in the product catalog and updates those prices in real-time; and SEATS, a sports and entertainment analytical ticketing system that automates the analytical process to find the optimal price for each ticket during the period of time leading up to an event. It serves digital media, event ticketing, physical products, and manufacturing industries.</t>
  </si>
  <si>
    <t>Lion's Share Marketing Group, Inc. is a full-service strategic and tactical marketing agency. It has been helping clients refine and focus market strategies, grow sales and revenue, and optimize websites to enhance customer service and staff productivity.</t>
  </si>
  <si>
    <t>Marguard is a smart business intelligence that helps to increase a business margin by real-time price tracking and comparison. The company is a small e-shop, specialising in the sale of smartphones, tablets and accessories.</t>
  </si>
  <si>
    <t>Bloobirds S.L. operates an all-in-one outbound sales platform engineered for systematic growth. It converts users' go-to-market strategy and sales playbook into a predictable, actionable, and measurable outbound process, including inbound qualification.</t>
  </si>
  <si>
    <t>Tech-Form SAS is an independent software company specializing in business configuration solutions and applications. The company offers a range of dampers, isolation, compressor, pump pulleys, gearbox components, and deep-drawn parts.</t>
  </si>
  <si>
    <t>Contact Science, LLC is a software and services company. It helps managers to coach teams to set more initial appointments. The company offers its services to clients worldwide.</t>
  </si>
  <si>
    <t>Flamon Cloudtech Pvt., Ltd. doing business as TeleCRM is a software company. It provides tele-calling, sales CRM, and automation apps with automatic lead capture or assignment, follow-ups, and an autodialer in a single dashboard. The company provides software to the telecommunications, sales, and computer and technology industries.</t>
  </si>
  <si>
    <t>Startelelogic is a software and mobile app development company. It enables digital transformation for enterprises by delivering seamless software development services to increase business efficiency. The company provides its services to its clients globally.</t>
  </si>
  <si>
    <t>Recycler Guard provides software/hardware packages at a price well below competitors and provides excellent service and support for all customers. It exceeds the ever-increasing challenges passed by state legislators regarding the purchases of scrap metal or nonferrous materials.</t>
  </si>
  <si>
    <t>Amptel Dialer Software provides hosted dialer systems, voice broadcast, and predictive dialer services. It is a wholesale dialer with Prices for Voice Broadcast and Predictive Dialer.</t>
  </si>
  <si>
    <t>Sefin S.p.A. is an information technology and services company. It provides MMS and document management, EBI service, contract management systems, business process outsourcing, basic supervisory analysis, and documentary tools on the Bank of Italy regulations. It offers its services to the financial and banking industries.</t>
  </si>
  <si>
    <t>CallProof, LLC operates as an IT Service and IT Consulting. It also specializes in CRM, Small and Medium Businesses, Software, Information Services, SaaS, Security, Digital Solutions, IT Resources, Software, IT Advising, and more.</t>
  </si>
  <si>
    <t>AppiVa Software Pvt., Ltd. doing business as eztask is a Bangalore based startup with mission to solve critical business issues of Enterprises and enhancing productivity. It has built a sales automation and team collaboration platform eztask.io for SME and an intelligent task management app my2do.in</t>
  </si>
  <si>
    <t>IndirectSales is a cloud-based Channel Sales Automation application. It manages sales and marketing programs through a combined direct and reseller sales channel.</t>
  </si>
  <si>
    <t>Callippus Solutions Pvt., Ltd. is a leading provider of IT Services and IT outsourcing solutions. The company is targeted at the small and medium business segment, with specific emphasis on the customer sales lifecycle.</t>
  </si>
  <si>
    <t>Contacts-DB, Inc. doing business as Contact Boss is an information technology and business management software developer, it makes staying in touch with contacts easier than ever. It is software that offers a better way to track clients. It is ideal for, small to medium size businesses, entrepreneurs, professional services, nonprofits, volunteer or service organizations, and retail businesses.</t>
  </si>
  <si>
    <t>Relationship Science, LLC develops a web-based platform to build business relationships for selling and growing. The company's platform gives clients the information needed to close a deal, win a client, raise capital, get the inside track, meet new partners, enter a new market, achieve a new level of influence, pinpoint the board member or executive, and connect to a donor. It serves clients in investment banking, private equity, hedge fund, wealth management, corporate, marketing and professional service, non-profit, and accounting and law companies.</t>
  </si>
  <si>
    <t>I1Box GmbH doing business as Contact box operates as the CRM solution for professional contact management. It offers a maintenance-free, secure and reliable solution based on monthly rent to centrally manage various services and software.</t>
  </si>
  <si>
    <t>Icy Leads has access to all of the sales tools needed for effective outreach campaigns under one single dashboard. It is the #1 toolkit that should be inside the sales arsenal.</t>
  </si>
  <si>
    <t>SignatureConfirm is a company that operates in the Internet industry. The company helps in making its own custom contracts, sending them digitally, and getting them signed faster. It also helps in a day-to-day business or personal life.</t>
  </si>
  <si>
    <t>GBS Europa GmbH is a company that operates in the information technology and services industry. It is a company that vendor of solutions and services in the fields of messaging security and workflow for the HCL and Microsoft collaboration platforms. The company offerings include digital solutions, cyber security, cloud and support services, and technology services, with a focus on financial services and insurance, professional services, telecommunications, manufacturing, healthcare, and retail.</t>
  </si>
  <si>
    <t>BrainX, Inc. is an innovative, patented, learning system company that provides training and coaching services. It offers sales training, sales manager training, customer service training, and online learning. The company provides its services to clients across the country.</t>
  </si>
  <si>
    <t>Yiftee, Inc. is an internet company. It offers products such as community cards, merchant and franchise gift cards, group purchases, rewards, and awards, buy-one-get-one campaigns, and pricing. The company serves its products to over 55,000 local businesses.</t>
  </si>
  <si>
    <t>The Brevet Group is a sales consulting firm. It offers business value selling, sales leader effectiveness, growth &amp; talent strategy, enablement outsourcing, enablement strategy, sales compensation, messaging, and sales training services. The company provides its services to companies, businesses, and clients in the area.</t>
  </si>
  <si>
    <t>Interspire is a full-fledged, downloadable, self-hosted email marketing automation platform. It focuses on providing lasting independence away from costly monthly service fees. It helps digital marketers, publishers, advertising agencies, and email service providers grow the businesses by attracting new customers, securing deals with them, and effectively and effortlessly communicating with client base.</t>
  </si>
  <si>
    <t>Qontak Pte. Ltd. is an omnichannel communication and social CRM firm. The company provides leading enterprise CRM Systems, Customer Service Software, Chat &amp; WhatsApp CRM Solutions, KPI Tracking &amp; Task Management Solutions, Call Center Solutions, and HR Live GPS Tracking Technology.</t>
  </si>
  <si>
    <t>Goalplan AB is the Sales Performance Management software that combines Visibility, Accountability, Engagement, and Execution into a single software toolset, available in App Store, Google Play, and web browsers. It provides a platform for CEO's on the go, a Team Leader managing sales staff, or a Sales Representative meeting people and closing deals.</t>
  </si>
  <si>
    <t>WorkRails, Inc. is a developer of a sales automation platform designed to reduce the friction of selling services. The company's platform was built to address sales, services, subscriptions, upgrades, and renewals as well as provide services to build SOWs, streamline workflows, manage data tables, and generate quotes, enabling companies to increase upsells and renewals while spending time with clients.</t>
  </si>
  <si>
    <t>Approve Me, LLC is a software company that develops a WordPress plugin for approval management process. The company launches WordPress plugin that simplifies the document-signing process for small businesses. It offers word press, digital signature, esignature, and document signing.</t>
  </si>
  <si>
    <t>KeyTech BV/SRL is an independent Belgian company providing cloud solutions, web, and IT services to SMEs. It delivers tailored services over the Internet, allowing its customers to work smoothly together from different locations and safely access its data in its secured and replicated cloud environment.</t>
  </si>
  <si>
    <t>Leadspicker is a developer of a startup scouting platform designed to search the depths of the internet to identify cutting-edge alternatives that have not been discovered yet. The company offers startup evaluation services and an artificial intelligence-powered platform that features advanced natural language processing classifiers, a search engine that monitors and scans webpages in real-time, and AI that keeps learning and improving its results constantly.</t>
  </si>
  <si>
    <t>Digidentity B.V. provides solutions for safe communication between individuals, organizations, and the government. Its products and services include Digidentity, which offers users the possibility to store all personal information in a secure environment to which the user and only the user has access; and MachtigingOnline (eMandate), which provides records to verify authorization, as well as the user,  can see all records regarding authorizations within the company and the authorizations that have given to others.</t>
  </si>
  <si>
    <t>KulaHub, Ltd. develops a fully integrated set of CRM and marketing tools rarely found all in one system, without the need to export data or plugin APIs. It offers cloud-based software that allows easy access to the benefits and features of CRM, workflow management, email design, broadcast, events booking and management, and online surveys. The company system is fully mobile responsive, with the ability to log in anywhere with internet access.</t>
  </si>
  <si>
    <t>Ibbaka Performance, Inc. provides strategic pricing advisory services and is developing a data integration platform for pricing and performance data. Its focus is B2B SaaS, Industrial Internet of Things, and market platforms. The company also provides a strategy activation platform for large and globally distributed marketing teams.</t>
  </si>
  <si>
    <t>Clear Blockchain Technologies, Ltd. builds blockchain-based clearing and settlement networks for global industries. The company has created a business environment where true data confidentiality is achieved, allowing smart B2B contracts to be created and executed automatically. It also enhances industry efficiency including driving new revenue opportunities across global industries.</t>
  </si>
  <si>
    <t>CallerID.com, LLC is the world's leading manufacturer of commercial multi-line Caller ID hardware for computer telephony. It is the standard for serious commercial applications. The company is the clear choice for software developers, integrators, dealers, VARs, and end-users alike.</t>
  </si>
  <si>
    <t>Logical Construct, Ltd. solves the problem of locating data in scanned contractual documents utilizing its Software as a Service (SaaS) based industry utility. The company's technology is particularly applicable to organizations involved in OTC derivatives trading mountains of paperwork and antiquated processes are obstacles to success.</t>
  </si>
  <si>
    <t>Membes offers Membes AMS is a cloud bases Association Software available as SaaS (Software as a Service) and designed to remove the hassle and costs of system and module integration with all the different facets of an association needs to be sown right in. The company's team develops high-quality Digital Solutions to cover all aspects of the running of an Association.</t>
  </si>
  <si>
    <t>BigContacts, LLC is a software development company that specializes in an all-in-one CRM and email Marketing platform that helps small businesses create more profitable relationships. It offers a Complete Lead-to-Revenue Solution to help Small Businesses Capture More, Convert More Sales, and Retain More Customers. It also works with small businesses, using its web-based CRM Software to help attract and retain more customers. The company serves its clients across the country.</t>
  </si>
  <si>
    <t>SignTech Paperless Solution, Ltd. helps large and small organizations eradicate paper-based business processes by replacing them with quick, simple, and natural paperless alternatives. It offers paperless business solutions, mobile, signable forms, and a green office. The company provides everything that will need to help go paperless across the business, from paperless forms with secure electronic document signing capabilities to data analysis, reporting, and an electronic visitor management system.</t>
  </si>
  <si>
    <t>Certsign Srl is a company specializing in the development and implementation of software applications for information security as well as in providing services dedicated to the protection of information systems. It has developed its own IT security products, especially in the PKI field, which it has implemented in large-scale projects. It is the only Romanian company whose IT security products are found in the NATO NIAPC catalog and one of the few WebTrust-accredited worldwide companies.</t>
  </si>
  <si>
    <t>ODIG Solucoes Digitais, Ltda. doing business as PipeRun increases the productivity of sales agents, through various functionalities such as automation or workflows of activities, emails, proposals, generation and electronic signature of documents, and performance management of agents and sales teams. It offers services such as sales pipeline, sales automation, sales ldr, inside sales, sales brd, sales sdr, sales funnel, sales workflow, sales qualification, project briefing, sales cadence, and many more.</t>
  </si>
  <si>
    <t>Gentoo Labs, Inc. doing business as Contacts Plus, is a place to connect with people. The company is a contacts and dialer application, powered with text messaging, WhatsApp, and social networks on a single platform. It's a beautiful, simple, and smart address book, where all people-related information and services are brought together into one place - mobile contacts.</t>
  </si>
  <si>
    <t>Spectrum AIS, Inc. doing business as Paqt redefines digital dealmaking with a professional chat and a set of tools, which make it efficient and legally powerful. It negotiates the terms in a group chat, formalizes and puts it in an agreement template, signs it, executes the contract, manages its ongoing relationships, and archives the entire thing, which it can then use in case of a dispute. The company is uniquely configured to be as easy to use and as legally powerful for its deals as possible.</t>
  </si>
  <si>
    <t>WebPresented, LLC helps organizations and individuals create value using smart technology solutions that marry with business processes. It also takes customer relationship management (CRM) to a higher level with business-savvy implementation, deeper ERP integration, a long-standing track record for success, and a trustworthy team of experts.</t>
  </si>
  <si>
    <t>Leadtrack Software Solutions offers sales lead management, CRM, and sales tracking software on both cloud-based and client-server platforms. It helps to organize the sales force and measure all of the marketing investments.</t>
  </si>
  <si>
    <t>Hello Conversion is a telecommunications company. It provides an SMS marketing platform that increases consumer engagement through an automation dashboard and real-time builder.</t>
  </si>
  <si>
    <t>Claritysoft, LLC is a provider of simple CRM software that helps clients' businesses. The company serves small, and medium-sized businesses in seven different countries across a broad range of industries. It allows companies to manage customer accounts by providing user-friendly, and customer relationship management software.</t>
  </si>
  <si>
    <t>Kaizen Analytix, LLC is a consulting products and services company. It offers data solutions, analytics solutions, development services, and advisory services across the chain, from sales and marketing to operations and finance. The company caters to the industries of automotive, consumer, energy and industrials, technology, media, and telecommunications throughout the country.</t>
  </si>
  <si>
    <t>Napp A/S is an innovative digital agency that specializes in mobile solutions. It combines innovative ideas with practical experience in order to deliver a high-quality standard of mobile solutions. The company develops sustainable digital business solutions through mobile apps and websites.</t>
  </si>
  <si>
    <t>MyPRM SAS provides support at every stage in the partner relationships from wooing, recruiting, and training to coordinate the partners to boost the business. The company offers a platform that will help supercharge the partners' management strategy. It serves its users across the nation.</t>
  </si>
  <si>
    <t>Brodies, LLP provides legal advisory services to corporate and financial institutions, government departments, public authorities, and private business clients. The company's practice areas include corporate and commercial, property, litigation, banking, employment, major projects, tax, public law and regulation, and private clients. It specializes in Law Practice.</t>
  </si>
  <si>
    <t>Configure 1st is a state-of-the-art online design tool that allows its customer to design a modular product online from buildings to furniture and anything in between whatever the client's product might be. The company allows the customer to buy the designed product online.</t>
  </si>
  <si>
    <t>Orbidal, Ltd. is an IT services and consulting company. It offers a SaaS platform that helps firms procure government tenders. The company provides its services to clients globally.</t>
  </si>
  <si>
    <t>RepCard, LLC is an automated direct marketing tool developed to increase small business credibility, client follow-up, and overall sales. It offers real estate, sales, direct marketing, home security, solar, staffing agencies, recruiting, pest control, small business growth, client engagement, credibility, and growth.</t>
  </si>
  <si>
    <t>Traction Complete Technologies, Inc. (TCT) operates an account-based alignment platform that enhances the buyer journey. It specializes in lead management, account hierarchy, account based strategies, lead-to-account matching, lead routing, lead assignment, lead enrichment, account-based marketing, account-based selling, sales force app exchange, revenue operations (rev ops), sales operations (sales ops), marketing operations (marketing ops), SaaS, enterprise software, deduplication, and data management. The company provides services to marketing agents, sales reps, sales managers, and many more.</t>
  </si>
  <si>
    <t>Really Simple Systems, Ltd. is a cloud CRM vendor, offering a simple CRM system designed for small businesses operating B2B. It's CRM software includes an integrated email marketing module ensuring all data is in one place, enabling team collaboration, building strong customer relationships, and driving sales growth.</t>
  </si>
  <si>
    <t>TechScholar, LLC delivers high quality, product specific sales training for teams of geographically dispersed sales reps. Its product sales training is designed to fast-track learning, reduce training costs, and deliver verified, measurable results.</t>
  </si>
  <si>
    <t>Kovacs Systems, LLC doing business as Ringy is a VOIP marketing automation and mobile messaging CRM platform for call centers and agencies nationwide. The company helps agents engage with leads and simplify the sales process, at speed and scale, with the only Lead Management and CRM software agency will ever need.</t>
  </si>
  <si>
    <t>OceanFrogs Consulting Pvt., Ltd. is a software company. It offers an AI-based marketing intelligence solution that provides B2B marketing insights and competitive intelligence solutions. The company helps to allow generating conversation starters for outbound marketing campaigns using Al algorithms and event marketing campaign analytics helps to improve ROI.</t>
  </si>
  <si>
    <t>Benchmark One, Inc. designs, deploys, and supports advanced software solutions for organizations with significant staff training requirements. It offers the latest computer and telecommunications capabilities to provide ongoing electronic technical assistance and support minimizing costs related to travel for on-site visits and training.</t>
  </si>
  <si>
    <t>Quartile Software, Ltd. operates as an IT company. It offers full-stack custom software development and API development services.</t>
  </si>
  <si>
    <t>SalesQL, Ltd. builds true relationships without the hassle of switching between apps, as it works entirely in the web browser. The company is a new-generation ATS and CRM specializing in data enrichment. It helps small and medium-sized enterprises to reach and convert qualified leads to grow faster.</t>
  </si>
  <si>
    <t>Servicios de Criptocarteras Digitales Coinmx, S.A. de C.V. doing business as Mifiel is the easiest and most secure way to sign electronically in Mexico. It uses advanced or qualified e-signatures that are presumed to be authentic in court and even more secure than autograph signatures and provides an alternative to simple e-signature solutions that are most suited to legal systems in the U.S., U.K., and Canada.</t>
  </si>
  <si>
    <t>Playbook AI, Inc. is an omnichannel sales acceleration platform. It provides an omnichannel sales acceleration platform that analyzes the behavior of prospective customers using machine learning.</t>
  </si>
  <si>
    <t>Bizstim is a software company that provides online business management software for service companies and contractors. Its areas include finances and accounting, scheduling and appointment booking, client relations management, and human resources.</t>
  </si>
  <si>
    <t>Pipelinersales, Inc. is a software development company. It offers p9ipeliner CRM, automatize, pipeliner mobile app, pipeliner voyager AI, and solutions. The company offers its products and services to the consumer service and technology sector.</t>
  </si>
  <si>
    <t>Quootz BV is a developer, distributor, and implementation partner of advanced software for product and sales configuration. Its software can be used web-based, is nonsequential, and is easy to connect to websites, ERP, PDM, CRM, CAD, or any other existing application.</t>
  </si>
  <si>
    <t>ObjectOrb Technologies Pvt., Ltd. provides software solutions that are aimed at maximizing returns via healthcare information exchange. The company healthcare focus and product strategies revolve around making healthcare information available at a click of a button.</t>
  </si>
  <si>
    <t>Speed To Contact, LLC doing business as Ricochet360 is an enterprise sales automation company that includes the fastest internet lead dialer commercially available. It provides an all-in-one CRM, Cloud Phone System, Dialer, and Marketing Automation Platform designed for both inbound &amp; outbound agents looking for a competitive advantage by enabling them to call a new lead in one second, nurture and engage prospects throughout the entire sales process, and automate 95% of its daily workflows.</t>
  </si>
  <si>
    <t>Nutshell, Inc. offers a collaborative, omnichannel CRM made for the modern business. It provides companies with powerful, out-of-the-box reports, collaboration tools, a refined user experience, email sync, and integrations with popular business applications, including Google, MailChimp, Microsoft Exchange, Twitter, Dropbox.</t>
  </si>
  <si>
    <t>SalesWays Corp. is the source for advanced thinking in sales methodology, in mobile and cloud apps for sales productivity, in innovative sales training and coaching, and in resources for sales knowledge and community. The company is focused on selling and the sales profession.</t>
  </si>
  <si>
    <t>SalesChoice, Inc. is a SaaS-based predictive and prescriptive analytics company that increases the performance of business-to-business sales. The company specializes in sales prioritization, sales forecasting, predictive pricing, and propensity-to-purchase scoring, using machine learning methods.</t>
  </si>
  <si>
    <t>Revionics, Inc. is a software company. It provides enterprise retailers around the world with leading, science-based solutions for pricing, promotions, markdowns, and competitive insights to illuminate its way on the lifecycle pricing optimization journey. The company operates in the software development industry.</t>
  </si>
  <si>
    <t>Advanced Pricing Logic, Inc. (APL) is a designer of innovative analytic software that makes its customers more profitable. Its software transforms data into insight and provides the platform to turn that insight into action.</t>
  </si>
  <si>
    <t>Freespee AB is a Software Company. It provides call campaign APIs and web applications for advertising networks to build call advertising programs for its advertisers. It serves clients across Sweden, London, and Paris. The Company offers its services within the nation.</t>
  </si>
  <si>
    <t>SmartCompany, Inc. provides hosted CRM software solutions; strategic CRM consulting, and custom CRM development and integration services. It offers SmartCompany CRM, a hosted CRM product for sales teams and corporate companies; and OutSmart, a toolbar for Microsoft Outlook to copy inbound and outbound emails in Outlook to SmartCompany.</t>
  </si>
  <si>
    <t>Web Star Complex, LLC doing business as Friday CRM an affordable CRM software that offers alternatives to traditional customer relationship management. It transforms Gmail into a powerful Sales tool and its software is best for Startups, B2B, and Sales Teams.</t>
  </si>
  <si>
    <t>Complete XRM, Inc. doing business as PlanPlus Online is a personal planning system based on methodology practices. It offers custom plug-ins and native apps for Microsoft Outlook, iPhone, Android, and BlackBerry.</t>
  </si>
  <si>
    <t>Lodging Products and Services S.a.r.l doing business as Contract Alert is being used by a wide range of companies, from small to large, privately held or quoted on stock exchanges. It is active in different business segments like agriculture, airline cargo, software development, wind turbine manufacturing, and mobile payment solution provider to name some.</t>
  </si>
  <si>
    <t>Contrato ApS is a proud Danish company with international insight and experience. It is contract management, gets an easy overview of all the business contracts - in one place. Contrato is the most intuitive Cloud Based Contract Management software (SaaS) on the market today, and constantly working to ensure that development is adapted to fit its markets</t>
  </si>
  <si>
    <t>Paradoxa Technologies SL doing business as Optimus Price is a developer of artificial Intelligence-based tools designed to manage catalog, purchases, stock, and pricing. The company's tools help in price optimization, demand forecast, analysis of stock, seasonality, product lifecycle, and predictive analysis, enabling clients to have significant forecast accuracy in real-life scenarios, thereby increasing profit.</t>
  </si>
  <si>
    <t>InnoTechnix, Inc. designs and builds cool robots for personal and educational purposes. The company is a medium-sized company developing a variety of robotic arms, custom claws, talking robots, smart clocks, and mobile robots.</t>
  </si>
  <si>
    <t>Klearly Analytics, Inc. provides a SaaS-based platform for B2B companies. The company uses data science and machine learning to help sales and marketing teams quantify the impact on revenue, and get prescriptive, actionable recommendations on future activities.</t>
  </si>
  <si>
    <t>Redian Software Pvt., Ltd. is an open-source software development company offering solutions for mobile apps, e-commerce, CRM, and custom web applications. Its software and mobile app developers are focused on delivering robust and scalable applications. The company serves customers in the United Kingdom, Kenya, and India.</t>
  </si>
  <si>
    <t>Profile Analysis, Ltd. doing business as i-Snapshot offers an SMS text and Web-based field sales management tool. The company's sales management tool provides real-time visibility on the client's sales team's performance, enhances field sales activities, identifies individual training needs, and integrates and works with existing customer management/finance systems.</t>
  </si>
  <si>
    <t>Modigie, Inc. is an IT services and IT consulting company. It offers a managed service package on Salesforce AppExchange, empowering sellers to converse and convert with work-from-anywhere business professionals. The company serves companies within the area.</t>
  </si>
  <si>
    <t>PAARLY SAS is an internet company that monitors online products for eCommerce players such as brands and retailers. It functions as a SaaS, providing data and analysis on prices and other changes made by online competitors and resellers. The company serves e-commerce retailers and product manufacturers in the country.</t>
  </si>
  <si>
    <t>Proposales AB is a new way of creating, sending, and monitoring business proposals. It is the modern way of turning proposals into sales. Forget about messy email attachments and say hello to a new world filled with valuable engagement reports and sales forecasts.</t>
  </si>
  <si>
    <t>Crik-IT, LLC is an information technology and services company that offers a cloud-based B2B and sales rep portal developed for manufacturers and distributors. The company provides sales representatives and distribution channels with immediate remote access to significant data. It then serves customers in the United States.</t>
  </si>
  <si>
    <t>Optico SAS is a call-tracking solution that works with local, toll-free, and premium numbers. The company algorithm analyses incoming calls from each advertising source, online and online, to monitor campaigns and optimize advertising investment.</t>
  </si>
  <si>
    <t>Nimble, Inc. is the CRM for Office 365 and G Suite that builds contact management solutions for teams and individuals. The company solution brings contacts, calendars, communications, and collaborations together on one platform. It provides an application programming interface and an application marketplace to enable sales, marketing, customer service, and accounting systems to integrate directly with its software. It serves clients worldwide.</t>
  </si>
  <si>
    <t>Abrumeo s.r.o. doing business as NiftyQuoter develops online proposal software and helps companies manage proposals and quotes in the business. It creates the solution for one of the pains clients experienced firsthand: creating and managing professional-looking business quotes and proposals.</t>
  </si>
  <si>
    <t>Akorda Corp. is a software company. It offers a platform for enterprises that accelerate the contracting process while reducing commercial cycle time. The company transforms contract negotiations by eliminating legal bottlenecks, resolving open issues quickly, tracking approvals, and getting contracts signed faster. It serves enterprises throughout the area.</t>
  </si>
  <si>
    <t>Capture2, Inc. develops software to make it easier for businesses, particularly small and midsize companies, to penetrate the government contracting market - that long sales cycles, complicated procedures, and entrenched incumbents can create barriers. The company's product allows clients to search for contracts based on topics, keywords, or other criteria. It can also display contracts coming up for renewal, agency preferences, and product or service offerings.</t>
  </si>
  <si>
    <t>The Stoke Group specializes in developing enterprise content strategies. The company through personalized, real-time, and highly relevant content and digital experiences, builds relationships and creates the links that drive loyalty, revenue, and growth. It is a data-driven content marketing agency that specializes in developing enterprise content strategies.</t>
  </si>
  <si>
    <t>Bigfork Technologies, LLC provides contract management and project management software. It created ways to overcome the contract and project management pain points that prevented the client's success.</t>
  </si>
  <si>
    <t>Vistas TechnoLabs Pvt., Ltd. doing business as OneCode connects new-age digital first brands with "relevant" sellers (aka OneCoders) to sell the products and services to trust deficit and less tech savvy users by building trust through assisted sales and support. The company also acts as a bridge between brands and the end consumers who need physical touch points, in-person interactions, training, push, and motivation before buying a product/service.</t>
  </si>
  <si>
    <t>Mothernode, LLC is a revolutionary software solution that delivers both user-friendly simplicity and robust business capabilities. The company's products are designed to increase productivity, by minimizing user workloads and tasks, and will help the business establish a standard, uniform workflow that may not have existed earlier and can improve the bottom line in the process.</t>
  </si>
  <si>
    <t>Outfield Corp. is a web and mobile-based sales CRM company. It specializes in leveraging game theory and behavioral psychology to drive CRM adoption and overall productivity among sales organizations. The company offers its services to customers worldwide.</t>
  </si>
  <si>
    <t>WeSuite, LLC operates a sales management software solution. The company's solution provides lead management, quote and proposal generation, real-time reporting, in-the-field quoting, and surveying, in addition to over a dozen software modules targeted for business improvement, and much more. It helps clients build strong and permanent operational methodologies.</t>
  </si>
  <si>
    <t>Matrix Achievement Group, LLC is a boutique, global sales force effectiveness and performance improvement consulting firm. The company offers a comprehensive end-to-end integrated learning and development solutions platform that provides cost-effective and measurable results and assists companies in developing and sustaining a competitive business advantage. It leverages a comprehensive world-class portfolio of solutions to accelerate talent development.</t>
  </si>
  <si>
    <t>Information Access Technology, Inc. is a telecommunications company. It is a company that is a call center technology developer, auto-dialing, and other communication products for the collection industry. The company provides a predictive dialer, an automatic system that places outbound calls and uses statistical modeling to start dialing the next call before an agent is free to handle it. It provides services to its clients and business consumers.</t>
  </si>
  <si>
    <t>CoSell, Inc. doing business as Hifive is a software development company that works across secure CRM systems to identify the proverbial needles in the haystack of customer information. It helps B2B teams cut through the noise with relationship-led growth. The company serves clients in the United States.</t>
  </si>
  <si>
    <t>PoliteMail Software provides email campaign and analytics tools for Microsoft Outlook and Exchange. It offers corporate communicators to create, send, measure, and improve the results of internal communications to employees.</t>
  </si>
  <si>
    <t>Quotient, Ltd. operates a quoting software. The company's software is suited to any small business across a wide range of industries and works great with Xero, QuickBooks, and many other apps to save even more time and copying and pasting.</t>
  </si>
  <si>
    <t>Flyte Notes, Inc. is an AI-powered note-taking platform that automatically generates well-organized meeting notes and action items right after the call. Its product saves hours of rework for individuals as well as for businesses. It integrates with Zoom, Salesforce, Outlook, and other platforms to enable individuals to seamlessly share meeting minutes with the team members.</t>
  </si>
  <si>
    <t>TechSalesBox helps founders and sales leaders of small. It offers medium-sized businesses to generate high-quality opportunities in an efficient and effective.</t>
  </si>
  <si>
    <t>Heretik, Inc. is a software company that develops a contract review application designed to help organizations to explore contract data for cracking smart and favorable deals. The company's application uses machine learning to make the contract review process smart and helps to identify risks, obligations, and opportunities in contracts, enabling attorneys to turn massive and disparate troves of contract data into valuable insights. It serves in the B2B, SaaS space.</t>
  </si>
  <si>
    <t>Pointagram AB is a software development company. It offers a gamification platform that helps in the development of gamers, organizations, and entrepreneurs building profitable programs. It specializes in social elements such as feeds, and notifications, setting up common targets, and working together. The company serves throughout Sweden.</t>
  </si>
  <si>
    <t>Cue Social, LLC doing business as SellHack offers a sales prospecting tool with a browser extension to build prospect lists. It verifies email addresses and phone numbers. The company uncovers hidden email addresses and info using the browser extension button on Social profiles.</t>
  </si>
  <si>
    <t>Complete Information Solutions, LLC doing business as CIS Configurator specializes in priced, generic web-based quotation, and configuration software. The company continues to add functionality for new and existing customers in many industries, helping to quote and order the products with many options. It offers a great value proposition to small businesses that want to increase the accuracy and reach of sales channels.</t>
  </si>
  <si>
    <t>Pobuca, Ltd. is a software development company. It offers a go-to-market platform for brands and retailers that helps boost customer experiences. The company's clients include Qatar Foundation International, Benchmark Broker Insurance, Foresight, BTEE SA, Bay Area Circuits, Synergo, Dbrain, Novocomedy, and Quantek Consulting.</t>
  </si>
  <si>
    <t>DialedIn Corp. makes powerful software that helps call centers to succeed. The company focuses on designing, dosing, and supporting the industry's most advanced but easy-to-use call center software. It develops a call center software platform that empowers thousands of call centers around the world from startups and entrepreneurs to large publicly traded companies connect one conversation at a time with the people it serves.</t>
  </si>
  <si>
    <t>Realyst Contract Risk Management (PTY)., Ltd. is a South African software company. The company provides the tools and resources to change the face of contract management and digitization across Africa. It is contract management software and includes features such as buy-side (suppliers), completion tracking, full-text search, government contracts, sell-side (customers), specialty contracts, version control, electronic signature, contract lifecycle management, pre-built templates, workflow management, and compliance tracking.</t>
  </si>
  <si>
    <t>UPWARD株式会社 is a linking CRM  schedule map/location information, which is a cloud service for the visiting business of field sales easier. It provides an app that anyone can intuitively use on smartphones and tablets. It is also a cloud tool that improves the performance of sales members and increases the organizational power of sales teams through easy information input and visualization of activities.</t>
  </si>
  <si>
    <t>OpusViz provides both web and mobile applications to manage primary, secondary and tertiary sales with various interfaces for the entire sales team, dealers, distributors, promoters of modern trade, and thus the complete sales network. The company develops and helps businesses in implementing business process and workflow management applications to improve sales and productivity of sales.</t>
  </si>
  <si>
    <t>Upsales Nordic AB is a Marketing and CRM software company. It revolutionises the work for these companies by making it easier. The company provides a CRM solution that helps companies generate more leads, drive effective sales processes, and seize upselling opportunities from existing clients.</t>
  </si>
  <si>
    <t>Hogunsoft SARL is a software publishing company serving companies. It offers all the essential features found in most applications used to manage contact. The company is the expert partner in contact management solutions for any company wishing to develop its business.</t>
  </si>
  <si>
    <t>Outreach Software, Ltd. offers a powerful online contact database that enables one to enter, retain, instantly recall and analyze organization and contact information. It creates a central source of valuable contact information.</t>
  </si>
  <si>
    <t>Headshed AS is a SaaS technology company building next generation sales tools, driven by the use of machine learning and tons of data from own databases and attractive third parties. Cube is the first product of the company. It is a sales platform that allows sales managers to monitor and optimize sales and marketing campaigns in real time.</t>
  </si>
  <si>
    <t>Apparound SpA is a cloud computing software company that provides configure price quote solutions on a per-license basis. It helps all the customers build a fearless sales force and gets salespeople up-to-speed, and productive sooner helping with online training and the tools to go into each meeting with confidence. The company also provides sales reps, with useful tools, and information to make daily activities easier.</t>
  </si>
  <si>
    <t>Vortini, Inc. produces a solution for SalesForce Optimization that allows customers to understand and maximize the performance of sales forces. The company's Sales Force Optimization provides insight into sales activity in the context of core sales processes. It also assesses risk in the sales pipeline and allows performance comparisons to be made across the sales organization.</t>
  </si>
  <si>
    <t>NimbleOps NV doing business as Hive CPQ provides a B2B e-commerce platform for manufacturers that are selling its configurable products through an installer network. The company allows to manage the projects, create quotations, place orders, and ordering spare parts.</t>
  </si>
  <si>
    <t>Dispell Magic, Ltd. doing business as Competitoor is an innovative company that specializes in Price &amp; Market Intelligence and Dynamic Pricing. The company is the most innovative online solution for price tracking and retail competitive intelligence. It offers a structured dashboard, a near-real-time alert, and APIs to implement dynamic pricing on the customers' e-commerce.</t>
  </si>
  <si>
    <t>DeskNine Pvt., Ltd. (DNPL) doing business as SignDesk is a trusted, award-winning provider of SaaS-based digital documentation solutions provider. It assists businesses in solving large-scale compliance and workflow optimization challenges with cutting-edge AI and ML.</t>
  </si>
  <si>
    <t>Salesvue, LLC provides enterprise software solutions. It offers salesforce automation software. It designs and delivers prospecting automation software that helps salespeople sell more and makes sales managers more effective.</t>
  </si>
  <si>
    <t>DocuFirst, LLC offers an easy way to manage business forms and documents in one simple secure online platform. The company's platform allows businesses to collect and store data needed to fill forms, along with providing robust document management capabilities.</t>
  </si>
  <si>
    <t>Omedym, LLC is a computer software company. It provides platform solutions including sales or enablement and marketing. The company provides its services to the consumer and technology sectors.</t>
  </si>
  <si>
    <t>Impac Systems dba ProQuote Solutions is a sales quotation management solution designed to help companies automate the sales quoting and estimating processes. It is an essential tool for any business that issues sales quotes to generate orders.</t>
  </si>
  <si>
    <t>Zbizlink, Inc. is a dynamic, cloud-based proposal management software that combines six core business applications into a single tool to help small to corporate proposal teams automate the proposal process. Its proposal software, it's engineered to ease government and commercial proposals and support the full business development lifecycle with numerous super-smart, time-saving features - RFP Parser, global autofill, role-specific dashboards, customizable templates - and much more. It includes its own SharePoint resource library and a contracts database where one can search for contracts, proposals, RFPs, or any file-by subject, data type, author, solicitation number, category, dollar-value range, procurement agency or bidder, NIGP code, date range, date of creation or last modification, partner and/or by keyword or phrase.</t>
  </si>
  <si>
    <t>camos Software und Beratung GmbH is a cpq provider. The company provides customers with flexible, standard software that tailor-made the requirements to the best of its ability. It offers a service portfolio for the introduction and customer-specific adaptation of Camos CPQ 365.</t>
  </si>
  <si>
    <t>Navattic is a startup that enables organizations to seamlessly store, manage and discover workshops and proof of concepts. It also helps sales and marketing teams create and share self-guided demos. The company is an interactive demo platform that allows anyone to create a shareable product demo.</t>
  </si>
  <si>
    <t>OptifiNow is a cloud-based SaaS sales enablement and automation software platform. It provides cloud-based customer engagement, sales process automation, lead and content management, marketing on-demand, collaboration, social media publishing, analytics, and reporting solutions. The company has strategic partnerships with Salesforce, HP, ExactTarget, and Google.</t>
  </si>
  <si>
    <t>Zibtek, LLC is a custom software development company. It also offers web development, mobile development, UI and UX design, QA and support, corporate solutions, ERP, CRM, e-commerce, telehealth, and mortgage software development. The company serves clients across dozens of industries.</t>
  </si>
  <si>
    <t>Impression Signatures Pty., Ltd. creates an environment that delivers the benefits of paperless signing for everyone. It provides omnichannel, digital document delivery, and signature solutions that make the customer journey both effortless and seamless. The company operates in the software industry.</t>
  </si>
  <si>
    <t>ProspectPredict is a software industry that provides cloud-based SaaS solutions. The company offers analytical tools and workflow to capture relationships in the organization, build detailed relationship profiles, and identify and target ideal customers or partners.</t>
  </si>
  <si>
    <t>PhoneBurner, Inc. is a telecommunications company. It offers a dialing platform that dials prospects, leaves voicemail messages, and sends follow-up emails. The company serves automotive, financial, fundraising, insurance, mortgage, telemarketing, and other industries within the area.</t>
  </si>
  <si>
    <t>SalesDialers.com, LLC doing business as ProspectBoss provides hosted power and predictive dialer solutions for sales professionals. The company offers a sweet suite of online dialers, sales tools, and data resources. It operates as a service built for sales professionals, by sales professionals.</t>
  </si>
  <si>
    <t>Gorilla Corp. Holding, Inc. is an It consulting company. It provides technology companies with best practices in business strategy and tactics specific to the channel and it is an established authority in channel development, providing field sales outsourcing to build new business sales and increase revenue. The company's services include lead generation, channel and marketing strategies, outsourced field sales resources,  development of international expansion strategies, P2P ecosystems, and Government relationship management.</t>
  </si>
  <si>
    <t>The Fish Tank is designed to help small businesses efficiently work in the details of day-to-day operations and help understand reports to effectively work on business goals. It is outrageously expensive, takes months and sometimes over a year to implement, speaks a lingo that most businesses don't get, and requires months and months of training just to understand the most basic of functions, including decoding cryptic charts and graphs.</t>
  </si>
  <si>
    <t>SaleConfig is a modern tool for configuring products by creating any dependencies between parameters. The company creates and uses tools for creating configurations of the products.</t>
  </si>
  <si>
    <t>Saleo, Inc. is a developer of a sales demo experience platform intended for the sales and revenue department of business. The company offers data visualization services related to financial figures of the organization, like graphs, metrics, tables, text, images, and icons, enabling businesses to connect directly to customers by removing the burden of missing data, outdated demo environments, and time-consuming demo preparation.</t>
  </si>
  <si>
    <t>Ardexus, Inc. develops customer relationship management (CRM) solutions for small to medium-sized enterprises. The company offers a software package, a Lotus Notes CRM solution for enterprise needs.</t>
  </si>
  <si>
    <t>Tri-Line Network Telephony, Ltd. specializes in the development of innovative solutions for the telecommunications field. The company's products include call logging and accounting software, call recording, advanced call analytics, and display boards.</t>
  </si>
  <si>
    <t>Partfiniti, Inc. is an online resource for product specifications based on the manufacturer's part numbers. The company provides a platform for users to create a Request for Quote (RFQ) and then submit that RFQ to multiple vendors in a few short clicks Partfiniti will significantly reduce the amount of time spent searching for competitive prices.</t>
  </si>
  <si>
    <t>Soffront Corp. is a software company. It managed marketing services offered including website design, SEO, digital advertising, and social marketing services. It offers an award-winning CRM and marketing platform and fully managed marketing services.</t>
  </si>
  <si>
    <t>Commence Corp. is a software development company that designs and develops customer relationship management and business process automation software. It offers different software technologies for front-office business processes and specializes in cloud-based customer relationship management and business process automation software. The company provides its products and services to its clients in the United States and Europe and from business partners around the globe.</t>
  </si>
  <si>
    <t>Comda, Ltd. provides Internet, network security, and access control management solutions. It offers consulting services, development services, marketing and integration of communication systems, security, and information transmission services. The company specializes in cyber security, information technology, and security.</t>
  </si>
  <si>
    <t>Ecquire, Inc. offers a sales productivity tool. It helps users to transfer data to its CRM.</t>
  </si>
  <si>
    <t>Lino GmbH designs and implements sales, project planning, and product development processes for businesses in the machinery and plant equipment sector that meet complex demands while realizing previously inconceivable time gains and savings potentials. It offers premium technology consulting and software solutions for sales configuration, design automation, and data classification in Germany, Austria, and Switzerland. The company implements innovative system solutions for customers in IT, development, and production contexts.</t>
  </si>
  <si>
    <t>XTaaS Corp. operates XTaaS - Telemarketing as a Service. The company offers an on-demand solution designed to provide clients with high-quality leads, enabled by its unique cloud platform. It specializes in delivering marketing qualified leads and sales-ready leads across various industry verticals.</t>
  </si>
  <si>
    <t>Enablix, Inc. is a Cloud-based content management solutions provider. The company develops platforms to build portals, pages and integrations to promote financial growth for organizations.</t>
  </si>
  <si>
    <t>Advantix Technologies, Ltd. doing business as Better Proposals is a software development company that provides a simple proposal creation tool. It helps create proposals faster, makes them look more professional, and gives all the tools needed to win the job as quickly as possible.</t>
  </si>
  <si>
    <t>Pattnaik Corporate Services Pvt., Ltd. doing business as Runo is a company that operates in the Software Development
industry. It is a developer of CRM (customer relationship management) applications designed for small, medium, and large enterprises. The company's SIM(subscriber identity module)-based application provides products ranging from call management to sales and collection customer relationship management, helping businesses to manage calls, with access to real-time reports and analytics.</t>
  </si>
  <si>
    <t>Kiite, Inc. has built the world's first intelligent sales coach. The company workplace is changing; new employees have more complex needs, want more personalized and frequent interactions, while also demanding more independence and changing jobs more frequently. It uses machine learning and natural language processing to give employees more autonomy and make managers dramatically more productive.</t>
  </si>
  <si>
    <t>Zurmo, Inc. develops an open-source customer relationship management application that is mobile, social, and gamified. Its open-source CRM platform encompasses sales, marketing automation, and project management software into one solution.</t>
  </si>
  <si>
    <t>Sports Decisions revolutionizes the management of sports contracts by completely dematerializing its administration of the signature to the production of the reporting. It supports sports decision-makers in improving the operational performance of its services.</t>
  </si>
  <si>
    <t>Cliently, Inc. provides a SaaS application that helps companies of all sizes find sustainable sources of leads. The company focuses not just on finding leads but also on using automation to create opportunities without hours of prospecting and makes sure that the sales team has always clients filling up its pipeline. It serves clients throughout the area.</t>
  </si>
  <si>
    <t>Gotech Investments, LLC doing business as TaskSuite enables organizations to get the most out of the resources via collaboration and consolidation without sacrificing quality and achieving goals at a reduced cost. It offers a comprehensive business solution for customer-centric planning, resource innovations, and technology management. It is also a solution in a CRM powerhouse.</t>
  </si>
  <si>
    <t>Emissary, Inc. is a game-changing platform that transforms sales through the power of human intelligence for enterprise sellers and marketers. The company serves as an advisor, delivering detailed intelligence, guidance, inspiration, and first-hand knowledge during one-on-one engagements, helping sellers and marketers shorten sales cycles, close more deals, and build positive long-lasting relationships with its clients and prospects.</t>
  </si>
  <si>
    <t>Novus Via, Ltd. doing business as OnePageCRM provides online sales CRM solutions for small businesses. The company offers a Web-based sales management application that processes daily actions and clears away useless charts, graphs, and time-consuming forms to expose things that matter in business-sales actions.</t>
  </si>
  <si>
    <t>Glykka, LLC doing business as SignEasy develops and markets a cross-platform mobile eSignature application. It offers a SaaS-based mobile-solution that enables employees to sign documents or get in-person signatures from customers from various mobile devices. The company serves professionals, SMBs and individual users in the United States, the United Kingdom, Canada and internationally.</t>
  </si>
  <si>
    <t>36Software, LLC is an international software provider that has specialized in delivering powerful, user-friendly content management solutions on the Microsoft platform. Its professionals are to automate document assembly, eliminate redundant content searching, improve productivity, and ensure reliable, up-to-date content is accessible all the time and every time.</t>
  </si>
  <si>
    <t>Linked Helper, LLC is a software company. It provides a LinkedIn sales and recruiter that allows automatic connection requests, and bulk messaging. The company provides its services throughout the country.</t>
  </si>
  <si>
    <t>Contractpedia ApS is a cloud-based solution that helps to organize and get a financial overview of the multitudes of contracts that govern supplier relationships. It will also help to stay in control of auto-renewals and find money internally.</t>
  </si>
  <si>
    <t>Fairwai S.A.S make a work week in 4 days with automation through the Elimination of unnecessary meetings, Tasks prioritized, Calendar unlocked in a click. The company developed a platform that boosts team productivity through
Collaboration, Meetings, and Video Conferencing.</t>
  </si>
  <si>
    <t>Anthill Software, Ltd. organizes employee and customer interactions across teams, channels, and locations to make customers' operation runs smoothly. The company is designed for retailers that are looking to cultivate revenue growth by increasing customer volume, whilst maintaining the desired level of customer service across the business.</t>
  </si>
  <si>
    <t>Traq.ai Corp. is a developer of a sales tool designed to help sales professionals master the human narrative in the sales process. The company's sales tool leverages artificial intelligence and helps the salesperson to analyze conversations, point out opportunities, risks, tasks, and close deals efficiently, also thoughtfully analyzes buyers' perspectives, enabling sales leaders to generate enhanced revenue.</t>
  </si>
  <si>
    <t>VoiceLog, LLC is the world's leading provider of Third Party Verification. The company has developed unrivalled expertise in regulatory compliance, automated and live agent verification, recording, storage, retrieval and reporting.</t>
  </si>
  <si>
    <t>TriumphCRM is an easy-to-use sales CRM handcrafted for growth-frenzied businesses wanting to graduate from spreadsheet and contact management systems to a CRM. It provides timely insights, enabling actions for deal closure, contacts, leads, deals, and actions for deal closure, "all in one place."</t>
  </si>
  <si>
    <t>Proposal Kit, Inc. is a producer of business proposals and legal contract templates, and software for all industries. It offers proposal packages that include templates and layouts for all types of businesses and situations including healthcare and medical, transportation, logistics, security, pitching new business opportunities, business restructuring, and crisis management.</t>
  </si>
  <si>
    <t>Proposeful is the most versatile online proposal creation tool. The company helps freelancers and business create online proposals in just a few clicks. It is fully integrated with Pixabay, the world's largest database of free high quality images on the web.</t>
  </si>
  <si>
    <t>Carter and Co., LLC doing business as AddressTwo delivers sales and marketing solutions for small businesses and entrepreneurs. The company offers CRM, Small Business Marketing, Sales, contact management, Email marketing, web contact forms, and customer relationship management. It provides simple CRM solutions for small business owners.</t>
  </si>
  <si>
    <t>PipelineManager.com, LLC offers a qualitative CRM app. The company bridges gaps that have separated marketing, inside sales, sales management, HR, finance the C-suite, and its customers.</t>
  </si>
  <si>
    <t>Dinamik360 Yazılım A.Ş. doing business as DinamikCRM is a cloud-based Customer Relationship Management software for the SMB market in Turkey. It has reached 10 registered customers and 50+ registered users within 6 months in Turkey Market.</t>
  </si>
  <si>
    <t>New Velocity, LLC is a worldwide leader in corporate sales training. The company offers numerous courses designed and delivered to optimize behavioral changes within sales forces of all sizes. It is focused on teaching best practices and repeatable techniques in a fun, easy to learn atmosphere.</t>
  </si>
  <si>
    <t>Thesl Pty., Ltd. is the leader in the procurement and settlement solutions for short-term insurers to ensure the most efficient content replacement claims process. It automates the replacement process to ensure that claims are settled as efficiently as possible.</t>
  </si>
  <si>
    <t>Lopeca Bilisim Teknolojileri A.S. doing business as Replybutton is a simple email follow-up automation tool. It is an email outreach tool that helps customer-facing people to get more replies to emails by adding reply buttons, polls, and surveys.</t>
  </si>
  <si>
    <t>Signority, Inc. develops a secure, cloud-based e-signature platform meeting the most stringent legal requirements and providing organizations with a streamlined process to manage contract workflow for electronic signatures. The company's platform offers a paperless online digital signature solution to access, verify, sign and certify documents from anywhere in the world.</t>
  </si>
  <si>
    <t>KonfiGEAR Sarl improves sales conversions by enabling website visitors to easily select, configure and see product price changes while in the shop and configure products to its desire. It also delivers cloud-based solutions to simplify complex configurations, speed quoting time, and ensure accurate pricing and orders.</t>
  </si>
  <si>
    <t>Salesbox CRM-System AB doing business as 20NINE Tech AB operates as a provider of an online sales management platform intended to offer proactive guidance, mobile collaboration, and accurate sales forecasts. The company's online sales management platform adds tasks, notes, appointments, leads, and new contacts to personal Mail Ids, enabling both vendors and enterprises to maximize sales by maintaining a good relationship with the customers.</t>
  </si>
  <si>
    <t>Prisync, LLC is a price tracking and dynamic pricing software for e-commerce companies. The company provides a competitor tracking application for e-commerce companies. It offers online price-tracking services to e-commerce website owners and suppliers that operate in more than 40 countries and more than 100 categories.</t>
  </si>
  <si>
    <t>BuyerDeck, Ltd. is a sales communication tool that gives sales reps the ability to share relevant content with opportunities in bringing much-needed transparency to the deal through a buyer-centric process. The company offers to communicate and share content, business proposals, and other documents with buyers, enabling clients to engage customers and attract them to generate sales. It also provides a portal for sales reps to manage deals with buyers.</t>
  </si>
  <si>
    <t>M2Wealth Pty., Ltd. is an IT services and IT consulting company. It provides data aggregation, reconciliation, and AI-powered solutions. The company offers Software-as-a-Service and enterprise-based wealth management software solutions for asset managers, investment managers, platforms, stockbrokers bankers, and clients. It serves within the area.</t>
  </si>
  <si>
    <t>WebCRM, Ltd. offers a very configurable, easy to use and highly secure cloud-based CRM system. It is an efficient and essential tool for sales teams, empowering them to sell more. The company enables proactive account management and marketing - and through simplicity and clarity, it leads to easier and faster results.</t>
  </si>
  <si>
    <t>Summize, Ltd. operates as a software platform for simplifying the process of contract reading. The company offers a platform for document reviewing that extracts key information while displaying it in an interactive summary and enables clients to streamline complex processes. It serves its clients within the nation.</t>
  </si>
  <si>
    <t>Octant, LLC is a powerful business development lifecycle software. It is combined with capture management, proposal automation, and IDIQ task order management capabilities that help unite business and technology, enrich collaboration, and optimize business performance. The company's real-world functionality of proposal software enables bid, capture, and proposal teams to respond more effectively to proposals, RFPs, GWACs, MACs, IDIQs, task orders, and more.</t>
  </si>
  <si>
    <t>Taigle, LLC doing business as MSBDocs offers an easy transition from traditional physical paperwork to digital signatures and workflows, improving efficiency by simplifying everyday processes and streamlining repetitive tasks and time-consuming work. It was conceptualized and developed as a platform that provides secure, efficient, and compliant document workflow and management solutions for the life sciences and healthcare industries.</t>
  </si>
  <si>
    <t>WTM IT, Ltd. is an IT company that has high expertise in providing ERP and CRM software solutions, an outsourcing provider that is committed to helping customers. The company creates reliable software to solve business problems. It is a market leader in enterprise application software, consulting, technology, outsourcing, and next-generation services.</t>
  </si>
  <si>
    <t>Brandwise, Inc. is an application service provider, provides hosted software solutions to manufacturers and its sales channels. The company offers ShowroomElite, an order capture and business management package for agencies representing multiple supplier lines or just one while managing multiple sales representatives; Visual Merchandiser, a visionary sales technology to visually merchandise products on interactive digital boards; VMi, a presentation and order capture application for iPad devices; PocketElite, a handheld platform optimized for the often hectic showroom floor environment that delivers seamless order capture, customer/product management, insightful analysis, and reports accelerating the order writing process and improving representative-retailer interaction at the point of sale; and OrderPad, a customizable B2B e-Commerce solution that enables retailers and representatives to collaborate on sales orders online without a face-to-face visit.</t>
  </si>
  <si>
    <t>LogicBay Corp. is a cloud-based partner relationship management (PRM) software application that offers an array of functionalities to support clients' channel management needs. The company provides an application that enables customers to increase sales channel partners' revenue and productivity while driving down the costs of supporting its partner.</t>
  </si>
  <si>
    <t>Semantic Systems SL is a software provider, systems integrator and applications integrator. The company specialized in the design, implementation and maintenance of computer solutions. It provides consultant services to implement and maintain business software at industrial sector.</t>
  </si>
  <si>
    <t>Perfect Price, Inc. provides an AI-driven, SaaS-based pricing platform that automatically optimizes product prices In real-time, given demand, availability, and market conditions. The company's platform uses a combination of machine learning and big data analysis to anticipate the prices consumers are willing to pay for specific goods and services at any given moment in time.</t>
  </si>
  <si>
    <t>Goava Sales Intelligence AB uses Big Data and Machine Learning to help users discover its buyers. It collects and analyzes open and public data about companies to help sales reps find the right company to target and to make thorough and efficient research about companies.</t>
  </si>
  <si>
    <t>Grey Swift Pvt., Ltd. doing business as Leegality is a company that is an eSigning and Document Workflow Platform. It helps businesses digitize, optimize and automate Documentation Processes- by helping them eliminate reliance on paper.</t>
  </si>
  <si>
    <t>Datarista, Inc. is a technology provider for a fully integrated real-time account and contact information in Salesforce, Microsoft Dynamics, HubSpot, and Marketo. The company's platform provides real-time third-party data delivery, integration, and update services for both enhancement and prospecting inside of customer relationship management and marketing automation platforms, enabling data providers to offer data enhancement (append), single record search, prospecting (list building) and automated updates within the customer's business process thus eliminating data exporting and importing, offline matching and other time-consuming manual processes.</t>
  </si>
  <si>
    <t>Blue Alligator Co., Ltd. is a sales catalog or order-taking app for the Apple iPad, iPhone, or iPod touch. The company also offers products such as SalesPresenter, CloudCart, and ImportBuyer. It also operates in the Software Development industry.</t>
  </si>
  <si>
    <t>Tropare, Inc. is an innovative software development firm incorporated with the mission to develop customer-driven, technological solutions, which empower business professionals to overcome the challenges of working with big-data. It integrates and utilizes all of the data to deliver the list, campaign, and prospecting solutions to the marketing and sales teams on any smartphone, tablet, or desktop with diverse solutions</t>
  </si>
  <si>
    <t>Humantic AI, Inc. is a identify early adopter, helps its BDRs personalize outreach, and enable its AEs with vital customer insights for every deal. The company has a team that reimagining how people should interact on the internet.</t>
  </si>
  <si>
    <t>Blackcurve Solutions, Ltd. provides cloud-based price management and price optimization software. The company's product helps online retailers to find the optimal price for its goods and services and optimize its product range, monitor competitor's price, reduce pricing errors, handle multiple currencies and customer segments and multi-channel pricing. It offers price tests, pricing consultancy, and pricing assessment, including price audits, pricing changes, and more.</t>
  </si>
  <si>
    <t>BASCRM Corp., Ltd. is a refreshingly simple and efficient ALL-IN-ONE CRM software built for business growth - not the traditional CRM. The company is focused on helping companies connect with customers, partners, and employees in entirely new ways.</t>
  </si>
  <si>
    <t>Aidentified, LLC is a data and relationship intelligence business. It is a developer of AI-based relationship mapping and sales prospecting software designed for real-time tracking of money in motion. The company's software offers real-time monitoring, identifying, and harvesting of propensity wealth events in data predictive, prescriptive, and personalized ways. It serves customers in the United States.</t>
  </si>
  <si>
    <t>ChannelXperts GmbH specializes in developing and running successful partner programs for high-tech companies. The company offers channel development, partner relationship management software, and channel marketing software. It provides a cloud-based solution, which enables easy and efficient collaboration with the entire channel network of an enterprise through a single, central platform.</t>
  </si>
  <si>
    <t>Kaon Interactive, Inc. is the leading provider of interactive 3D product marketing and sales applications that help B2B marketers and salespeople consistently demonstrate and differentiate products anywhere, anytime, on any device. The company's platform offers marketing and sales software that creates and deploys interactive applications in real-time to any device to cater to the evolving portfolio of products, enabling businesses to increase sales productivity and reduce marketing costs.</t>
  </si>
  <si>
    <t>Xvoyant, Inc. is a developer of a sales performance improvement platform designed to create predictable, sustainable revenue through coaching execution. The company provides sales leaders with predictable and sustainable revenue attainment by creating customized coaching plans and ensuring consistent execution of coaching through integrated setting, scheduling, and follow-up. The company tracks and manages sales, measure the team's coachability, and manages pipelines.</t>
  </si>
  <si>
    <t>Aspire Technologies, Inc. doing business as QuoteWerks is a sales quoting, estimating, and proposal software solution that integrates seamlessly with CRM software, and accounting software. The company offers QuoteWerks, a software tool for creating sales quotes and proposals; QuoteValet, an online quote delivery and acceptance vehicle for QuoteWerks to deliver quotes to customers and prospects; Real-time Data Module that enables users to retrieve real-time pricing and availability; QuoteWerks Etilize Product Content Subscription, which provides product descriptions and images, marketing descriptions, spec sheets, and product accessories to QuoteWerks users in IT and AV industries; and QuoteValet Subscription, an online quote delivery and acceptance vehicle for QuoteWerks.</t>
  </si>
  <si>
    <t>AverickMedia, Inc. provides sales leads with guaranteed accuracy. The company's data service helps to run demand generation campaigns, eliminate sales research, accelerate pipeline creation, and maintain CRM data accuracy.</t>
  </si>
  <si>
    <t>Sign.co is a cloud platform created to make things easy, easy signatures, easy collaboration, easy pricing, and worry-free security. Data security is the highest priority. In an effort to address modern challenges, the platform is built on IBM's industry-standard blockchain technology, Hyperledger. This presents the opportunity to make contracts and revision histories tamper-proof. Get unparalleled security without compromising on ease of use.</t>
  </si>
  <si>
    <t>Jack in the Box SAS is a provider of proposal management services based out of Saint-Herblain, France. The company develops methods and tools to improve the drafting of commercial proposals, technical briefs, and responses to calls for tender, enabling clients to avail tools for the writing of sales proposals and bids.</t>
  </si>
  <si>
    <t>Bubo.AI, Ltd. is a provider of a price optimization platform. It provides a platform that uses artificial intelligence (AI) to analyze customers' behavior to understand what are willing to pay, then recommends the optimum price to sales staff. The company offers a price recommendation based on the pioneering approach of customer-based pricing.</t>
  </si>
  <si>
    <t>Alphalyr SAS offers a SaaS decision-making solution for companies in the process of digital transformation. Its solution sends a personalized email each morning to leaders, informing them of the previous day's business performance, correlated with marketing operations.</t>
  </si>
  <si>
    <t>PriceGrid, LLC is a revolutionized pricing with its cloud-based software. The company's platform was designed to make competitive pricing intelligence easy and affordable as a direct replacement to the tools that only extremely large retailers could afford. Its solution allows every retailer and manufacturer on the planet access to real-time revolutionized pricing.</t>
  </si>
  <si>
    <t>UPilot, Inc. is an information technology company. It visualizes the sales pipeline, measures performance, and provides features for automated reporting and forecasting to develop productivity. The company serves small and medium-sized businesses.</t>
  </si>
  <si>
    <t>The ROI Shop, LLC develops custom-built ROI/TCO selling tools to help organizations clearly and effectively communicate the value of offering to prospects. The company's unique application makes it much easier for prospects to understand and digest the complete value of the offering; painting a much more compelling picture.</t>
  </si>
  <si>
    <t>Engage3, Inc. is an IT services and IT consulting company. It offers an agent-based Web platform that allows the manufacturers and retailers of consumer goods to deliver personalized discount offers directly to participating consumers in real time based on data related to a consumer's purchasing history and a consumer's expressed intent to buy a given product. The company serves retailers around the world and convenience retailers in the U.S. and Canada.</t>
  </si>
  <si>
    <t>WeMine is a marketing technology (Mar-Tech) firm specializes in developing an intelligent marketing suite* on WeChat (aka. Weixin). Being exploited to such sophisticated multi-purpose open platform, it challenges to unearth the gem within every day and stay inspired to build a universally friendly infrastructure for marketers and business operators, to efficiently manage official accounts, launching marketing campaigns, tracking user behavior and yielding insights from big data to improve business performance.</t>
  </si>
  <si>
    <t>VPGP Technologies Pvt., Ltd. doing business as EasyNow is a simple and effective way to manage a business in a seamless way. The company offers Business Solutions for SMEs by organizing workflow to increase productivity &amp; profitability. It provided a Mobile application, it helps the workforce update day-to-day activities while on the move.</t>
  </si>
  <si>
    <t>The Mail Track Co., S.L. develops an email application that enables users to know when emails are being viewed by the recipient. It offers MailTrack, a Software as a service (SaaS) that takes the double-checks from mobile messaging to email.</t>
  </si>
  <si>
    <t>Webbiger, Ltd. doing business as Nat App is a personal CRM that analyses email interactions. It provides insights and helps to stay in touch with key contacts. It is an executive CRM that helps CEOs, founders and consultants to stay in touch with the network by figuring out whom the users are losing touch with based on the data.</t>
  </si>
  <si>
    <t>jLan Technologies, Inc. provides Route Accounting, Mobile Sales, Direct Store Delivery, and Full-Service Field Sales software. Its solutions are fully integrated into Microsoft Dynamics GP, Dynamics AX, and NetSuite ERP systems. The company offers Mobile software development, mobile sales, route sales, dynamics gp, Dynamics AX, Mobile Surveys, Windows 10, direct store delivery, and Mobile data collection.</t>
  </si>
  <si>
    <t>DriveWorks, Ltd. is a design automation &amp; 3D sales configurator software for manufacturers. The company specialized in design automation, product configuration, business process automation, and as a CPQ, sales configurator solution. It is built on innovative technology, market insight, and a vibrant mix of talent. The company serves and supports technology and innovation worldwide.</t>
  </si>
  <si>
    <t>Contracts Online Pty., Ltd. doing business as WebCM empowers both clients and suppliers to attain better quality outcomes from contractual relationships.  It developed WebCM that is a unique web-based online contract governance solution.</t>
  </si>
  <si>
    <t>TrustSphere Pte., Ltd. is the widely recognized market leader in Relationship Analytics. The company enables forward-thinking organizations to unlock the inherent value of its own networks using next-generation technology that provides real-time intelligence and insights that help clients across the globe improve salesforce effectiveness, enterprise-wide collaboration, and corporate governance.</t>
  </si>
  <si>
    <t>Intelekit Corp. is a software service industry. The company provides an umbrella for various product development initiatives toward improving software engineering processes. It improves the success rate of software projects across all the industry verticals.</t>
  </si>
  <si>
    <t>key2contract GmbH doing business as INHUBBER UG is a B2B SaaS contract lifecycle management platform enabling full control over performance-based contracts. The company provides a digital signature and applies a "single source of truth" and identity assurance principles. It enables Small and Medium Businesses to enter and execute contractual relationships swiftly and easily. It serves clients across the globe.</t>
  </si>
  <si>
    <t>Woobot, Inc. connects teams with its important enterprise data so it can get things done. The company helps teams to collaborate in Slack with its important enterprise data in a way that feels like it was meant to be there. It brings intelligence to its forecasting process in a way that gives the team a more accurate picture of what's happening in its pipeline.</t>
  </si>
  <si>
    <t>Infolink Technologies Pvt., Ltd. is a privately owned technology company focusing on IT-related products and services. It offers an end-to-end suite of services, ranging from software development, software product development, desktop applications, business automation, IT consulting, and software maintenance to web application development and website design. The company serves healthcare, logistics, transportation, real estate, automobile, services, and web portals industries.</t>
  </si>
  <si>
    <t>Vyakar, Inc. doing business as LeadAngel is to provide the best experience in B2B Lead Management. It is Fast, Reliable, and Customizable Operations. The company offers a range of tools and technologies to solve the most complex of Lead Routing challenges, Data Standardization, Company Name fuzzy matching, and Segmentation.</t>
  </si>
  <si>
    <t>CheetahIQ, LLC automates the research process for B2B salespeople. It is a search engine designed specifically for salespeople. The company help salespeople find insights to book more meetings and have better conversations.</t>
  </si>
  <si>
    <t>Officexlr Business Solutions Pvt., Ltd.is a fully-featured &amp; innovative ERP system designed for Small and Medium-Sized Business, hosted on Credit Card Size Small Server, OfficeXLR can be used as Hosted On-cloud, On-premises or Hybrid Cloud ERP System. It provides Enterprise-grade business applications and solutions to SMEs with Affordable Price.</t>
  </si>
  <si>
    <t>Clevertim, Ltd. is a software development company that provides a simple, lightweight, and full-featured CRM for small businesses. It is designed with ease of usability in mind in order to address the steep learning curve faced by all small businesses when it takes up CRM. The company offers its services to companies and business sectors within the area.</t>
  </si>
  <si>
    <t>Qymatix Solutions GmbH helps B2B companies transform data into actionable insights that support profitable growth.It provide real-time, actionable information on cross-selling, churn risk and price analytics for traditional and digital channels.</t>
  </si>
  <si>
    <t>Blocknify s.r.o. provides legally signed documents and manages approval processes with privacy and trust built in. It is compliant with all major e-signature laws, including those of Switzerland, the EU, and the United States. It also has multiple solutions to fit everyone's needs, from APIs to sign within the web application to a Chrome extension.</t>
  </si>
  <si>
    <t>Statapile, Inc. is an artificial intelligence platform that automates quality assurance and scores every call with a higher than 92% accuracy rate. It drives sales and service by analyzing all customer interactions.</t>
  </si>
  <si>
    <t>Map My Customers, Inc. is the most powerful field sales automation platform on the market. It enables field teams to supercharge productivity, stay engaged and close more business. Its field sales team members also use data visualization to strategically plan its days and know which accounts around anytime in the field.</t>
  </si>
  <si>
    <t>Advance Innovation Group focuses on Consulting and Training solutions in Lean Six Sigma, ISO Standards, Project Management, Prince2, and more. It creates a unique and unmatched training program to equip the clients with all that is required to be successful.</t>
  </si>
  <si>
    <t>Finlistics Solutions Corp. is an information technology and services company. It provides ClientIQ and InsightsIQ solutions that promote insight-led selling. The company provides its solutions globally.</t>
  </si>
  <si>
    <t>SPEC INDIA is a software development company that has been helping businesses embrace digital experiences. It helps leading enterprises and businesses achieve digital transformation goals through its range of IT services, business solutions, and custom software development. The company serves customers across the globe.</t>
  </si>
  <si>
    <t>ContractZen Oy is a software company that develops enterprise resource planning systems intended for having proper corporate governance. It provides robust ERP systems and advanced contract management, paperless board meeting management, effortless entity management, and seamlessly integrated e-signature providers allowing clients to maintain comprehensive ERP systems and hire professional contract managers to increase profitability.</t>
  </si>
  <si>
    <t>Crisro Solutions Pvt., Ltd. is a web and mobile app development company. It provides global mobility solutions for enterprises and startups and on-demand mobile apps and technologies enabling startups worldwide. The company serves within the country.</t>
  </si>
  <si>
    <t>Lightico, Inc. is a developer of a cloud-based mobile customer communication platform that brings customers into a virtual private room in the browser, the customers can view catalogs, fill in forms verify, identify, exchange documents and photos, pay for goods and services, and sign contracts in real-time. The company's next-generation platform for digital customer interactions empowers businesses to collect forms, documents, e-signatures, and photos, consent to disclosures, and verify instantly, even while the customers are on the phone. It serves customers within the area.</t>
  </si>
  <si>
    <t>TGN Solutions International GmbH is a business intelligence and pricing data solutions company. It provides price and competitor monitoring solutions for retailers and brands worldwide. The company delivers Enterprise level solutions for Competitor Monitoring and Pricing Data Analytics for clients of 12 European E-Commerce markets.</t>
  </si>
  <si>
    <t>Motility Software Solutions, Inc. is a software company that offers a fully integrated Windows-based package designed to create efficiency, cut costs, and maximize revenue. The company specializes in RV dealership software, boat dealership software, bus dealership software, automotive dealership software, and power sports dealership software.</t>
  </si>
  <si>
    <t>Perigee Capital Partners, LLC doing business as Constellant is a leading provider of full-service developer program infrastructure, bridging the gap between new technology and business opportunities. The company provides customers with end-to-end developer or partner programs that include a state-of-art software platform and subject experts.</t>
  </si>
  <si>
    <t>Trident Contract Management, LLC is a leading IT contract and asset management consulting firm. Its services help clients establish or streamline the asset and contract management processes, reconcile deployment with contractual documentation, properly align service level agreements with business requirements and control costs.</t>
  </si>
  <si>
    <t>Klyck.io Corp. offers a powerful sales enablement app built for solution sellers. The company helps sales and marketing teams around the world improve the way it publishes, presents, and analyzes content.</t>
  </si>
  <si>
    <t>CommercialTribe, Inc. is a company that owns and operates a social learning platform that enables sales representatives to teach and learn from one another. Its platform offers video-based sales training and enablement solutions. The company provides its services to businesses and consumers within the area.</t>
  </si>
  <si>
    <t>Comrz, Ltd. doing business as Affino is comprised of seasoned experts in the fields of Business Analysis &amp; Development, Consultancy, Systems Architecture, Application Development, Project Management, Branding &amp; Design, and Technology Infrastructure &amp; Hosting. It immerses itself within its customers' businesses - absorbing and understanding its culture and purpose, and works alongside its key staff to deliver ongoing improvements on how those businesses are run and realized.</t>
  </si>
  <si>
    <t>IncentX, LLC is a cloud-based incentive management application that connects to the user's existing ERP system to help track, accrue, and settle payments for, sales commissions, multi-tiered commissions, multi-rep commissions, complex multi-tiered commissions, buying group rebates, growth incentive rebates, marketing development funds, shelter pricing rebates, purchasing rebates, pass through rebates, royalties, chargebacks. The company is a powerful SaaS Incentive management software.</t>
  </si>
  <si>
    <t>Trust Combinator AB dba Assently AB provides turnkey solutions for electronic signatures on contracts and forms on any device. The company supports Electronic ID Signatures, Biometric Touch Signatures, and One Time SMS Password Signatures. It provides turnkey solutions for electronic signatures on contracts and forms, on any device.</t>
  </si>
  <si>
    <t>Scopify Intel Inc. doing business as Scopify, LLC is a developer of software designed to assist managed business development. The company offers a software platform that searches for leads with budget, authority, need and timeline on the topics of interest, enabling the clients to sign up and check out with qualified meetings with decision-makers.</t>
  </si>
  <si>
    <t>vtenext SRL is an All-in-one Open Source CRM Software provided with all the features to manage marketing, sales, post-sales, and customer service activities in one safe and performing platform.  Its unique quality is the Business Process Management engine (BPM) natively integrated that allows easy design, implementation, and automate business processes monitoring in the meantime every touchpoint of customers.</t>
  </si>
  <si>
    <t>Communardo Products GmbH builds products for smarter enterprise collaboration. The company develops add-ons that solve recurring problems brilliantly making Atlassian solutions even better. Its software engineers, consultants, support, and service specialists passionately work with clients.</t>
  </si>
  <si>
    <t>Rebellion Training, LLC doing business as Rehearsal VRP provides a video-based practice platform that allows users to record scenarios, coach responses, and share best practices. The company's video-based practice platform is used to improve selling and communication skills. It gives the sales team a safe place to practice its selling skills so it can perform when it matters.</t>
  </si>
  <si>
    <t>Goat Technologies, LLC doing business as AutoReach is the power dialer for talk desk and salesforce. Its high-volume dialer increases connect rates by 30% plus and talk time by 300% plus per hour for more quality conversations with prospects.</t>
  </si>
  <si>
    <t>P3 Infotech Solutions Pvt., Ltd. doing business as Orgzit is an investment management company. It had been built on its three fundamental pillars: organizing information, collaborating with teams and clients, and analyzing results for enhanced decision-making. The company provides a workforce productivity technology platform for businesses to run operations on.</t>
  </si>
  <si>
    <t>Pivoting Softwares Pvt., Ltd. doing business as Clientjoy.io offers cloud collaboration services for small and medium businesses. It provides Gridle, a platform available across devices to communicate tasks, share files, have video conferences, and do chats within teams, around projects,s, and on the go so users can stay on top of priorities, improve productivity and enjoy the finer things in life.</t>
  </si>
  <si>
    <t>Contract Hound, Ltd. is a contract management software securely stores and organizes its contracts, and setting up reminders for key milestones, like renewal dates, is a breeze. It has the option to drag and drop, uploading contracts has never been easier.</t>
  </si>
  <si>
    <t>Ciara GmbH is a developer of a meeting platform designed for inside sales. The company's platform records transcribe, and analyzes each meeting, ensuring no essential information gets lost along with giving in-depth insights on rep performance and deal status, provides real-time prompts including relevant talking points, critical customer questions, and monologue alerts, enabling sales reps to easily manage opportunities and close deals faster.</t>
  </si>
  <si>
    <t>Stilwell Corp. doing business as Wooster is a cloud-based CRM solutions provider company. The company is to solve the issue with current client management solutions. It has been built from the ground up with the psychology of the salesperson in mind.</t>
  </si>
  <si>
    <t>Proposal Warehouse is operated by a team of expert proposal writers, managers, subject matter experts, and graphic artists who have years of experience bidding, and more importantly winning, service contracts with the Federal Government. It recognized the tremendous amount of effort that companies and consultants spend developing proposals, often with repetitive requirements, it designed an online proposal library to enhance the efficiency and effectiveness of the proposal process.</t>
  </si>
  <si>
    <t>Oy Steve the Clerk, Ltd. is a company that engages in securities trading, as well as owning shares, and real estate. The company focuses on software design, manufacturing, and sales.</t>
  </si>
  <si>
    <t>SalesIntelligent provides prospecting automation software that enables sales teams to build sales prospecting lists from social profiles. It speeds up lead generation by automatically discovering contact information for prospects on social networks and syncing data with CRM. The company automatically pulls key prospect data from social networks then discovers prospects' email addresses, phone numbers, and social media accounts and imports all of the data.</t>
  </si>
  <si>
    <t>Plecto ApS is an internet company. It provides a technology platform that assists sales teams in accomplishing it through increased target visibility and real-time updates. The company's platform enables users to visualize individual targets, provide notifications, and emphasize positive actions.</t>
  </si>
  <si>
    <t>WiredContact, Inc. delivers practical cloud-based CRM to grow businesses, attract new customers, and manage sales. The company helps sales, marketing, and other customer-facing business professionals work faster, smarter, and better is one of the major benefits of CRM. It produces CRM software that empowers its customers and partners to control the product roadmap to ensure it exceeds its demands and expectations.</t>
  </si>
  <si>
    <t>Vinder S.A. doing business as PhoneTrack is a computer software company. It provides voice and call analytics solutions for Brazilian companies. The company offers tools to manage and analyze marketing and sales leads. It also develops a platform for conversational intelligence that measures, analyzes, and qualifies voice data. It offers its products and services to clients nationwide.</t>
  </si>
  <si>
    <t>Bison Data Solutions provides quality IT solutions for small to mid-sized businesses. Its flagship product callGuard tracks call on Cisco voice networks empowering customers to help streamline business, refine billing, and reduce risk from multiple factors.</t>
  </si>
  <si>
    <t>Channel Services Group, Inc. (CSG) is a company that operates in the IT Services and IT Consulting industry. The company offers lead management, deal registration, universal deal registration, lead referral, shark tank, reporting, channel intelligence, telesales, and professional services.</t>
  </si>
  <si>
    <t>Datanova develops web services, database design, custom software and application development, and mobile apps. It provides digital marketing, managed IT services, and technology consulting. Its solutions are based on a winning combination of insight, innovation, and deep knowledge of numerous technologies.</t>
  </si>
  <si>
    <t>Synoptive Systems, LLC offers a web application development platform for quickly building web applications using declarative data. Its applications are used for: guided selling, recommendations, rule-based configuration, product bundling, and more.</t>
  </si>
  <si>
    <t>Pidgi, Inc. helps sellers break into new accounts by identifying and tracking the job movements of past product users and former buyers. It harnesses the power of customer data to provide personalized lead intelligence and empowers sales teams to build stronger relationships and win more business.</t>
  </si>
  <si>
    <t>Moco Media Pty., Ltd. doing business as Moco Insight is a technology and service provider that helps companies manages multichannel customer engagement strategies to influence behavior and outcomes. It is a turn-key Magento reporting platform that gives standard reports, a custom report builder, and an actionable insights engine.</t>
  </si>
  <si>
    <t>Phoenix Solutions SL doing business as Megacall provides small to medium size businesses with a 'state of the art' telecommunication service. The company offers a virtual switchboard, 3cx, megadialer, sip trunk, virtual numbers, apps integration, mega sound, and sound file storage.</t>
  </si>
  <si>
    <t>Linklaters, LLP is a multinational law firm serving companies, financial institutions, and governments, helping to solve legal issues. Its practice areas include intellectual property, employment, real estate, and tax law. It caters to automotive, banks, chemicals, energy and utilities, consumer, fintech, healthcare, industrials, infrastructure and transport, insurance, investment managers, mining, private equity, and sovereign</t>
  </si>
  <si>
    <t>Ayulla, Inc. is a Software Engineering private limited liability company. It driven by the unending effort to design and deploy massive software that it believes will be a major landmark in its class. The company designs for the user and makes the best effort in making technology the asset it should be.</t>
  </si>
  <si>
    <t>Symfact AG is a leading provider of contract management and compliance management solutions, enabling enterprise customers around the world to maximize revenues, minimize costs, and actively manage contractual terms and risks, all on a single technology platform. Its customers can effectively manage the documentation, deadlines, budgets, commitments, workflow, secure access, and analysis tools related to contract management and compliance.</t>
  </si>
  <si>
    <t>Demand Sage, Inc. offers an automated reporting platform that enables enterprise-grade marketing intelligence for everyone. The company's platform also connects to HubSpot and other marketing systems to automatically generate a live reporting suite in Google Sheets.</t>
  </si>
  <si>
    <t>Docketbook Pty., Ltd. is a software company founded by construction industry veterans to bring the process of completing dockets. The company gets rid of the heartache of paper dockets and provides real-time information to help the construction business</t>
  </si>
  <si>
    <t>Spotio, Inc. is a software development company. The company offers cloud-based sales acceleration and performance management solutions for field sales personnel. It serves customers worldwide.</t>
  </si>
  <si>
    <t>Starboard Systems, Ltd. doing business as Fill provides an audit trail, e-signing, and more. The company offers templates and signature tracking.</t>
  </si>
  <si>
    <t>The Casey Group (TCG) offers application development, systems integration, IT infrastructure, cloud computing, and legacy modernization services. It serves clients ranging from small local professional services companies to Fortune 100 customers. The company has deep enterprise experience on a variety of technology platforms/areas including IBM Power Systems, System Z Servers, Java/JEE technologies, Microsoft technologies, Business Intelligence solutions, Amazon Cloud (AWS), CRM systems (Oracle Sales Cloud, Salesforce and Sugar CRM), Apple iOS and more.</t>
  </si>
  <si>
    <t>ayeQ, LLC is a boutique consulting agency that helped both emerging and mature B2B technology. It offers ayeQ Strategy Platform that focuses on performance improvement across all areas of marketing, inside sales, and sales - from strategy creation to execution. The company serves clients across the globe.</t>
  </si>
  <si>
    <t>iSign Solutions, Inc. is a Silicon Valley software company that provides digital transaction management software. It offers a wide array of functionality and services, including electronic signatures, simple-to-complex workflow management, and various options for biometric authentication. Its solutions supply enterprise software solutions within the financial services and insurance industries.</t>
  </si>
  <si>
    <t>Earthlingsoft, LLC doing business as Bidsketch is an application that lets customers create, track, customize, and design beautiful proposals. The company focuses on three things: Customer service - working hard to keep happy, Usability - streamlined online service to save hours on each proposal, and Education -  regularly sharing specific tips to help win more business.</t>
  </si>
  <si>
    <t>CloudApps, Ltd. develops, implements, and maintains a sustainable business model that delivers improvements in efficiency, meets or exceeds environmental objectives, and ensures long-term employee engagement. The company offers a sustainability suite, a cloud-based software solution for sustainability performance management and reporting, energy and carbon management, and employee engagement helping organizations to track, manage, and forecast the progress against corporate sustainability goals in real-time.</t>
  </si>
  <si>
    <t>Sellsation GmbH is a sales automation company. It helps enable companies to reach full growth potential through its effective and scalable sales automation CRM Selection. It offers CRM software, sales automation, marketing automation, sales support, CRM consulting, data analysis, AI, API integration, lead generation, customer retention, CRM, small biz, smb, smbcrm, contact management, email marketing, and small business.</t>
  </si>
  <si>
    <t>Plus23 is a complete proposal management platform for sales teams to work efficiently with buyers to sign more agreements. It creates compelling proposals in minutes, using templates, images, and videos</t>
  </si>
  <si>
    <t>Letech BV doing business as BiosPlus is a supplier BIOSCRM Business Intelligence Optimizing Software mobile solutions. It is a unique CRM solution for manufacturing organizations and service providers.</t>
  </si>
  <si>
    <t>H + W CONSULT GmbH is a leading certified salesforce.com consulting partner in Europe and has many years of experience in the implementation and optimization of CRM and business processes. It is an international consultancy and implementation firm specializing in salesforce.com services, it has successfully supported over 400 salesforce.com projects.</t>
  </si>
  <si>
    <t>Digitica SAS doing business as Axonaut inclusive SaaS tool for entrepreneurs, one price, CRM, quotations, invoices, bank, expenses, and API. The company offers freelance, auto-entrepreneur, freelance, TPE, PME, and CRM, quote, invoices, purchases, and cash.</t>
  </si>
  <si>
    <t>Atollon, Ltd. offers a platform for the growth and management of professional services organizations. The company helps automate sales, and improve the utilization of human resources. It automates routine tasks, and for instance, eliminates time wasted on preparing reports.</t>
  </si>
  <si>
    <t>Agree, LLC creates and sends fully editable online contracts. The company provides free attorney-approved legal clauses, or it can add its own.</t>
  </si>
  <si>
    <t>Quativa, Inc. is a provider of a powerful software platform and partnership network for sales teams and installers to come together in a more efficient way. It offers a comprehensive, streamlined proposal process, with real-time interactivity and choice comparison.</t>
  </si>
  <si>
    <t>Funnelfly is a software development company. It offers a marketing automation platform built to help SaaS startups convert users faster and easier. The company's platform automates multichannel communication with prospects and customers throughout its journey.</t>
  </si>
  <si>
    <t>eMudhra, Ltd. is a licensed Certifying Authority. It empowers digital transformation of organisations keeping in mind what its customers value most and creating operating models that take advantage of what’s newly possible for competitive differentiation. The company has a unique mix of enterprise and consumer driven solutions in digital technology areas.</t>
  </si>
  <si>
    <t>Simplicontract Technologies, Inc. is a developer of an AI-powered contract management software company. It provides a contract lifecycle management (CLM) platform that helps organizations accelerate revenue, and reduce risk, compliance, expenses, and productivity. The company serves Retail, IT, E-commerce, Ed-tech, Government and healthcare, and other industries across the globe.</t>
  </si>
  <si>
    <t>19th Mile Capablity Solutions Pvt., Ltd. is an automated sales coaching system that provides personalized, data-driven coaching to sales reps. The application tracks individuals' daily sales activities using data from its inbuilt mobile CRM or the organization's CRM and uses it to intelligently coach users toward meeting its specific sales targets.</t>
  </si>
  <si>
    <t>Zirra.com, Ltd. is a developer of a rating and analysis platform designed to offer clear, structured, alternative data-driven insights, purposefully built to improve alpha and risk exposure. It offers analysis tools and a community to discover and evaluate private companies.</t>
  </si>
  <si>
    <t>Clarity Software Group, Ltd. is a computer software company. It provides cloud software, desktop software, a proof-of-delivery app, a mobile app, integrations, and management information systems. The company offers its products and services to the sign, digital, print, and packaging industries worldwide.</t>
  </si>
  <si>
    <t>EZlytix, LLC provides a turn-key solution to help mid-size businesses focus on profitable growth by leveraging data and automation. It offers cloud-based managed analytics as a service solution for mid-sized manufacturing, distribution, and retail businesses.</t>
  </si>
  <si>
    <t>Aximpro Deutschland GmbH is a software development company. It specializes in the development of incentive platforms that combine in-depth market and marketing knowledge. The company serves clients within the area.</t>
  </si>
  <si>
    <t>BeetleRim Technologies Pvt., Ltd. doing business as LeadPrime is an integrated, simple configurable, web-based, and ready-to-use Lead Management Tool that can be used in various business verticals. It specializes in CRM Solutions, Lead Management Solutions, Analytics, and Mobile.</t>
  </si>
  <si>
    <t>Dink NV offers business software that has contributed greatly to the growth of companies. The company also provides real-time global communication, instant access to knowledge, and relief of administrative burdens.</t>
  </si>
  <si>
    <t>Strise AS is a developer of a data platform built for enterprise financial institutions. The company is an AI-driven enterprise company using knowledge graphs to gather and analyze massive amounts of information, depositing it into a web-based interface, enabling organizations across industries to accelerate business processes such as AML, credit risk, and sales prospecting. It specializes in analytics, artificial intelligence, information technology, and software.</t>
  </si>
  <si>
    <t>RJR Technology, LLC doing business as LeadPerfection is a software development firm specializing in designing and creating state-of-the-art systems for some of the country's largest home remodelers. The company offers an unparalleled combination of skills and experience in the areas of technology, business management, accounting, and finance as it pertains directly to the home remodeling and home services industries.</t>
  </si>
  <si>
    <t>Mimiran, LLC is a technology company. It provides features like Simple CRM, Online Lead Generation, and Proposal Automation. The company serves its clients across the country and internationally.</t>
  </si>
  <si>
    <t>Bedrock Analytics Corp. develops a cloud-based analytics and visualization platform for the consumer packaged goods industry. Its platform allows analytics, sales, and marketing teams to focus on growing sales and brands, instead of wasting hours manipulating spreadsheets and creating charts.</t>
  </si>
  <si>
    <t>Perspectix AG is a technological supplier of solutions for sales and technical project versatile products with the combination of sales optimization, graphical configuration, and Product Lifecycle. The company's line of business includes designing, developing, and producing prepackaged computer software. Combining sales optimization, graphical project planning, and product lifecycle management in trendsetting technology.</t>
  </si>
  <si>
    <t>Implisense GmbH is a technology company. The company offers a Search For New Businesses to discover B2B leads in the German market. It also offers a platform to connect with over 2 million German start-ups, hidden champions, and smart enterprises and provides contact opportunities for buying, selling, and recruiting. It serves clients within Germany, Europe, and the U.S.</t>
  </si>
  <si>
    <t>EqualTo GmbH is a software development company. It offers commission data creation, deployment, development and monitoring, sales automation, real-time tracking, and data visualization solutions. The company serves in the United States and Germany.</t>
  </si>
  <si>
    <t>Team Sales Agent is a virtual assistant application that specializes in increasing website conversion rates and provides customer service. It specializes in virtual sales agents, abandon traffic recovery, providing 24/7/365 customer support, and increasing website conversion rates.</t>
  </si>
  <si>
    <t>Spiro Technologies, Inc. offers Spiro an average sales application that acts as a personal sales assistant for salespeople. The company automatically creates, updates, and manages pipelines, plus makes proactive recommendations about prospects that should connect with each other. It provides a fast and secure communication tool that gives sales professionals and sales leaders complete pipeline visibility.</t>
  </si>
  <si>
    <t>Moonshadow Mobile, Inc. provides data retrieval and visualization solutions. The company helps enterprises, corporations, small businesses, political campaigns, non-profit organizations, educational institutions, government agencies, marketing organizations, and end-users to navigate, search and visualize important data in more practical ways on both desktop and mobile platforms.</t>
  </si>
  <si>
    <t>20Miles, Inc. is a prospecting and pro-active relationship management platform made for commercial insurance agents and producers. The company also provides insurance sales software has all the tools needed to build the book of business including workflows, automated emails, follow-up notifications, a built-in CRM that highlights the hottest leads, and more.</t>
  </si>
  <si>
    <t>Pyten Labs Pvt., Ltd. is a computer software company. It specializes in offshore software development, Python-based backend systems, Android applications, and iOS applications development. The company offers its services in India.</t>
  </si>
  <si>
    <t>HaystackCRM, LLC is a software developer with a focus on providing mobile tools that best meet the needs of small-to-medium-size business owners. It is focused on evolving its client relationship manager app to help users increase leads, productivity, and sales.</t>
  </si>
  <si>
    <t>TeleFinity, Inc. is a suite of in-house developed solutions created by experts in software development and Telecoms. It helps organizations maximize performance through the alignment of customer service operations with its business strategy.</t>
  </si>
  <si>
    <t>Cryptolog International SAS doing business as Universign provides digital identity management products for bank/insurance, retail, industry and services, and public sector markets. The company focuses on offering electronic signature solutions for creating and managing digital identities, timestamping, evidence management, central storage of digital identities, signature by corporate legal entities, and the electronic signature tool.</t>
  </si>
  <si>
    <t>Picky Assist, Inc. expertise in all OTT messaging app and can design and deploy complex chatbots into any platforms as per customers requirements. The company specialized chatbot development, whatsapp , whatsapp API for sending and receiving, messenger, skype, NLP powered, AI Powered, Social CRM, cloud telephony, smart messaging, phone automation, machine learning and natural language processing.</t>
  </si>
  <si>
    <t>Gro Software, LLC operates as a software company that helps small businesses grow and succeed. It provides clients with unparalleled IT solutions and staffing services. The company offers its services to businesses and consumers in the area.</t>
  </si>
  <si>
    <t>Proposal Engine, Inc. doing business as Proposa provides an intuitive and meaningful interface for professionals to create stunning proposals and reduce the time needed to author and send. The company offers visual sales presentations. It sends real-time notifications each time a prospect opens the proposal and offers authors the ability to see how much time a prospect spent viewing each section of the proposal.</t>
  </si>
  <si>
    <t>Valor Performance, Inc. has a team comprised of elite athletes, entrepreneurs, performance coaches, engineers, designers, and academics - all pioneers, dreamers, and doers - tethered together by a passion and love for leadership, growth, and sustaining peak performance. The company provides has a platform that is the premier digital learning and coaching platform focused on sustained peak performance for sales professionals, managers, and executives, ensuring it receives the necessary preparation to operate at full capacity under pressure.</t>
  </si>
  <si>
    <t>Citius Software Corp. doing business as KBMax develops 3D CPW software. The company helps improve the engineering and sales processes for manufacturers of configurable products worldwide in using innovative software and services. It also boosts efficiency, and profits in a growing number of industries like Biomedical, Semiconductor Equipment, Petrochemical, Steam Valves, Visual Display, and more.</t>
  </si>
  <si>
    <t>The Spoken Hub, LLC doing business as HubDialer, LLC offers telecommunication services. The company's line of business includes political campaigns, corporations, unions, and governments. It provides interactive IDs, voter registration, crowd building, activist list building, early vote and vote by mail, gets out the vote, and mail sandwich services.</t>
  </si>
  <si>
    <t>Synergia Softwares IT Infrastructure, LLC focused on delivering cost-effective solutions to its clients and its core areas of business are healthcare, education, hospitality management, small, medium, and large enterprises, E-commerce business, etc. It operates in offshore software development, web designing, web application development, and mobile application development using the latest technologies in the IT industry.</t>
  </si>
  <si>
    <t>Canity Pty., Ltd. is a provider of online customer service training and e-learning. The company offers a full range of courses to help improve customer service.</t>
  </si>
  <si>
    <t>EverGenius, LLC specializes in helping businesses set up systems that attract more potential customers and clients. It focuses on converting those leads into paying customers and raving fans. The company also allows brands to manage client experiences at every social touchpoint.</t>
  </si>
  <si>
    <t>Saphran, Inc. is a software and services company providing business planning automation with a focus on project costing and pricing; short-term and long-term forecasting cost and capacity planning; scenario development; consensus planning; real-time integration, and extreme analytics. Its business planning visibility is enabled by unique approaches to aligning internal and external market data.</t>
  </si>
  <si>
    <t>ExitAdviser, LLC is an online software application to plan, prepare and promote a small business for sale. It uses the most effective, leading-edge online resources and techniques to maximize the chance that clients' businesses will realize its maximum value.</t>
  </si>
  <si>
    <t>Quotegine, LLC provides an Internet-based application that allows organizations to create and deliver web-based sales proposals in minutes. The company's powerful analytics utility allows users to be notified instantly when proposals are viewed and know exactly what recipients are looking at. It is designed to allow the user to build customized and branded sales proposals online in minutes, the simple proposal creator makes quoting fast and easy.</t>
  </si>
  <si>
    <t>proMX AG provides consulting services based on Microsoft Dynamics customer relationship management (CRM) and connected solutions. It also develops proRM Business Solutions, a compatible extension to MS Dynamics CRM for sales, resource, and project management. The company offers project management applications, such as proRM Project Tree to get overview of various projects; proRM Project Gantt to view the status and progress of projects at a glance for a particular client or several ones; proRM Budget Planning solutions; proRM Controlling Manager to optimize project controlling; proRM Approval Manager for approving and editing bookings; proRM Template Editor to create various templates for Gantt structures; and proRM Bulk Booking for rebooking of project data.</t>
  </si>
  <si>
    <t>MindQube Peru S.A.C. is the first platform in the cloud under the Software as a Service (SaaS) model developed in Latin America to meet the needs of companies in general and radically change the management and development of business software. The company was created to eliminate technological barriers that prevent an executive, manager, or entrepreneur from developing company strategies with fluency and flexibility, allowing to quickly and economically act in the face of new market conditions and demands.</t>
  </si>
  <si>
    <t>Platformax Spletnik d.o.o. provides a sales management platform covering the whole sales process from start to end. It helps its users to organize an effective sales process, manage its customers in one place, and use valuable productivity tools and sophisticated reports and analysis to generate better results. The company cover the complete sales process end to end. From prospecting, direct sales and fullfilment after a deal has been won.</t>
  </si>
  <si>
    <t>FlowFX, Pty., Ltd. dba Meesys, Pty., Ltd.</t>
  </si>
  <si>
    <t>MarketBridge Corp. provides technology-enabled sales and marketing solutions and services for Fortune 1000 and emerging growth companies in the United States and internationally. The company offers MarketBlueprint that combines marketing and sales resource deployment with financial planning enabling clients to anticipate key areas of revenue growth and optimize go-to-market resources. It provides Stringer for Salesforce that strings together data from Salesforce CRM, marketing automation, content management systems, and internal/external data sources to offer prescriptive insights and alert sales teams on ready-to-buy contacts.</t>
  </si>
  <si>
    <t>Proposable, LLC provides a Web application for creating, delivering, and analyzing sales material online. The company allows users to create, edit, and store various proposal templates, sections, and attachments within a central library, deliver proposals instantly over the Web and stay current with a real-time online overview of various drafts and deliveries, and notify instantly via text message and email as the proposal is viewed and commented on.</t>
  </si>
  <si>
    <t>Trigerz, Ltd. is a Salesforce Native application that helps the sales teams stay on revenue-generating tasks by driving the right behaviors, so managers and executives will coach and execute against strategy (achieving targets). It designs to solve the following user cases Helping Sales Teams Achieve Quota, Increasing Productivity, Creating Sales Cadence and Coaching &amp; Developing People.</t>
  </si>
  <si>
    <t>Bellmetric ApS doing business as Bmetric is for businesses looking to boost sales, optimize conversions, and manage customer experiences across online and contact center channels. The company engages the right visitors while providing the channel with the right message at the appropriate and opportune moment to motivate action. It provides the technology and expertise to proactively secure conversions.</t>
  </si>
  <si>
    <t>Core Commissions is a software development company. It delivers sales commission management software that fully automates the sales commission process. The company's software is widely used across the globe.</t>
  </si>
  <si>
    <t>Avvoka, Ltd. developer of an analytics tool intended for live negotiation and contract creation. The company's tool provides for the rapid automation of contract templates by, unlike legacy tools, doing away with the need to use complex coding in Word documents, empowering customers to reach agreement in record time by allowing live collaboration on legal documents with colleagues and advisors, before negotiating directly in the platform with counterparties.</t>
  </si>
  <si>
    <t>Cuesent CRM accelerates the growth of clients by delivering cost-effective improvements in sales and customer service. Its solutions are driven by a customer-centric approach to expand the capabilities of the salesforce. It offers a suite of CRM Products from On-demand CRM to customized CRM solutions that incorporate innovative features to bring visibility to a business.</t>
  </si>
  <si>
    <t>Nexsales Corp. helps in building targeted data and accelerate the sales pipeline by delivering live conversations. The company helps lead generation/inside sales specialists accelerate customer acquisition by providing access to a proprietary database of over 24.3 million contacts spanning over 13.5 million accounts and firing up live conversations with relevant prospects.</t>
  </si>
  <si>
    <t>Logic Solutions, Inc. is a Web consulting firm. It creates custom Internet-based services and products, including electronic business Web sites, electronic applications, intranets, extranets, and back-end integration projects.</t>
  </si>
  <si>
    <t>Trumpet, Inc. is a computer software company. Its document management solutions and friendly advisors, help the team increase efficiency and provide software to automate electronic record keeping, document management, or reporting. The company provides custom workflow solutions to financial advisory and legal firms.</t>
  </si>
  <si>
    <t>RocketDocs, Inc. is an integrated sales enablement platform that helps clients of all sizes and industries succeed by moving at the speed of sales, with the power of productivity. The company serves B2B enterprise customers that need to improve the speed and quality of responses to customers. It combines SaaS technology with best practices to deliver improved speed, accuracy for RFP and proposal teams as well as other customer-facing teams, including sales, sales operations, sales engineering, professional services, customer success, marketing and technology.</t>
  </si>
  <si>
    <t>Yousign SAS is a software development company that publishes software in SaaS mode. The company helps sales, purchasing, HR, legal, and IT teams to digitalize and automate contract processes. It also designs and develops secure and legal electronic signature solutions and serves customers worldwide.</t>
  </si>
  <si>
    <t>123Proposal Automation Software, Inc. specializes in Proposal Automation, and designed tools that work with the Microsoft Office Suite, specifically, Word and Excel, to Automate Critical Parts of the Proposal Process. The company Software helps improve response time to RFPs and other types of Proposal Requests and Relieves tedious or repetitive production tasks.</t>
  </si>
  <si>
    <t>Wyvern DM, Ltd. is a direct marketing services company that makes the lives of marketers easier and more profitable. It serves clients in a variety of sectors, including publishing, event management, and retail, and with nearly 30 years of experience. It also caters to its needs with professional and personal service.</t>
  </si>
  <si>
    <t>Intravation, Inc. is one of the premier providers of easy-to-use, collaborative proposal management tools since its inception. The company is engaged in helping customers increase productivity and improve quality through more efficient proposal management. It provides a flexible, easy-to-use, web-based, collaborative content development solution.</t>
  </si>
  <si>
    <t>D2D Tools, Inc. doing business as KnockWise is a one-of-a-kind Door Knocking application with free Geo-property record downloads, built-in follow-up, and strategic coaching logic. Its web and app-based cloud platform focused on the Real Estate industry. It empowers local real estate agents with a revolutionary door-to-door knocking app.</t>
  </si>
  <si>
    <t>Software Add-ons, Ltd. doing business as OpenCRM is a computer software company. It offers a customer relationship management (CRM) cloud solution, consultancy, training, and support service. It serves clients within the area.</t>
  </si>
  <si>
    <t>GrowByData, LLC is a digital marketing and big data company that utilizes world-class data engineering and data science to amass data,  standardize, enrich, and aggregate this with other datasets to offer customers actionable insights. It provides agencies, brands, and retailers with unified visibility into the shopper journey across the digital shelf. The company also offers cross-channel marketing intelligence to top retailers and ad agencies, offering them ongoing fresh ideas to beat its competition.</t>
  </si>
  <si>
    <t>Sniffie Software, Ltd. helps e-commerce companies to follow competitor pricing, top-selling products, availability, and other relevant activities with market intelligence data. It can extract any data from the web, and turn it into knowledge.</t>
  </si>
  <si>
    <t>Surefyre, Inc. is an insurance company. It offers CRM, insurance, agency management software, SaaS, cloud software, insuretech, and underwriting. The company provides its products and services to customers in P&amp;C MGAs, wholesalers, and carriers.</t>
  </si>
  <si>
    <t>Outlaw, Inc. is a contract management solution company. The company streamlines the contract lifecycle for organizations - from templated document generation to cloud-based redlining to real-time negotiation and eSigning. It offers its services within the area.</t>
  </si>
  <si>
    <t>Word-Tech, Inc. develops business process improvement software. The company provides DocMinder, document management software, FileShare Direct, and a file management system. It offers task management, legal project management, and team communication.</t>
  </si>
  <si>
    <t>DGIT Systems Pty., Ltd. is a product and services provider company specializing in the telecommunications industry, It offers complete telecommunications solutions. It has extensive expertise in BSS/OSS architecture, business process modeling, and software. The company designed a state-of-the-art telecommunications software solution called Telflow, a dynamic service delivery platform engineered for telco and cloud providers. It serves people around Australia.</t>
  </si>
  <si>
    <t>SyncIT Development Pty., Ltd. doing business as SalesIn is a solution for Sales Reps, Showroom, and B2B e-commerce needs. It is packed with features such as real-time visibility of stock levels, advanced pricing rules, product image galleries, sales histories, and more.</t>
  </si>
  <si>
    <t>Rizer, Inc. is a B2B SaaS CRM that drives sales team performance, conversions, and customer lifetime value. The company generates leads, qualifies, sells, onboards retains, and upsells in one intuitive tool maximizing the customer's lifetime value. It manages and sells effectively from day one instead of starting from scratch.</t>
  </si>
  <si>
    <t>Livespace Sp. z.o.o. is a company that offers CRM for B2B sales and client service teams. The company provides sales process easier to various built-in monitoring, cataloging and analytical tools and it provides managers and salespeople with smart hints regarding possible further actions.</t>
  </si>
  <si>
    <t>Zopto, Ltd. is a software company. It offers cloud-based software that allows businesses to automate LinkedIn. The company offers its services within the area.</t>
  </si>
  <si>
    <t>CloudSense, Ltd. is an international cloud software and services. The company's platform allows real-time configuration of product offerings and discount packages. It offers services to the ecommerce, mobile workforce, service agents, retail, reseller, and telephone operators.</t>
  </si>
  <si>
    <t>ConnectAndSell, Inc. is a computer networking comany. It provides software-based live conversation automation solutions and offers conversation enablement technologies by using switching technology and virtual sales agents for B2B marketing. The company provides its services to businesses throughout the country.</t>
  </si>
  <si>
    <t>Smalution India Pvt., Ltd. is an IT consulting firm specializing in web design and development and mobile app development services. The company provides relevant and useful solutions. It specializes in custom application development using Microsoft and open-source technologies.</t>
  </si>
  <si>
    <t>DataJib, Inc. is a web-based application used to import, export, and delete data from Salesforce. The company provides a web-based application used to import, export, and delete data from Salesforce.</t>
  </si>
  <si>
    <t>Diamond Profile, LLC is a company that develops and supports customer relationship management software and applications customized to assist its client and create meaningful relationships with current and potential customers to drive sales and customer satisfaction. It also designs and develops mobile, desktop, and web application services. The company offers its services globally.</t>
  </si>
  <si>
    <t>eSolarCRM empowers hundreds of businesses that supply sales, distribution, and installation services. The company provides a single place to manage leads through task completion. It specializes in solar CRM software, solar CRM systems, project management software, lead management software, product management software, and sales management software.</t>
  </si>
  <si>
    <t>Vertify, Inc. develops smart software that connects marketing, sales, and finance teams. It specializes in Data Integration, Marketing Integration, CRM Integration, Data Management, revenue operations, marketing operations, and Revenue Intelligence. The company provides sales and marketing alignment through customer data unification and predictive analytics.</t>
  </si>
  <si>
    <t>Call Cabinet Corp. is a developer of innovative, flexible, and cutting-edge cloud and premise-based call recording solutions for both TDM and VoIP environments. The company's product also suite delivers call recording; workforce optimization, and agent evaluation solutions to meet the requirements of organizations large, and small.</t>
  </si>
  <si>
    <t>NowApps Technologies Pvt., Ltd. is a software publishing includes production, supply, and documentation of ready-made (non-customized) software, operating systems software, business, and other applications software, computer games software for all platforms. The company's flagship product channel konnect is an end-to-end solution for organizations looking to collaborate with the eco-system. It seamlessly integrates with any existing business software and automates the transactional data flow.</t>
  </si>
  <si>
    <t>Juritech Solucoes Inteligentes Online, Ltda. (Juridoc) is a contract and document management and automation platform that allows an efficient process, with reduced time and costs. The company has software simplifies the entire contract life cycle, streamlines workflow and improves compliance.</t>
  </si>
  <si>
    <t>RampedUp, LLC is a company that operates in the Information Services industry. The company offers one database to deliver lists from 700 Million contacts.</t>
  </si>
  <si>
    <t>DemandFarm, Inc. is a software product company that manages key accounts in B2B companies. It provides easy-to-use cloud technology native to Salesforce, which can adapt to any key account management methodology. The company provides its products and services across the country.</t>
  </si>
  <si>
    <t>Iceberg Software, Ltd. doing business as SimpleKPI is an online KPI software tool that is easy to set up, simple to use, and affordable for all sizes of businesses. It comes complete with all the functionality needed to create, manage and monitor all Key Performance Indicators (KPIs) and Business Metrics.</t>
  </si>
  <si>
    <t>Ods2 FZ, LLC is a software company by and for sales and marketing specialists. Its solutions and services focus on both the front end and back end of the supply chain. It is a technology firm focusing on web and mobile applications. It serves within the area.</t>
  </si>
  <si>
    <t>PostageApp, Ltd. is an email service provider that provides email API for transactional emails. The company's templates also can be written in HTML and CSS and are automatically flattened, send emails using a JSON-based API and get insight into sent emails with email analytics.</t>
  </si>
  <si>
    <t>CallCruncher, Inc. offers a powerful, intuitive and affordable Call Intelligence system. The company provides a hosted or premise-based real-time call accounting, analytics and reporting engine that integrates with any PBX, IP-PBX or Hosted VoIP platform that can export CDR data, enabling management with critical call data.</t>
  </si>
  <si>
    <t>phunnl, LLC provides a SaaS solution for subscription management using business phone numbers. Its automated system will help answer customers' basic questions about business and customer orders.</t>
  </si>
  <si>
    <t>Growbots, Inc. is a developer of a sales automation platform designed to increase the efficiency of demand generation teams. The company uses machine learning to automate the outbound sales process in one place, enabling clients to optimize team results and manage outreach campaigns. It offers artificial intelligence algorithms that generate contacts and run all the outreach campaigns, optimize team results, manage inboxes, and serves customers in the United States and Poland.</t>
  </si>
  <si>
    <t>Radium Software, Inc. is the first CRM built exclusively for Gmail. The company syncs with the client's Gmail suite (Gmail, Contacts, Calendars) for a seamless experience that greatly reduces data-entry time. It's all packaged in a light, ultra-quick app designed to help the client stay on top of the relationships.</t>
  </si>
  <si>
    <t>SigniFlow Pty., Ltd. is a workflow and cryptographic digital signature engine company. The company specializes in digital KYC, consumer identification, and verification as well as business identification and verification.</t>
  </si>
  <si>
    <t>Saile, LLC is a personality-driven AI for revenue, hands-free and guaranteed. Its product Sailebots deliver Actionable Revenue Opportunities to the world's choosiest sales leaders using personality-driven AI and Digital Labor prospecting tasks.</t>
  </si>
  <si>
    <t>vFinance NV is a Belgian fintech company active in back office management software and outsourcing services for mortgage loans and life insurance products. It offers a fully integrated front-to-back processing of mortgage loans, T/B 21 life insurance products and unit linked solutions. The vFinance platform offers automated product management during the whole contract life-cycle, taking into account the commercial, regulatory, reporting and accounting requirements.</t>
  </si>
  <si>
    <t>Woodpecker.co sp. z o.o. provides an online tool for personalized cold email and follow-up automation for email prospecting. It offers Woodpecker, a Web platform and service for individuals, teams, and organizations that use outbound email outreach for business-to-business (B2B) prospecting purposes or building B2B partnerships.</t>
  </si>
  <si>
    <t>Mo-Data, Inc. is designed to accelerate the revenue of enterprises. The company's sales intelligence software includes pipeline analysis, sales forecasting, revenue analysis, and marketing attribution, enabling businesses to be successful and improve its customer retention issues.</t>
  </si>
  <si>
    <t>Outbound and Advanced Data Innovation, Ltd. is a B2B marketing and sales company that gives instant access to thousands of validated contacts. The company offers an A.I. platform that automates the process of sales generation, which will drastically increase effectiveness, saving time and money while reducing lead conversion time. It acquires and transforms raw data into meaningful and useful information for business analysis purposes.</t>
  </si>
  <si>
    <t>Teamleader NV is a software development company. It operates a platform for customer relationship management, sales, project management, calendar, time tracking, invoicing, ticketing, third-party integration, and VoIP solutions. It provides a cloud-based solution for CRM, project management, and invoicing. The company develops a unified CRM, invoicing, and project planning platform for SMEs.</t>
  </si>
  <si>
    <t>Zoomifier Corp. offers a comprehensive cloud-based platform to engage customers across the entire customer life cycle from marketing and sales to customer onboarding, customer success, and advocacy. The company deploys personalized customer journeys and intelligent bots to enable its client's business to better engage and nurture customer engagement.</t>
  </si>
  <si>
    <t>iQuote Xpress, Inc. designs and develops web-based software as a service (SaaS) solutions for sale quotation and proposal management. It is offering enterprise solutions focusing on customer relationship management, contact management, e-catalog, product configuration, report generation, and sales activity.</t>
  </si>
  <si>
    <t>123Coimbatore is a web designing and web development company. It offers services such as web designing, web development, domain registration, logo designing, brochure designing, and e-commerce. The company serves services throughout India.</t>
  </si>
  <si>
    <t>Rewardly, Inc. doing business as Streak is a software company. It develops a customer relationship management (CRM) API platform. The company offers its services to clients globally.</t>
  </si>
  <si>
    <t>E-Sign UK, Ltd. is a digital signature company. It is a provider of digital transaction management solutions, supplying professional services including electronic signatures, an API and Developer Portal, eConsent, electronic seals, eWitness, ID Checker, payment processing, personalized email, verification tools, and web forms. It serves governments, businesses, healthcare providers, and education providers globally.</t>
  </si>
  <si>
    <t>CloudNet360, Inc. is an internet company. The company is a fully integrated CRM that helps an incredibly broad range of small businesses to retain customers.</t>
  </si>
  <si>
    <t>Sales Optimizer, LLC is a sales transformation and optimization consulting firm. It specializes in sales management, sales skills, account planning, opportunity management, and training. The company offers its services</t>
  </si>
  <si>
    <t>DigiSigner GmbH is a software development company. It develops an online tool for viewing and digitally signing portable document format (PDF) files. The company´s tool supports and manages certificates from file key stores (PFX/PKCS#12), smartcards, USB sticks (PKCS#11), and internal Microsoft Windows key stores.</t>
  </si>
  <si>
    <t>Fat Free CRM is an open-source CRM designed to be highly customizable; elegant in simplicity. Its features group collaboration, campaign and lead management, contact lists, and opportunity tracking. The company spurs CRM innovation by providing a clean code base that can be easily extended by developers.</t>
  </si>
  <si>
    <t>T-Max Dialer and Communications, LLC provides hosted dialer solutions including Predictive Dialer, Voice Broadcast Dialer, and Inbound Blend Features. The company provides an effective way to communicate to a large audience and is easy to set setup, just upload the contact file, record a message, and press play.</t>
  </si>
  <si>
    <t>Scrive AB designs and develops application software. The company offers digital signatures, verification, and documentation solutions. It helps clients in telecom, banking, insurance, and other sectors with agreement lifecycle solutions and end-to-end workflows that are powered by electronic signature and digital identity automation.</t>
  </si>
  <si>
    <t>Veloxity, LLC is a provider of Customer Relationship Management (CRM) software enabling the management of sales organization, products, and customer data. Its CRM offers best-in-class usability with its innovative Hub, Kanban views, and more such as graphical Sales Division Management, Automated Lead Routing, and Intelligent Forecasting, all reachable through its intuitive, responsive, web-based user interface.</t>
  </si>
  <si>
    <t>Partner Insight, Ltd. is a Software Development company. It is a SaaS platform that helps technology-oriented B2B companies. It manages the channel partners, increasing engagement and profitability across the entire partnership lifecycle. It operates in Germany It serves customers in the industry.</t>
  </si>
  <si>
    <t>Docomotion, Inc. is a computer software company. It offers intuitive and easy-to-use tools for designing and generating transactional and operational business documents. It also allows users to generate highly personalized operational documents such as quotes, invoices, proposals, and contracts with data merged from any object in Salesforce. The company serves customers throughout the country.</t>
  </si>
  <si>
    <t>Extended DISC North America, Inc. is a suite of online assessment tools that provide companies with information to maximize the performance of employees. The company offers customizable, online DISC assessments for Leadership, Sales, Customer Service, Team, and Communication Training.</t>
  </si>
  <si>
    <t>PWSWARE, LLC doing business as Shark Byte is a customer and sales relationship manager designed for mechanical service, plumbing, and, HVAC companies. It eliminates the need for multiple software tools to manage sales processes.</t>
  </si>
  <si>
    <t>DataGardener Solutions, Ltd. provides comprehensive Financial data and Business Information on UK Companies. Its data can be used for financial analysis by various professionals and can be seamlessly integrated into other systems that can be used for prospecting and marketing.</t>
  </si>
  <si>
    <t>In-process Sweden AB doing business as COMBINUM is designed for companies that manufacture configurable, multi-option products and aim to enhance sales productivity. It provides complicated product companies with the CPQ solution required to stand out from the competition with a potent quoting solution and an efficient workflow from inquiry to assembled product.</t>
  </si>
  <si>
    <t>MergeMail use Gmail and Google Sheets columns to personalize, send and track mass emails. It uses mail merge, templates, email tracking, reporting, and collaboration tools to send better emails faster.</t>
  </si>
  <si>
    <t>Aprenita, Inc. provides capital-as-a-service financing solutions to mobile app developers primarily for marketing and user acquisition purposes. It helps its users increase the growth of its businesses and generate more revenue.</t>
  </si>
  <si>
    <t>Salesmatrix, Ltd. is a professional business intelligence platform for CEOs, Managers, and Sales Professionals. The company optimizes of customer, product, and service portfolios using evidence-based data intelligence. Its focus is on clients who deploy a business model around a wide variety of products or services that are sold to a high volume of customers.</t>
  </si>
  <si>
    <t>Avidian Technologies, Inc. is a software development firm, that develops cloud-based software as a service and on-premise software solutions for users of Microsoft Outlook, and exchange worldwide. It offers CRM in Microsoft outlook, opportunity management, contact management software, sales pipeline management, customer relationship management, project management, CRM database software, enterprise software, and network solutions.</t>
  </si>
  <si>
    <t>Truebase, Inc. operates as a business-to-business (B2B) sales platform. Its platform enables members to spot potential customers, personalize to go-to-market strategy, a prospect with keyword searches, and amplify response rate by engaging the team. The company serves in United States.</t>
  </si>
  <si>
    <t>Acuity Sales Decision Science, Inc. is a sales applications company that puts the power of data science in the hands of front-line sales teams so can make data-driven decisions and sell more. It helps business users, sales reps, managers, and executives to find deep insights from its  CRM and enterprise Big Data and translate the insights into actions that increase sales.</t>
  </si>
  <si>
    <t>Kreato Software, Inc. (Kreato) is a cloud-based CRM Software for SMEs characterized by comprehensive functionality, highly flexible architecture, absolute security, affordable pricing, and supported by an ecosystem comprised of compatible technology platforms, supportive service providers, and a community of trained CRM professionals. It democratizes access to a new-age sales CRM platform that has AI-backed intelligent systems built around the sales process that allows organizations to adopt a scientific approach seamlessly to grow sales and revenue.</t>
  </si>
  <si>
    <t>Hostcomm, Ltd. is a telecommunication company that develops a software platform for customer service, AI automation, and secure payment and business communications. It provides hosted telephony and contact center services to businesses based on Voice over Internet Protocol (VoIP) technologies. The company's services are provided over an IP network enabling any business in the world to experience the benefits of convergence and unified communications.</t>
  </si>
  <si>
    <t>Lead411 Corp. provides online sales trigger services resulting from news, sales leads, business addresses, people search, phone numbers, sales intelligence, president biographies, and business email lists. It also offers subscription services for accessing company profiles, executives, executive email addresses, and custom lead alerts.</t>
  </si>
  <si>
    <t>EASA, Inc. is a rapid app development and deployment software company. It provides solutions such as Excel, end-user computing, features, software applications, automation, integration of business and software processes, democratizing HPC workflows, democratization of simulation and modeling, and legacy software modernization. The company offers its solutions to clients in the United States.</t>
  </si>
  <si>
    <t>Autenti Sp. z o.o. is the European standard for e-signature and identification that provide a one-click e-signature platform for all types of transactions. It offers its platform for the authorization of documents and concluding contracts via the Internet.</t>
  </si>
  <si>
    <t>Target First S.A.S. offers a multichannel customer engagement solution that boosts conversion rate and sales. The company also offers a complete plug-and-play solution with dedicated agents and based on KPIs.</t>
  </si>
  <si>
    <t>Clear C2, Inc. is a software development company that provides technology solutions. The company offers relationship management, sales force automation, customer support, maintenance management systems, back-office integration, website content management, training, and custom application development solutions and serves customers. It specializes in software development.</t>
  </si>
  <si>
    <t>ME2 Systems, LLC doing business as S-Docs, Inc. is a software development company. It developer of S-Docs solution that allows salesforce users to create quotes, contracts, invoices, reports, and other documents directly on the salesforce platform without using any third-party external services. It provides its products to companies globally.</t>
  </si>
  <si>
    <t>VisibleGains, Inc. doing business as Postwire is a Software Development company. It offers sales consultation services to sales teams. The company's products include Postwire, an application that allows professionals to share content via personalized, private pages; and video apps, which allows users to create interactive videos, giving viewers more control over the experiences.</t>
  </si>
  <si>
    <t>Open Door Logistics, Ltd. is a desktop-based tool for managing or mapping out territories and non-real-time vehicle routing. It focuses on providing open-source solutions to issues relating to geography and transportation. The company develops free open-source sales territory design and sales territory mapping software and other applications in areas such as vehicle fleet and sales personnel planning and optimization. It operates in the United Kingdom.</t>
  </si>
  <si>
    <t>Quoter Software, Inc. provides a modern, cloud-based quoting platform that helps MSPs, VARs, and ISVs save time, eliminate mistakes, and get paid faster. The company specializes in business intelligence, lead generation, saas, sales automation, and software.</t>
  </si>
  <si>
    <t>Arrow Performance, LLC doing business as Jaroop provides software development, Web design, managed, and technology consulting services. It helps the client to plan, design, develop, and deploy custom Web-based software applications for businesses; and provides Website/software application, support, maintenance, and hosting services.</t>
  </si>
  <si>
    <t>Simplicity Australasia, Ltd. is an advertising services company. It is an australian company that understands both technology and marketing. It offers tailor-made CRM systems that focus on turning customer data into meaningful insights on a single-view platform, developed locally to suit the needs and demands of the australian and new zealand markets.</t>
  </si>
  <si>
    <t>Hatcher is an AI startup enabling eCommerce stores to drive sales by bettering customer engagement and experience. It helps brands offer differentiating services and experiences using an automated assistant, via the channels customers prefer to use including SMS, Live chat, Chat apps, Voice assistants, web, and email.</t>
  </si>
  <si>
    <t>Moskit Tecnologia SA specializes in increasing the productivity of commercial teams and close businesses, thinking of a complete CRM and easy to use. It improves numbers with a focus on results.</t>
  </si>
  <si>
    <t>Talking Technology International, Inc. (TTI) is a telecommunication equipment manufacturing industry that provides a complete line of voice mail, auto-dialer, and other call processing products. It offers voice wave dialer systems, voice mail, and interactive voice response systems for office productivity, church dialers, phone tree dialing, emergency notification, and political dialing.</t>
  </si>
  <si>
    <t>Mansa Systems, LLC is an end to end IT company focusing on Salesforce, ServiceNow, and Informatica consulting, development, integration, and implementation. The company provides turn key business solutions by packaged business apps like MassMailer, Cloud Drop, and ServiceNow connector.</t>
  </si>
  <si>
    <t>Docue Technologies UK, Ltd. is a legal tech company that offers software companies, accounting firms, start-ups, and companies providing  B2B expert services that have quickly recognized the benefits of its service. The company is an intelligent contract management platform, powered by a vast library of document templates developed by lawyers that allow any company to easily draft, sign and store all types of agreements and legal documents fast, affordable, and all online.</t>
  </si>
  <si>
    <t>Open Pricer SAS is a Software Development company. It offers an online pricing platform that creates accurate quotes, optimizes campaigns, and monitors contracts. The company serves clients in the area.</t>
  </si>
  <si>
    <t>Data Perceptions is a privately owned, self-funded UK software company, that provides design, develop, implement, train, and support the Sales Forecasting, Planning and Budgeting software for Microsoft Windows.</t>
  </si>
  <si>
    <t>Visualbonus, LLC  is an information technology and services company. It provides a production tracking and compensation app for captive agents. Its solutions equip all, from gaining traction to some of the large agencies in the United States.</t>
  </si>
  <si>
    <t>Keremi, LLC is a company that operates in the IT Services and IT Consulting industry. It provides a versatile web-based dashboard for the semiconductor and high-tech industries that boosts productivity and delivers up-to-date and actionable product intelligence.</t>
  </si>
  <si>
    <t>Pipes.AI, Inc. is a software company that provides lead optimizer, marketing, and lead generation services. It offers lead engagement and getting interested prospects on the phone.</t>
  </si>
  <si>
    <t>Signaturit Solutions S.L. is an electronic signature software designed to offer trust services that guarantee the legal security of all digital transactions. The company provides a suite of cloud-based tools -electronic signatures, electronic registered delivery, electronic identification, and qualified electronic time stamp for complying with the highest legal and security standards, enabling businesses to send and sign legally binding contracts from any device, without having to install any application.</t>
  </si>
  <si>
    <t>App Orchid, Inc. is a software development application designed for the way enterprises approach digital transformation. The company offers artificial intelligence, machine learning, and natural language processing to extract and blend structured data from the Internet of Things and operational databases with unstructured data and tribal knowledge. It helps enterprises with digital transformation through rapid deployment, low-cost implementation, and minimum disruption across organizations.</t>
  </si>
  <si>
    <t>SignOnTheGo, LLC offers a blockchain-based e-signature platform that allows users to edit, sign digitally, and send official e-documents to all prospective business partners. The company is created to fulfill a series of needs for the small business segment, individual professionals, and mid-size businesses.</t>
  </si>
  <si>
    <t>No.22 Solutions, Ltd. doing business as Complete Contract Management is a global leader in business process management (BPM) and optimizing the customer experience life-cycle. It is a contract workflow system that delivers all the core functionality promised by the best-in-breed platforms on today's market, with a committed focus on simplifying the complexity evident in NHS contract management.</t>
  </si>
  <si>
    <t>GMass, Inc. is a telecommunications company. The company uses Gmail to send mail merge campaigns with automatic follow-up emails, Connect to Google Sheets, Personalize, Schedule, Track opens and clicks, Create mass email lists based on search results, Send emails as replies to the last thread with each person, and The killer feature: set automatic follow-up emails to be sent sequentially until getting a reply. It serves worldwide.</t>
  </si>
  <si>
    <t>CallOnTheGo Corp. provides autodialer and analytics solutions. The company offers a predictive call analysis and forecasting engine that tells users the best time to call, the user bonded with the most, the hardest to reach and times to avoid calling.</t>
  </si>
  <si>
    <t>Alpha Repricer, Inc. is the fastest Amazon repricer. The company offers 16 marketplaces to Amazon sellers across the globe. Its tool reprices within 2 minutes; the key features include but are not limited to custom strategies, repricing within 2 minutes, algorithmic buy box hunter, rule-based customizable strategies, advanced insights, excellent after-sales support, intelligent pricing, set min/max pricing in bulk and a lot more to give its clients a competitive edge and increases the chances to win the coveted buy box, and boost sales.</t>
  </si>
  <si>
    <t>bao solutions GmbH is a developer of a conversation intelligence platform designed to assist in making sales pitches. The company's software uses artificial intelligence to match the rationality, empathy, and authenticity of the discussion participants, and tips are given so that the participants harmonize perfectly, enabling the sales team to have an effective sales conversation and an increased conversion rate.</t>
  </si>
  <si>
    <t>Gorilla Toolz, Inc. operates as a Software Development. It also specializes in Advertising, CRM, Marketing, Sales, Software, and more.</t>
  </si>
  <si>
    <t>BPMWorks Ltd. helps companies build customer insights, develop value propositions and messaging, and equip salespeople with the knowledge and tools to transform sales performance. It's Digital Playbook app provides the critical last-mile connection between salespeople and the knowledge and tools need to sell more effectively.</t>
  </si>
  <si>
    <t>Xtiva Financial Systems, Inc. is a sales management software and performance measurement system solution. The company offers brokerage compensation management, leverage performance information, and implementation. It serves the financial services industry.</t>
  </si>
  <si>
    <t>B2BSignals is a customer intelligence platform that is powered by big data and provides deep insights on companies. It offers install base information on competitors and its products, as well as targeted role-based contacts for lead generation.</t>
  </si>
  <si>
    <t>FindThatLead, Inc. designs and develops a tool connected via a Chrome plugin that enables users to view contact information, business emails, social data, and other related information from any profile on Linkedin. The company provides a communication service for businesses.</t>
  </si>
  <si>
    <t>iDocpro.de GmbH a technology advances paper documentation is becoming a thing of a past. The company deliver huge time and cost efficiency savings in collecting  data in system gives the control over the quality of data flow. iDocpro manage workforce in the field, effectively from the office with the knowledge that data collected is securely stored in offsite center.</t>
  </si>
  <si>
    <t>Zapendo, LLC is a new type of app store. It specialized to manage leads, customers, vendors, contracts, employees, and more on a single platform.</t>
  </si>
  <si>
    <t>Charlie Contacts Corp. doing business as Detective is a software development company. It provides prospect research to help sellers personalize its cold outreach and strike a balance between personalization and speed. The company serves throughout the country.</t>
  </si>
  <si>
    <t>9Lenses, LLC provides a cloud-based organizational intelligence platform to gather organizational intelligence. The company offers 9Lenses, a cloud-based software platform that enables consultants, and executives to collect, connect, and quantity of its organizational intelligence.</t>
  </si>
  <si>
    <t>Boxxstep, Ltd. is a software company that enables B2B sales professionals and leaders to navigate increasingly complex sales opportunities by capturing, managing, sharing, and reviewing. The company offers sales effectiveness, account management, account planning, opportunity planning, relationship maps, sales qualification, sales acceleration, and more. It provides its services to businesses and consumers within the area.</t>
  </si>
  <si>
    <t>Wheelabrator Technologies is the second largest US waste-to-energy business, and is an industry leader in the conversion of everyday residential and business waste into clean energy. Wheelabrator currently has a platform of 25 strategically located assets across the US and UK —19 waste-to-energy facilities (three under construction), two waste fuel facilities as well as four ash monofills. We also recover metals for recycling at two advanced metals recovery systems and one central upgrade facility. Wheelabrator currently has an annual waste processing capacity of over 8 million tons, and a total combined electric generating capacity of 732 megawatts—enough energy to power 671,100 homes. The company’s vision to develop, deliver and realize the potential of clean energy speaks to Wheelabrator’s ongoing commitment to the development of clean energy solutions for its customers and local communities. 
Wheelabrator is owned by Macquarie Infrastructure and Real Assets, a business within the Macquarie Asset Management division of Macquarie Group and a global alternative asset manager focused on real estate, infrastructure, agriculture and energy assets. For more on Wheelabrator, please visit www.wtienergy.com.</t>
  </si>
  <si>
    <t>Converge Enterprise, Inc. doing business as ConvergeHub, Inc. is a sales, Marketing, and Service CRM software that enables small businesses to attract more prospects, win more deals, and build lasting customer relationships. It is a business growth enabler, offering cloud-based all-in-one CRM software for complete customer engagement and it provides sales, marketing, customer service, and collaboration in one powerful, unified, easy-to-use platform.</t>
  </si>
  <si>
    <t>E4enable, Ltd. is a comprehensive coaching and development platform designed to define develop and measure what good looks like in a sales organization. It puts sales competencies at the heart of every sales coaching conversation, driving improvements in skills, and developing the right sales mindset.</t>
  </si>
  <si>
    <t>R2P2, Inc. doing business as WeSignature is a comprehensive eSignature solution and a document management tool. it increases the speed of work.  The company saves time, saves costs, and gives businesses the ability to obtain legally binding signatures from anywhere have an internet connection.</t>
  </si>
  <si>
    <t>Clickpoint Software, Inc. operates in the Software Development industry. It develops software solutions to manage leads and marketing campaigns for marketers and sales teams. The company also offers LeadExec Corporate Edition, which provides enterprise-level companies with a central database that provides tools to manage assets and leads, and LeadExec Lead Vendor Edition, a lead distribution solution for lead and marketing companies. It also serves within its area.</t>
  </si>
  <si>
    <t>Upskill Hubs, Ltd. provides tailored workshops from world-class experts who teach practical skills to help individuals grow in an immersive small group learning environment. It creates amazing bonds with new people, joins the community, and becomes an empowered lifelong learner.</t>
  </si>
  <si>
    <t>TeamWave, Inc. is an integrated suite of business applications for small &amp; medium-sized companies. It provides Integrated CRM, Project Management &amp; HR tools to small and medium businesses in various industries. The company offers its services to 2,500 businesses worldwide.</t>
  </si>
  <si>
    <t>SplendidCRM Software, Inc. is a software company that provides a Microsoft-centric open-source customer relationship management application. The company offers reporting, team management, order management, exchange, and cloud synchronization.</t>
  </si>
  <si>
    <t>Genero Solutions AB provides CRM tools for companies with sales force fields. Its team has extensive experience working with sales forces in multiple countries and in different types of organizations, from big international enterprises to small local sales brokers.</t>
  </si>
  <si>
    <t>OneSpan, Inc. offers business productivity solutions to the digital market. The company enables financial institutions and other organizations to succeed by making bold advances in digital transformation. Its unified, open platform reduces costs, accelerates customer acquisition, and increases customer satisfaction.</t>
  </si>
  <si>
    <t>Dongre Technoquip Pvt., Ltd. doing business as DQUIP-CRM Software builds, incredibly simple and powerful CRM Software for businesses worldwide. It helps businesses to Track and achieve revenue targets, Monitor sales person wise targets,</t>
  </si>
  <si>
    <t>fourLetter, LLC is an online marketplace that accelerates sales performances. The company offers its users Sales Acceleration as a Service solutions such as creating the playbook, more appointment booking, and sales habit developments.</t>
  </si>
  <si>
    <t>Hey Buddy, LLC powers a suite of business apps that help company's engage, enlighten, and empower today's modern workforce. Its platform connects with existing systems to offer a variety of simple solutions for connecting enterprise teams across sales and  marketing, HR, inventory, and compliance.</t>
  </si>
  <si>
    <t>iSell, Pty., Ltd. doing business as ITQouter designs and develops an online quoting tool software for vendors and distributors. The company offers quoting software to handle a simple one-line quote, complex special bids, and professional services proposals.</t>
  </si>
  <si>
    <t>Utiliko Corp. is a software development company. It develops a simplified business management platform that combines essential business services on a single platform. The company´s software offers e-signature for estimate and contract execution, billable time tracking, email integration, and more.</t>
  </si>
  <si>
    <t>Spinify Pty., Ltd. is an information technology and services company. It offers a platform that uses gamification and powerful coaching features to help its team reach its full potential. It also provides insights into past and present trends to help predict and improve future performance. The company serves its customers throughout the country.</t>
  </si>
  <si>
    <t>Omniom Technology Group, Inc. is an end-to-end consulting, services and software company specializing in helping the client get to different markets with the product and service. It helps the business grow channel revenue.</t>
  </si>
  <si>
    <t>Indydesk, Inc. is a simple, easy-to-use, customizable sales CRM tool to manage all the leads, pipelines, tasks, and teams. It covers all the major touch-points in the sales journey from a lead to a customer. The company also helps to achieve more sales with less stress and creates technology products that are extremely user-friendly.</t>
  </si>
  <si>
    <t>SifData, LLC helps companies track leads, contacts, and accounts to keep them abreast of the ever-changing landscape. The company also helps companies scale by tracking key job changes CRM so can produce pipeline, reduce churn, and close deals faster. It tracked millions of leads and identified hundreds of thousands of job changes, helping companies drive millions in the pipeline.</t>
  </si>
  <si>
    <t>Onpipeline, Ltd. is a cloud-based CRM software that helps companies improve customer relationships. Its CRM systems help sales teams manage contacts, deals, activities, automation, and the entire sales process from anywhere.</t>
  </si>
  <si>
    <t>K2 Cyber Security, Inc. a pioneering next generation of solutions to deliver unprecedented security for enterprise hybrid cloud infrastructure. The company's objective is to bring fundamental advances in cyber security and develop solutions that will secure the next generation of computing infrastructure. Its security operations teams only receive highly accurate alerts on infiltration attempts in real time and could stop lateral movement of attackers.</t>
  </si>
  <si>
    <t>Tala Security, Inc. is a Software company. It provides security solutions to protect websites against form jacking, magecart, and advanced attacks. It serves throughout the area.</t>
  </si>
  <si>
    <t>Validian Corp. is a company that operates in the cybersecurity industry. It provides the next generation of intrusion prevention and information policy management, which secures existing and new mobile and web apps. The company serves clients in various industries.</t>
  </si>
  <si>
    <t>KyberSecurity is a company that develops cybersecurity platforms designed for the protection of business policies and digital assets. The company's platform uses innovative concepts to combat persistent and sophisticated cybersecurity attacks and does not require source code modifications or prior security knowledge to protect applications, enabling clients to be sure that Advanced Driver Assistance Systems (ADAS) are protected from cyberattacks that could potentially have fatal consequences. The company serves clients in various industries.</t>
  </si>
  <si>
    <t>Jscrambler LDA operates in the IT Services and IT Consulting industry. It offers JavaScript protection and webpage real-time monitoring. The company also serves E-Commerce, Financial Services, Media and OTT, IT and Software, Gaming and Gambling, and Healthcare.</t>
  </si>
  <si>
    <t>Waratek, Ltd. is a paradigm shifting company helping pioneer security as code. It helps automate vulnerability detection and remediation with immutable and continuous security applied to every deployment. The company serves clients across Ireland.</t>
  </si>
  <si>
    <t>Immunio, Inc. is a company that operates in the information technology and services industry. It provides real-time web application security solutions for automatic detection and protection against application security vulnerabilities. Its solution is based on runtime self-protection technology that protects applications and customers against application-layer attacks. The company's solution stops bots and hackers; secures Web assets in the cloud and within local networks; and blocks attacks.</t>
  </si>
  <si>
    <t>Next 14 S.r.l. is a Software Development company. It is a new kind of hyper industrial holding. The company provides a marketing realm and identifies high-potential ventures, involving as co-investors in each operative company some of the most experienced local media professionals.</t>
  </si>
  <si>
    <t>Quagga Tech Pvt., Ltd. doing business as Zoop.One is an information and technology company. It offers identity management and security. The company provides its services within the area.</t>
  </si>
  <si>
    <t>Secure Privacy is a Software Development company. It is a Cookie Consent &amp; Banner Management solution. The company helps businesses make websites compliant with GDPR (Europe), CCPA (California), and LGPD (Brazil) with an industry-leading cookie consent &amp; banner management solution.</t>
  </si>
  <si>
    <t>Audito is an information services company. It offers services such as audit, advice, and assistance service in the field of personal data management. The company offers its services within France.</t>
  </si>
  <si>
    <t>Cookie Information A/S is a Privacy Tech company specialized in developing software that helps in making the websites and mobile apps GDPR and ePrivacy compliant. It makes its clients' websites and mobile apps comply with the GDPR and ePrivacy, and at the same time enables the clients to gain competitive advantages from it. The company provides solutions globally and is in an international growth period, with revenue doubling each year.</t>
  </si>
  <si>
    <t>2B Advice GmbH is a company that provides private consulting and privacy compliance tools that streamline and simplify the protection of personal data within its organization. It also provides newsletters, Secure file Exchange, List images, and many more.</t>
  </si>
  <si>
    <t>Didomi SAS is a consent and preference management platform for collecting and leveraging user consent and preferences for businesses. The company allows organizations to place customer choice at the core of the strategy and offers an end-to-end Consent Management platform to help businesses comply with regulations and delight customers. Its solutions include a Consent Management Platform (CMP) for collecting, sharing, and managing user consent and a highly popular Preference Management Platform (PMP), where consumers can share consent-based, zero-party data with brands for a more transparent, efficient, and trusting relationship.</t>
  </si>
  <si>
    <t>Faceki, Inc. is a developer of a facial recognition authentication platform designed to simplify users' access and help businesses fight fraud. The company creates safer, more accessible user experiences for all, powered by state-of-the-art facial recognition technology, it's a secure cloud-based cross-devices technology, which can be integrated easily with any online platform, website, and app to provide them with a powerful facial recognition login and onboarding capabilities, enabling users to make login to accounts seamless, simple and more secure than ever.</t>
  </si>
  <si>
    <t>Pipl, Inc. is an information services company with a people search engine. The company offers data services used for identity verification, data enrichment, human resources, security, online trading, and financial services. It develops and operates a people search engine for background checks.</t>
  </si>
  <si>
    <t>Senya, Ltd. is an Information Technology and Services company. Its key focus is on helping organizations around the world solve complex data challenges, particularly in the fields of data cataloging, data mapping, and data discovery in support of regulatory and government initiatives such as GDPR, Solvency II, IFRS, and others.</t>
  </si>
  <si>
    <t>Implementum Corp. doing business as GDPRsimple is an IT services and IT consulting company. It offers a user-friendly software platform that enables organizations to manage data in compliance with GDPR. The company serves small and medium-sized enterprises (SMEs).</t>
  </si>
  <si>
    <t>Ipsidy, Inc. doing business as AuthID.ai is a leading provider of secure, mobile, biometric identity verification solutions delivered by an easy to integrate identity as a Service (IDaaS) platform. It offers biometrics, multi-factor authentication, idaas, identity verification, identity management platform, identity proofing, and biometric authentication.</t>
  </si>
  <si>
    <t>Text IQ, Inc. develops an e-discovery platform that makes the document review process faster for attorneys. It also provides artificial intelligence (AI) platform that prevents legal and compliance disasters.</t>
  </si>
  <si>
    <t>Fullstack, Inc. doing business as Argos KYC, Inc. is an identity verification service provider. Identify Anyone Anywhere Anytime. The company experiences seamless digital identity verification for KYC and AML screening services.</t>
  </si>
  <si>
    <t>Netki, Inc. is an internet company that provides solutions for the digital currency ecosystem. It offers tools for blockchain technology. The company caters to the security systems services business industry within the business services sector.</t>
  </si>
  <si>
    <t>VIX Verify Pty., Ltd. is a global leader in online identity verification solutions. The company  facilitates compliance with Customer (KYC) and Anti- Money Laundering (AML) and Counter-Terrorism Financing (CTF) Legislation, reducing the risks and costs associated with incorrect identity information. It operates electronically and offers customers real-time, automated access to credible government and non-government data sources to verify individual identities.</t>
  </si>
  <si>
    <t>Consent Kit, Ltd. removes the friction for researchers to manage research data and relationships using informed consent. It is as easy as possible for researchers, and organizations to benefit from a consistent, scalable process - reducing the risks from poor data management and increasing its level of compliance. The company builds trust through transparency with the people it is learning from implementation to everyday use.</t>
  </si>
  <si>
    <t>Authenteq Tarbena GmbH is to develop an automatic identity verification and privacy platform which enables users to verify identity and create own sovereign digital IDs which are stored encrypted in a blockchain. The company's solution can be used by any type of online service, whether it's an online marketplace, online betting, financial service, and recently ICO (Initial Coin Offering) and token sales. It serves and offers its services within the area.</t>
  </si>
  <si>
    <t>Wise AI Sdn., Bhd. is an award-winning Artificial Intelligence company specialized in digital identity technologies. It develops world-class emerging deep tech that is adopted by the government and multiple industries. The company's products include facial recognition, eKYC and Cyber ID.</t>
  </si>
  <si>
    <t>Brighter AI Technologies GmbH designs and develops artificial intelligence-enabled software solutions to recreate daylight images from night images taken by infrared cameras to correct limited and blurred vision. The company's solution companies use publicly-recorded camera data for analytics and AI while being compliant with increasing data privacy regulations worldwide.</t>
  </si>
  <si>
    <t>Scantek Solutions Pty., Ltd. has been providing ID Scanning solutions. It develops custom in-house identity scanning software and solutions for the Australian market. The company provides end-to-end solutions with partners from planning, design, and development right through to installation, training, support, and service.</t>
  </si>
  <si>
    <t>SafeGuard GDPR, LLC, makes managing client compliance in the rapidly evolving privacy law landscape easier. It was built to help every company in the world achieve GDPR, California Consumer Privacy, and other coming digital privacy regulations. It serves clients in the United States.</t>
  </si>
  <si>
    <t>4Thought Marketing is a software development and privacy compliance company. Its services include marketing automation and privacy compliance software implementation, integration, customization, consulting, and services. The company offers its services to its clients throughout the country.</t>
  </si>
  <si>
    <t>Compliancelog ApS is the kingdom's most intuitive GDPR system. It is the result of thousands of hours of collaboration between lawyers, designers, and usability experts. The company has created a system that makes it easy and quick to comply with the Personal Data Regulation.</t>
  </si>
  <si>
    <t>Preclusio, Inc. is a computer software company. It creates software that helps companies comply with privacy regulations like GDPR and the California Consumer Privacy Act. The company provides its services to customers in the United States.</t>
  </si>
  <si>
    <t>Kara Connect ehf. is a tele-help marketplace for patients to reach therapists, healthcare specialists and educators. Its platform of healthcare experts aims to revolutionize access to professional services in health care, education and social services.</t>
  </si>
  <si>
    <t>APLY, Ltd. is a software company with an accessible SaaS ID platform that offers digital customer onboarding and biometric solutions. The company specializes in the regulatory requirements for ID verification and Anti Money Laundering Globally. It brings to the market a SaaS solution that provides a simple, straight-through biometric ID match and checks service that complies with legislation.</t>
  </si>
  <si>
    <t>Fully-Verified OÜ is an identity verification solution that is quick, convenient, and which eliminates as much as 90% of identity fraud. The company is a banking-grade solution, which uses real human verification specialists and verifies people, and documents, live, and on video.</t>
  </si>
  <si>
    <t>Wrangu BV is an information technology company. It delivers governance, risk and compliance, and security operations solutions to enterprise clients.</t>
  </si>
  <si>
    <t>Baycloud Systems, Ltd. develops scalable cloud-based privacy and security-enabling systems. The company's products include the CookieQ e-Privacy and Do Not Track compliance multi-domain, active management and malware blocking service, the CookieQ Audit automated audit scanner, and the TrackerGate universal Do-Not-Track plug-in.</t>
  </si>
  <si>
    <t>SISA Information Security Pvt., Ltd. is an Information Technology Company. It provides payment security services. It offers its services worldwide.</t>
  </si>
  <si>
    <t>Raptor Compliance GmbH is a specialized software company that focuses on compliance with data subject rights. The company offers a unique perspective, both legal and software based on how companies and individuals can interact whilst securing the highest data protection standards.</t>
  </si>
  <si>
    <t>Thirdfort, Ltd. is a legal technology company. It provides ultra-secure ID verification, anti-money laundering checks, and source of funds checks for professional services. It serves customers in the United Kingdom.</t>
  </si>
  <si>
    <t>Wecontrol Business Services OÜ is an automated and data-driven Privacy Management Platform that provides tools to make compliance work as a Data Protection Officer more efficient and time-saving. It also offers practical online training programs that can transform the into DPO.</t>
  </si>
  <si>
    <t>Bluink, Ltd. is an internet software and services company. It offers identity verification and digital identity, using the smartphone as a strong authenticator and secure digital wallet. The company provides its services within the area.</t>
  </si>
  <si>
    <t>NewBanking provides a user identity platform that allows end-users to verify the identity easily and securely across businesses while at the same having control and ownership of the own data and identity online.The NewBanking's platform also solves the regulatory challenges that the financial institutions are facing, especially in regards to the 5th European Anti-Money Laundering (AML) directive and the General Data Protection Regulation (GDPR) among other relevant regulatory legislation.</t>
  </si>
  <si>
    <t>Compliance Technology Solutions B.V. doing business as PrivIQ operates as a Software Development. It also specializes in Mobile Development, Website Development, Application Development, Database Development, Game Development, Internet of Things, Software Architecture, and more.</t>
  </si>
  <si>
    <t>Traffective GmbH is an internet publishing company. It provides a platform that helps publishers with digital advertising revenue and participants in marketing. The company serves clients across the country.</t>
  </si>
  <si>
    <t>Electronic IDentification (EID) S.L. is a Software Vendor disrupting Digital Identification and e-Signature industry. The company is an eTrust Service Provider in order to strengthen services provided to fit the most stringent regulations worldwide. It offers solutions and services that help customers to provide users with a unique, simple, frictionless, high-security experience that meets the highest standards required in international regulations.</t>
  </si>
  <si>
    <t>Mighty Trust, Ltd. is an information technology and services company. It specializes in compliance, data protection, GDPR, analytics, blockchain, software and services, GDPR training, ccpa, machine learning, and cybersecurity. The company offers its services to clients throughout Ireland.</t>
  </si>
  <si>
    <t>Iconfirm AS is a software development company that specializes in providing internationally recognized software for managing privacy and ensuring GDPR compliance. It offers a secure and independent platform for the processing of personal data, focusing on safeguarding privacy with high precision and quality. The company serves clients internationally.</t>
  </si>
  <si>
    <t>IDMerit, LLC operates as a global consumer and business identity verification portal that helps commercial organizations, nonprofits, and government agencies meet regulatory compliance and mitigate business risks with its unique industry-leading identity verification solutions. The company provides industry-leading identity verification solutions to keep the business safe, secure, and compliant while maximizing ROI.</t>
  </si>
  <si>
    <t>NiX Software, Inc. is a SaaS software company focused on personal data privacy and the opportunity. It allows businesses to gain customer trust, address customer data quality issues, and reduce cyber risk. Led by an experienced team that is fanatical about customer data privacy, the company empowers more trusting and profitable relationships between customers and businesses.</t>
  </si>
  <si>
    <t>KCPass OÜ doing business as Entify established by veterans to create a new level of service to tackle the legal and fraud environments that the world is stacking up against. It serves 26 various ways for an organization to control the trustworthiness of any of its business partners or a customer, from the simple ID checks down to the complicated data sets which by default are not accessible due to the confidentiality of the data. The company is taking care of the authentification and identification needs of any organization.</t>
  </si>
  <si>
    <t>Kybele GRC is a software development company. It offers a personal data governance, risk, and compliance platform that provides solutions for managing and protecting personal data, including data governance, risk assessment, and compliance management. The company serves users worldwide.</t>
  </si>
  <si>
    <t>Qnister AB is a comprehensive supplier of products and services linked to the Data Protection Regulation. The company changes the conservative industry that the law firm actually is.</t>
  </si>
  <si>
    <t>Inedge Technologies Pvt., Ltd. doing business as inVOID offers an e-KYC &amp; video KYC platform for streamlining &amp; automating individual onboarding and ID verification operations across India. Its anti-fraud mechanism built by the experts prevents businesses from fraudulent activities including identity fraud, forged documents, and spoofing.</t>
  </si>
  <si>
    <t>SEPA Cyber Technologies, Ltd. is a computer and network security company. Its products and services include PayTech, RegTech and Security, Blockchain Connect, online branch management, accounting, core issuing processing, eWallet, KYC, fraud monitoring, acquiring processing, and digital transformation. The company provides services to the banking, financial, governmental, and retail sectors.</t>
  </si>
  <si>
    <t>Appropriate Solutions, Inc. doing business as Auric Systems International develops electronic payment software solutions for mail order, telephone order, E-commerce, and recurring transactions. It offers credit card and transaction processing applications; Auric Key Management Proxy, a software interface to Auric's n-key cryptographic key generation and management service; CN Express that provides various simultaneous connections to the processor; and custom payment card industry (PCI) solutions.</t>
  </si>
  <si>
    <t>The Privacy Compliance Hub, Ltd. is protecting the personal information that the clients need to build and maintain a culture of continuous compliance. It provides one easy-to-use platform containing a comprehensive data protection compliance program that includes training, information, templates, and reporting.</t>
  </si>
  <si>
    <t>DATEV eG is a data processing company that provides information services and software solutions. It offers accounting, human resources management, office organization, taxes, and business consulting services. The company serves tax consultants, auditors, and lawyers. The company serves customers in Germany.</t>
  </si>
  <si>
    <t>Beyond Privacy, Ltd. doing business as Smart Privacy is a privacy consulting company that helps organizations achieve complete privacy and GDPR compliance. It provides services such as data privacy impact assessments, records of processing, audits, subject requests, and privacy notices. It also offers professional DPO consulting services. The company serves organizations and companies across Europe.</t>
  </si>
  <si>
    <t>PXL Vision AG provides solutions for the automation and enhancement of online identity verification and customer onboarding through tailored software solutions powered by the latest developments in computer vision and machine learning. The company has a proven track record in developing and deploying mass-market products that are used by more than a million people worldwide.</t>
  </si>
  <si>
    <t>Manetu, Inc. is a data security platform that allows sensitive data to be protected while still being used for legitimate purposes. It is the first fully automated solution to data privacy regulatory compliance that integrates seamlessly into an enterprise's ecosystem while keeping upstream data stores fully synchronized.</t>
  </si>
  <si>
    <t>ComplyCloud ApS is a GDPR and InfoSec lawyer built as SaaS. The company makes legal documentation and processes available at a price and model that suits all businesses, regardless of size and financial power. It offers everything needed for GDPR and NIS 2 compliance.</t>
  </si>
  <si>
    <t>Spirion, LLC is a Software Development company. It solved data protection problems with contextual discovery of structured and unstructured data; automated risk remediation; and analytics and dashboards. It serves clients in the United States.</t>
  </si>
  <si>
    <t>Commission Nationale de l'Informatique et des Libertés (CNIL) is an independent administrative authority that exercises its functions in accordance with the French Data Protection Act. It supports the development of new technologies on a daily basis and takes part in the construction of a digital ethic. It also engages in protecting personal data and preserving individual freedoms in the digital world.</t>
  </si>
  <si>
    <t>Janusnet Pty., Ltd. is the market leader in email and document classification and protection. The company develops software and solutions for organizations to enforce and manage data security. It delivers exceptional customer service and support, janusNET's award-winning solutions are renowned for the reliability, functionality, and ease of use.</t>
  </si>
  <si>
    <t>Trust Swiftly is an identity verification company. The company accurately detects fraudulent identities using a dynamic set of verification methods and machine learning so businesses can trust its customers and grow faster. Its privacy-first platform and flexible pricing allow companies to integrate identity verification into multiple business processes.</t>
  </si>
  <si>
    <t>Clym, Inc. is a computer and network security company. It offers products and services such as accessibility profiles, continuous scanning, embedded content, and compliance widget. The company offers its services globally.</t>
  </si>
  <si>
    <t>Woolly Labs, Inc. doing business as Vouched is a developer of identity verification software designed to facilitate real-time fraud detection. The company utilizes artificial intelligence to identify, tabulate, and diagnose in-stock and out-of-stock items, conducts identity and documentation proofing and verification as well, and assists in facial recognition while validating driver licenses, enabling companies to ensure user engagement and increasing conversion, without compromising security or compliance. It serves clients in the United States.</t>
  </si>
  <si>
    <t>Keepabl, Ltd. is a computer software company that focuses on helping SMEs with compliance. It offers analysis and insights into Privacy Governance for the Board, auditors, and customers. It provides tools for data mapping, records of processing, gap analysis, risk management, breach management, processor management, transfers, policies, and procedures, and data subject rights. The company serves its services to clients throughout the United States and the UK.</t>
  </si>
  <si>
    <t>APARAVI Software Europe GmbH is a developer of a SaaS-based platform designed to transform data into intelligent information. The company's platform puts users in control of data and helps to reduce infrastructure footprint costs massively by eliminating ROT and aged data, enabling users to have insight into the state, placement, and availability of data to address data risks and opportunities. It serves customers within the area.</t>
  </si>
  <si>
    <t>Actifile, Inc. is a computer software company. It provides a risk discovery and data encryption platform designed to simplify data security. It serves businesses within the area.</t>
  </si>
  <si>
    <t>WeDoPrivacy B.V. operates an easy-to-use online tool for maintaining a GDPR-proof Record of Processing Activities. It creates great privacy tools that are affordable for all organizations. The company's platform features include consumer data protection, tasks &amp; department tracking, reporting, etc.</t>
  </si>
  <si>
    <t>Somansa Technologies, Inc. is a provider of data security and compliance solutions designed to protect valuable company information from leakage and help meet regulatory compliance requirements. The company serves its worldwide customers from large enterprise companies to small and medium-sized businesses in financial, healthcare, manufacturing, telecom or media, and government with a total DLP solution to monitor, prevent, and discover sensitive data in motion, emails, cloud, social media, and printing.</t>
  </si>
  <si>
    <t>Ardent Security, LLC doing business as Ardent Privacy, Inc. is an enterprise data security startup focusing on data minimization for GDPR. Its product automates this process in enterprises to minimize privacy risk and ultimately business risk.</t>
  </si>
  <si>
    <t>Cedar Rose Int. Services, Ltd. is an information technology and services company. It offers services such as credit risk management, compliance risk management, automated customer onboarding, data services, company credit reports, and trade rate customers. The company provides its services to 386 million companies worldwide.</t>
  </si>
  <si>
    <t>Bureau, Inc. is a developer and provider of API tools designed to protect and accelerate mobile transactions and it also secures mobile-first enterprises against new-age cyber fraud, enabling growth. The company's tool offers digital identity, risk management, and fraud prevention in the mobile space by enhancing KYC, authentication, and authorization, enabling clients to accelerate transactions with one-tap login and one-click checkout.</t>
  </si>
  <si>
    <t>Identifikaciniai Projektai UAB doing business as iDenfy UAB is an information technology company that provides an all-in-one identity verification, fraud prevention, and compliance platform. The company offers its services within the area.</t>
  </si>
  <si>
    <t>Qohash, Inc. provides data security software solutions. The Company offers discovery, integrity assurance, detection and reporting, cyber security, risk management, data protection, and product development services. It serves clients in Canada.</t>
  </si>
  <si>
    <t>Apption Corp. is a software solutions company that helps organizations work smarter by embedding data analytics into operational applications to optimize business performance. It offers artificial intelligence, machine learning, and cloud technologies that give solutions to analyze, predict and automate complex data-driven workflows.</t>
  </si>
  <si>
    <t>Port Tech, Ltd. doing business as PORT.im is a technology, information, and internet industry offering to develop an AI-powered ethical privacy management platform for enterprises that builds brand trust and enables compliance with privacy regulations. The company offers a SaaS solution that enables businesses to manage personal data efficiently and comply with the new data protection regulations quickly and with minimal effort.</t>
  </si>
  <si>
    <t>Hive Identity Technologies OÜ is a complete self-sovereign identity management solution that institutes a system of relationships between businesses and consumers. It is designed to create, manage and protect the unique sovereign Digital Identities of consumers while addressing the needs of businesses at the same time: affordable KYC or AML compliance, integrated Customer Due Diligence mechanism, fraud prevention, account takeover prevention, account, and promo abuse, etc.</t>
  </si>
  <si>
    <t>Credas Technologies, Ltd. is a digital ID verification platform. It provides a combination of biometric facial recognition, document authentication, client engagement, data capture, and eSign technologies to a range of markets and sectors. The company markets its services around the United Kingdom.</t>
  </si>
  <si>
    <t>IXUP, Ltd. is a software company that operates a data collaboration and encryption platform. It provides methodology, process and technology to solve the challenge of leveraging data assets with other organizations when you want the benefits of collaboration without losing control of your data.</t>
  </si>
  <si>
    <t>NM SOVY Technology Sdn Bhd provides the solutions that best-fit customers' business needs, grow together and building the long-term business relationship with customers. SOVY  is their products that designed &amp; developed on the latest 3-tier architecture provides most comprehensive end-to-end logistics and financial solutions that make the significant difference to shipping and logistics industry.</t>
  </si>
  <si>
    <t>XcooBee, LLC is a privacy-focused data exchange network to protect the digital rights and privacy of consumers and businesses. The company uses a virtual Bee paradigm that connects users to each other and to services on the internet. It serves clients across the country.</t>
  </si>
  <si>
    <t>Canopy Software, Inc. is a privacy &amp; data breach software company. It offers data breach response and privacy audits. The company provides its products to various users and business clients globally.</t>
  </si>
  <si>
    <t>EVM Media Pty., Ltd. doing business as Datawallet is an information technology provider. Its marketplace for buying and selling personal information enables individuals to manage and monetize its personal data by filtering what information can be accessed and sold to corporations. The company provides its products and services to customers globally.</t>
  </si>
  <si>
    <t>SecureKey Technologies, Inc. is an IT Services and consulting company that provides security authentication technologies and services. The company enables the use of contactless cards or mobile phones as a factor to implement strong online authentication. It serves governments, banks, and businesses around the world.</t>
  </si>
  <si>
    <t>Oyster Information Management Solutions, Ltd. is consultancy-led information management and information governance business delivering expert advice, working with best-of-breed software products, and offering ongoing and enduring services to the public, private, and third sector organizations. The company offers everything from one-off point solutions to solve a particular problem to a full multi-year end-to-end managed service. Its services include DPO support as managed services, information governance and privacy consulting,  implementation of software solutions, training and ongoing customer support, records management and full lifecycle enterprise content management.</t>
  </si>
  <si>
    <t>Adnuntius AS is an information technology and services company. It is a company that is a Norwegian-based software provider that provides publishers and marketers with a next-generation advertising and marketing platform. The company provides a solution for data management, programmatic buying and selling, and effective ad serving to clients internationally.</t>
  </si>
  <si>
    <t>Token of Trust, LLC provides decision tools that make it easy to verify, screen, and build trusting relationships. It works with peer-to-peer services, financial institutions, employers, and landlords to instantly make safer, smarter decisions. It can be added to websites and apps to reduce fraud, account abuse, identity theft, online scams, and cybercriminals.</t>
  </si>
  <si>
    <t>PrivacyAgent B.V. doing business as PrivacyPerfect offers the ultimate GDPR compliance toolkit. The company provides a natural flow between the three administrations required by the GDPR: data protection impact assessment (DPIA), processing activities (including transfers), and incidents and data breaches (including breach notifications to supervisory authorities and data subjects).</t>
  </si>
  <si>
    <t>Aircloak GmbH is a software company that develops software solutions for the healthcare industry. It offers data masking and analytics, anonymization, compliance, personally identifiable information, monetization of sensitive datasets, and other solutions. The company specializes both internal analysts and external partners or customers.</t>
  </si>
  <si>
    <t>Data Protection People, Ltd. (DPP) is a Data Protection and Information Security. The company helps organizations to reduce the risk of non-compliance and to get the best from the data. Its data privacy and information security consultancy, managed services, and compliance management software provide organizations with confidence in processes and technology, as well as an independent assurance of capabilities.</t>
  </si>
  <si>
    <t>IDmission, LLC is a Data Security Software Products company. It provides card payment processing infrastructures. The company establishes biometric ATMs, self-service kiosks, bill payment kiosks, biometric payment wallets, mobile wallets, and mobile phone-based point-of-sale devices. It serves banks, as well as insurance, telco, prepaid, and government clients.</t>
  </si>
  <si>
    <t>ProvePrivacy, Ltd. provides with data compliance register and delivers self-assessments to help to prioritize and manage data risk. It has a legitimate interest in data protection impact assessments, contract assessments to data retention schedules all of the evidence in one place.</t>
  </si>
  <si>
    <t>Privacy Dynamics, Inc. is a Software Development company that provides privacy management services to enterprise customers that are required to share data with government agencies. It offers anonymized data solutions for various use cases that use cases include Dev + Test Data, Analytics, and Healthcare. The company serves clients throughout the area.</t>
  </si>
  <si>
    <t>Privacy Insights is a software development company. It offers a privacy registration service that helps organizations comply with the complex requirements of the GDPR by providing privacy registration. The company serves clients across the country.</t>
  </si>
  <si>
    <t>Consent Manager AB is a provider of sophisticated solutions for the advertising industry. It offers services in order to obtain consent from the users of the website and make this consent available to the advertising partners. It serves services within the area.</t>
  </si>
  <si>
    <t>Wizuda, Ltd. provides two unique software solutions that enable organizations to transfer data in compliance with the incoming General Data Protection Regulation (GDPR). The company brings significant advantages in the areas of impact assessments, data maps, embedded authorization workflows, the latest anonymization and pseudonymization technologies to deliver end-to-end solutions which manage data transfers and file sharing efficiently at the technical level while also achieving GDPR compliance by design.</t>
  </si>
  <si>
    <t>Emptor, Inc. is an automation company providing a secure platform for the automatization of knowledge processes. It is currently supplying identity and security services in Latin America at a large scale. The company also offers Software as a Service product through API and validation interfaces.</t>
  </si>
  <si>
    <t>iIubenda S.r.l. is an IT company. It develops a compliance platform designed to help clients in making organizations compliant with online and privacy laws. The company serves clients worldwide.</t>
  </si>
  <si>
    <t>ComplyCube is a turnkey cloud and API platform. The company offers the most complete and flexible AML or KYC tools to help to build trust in the business.</t>
  </si>
  <si>
    <t>SuperAwesome Trading, Ltd. is a kid web services company. It provides a set of compliance-as-a-service tools that allows publishers and brands to focus on creating kids' content internationally. It offers SuperAwesome Games, a kid-safe mobile-first game portal made for tablets and phones; Bin Weevils, a virtual world for kids filled with places to explore, fun games to play, and places to hang out with friends; and Swapit an online swap exchange for kids and teens. It offers its services to consumers and businesses in its area.</t>
  </si>
  <si>
    <t>The Sensible Code Co., Ltd. is a developer of a privacy-preserving platform intended to help clients turn messy information into valuable data. The company's platform reduces the delay between data collection and publication with automated privacy protection and releases data on the website without having to validate individual outputs for confidentiality enabling clients to improve business operations using data science techniques.</t>
  </si>
  <si>
    <t>Trust-Hub, Ltd. is an innovative platform that enables clients to understand its whole personal data ecosystem and supports its journey to personal data governance. It's more than just compliance, it's about structural change and competitive advantage.</t>
  </si>
  <si>
    <t>Privacy Toll Free, LLC doing business as CCPA Toll-Free a compliance tool that enables businesses to receive privacy requests from customers. Its service allows businesses to track requests, set alerts, and generate reports in one comprehensive dashboard.</t>
  </si>
  <si>
    <t>Aqilliz Pte., Ltd. is a blockchain solutions provider that addresses sector-specific challenges across the digital marketing industry. The company's suite of bespoke, blockchain-based solutions enables marketers to efficiently optimize campaigns, connect with consumers, and track results.</t>
  </si>
  <si>
    <t>Systnaps SAS is an information technology &amp; services company. It offers data management, data recycling, customers &amp; partners, and data/AI diagnostics. It serves clients in France.</t>
  </si>
  <si>
    <t>Kycaid, Ltd. is a one-stop-shop compliance agent that will cover all the business's needs dictated by the regulators and international compliance standards no matter of size and industry. It is a team specialized in all KYC and Regulatory compliance matters.</t>
  </si>
  <si>
    <t>TermsFeed brings high-quality cost-effective legal agreements for all online businesses from websites to mobile applications and more. It works with lawyers attorneys paralegals solicitors and people from the legal industry to bring high-quality and on-demand legal agreements.</t>
  </si>
  <si>
    <t>Regula, Ltd. is developing identity verification solutions and manufacturing expert forensic devices. The company's unique products include mobile laboratories for the examination of documents and securities, full-page desktop and mobile passport readers, a portable complex for the investigation of vehicle identification numbers using the method of magneto-optical visualization, etc. It provides solutions for carrying out a reliable, maximal, and detailed examination of document security features.</t>
  </si>
  <si>
    <t>Termly, Inc. is a software company. It provides businesses with a simple and easy way to comply with data compliance regulations through policy generation. The company offers services within the area.</t>
  </si>
  <si>
    <t>BIT Sentinel Security SRL is an information security company. It provides its services including penetration testing, malware protection, cyber attack recovery, incident response, data forensics, 0-day attacks, security audits, and social engineering. The company serves its services in the country.</t>
  </si>
  <si>
    <t>Veridocs, Inc. is a provider of simple and effective services designed to reduce operational risk, diminish fraudulent activities, enhance productivity, and improve customer service. It delivers identity management and compliance services for industries that experience significant financial and regulatory exposure to fraudulent activities. It serves customers within the area.</t>
  </si>
  <si>
    <t>GlobalPass AG offers a fully-automated Swiss solution for KYC, end-to-end Identity Verification, and compliance services to a wide range of industries. It creates a trustworthy and secure digital world for financial and non-financial companies using an all-in-one platform. From seamless KYC process to Business Verification with real-time data, to crypto verification and transaction monitoring. The company operates in Switzerland.</t>
  </si>
  <si>
    <t>Signatu AS is a software company. It provides tools for managing consent, monitoring cookies and 3rd parties, and creating GDPR-compliant Privacy Policies. the company serves its products and services throughout the country.</t>
  </si>
  <si>
    <t>KPMD IT Solutions, Ltd. is a software development company. It specializes in software solutions using the latest technologies: desk-top and website applications, tablets and mobile phones. The company serves businesses.</t>
  </si>
  <si>
    <t>Privally Global Tecnologia, Ltda. is a developer of a software platform to develop solutions for privacy and security management. The company specializes in automating, monitoring, and managing processes in compliance with data privacy laws, thereby enhancing privacy and mapping data in an integrated single platform. It serves within the area.</t>
  </si>
  <si>
    <t>Sytorus, Ltd. doing business as PrivacyEngine, Ltd. is a Data Security Software Products company. It provides a complete solution for managing all aspects of data protection programs, including privacy compliance, staff management, and vendor management. The company operates globally in EMEA, the Americas, and Asia Pacific.</t>
  </si>
  <si>
    <t>Internet Original Documents, Inc. doing business as DIRO Labs, Ltd. is a software development company. It offers bank account verification, utility bill verification, business verification, and document verification. The company provides its products and services to various customers and users globally.</t>
  </si>
  <si>
    <t>Seeker DLP is a Data Loss Prevention and Sensitive Data Discovery tool built to help organizations find sensitive data like credit cards and bank account numbers on a variety of assets</t>
  </si>
  <si>
    <t>Quidgest SA is a  technology company. It builds composable software applications through artificial intelligence inference. The company created a pattern-based framework, Genio, to offer a new digital and develop a portfolio of corporate management solutions. It offers its services to businesses throughout Portugal.</t>
  </si>
  <si>
    <t>Konfirmi, LLC is a technology company bringing advanced customer authentication and on boarding solutions for online businesses of all sizes. The company's revolutionary application makes customer verifications easy, affordable, and secure. It allows businesses to easily comply with customer identification and verification requirements under various USA federal and state laws, as well as under various international laws like GDPR.</t>
  </si>
  <si>
    <t>Zoloz Co., Ltd. is an information technology and services company. It offers AI-powered digital identity verification solutions to verify and authenticate end users. It markets its products and services to the technology sector worldwide.</t>
  </si>
  <si>
    <t>MinerEye, Ltd. is a developer of an online data privacy and protection platform designed to automate the identification and tracking of non-compliant data. The company's platform uses artificial intelligence (AI) powered information and machine learning to identify sensitive data patterns based on learning sets of exemplary files, locate relevant files, accurately evaluate it, qualify it by significance, and automatically send alerts with recommendations in cases of conflicts, duplications, or potential violations, enabling clients to alert and trigger policy enforcement tools and report on non-compliant data. The company serves companies and business sectors companies and business sectors within the area.</t>
  </si>
  <si>
    <t>Wibson, Ltd. is a blockchain-based, decentralized data marketplace that provides individuals a way to securely and anonymously sell validated private information in a trusted environment. The company is a decentralized data marketplace empowering individuals to monetize the data, safely.</t>
  </si>
  <si>
    <t>Transfon, Ltd. is a technology-as-a-service platform working with publishers and marketers. It offers services such as cloud cost reduction, managed cloud and servers, application performance optimization, architecture design, and review, cost auditioning and optimization, and cloud and infrastructure migration. The company provides technology services for high-profile digital publishers, e-commerce, and airline companies in Europe, North America, and Asia.</t>
  </si>
  <si>
    <t>Clarip, Inc. offers a data privacy platform that helps brands engage consumers in a new way and manage data privacy across IoT devices, apps, and websites, in addition to traditional sales and marketing channels. It helps brands better manage risks in this data-driven world and helps companies turn Big Data into Smart Data that is actionable.</t>
  </si>
  <si>
    <t>Konfir (UK), Ltd. is a B2B SaaS platform. It provides instant employment and income verifications for UK-based workers.</t>
  </si>
  <si>
    <t>ContextSpace Solutions, Ltd. developing a solution called Privacy Vault, designed to enable corporate compliance with sweeping global privacy. The technology automates security and privacy compliance for data processing operations, preventing non-compliant activities and delivering sustainable compliance outcomes.</t>
  </si>
  <si>
    <t>Concord Technologies, Inc. is a provider of solutions intended to improve the way supply chains operate. The company's privacy-first data solutions help brands give users the right data ownership tools, preference controls, and incentives and people receive privacy-protected data ownership, control, and rewards for engaging with the brands, providing customers with solutions that protect and reward brands and the people. It serves within the area.</t>
  </si>
  <si>
    <t>Algo Data Group doing business as Beacon AI, Ltd. is leading the way in data privacy management by enabling users to meet present and future compliance requirements through automation. It works with some of the world's most influential businesses creating privacy compliance technology suites for today's enterprise organizations driving compliance and efficiency at every turn. The company focuses on privacy by design through the adoption of AI solutions.</t>
  </si>
  <si>
    <t>PrivacyLab Srl is a software company. It develops cloud software to manage GDPR compliance, documents, and organizational obligations. The company offers its services to companies and consultants.</t>
  </si>
  <si>
    <t>Privacy Tools, Ltda. is an IT Services and IT Consulting company. It is a PrivacyTech that transforms the way companies protect and manage the privacy of personal data. The company works with blockchain, digital identity, and AI to deliver a privacy-by-design platform to help companies reach compliance with CCPA, GDPR, LGPD, and other legal frameworks.</t>
  </si>
  <si>
    <t>ProLicent SAS is a Saas solution. It helps companies to manage GDPR obligations and adds value to business operations.</t>
  </si>
  <si>
    <t>Data Legal Drive (DLD) is a software company that specializes in compliance management. It is the only platform designed by a law firm expert in personal data law. The company is an ultra-innovative saas platform that allows companies, by digitizing the governance of data, to accelerate GDP compliance.</t>
  </si>
  <si>
    <t>Crossbow Labs, LLP is an information security consulting company which assists various organizations to secure computing, application builds, network architecture designing and IT controls deployment. It also helps organizations achieve compliance with information security standards such as PCI-DSS, GDPR, ISO 27001:2013 to name a few.</t>
  </si>
  <si>
    <t>PlanetVerify is an information technology and services company. It offers services such as; client onboarding, customer onboarding, document collection, mortgage document collection, secure document sharing, and accountant file sharing. The company offers its services to accounting, AML, financial services, HR, insurance, legal services, property, and telecommunication industries.</t>
  </si>
  <si>
    <t>Applied Recognition, Inc. is a business service provider that develops and offers photo-sharing and organization software. The company provides a product that enables image sharing, photo uploading, and remote viewing and reduces the cost, time, and risk of product development with access to technology. It serves its services globally.</t>
  </si>
  <si>
    <t>GDPR Register OU is an easy and intuitive tool to create and maintain the records of processing activities. The company is an online platform that makes it easier to create and maintain GDPR compliance documentation.</t>
  </si>
  <si>
    <t>Oaro, Inc. is an information technology and services company. It operates a BaaS (blockchain as a service) platform that provides logical security and information certification services. The company provides digital ID products, digital file certification, electronic signatures, and encrypted communication services through a Pay-Per-Use model.</t>
  </si>
  <si>
    <t>SafeHarbour BV is an information security company. It offers help for clients to process and store on- and offline data and information. The company serves clients in the public and healthcare sectors.</t>
  </si>
  <si>
    <t>Soveren, Inc., provides data privacy solutions to automate compliance with CCPA and GDPR. It features of the product include identity protection, data encryption, data mapping, consent management, etc. The company product automates the privacy compliance of existing systems and lets developers build applications with data privacy by design.</t>
  </si>
  <si>
    <t>Trunomi, Ltd. operates a consent-based data-sharing platform to streamline the customer verification process for financial industry clients in the United States and internationally. The company enables customers to digitally control and share personal data via a personal data store in compliance with data privacy regulations. It also offers secure messaging and document sharing for the financial institution and digital rights management over personal data for the customers.</t>
  </si>
  <si>
    <t>Folio Technologies, Ltd. is a digital identity and wallet company. It provides the Folio Digital Identity Platform, which includes services such as digital issuance, secure storage, and identity verification. The company offers its services to individuals, businesses, and government sectors.</t>
  </si>
  <si>
    <t>Complyon Software ApS is a software development company. It provides cloud-based compliance management software with features such as data privacy management, data mapping, and GDPR compliance. The company offers its products and services to its clients in Denmark.</t>
  </si>
  <si>
    <t>Data Solver Consulting, Ltd. provides privacy management software that enables organizations to comply with the General Data Protection Regulations (GDPR) through case management processing, risk mapping, and artificial intelligence. The company enables consistency and visibility of data-driven decision-making, resulting in real-time operational compliance, which is faster and cheaper. It serves its clients across the nation.</t>
  </si>
  <si>
    <t>Quinte Financial Technologies, Inc. is an automation solutions and cloud-based technology provider company. It offers analytics as a service, financial crime management, contact center support, dispute management, and loan management services. The company offers its services globally.</t>
  </si>
  <si>
    <t>Solutions Notarius, Inc. is an information technology digital marketing company. It specializes in electronic signatures, digital signatures, and long-term document reliability. The company serves more than 4,000 companies, universities, and municipalities.</t>
  </si>
  <si>
    <t>Feroot, Inc. is a computer and network security company. It provides transparent client-side security solutions that protect applications, data, and customers from client-side attacks. The company offers automated javascript monitoring and controls to enable client-side security.</t>
  </si>
  <si>
    <t>Sequel Services, LLC doing business as Achieved Compliance Solutions is a computer and network security company. It offers services such as a virtual privacy office, achieved representation defense, and the California Consumer Privacy Act. The company provides its services to customers across the United States.</t>
  </si>
  <si>
    <t>PrivacyCloud SL is a startup working on data privacy between consumers and businesses. It is a new way of interacting with customers, with users having the power over the information that it gives to companies. This is a considerable competitive advantage, since consumers will choose companies that offer them more control over its data and respect its privacy. Its team combines a cross-border legal background with privacy engineering capabilities and a track record in marketing technology, eCommerce, analytics, and AI.</t>
  </si>
  <si>
    <t>KIProtect GmbH is a developer of data security and privacy technology for data science workflows and pipelines. The company's security technology uses speed stream-enabled pseudonymization API and anonymization methods to secure data in real-time, and additionally offers data risk assessment consulting services, enabling clients to protect and remove potential privacy and security threats from the data science pipeline.</t>
  </si>
  <si>
    <t>RIVN, Inc. is a SaaS solution that allows companies to quickly scale consumer deletion functionality for new regulations such as GDPR and CCPA. The company specializes in the right to deletion, right to erasure, customer analytics, alerts, compliance, and data consolidation.</t>
  </si>
  <si>
    <t>Chino Srls is a platform that solves security and privacy challenges for health applications and medical devices out of the box. The company also provides a platform for back-end service and a database to store and share health-related data. It serves clients, regulators, and investors.</t>
  </si>
  <si>
    <t>IAGO S.A.S. doing business as CookieToGo is a cookie management tool that helps businesses to comply with the RGPD and gain the trust of the customers through a simple and informed consent collection. The company specializes in RGPD, GDPR, data privacy, data management, compliance, protection des données, data solutions, and data technology.</t>
  </si>
  <si>
    <t>Anonos, Inc. is a computer and network security company. It offers data embassy. The company offers its service across departments or around the globe.</t>
  </si>
  <si>
    <t>Heydata GmbH is a software-as-a-service company that supports all kinds of companies to implement data protection in a clever and effortless way. It also provides a variety of services in the areas of tax consultancy, health care professions, digital health, IT consultancy, Insurtech, and e-commerce up to various other start-up sectors. The company serves customers globally.</t>
  </si>
  <si>
    <t>Heureka Software, LLC is a software company specializing in data management and legal discovery. It offers tools to help its clients solve the challenges related to managing unstructured data and cybersecurity. Its platform provides real-time access to unstructured data on network file systems, servers, VMs, laptops, and desktops to respond to eDiscovery requests, comply with GDPR &amp; privacy regulations, and automate information governance policies. The company's products are used by legal professionals, data governance experts, and IT professionals.</t>
  </si>
  <si>
    <t>Privacy Analytics, Inc. is a software development company. It provides data anonymization software solutions and develops software that integrates de-identification, and data masking software that de-identifies structured and unstructured personal data, clinical databases, and health claims databases for secondary usage activities such as analysis, research, and safety measurement, public health, payment, provider certification or accreditation, and marketing. The company serves sectors such as healthcare organizations, insurance, and medical claims providers, and medical device manufacturers.</t>
  </si>
  <si>
    <t>SureID, Inc. doing business as Sterling Identity is a company that operates in the Information Technology Services industry. It develops identity authentication, background screening, and access management solutions. The company provides identity management programs and services that create environments for military, government, nonprofit, and commercial organizations.</t>
  </si>
  <si>
    <t>Ohalo, Ltd. is a group of data professionals from the financial services industries. It provides a data routing fabric via a network of apps connected to its clients' databases. The company guarantees granular permissions and data lineage not only at the moment of sharing but also through time.</t>
  </si>
  <si>
    <t>Mexon Technology B.V. is a software company that specializes in the field of Data Protection &amp; Privacy. It provides a Software-as-a-service solution called MexonInControl for Privacy, which helps organizations with its data processing registers and compliance with GDPR/AVG. The company serves customers across the country.</t>
  </si>
  <si>
    <t>Termageddon, LLC is a generator of policies for websites and applications that keeps companies protected and allow its customers to focus on more important things. The company creates policies for the website or application and automatically updates the policies when the law changes.</t>
  </si>
  <si>
    <t>RADAR, LLC doing business as RadarFirst is a software development company. It provides a Software-as-a-Service (SaaS)-based incident response management platform and other organizations. The company offers RADAR, a SaaS-based incident response management solution that guides users through the process of profiling, assessing, and responding to privacy and security incidents to simplify and streamline compliance with federal and state data breach laws. It serves Oregon, United States.</t>
  </si>
  <si>
    <t>Vigilant Software, Ltd. is an IT Services and IT Consulting company. It provides industry tools for intelligent, simplified compliance, including ISO27001-risk management. The company simplifies and automates the information security risk assessment process for many organizations across the globe, both large and small.</t>
  </si>
  <si>
    <t>Seers Group, Ltd. is a data privacy and consent management company. It help SMEs and enterprises meet the ongoing compliance, challenges related to the GDPR, PECR, CCPA, LGPD, and other new data privacy regulations. The company provides its products and services to clients and companies worldwide.</t>
  </si>
  <si>
    <t>Verify-U GmbH is a provider of online identification and verification services. The company offers innovative and target-group-oriented security solutions and products for digital and media-break-free identification, regardless of network access and the end device used. Its services deliver secured e-identity services to business customers and consumers.</t>
  </si>
  <si>
    <t>DPOrganizer AB provides web-based software as a service platform intended to help companies with data protection management. The company's web-based software as a service platform also provides a single platform to map, visualize, report, and manage its processing of personal data and related information, enabling clients with improved control and compliance, reduced risk, and more efficient use of internal resources. It serves worldwide.</t>
  </si>
  <si>
    <t>PB Analytics, Inc. doing business as Rixon Technology is a true technology-focused information and data security company. The company offers the only patented, cloud-native, advanced vaultless tokenization security solution, addressing the right to be forgotten and data owner rights under global privacy laws. It is designed to maximize data security, eliminate risk, increase compliance, while at the same time lowering cost.</t>
  </si>
  <si>
    <t>Oz Forensics, LLC is an information technology and services company. It provides digital document and image authenticity recognition, biometric identification, and protection against digital fraud. The company provides its services in the United States.</t>
  </si>
  <si>
    <t>Civic Computing, Ltd. is a digital agency. It designs websites and applications that work for customers and businesses. The company offers a range of services from audience analysis and usability testing to responsive web design, application development, and hosting. It helps clients communicate better with audiences.</t>
  </si>
  <si>
    <t>Dataships, Ltd. is an information technology and services company. It specializes in automating GDPR and CCPA compliance. The company also offers its services around the United States.</t>
  </si>
  <si>
    <t>Keyed Sytems, LLC is a provider of IT solutions. It offers strategic planning, data governance, integrations, security, privacy, process optimization and automation, DevOps, training, and many more. The company serves clients within the area.</t>
  </si>
  <si>
    <t>Data Sentinel, Inc. is a computer software company. It offers a data trust and compliance platform that helps businesses manage data privacy compliance, governance, and quality in real-time. The company offers its services to companies across Canada, the U.S., Saudi Arabia, and Europe.</t>
  </si>
  <si>
    <t>Erpware is software development in the ERP area. It offers consulting and the optimization of processes in the master data area.</t>
  </si>
  <si>
    <t>Integrity Advocate provides online proctoring services. It offers identity verification in online testing and training for organizations. The company ensures students, employees, and contractors receive and retain critical information during the online learning experience.</t>
  </si>
  <si>
    <t>WebID Solutions GmbH is a company providing online identification and contract conclusions services. It offers video identification, which also includes digital identities (True Identity), automated age verification, and legally valid online signature processes. The company provides various solutions including VideoID, eID, SignID, AccountID, avsID, AutoID, and TrueID. It serves customers worldwide.</t>
  </si>
  <si>
    <t>KYC Labs, Ltd. doing business as Identance provides an automated customer onboarding experience that includes real-time online verification and identity proofing capabilities supported by the largest digital identity database and technology vendor ecosystems. It offers KYC/AML verification as well as business verification.</t>
  </si>
  <si>
    <t>AppCensus, Inc. detects behaviors relevant to privacy policies, laws, and regulations. It is used by regulators, enterprises, developers, compliance agencies, and consumers. The company allows enterprises to monitor and regulate the privacy behaviors of mobile apps on networks.</t>
  </si>
  <si>
    <t>Audaxly Design S.R.L. is a software platform that helps entrepreneurs generate and manage the legal paperwork. It innovates the way in which legal paperwork is generated and managed but also, and especially, the used language, the visual presentation of legal documents, and the overall experience of an entrepreneur trying to be a complaint.</t>
  </si>
  <si>
    <t>Telo USA, Inc. pioneered the first developer friendly telephony data API. The company's product line includes EveryoneAPI, a highly advanced reverse phone append API, and released subsequent versions of OpenCNAM extending Caller ID coverage to include over 200 countries.</t>
  </si>
  <si>
    <t>Osp Global, LLC doing business as ControlCase, LLC provides enterprise software, services, and hosted solutions to manage IT governance, and risk and compliance management efforts. It offers ControlCase GRC to build ControlCase products and roll out enterprise IT-GRC programs; ControlCase Compliance Manager to automate compliance process with regulations or standards; ControlCase Vendor Manager for vendor management process; and ControlCase Merchant Manager to manage the compliance of merchants with the payment card industry (PCI) data security standard (DSS). It also offers the ControlCase Policy Manager to manage policies, procedures, and guidelines at a central location; and the ControlCase Audit Manager to manage the audit process through a central interface and automate the process. It serves clients globally.</t>
  </si>
  <si>
    <t>Ondato UAB is an industry leader with cutting-edge AI solutions. The company provides advanced technological solutions for digital identity verification, business customer onboarding, data validation, fraud detection, and more.</t>
  </si>
  <si>
    <t>Gamma Networks, Inc. is an enterprise data provisioning platform developer designed to provide effortless and secure data infrastructure. The company's platform is an event-driven security awareness training program that continuously monitors the actions of employees in real-time and instantly notifies them when an employee makes a security mistake. It also provides cloud data discovery and data classification, enabling organizations to easily prevent breaches from malicious and negligent security blunders over SaaS applications.</t>
  </si>
  <si>
    <t>Blue Biometrics Pty., Ltd. enables smartphone cameras as contactless fingerprint scanners for law enforcement, financial services, digital identity systems, and many other applications. It specializes in contactless biometrics widely deployable on standard distributed devices such as smartphones, tablets, self-service kiosks, and IoT devices.</t>
  </si>
  <si>
    <t>IOR Analytics, LLC doing business as Privily is a Saas solution company that facilitates business-aware data protection. The company serves through the capture and linking of business process level information flow maps to security attributes and asset information. And it brings risk intelligence into plain view to support executive-level decision-making and prioritization of data risk management initiatives.</t>
  </si>
  <si>
    <t>Alice Biometrics S.L. is an online identity verification solution for digital onboarding and KYC/AML compliance. It also offers a biometric identity verification solution that allows the registration process of new clients to be carried out 100% online, complying with KYC&amp;AML legislation, increasing the conversion rate, and minimizing fraud.</t>
  </si>
  <si>
    <t>SecuPi, Inc. is a provider of Security and Privacy Solutions for Large Enterprises. It delivers data-centric security with sensitive data-flow discovery, real-time monitoring, behavior analytics, and protection across web and enterprise applications (on-prem and on-cloud) and big data environments. The company specializes in Application Security, Information Privacy, Data Masking, User Behavior Analytics, Detection and Forensics, Real-time Response, Application Monitoring with full context- who, what, when, where, Insider Threat, Compliance, Auditing, GDPR, Right to be forgotten.</t>
  </si>
  <si>
    <t>Palqee Technologies, Ltd. is a privacy and data governance technology company. It enables ethical and secure management of personal data universally for everyone. It gives individuals control over personal data whilst empowering organizations to manage the data it houses in a responsible way and easily comply with international data privacy regulations The company serves clients internationally.</t>
  </si>
  <si>
    <t>Control.My.ID providing consumers with transparency and control of privacy and providing enterprises with regulatory compliance. It gets access to a tool that will keep compliant and give the workflow tools that need to complete and keep track of requests.</t>
  </si>
  <si>
    <t>Biocube Matrics Pvt., Ltd. envisaged of creating a system that eases and safeguards its users who are integral in creating and maintaining a trusting ecosystem. It specialized globally unique, Artificial Intelligence and Computer Vision enabled SaaS platform, for Self-Service Multi-factor &amp; Multi-modal Biometric authentication on regular smartphones or tablets, or cameras.</t>
  </si>
  <si>
    <t>Sentinel, LLC is an information technology and services company. It offers a solution for privacy management that provides a combined service and tool to measure, monitor, and manage data privacy and security. The company serves clients within the area.</t>
  </si>
  <si>
    <t>USoft B.V. is a global software provider with 30 years of experience. It serves a broad range of customers in the sectors of financial services, healthcare, aviation, transportation, and government. The company offers organizations a low-code development platform for developing and redesigning business-critical systems. The intelligent, flexible low-code platform is the perfect solution for clients who want to innovate fast and adapt to the needs of the market.</t>
  </si>
  <si>
    <t>Xendity Pte., Ltd. is a software technology start-up that aims to accelerate and strengthen identity verification processes by using e-KYC technology. The company provides the best digital customer experience for identification and digital signing which is capable of operating with images obtained from a scanner, a mobile device camera as well as a web camera (in real-time).</t>
  </si>
  <si>
    <t>Raytio, Ltd. is a seamless online identity verification solution for AML / CFT, CDD and KYC compliance in New Zealand. It offer Identity document verification, PEP checks, Credit checks, Bank authorization, Credit card validation, Address verification, Anti-fraud prevention, Biometric matching and more.</t>
  </si>
  <si>
    <t>Identification International, Inc. is a forensic fingerprinting company. It offers hardware, software, and packaged solution services. The company offers its services from large national deployments to small businesses.</t>
  </si>
  <si>
    <t>Compliance Space, Ltd. doing business as The Compliance Space is a software company. It specializes in database management, cybersecurity, networking, and consultancy services.</t>
  </si>
  <si>
    <t>Scanovate, Ltd. is a cyber identity platform. The company provides customers with a complete platform for the client lifecycle and identity management. It developed a technology to identify, detect, and extract formatted textual data from documents in real-time from any camera-enabled smartphone, tablet, or PC.</t>
  </si>
  <si>
    <t>Semele Data, LLC provides innovative solutions for test data subsetting and obfuscation for continuous testing and delivery. The company's financial services, healthcare, and health insurance have turned to company for fast and efficient automated test data solutions. It serves clients across Florida.</t>
  </si>
  <si>
    <t>Zighra, Inc. offers automatic instantaneous user recognition for the invisible security layer and mobile security. The company provides effortless, automatic, and instantaneous user recognition by adding an invisible security layer to mobile authentication.</t>
  </si>
  <si>
    <t>Peraton Corp. is a company that provides national security solutions and technologies. It offers cyber, digital, cloud, operations, and engineering solutions. The company serves space, intelligence, cyber, defense, homeland and citizen security, and health markets.</t>
  </si>
  <si>
    <t>AuthPass manages all passwords across all devices. It supports iOS, Android, and Mac OS. Compatible with the popular Keepass (kdbx) format.</t>
  </si>
  <si>
    <t>Cobweb Security, Ltd. is the monitoring and cleaning of infected Websites. Its extended experience in web security prompts to develop a more advanced tool, which provides solutions for scanning, and detection of malware, viruses, and code vulnerabilities. The company Anti-Virus with all its' capabilities allows for ease of use with, a very powerful functionality.</t>
  </si>
  <si>
    <t>Lancom Systems GmbH is a manufacturing company. It provides Routers &amp; SD-WAN, Bake, Overview, SD-WAN gateways, SD-WAN VoIP gateways, SD-WAN Central Site Gateways, vRouter, Accessories &amp; Access Routers, Remote &amp; Mobile Access, Bake, Overview, LANCOM Trusted Access Client, LANCOM Advanced VPN Client macOS, LANCOM Advanced VPN Client Windows, LANCOM myVPN, Security, Bake, Overview, Desktop Unified Firewalls, Rack Unified Firewalls, Virtual Unified Firewalls, Firewall features, Firewall management tools, myLANCOM Firewall license portal, LANCOM Trusted Access Client, Accesories, Switches, Bake, Overview, Aggregation switches, Fully managed access switches, Unmanaged access switches, Accesories, Wireless LAN, Bake, Overview, Indoor access points, Outdoor access points, Wireless ePaper, Industrial access points, WiFi controller, Accesories, Network management, Bake, Overview, LANCOM Management Cloud, LANtools, Service &amp; Support, Bake, Overview, LANcare, Services, Training &amp; Workshops, Firmware, Bake, Overview, Operating systems, Software Lifecycle Management, and Options &amp; Accessories. The company serves Location networking, Network security, Network management, middle class, Retail, public sector, and Healthcare.</t>
  </si>
  <si>
    <t>RSconnect BV is a company that operates in the computer software industry. The company develops security solution products for Cisco Unified Communications. Its customers vary from SME-sized companies to large multinational organizations. It serves commercial customers in a variety of market segments, as well as public organizations and institutes.</t>
  </si>
  <si>
    <t>AppCheck, Ltd. is a provider of a leading web application and external infrastructure vulnerability scanning tool (automated penetration testing tool), that allows its users to automate the discovery of security flaws within the network perimeter quicker, easier, and more accurately. The company also offers a Web Application and Infrastructure vulnerability scanner, designed and developed by experienced penetration testers, it offers unparalleled detection rates, accuracy, and scalability. It operates in the IT Services and IT Consulting industry.</t>
  </si>
  <si>
    <t>Fortres Grand Corp. is a computer software company. It specializes in the Microsoft Windows platforms. The company provides desktop security solutions to the healthcare, municipal, education, and consumer markets throughout the United States and the world.</t>
  </si>
  <si>
    <t>STEALIEN, Inc. is a cyber security company. It offers Mobile App Security Solutions, AppSuit; High-level penetration testing service, and Cutting-edge R and D. The company serves its clients within South Korea.</t>
  </si>
  <si>
    <t>CloudSploit, LLC is an open-source project, that detects hundreds of thousands of potential security risks each month through its background scanning platform. The company helps DevOps, management, security, and legal teams maintain a secure, and compliant cloud infrastructure environment by validating hundreds of settings across every AWS region.</t>
  </si>
  <si>
    <t>Eramba, Ltd. is an open, community-oriented web-application that helps Technology, IT Security, Compliance and Audit professionals with the analysis, management and reporting of Security Governance. It is a web-application that helps open governance, risk and compliance solution.</t>
  </si>
  <si>
    <t>ARIA Cybersecurity Solutions provide new ways to monitor internal traffic while capturing and feeding the right mix of analytics to security tools like SIEMs or its ARIA ADR application to substantially improve threat detection and surgically disrupt cyberattacks and data exfiltrations. The company is committed to leading the way to ensure cybersecurity success with a proven track record supporting the Department of Defense and many intelligence agencies in its war on terror, and an award-winning portfolio of security solutions.</t>
  </si>
  <si>
    <t>Dyneti Technologies, Inc. is an internet company. It offers a credit card scanning SDK for mobile apps. The company provides its services to enterprise customers globally.</t>
  </si>
  <si>
    <t>Messageware, Inc. is a computer software company. It develops solutions for protecting corporate data and enforcing security policies. The company provides its products and services to customers throughout the world.</t>
  </si>
  <si>
    <t>Maniac Enterprises, Inc. doing business as Cybermaniacs is a computer and network security company. It offers cyberculture program management, bespoke film production for training and awareness, managed services for building and running cyberculture programs, and customized content creation. The company offers its service to individuals and organizations.</t>
  </si>
  <si>
    <t>Uleska, Ltd. is the developer of an application security automation and orchestration platform. The company's platform automates the running of any security tools, the collection of results, risk analysis, triaging false positives, capturing metrics, and communication of issues back to CI/CD or ticking systems and offers its services within the area.</t>
  </si>
  <si>
    <t>Infovotch JSC doing business as ZAO InfoWatch is a software that develops and implements data loss prevention and encryption solutions. The company offers InfoWatch Traffic Monitor Enterprise, a system that allows for the controls on mail and web traffic; and the process of copying data to removable devices and for printing applications. It designs and develops security software solutions. It serves in Russia and internationally.</t>
  </si>
  <si>
    <t>PrivaKey, Inc. is a cybersecurity software and cloud services provider company. It specializes in passwordless identity, authentication, and transaction security. The company serves many customers including IBM, Verizon, General Dynamics, and many large federal agencies.</t>
  </si>
  <si>
    <t>OverOps, Inc. is a developer of a cloud-based error analytics platform designed to prevent rapid code changes from impacting customers. The company's platform indicates when exceptions, log errors, or slowdowns occur in production and displays the exact code and variable state for each error, enabling developers to get insights and consult on the code at runtime in order to produce optimized software data that tells when, where and why code breaks.</t>
  </si>
  <si>
    <t>Social Safeguard, Inc. doing business as SafeGuard Cyber, Inc. is a developer of a collaboration security platform intended to manage the full life cycle of digital risk protection. The company's platform detects, analyzes, defends, and prevents cybersecurity attacks while automating governance and delivering massive-scale threat analytics that leverages machine learning to notify clients, enabling clients to take action against risks and threats across digital channels in real-time.</t>
  </si>
  <si>
    <t>CryptoStorm protect the internet traffic at public WiFi hotspots or from ISP/government surveillance. More security features than any other VPN provider.</t>
  </si>
  <si>
    <t>MediaPRO Holdings, LLC is a company that operates as a learning services company that develops web-based learning solutions. It offers privacy awareness, security awareness, compliance training, phishing, reinforcement programs, and custom courseware services. The company serves within the country.</t>
  </si>
  <si>
    <t>MATESO GmbH doing business as Password Safe offers suitable Password Safe products to its diverse customers, ranging from private users to large corporations. The company's product is sophisticated encryption software for managing identities, passwords, and documents.</t>
  </si>
  <si>
    <t>Disconnect, Inc. is a software company developing software for the privacy protection of internet users. It provides a VPN app that blocks tracking across browsers, apps, and emails, as well as encrypts traffic to secure it from malvertising, phishing, social engineering, and crypto scams. It serves customers in the United States.</t>
  </si>
  <si>
    <t>Blackpoint Holdings, LLC develops cybersecurity products and secures enterprise collaboration systems. The company focuses on cyber defense, fortification, intrusion detection, treatment, and recovery to protect the enterprise information infrastructure with a priority on high-value and mission-critical assets. It offers mobile security, cybersecurity, networking, and software development. It serves clients within the area.</t>
  </si>
  <si>
    <t>Eyezilla, Ltd. is a computer software company. It specializes in AI, software development, computer vision, B2B, SaaS, and deep learning. The company serves its clients throughout the country.</t>
  </si>
  <si>
    <t>CodeValue DT, Ltd. doing business as OzCode develops software for debugging for coders. It offers a visual and insightful Debugging-as-a-Service that cuts debugging time by half so developers can concentrate on crafting high-quality code with funding from Rafael Development Corporation and TPY Capital.</t>
  </si>
  <si>
    <t>Vendict, Ltd. provides a solution to validate a vendor at business speed, build a documented compliance on Privacy and Vendor Management, and track the Vendor risk. The company automates Vendor Management and Personal Data Flow tracking and companies validates vendors on Compliance, Privacy, and Security. It can also use this Vendor catalog to provide value to the company (speed onboarding, reduce cost, find validated vendor alternatives).</t>
  </si>
  <si>
    <t>Novalys SAS is a software company. It serves banking and insurance, administration, industry, and service companies, as well as IT consultancy and software vendors. It also provides services in the areas of application security consulting and web enablement.</t>
  </si>
  <si>
    <t>Avalanche Cloud Corp. doing business as HydrantID is a leading provider of digital identity and advanced authentication services for large organizations. Its cloud-based services provide critical PKI infrastructure necessary to secure communications between machines, network and mobile devices, virtual servers, and the Internet of Things, inside the firewall or out.</t>
  </si>
  <si>
    <t>Corero Network Security, Inc. develops, markets, and sells network security products, and services for the protection from distributed denial of service (DDoS) attacks. It provides protection against various cyber-attacks, including network and application layer, DDoS attacks, volumetric and multi-vector attacks. The company serves in the United States.</t>
  </si>
  <si>
    <t>DAtAnchor, Inc. doing business as Anchor develops a novel crypto-technology that anchors the data consumption within the network boundaries. It provides a secure gateway to access the files in the cloud and the database, with the added features of revocability and physical access control, enabling efficient and automated data governance.</t>
  </si>
  <si>
    <t>Magnet Forensics, Inc. is a Software Company. It specializes in the development of digital investigation software. It offers incident responses, digital forensics, early case assessment, processing automation, case management, and other solutions. The company caters to enterprises, public safety, service providers, federal agencies, and other sectors within the nation.</t>
  </si>
  <si>
    <t>Echosec Systems, Ltd. is a developer of real-time threat intelligence software intended for defense contractors, cyber intelligence organizations as well as enterprises in retail, finance, and critical infrastructure. The company's platform monitors the dark web and social media platforms at scale to bridge the information gap between online chatter and real-world security threats, thereby making public data accessible to protect people, places, and organizations.</t>
  </si>
  <si>
    <t>Atomicorp, LLC is a cyber security company that develops cloud server security software designed to offer automated cybersecurity protection. It helps to protect cloud, virtual, shared, and web hosting environments, enabling global enterprises, hosting providers, and small businesses to get protection from external attacks and threats.</t>
  </si>
  <si>
    <t>Applicure Technologies, Ltd. is a software company. It develops Web application security software products for the protection of Web sites and Web applications. The company offers dotDefender, an enterprise-class application security solution, and a central management solution that enables organizations to manage and view application security events on cross-platform web servers through an interface. It offers its services to consumers and businesses within the area.</t>
  </si>
  <si>
    <t>IDDriven, Inc. is an enterprise software company. It develops and launches identity and access management (IAM) enterprise solutions. The company offers Role-Based Access Control (RBAC), Attribute-Based Access Control, Impact Analysis, License Management, Zone-Based Access Control (ZBAC), and Active Directory Cleansing nationwide.</t>
  </si>
  <si>
    <t>Voicekey, Ltd. is a secure voice verification product which can be easily integrated into contact centres &amp; mobile applications. The company specializes in the provision of biometric identity management solutions. Its patented approach avoids the pitfalls of other voice verification technology, removing risks associated with storing the customers voice data.</t>
  </si>
  <si>
    <t>BankVault Pty., Ltd. is a computer and network security company. It is a company software that protects the assets - computers, online credentials, and ultimately the money in the bank account. The company specializes in cyber security, bank account security, online banking security, internet security software, endpoint protection, passwordless, and passwordless authentication, etc. It provides services to its clients and business consumers.</t>
  </si>
  <si>
    <t>Total Defense, LLC is a global leader in malware detection and anti-crimeware solutions. It provides Internet security software solutions to protect connected devices, including PCs, Macs, smartphones, and tablets. The company offers a solution that automatically scans, fixes, and updates PCs; and online backup and anti-virus solutions. It serves customers online.</t>
  </si>
  <si>
    <t>Avalance Global Solutions Pvt., Ltd. is the largest critical infrastructure security solutions company. It specializes in serving vital services like software development, mobile application development solutions, and web solutions as well. The company serves clients worldwide.</t>
  </si>
  <si>
    <t>MyCena, Ltd.  is a revolutionary technology for companies to achieve cyber-resilience. The company offers decentralized enterprise security solutions.</t>
  </si>
  <si>
    <t>F-Secure Corp. is a cyber security company. It produces online security and privacy services for consumers and businesses against malware and other threats and offers cyber security solutions for consumers and businesses for the prediction, prevention, detection, and response to security. The company serves clients in Europe, Denmark, Finland, France, Germany, Italy, Netherlands, Norway, Poland, Sweden, United Kingdom, Asia-Pacific, India, Japan, and Malaysia.</t>
  </si>
  <si>
    <t>ESET spol. s.r.o. is a security software company that uses assembly language in its products which contributes to its low system requirements and disk space utilization. Its scanning engine Threat Sense makes extensive use of generic signatures and heuristics and its products are regularly tested by organizations such as AV-Comparatives, AV-Test, and Virus Bulletin.</t>
  </si>
  <si>
    <t>imVision Technologies, Ltd. is a cybersecurity startup company that operates in network function virtualization and SDN environments. It offers a network service security orchestrated solution that uses correlative behavioral analysis to identify sophisticated threats and compromises based on subtle anomalies masquerading as legal transactions.</t>
  </si>
  <si>
    <t>Elevate Security, Inc. is a defense industry. It develops a people-centric solution based on behavioral science and is designed to transform the human element as a defense strategy for organizations. The company also provides a web-based platform that is shifting human behavior and responses to security threats in order to prevent breaches.</t>
  </si>
  <si>
    <t>Submotion IvS is an entrepreneurial company in the field of information technology consulting services that provide easily track teams and services. It's a central view in the company that provides a spreadsheet-like view of a team and services. It makes it quick and easy to see who has access to what.</t>
  </si>
  <si>
    <t>Cybersecurity Help s.r.o. provide unique services for monitoring online publications, and tracking different forums, blogs social activities based on predefined criteria. The company can track local and worldwide events, security incidents (malicious online activity, website hijacks, network compromises), vulnerabilities in software and hardware, and online activities of certain groups or communities.</t>
  </si>
  <si>
    <t>Spambrella, Ltd. doing business as Spambrella, LLC is a worldwide email content control security 'software as a service (SaaS) provider. The company has focused on security market weaknesses since inception and continues to prove its value through unequaled email security focus, continuity services and affordability.</t>
  </si>
  <si>
    <t>PT Global Solutions, Ltd. doing business as Positive Technologies JSC is a company that develops and distributes security and vulnerability management solutions. The company offers MaxPatrol, a vulnerability and compliance management platform; Application Firewall (AF), an application protection tool and Application Inspector (AI), a vulnerability identification solution. It offers and serves its services within the area.</t>
  </si>
  <si>
    <t>Security Compass Technologies, Ltd. is a software security company that provides professional services, training, and a first-of-its-kind Software Security Requirements Management (SSRM) platform to help eliminate security vulnerabilities in mission-critical applications, minimize organizational risk, and easily meet regulatory and compliance standards. Its flagship platform, SD Elements, is uniquely positioned to help organizations seamlessly introduce security requirements early in the software development lifecycle.</t>
  </si>
  <si>
    <t>MailRoute, Inc. is an email security service that offers fully configurable email filtering as well as continuity and mail forwarding and will develop custom pieces on a project basis. The company provides email protection services to entities of all sizes, in both the public and private sectors. It is focused on providing a multi-layered, reliable, and accurate email filtering solution for customers in the most reliable, efficient, and secure ways.</t>
  </si>
  <si>
    <t>Tokeny S.à.r.l. is the most advanced token crowdsale platform company. It provides an end-to-end platform to issue and manage utility and security tokens. It offers a certification methodology The Sustainable ICO Protocol (SICOP) to determine if an ICO is compliant to the standards of an ethical, fair, and transparent market.</t>
  </si>
  <si>
    <t>C3M, LLC is a cloud security platform. The company develops a unique platform for cloud security and compliance and helps organizations gain complete visibility into security posture and constantly enforce security best practices. It serves within the country.</t>
  </si>
  <si>
    <t>i-Guard SAS is an EDR software that deploys an artificial intelligence module on each EndPoint PC, server, tablet, and smartphone company. It protects Windows devices from malicious and undesirable programs as well as from hacker attacks. The company offers its services to individuals across France.</t>
  </si>
  <si>
    <t>Silent Circle, LLC is a secure communications company. It provides mobile devices, software applications, and communication management services. The company offers its products and services globally.</t>
  </si>
  <si>
    <t>Data Encryption Systems, Ltd. is a worldwide supplier of software protection devices such as USB dongles, PC cards, and Express cards, marketing the DESkey range. It is to provide vendors with the most secure and flexible means to protect software from illegal use and reverse engineering.</t>
  </si>
  <si>
    <t>IriusRisk SL provides products and services that help organizations secure software applications. The company also operates IriusRisk, an expert system that performs risk analysis and creates a threat model of a software application at design time.</t>
  </si>
  <si>
    <t>WhiteHat Security, Inc. provides web application security solutions. The company offers whitehat sentinel, software-as-a-service platforms that enable businesses to deploy an application vulnerability management program and manages websites, including sites in e-commerce, financial service, and healthcare companies.</t>
  </si>
  <si>
    <t>Qualys, Inc. is a computer and network security company that provides cloud-based platform information security and cloud solutions. It offers private cloud platforms, private cloud platform appliances, public cloud integrations, and cloud agents. The company's cloud app solutions include asset inventory, CMDB Sync, VM, continuous monitoring, cloud agent platform, threat protection, and security configuration assessment. It serves customers in the United States, France, Germany, Italy, Japan, the Netherlands, Russia, the UAE, and the UK.</t>
  </si>
  <si>
    <t>HYAS Infosec, Inc. operates as an information security company that develops next-generation information security technology solutions for enterprise, SMB, and consumer markets. The company offers Comox, a security intelligence platform to connect specific attack instances and campaigns to historical indicators of compromise; research malware samples and the corresponding network traffic, and bring insights into existing SIEM efforts. It also provides the industry-first security solution that integrates into the organizations existing security technology stack to proactively detect and mitigate cyber risks before attacks happen, and to identify the infrastructure behind the attacks.</t>
  </si>
  <si>
    <t>FinalCode, Inc. is a computer and network security company. It delivers enterprise-grade file security that works with popular applications, file storage, devices, cloud, and content management systems. The company serves across all communication channels: trusted, untrusted, private, or public.</t>
  </si>
  <si>
    <t>ej-technologies GmbH is a software company. It specializes in solutions that help programmers make applications. The company serves clients throughout Germany.</t>
  </si>
  <si>
    <t>EC-Council International, Ltd. is an IT and e-Business certification body for Information security professionals. It has trained over 80,000 individuals and certified more than 30,000 security professionals from such fine organizations as the US Army, the FBI, Microsoft, IBM, and the United Nations.</t>
  </si>
  <si>
    <t>SIRP Labs, Ltd. is a security orchestration, automation, and response company that helps organizations effectively manage security operations with incident management, threat intelligence, vulnerability management, and risk management modules. It combines security infrastructure orchestration, playbook automation, and case management capabilities to integrate teams, processes, and tools together.</t>
  </si>
  <si>
    <t>BluBracket, Inc. is a cybersecurity services company. It combats threats spanning from software to the multi-cloud infrastructure of all industry segments. The company develops a code security platform that checks for security and integrity issues. It serves the area.</t>
  </si>
  <si>
    <t>Prekari, Inc. doing business as Clearedin, Inc. is a computer and network security company. Its dashboard gives users and security administrators a fast view of suspicious and dangerous emails. The company protects against dangerous social engineering and malicious exploits across all communication and collaboration channels, including Microsoft 365, G Suite, OneDrive, Sharepoint, G-Drive, Slack, Microsoft Teams, Zoom, Box, and Dropbox.</t>
  </si>
  <si>
    <t>DataLocker, Inc. is a computer and network security company that develops data encryption solutions for portable storage devices, media systems, and cloud storage accounts. It offers hardware and cloud-based encryption solutions for government, military, and enterprise clients. The company serves worldwide.</t>
  </si>
  <si>
    <t>Remme Capital, Ltd. operates as a technology that eliminates passwords and human error to provide a high-end security system that is easy to use without compromising security. The company also solves the problem of central servers that can be hacked, as well as preventing attacks, such as phishing, server and password breach, and password reuse attacks.</t>
  </si>
  <si>
    <t>Deep Identity Pte., Ltd. is a provider of identity governance and administration services intended to maintain security compliance. The company provides a technology to address identity governance and administration (IGA), compliance management, and data governance requirements, enabling businesses in reporting and analytics to deal with IT security.</t>
  </si>
  <si>
    <t>Hitachi ID Systems, Inc. develops, sells, and deploys identity and access management software for organizations. The company offers Identity Manager, a solution to manage user accounts, identity information, and security entitlements on various systems and applications.</t>
  </si>
  <si>
    <t>SecureITsource, Inc. is an IT services provider. It offers identity management advisory, deployment engineering, cloud access strategy and deployment, consumer identity and access management, product evaluation and selection, and more services.</t>
  </si>
  <si>
    <t>Penta Security Systems, Inc. is an information technology security company. The company offers web application security, database security, and public key infrastructure (PKI) solutions. It serves customers in the Asia-Pacific region.</t>
  </si>
  <si>
    <t>InfoArmor, Inc. develops data security software for businesses. Its products provide employee identity protection services through proactive identity monitoring service that sends alerts at the first signs of fraud, an intelligence platform and monitoring capabilities to detect, intercept, and restore the misuse of personal information; Vigilante ATI, which provides advanced threat intelligence, network intelligence, dark web forum access, and breach intelligence and third-party exposure.</t>
  </si>
  <si>
    <t>SystemTools Software, Inc. develops, markets, and sells computer system management and active directory administration software. Its award-winning products are used worldwide by thousands of organizations to help manage Windows-based computer networks.</t>
  </si>
  <si>
    <t>Peer Mountain is an ecosystem for trust built on an interchain protocol for trust called Peerchain. It is an architecture and technology provides the scalability, consistency, and trust needed to bring Ethereum based blockchain applications to real enterprise business cases.</t>
  </si>
  <si>
    <t>Crashtest Security GmbH is an information technology company that provides AI-powered security. The company provides integration into the process of agile software development (CI/CD). It serves customers in Germany.</t>
  </si>
  <si>
    <t>proXPN, LLC is a global VPN that creates a secure, encrypted tunnel through which all of online data passes back and forth. It offers a virtual private network software solution that enables its users to browse the web anonymously. It serves clients online</t>
  </si>
  <si>
    <t>RSA Security, LLC is a provider of security solutions company. It provides banking, insurance, technology, hardware, software, professional services, manufacturing, distribution, transportation, telecommunications, government, healthcare, and pharmaceutical companies. It sells its products and services through a sales force consisting of a network of distributors, original equipment manufacturers, and value-added resellers.</t>
  </si>
  <si>
    <t>SpearTip, LLC is an advisory firm consisting of industry-leading professionals providing expertise, and offering a full range of security services, including unconflicted advisory services to Corporate Counsels and Chief Executives. Its comprehensive cyber counterintelligence capabilities confront the global threat of state-sponsored attacks and organized crime, including ransomware, corporate espionage, intellectual property theft, digital fraud, and breach of confidential data. The company also provides cybersecurity and cyber counterintelligence services throughout the United States and in select foreign countries.</t>
  </si>
  <si>
    <t>Threat Intelligence Pty., Ltd. is a Computer and Network Security company. It specializes in security knowledge and research. It offers its services in Australia.</t>
  </si>
  <si>
    <t>Insignary, Inc. is a software used in mobile, IoT, and automotive industries. It specialized software composition analysis solution that provides insight into the security and compliance of binary code. The company provides its services to businesses globally.</t>
  </si>
  <si>
    <t>CloudSEK Information Security Pvt., Ltd. is an infosec risk assessment company. It provides the intelligence needed to tackle online threats. Its SaaS-based products help clients assess its security posture in real time from the perspective of an attacker. The company offers its services in the area.</t>
  </si>
  <si>
    <t>CyberArk Software, Ltd. is a Software Development company that provides information technology security solutions. It engages in offering privileged access security (PAS) solutions, secret management solutions, and access management solutions. The company serves industries including energy and utilities, financial services, healthcare, manufacturing, retail, technology and telecommunications, and government agencies.</t>
  </si>
  <si>
    <t>Software Improvement Group B.V. (SIG) is an information technology and services company. It uncovers the security problems before a data breach turns into colossal damage. The company serves clients across the Netherlands.</t>
  </si>
  <si>
    <t>Silent Breach, Inc. is a cyber security company that specializes in network security and digital asset protection. The company offers a wide range of services, across multiple markets including penetration testing, vulnerability assessments, web app testing and source code analysis, incident detection and response, governance, risk, and compliance.</t>
  </si>
  <si>
    <t>Garantir, LLC is a cybersecurity company that provides advanced cryptographic solutions to enterprises. It offers data protection, cyber security, cryptographic architecture, secure code review, and digital signature deployment services. The company serves customers locally.</t>
  </si>
  <si>
    <t>Runecast Solutions, Ltd. is a global provider of a patented, AI-driven vulnerability assessment and cloud-native application protection platform (CNAPP) for IT Security and Operations teams. The company also provides security and Ops teams with proactive configuration monitoring, vulnerability management, security compliance, and remediation.</t>
  </si>
  <si>
    <t>MYMobileSecurity, Ltd. is a mobile security company. It offers a parental control app for parents wanting its children a childproofed and porn-free internet, a VPN app that lets the individual be in charge of its own internet usage, data surfing, avoiding seeing ads, and protection against viruses, app intrusions, theft, and loss. The company serves all over the world including Barcelona, London, Stockholm, Miami, and Porto.</t>
  </si>
  <si>
    <t>OptimEyes, Inc. doing business as OptimEyes AI operates an AI-powered solution for enterprise security, compliance, and privacy risk management. The company monitors risk in real-time, on a continuous 24/7 basis, and provides a trackable risk score. It operates in the Software Development industry.</t>
  </si>
  <si>
    <t>MicroWorld Technologies, Inc. doing business as eScan is an information technology and services company. It provides antivirus, anti-spam, content security, and network intrusion prevention solutions for enterprises and home computer users worldwide. The company offers eScan, an antivirus, antispam, and content security solution that safeguards workstations and servers from various kinds of malware, future threats, adware, spyware, spam, phishing mails, and other content security issues; mailscan, an antivirus, and antispam solution that safeguards mail servers of enterprises; and x-spam, an antispam and anti-phishing solution that works on the mail servers. It serves clients including government and defense agencies, telecom and IT industries, infrastructure providers, financial and banking institutions, and educational institutions from all over the world.</t>
  </si>
  <si>
    <t>Endian SRL is an emerging market leader in the area of Industrial IoT security. It provides integrated software and hardware solutions that maximize effective security. It serves customers in Italy.</t>
  </si>
  <si>
    <t>RevBits, LLC is a developer of next-generation endpoint security, privileged access management (PAM), and phishing detection solutions. The company provides a cybersecurity solution to incident management for organizations of any size. It also provides expert cybersecurity services, including incident management, malware, and forensic analysis, penetration testing, and source code review. It serves within the area.</t>
  </si>
  <si>
    <t>FuseLogic BV advises and implements solutions and improves processes in the field of Identity and Access Management (IAM). The company provides control over the application access of users and thus control over the entire Identity Lifecycle.</t>
  </si>
  <si>
    <t>PatrOwl SAS is a company that specializes in cybersecurity. It offers a multitenant SaaS service for exposure management and external security posture management. The company provides its services to a large organizations and help them improve the exposure management</t>
  </si>
  <si>
    <t>WatchGuard Technologies, Inc. manufactures a network security product. The company offers firewall appliances, such as packet filtering, intrusion prevention, application control, data loss prevention and advanced persistent threat blockers, and unified threat management products, including gateway antivirus, spam blocker, web blocker, live security, and reputation. It also provides cutting-edge cybersecurity technology including network security, secure Wi-Fi, and MFA.</t>
  </si>
  <si>
    <t>Zenauth, Ltd. doing business as Cerbos.dev is a software company making user permissions and authorization simple to implement and manage. It is a fully self-hosted access management solution that can be run as a microservice or a sidecar in the environment.</t>
  </si>
  <si>
    <t>Zero Networks, Inc. automates the development and enforcement of network access rules throughout an entire network. It provides a bypass mechanism through a two-factor authentication wall on users' mobile phones, ensuring unusual but legitimate connections are not affected.</t>
  </si>
  <si>
    <t>Gradient Cyber, LLC is a cybersecurity products and services company that visualizes an organization's cybersecurity health. It provides cybersecurity management of organizations with the application of big data science and machine learning. The company offers its services to small businesses and midmarket enterprises throughout the country.</t>
  </si>
  <si>
    <t>Cyber Armor, Ltd. doing business as Armo, Ltd. is a  Software Company. It is building the end-to-end open-source Kubernetes security platform, made for DevOps. The company's patented technology and tools fit natively within the CI or CD pipeline and existing development tools, assuring DevOps, DevSecOps, and developers that every workload, cluster, and container.</t>
  </si>
  <si>
    <t>AtmoSec, Ltd. cybersecurity experts who notice that the next security threat is coming from above. It helps better to manage that risk. The company offers a Superb SaaS Security Solution.</t>
  </si>
  <si>
    <t>Datasparc, Inc. is a Web-Based SQL Developer and Reporting Tool provider. The company is the next-generation SQL database development and reporting tool that works with cloud databases and provides central security. It also offers data security, database management, data governance, and data analytics all in one solution. It serves clients worldwide.</t>
  </si>
  <si>
    <t>Wahupa, LLC is a computer software company. It provides supply chain management applications and software for demand planning, inventory optimization, master planning, production scheduling, and pricing. The company serves its services in the Greater Atlanta area.</t>
  </si>
  <si>
    <t>Inspectiv, Inc. is a developer of an application security platform designed to detect and eliminate bugs in applications. It offers curated recommendations, growing technology companies, and an end-to-end security solution that improves security posture in a streamlined way to focus on product development and growth.</t>
  </si>
  <si>
    <t>Winlock is a computer and network security company. It provides IT security and smart privacy. The company provides its services to clients throughout the area.</t>
  </si>
  <si>
    <t>Subgraph is an open-source security company. It offers subgraph OS, orchid, and vega, aligned with your security objectives, recognized expertise, professional services, training, and custom secure software development. The company offers its products and services to individuals and organizations around the world.</t>
  </si>
  <si>
    <t>Atlantic Growth Solutions, Inc. (AGS) is a b2b lead generation company. It focuses on lead generation, staffing, recruiting, training, business development, and sales training services. It serves people around Canada.</t>
  </si>
  <si>
    <t>Genians, Inc. is a computer and network security company. It specializes in network access control NAC for securing connected devices in IoT environments. The company offers its services to clients throughout the country.</t>
  </si>
  <si>
    <t>Scope Security, Inc. is a healthcare security company that offers a security platform purpose-built for hospitals and large provider systems. It is a next-gen integrated security service and technology platform purpose-built for hospitals and large provider systems from cyber attacks. The company offers its products and services in New York.</t>
  </si>
  <si>
    <t>Secure Hunter, LLC is a free anti malware software that can be used on all home computers. The company detects and eliminates malware threats to keep digital experience enjoyable.</t>
  </si>
  <si>
    <t>Kasada Pty., Ltd. is an enterprise cyber-security company. It develops and markets Polyform, a cybersecurity SaaS utilizing mathematical proof-of-work, digital fingerprinting, and machine learning to detect and mitigate bad bots, protecting websites, apps, and APIs from attackers. It provides its products and services to consumers globally.</t>
  </si>
  <si>
    <t>Seahawk Holdings, Ltd. doing business as SonicWall, Inc. is a security company. It provides internet security solutions, and also offers designs and develops information technology and intelligent network security solutions, and serves small and large enterprises in the education, government, healthcare, telecommunications, retail, and hospitality sectors. The company offers its services and products to clients worldwide.</t>
  </si>
  <si>
    <t>eSentire, Inc. is a Computer and Network Security company that provides a managed detection and response service. Its security operations center hunts, investigates, and responds to threats. The company serves the finance, legal, manufacturing, healthcare, enterprise, energy, and utility markets.</t>
  </si>
  <si>
    <t>Anitian, Inc. is a cloud compliance automation company. It offers strategy services including PCI compliance, data classification, disaster recovery, business continuity planning, identity management, policy, and procedure development services. The company serves SaaS companies.</t>
  </si>
  <si>
    <t>GamaSec, Ltd. is a cybersecurity company. It provides cloud-based (SaaS) services that go beyond basic identification of application vulnerabilities and malware infections, by providing remediation and prevention to significantly reduce the risk of cyber-attacks. The company serves its services in the country.</t>
  </si>
  <si>
    <t>Optimal IdM, LLC is a Computer and Network Security company. It develops and provides identity management software. The company provides customizable enterprise-level solutions that meet the security and scalability needs of organizations. It offers its services in the United States.</t>
  </si>
  <si>
    <t>Strobes Security, Inc. is a risk-centered vulnerability management platform. It can be integrated with various automated security tools that will automate all steps of the detection, prioritization, reporting, and mitigating of security bugs.</t>
  </si>
  <si>
    <t>Digital Bazaar, Inc. is a Software Development company. It develops technology, services, and products that help integrate Linked Data, identity, and payments into the core architecture of the Web. The company offers a number of world standards related to Linked Data and security technologies, such as JSON-LD, which is employed by Google's Gmail service and used by over 425 million people worldwide.</t>
  </si>
  <si>
    <t>FlashStart Group srl is the Italian brand for the security of the Internet and the management of web surfing. It offers a range of products and is adaptable to any type of network and customer.</t>
  </si>
  <si>
    <t>Rhosys AG created the Terminator app to help software engineers deal with people's stuff. The company specializes in collaboration between teams, remote and distributed development, working with contractors, organizational resilience, leadership development, and coaching.</t>
  </si>
  <si>
    <t>Beryllium, LLC doing business as Beryllium InfoSec Collaborative is an information and cyber security firm. It is a service-disabled veteran-owned small business, it creates by utilizing its experience and relationships in the marketplace, to develop solutions in the cybersecurity space, that are both cost-effective and easy to implement.</t>
  </si>
  <si>
    <t>CrossIdeas Srl provides identity and access governance solutions to manage people, applications, and entitlements. It offers IDEAS Core - Profile Manager, a graphical tool for administering entitlements, roles, organization units, rules, and access policies; Secure Workflow for Identity Management Workflow Designer, a workflow engine that captures a business' authorization processes in Web-based workflow; and Access Certifier, an environment for access certification as required by regulations.</t>
  </si>
  <si>
    <t>CybeReady Learning Solutions, Ltd. is a provider of a true autonomous cybersecurity training platform intended to make security awareness training engaging. The company offers the fastest security training platform, that evolves organizations from security awareness to cyber readiness. It provides a next-generation security training platform for enterprise employees.</t>
  </si>
  <si>
    <t>Security University, LLC is the leading provider of Qualified Hands-On Cybersecurity Education, Information Assurance Training, and Certifications for IT and Security Professionals in the world. The company provides students with the highest quality Cybersecurity education available through Information Security and Information Assurance Training and Certifications for IT Security Professionals Worldwide.</t>
  </si>
  <si>
    <t>QuickLaunch, Inc. offers cloud-based single sign-on interfaces to websites and enterprise software applications. The company's platform enables verifying users, managing devices, limiting access depending on authorization levels, AI-based authentication, complementing BYOD security, and more, thereby changing the way identities are managed. It has engineered comprehensive security and SSO platform, targeted at easing integration with frequently used systems in any industry.</t>
  </si>
  <si>
    <t>Lucy Security AG is a company that operates in the Software Development industry. It provides security awareness training and phishing simulations to organizations. The company serves its services to consumers and businesses within its area.</t>
  </si>
  <si>
    <t>Venari Security, Ltd. designs and develops a streaming analytics platform. It combines collection, analytics using machine learning, storage, and visualization on a single platform that can be installed on servers for a real-time decision. The company's platform offers fraud detection for the financial and telecom sectors.</t>
  </si>
  <si>
    <t>Mailspike Technologies, Lda. doing business as AnubisNetworks is a company that develops e-mail security solutions. It offers mail protection services; and multilayered protection e-mail protection from anti-DOS measures and SMTP session validations to anti-virus engines, heuristic, and statistic anti-spam filtering. The company serves clients within the area.</t>
  </si>
  <si>
    <t>Privafy, Inc. redefines data-in-motion security and delivers protection in an easy-to-use cloud-native service. Its technology integrates the functionality of traditional point solutions such as encryption, firewall, and DLP technology to provide data protection as it moves between locations, clouds, mobile devices, and IoT. The company works with existing infrastructure to protect organizations against data-centric attacks.</t>
  </si>
  <si>
    <t>Fedr8, Ltd. is an international software provider that enables the planning of cloud strategy and accelerated adoption of cloud services. The company helps clients take what seems like an insurmountable problem and use its software solutions to help break down the strategy into consumable chunks while mitigating the risk of going "all in" on a cloud service provider platform that might not be right for business. It serves within the area.</t>
  </si>
  <si>
    <t>C-LOG Pte., Ltd. is a secure and digital platform pioneering data collaboration across the maritime industry. The platform focusing on enabling dynamic, transparent, and secure data collaboration among stakeholders in the maritime industry.</t>
  </si>
  <si>
    <t>CloudMosa, Inc. doing business as Puffin is a mobile technology company that specializes in cloud computing, browsers, remote browsers, cybersecurity, and more. It develops and provides a mobile browser for the Android and iOS platforms. The company serves clients worldwide.</t>
  </si>
  <si>
    <t>Operation and Data Integrity, Ltd. (ODI) is a content disarm and Reconstruction cyber security company. It provides data security solutions and offers a system that identifies and scans every file which is inserted into the network through external media in order to block and disrupt any and all threats before it invade the client's system.</t>
  </si>
  <si>
    <t>Templarbit, Inc. is a startup for protecting applications from malicious activity known as "XSS attacks". The company's software offers a cloud-based and easy-to-integrate central dashboard that shows all security events running currently on different applications monitors XSS attacks and recommends areas of a probable security breach, enabling users to detect and eliminate malware, protecting web-based applications from cyber threats.</t>
  </si>
  <si>
    <t>SCAN Open Source Solutions SL (SCANOSS) develops an open, configurable engine that transforms software bill of materials (SBOM) creation to be an always-on, high-visibility analysis of live code and serves diverse clients. The company provides an OSS inventory engine that is built specifically for developers, empowering to confidently produce compliant code from the moment it begins writing while delivering greater license and usage visibility for the broader DevOps team and supply chain partners.</t>
  </si>
  <si>
    <t>Secret Double Octopus, Ltd. develops network-level security solutions. The company offers network traffic protection and scalable authentication solutions for enterprises that incorporate cloud, mobile and the Internet of Things (IoT) into its communications and critical infrastructure. It provides a unified user experience and a consistent way to access workstations, remote services, cloud applications, and on-prem systems while providing stronger protection against cyber-attacks.</t>
  </si>
  <si>
    <t>Monitorapp, Inc. is a company that performs R&amp;D for various application acceleration technology and application security technology based on high-performance application proxy technology to ensure fast and safe application delivery. Its solution works wherever it has core application business application of corporate-like Web, Database and VoIP, Unified Communication.</t>
  </si>
  <si>
    <t>Cyber adAPT, Inc. is a computer and network security company. It develops a platform that scans packets on the wire in real time and looks for malicious network behavior present inside the perimeter. The company serves customers in the United States.</t>
  </si>
  <si>
    <t>Sensato Cybersecurity Solutions is a cybersecurity software and services company that focuses on protecting healthcare providers from cybersecurity threats. The company offers solutions that include asset fingerprinting, compliance management, intrusion detection, cybersecurity maturity modeling services, penetration testing, and more.</t>
  </si>
  <si>
    <t>Circadence Corp. is an e-learning company providing network performance enhancements, application acceleration, and DOD-certified security for businesses. It offers cyber range solutions and cybersecurity learning platforms, running on Microsoft Azure, that leverage custom content to address critical security challenges for enterprises, governments, and academic institutions. The company offers its services in the United States.</t>
  </si>
  <si>
    <t>SecureMix, LLC doing business as GlassWire is a cybersecurity company. It develops network security monitoring software that protects privacy and security by monitoring network activity. The company offers its products to consumers and businesses.</t>
  </si>
  <si>
    <t>Cossack Labs, Ltd. provides easy-to-use and pragmatic customized data security solutions to enterprises, startups, and tech-savvy SMEs from healthcare, traditional and innovative financing, modern fintech, critical infrastructures, banking and unbundled banking, and other industries. Its services are built around building secure software: information security advisory, security, cryptography engineering, secure software development training, and consulting.</t>
  </si>
  <si>
    <t>Kiuwan Software S.L. is a SaaS solution for measuring and analyzing risk and security in the software development lifecycle. It is a global company providing an end-to-end application security platform to bring objective data and facilitate informed decisions regarding the cost, effort, activity, quality, maintainability, efficiency, and dependencies of the company's applications.</t>
  </si>
  <si>
    <t>We45, Inc. is an Application Security company with focused expertise in the areas of DevSecOps, Testing, Advisory and Training. The company engages with its clients across market verticals in helping it implement and maintain a relevant and robust application security landscape. Its Application (Web/ Mobile) and Network security assessments have been widely lauded by global organizations.</t>
  </si>
  <si>
    <t>Intercede, Ltd. is a cybersecurity company specializing in identity, credential management, and secure mobility to enable digital trust. It is a software company specializing in identity and credential management. It provides software and services that help organizations ensure the safety and security of people, facilities, networks, and information in an increasingly mobile, digital world.</t>
  </si>
  <si>
    <t>eLearnSecurity (ELS) is an information technology security company. It develops and provides proprietary certifications with a practical focus. The company delivers course material electronically through the distance learning model.</t>
  </si>
  <si>
    <t>Humming Heads, Inc. provides endpoint or server security for consumers and businesses. The company offers the most complete solution against advanced threats and targeted attacks. Its defense platform runs on VMware, Xen, VDI, DaaS, and Cloud Computing to protect virtual machines, and never slowing users or PCs down for Cloud Computing.</t>
  </si>
  <si>
    <t>Curity AB is an API-driven identity management company. It provides solutions including a common identity platform, modernizing infrastructure, open banking, and financial-grade APIs, secure frictionless authentication, zero trust, and security architecture. The company offers its services to financial services, government, healthcare, technology or SAAS, and telecom industries worldwide.</t>
  </si>
  <si>
    <t>Untethered Labs, Inc. doing business as GateKeeper Enterprise is a computer and network security company. It provides a proximity-based passwordless authentication solution for IT managers, with hardware-based password managers for ease of use and better security. The company provides its services around the globe.</t>
  </si>
  <si>
    <t>iSubscribed, Inc. doing business as Intrusta is a unified digital threat protection platform that makes security simple for everyone. Its adaptive technology and relentless focus on customer experience, enable customers to manage disparate cyber-security needs with ease.</t>
  </si>
  <si>
    <t>Cybonet, Ltd. provides email security and archiving, and Web filtering solutions as an appliance or software for service providers to offer cloud-managed services and a disaster recovery plan solution to customers. The company offers the Mail-SeCure series appliance that provides system administrators with the tools to handle email-related administrative tasks, as well as protects organizational networks from targeted and nontargeted email-related threats; Mail and Archiving Security Appliance, email security and archiving solution, which allows organizations to offer email security, email management, email archiving, intellectual property protection, compliance, and LDAP support; and Mail-SeCure as Sofware, software-based email protection, and management solution.</t>
  </si>
  <si>
    <t>CalTech Software Systems, Inc. is an information technology (IT) network assessment and managed services to financial institutions. The company offers performance monitoring, preventative maintenance, network health reporting, virtual IT infrastructure setup, limited on-site access with biometric security, regulatory compliant firewall monitoring, email and spam virus content filtering, business process review, security scanning, and reporting, and server configuration services. Its services and solutions are designed to increase the financial institution's profitability, productivity, and efficiency while ensuring the security and prosperity of the business.</t>
  </si>
  <si>
    <t>Ntop is an engineering company. It develops networking software used by small individuals as well as by large telecom operators, mostly open-source, free for no-profit/research. The company serves clients across Europe and North America.</t>
  </si>
  <si>
    <t>Amitego AG is a computer and network security company. It develops IT security solutions for secure access to IT and OT infrastructures. The company serves large and small companies worldwide.</t>
  </si>
  <si>
    <t>Core, LLC doing business as Passage, Inc. is a software firm. It develops and offers a web and mobile application and allows businesses to sell tickets online and at the door. The company passage caters to niche event verticals with category-specific branding and features, creating a brand in each category.</t>
  </si>
  <si>
    <t>Authlogics, Ltd. is a company that provides customers with a fresh alternative to traditional authentication and transaction verification methods. The company's award-winning, patented, PINgrid technology provides multi-factor authentication and transaction signing capabilities for any size enterprise, with endless integration possibilities.</t>
  </si>
  <si>
    <t>Intrinsic ID, Inc. is a semiconductor manufacturing company. It provides IoT security that device makers and semiconductor suppliers rely on to protect companies and consumers from cyberattacks that could compromise data, privacy, finances, and safety. It delivers top-level security solutions to protect electronic data on systems, and in the cloud. The company provides services to clients globally.</t>
  </si>
  <si>
    <t>Threatology, Inc. does business as SnapAttack a cyber security firm that advances both proactive and collaborative security with a single platform. The firm enables them to better understand and stay ahead of threats, create robust behavioral analytics for clients´ existing tools, and provide quantifiable evidence of the effectiveness of its programs.</t>
  </si>
  <si>
    <t>Randtronics Pty., Ltd. is a computer and network security company. It offers data protection, encryption, and security solutions to businesses to protect data from malicious intent. The company supports customers globally through its networks of resellers and partners and also operates in Sydney, NSW, Australia, and Milpitas, California, USA.</t>
  </si>
  <si>
    <t>Windscribe, Ltd. provides digital dictation and business process management software solutions. It offers to inscribe Digital Dictation, professional dictation software that is used by professionals and organizations in healthcare, legal, transcription, law enforcement, insurance, financial, and other industries to streamline and automate its document creation process; and Winscribe BPM. It is a business process management software that is used by management teams to automate various business processes.</t>
  </si>
  <si>
    <t>TruAnon helps build trust between members of online communities by giving control over how to share and view each other's legitimacy. It is offering community members the tools to confirm and control online identities allowing community owners the chance to automatically identify bad actors and permanently ban if needed.</t>
  </si>
  <si>
    <t>VThreat, Inc. doing business as Threatcare provides a cloud-based cyber-attack simulation solution. The company offers a cloud-based solution that generates non-malicious activity to imitate attacks on networks. It allows cybersecurity and other companies to quantify human resources and technology expenditures and understand the return on cybersecurity investments.</t>
  </si>
  <si>
    <t>Cornami, Inc. is a high-performance computing (HPC) company that increases compute performance significantly, made possible by the development of its breakthrough and patented multi-core technology that efficiently uses heterogeneous cores in a highly concurrent, parallel manner. Its technology will reduce the use of power sources and lower latency, while vastly increasing the computing performance of products and its  ROI in a variety of markets, with the Company's initial focus being Big Data.</t>
  </si>
  <si>
    <t>Qrator Labs CZ S.R.O is a network security company. Its services include DDoS attack mitigation, web application firewall (WAF), bot protection, service provider protection, DNS protection, CDN, and real-time BGP monitoring. The company offers its services to small and large businesses in a variety of industries including financial institutions, e-commerce, media, education, tourism, and gaming worldwide.</t>
  </si>
  <si>
    <t>Cofactor Computing, LLC is a cloud security software company that offers enterprise cloud security software called Kite. It provides to answers the question of how enterprises can retain control over cloud data. The company serves its services to clients throughout the area.</t>
  </si>
  <si>
    <t>Wallix Group S.A. is a computer and network security company. It provides cyber-security solutions. The company serves clients worldwide.</t>
  </si>
  <si>
    <t>Data Rover, Ltd. is a computer and network security company. It provides a solution for managing and securing user-generated data on any file system. The company offers its services to organizations in the area.</t>
  </si>
  <si>
    <t>StreamScan, Inc. is the only company in the cybersecurity space today focused on bringing affordable, enterprise-level Managed Detection and Response services to medium-sized organizations. The company specialized in cyber security, information services, and information technology. It developed close ties with some of the best universities to collaborate on research and development programs funded by the Natural Sciences and Engineering Research Council of Canada (NSERC Engage) teamed with these institutions.</t>
  </si>
  <si>
    <t>ShareSecret, Inc. simplifies the secure sharing of sensitive data such as passwords, tokens, secret keys, sensitive internal company data, and anything else. The company encrypted short-term vault and slack bot integrate easily into existing tools for easily sharing sensitive data without disrupting workflow. It prevents data loss by using its platform to communicate sensitive data securely in Slack, email, and everywhere else the team communicates.</t>
  </si>
  <si>
    <t>CloudCover, Ltd. is a software-defined cybersecurity insurance company. It provides cloud cover insurance and cyber safety registry services. The company serves its services to data-rich organizations in the financial, education, government, media, and energy industries.</t>
  </si>
  <si>
    <t>ANYRUN, FZCO operates an interactive online malware analysis sandbox, where the user controls the flow of the analysis. It offers an interactive malware analysis service, SaaS. The company's platform displays the creation of various processes in real-time, allowing the researcher to see the whole picture during simulation.</t>
  </si>
  <si>
    <t>LiveEnsure, Inc. is a developer of a security management technology designed to help developers privately authenticate users. The company offers solutions for cloud, web, and applications and the next-generation security technology that privately authenticates users through triangulation of the mobile device, location, knowledge, and behavior. It offers its services within the area.</t>
  </si>
  <si>
    <t>Threatray AG is a network security provider company. It produces a code-based threat intelligence and analytics tool that enables enterprise security and incident response teams to develop an understanding of cyber-attacks and to detect, investigate, and disrupt attacks. The company serves businesses and organizations by providing cybersecurity solutions. It serves clients within the area.</t>
  </si>
  <si>
    <t>Nohodo, LLC is an IT services and IT consulting company. It built a data aggregator to meet the needs of large clients in the financial sector. The company serves clients around the area.</t>
  </si>
  <si>
    <t>Ilantus Technologies Pvt., Ltd. is an IT services and IT consulting company. Its services include identity, access management, and compliance solutions. The company serves companies in banking and financial services, information technology, telecommunication, information technology-enabled services, manufacturing, health care, retail, and government sectors.</t>
  </si>
  <si>
    <t>Axantum Software AB is an independent IT contractor, specializing in performance optimization, high transaction systems with high availability. It developes widely used software for Windows and the Web.</t>
  </si>
  <si>
    <t>Softex, Inc. is a market leader and provider of security-focused software solutions including Enterprise Single Sign-On (ESSO), Identity and Access Management (IAM), and Data Protection of Self-Encrypting Drives. The company offers both on-premise and cloud-based security solutions to HealthCare, Financial, Corporate, Government, and OEM markets with a focus on strong user authentication and helping its customers meet industry compliance. It has 75M licenses shipped and serves many of the top-tier companies, such as Lenovo, Hewlett-Packard, Fujitsu, Samsung, Accenture, and Motion Computing.</t>
  </si>
  <si>
    <t>Canadian Internet Registration Authority (CIRA) is a leading organization at the heart of Canada's internet and a purpose-driven organization with a dynamic team engaged in helping shape the internet. The organization is building programs, products, and services that leverage all the internet has to offer to help build a better online Canada while providing a safe, secure and trusted online experience to all Canadians.</t>
  </si>
  <si>
    <t>Cloud Security, Inc. doing business as StegoSOC is a computer and network security company. It specializes in security information and event management, SecOps, security automation, threat intelligence, and PCI DSS compliance management. The company serves customers in the IT sector.</t>
  </si>
  <si>
    <t>ProSOC, Inc. doing business as Proficio, Inc. is a Computer and Network Security company. It provides security, networking, and information technology (IT) infrastructure solutions. The company offers ProNOC, a network operations service that provides 24×7 monitoring of networks, servers, applications, and WAN connectivity; security information and event management and log management as a managed service; and ProSOC, a service that provides managed security operations.</t>
  </si>
  <si>
    <t>Niagara Networks, Inc. has solutions that are installed in the world's most prominent networks, empowering Security and Network Operations Centers with end-to-end visibility and actionable traffic intelligence across physical and virtual networks to develop and market network visibility solutions. Its products include external bypass and multi-segment bypass switches and passive and active 1G, 10G, 40G, and 100G taps. The company also provides high-performance, high-reliability network visibility, and traffic delivery solutions for the world's most demanding service provider and enterprise environments.</t>
  </si>
  <si>
    <t>Entersekt Pty., Ltd. is an authentication company that specializes in financial institutions that provide online and mobile banking, mobile applications, and card, not present authentication services. It offers online push-based authentication and application security solutions for banks and enterprises. The company provides its services to businesses and consumers in North America, Europe, and surrounding areas.</t>
  </si>
  <si>
    <t>AttackFlow, Inc. is a static code analysis company. It develops innovative solutions for secure app development. The company offers its services to businesses throughout the area.</t>
  </si>
  <si>
    <t>Libraesva Srl is an Italian provider of advanced email security solutions. The company perfectly integrates with any messaging system and is completely independent of existing technology. Its system is supplied in the form of a virtual machine, ready for installation on any VMware Server, ESX Server, Player, or Workstation system.</t>
  </si>
  <si>
    <t>Fortr3ss, Inc. doing business as Fortress Identity is a biometrics platform. It replaces passwords with secure multimodal and multi-factor identification, using an individual's human biometrics for secure identity authentication.</t>
  </si>
  <si>
    <t>Edufied, Pte., Ltd. is a software development company. It offers software applications and web-based platforms for tamper-proof document issuance &amp; verification systems for issuing authorities to issue verifiable documents to recipients, allowing it to store &amp; share it securely from its digital wallet. The company markets its products and services to certificate issuers, individuals, and organizations.</t>
  </si>
  <si>
    <t>Trustonic, Ltd. is a computer and network security company. It offers software hardware-level security directly into mobile devices, which can store service providers' keys, and process passwords, and fingerprints in a managed space away from threats found in users' devices. The company serves clients across the country.</t>
  </si>
  <si>
    <t>WiKID Systems, Inc. is a security software solution. It provides a two-factor authentication system for organizations of all sizes to guard against unauthorized access to sensitive data by verifying the digital identities of trusted users while maintaining control.</t>
  </si>
  <si>
    <t>Adept Technologies, Inc. provides fully integrated enterprise software solutions to corporate and municipal government clients across the United States. The company develops software products and services that manage Assets, Cyber Security, Permits, Inspections, Code Enforcement, FERC Compliance, Planning, Public Works, Licensing, Utilities, Forestry, Emergency Management, and Public Health.</t>
  </si>
  <si>
    <t>Xeovo Oy is a self-funded virtual private network (VPN) company. It provides a new-generation VPN protocol, WireGuard, and classic OpenVPN to protect privacy and bypass restrictions. It serves customers online.</t>
  </si>
  <si>
    <t>Real-Time Innovations, Inc. (RTI) is a developer of the Internet of Things technology solutions. The company is a software framework that shares information in real-time, making applications work together as one integrated system. It offers to connect DDS professional, a connectivity platform for the industrial internet of Things; connect dds Secure, an off-the-shelf messaging platform for the industrial internet of things; and Connext dds micro, a portable and small-footprint real-time messaging solution for resource-constrained devices.</t>
  </si>
  <si>
    <t>Bluedog Security Monitoring, Ltd. is a computer and network security company. It provides services such as Microsoft Office 365 security monitoring, azure monitoring, vapt, advanced penetration testing, red teaming, compromise assessment, and outsourced SOC. The company offers its services to clients in the United Kingdom.</t>
  </si>
  <si>
    <t>TrustInSoft S.A. is a game-changer in cybersecurity and provides solutions to mathematically guaranteed software. The company also offers services to formally audit safety and security-critical existing software components. The company provides its services to customers around the world.</t>
  </si>
  <si>
    <t>Ldaptive, LLC doing business as Intelligent Discovery provides automated innovation to cloud security threat, and vulnerability collection for AWS cloud subscribers. It collects, and displays cloud security threats then displays step-by-step directions for remediation.</t>
  </si>
  <si>
    <t>Graphus, Inc. is a computer and network security company. It provides an automated, AI-based email security solution for Microsoft 365 and Google Workspace that provides ironclad anti-phishing defense -- with no manual IT admin intervention necessary. The company serves its clients worldwide.</t>
  </si>
  <si>
    <t>Cellebrite DI, Ltd. is a global company known for its technological breakthroughs in the cellular industry. It designs and manufactures telecommunication equipment. The company also produces and supplies data extraction, transfer, and analysis devices for cellular phones and mobile devices. It develops advanced mobile data solutions, enabling the extensive use and management of mobile phone data to provide value for two distinct business divisions: mobile lifecycle and mobile forensics.</t>
  </si>
  <si>
    <t>Hola VPN, Ltd. operates as an Entertainment Provider. It also specializes in Peer to Peer, Software, Data Security, Cloud Data Services, Cyber Security, FinTech, Software Services, and more.</t>
  </si>
  <si>
    <t>AppSec Application Security, Ltd. doing business as AppSec Labs is a computer and network security company. It provide a cycle of security services starting from the initial design stages through the development life-cycle providing analysis, training, and testing services to assure the production of optimally secured product. The company serves financial, homeland security, governmental, and e-commerce hi-tech globally.</t>
  </si>
  <si>
    <t>Elasticito, Ltd. is a cyber security advisory and solution company. It provides cyber security automation technologies that make it easier for companies to identify and manage the cyber risks that business is facing. The company offers its innovative solutions and advisory services to mid-market and large enterprise customers.</t>
  </si>
  <si>
    <t>Cyber Defence Corp. is a cyber security company. It specializes in protecting endpoints workstations and servers and provides security monitoring services. The company provides its services to businesses in Ontario.</t>
  </si>
  <si>
    <t>Bancroft Technology Group, Inc. doing business as Global Learning Systems, LLC provides security awareness, anti-phishing, and compliance training programs for employees that effectively promote behavior change, protect the organization and strengthen the human firewall. It offers security awareness training, a library of over 40 compliance training programs, and customized learning solutions for organizations worldwide.</t>
  </si>
  <si>
    <t>RCDevs SA is a security company. It specializes in next-generation two-factor authentication. The company is building its growing reputation over good-quality security software and its customers' satisfaction. It serves its clients worldwide.</t>
  </si>
  <si>
    <t>N8 Identity, Inc. is a computer and network security company. It offers products and services like the access hub enterprise edition, the access hub admin tool, the access hub plugin for zendesk, professional and managed services, strategic IAG roadmapping, architecture assessments, health checks and remediation, implementation services, managed services, support services (problems or incidents), upgrades, enhancements, and change management. The company offers its products and services to organizations of all sizes.</t>
  </si>
  <si>
    <t>privacyIDEA is a modular authentication server that can be used to enhance the security of your existing applications like local login, VPN, remote access, SSH connections, access to web sites or web portals with two factor authentication. Originally it was used for OTP (One Time Password) authentication devices - being an OTP server.</t>
  </si>
  <si>
    <t>CISOfy is a Computer and Network Security company. Its software solution is tailored to secure by performing a security health check. It specializes in security auditing, find weaknesses, and testing for compliance. The company provides its services to clients within the area.</t>
  </si>
  <si>
    <t>Pritunl, Inc. provides enterprise VPN server management software and user management for large cloud networks. It provides a self-hosted cloud network to allow for VPN networking between users to securely share resources.</t>
  </si>
  <si>
    <t>TXOne Networks, Inc. provides solutions for tackling security weaknesses prevalent across industrial environments. Its Networks offers both network-based and endpoint-based products to secure the OT network and mission-critical devices in a real-time defense-in-depth manner.</t>
  </si>
  <si>
    <t>Atakama, Inc. is the pioneer in multifactor encryption, enabling unrivaled data protection through distributed cryptographic key management. The company provides information security services focusing on decentralized encryption key management. It offers solutions for file encryption, data exfiltration mitigation, regulatory compliance, and zero trust.</t>
  </si>
  <si>
    <t>Deep Secure, Ltd. is a company that develops and offers cybersecurity software. It provides content inspection and control, emails, web, network management, and file transfer guarding solutions. The company caters to defense, security, government, private and public, industrial process control, corporate, and criminal justice sectors.</t>
  </si>
  <si>
    <t>RevCult, Inc. is an Information Technology and Services company. It helps companies break revenue records by identifying and implementing the best technology and strategies for sustainable and profitable growth. It offers change management, consulting, CRM security, revenue culture, revenue generation, sales consulting, sales process strategy, salesforce encryption, salesforce integration, salesforce privacy, and salesforce security.</t>
  </si>
  <si>
    <t>Titania, Ltd. is a company that operates in the Software Development industry. It specializes in developing commercial software packages to enable organizations, auditors, and consultants. It serves people within the United Kingdom.</t>
  </si>
  <si>
    <t>Brightsquid Secure Communications Corp. is a digital transformation of healthcare - providing privacy-compliant messaging, large file transfer, and privacy-compliance support for organizations across the spectrum of care. It helps clinicians, staff, and teams deliver care with greater efficiency and effectiveness.</t>
  </si>
  <si>
    <t>MOL Ventures, Inc. doing business as ShieldApps Software Innovations is an international software development company dedicated to helping home users enhance its PC security, privacy, and performance by utilizing top-notch technologies. The company provides software solutions to home users for the past 10 years, focusing on security enhancement solutions and user-friendly tools.</t>
  </si>
  <si>
    <t>CodeScan Enterprises, LLC is a software development company. It helps developers write continuous inspections of code security and quality. The company provides its services to businesses and consumers around the world.</t>
  </si>
  <si>
    <t>Absio Corp. develops software that allows individuals and organizations to securely communicate and collaborate on various fixed and mobile platforms. The company offers dispatch, an email application that provides organizations with the ability to secure and control its email communications. Its application encrypts various email messages and attachments and maintains that encryption on the sender's device, in transit, in the cloud, and on the recipient's device; and allows users to view, send, and receive secure messages.</t>
  </si>
  <si>
    <t>Field Effect Software, Inc. is a computer and network security company. It provides cybersecurity solutions for businesses of all sizes. The company serves its services worldwide.</t>
  </si>
  <si>
    <t>Aviana Global Technologies, Inc. is an IT Service and IT Consulting. The company also specializes in Machine Learning, Text Analytics, Intelligent Data Security, Data Management, and Artificial Intelligence. It serves within the area.</t>
  </si>
  <si>
    <t>SparkLabs Pty., Ltd. is a small and independent company that creates powerful software for desktop and mobile. The company brings powerful computing technologies to all users through apps with beautiful intuitive designs and robust code development. It specializes in making attractive, functional, and easy-to-use software.</t>
  </si>
  <si>
    <t>GadgetTrak, Inc. is a software company. It is a company that is the American innovator of theft recovery and data protection solutions for mobile devices. The company's innovative and patented solutions protect today's popular mobile platforms for laptops, cell phones, and portable storage devices, as well as custom-embedded products for OEMs. It provides services to its clients and business consumers.</t>
  </si>
  <si>
    <t>Identity Theft Guard Solutions, Inc. doing business as IDX is a consumer privacy built for agility in the digital age and the nation's provider of data breach response services. The company provides management consulting services and specializes in Privacy and Security Incident Response Management, Data Breach Response Services, Data Breach Notification, Crisis Communications, Digital Forensics Investigation, Identity Protection, and Monitoring.</t>
  </si>
  <si>
    <t>Certo Software, Ltd. has experience in mobile security and spyware detection. Its products have helped countless people safeguard its devices and find peace of mind.</t>
  </si>
  <si>
    <t>Enterprise Software Solutions Lab. Pvt., Ltd. (eSSL) is a company that operates in the security and investigations industry. It specializes in CCTV, biometrics, multi-access controllers, hotel locks and bio-locks, video door phones, RFID cards, turnstiles, guard patrol systems, and electronic safe lockers. It also offers fingerprint, face, and iris biometrics products and solutions for SMEs, large enterprises, and homes to meet security and HR requirements. The company serves customers in India and worldwide across different sectors such as government, education, hospitality, retail, public facilities, etc.</t>
  </si>
  <si>
    <t>Arnica Software Corp. provides IT-based web application development, database development, and strategic consulting services. Its products include web-based reporting, identity management, web-based forms, web portal, mass-mail automation, web access to files and folders, and content management.</t>
  </si>
  <si>
    <t>NETMONASTERY Network Security Pvt., Ltd. doing business as DNIF is a multirole data lake with an analytics engine designed for real-time threat detection and response. It develops and distributes network security solutions. The company provides SOAR, UEBA, security analytics, and threat hunting to deliver process efficiency, better manageability, and reduced risks. It serves clients globally.</t>
  </si>
  <si>
    <t>HopZero, Inc. is a company that operates in the Computer and Network Security industry. The company services include Hopsnap, hopwatch, hopaudit, hopset and hoptune. The company focuses on providing quality services to clients and end-users within the area.</t>
  </si>
  <si>
    <t>Chronicle Security Ireland, Ltd. doing business as VirusTotal is a computer and network security
company that provides online virus scanning services to end-users, and the antivirus and security industry. The company analyzes suspicious files and facilitates real-time detection of viruses, worms, trojans, and malware content. It serves customers in Spain.</t>
  </si>
  <si>
    <t>Evolveum s.r.o. is an information technology and services company. It provides identity and access management solutions. The company provides services around the country.</t>
  </si>
  <si>
    <t>Webgap, Inc. is a remote browser isolation cyber security startup with its own patent-pending technology and three products to address the need for remote browser isolation. It is  designed to physically isolate its users from web based cyberattacks. It sells RBI to individuals, but mostly enterprise customers and resellers.</t>
  </si>
  <si>
    <t>KoolSpan, Inc. is a mobile communication security company. It provides secure communication solutions enabling businesses and consumers to make phone calls and send text messages securely and offers TrustCall Global Service for secure calls and text messages with a subscription service. The company serves customers globally.</t>
  </si>
  <si>
    <t>Network Defence Intelligence, Inc. is an IT Services and IT Consulting company. It offers DNS security solutions to protect data. The company serves across the country.</t>
  </si>
  <si>
    <t>Spyderbat, Inc. is a developer of cybersecurity software designed to integrate and enhance existing workflows. The company's software allows faster interception of intruders before the breach and tracks attack traces using causally connected operational activities fused with security events across hybrid and cloud environments. It provides security analysts to handle early threat discovery and investigation with speed and precision to quickly verify emerging threats.</t>
  </si>
  <si>
    <t>Our.News Holdings, Inc. is a social news network that makes it easy for people to fact-check and rate news. It focuses to enable the public to separate fact from fiction, to identify the most trustworthy publishers, and judge for what's factual, well-reported and unbiased-and what isn't.</t>
  </si>
  <si>
    <t>Atom AMPD, LLC launched the communication and networking software AtomOS in 2010, and since that time, the company has enjoyed a rapidly growing customer base. The competitive price, scalability, ease, of use, and comprehensive feature list allows the company to serve just about any market and any size business.</t>
  </si>
  <si>
    <t>Webshell SAS doing business as OAuth.io is a computer software company. It is a company that is an open standard for authorization that provides a method for clients to access server resources on behalf of a resource owner (such as a different client or an end-user). The company provides a process for end-users to authorize third-party access to its server resources without sharing credentials (typically, a username and password pair), using user-agent redirections. It provides services to its clients and business consumers.</t>
  </si>
  <si>
    <t>Global Information Assurance Certification (GIAC) offers more than 30 specialized information security certifications that correspond to specific job duties. The family of GIAC certifications targets job-based skill sets rather than taking the one-size-fits-all approach.</t>
  </si>
  <si>
    <t>Shanghai Distribution Information Technology Co., Ltd. doing business as Onchain, develops blockchain distributed ledger systems. It provides a comprehensive enterprise-level platform, open platform, continuous services, limitless application potentials, and compound services for businesses.</t>
  </si>
  <si>
    <t>Bricata, Inc. is a company that develops network security and data protection solutions. It provides threat protection across the network and cloud-based devices. Its appliances are based on next-generation intrusion prevention systems (NGIPS) technology that enables small and large enterprises to secure and protect data and networks, and Bricata ProAccel for Cloud provides vulnerability and malware detection using anomaly and signature-based technology.</t>
  </si>
  <si>
    <t>WWPass Corp. is a company that provides an authentication solution that eliminates usernames. The company battles data breaches and identity theft with advanced authentication and data storage technology to deliver a user experience as convenient as it is secure. It serves individuals, small and mid-sized businesses, as well as enterprises in higher education, e-commerce, and other industries that need to provide its customers and employees with superior security and convenience.</t>
  </si>
  <si>
    <t>Red Balloon Security, Inc. is a device security research and development firm. It offers FRAK, a system that provides the core capability to automatically unpack, modify, and repack embedded system firmware to install Symbiote defenses. The company serves around the country.</t>
  </si>
  <si>
    <t>Virgil Security, Inc. develops and markets cryptographic software and services for use by developers and end-users. The company provides password-free authentication, encryption, distributed immutable data storage via Blockchain, and verification of data, devices, and identities that are quickly and easily integrated into developer products - often in just hours - with no prior cryptographic knowledge or training required. It enables a new generation of enhanced privacy and security for applications, cloud services, and the Internet of Things.</t>
  </si>
  <si>
    <t>Assertible, Inc. provides a platform to continuously test and monitor APIs and websites, with a focus on integration and post deploy testing. The company specializes in Testing, Continuous Integration, Continuous Deployment, API Testing, Quality Assurance, and Automated QA.</t>
  </si>
  <si>
    <t>Thales S.A. is a multinational company that designs and builds electrical systems and provides services for the aerospace, defense, transportation, and security markets. The company offers flight deck systems, avionics equipment, and navigation solutions, in addition to telecommunications satellites, signaling systems, air traffic management, and maintenance services.</t>
  </si>
  <si>
    <t>Mocana Corp. is a developer of cybersecurity software solutions that protect Internet of Things (IoT) devices, operational technology, critical systems, and industrial infrastructure. The company's on-device cybersecurity software and lifecycle management platform enable manufacturers and industrial companies to build self-defending systems that are tamper-resistant. It serves customers within the area.</t>
  </si>
  <si>
    <t>GTB Technologies, Inc. is a data security solution that provides data loss prevention solutions and offers organizations the control and visibility needed to manage threats, analyze data, prevent data loss, and enforce compliance. The company's data protection works platform enables its customers to allow the flow of ideas and collaboration from within the enterprise through the cloud and social media. It provides its products and services across the United States.</t>
  </si>
  <si>
    <t>WolfSSL, Inc. is an open-source internet security company. It provides communication security through the addition of SSL and TLS. The company offers its products and services within the United States.</t>
  </si>
  <si>
    <t>Bitglass, Inc. is an information technology company that helps enterprises move to saas-based and mobile deployments securely. The company offers to secure corporate data that resides on third-party servers and travels over third-party networks to employee-owned mobile devices, enabling enterprises to embrace the cloud while ensuring data security and regulatory compliance. It delivers data and threat protection for any interaction, on any device, around the globe.</t>
  </si>
  <si>
    <t>Fortify1 Corp. is a software development company. It offers cloud-based holistic cyber security risk management solutions. The company serves in the business services market.</t>
  </si>
  <si>
    <t>Ensure Technologies, Inc. develops data security solutions for PC workstation security, user authentication, and password management. The company offers XyLoc Single Sign-On (SSO), a password management solution that work with other XyLoc components to improve workstation security, workflow efficiency, and end-user productivity; XyLoc Security Server (XSS), a server-based software platform that centrally manages and monitors XyLoc users and protected workstations throughout the enterprise; and XyLoc Client, a solution that enables authentication and security for large and small PC workstation deployment.</t>
  </si>
  <si>
    <t>Datarella GmbH is a Big Data and Blockchain solutions provider. The company specializes in Data Science, Big Data, Blockchain, Machine Learning, Artificial Intelligence, and DLT. It provides the data-driven business logic for connected devices and the industrial internet.</t>
  </si>
  <si>
    <t>Cydarm Technologies Pty., Ltd. operates a secure case management platform for cybersecurity incident response. The company provides a whole-of-business approach to security operations. Its services include case management, data enrichment, integrations, editable playbooks, reporting, collaboration, and response time SLAs.</t>
  </si>
  <si>
    <t>American Power Conversion Corp. (APC) is a manufacturer of uninterruptible power supplies, electronics peripherals, and data center products. It provides end-to-end AC and DC-based backup power products and services. Its products and services include Uninterruptible Power Supply (UPS), Surge Protection and Power Conditioning, Audio-Video Solutions, Cooling, Security &amp; Environmental Monitoring, Racks &amp; Accessories, Power Distribution, Prefabricated Data Center Modules, Data Center Software, Services, and Networking &amp; Cable Solutions. The company serves companies around the world.</t>
  </si>
  <si>
    <t>Iris Powered by Generali offers always-available identity resolution experts and tech-forward solutions that uncomplicate the protection process. It combines the world's most caring, empathetic, expert assistance and support with the world's most user-friendly and accessible identity protection technology.</t>
  </si>
  <si>
    <t>Software Secured Cautus, Inc. is an information security firm. It specializes in helping organizations design, build, and maintain secure software. The firm's suite of professional services, products, and training courses enables small to medium-sized organizations to continuously deploy secure software deliverables without compromising deadlines.</t>
  </si>
  <si>
    <t>Certus Technology Systems, Inc. offers secure, password-free login leveraging the power of the smartphone. The company offers enterprises a simpler, more secure alternative to user id and passwords so that its users are not forced to remember yet another password, and so these enterprises can make hacking and phishing attacks a thing of the past.</t>
  </si>
  <si>
    <t>StrongKey, Inc. is a computer and network security company. It offers software and hardware solutions. The company provides its products and services to governments, central banks, the Fortune 100, SMEs, global non-profits, standards organizations, and startups.</t>
  </si>
  <si>
    <t>SiteOwl, Inc. is a technology company that specializes in security. The company offers security software, security systems, and field installation management. It offers its products and services to the financial, healthcare, education, retail, and manufacturing industries.</t>
  </si>
  <si>
    <t>REVE Antivirus is a computer security software for home users and enterprises. The company offers a range of antivirus solutions for ultimate protection against malware, spam, viruses, and other online threats. Its product quality gives it an edge in the market and also provides enhanced satisfaction to its customers.</t>
  </si>
  <si>
    <t>ACID Technologies, Ltd. is a company that operates in the computer and network security industry. It develops technological solutions to meet current and evolving cyber threats. The company offers ACID SaaS, an advanced, customized intelligence gathering and analysis platform for the early detection of diverse threats. It gathers data based on defined client-specific keywords, from a multitude of sources, including relevant social media,  IRC chats, deep Web, dark net,  and restricted-access sites favored by hackers.</t>
  </si>
  <si>
    <t>Mobi-Com Polska Sp. z o.o. doing business as Stunnel is a proxy designed to add TLS encryption functionality to existing clients and servers without any changes in the programs' code. Its architecture is optimized for security, portability, and scalability (including load-balancing), making it suitable for large deployments.</t>
  </si>
  <si>
    <t>Puma Security, LLC is a computer and network security company. It offers products and services such as cloud security, DevOps, security advisement, penetration tests, vulnerability assessments, remediation, puma scan pricing, puma scan Azure DevOps, puma scan-build server, puma scan end user, Asp net security workshop, and capture the flag. The company provides its products and services around the world.</t>
  </si>
  <si>
    <t>Junglemap AB is an e-learning company. It offers digital training in digital security, GDPR, and productivity courses. The company provides its courses to students in Oslo, Norway.</t>
  </si>
  <si>
    <t>Ingalls Information Security, LLC is a cybersecurity risk management company. It specializes in mitigating threats, attacks, and vulnerabilities in an ever-changing landscape. It also provides cybersecurity, consulting, technical testing, incident response, and managed detection response services. The company serves DoD and DoD contractors within the area.</t>
  </si>
  <si>
    <t>TriagingX, Inc. is building the next generation sandbox and a larger-scale advanced analytic system on a public and private cloud that takes malware sandbox behavior outputs, endpoint snapshots, network logs, and outputs from other security products (IDS/IPS, FW, etc.). The company provides the most comprehensive analysis of advanced attacks. It offers its services in the area.</t>
  </si>
  <si>
    <t>Orchid Labs, Inc. is a computer software company that develops a surveillance-free layer and open-source project for surveillance and censorship on the Internet. The company creates a protocol that uses an overlay network built upon the existing Internet and is driven by a peer-to-peer tokenized bandwidth exchange. It serves clients in the United States and internationally.</t>
  </si>
  <si>
    <t>CheapSSLShop is an internet company. It offers products including domain validation SSL, organization validation SSL, extended validation SSL, wildcard SSL certificates, multi-domain SSL certificates, and code signing certificates. The company serves its products globally.</t>
  </si>
  <si>
    <t>Cronus Cyber Technology, Ltd. is a software development company. It designs and develops automatic and continuous penetration testing software solutions to identify and eliminate network vulnerabilities within mid-size to large organizations and enterprises. The company serves throughout the country.</t>
  </si>
  <si>
    <t>VXL Instruments, Ltd. doing business as VXL Technology is a company that operates in the software development industry. The company specializes in thin-client, cloud-client, and zero-clients for Windows Embedded, Linux, and without OS. It provides products and services to individuals and businesses globally.</t>
  </si>
  <si>
    <t>White Cloud Security, Inc. operates an Application Trust-Listing security service that prevents unauthorized programs from running on users' computers. Its solution blocks ALL executable and scripted malware, effectively inoculates users against Ransomware, Cryptolocker attacks, and represents a paradigm-shifting departure from antivirus blacklisting and whitelisting. The company specializes in cloud data services, cloud security, cyber security, mobile devices, saas, and security.</t>
  </si>
  <si>
    <t>Software Assurance Forum for Excellence in Code (SAFECode), is a non-profit organization increasing trust in information and communications technology products and services through the advancement of effective software assurance methods. It is a global, industry-led effort to identify and promote best practices for developing and delivering more secure and reliable software, hardware, and services.</t>
  </si>
  <si>
    <t>Baffle, Inc. is a software development company. The company provides its services to the financial services, healthcare, and cloud provider industries and offers products including a baffle-manager application data protection service and a data protection solution. It serves customers in the State of California.</t>
  </si>
  <si>
    <t>ORY Corp. specializes in cloud application defense and security. The company builds and maintains popular developer tools in the area of cloud identity, authorization, and zero trust security combined with user-centric development experience. It delivers information security using advanced AI analytics for any data created by system access including authentication, authorization, and API traffic.</t>
  </si>
  <si>
    <t>wyDay, LLC is a computer software company. It designs and provides premium software development tools. The company serves clients across the country.</t>
  </si>
  <si>
    <t>ThreatTrack Security, Inc. doing business as VIPRE Security is a leading provider of Internet security solutions purpose-built to protect businesses, solution providers, and home users from costly and malicious cyber threats. The company's award-winning software portfolio includes comp
rehensive endpoint and email security, along with threat intelligence for real-time malware analysis.</t>
  </si>
  <si>
    <t>Cloudbric Corp. is a cloud-based Security-as-a-Service (SECaaS) designed to protect websites from various malicious intents. The company secures websites against complicated and harmful traffic, such as DDoS attacks and SQL injections, yet is simple enough for anyone to use.</t>
  </si>
  <si>
    <t>Jolocom GmbH is a company that creates solutions for the future of digital identity. It helps companies to implement standard-based decentralized identity technology, and understand and grow decentralized ecosystems. The company provides its services and builds global infrastructure to support decentralized digital identity management.</t>
  </si>
  <si>
    <t>Optery, Inc. is a developer of a privacy management technology designed to put consumers in control the personal data. The company's technology removes a user's information from dozens of data brokers and prevents identity theft and fraud, reduces phishing, spam calls, and emails along provides tools and services that give consumers visibility into the profiles at data brokers, enabling consumers and data brokers to interact in fairness and transparency in a way that honors consumers' preferences and legal rights.</t>
  </si>
  <si>
    <t>Objective Controls is a computer software company that offers a cloud software application that is changing the way people view and handle risk in business. The company specializes in R and D and both business concepts and technology. It serves organizations, commercial companies, and institutions.</t>
  </si>
  <si>
    <t>Endace, Ltd. provides research, designs, development, manufacturing, and marketing of network monitoring and recording systems for data breach analysis and investigation, network security monitoring, and network performance troubleshooting. The company's products include EndaceProbe Network Recorders, EndaceFlow NetFlow Generators, EndaceAccess Head-Ends for 100GbE network segments, EndaceODE Open Application Platforms for OEMs, and Endace DAG (Data Acquisition and Generation) packet capture cards.</t>
  </si>
  <si>
    <t>Architecture Technology Corp. (ATCorp) is a software technology company that provides research, development, and engineering services. The company's core technical areas are next-gen networking, cybersecurity, airspace traffic modeling, high-performance computing, information management, and engineering for complex hardware or software systems. It serves firms in the private sector and government agencies, such as the U.S. Department of Defense, the FAA, the Department of Homeland Security, and the Department of Transportation.</t>
  </si>
  <si>
    <t>Hillstone Networks Co., Ltd. is engaged in the research development and marketing of network and information security appliances. The company offers firewall or VPN products for blocking unauthorized access to the Intranet from the Internet; security connects VPN solutions for remote access deployment; QoS solutions that allow administrators to manage network resources; and solution that blocks virus, trojans, worms, spyware, and other malicious software and prevent the problem of information leakage and zombie PCs caused by virus infection; and intrusion prevention systems. It delivers coverage, control, and consolidation to secure digital transformation for more than 26,000 enterprises worldwide.</t>
  </si>
  <si>
    <t>Codegrip offers an automated code review SaaS platform that helps developers to save time in code reviews and to tackle technical debt efficiently. The company provides advanced code metrics on the health of a project and on the performance of teams.</t>
  </si>
  <si>
    <t>Zemana, Ltd. is a computer and network security company. It offers cybersecurity, antimalware, antilogger, mobile antivirus, endpoint protection, and artificial intelligence and provides cyber-security solutions. The company offers its services to clients in Turkey.</t>
  </si>
  <si>
    <t>G-TAC Software UG is a startup and build business software, tools, and hybrid apps. The company's products are FolderSecurityViewer, PowerPrint, DrawerJs,  ImagerJs, and crowdy.ai.</t>
  </si>
  <si>
    <t>PureID Pvt., Ltd. is an IT Security company. It offers market-defining products and solutions in the field of cryptographic applications, information security, and privacy. The company serves its clients within the area.</t>
  </si>
  <si>
    <t>Apparity, LLC is a company that provides end-user computing data governance platforms. It offers spreadsheet management, end-user computing risk management, regulatory compliance, and other services.</t>
  </si>
  <si>
    <t>Centri Technology, Inc. is a computer and network security company that provides advanced security solutions for the internet. It specializes in data optimization and security, cloud encryption, security platform, network performance, and bandwidth management. The company serves customers in the United States.</t>
  </si>
  <si>
    <t>Lucent Sky Corp. is a computer software development company. It specializes in software developer tools and scale application security processes. The company offers its products and services to customers around the world.</t>
  </si>
  <si>
    <t>Sphere Identity, Ltd. is a software development company. It creates blockchain-based identity systems that hand control of identity back to streamlining customer sign-ups for businesses. The company provides privacy and security for businesses and individuals globally.</t>
  </si>
  <si>
    <t>Wazuh, Inc. is an IT security startup company. It provides support and professional services to companies using or planning to use the Open Source Security (OSSEC) host intrusion detection system (HIDS). The company contributes to the existing OSSEC HIDS project, maintaining installers for multiple platforms and creating new rules for threat detection. It serves customers worldwide.</t>
  </si>
  <si>
    <t>Inky Technology Corp. develops security software to prevent phishing threats and other email-based attacks. It offers Inky Phish Fence, a cloud-based mail protection gateway that helps to block brand forgery emails and spear-phishing attempts. Its software identifies and flags phishing emails and can either quarantine the mail or deliver it with disabled links and a user-friendly warning.</t>
  </si>
  <si>
    <t>Meeco Group Pty., Ltd. is a cloud data services company. It develops and offers an online platform that enables users to capture, analyze, and control personal data. The platform also allows users to manage important digital relationships; add, organize, edit, and share information update trusted connections control access, duration, and terms search across information, including tags and categories; and encrypt data inside a secure personal data vault. It serves customers within the area.</t>
  </si>
  <si>
    <t>MATTR, Ltd. building tools that enable digital trust. The company offer ability to establish and use DIDs, sign and encrypt messages, manage the verifiable credentials lifecycle, and share privacy-preserving verifiable presentations.</t>
  </si>
  <si>
    <t>ThreatConnect, Inc. is a computer and network security company that provides cybersecurity software solutions. It offers cyber risk quantification, threat intelligence platform (TIP), analytics, security orchestration, automation, and response (SOAR) solutions. The company serves clients worldwide.</t>
  </si>
  <si>
    <t>10Duke Software, Ltd. is a computer software company. It provides advanced software licensing solutions across industries, including finance, consumer, visual effects, mining, and construction. The company serves its services worldwide.</t>
  </si>
  <si>
    <t>NSFOCUS, Inc. is an Internet and application security company. It provides network and web security, vulnerability assessment, IPS, anti-DDoS, WAF, and other related products and services. The company offers its services nationwide.</t>
  </si>
  <si>
    <t>BluVector, Inc. is a developer of a cyber-threat detection and hunting platform. The company provides threat detection and cyber hunting that defends enterprises against evolving security threats. It delivers fast, scalable, and integrated detection of malicious software targeting enterprise networks to help security teams stay ahead of advanced threats and protect against data breaches and theft and serves customers in the United States.</t>
  </si>
  <si>
    <t>Nolve Developments SL doing business as Randed is a disruptive technology manufacturer. It isolates any type of threat present on the web while surfing, allowing users to easily and quickly access its environment work and end up with the extra cost that the company supports derived from the inefficiency of the current protection systems.</t>
  </si>
  <si>
    <t>OnSecurity Technology, Ltd. is a company that cares deeply about the quality of testing. It replaces the overhead of traditional penetration testing firms with a simple online interface that puts the client back in the driving seat, making it easy to book tests as and when needed.</t>
  </si>
  <si>
    <t>SurfWatch Labs, Inc. is an information services company. It provides SaaS-based cyber risk intelligence solutions to enable organizations to mitigate cyber risks and offers Risk Monitor which combines an organization's risk profile information along with security analytics, to provide a continuously updated cybercrime risk score, risk report card, industry insights, critical alerts, and solution recommendations. The company offers its services to organization in the United States.</t>
  </si>
  <si>
    <t>Zecurion, Inc. is a Computer and Network Security company. It provides encryption to protect data storage and transfer. It serves clients in the United States.</t>
  </si>
  <si>
    <t>GTS Data B.V. doing business as Hypervault offers a sensitive data and password manager for teams and companies. Its features include GDPR, servers in Europe, Highest encryption-standards, and Security by Design.</t>
  </si>
  <si>
    <t>LogRhythm, Inc. is a computer and network security company. It is a provider of log management, security information, and event management solutions for organizations. The company serves its services to consumers and businesses globally.</t>
  </si>
  <si>
    <t>OpenVPN, Inc. is a leading global private networking and cybersecurity company. It provides premier VPN security software and a web-scale VPN service based on open-source innovation. The company's cloud-based allows it to quickly and easily connect private networks, devices, and servers to build a secure, virtualized modern internet.</t>
  </si>
  <si>
    <t>Dark Beam, Ltd. is a digital risk protection, cyber threat company that delivers clients digital risk insights to protect business. It offers digital risk reports to the bank's SME customer base, giving access to a hacker's view of online vulnerabilities and detailing actionable steps to mitigate cyber risk. The company provides its services to businesses and consumers globally.</t>
  </si>
  <si>
    <t>ForeScout Technologies, Inc. is a technology company that provides automated cybersecurity across the digital terrain. It offers security automation, asset inventory, medical device security, network segmentation, network access control, and other solutions. The company serves the government, healthcare, energy and utilities, finance, education, oil and gas, and manufacturing sectors.</t>
  </si>
  <si>
    <t>MTG AG is among the leading experts in sophisticated encryption technologies. The company's innovative security software will secure mass data communication in critical infrastructures in the future as well. It offers a wide range of know-how that enables one to pick up important IT trends, consider complex requirements and connections, and realize high-security demands quickly and effectively for customers.</t>
  </si>
  <si>
    <t>Andrisoft, SRL provides excellent solutions to problems, faster and magnitudes cheaper than its big-business competitors. It focuses on software development and support for applications needed by Network Operation Centers. The company also provides DDoS mitigation, DDoS detection, and IP traffic monitoring software for WAN networks and Cloud providers.</t>
  </si>
  <si>
    <t>Anonybit, Inc. provides a decentralized biometric identification platform for secure verification of identity. Its platform leverages AI and distributed computing technologies for secure identity verification. It ensures user privacy and data security by storing the biometric data in a decentralized network of the peer-to-peer biometric network.</t>
  </si>
  <si>
    <t>Zilla Security, Inc. is an early-stage security startup company. It provides a software-as-a-service security management platform. The company serves its clients globally.</t>
  </si>
  <si>
    <t>Logflare, LLC was built to provide customers with affordable log management and analytics. Its developers get the data needed in real-time and analysts can store data to build insights over the long term.</t>
  </si>
  <si>
    <t>RedHunt Labs, Ltd. is an Information Security Solutions provider. The company offers a wide variety of services, training, and product related to InfoSec and Open Source Intelligence (OSINT). It also helps enterprises discover, track and secure its exposed Assets continuously.</t>
  </si>
  <si>
    <t>SecureStack Pty., Ltd. is a computer &amp; network security company that provides platform security as a service. It helps software engineering and security teams collaborate by automating security tooling, managing continuous compliance, and providing next-gen SBOM. The company serves its services to CTOs, developers, security teams, service providers, and startups throughout the area.</t>
  </si>
  <si>
    <t>TDI Technologies, Inc. is the first solution provider to offer a unified system for cybersecurity/operations. Its patented technology provides flexibility, automation, optimization, control, and management capabilities that dramatically improve the ability to meet operational, and security demands.</t>
  </si>
  <si>
    <t>Spotflux, Inc. develops Internet security software. The company protects users against spyware, malware, viruses, and other inbound security threats. It utilizes encryption software and virtual private networks to provide a private and secure connection to the Internet.</t>
  </si>
  <si>
    <t>Enso Security, Ltd. is a Tel Aviv-based information security company that builds a new application security posture management platform. Its platform assists security teams to eliminate application security confusion with application discovery, classification, and management by consolidating data to eliminate breakers in searching and tracking it and integrating with native collaboration tools to reduce and optimize manual work.</t>
  </si>
  <si>
    <t>Lamantine Software A.S. doing business as Sticky Password provides a password manager, form filler, and digital wallet that resolves the problem of generating, remembering, and auto-filling unique strong passwords on all devices and every website. It makes automatic logging in, registering, and shopping online simple and secure.</t>
  </si>
  <si>
    <t>Enactia, Ltd. is a collaboration of experts who specialize in the fields of Cybersecurity, Data Privacy, Compliance, Corporate Governance, and Software Cloud application development. Its flagship product is an online platform, available as a cloud application for businesses all around the world via subscription.</t>
  </si>
  <si>
    <t>PreEmptive Solutions, LLC is a manufacturer and distributor of business security software. It provides users with integrated application analytics and protection solutions. The company helps organizations in hardening and protecting desktop, mobile, server, and embedded applications. It serves customers in the United States.</t>
  </si>
  <si>
    <t>ID Agent, Ltd. is to provide a comprehensive set of threat intelligence and identity monitoring solutions to private and public sector organizations and to millions of individuals impacted by cyber incidents. The company offers to develop a breached credential monitoring and alerting software allowing both public and private sector organizations to mitigate the current and potential cyber security exposures.</t>
  </si>
  <si>
    <t>AwareGO ehf. is a computer and network security company. It is a security awareness training and learning platform and video content. The company offers a holistic solution for identifying, measuring, and remediating the human risk factor. It is a provider of human cyber risk &amp; awareness solutions that serves businesses internationally including Texas and Prague.</t>
  </si>
  <si>
    <t>KETS Quantum Security, Ltd. is a telecommunications company. It offers communication encryption systems, including quantum key distribution and quantum random number generation, that utilize optical microchips in compact form. The company serves within the area.</t>
  </si>
  <si>
    <t>Managed Methods, Inc. develops SaaS-based cloud security and hosted cloud services management software intended to provide customers with easy-to-use, efficient, and effective cloud auditing facilities. The company provides cloud application security solutions for K-12 school districts, local governments, and SMBs. It monitors district G Suite and Office 365 applications and provides cloud security that empowers school districts with full visibility and control of the data being stored.</t>
  </si>
  <si>
    <t>V-Key Pte., Ltd. is a software company. It develops mobile application security solutions. The company provides V-OS virtual secure elements, V-OS mobile identity, V-OS authentication management, V-OS authorization management, and V-OS application protection solutions. It offers security solutions for government, banking, and enterprise customers.</t>
  </si>
  <si>
    <t>Redscan Cyber Security, Ltd. is a computer and network security company. It is a provider of managed cybersecurity services that enable businesses to manage information security risks. The company specializes in Managed Detection and Response, Penetration Testing, and Red Teaming.</t>
  </si>
  <si>
    <t>SS8 Networks, Inc. is a technology company that provides communication solutions. It offers complaint mediation and interception, law enforcement monitoring, data, and mobile network location. It serves in the United States.</t>
  </si>
  <si>
    <t>Beyond Identity, Inc. is a software company that provides passwordless identity management solutions, security, and device management for the workforce and customers. It helps to increase business velocity, implement new business models, and reduce operating costs. The company serves customers in the United States and the United Kingdom.</t>
  </si>
  <si>
    <t>Secfense Sp. z o.o. is an enabler of all multi-factor authentication methods (MFA). It helps companies protect users by introducing any two-factor authentication method to any application without changing its code or database in minutes, not weeks. The company transparently builds 2FA into the fabric of the infrastructure, enabling the use of any 2FA method available on the market (now and in the future) on any app without changing its code.</t>
  </si>
  <si>
    <t>eShard SAS is a specialist in embedded security technology focussed on cyber threats. The company offers risk management support, and design software to understand the risk and make sure the right protection is implemented. It also offers to customers willing to protect data, transactions, or intellectual properties and provides security tools, security and technical consultancy services, and mobile application security enhancement.</t>
  </si>
  <si>
    <t>DeepCode AG is a developer of semantic code analysis software that is used to facilitate coding and decoding. It creates programs by using powerful artificial intelligence and machine learning techniques.</t>
  </si>
  <si>
    <t>Metapacket is a proxy platform that detects and prevents malware from exfiltration. It provides security for enterprises through a smart cloud-based service that analyzes customer traffic's metadata, generating actionable insights regarding malware and advanced persistent threats for use by the customer's IT personnel. The company offers its services to businesses and consumers across the world.</t>
  </si>
  <si>
    <t>Basis Theory, Inc. builds a global tokenization platform. It empower developers around the world to protect and permission sensitive data.</t>
  </si>
  <si>
    <t>Binary Defense Systems, Inc. is an attack intelligence and advanced managed security solution. The company offers managed detection and response, security information and event management, counterintelligence, threat hunting, and other solutions. It caters to education, finance, healthcare, retail sectors, and more.</t>
  </si>
  <si>
    <t>NuID, Inc. designs and develops a platform for Internet-scale authentication and identity management based on distributed ledger technology. The company allows companies for trustless authentication without having to access users' private keys.</t>
  </si>
  <si>
    <t>Rezilion, Ltd. is a developer of a platform that accelerates software security, clearing manual security clutter to help teams focus on what matters, eliminate risk quickly, and free up time to build. Its holistic software attack surface management platform helps teams quickly manage risk across all environments, throughout the SDLC.</t>
  </si>
  <si>
    <t>incVersity, Ltd. doing business as E-Lock is a company that operates in the computer and network security industry. It is a provider of digital and electronic signature solutions, empowering businesses across the globe to go paperless conveniently and securely. It is ensuring security and legal compliance, its dSig and eSig solutions provide an easy, user-friendly way to authenticate documents, content, and transactions. The company offers different products for various industries.</t>
  </si>
  <si>
    <t>Viper Network Systems, LLC doing business as PacketViper, LLC is an advanced perimeter defense and automated deception software that augments security solutions such as the firewall, SIEM, IDS, and IPS. It provides deception, intelligence, and defense capabilities to internal and external networks.</t>
  </si>
  <si>
    <t>Cynamics, Inc. is a cyber security company that specializes in a network detection and response solution built for MSPs, MSSPs, and companies of all sizes. The company offers solutions such as network security management, network risk management, network mitigation, network visibility management, cybersecurity management, network governance management, critical infrastructure management, and network optimization. The company serves clients within the area.</t>
  </si>
  <si>
    <t>Credify Pte., Ltd. reduces counter party risk in e-commerce and alternative finance. It creating the future of embedded finance through a suite of award-winning self-sovereign identity and secure data pass porting technologies and a powerful privacy-first financial services cross-offering platform.</t>
  </si>
  <si>
    <t>Softtech Solutions Australia is a small business that develops simple, cost efficient procurement management tools for Requirements, Risk and Tender management. It creates applications that help developers, designers, risk managers, requirements managers, procurement managers and project managers realize the most noteworthy management goals.</t>
  </si>
  <si>
    <t>Xtremax Pte., Ltd. is an IT services and IT consulting company. It offers digital solutions. The company is a service for design, development, maintenance, and security that handles digital requirements from grand ideation to robust and secure websites. The company provides services within the area.</t>
  </si>
  <si>
    <t>Crusoe Security is a software development company. It isolates the corporate network from the internet, providing the most secure way to prevent threats like malware or ransomware from being downloaded to the user's workstation. The company provides its services within the area.</t>
  </si>
  <si>
    <t>Sectigo, Ltd. is a cybersecurity provider of digital identity solutions, including TLS / SSL certificates, DevOps, IoT, and enterprise-grade PKI management, as well as multi-layered web security. It specializes in providing digital identity solutions, including SSL/TLS certificates, digital signatures, and secure web solutions. The company provides products and services designed to secure online communications, protect data, and verify the identity of individuals and organizations globally.</t>
  </si>
  <si>
    <t>Sun Spray Technologies, LLC doing business as MTCaptcha provides online bot detection and protection against automated attacks via AI-driven adaptive captchas and proof-of-work, while fully compliant with Privacy (GDPR) and Accessibility (WCAG AAA) standards. The company also provides enterprises with continuous risk profiling and best of class security solutions as easy to use plugins and SaaS.</t>
  </si>
  <si>
    <t>Rank Software, Inc. develops a unified threat analytics platform for incident response markets. The company's platform enables users to detect, contextualize, and prioritize various threats, such as advanced persistent threats, zero-day attacks, malware and botnet activities, and malicious insider threats. It offers RANK Sagumen, an enterprise-grade security analytics and visualization platform for incident response, malware analysis, email screening, and security audit solutions.</t>
  </si>
  <si>
    <t>Keystone Management Group, LLC doing business as Cloudstar is an information company. It is a provider of virtual desktop hosting, hosted software and applications, custom-tailored IT infrastructure design, email encryption, managed services, IT security, and consulting to Regulated Industries. The company specializes in providing banking-grade cloud hosting for title production systems such as ResWare, RamQuest, and SoftPro, in addition, to other industrial applications and title plant software.</t>
  </si>
  <si>
    <t>PasswordPing, Ltd. doing business as Enzoic is an enterprise-focused cybersecurity business that specializes in preventing account takeover and fraud through compromised credential detection. The company's solutions can be used by organizations to screen customer and employee accounts for exposed username and password combinations to identity accounts at risk and mitigate unauthorized access.</t>
  </si>
  <si>
    <t>KOBIL GmbH is a global technology company. It focuses on secure digital identity and all-in-one multi-sided platform technologies. The company is helping businesses adapt to the platform economy with new digital capabilities, offering integrated solutions and expanding businesses beyond the borders of the company.</t>
  </si>
  <si>
    <t>Guardio, Ltd. is a computer and network security company. It develops tools and products for modern web and browser threats. Its extension protects users from phishing, scams, and malicious extensions. The company offers its services to the IT sector.</t>
  </si>
  <si>
    <t>Loves Cloud Pvt., Ltd. is an Independent Software Vendor (ISV) with its flagship product as PowerBoard. The company provides product and consulting services for devops and cloud computing. It works together to plan, execute, maintain, automate and optimize the applications, data, product and infrastructure through devops and cloud.</t>
  </si>
  <si>
    <t>RyanTech Cloud Services, LLC is a company that offers cloud solutions. It provides Microsoft 365, azure computing, network management, custom app development, and more. The company caters to automotive, non-profit, healthcare, legal, and more.</t>
  </si>
  <si>
    <t>Legend Ventures Holding (LVH) doing business as Nexusguard, Inc. is the global leader in fighting malicious internet attacks. The company provides comprehensive, highly customized solutions for customers of all sizes, across a range of industries and enables turnkey anti-DDoS solutions for service providers. It focuses on developing and providing the best cybersecurity solution for every client across a range of industries with specific business and technical requirements.</t>
  </si>
  <si>
    <t>Protectimus Solutions, LLP operates as an information technology company. It offers an ecosystem for building strong authentication based on the use of one-time passwords. The company offers its services within the area.</t>
  </si>
  <si>
    <t>Egress Software Technologies, Ltd. is a software company that provides data security services. It offers secure email and file transfer, secure online collaboration, secure web form and secure managed file transfer, online file sharing and collaboration tools, compliance, and other solutions. The company serves customers in the United States, United Kingdom, Australia, and Canada.</t>
  </si>
  <si>
    <t>Cyscale, Ltd. is a computer and network security company. It provides an automated cloud security platform that delivers contextual analysis of cloud misconfigurations, vulnerabilities, access, and data to provide an accurate and actionable assessment of risk. The company serves businesses and clients globally.</t>
  </si>
  <si>
    <t>PrivActually, Ltd., doing business as IPredator, provide a seriously non-discriminating access flatrate for the Internet. It allows copyright holders and law enforcement officials to request personal information about copyright infringement suspects.</t>
  </si>
  <si>
    <t>Clipperz srl is an online vault and password manager that enables its users to encrypt text and documents. The company believe that web cryptography could revolutionize the whole online ecosystem and be applied to many different fields other than password management.</t>
  </si>
  <si>
    <t>Vigitrust, Ltd. is a provider of educational programs for IT Security. The company operates a GRC (Governance, Risk, and Compliance) SaaS service provider enabling organizations to achieve, maintain and continuously monitor compliance with industry standards and laws such as PCI DSS, Vendor Risk Management, Third Party Assurance, and a lot more.</t>
  </si>
  <si>
    <t>cyberconIQ, Inc. is an IT services and IT consulting company. It offers an integrated Human Risk Management Platform deploying patented Behavioral Science methods that instill a security-first culture by improving employee compliance with security. The company provides its services within the area.</t>
  </si>
  <si>
    <t>72Media B.V. dba Oodit B.V. is a software company. It offers risk management, risk assessment, inspection, message, compliance, quality control, and customization services. The company provides its services to companies, businesses, and clients in the area.</t>
  </si>
  <si>
    <t>PacketFabric, Inc. is a network connectivity management platform. It offers connectivity between colocation facilities, cloud providers, and internet exchanges. It offers its services to customers worldwide.</t>
  </si>
  <si>
    <t>Joe Security, LLC is a company that develops automated malware analysis systems. It offers digital forensics and incident response, threat intelligence, malware detection, application validation, OEM (original equipment manufacturer) integration, and other solutions.</t>
  </si>
  <si>
    <t>Crypta Labs, Ltd. is a mobile security company. It developed a Quantum (True) Random Number Generator (QRNG). Its technology is installed on all mobile products including mobile phones, tablets, smart-watches, and Internet of Things devices. The company serves its services throughout the United Kingdom.</t>
  </si>
  <si>
    <t>OGO Security OGO is an IT firm that offers machine learning, artificial intelligence, security, and cloud solutions to its clients.
It is a full cloud solution, without any installation.</t>
  </si>
  <si>
    <t>Ubiq Security, Inc. is a computer and network security company. It provides API-based encryption and key management as code to enable development, security, and compliance teams to rapidly integrate application layer encryption into any application in minutes. The company provides its services within the area.</t>
  </si>
  <si>
    <t>Leakwatch SAS is a Computer and Network Security company. It offers Cybersecurity, Security intelligence, and Threat intelligence. It develops a technology able to detect sensitive data leaks in real-time on the Internet to alert the customer as soon as possible and enable them to take action quickly. It serves clients around France.</t>
  </si>
  <si>
    <t>Trusted Knight Corp. is a computer and network security company. It provides cloud-based security and fraud solutions. It offers solutions such as protective air, web, and endpoint. It offers its services to global financial, industry, automotive and government institutions.</t>
  </si>
  <si>
    <t>StormWall S.R.O. is a cybersecurity company. It provides protection of IT infrastructures against DDoS and hacker attacks. It offers its products and services internationally.</t>
  </si>
  <si>
    <t>Blink Identity, Inc. is an operator of a security platform intended to identify people using its facial biometrics without requiring them to stop and stand in front of a lens. The company's platform permits event management teams to recognize people as it walk at full speed past sensors, thereby enabling venues to keep track of all its visitors.</t>
  </si>
  <si>
    <t>FastPassCorp A/S engaged in the development, marketing and sale of software. It provides FastPass, an enterprise password management solution for both small and large enterprises, and Managed Service Providers.</t>
  </si>
  <si>
    <t>Hurence SAS is a software company. The company provides Big Data Analytics solutions on top of major open-source initiatives such as the Apache Foundation projects Hadoop and others.</t>
  </si>
  <si>
    <t>VivoSecurity, Inc. is a network security company. Its products and services help organizations achieve, maintain, and demonstrate optimal information security and governance, risk, and compliance (GRC) programs. The company serves in the United States.</t>
  </si>
  <si>
    <t>Turbot HQ, Inc. is an information technology company. It offers configuration and control of software-defined infrastructure for enterprises. The company provides its services to clients in the area.</t>
  </si>
  <si>
    <t>Cybeats Technologies, Inc. is a complete solution to orchestrate security, monitoring, and firmware lifecycle management of smart buildings, enterprise, medical, and critical infrastructure IoT devices. The company provides an immune system for Internet of Things (IoT) devices. It serves clients in the area.</t>
  </si>
  <si>
    <t>Claranet SAS provides cloud and digital transformation services. The Company offers migration, transformation, cloud hybridization, outsourcing, big data, and critical application security solutions. Claranet serves clients in Europe.</t>
  </si>
  <si>
    <t>Tavve Software Co. is an information technology and services company. It specializes in improving service delivery quality for internal and external customers, simplifying network architecture and increase visibility, controlling traffic to stay compliant, reducing the footprint of legacy UDP forwarders, reducing management application costs, avoiding network and management application vendor lock-in, reduce network administration overhead, improving management application query response times, reducing firewall attack surface, performing and automate complex tasks with tool chaining, and protecting intellectual property with hacker obfuscation. The company offers its services worldwide.</t>
  </si>
  <si>
    <t>Vijilan Security, LLC is a computer and network security company. Its solutions include Threat Log, Threat Alert, and Threat Respond and offer log collection, storage, monthly reporting, real-time detections, incidents and alerts, reports, and SOC 24x7. The company provides services to customers within the area.</t>
  </si>
  <si>
    <t>Authen2cate, LLC is a computer software company. Its products include multi-factor authentication, mobile applications, single sign-on, and directory services. The company provides its products to enterprises, small businesses, and individual customers in the United States.</t>
  </si>
  <si>
    <t>Moesif, Inc. is a developer of an AI-powered API analytics platform intended to serve product managers and developers. The company provides product insights into how customers use APIs and tooling to build better developer experiences, enabling users to understand how its customers and partners adopt and use its APIs and automating debugging of customer issues. It also works by monitoring API calls, understanding API usage, and providing API metrics.</t>
  </si>
  <si>
    <t>StratoKey Pty., Ltd. is a software development industry. It provides a security gateway that automatically encrypts web and cloud application data. It serves within the area.</t>
  </si>
  <si>
    <t>NetFoundry, Inc. is the Application Specific Networking that enables businesses to instantly connect distributed applications in any cloud, on any device, anywhere with unprecedented simplicity. Its platform enables the creation of instant, highly secure, Application Specific Networks at scale without the constraints and painful management overhead of VPNs or the burden of hardware and private circuits.</t>
  </si>
  <si>
    <t>SecurEnvoy, Ltd. is a computer and network security company. It provides mobile phone-based tokenless two-factor authentication solutions. It offers SecurAccess which enables trusted people to log on to corporate networks and SecurPassword, which enables Microsoft Windows domain users to reset its own passwords using mobile phones to create two-factor authentication. The company offers its products and services to consumers nationwide.</t>
  </si>
  <si>
    <t>Vulcan Cyber, Ltd. is a vulnerability remediation company. The company eliminates the most critical risks that are caused by vulnerabilities while at the same time avoiding any unexpected impact on business operations. It specializes in vulnerability assessment, vulnerability prioritization, and collaborative vulnerability remediation, offering services in the area.</t>
  </si>
  <si>
    <t>Smokescreen Technologies Pvt., Ltd. creates the next generation of cybersecurity detection and response systems. The company's proprietary illusion black platform detects, deflects, and defeats advanced hackers in a manner that is false-positive free, easy to implement, and effectively handles multiple avenues of attack and the limited response capabilities that most companies have.</t>
  </si>
  <si>
    <t>Apozy, Inc. is a software company that provides a unified suite of cybersecurity products. It offers threat protection, data encryption, data protection and safety, native browser isolation, and other solutions. The company serves customers within the area.</t>
  </si>
  <si>
    <t>Kratikal Tech Pvt., Ltd. is a cybersecurity firm that specializes in security solutions. It provides services such as web application security testing, mobile application security testing, VAPT services, network penetration testing, cloud penetration testing, IoT security testing, secure code reviews, medical device security testing, and threat modeling. The company offers its services to brands, financial services, health tech, education, payment services, and e-commerce industries both locally and globally.</t>
  </si>
  <si>
    <t>Right-Hand Cybersecurity Pte., Ltd. is a cybersecurity and technology enthusiast that welcomes every opportunity to learn something new and share best practices. Its SaaS platform monitors and analyzes employee behavior, enabling organizations to identify and mitigate human-influenced cyber risk in real-time around the clock.</t>
  </si>
  <si>
    <t>Encap AS doing business as Encap Security provides solutions for online user security and mobile phone based products for user security services.  It offers authentication, digital signing, transaction verification, and online support solutions.</t>
  </si>
  <si>
    <t>Shanghai Distributed Technologies Co., Ltd. doing business as Onchain doing business as Ontology is a network of high-performance public blockchains and it is designed to provide secure and safe unique client chains and to help them in protecting data and systems (which includes distributed ledger and smart contract systems). Its framework supports public blockchains systems and is able to customize public blockchains for application.</t>
  </si>
  <si>
    <t>Debricked AB provides state-of-the-art tools and solutions for cybersecurity and vulnerability management, with customers of different sizes and in various businesses. The company has a particular focus on IoT products and is devoted to increasing the security of developed and maintained IoT devices. It also offers consulting services and training in cybersecurity and related areas.</t>
  </si>
  <si>
    <t>Daon, Inc. is an information technology company that offers biometrics and identity assurance software. It supports customers and system integrators in building enterprise solutions requiring security, performance, scalability, reliability, and privacy. The company provides its services to businesses globally.</t>
  </si>
  <si>
    <t>QOMPLX, Inc. specializes in cybersecurity, artificial intelligence, machine learning, and data analytics services. The company provides clients with an AI-driven decision-making platform that enabled to solve complex and real-world problems at scale.</t>
  </si>
  <si>
    <t>AppsPicket is a computer &amp; network security company. It develops two-factor authentication software designed to secure Web based applications and cyber networks. The company serves its customers worldwide.</t>
  </si>
  <si>
    <t>InetSolution, Inc. is a Computer and Network Security company. It managed hosting and security services for banks, credit unions, and companies. The company offers services to customers throughout the country.</t>
  </si>
  <si>
    <t>Responsible Cyber Pte., Ltd. doing business as Immune X-tPRM is a cybersecurity advisory and training firm. The company provides proven training programs and best practices around cyber-security and integrates cyber training into an industry-specific environment in Singapore through small and medium businesses.</t>
  </si>
  <si>
    <t>Sapien Cyber Pty., Ltd. is a developer of cybersecurity and threat intelligence solutions designed to facilitate secure operations in increasingly insecure and hostile cyberspace and provides software solutions, the company designs and develops cybersecurity and threat intelligence solutions. The company offers cybersecurity technologies, advanced malware detection, machine learning, and artificial intelligence to rapidly detect anomalies and cyber-attacks, helping clients to detect cyber attacks before impact the operation.</t>
  </si>
  <si>
    <t>Validify, Inc. develops an automatic risk analysis and verification tool for life science companies. It allows to reduce the Salesforce validation costs dramatically and transitions every company to an automated era, enabling a reliable, faster validation process while eliminating human mistakes.</t>
  </si>
  <si>
    <t>ARCON TechSolutions Pvt., Ltd. is a technology company specializing in enterprise risk-control solutions. The company provides a comprehensive threat and vulnerability monitoring solution to safeguard privileged credentials-super-user accounts with elevated authorization to access the shared administrative accounts, privileged personal accounts, application accounts, and emergency accounts. It helps companies to comply with the Governance, Risk, and Compliance requirements.</t>
  </si>
  <si>
    <t>Rectify is a business development platform company to automates the process of removing private or sensitive information from documents. It provides a tool to automatically detect and redact sensitive information and remove consumer identities, trade secrets, IP, and other private data in data sets. The company offers its services to individuals and businesses across Austin and the surrounding areas.</t>
  </si>
  <si>
    <t>Echoworx Corp. is the developer of a managed encryption platform intended to protect the way people communicate. The company provides a software security platform in digital communications that protects the privacy of people and businesses by making email data protection convenient, enabling companies to solve various challenges and meet the uncertainty of cyber-attacks.</t>
  </si>
  <si>
    <t>NCP Engineering GmbH is a developer of highly secure communication software for companies, government agencies, organizations, and carriers. The company has delivered innovative software that allows enterprises to rethink the company's remote access, and overcome the complexities of creating, managing, and maintaining secure network access for staff. It serves customers globally.</t>
  </si>
  <si>
    <t>Activu Corp. is an IT services and consulting company. It provides state-of-the-art video wall design and software for command and control center environments. The company serves clients in the area.</t>
  </si>
  <si>
    <t>iTrust Holdings, Inc. is a computer and network security company. It provides risk management and intelligence for Bitcoin and Ethereum nodes to help build a trusted and secure blockchain infrastructure. The company offers an API suite to manage asset, configuration, incident, change, vulnerability, and node risk and provides software hooks and manuals for quickly binding it to existing security tools and processes. The company provides its products to businesses of all sizes, including investors, analysts, and friendly governments and security agencies.</t>
  </si>
  <si>
    <t>SSLTrust offers a large range of SSL Certificate types including Domain validation, Business validation, Extended validation, Wildcard, SAN/UCC certificates, code signing, SGC certificates and free certificates. The company offer installation services and a fantastic online support system to get you up and running fast and to continue running smoothly.</t>
  </si>
  <si>
    <t>CyberTrap Software GmbH is a provider of a cybersecurity platform designed to protect organizations from cyber threats. The company uses interactive deception technology to lure malicious actors into its digital playground, which permits organizations to receive full transparency via live analysis and control of successful breaches, enabling them to evaluate the current threat situation and risk landscape, choose proper measures, and act before attackers hit the assets.</t>
  </si>
  <si>
    <t>Authentiq BV develops a mobile application that enables the addition of multi-factor and password-less authentication to Websites and applications. It allows users to use phones to authenticate things online, share identity details, and sign out again remotely. it also offers online identity and authentication as a service.</t>
  </si>
  <si>
    <t>Axur, Inc. is a digital risk protection platform powered by AI that helps companies track and eliminate online risks. It detects and eliminates online risks posing a threat to the security and reputation on the web that helps companies succeed.</t>
  </si>
  <si>
    <t>Lunabee Pte., Ltd. the expert in developing premium Apps from A to Z, on iOS and Android. It has unique hands-on experience to help to create awesome Apps.</t>
  </si>
  <si>
    <t>Keepnet Labs, Ltd. is a computer and network security company. It provides a holistic approach to people, processes, and technology. Its technology solutions include on-premise solutions as well as cloud-based services; cyber intelligence; artificial intelligence support to identify and detect phishing attacks and other malicious attachments; and threat simulation. The company provides its services throughout the United Kingdom.</t>
  </si>
  <si>
    <t>Strategix Application Solutions Pty., Ltd. doing business as XGRC Product Range operates as a software development company. It also offers SHEQX, MSX, ESG, MSXCYBER, managed artificial intelligence archetype (maia), enterprise risk management (ERM), performance indicator tool (PIX), and vendor compliance management (VCM). The company serves clients in South Africa.</t>
  </si>
  <si>
    <t>Pidhc, Ltd. doing business as ProofID, Ltd. is a specialist provider of Managed Identity and Access Management solutions. The company helps customers by securing enterprise data, managing hybrid cloud environments, securing mobile apps, and providing access to services by partners and customers.</t>
  </si>
  <si>
    <t>Appthority, Inc. is an enterprise mobile security company in the Mobile Threat Defense category. The company offers comprehensive mobile threat protection to detect, eliminate, and prevent mobile risks to enterprise data and privacy.</t>
  </si>
  <si>
    <t>Babel Stratégie Et Création, SAS is a marketing and advertising company. It provides advertising services with four major areas of expertise including brands, happy, people, and citizens. The company focuses on advertising in newspapers, radio, television, and other related outlets for various sectors. It serves its clients throughout France.</t>
  </si>
  <si>
    <t>Digital Resolve, Inc., provides online fraud detection and prevention solutions for organizations to secure online identities, accounts, information, and transactions against Internet fraud and identity theft. The company offers fraud detection and prevention solutions, such as transaction monitoring, login authentication, identity verification, and research and reporting tools.</t>
  </si>
  <si>
    <t>G DATA CyberDefense AG is a German software company. It focuses on computer security and provides IT business and security solutions for both companies and individuals. The company develops digital strategies for the European market and for the whole world.</t>
  </si>
  <si>
    <t>Infobyte, LLC doing business as Faraday is a company that operates in the Computer and Network Security industry. It offers solutions such as continuous security, open source security, vulnerability management, penetration testing reporting, application security teams, and devsecops and services such as consulting services. The company focuses on providing quality services to end-users and clients globally.</t>
  </si>
  <si>
    <t>StayPrivate, Ltd. is a telecommunications company that secures communication across the open internet. The company is the maker of ChatFOSS, an online communication tool enabling children to send each other messages, video clips, and photographs.</t>
  </si>
  <si>
    <t>FaceTec, Inc. is a biometric software venture that provides innovative software solutions to authenticate users and build trust in humanity. Its flagship product, ZoOm, is a powerful, easy-to-use, 100% software, mobile face biometric authenticator for iOS and Android devices. The company creates a chain of trust from user onboarding to ongoing authentication on all modern smart devices and webcams, trusted remote identity verification is finally possible.</t>
  </si>
  <si>
    <t>Eunetic GmbH is a provider of cloud-based email security solutions. It protects clients' companies by blocking spam and virus emails before reaching the company network. It also ensures that the actual email communication is not disrupted by adverse events.</t>
  </si>
  <si>
    <t>PITSS America, LLC provides Oracle Forms modernization and digital transformation solutions for legacy systems. The company offers solutions in the areas of application modernization, application development, infrastructure, and technology and platform.</t>
  </si>
  <si>
    <t>HearRo, Inc. is a telecommunication company. It offers a blockchain-powered phone system that creates connections using secure digital identities and specializes in blockchain identity, sovrin, evernym, Twilio, and CRM. It offers its services to the Internet sector.</t>
  </si>
  <si>
    <t>XS Infosol Pvt., Ltd. offers professional software solutions that allow harnessing the power of the computer and Internet. It also offers Bandwidth Management, Billing Management, Smart CRM, Smart HRM, Smart Dialer, Smartguard, Smart OMS, Smart Callbox, Web Hosting, Web Designing, Web Promotion, and Web Development.</t>
  </si>
  <si>
    <t>PeoplePlus Software, Inc. is a computer software company. It offers business management software and systems integration services. It markets its products and services to the business and technology sectors.</t>
  </si>
  <si>
    <t>CoreOS, Inc. develops open-source projects for Linux Containers and provides Internet security software solutions. It offers Tectonic Enterprise which deploys, manages, and secures software containers; Quay Enterprise, a hosted and on-premises software to build, store, and distribute containers and CoreOS, security software for managing Linux applications. The company provides CoreUpdate, a dashboard, and a tool for managing rolling updates of applications.</t>
  </si>
  <si>
    <t>Confluera, Inc. is a cybersecurity startup that helps organizations find sophisticated security attacks going on inside corporate infrastructures. The startup offers network security, cyber security, attack trails, data breach remediation, data breaches, security breaches, and security breach remediation and also delivers autonomous infrastructure-wide cyber kill chain tracking and response by leveraging the Continuous Attack Graph to deterministically stop and remediate cyber threats in real-time.</t>
  </si>
  <si>
    <t>PortSwigger, Ltd. is a Software Development company. It develops web application security testing software. The company offers Burp Suite Enterprise Edition, Burp Suite Professional, Burp Suite Community Edition, and Dastardly, from Burp Suite. It serves clients across the United Kingdom.</t>
  </si>
  <si>
    <t>Econet.com, Inc. doing business as Sentinel Intrusion Prevention Systems is a leading provider of IT security solutions. The company managed IDS and IPS with CINS Active Threat Intelligence Internal Intelligence Unit, 24/7 Management, and Stellar Support. It is a active threat management system is based on collective intelligence gleaned from Sentinel devices in the field and other trusted InfoSec sources.</t>
  </si>
  <si>
    <t>Device Authority, Ltd. is a computer and network security company. It offers automated device provisioning, authentication, credential management, and end-to-end data security, and encryption. The company serves clients throughout the country.</t>
  </si>
  <si>
    <t>Zyudly Labs, Inc. is an analytics company. It offers real-time breach detection and automated remediation measures. The company provides deep learning-powered fraud and cybersecurity solutions for the financial services industry.</t>
  </si>
  <si>
    <t>Verba Technologies, LLC is a developer of financial compliance solutions designed to overcome the most complex collaboration compliance challenges that businesses face every day. The company's solutions effectively regulate, capture, archive and manage critical conversations, provides data retention, speech analytics, and quality management, delivers real-time monitoring, performance tracking and employee evaluation with smart scoring, coaching, and enterprise-level reporting, enabling financial institutions, healthcare organizations, government agencies, and other businesses to record, monitor and store communications manage risk and protect data.</t>
  </si>
  <si>
    <t>BlackRidge Technology International, Inc. develops proactive security solutions to protect against security threats. It offers a line of security products that proactively control access to network assets; authenticates and authorizes various network connections before it established, and stops malicious attacks. Its services are offered to companies that specialize in online security to prevent online attacks.</t>
  </si>
  <si>
    <t>Ditno. Pty., Ltd. is a computer and network security company. It delivers simplified and continuous security across multiple service providers. The company provides increased visibility of the network, enabling the analysis and identification of possible security threats and an improved audit trail of network activities. It offers its products and services across Australia.</t>
  </si>
  <si>
    <t>PassCamp, UAB is a computer software company. It offers software products and solutions such as white-label solutions and enterprise solutions. The company offers its products and services nationwide.</t>
  </si>
  <si>
    <t>Dtex Systems, Inc. is a software company that develops a workforce cyber intelligence platform. Its platform is used in financial services, critical infrastructure, manufacturing, pharma and life science, technology, media, and healthcare industries.</t>
  </si>
  <si>
    <t>GreyCortex s.r.o. is a company that provides network traffic analysis and threat detection solutions. The company offers GreyCortex Mendel Analyst, a solution for advanced network security and performance monitoring for an enterprise, government, and other critical infrastructure.</t>
  </si>
  <si>
    <t>Cetbix Co., Ltd. is a software company. It provides information security management Systems and IT services. Its products provide organizations with secure business applications and collaboration services, anywhere, at any time. The company offers its services and products to customers within the country.</t>
  </si>
  <si>
    <t>Surfshark, Ltd. is a relatively young VPN company. It offers security, speed, and privacy that benefits users when surfing the internet and detailed setup guides for every OS. It also provides digital security solutions, online privacy, cybersecurity, data leak detection, and malware protection services.</t>
  </si>
  <si>
    <t>Apomatix, Inc. is a risk management and information security company. It develops an audit management software that audits risks and conducts a gap analysis. The company provides its products and services to local and foreign customers worldwide.</t>
  </si>
  <si>
    <t>Starforce Technologies, Inc. has protecting digital information from copying, hacking, and unauthorized use. The company develops and implements state-of-the-art software solutions to provide copyright and intellectual property protection. It provides a full range of technical services to protect digital confidential information and software for every business type against a number of threats.</t>
  </si>
  <si>
    <t>i-Sprint Innovations Pte., Ltd. is a software development company. It develops identity, credential, and access management solutions. The company serves financial institutions, highly sensitive environments, multinational corporations, and government agencies in Singapore and internationally. Its clients include leading global and regional financial service institutions, government agencies, telecommunications, public utilities, manufacturing, healthcare, education, multi-national corporations, and others. It serves services within the area.</t>
  </si>
  <si>
    <t>Hudson Rock, Ltd. is a cybercrime intelligence company that helps prevent Ransomware Attacks &amp; Data Breaches. It has helped countless companies lock down severe data breaches CISOs and network security teams that are not aware of.</t>
  </si>
  <si>
    <t>Steganos Software GmbH is a software comapany. It provides software tools that protect and secure on and offline data and offers solutions for individuals, home offices, and small businesses. Its product portfolio is available on its Website and through a global network of business partners. The company serves its services in the country.</t>
  </si>
  <si>
    <t>FortifyData, LLC is an information security consulting and managed security service. The company offers vendor risk assessment and monitoring, company record checks, network vulnerability management, historical data breach record checks, and web application security analysis, enabling businesses to provide data protection with the latest industry standards. It also provides access to near real-time cyber risk intelligence, across the entire attack surface.</t>
  </si>
  <si>
    <t>SAI Technology, Inc. is a provider of Cloud Communications-as-a-service (CCaaS). The company offers femtocells, picocells, video, digital signage, and landline or cable networks. It serves customers in the State of California.</t>
  </si>
  <si>
    <t>Wabbi, Inc. is a software development company. It offers a continuous security platform that enables businesses to ship code that meets its application-specific security standards. The company serves the software industry.</t>
  </si>
  <si>
    <t>Ion Channel, Inc. offers a data platform and service that allows organizations to risk-manage the software supply chain and increase the robustness and resilience of the software infrastructure. The company's platform collects and optimizes data from the software supply chain such as the changes to open source components, vulnerabilities emerging in open-source and proprietary software, and the dynamics of open-source developer communities, enabling organizations to seamlessly risk-manage all aspects of the software supply chain.</t>
  </si>
  <si>
    <t>ContentKeeper Technologies Pty., Ltd. operates as an Internet security and threat management company that provides enterprises with tolerant, secure, flexible, and network solutions. It offers content keeper web, a software solution that is developed to assist organizations in monitoring and controlling employee use of the web; content keeper advanced reporting module, an enterprise-level reporting package that is designed to provide analysis of various aspects of an organization's web usage; and content deeper monitor, which allows the client to set traps for inappropriate behavior and trigger an appropriate alarm.</t>
  </si>
  <si>
    <t>OneWelcome BV is the largest european identity access management SaaS vendor. It makes access to online services simple and secure for european organizations is the most compelling CIAM and B2B offering available today for european enterprises. The company offers a multitude of customer service models to meet any customer demands.</t>
  </si>
  <si>
    <t>Speechpro, Inc. is a software development company. It provides software for voice biometrics and speech recognition for user authentication and speech analysis. The company offers its services to clients worldwide.</t>
  </si>
  <si>
    <t>Information Assurance Platform Network (IAP)  is a next-generation distributed ledger technology information assurance, regtech, and cybersecurity platform. Applications built on the IAP solve problems surrounding the storing, processing, and transmission of information for individuals, organizations including distributed autonomous organizations (DAOs) and non-government organizations (NGOs), companies, and governments.</t>
  </si>
  <si>
    <t>Cellopoint International Corp. is a leading manufacturer of information security and email lifecycle management (ELM) products. The company offer anti-spam, security defense, mail auditing, and archiving solutions for email.</t>
  </si>
  <si>
    <t>AppVision Corp. is a developer of a cyber-security platform designed to protect mobile applications. The company's software keeps data private and ensures that the system has not been improperly altered to be used as and when anticipated, enabling users to use the mobile applications without the fear of being hacked. It serves organizations in the financial, healthcare, infrastructure, retail, and government sectors.</t>
  </si>
  <si>
    <t>Proteccion Online, S.L. doing business as Prot-On provides Prot-On is a computer and network security company. It develops an application that enables to protection and control of copies of documents circulating on the Internet. The company's application allows home users to protect files, share them, decide who has access to them, and track its use. It specializes in IT security, computer network security, IRM, and data protection. It offers its products and services to consumers and businesses in Spain and internationally.</t>
  </si>
  <si>
    <t>Concise AC, Ltd. is an Information Security Directory and Training Organization. The company is providing free continuing education and affordable mini-courses for anyone.</t>
  </si>
  <si>
    <t>Blue Bricks Pty., Ltd. has been at the forefront of the identity-based digital information security and payment market. The company's identity-based data security solutions secure governments, enterprises, and financial institutions in more than 50 plus organizations spanning 10 countries. It has protected about a million plus users with zero fraud using its security product, Axiom Protect worldwide.</t>
  </si>
  <si>
    <t>ideiio, Ltd. is an industry expert who has come together with the bright idea of making identity lifecycle management simpler for its customers. It identity governance and administration software vendor. The company offers pain-free integration to other platforms and applications.</t>
  </si>
  <si>
    <t>Flare Systems, Inc. is a computer and network security company that develops a dark-net intelligence platform. It offers security products that monitor threats caused by human error and malicious actors to protect data and financial resources. The company serves customers in Canada.</t>
  </si>
  <si>
    <t>Inner Range Pty. Ltd. is a manufacturer of access control and security systems. It offers solutions and integration possibilities across a wide variety of commercial and enterprise applications.</t>
  </si>
  <si>
    <t>vArmour Networks, Inc. is an API-driven cloud security company. The company offers data-defined perimeter security solutions for mobile, virtual, and cloud platforms. It helps enterprises around the world by understanding the behavior of application infrastructure and services.</t>
  </si>
  <si>
    <t>Secon Cyber Security, Ltd. is a B2B cybersecurity company. It specializes in the provision of products, services, and solutions to protect the organization from cyberattacks. The company provides its services to clients in the country.</t>
  </si>
  <si>
    <t>Helical, Inc. provides powerful yet simple and automated cybersecurity solutions for businesses and organizations. It develops application software and libraries that support integration, visualization, management, archiving, and analysis.</t>
  </si>
  <si>
    <t>Tutao GmbH is an end-to-end encrypted mail service company. It offers services such as secure email, encrypted calendars, and business services. The company offers its services to businesses throughout Germany.</t>
  </si>
  <si>
    <t>Telefonica Digital Espana, S.L.U. doing business as ElevenPaths designs and develops digital security solutions for businesses and consumers to protect the Internet and service architectures. It combines the freshness and energy of a start-up with the knowledge, power, and strength of a global Telco to provide innovative solutions spanning prevention, detection, and response to daily threats in the digital world.</t>
  </si>
  <si>
    <t>Goose B.V. doing business as Goose VPN is a Virtual Private Network (VPN) built to protect and ensure the users' security when online. The company is available for Windows, Mac, iOS, and Android and creates a secure tunnel between the device and everything that the users do online. It is developing, producing, and distributing software.</t>
  </si>
  <si>
    <t>Data Infocom, Ltd. provides internet and web development services. The company holds the honor of being the largest internet service provider in the state.</t>
  </si>
  <si>
    <t>Cymmetria, Inc.  is a cybersecurity startup working to tilt the asymmetry of cyber so that hackers are the ones left vulnerable. It provides cybersecurity solutions. The company offers MazeRunner, a comprehensive cyber deception solution that diverts attackers from organizational targets mitigates attacks, provides forensic data, and protects enterprise IT assets.</t>
  </si>
  <si>
    <t>Exploit Pack is an internet software development company. The company offers multiplatform exploitation framework including zero days, exploits, post exploitation modules, and adversary simulations. It offers its products and services to the technology, financial, and cybersecurity sectors around the world.</t>
  </si>
  <si>
    <t>Mandiant, Inc. provides cybersecurity solutions and services. The company also offers managed detection and response services, managed endpoint security, and managed security for industrial control systems and operational technology environments using its detection and response technologies.</t>
  </si>
  <si>
    <t>JiJi Technologies Pvt., Ltd. is a software company. It offers services such as delivering apps to easily manage, secure, report, and audit its Active Directory, Exchange, SharePoint, and Fileservers. The company provides its services to consumers and businesses across the country.</t>
  </si>
  <si>
    <t>Phishing Tackle, Ltd. is a cyber security and phishing awareness training company. It provides online security awareness training, simulated phishing, and a policy management platform. The company serves clients across the UK and North America.</t>
  </si>
  <si>
    <t>Sectona Technologies Pvt., Ltd. is a computer and network security company. It offers solutions such as secure remote privileged access, removing administrator rights, securing cloud environments, automating entitlement reviews, and simplifying privileged account lifecycle. The company provides its products and services across the globe.</t>
  </si>
  <si>
    <t>nVisium, LLC operates as an application security company. It offers security assessments, such as application, internet of things, cloud, mobile, network, and adversarial and threat assessments; software assurance services in the areas of code remediation, architecture review, software security, cloud security, software assurance lifecycle, and security integration; and training programs. It serves automotive, banking and financial service, education and training, entertainment, federal, healthcare, retail, telecommunication, travel and hospitality, and utility markets.</t>
  </si>
  <si>
    <t>Irdeto B.V. is to provide media protection, multiscreen, and revenue assurance solutions for pay television operators, OTT service providers, and content owners. It offers a portfolio of conditional access, home networking security, integrated management system, content management, monetization, rights management, piracy control, and business intelligence solutions and services.</t>
  </si>
  <si>
    <t>Ekran System, Inc. is a provider of universal user activity monitoring software intended to build strategies for mitigating user-based security risks. The company's tool is built around per-session video records to offer identity and access management, session recording, and activity audits, as well as incident response functionality, to detect and prevent insider threats, enabling businesses to monitor the online and internet activities of its employees and mitigate risks.</t>
  </si>
  <si>
    <t>Spikes Security, Inc. is a cyber security company with innovative, patented isolation technology to prevent browser-borne malware attacks. The company offers secure, scalable, high-performance appliance and software solutions that empower businesses with the freedom to safely leverage the web without fear of cyber-attacks.</t>
  </si>
  <si>
    <t>AGOPS Solutions, LLC doing business as EasyDMARC, Inc. is a computer and network security company. It offers businesses security in cyberspace. Its solution prevents companies from data leakage, protects them from financial loss, and email phishing attacks, averts customer loss, secures its email accounts, and prevents the unauthorized use of domains. The company provides its services to companies in the United States.</t>
  </si>
  <si>
    <t>homebase solutions GmbH offers a biometric authentication SaaS solution. It ensures that devices and data accessed in uncontrolled work environments ie home offices are only accessible by authorized users.</t>
  </si>
  <si>
    <t>Legion of the Bouncy Castle, Inc. is an Australian charity. It was simply a number of individuals united both in the interests of cryptography and open source. Its main activity is registered as economic, social, and community development, primarily serving the general community in Australia.</t>
  </si>
  <si>
    <t>A1 Digital International Gmbh is an IT Services and IT Consulting company. It offers IoT, Cloud Computing, Digital Services, Internet Sicherheit, Flottenmanagement, Asset Tracking, Smart Metering, Security, Cybersecurity, Digitalisierung, Digitalisation, Cloud, IT, and Machine Learning. It specializes in Web Development and Digital Marketing.</t>
  </si>
  <si>
    <t>Huestel GmbH is a computer software company that is repeatedly mentioned in context with the following products and services on its website and social media channels, as well as in register filings, press releases, and job postings. It analysis the products and services Individualsoftware, Software, and Softwareentwicklung were identified most frequently.</t>
  </si>
  <si>
    <t>Deepnet Security Ltd. provides two-factor and two-way authentication solutions for enterprises, financial institutions, and ecommerce Websites. It offers MobileID that transforms JAVA enabled mobile phones into one-time password token devices; QuickID, which turns mobile phones into authentication tokens by sending one time password through SMS messages to the mobile phone; SafeID, a compact security device that generates one-time passwords (OTP); and PocketID, an OTP token in the form of a plastic card.</t>
  </si>
  <si>
    <t>Floragunn GmbH doing business as Search Guard is a computer and network security company. It protects data and data flows from unauthorized access in the entire Elastic Stack. The company serves its services worldwide.</t>
  </si>
  <si>
    <t>Booz Allen Hamilton, Inc. is an IT services and IT consulting company. It offers services in strategy, operations, organization and change, information technology, systems engineering, and program management. Its services include acquisition and program management services, cyber consulting, economic and business analysis, information technology consulting, intelligence and operations analysis, modeling and simulation, organization and strategy, scientific innovation, supply chain, and logistics management, and systems integration and management. It serves customers within the area.</t>
  </si>
  <si>
    <t>Whalebone s.r.o. is a cybersecurity company developing zero-disruption products for Telcos, ISPs, and enterprises. It provides internet users with DNS security, protecting them from malware, phishing schemes, ransomware, and other malicious digital attacks without the need to download anything. The company serves its clients across the country and internationally.</t>
  </si>
  <si>
    <t>GeoTrust, Inc. provides digital certificates to secure online transactions and conduct business over the Internet. It offers extended validation SSL certificates, business-class SSL certificates, wildcard SSL certificates, and unified communication/SAN SSL certificates.</t>
  </si>
  <si>
    <t>Brighterion, Inc. is a computer and network security company. It offers anti-money laundering and compliance solutions, fraud prevention, data breach detection, data sources, and payment services.  It provides enterprise AI applications for payment service providers, financial institutions, healthcare payers and merchants.</t>
  </si>
  <si>
    <t>Astrill System Corp. is a registered Seychelles company focused mostly on travelers and ex-pats, who use Astrill VPN service for protected and unrestricted Internet access. It provides Unblocked and unfiltered internet access to all websites from anywhere around the world. It offers VPN services. Its supported technologies are OpenWEB, OpenVPN, L2TP\IPSec, PPTP, and DD-WRT Support.</t>
  </si>
  <si>
    <t>Quadrata, Inc. is a Passport Network that brings the identity and compliance layer to Defi across existing public blockchains. It helps create a trusted Web3 experience for all.</t>
  </si>
  <si>
    <t>MXC Software provides low cost, easy to use and highly secure encryption and digital signature solutions for everyone from big companies to individual users. Its software is used to sign and encrypt its files of any types, sign and encrypt its emails, countersign signed (and encrypted) files and emails, search internet directory services for other people's certificates, backup its data securely, and wipe files and disk free space to ensure deleted files is safe from recovery.</t>
  </si>
  <si>
    <t>Diofant, is a Ukraine software company. It offers a software title called ALADIN. ALADIN is membership management software and includes features such as a member database, member directory, member portal, payment processing, website management, and member types. Some alternative products to ALADIN include Omni Secure, NexusMax, and web life.</t>
  </si>
  <si>
    <t>Cyolo, Ltd. securely connects onsite and remote users, to applications, servers, desktops, and files on the local networks and in the cloud. The company provides users access to all the assets need including, including applications, resources, workstations, servers, and files, without granting risky network access to information assets.</t>
  </si>
  <si>
    <t>GoSecure, Inc. specializes in the fields of cybersecurity, cloud security, and network security. It focuses on managing risks inherent to information management systems ethical hacking and management of security services. It serves services within the area.</t>
  </si>
  <si>
    <t>Privacy Software Solutions, Ltd. doing business as Cubed Mobile enables IT departments to deploy remotely managed sandboxed environments, wrapped inside encrypted containers to any Android and iOS device. The company's mobile device management reimagined provision a self-contained smartphone workspace encapsulated in an app, integrated with internal security systems, SIMless phone lines, and apps.</t>
  </si>
  <si>
    <t>FortyCloud, Ltd. is a computer and network security company. It offers a Cloud Infrastructure Security Broker providing an abstract security layer that is easy to control and configure and is not limited to specific cloud platforms.  The company serves its customers in the area.</t>
  </si>
  <si>
    <t>Simbus360, LLC is a privacy and security management consultant company. It specializes in developing software solutions in one simple platform. The company serves the business, healthcare, and insurance organizations.</t>
  </si>
  <si>
    <t>Securepoint GmbH is a company that operates in the computer and network security industry. It engages in the development and marketing of security solutions. The company offers network and personal firewalls, virtual private networks, spam filters, virus scanners/content filters, user verification agents, and security managers, as well as security appliances and load-balancing systems. It provides its products to information technology companies, public authorities, insurance, trade, industry, and banks.</t>
  </si>
  <si>
    <t>MicroSolved, Inc. (MSI) is a company that operates in the Computer and Network Security industry. It offers prevention, detection, and response services. The company serves its services to consumers and businesses Globally.</t>
  </si>
  <si>
    <t>C2 Cyber, Ltd. is a cyber and information security company. It focuses on risk analytics for information assurance, privacy, and ESG. The company serves the local and central government, healthcare, financial services, retail, and not-for-profit/charity enterprises.</t>
  </si>
  <si>
    <t>Vcorp Services, LLC offers attorneys, paralegals, accountants, executives, and entrepreneurs a full suite of services including entity formations, state filings, document retrieval, tax-exempt filings, UCC filings and searches, trademark applications. The company provides specialty services including Delaware statutory trustee and independent director services as well as 501c3 tax-exempt filings. It offers overnight corporate kits, same-day document retrieval, nationwide registered agent services, tax-exempt filings, and trademark registrations.</t>
  </si>
  <si>
    <t>Netsurion, LLC provides remotely managed data and network security services. The company offers payment card industry (PCI) compliance support, managed network security, network resilience, threat protection, and security adoption service. Its products are used in restaurants, groceries, convenience stores, retail, healthcare, hotel, and the financial sector. It serves multi-location businesses in the United States and internationally</t>
  </si>
  <si>
    <t>Salexo Software, Inc. doing business as SplashData, Inc. is a provider of security and productivity applications. Its products include SplashID Safe, the best-selling cross-platform password manager with over 1 million individual users and thousands of business and enterprise clients, and is available for iOS, Android, Windows, and Mac OS as well as on the web.</t>
  </si>
  <si>
    <t>NeuVector, Inc. develops an application and network container security solution that automatically adapts to protect running containers and hosts. The company's software also combines cloud-native intelligence with traditional network and firewall security to automate container protections. Its continuous container security and compliance platform simplifies data protection from pipeline to production, enforces compliance, and provides unparalleled visibility and automated controls to combat known and unknown threats.</t>
  </si>
  <si>
    <t>PrivateCore, Inc. is an IT company that enables enterprises to deploy servers in outsourced environments while maintaining data security. The company designs and develops software solutions that address the privacy concerns surrounding public cloud computing infrastructure. It offers its services to businesses throughout the United States.</t>
  </si>
  <si>
    <t>CactusVPN, Inc. starts as a small company in Moldova, and gladly now it has customers all over the globe. The company offers its clients the means to disseminate public, private, commercial, and non-commercial information. The company also delivered an excellent service to make the world a better place for people that want to use the internet without its hazards.</t>
  </si>
  <si>
    <t>NextLabs, Inc. provides data-centric security software to protect business-critical data and applications. Its patented dynamic authorization technology and industry-leading attribute-based policy platform help enterprises identify and protect data, monitor, and control access to sensitive data and prevent regulatory violations, whether in the cloud or on the premise. The software automates the enforcement of security controls and compliance policies to enable secure information sharing across the extended enterprise.</t>
  </si>
  <si>
    <t>Identacor, LLC is an information technology and services company. It provides a secure way to access an organization’s cloud-based applications with a single sign-on. The company offers its services to its clients within the area.</t>
  </si>
  <si>
    <t>Insyte, LLC doing business as SecureNinja is an IT services company. It provides specialized cybersecurity training and IT security services. The company offers its services to organizations, corporations, government agencies, and all branches of the United States Military.</t>
  </si>
  <si>
    <t>Safepaas, Inc. is a software development company that provides Governance, Risk, and Compliance (GRC) solutions that help organizations efficiently monitor internal controls, intelligently manage risks, and optimally execute business processes to gain strategic advantage. It allows users to securely access, process, and monitor information on any device, from any source. The company provides its services to businesses and consumers globally.</t>
  </si>
  <si>
    <t>CommuniThink SAS doing business as ReachFive is a company that develops a social data marketing platform for businesses. Its platform includes a social identity management solution that enables businesses to sign up and identify clients across its sites and applications; a social targeting solution that includes a social recommendation engine; Audience Manager, a solution to activate the social data to optimize PRM and CRM campaigns for businesses; and Social CRM that allows businesses to collect, store, and explore its peer, demographic, and behavioral social data.</t>
  </si>
  <si>
    <t>Netwoven, Inc. is an IT consulting and systems integration company that provides Microsoft solutions and services in the fields of enterprise content management, business intelligence, and business process management to the energy, manufacturing, life sciences, and software industries. The company offers SharePoint and Net application development, application quality assurance testing, application management, SharePoint environment management, technology integration, and IT staffing services.</t>
  </si>
  <si>
    <t>Fidelis Cybersecurity, Inc. is a provider of enterprise network security services designed to protect sensitive data. The company operates as a provider of threat detection, hunting, and response services through its platform which greatly improves the effectiveness and efficiency of security operations by delivering comprehensive network visibility, rich metadata, intelligent deception, alert validation, automated investigation, and response, across networks, endpoints, cloud and enterprise IoT environments by offering a network security appliance to visualize, analyze and control information on networks enabling its users to avoid data leakage, manage cyberattack threats and prevent sensitive data breaches. It primarily serves government, military, and commercial enterprise clients</t>
  </si>
  <si>
    <t>Interactive Northwest, Inc. (INI) is a company that operates in the telecommunications industry. It is a company that is developing IVR self-service solutions for enterprise-level contact centers. It has developed specific expertise in creating natural, directed dialog for the end user, and in tuning speech-recognition software to improve recognition rates. The company also develops a custom application for interactive voice response, callback, and computer telephony integration.</t>
  </si>
  <si>
    <t>INE Pentester, LLC doing business as Pentester Academy is a software development and e-learning company. It offers a cybersecurity skills platform that provides online, on-demand, comprehensive, hands-on, and technical cybersecurity training in the cloud. The company serves individuals and organizations looking for knowledge and skills in cybersecurity and penetration testing globally.</t>
  </si>
  <si>
    <t>Cigloo is a computer and network security company. It offers remote browsing solutions to control and isolate corporate user browsing in instances of a data breach, helping to prevent malware crises. The company provides its services to the users and network providers.</t>
  </si>
  <si>
    <t>NRI SecureTechnologies, Ltd. is a global cybersecurity firm. It provides managed security services, consulting, and cloud-based SOC as a service security monitoring. The company serves globally.</t>
  </si>
  <si>
    <t>MXToolBox, Inc. provides network diagnostic and lookup tools for individual technicians and companies. The company offers MxWatch Blacklist Monitoring, which watches the network for issues with automatic alerts. It provides monitoring for service providers network; Mailflow Monitoring that builds a picture of mail delivery to uncover potential issues and alert if there is a failure; Email Hosting, which provides secure email, calendaring, tasks, and more in a SaaS-hosted model; Google Apps; Email Protection solution that includes inbound spam and virus filtering and Total Email Security solutions.</t>
  </si>
  <si>
    <t>SafeLogic, Inc. is a premier provider of cryptographic solutions that enable enduring privacy and trust in the ever-changing digital world. The company offers CryptoComply, a standards-based Drop-in Compliance cryptographic engine for servers, workstations, appliances, and mobile devices; and the RapidCert program.</t>
  </si>
  <si>
    <t>Ecomply GmbH is a software development company. It provides software assistance tools to data protection officers, covering legislation such as GDPR, LGPD, and NDPR. The company offers its services throughout the country.</t>
  </si>
  <si>
    <t>9Star Research, Inc. is a rapidly growing cybersecurity software company, is a provider of Enterprise-Grade Cloud Identity Security, Authentication, and Access Management software solutions. The company offers Shibboleth, SAML, and OAuth open standards compliant on-premise SSO software, as well as on-demand SSO SaaS/cloud services to enterprise and SaaS customers worldwide. It also serves large and SMB organizations in higher education, government, financial, healthcare, automotive, and consumer markets.</t>
  </si>
  <si>
    <t>IDW, LLC doing business as ID Wholesaler delivers a wide variety of brand-name photo ID printers, printer systems, card printer supplies, the latest ID card software, badge holders and reels, lanyards, data capture devices, and much more. The company provides real expert advice, an easy-to-use website, unmatched selection, and pricing.</t>
  </si>
  <si>
    <t>CyberVadis SAS is an IT Services and consulting company. It provides a scalable solution for third-party cybersecurity risk assessments. The company serves clients worldwide.</t>
  </si>
  <si>
    <t>Quttera, Ltd. offers SaaS-based malware detection solutions to identify unknown and 'zero-day' threats on websites and to provide a real-time warning for businesses and organizations. The company specializes in software vulnerability exploits detection, website malware scanner, website cloud computing security, saas online security scan, 'zero-day' exploit detection, web application firewall, threat intelligence, antivirus, website protection and malware removal, secaas, and cloud-based cybersecurity.</t>
  </si>
  <si>
    <t>A2Zapps.com, Inc. is a developer of a cloud-based mobile application platform for business management. The company provides a platform that enables its users to store all documents and media files and work on them collaboratively and connects co-workers, customers, and other stakeholders on a real-time basis.</t>
  </si>
  <si>
    <t>2AB, Inc. provides standard CORBA orb2 middleware and iLock Security Services access management products. The company focuses on providing CORBA products for developers that enable heterogeneous system integration, application-level security, dynamic run-time management, and reduced administrative costs. It enables its customers to focus on developing software functionality that is unique to its core business.</t>
  </si>
  <si>
    <t>Falcongaze, Ltd. is a developer and supplier of high-performance premium-class data security products. The company provides compound solutions for continuous control over leaks and undesired disclosure of corporate sensitive information, tailored for monitoring employees' network activities.</t>
  </si>
  <si>
    <t>Cayenneapps is an internet company. It makes the execution of everyday tasks meaningful and context-aware.</t>
  </si>
  <si>
    <t>WinMagic, Inc. develops full-disk encryption software for customers worldwide. It offers SecureDoc, an encryption and security management product that encrypts entire disks, specific files, or folders locally or on the network, mobile devices, and removable media; PBConnex, a network-based authentication solution that validates the user credentials via the network; and SecureDoc encrypting solutions for servers, as well as for operating systems, such as Windows, Mac OS, Android, and Linux.</t>
  </si>
  <si>
    <t>SharkGate Oy is a computer and network security company. It provides security for any website using a cloud-based protective layer that repels malicious hackers from exploiting website vulnerabilities. The company serves businesses and individuals worldwide.</t>
  </si>
  <si>
    <t>Brainwave GRC, Inc. is a European leading software vendor focused on Identity Analytics and intelligence. The company helps businesses to fight against cyber risks, and detect insider threats, and fraud with next-generation GRC solutions. Its brainwave strengthens IS security through a preventive and predictive analysis of the risks to which the company is exposed, wherever the applications and data are on-premise or in the cloud.</t>
  </si>
  <si>
    <t>Penten Pty., Ltd. is a company that operates in the Computer and Network Security industry. It helps the digital transformation of defense &amp; government creating, building &amp; operating new cyber tech for the modern workforce. The company specializes in Artificial Intelligence, Cyber Security, Electronics, Government, Information Technology, Military, National Security, Network Security, and Software.</t>
  </si>
  <si>
    <t>Clean Communications, Ltd., doing business as The Email Laundry is a computer and network security company. It focuses on keeping email safe from malware, phishing, spam, and other threats. The company serves businesses worldwide.</t>
  </si>
  <si>
    <t>Blockchain HELIX AG is a blockchain technology company that offers digital identity solutions. It provides digital identity solutions for individuals and businesses. The company works with blockchain technology, which allows the information stored on the network to be secure, immutable, shareable, and user-controlled. In addition, it serves consumers in the software industry.</t>
  </si>
  <si>
    <t>Logmind, Ltd. is a data analytics platform that provides visibility and automated insights into unstructured machine log data using machine learning and artificial intelligence technology. It also automatically detects in real-time errors hidden in users' millions of log file streams using advanced machine learning techniques. The company serves its customers in Canton de Vaud, Switzerland, and operates in the Software Development industry.</t>
  </si>
  <si>
    <t>Logit.io, Ltd. is a centralized logging and metrics management company. It provides a platform that solves complex problems for FTSE 100, fortune 500, and fast-growing organizations alike.</t>
  </si>
  <si>
    <t>Promon AS develops and sells security software on a business-to-business basis for companies dealing with sensitive information. The company offers integrated service protection products to online service providers for the protection of Web services, such as online banking, online CRM/ERP systems, public services, and e-commerce sites.</t>
  </si>
  <si>
    <t>PiiQ Media, LLC is a social media risk analytics and scoring, delivering the only SaaS-based social media intelligence and risk platform in the market. The company provides fully contextualized spear phishing simulations based on public personally identifiable information.</t>
  </si>
  <si>
    <t>Golden Frog GmbH is a global service provider committed to preserving an open and secure Internet experience while respecting user privacy. The company offers consumers and enterprises internet services as well as application solutions that improve end-user internet security. It serves clients worldwide.</t>
  </si>
  <si>
    <t>SecureW2 is a computer and network security company. It helps organizations ditch pre-shared keys and credentials and move to x.509 certificates for Wi-Fi authentication to eliminate over-the-air credential theft. The company offers its services to enterprises, education, healthcare, service providers, and small businesses around the globe.</t>
  </si>
  <si>
    <t>Identity.com is a computer network and security company. It offers a decentralized platform that opens up access to on-demand, secure identity verification. It markets its products and services to consumers in the area.</t>
  </si>
  <si>
    <t>AppGate, Inc. is a secure access company that provides cybersecurity solutions for people, devices, and systems based on the principles of Zero Trust cybersecurity. The company updates IT systems to combat the cyber threats of today and tomorrow. It enables enterprises to easily and effectively shield against cyber threats through a set of differentiated cloud and hybrid security products.</t>
  </si>
  <si>
    <t>Precise Biometrics is a software company. It offers identification products such as facial recognition solutions, visitor management solutions, and fingerprint solutions. The company offers its products globally.</t>
  </si>
  <si>
    <t>Risk Dynamyx Pty., Ltd. is an innovative technology company behind Dynamyx, the first and only dynamic security risk management application for commercial and industrial property anywhere. It has been developed to replace the cyclical security risk assessment process that many commercial and industrial properties go through each year. The company uses proprietary algorithms for assigning and measuring risk which are constantly tracked and measured in line with changes to the local and national environments.</t>
  </si>
  <si>
    <t>SafeToOpen, Ltd. helps verify suspicious emails and determine if it is safe to open or not. It specializes in Email Verification, Email Security, software security, and phishing email spam.</t>
  </si>
  <si>
    <t>Antargyan Cloudworks, LLP is a Tech company, precisely a multi-sided platform that is building tools and utilities that will empower Teachers/Trainers/educators/institutes to share precious wisdom with learners. Its platform helps in creating its own brand, making the reach correct set of students, Helping protect intellectual property, and much more. In addition, it is helping students to learn from the right teachers, prepare for exams and analyze themselves to make the right decisions.</t>
  </si>
  <si>
    <t>Wandera, Inc. provides enterprise mobile security and data management solutions for organizations. The company offers Enterprise Mobile Security for mobile threat defense and content filtering to protect data by preventing targeted mobile attacks, identifying data leaks, and filtering access to risky or unapproved content to reduce exposures; and expense management and policy enforcement for analytics and data compression.</t>
  </si>
  <si>
    <t>PWI, Inc. doing business as Privacyware designs, delivers, and supports business-critical communication, intelligence, infrastructure, and workflow solutions for large and medium-sized enterprises. It provides software design, development, programming, testing, quality assurance and support services; and technology products and solutions in the areas of IT security, enterprise messaging, analytics, and custom software development to support the business.</t>
  </si>
  <si>
    <t>Anlyz Cybersecure Pvt., Ltd. is a developer of a cybersecurity platform designed for enterprises and businesses. The company's platform makes holistic business security visualization possible and eliminates the need for using various tools and reduces the time taken for finding solutions for any security-related events, protecting organizations from fraud, cyber threats, misuse, and infiltration of data.</t>
  </si>
  <si>
    <t>TRAPMINE, Inc. is an innovative cybersecurity products company mainly focusing on protecting organizations from Advanced Persistent Threats &amp; Zero-Day attacks. It combines proven and innovative technologies such as deep learning, behavior monitoring, endpoint deception, and anti-exploit techniques to block cyber threats dead in the tracks.</t>
  </si>
  <si>
    <t>Phished is an AI-driven platform that focuses on the human side of cybersecurity. The company combines fully automated training software with personalized, realistic simulations of cyberattacks, and teaches employees how to correctly and safely deal with online threats. It specializes in cyber awareness and training with a focus on phishing while educating on broader security topics as well.</t>
  </si>
  <si>
    <t>Indeni, Ltd. develops network management software. The company offers a proactive monitoring system that facilitates auto-detection and configuration, security monitoring, and remediation for security device networks. It provides security infrastructure automation with unprecedented visibility thats up and running in minutes.</t>
  </si>
  <si>
    <t>SysOp Tools, Inc. is a software development company. It provides systems management, security, and auditing software solutions for Microsoft-based enterprises. Its software products provided to customers have evolved into existence through years of hands-on systems engineering, administration, and business experience.</t>
  </si>
  <si>
    <t>Metadium Technology, Inc. is an ecosystem built on a public identity blockchain. It powers identification, authentication, and crypto transaction management, providing AML compliance and risk management solutions that serve as the bridge between traditional institutions and blockchain-based applications.</t>
  </si>
  <si>
    <t>Psiphon, Inc. is a software company that provides a suite of network software that preserves security, privacy, and access to content. It works closely with various groups to provide support and advice to people using the software. Its robust network infrastructure and operational expertise, ensure the content gets past blocks and filters. The company serves businesses and consumers within the area.</t>
  </si>
  <si>
    <t>Salty Cloud, PBC is a Public Benefit Company (PBC) focused on delivering the next generation of information security, risk, and compliance automation technology. It offers three security &amp; risk automation tools to the public. The company serves educational institutions, state &amp; local governments, and nonprofits around the globe.</t>
  </si>
  <si>
    <t>BullGuard, Ltd. is a software company. It provides its users with computer and internet security solutions. Its software range includes internet and mobile security, antivirus, and identity protection. It serves across Europe.</t>
  </si>
  <si>
    <t>Safend, Ltd. is a computer and network security company. It provides a platform designed to protect enterprises against endpoint data loss, misuse, and theft through its single server, single management console, and single-agent architecture. The company serves its services in national enterprises, government agencies, healthcare organizations, and mid-sized companies worldwide.</t>
  </si>
  <si>
    <t>Skillmine, Ltd. is an information technology consulting and managed services company. It provides services in cyber security, digital transformation, cloud and IT infrastructure, SAP managed services, and capability addition. It serves businesses across various verticals.</t>
  </si>
  <si>
    <t>Hooyu, Ltd. is a specialist in building database checks and identity confirmation products. The Company provides an identity verification platform that confirms a customer's identity by analyzing digital footprint, authenticating ID documents, and delivering a biometric facial verification.</t>
  </si>
  <si>
    <t>Horangi Pte., Ltd. is a computer and network security company. It develops cybersecurity solutions that deliver incident response and threat detection. The company serves consumers globally.</t>
  </si>
  <si>
    <t>CeleraOne GmbH develops highly scalable statistical software for the analysis of high-volume event streams and large data sets - Big Data. It provides cutting-edge technologies for paid content.</t>
  </si>
  <si>
    <t>Radiant Logic, Inc. is a data fabric company that provides federated identity solutions based on virtualization and delivers simple, logical, and standards-based access to all identities within an organization. It builds customizable views from disparate data silos, streamlining authentication and authorization for identity management, context-driven applications, and cloud-based infrastructures. It also serves clients within the area.</t>
  </si>
  <si>
    <t>Airgap Networks, Inc. is a venture-backed stealth mode startup founded by seasoned veterans. The company's platform helps in implementing comprehensive zero trust in minutes without the need for agents, APIs, or forklift upgrades, enabling clients to have sufficient protection against cyber threats. It deployed in over 30 countries and 4,000 sites, and offers easy onboarding and risk-free trial options for all services globally.</t>
  </si>
  <si>
    <t>Sew, Inc. doing business as Seworks is a company that operates in the Computer and Network Security industry. It focuses on automated offensive security and provides an automated web penetration testing service. The company focuses on providing quality services to end-users and clients within the area.</t>
  </si>
  <si>
    <t>eNitiatives.com Pty., Ltd. doing business as ViewDS Identity Solutions is identity solutions ingenious identity and access management software was originally conceived, designed and developed at the Telstra Research Laboratories in Melbourne, Australia. It specializes in cloud identity management solutions, directory services, access and authorization management solutions, and data synchronization tools to enhance the existing product offerings of cloud service providers, systems integrators and value-added resellers.</t>
  </si>
  <si>
    <t>International Information Systems Security Certification Consortium, Inc. (ISC)² is an international nonprofit membership association. The organization focused on inspiring a safe and secure cyber world. It provides security systems consulting services and is the official organization that maintains and administers the CISSP certification exam. It offers a portfolio of credentials that are part of a holistic and programmatic approach to security. It serves clients locally.</t>
  </si>
  <si>
    <t>Fluency Corp. is a high-capacity, network flow management, and scalable log management platform. The company provides network behavioral analytics through artificial intelligence and machine learning. It is reinventing security software, incorporating the newest technologies, such as artificial intelligence, machine learning, and automated correlation, to make network and security operations scale and be effective.</t>
  </si>
  <si>
    <t>HWS Gruppe is an IT service provider. Its employees specialize in the creation of economic and future-proof IT solutions. The company specializes in providing qualified services for flexible employment and personnel solutions.</t>
  </si>
  <si>
    <t>Vysk Communications, Inc. is a telecommunication company. It provides hardware and software privacy and security solutions to mobile phone users. The company markets its services to its customers all over the United States.</t>
  </si>
  <si>
    <t>PerfectCloud Corp. is an information technology and services company developing innovative technologies to make the cloud safer. The company provides a scientifically-backed approach to security and ensures data security, centralized access management, and identity-based encryption for all data. It offers its products and services in Ontario, Canada.</t>
  </si>
  <si>
    <t>Tremolo Security, Inc. is a computer and network security company. It builds, develops and deploying identity management and security solutions, as well as specializes in identity management, single sign-on, user provisioning, and identity federation. It serves customers across several industries and vendors.</t>
  </si>
  <si>
    <t>Anonyome Labs, Inc. develops SudoApp and SudoPay that help put safety and privacy back to users. The company's platform creates proxy and avatar for user identity that are used in both the online and offline world to safeguard data while ensuring the safety and security of its identity and online activity. The application allows sending private messages, managing multiple phone numbers and emailing addresses, and creating special-use avatars that last as long as users needs.</t>
  </si>
  <si>
    <t>Advanced Fraud Solutions, LLC is a provider of risk detection software for the financial industry. It helps financial institutions prevent check deposits, plastic cards, and online banking fraud by utilizing a combination of intuitive web-based software solutions at the frontline and back office. The company provides services nationwide.</t>
  </si>
  <si>
    <t>Wisper SAS is a provider of digital workspace and unified communications. It specializes in reinventing digital workspace and unified communications by offering new solutions for an enhanced customer experience.</t>
  </si>
  <si>
    <t>Security On-Demand, Inc. provides on-demand compliance and security solutions to help organizations maintain compliance, manage risk, and protect from security threats. The company also provides a pre-integrated security architecture in a software-as-a-service model that integrates with existing technology. It serves within the area.</t>
  </si>
  <si>
    <t>XignSys GmbH is a computer and network security company. It provides solutions for user-friendly smartphone-based authentication or adaptive multifactor authentication and eIDAS remote signatures with XignQR. The company offers its products and services to businesses and consumers within the area.</t>
  </si>
  <si>
    <t>FLO Partners, Inc. doing business as Strongpoint is an IT company. It handles the continuous documentation of changes made to the salesforce. The company serves businesses across Toronto and the surrounding areas.</t>
  </si>
  <si>
    <t>Difenda, Inc. is an information technology &amp; services company. It offers SecOps-as-a-service and security operations with modern certified cyber command centers. The company provides its services in North America.</t>
  </si>
  <si>
    <t>Areya Technologies, LLC is an authorized technology partner for solutions, managed services, and technology support such as resource management. The company is focused on Salesforce implementation to increase business ROI and support the existing technology systems. It serves clients in the area.</t>
  </si>
  <si>
    <t>Affinity ID Network Pte., Ltd. provides the building blocks for an open, interoperable self-sovereign identity ecosystem. It empowers individuals and organizations with ownership and control of verifiable credentials, to unlock value across borders and platforms.</t>
  </si>
  <si>
    <t>ControlMap, Inc. is a saas platform designed to help organizations achieve compliance with ease, confidence, and reliability. It enables users to manage all aspects of its compliance for programs such as soc 2, gdpr, fedramp, and iso.</t>
  </si>
  <si>
    <t>XM Cyber, Ltd. is a hybrid-cloud security posture management. The company provides a fully automated APT Simulation Platform to continuously expose all attack vectors, above and below the surface, from breach point to any organizational critical asset and offers advanced cyber risk analytics and cloud security posture management solutions. It also operates as an automated purple team that fluidly combines red team and blue team processes to ensure that organizations are always one step ahead of the hacker and serve clients globally.</t>
  </si>
  <si>
    <t>SurfEasy, Inc. is a computer &amp; network security company. It provides solutions for protecting personal online privacy and security. The company's portable SurfEasy USB key launches a password-protected web browser that encrypts Internet traffic across the SurfEasy high-speed network. It serves services to customers in Canada.</t>
  </si>
  <si>
    <t>Chronicle, LLC is a cybersecurity company. It develops a cybersecurity intelligence platform and provides security information and event management (SIEM) augmentation, security operations (SecOps) transformations, cloud detection and responses, and other solutions. The company provides the entire security industry to give advantage to fight against cybercrime.</t>
  </si>
  <si>
    <t>AuthX Security, LLC operates in the IT Services and IT Consulting industry. It provides log-in capabilities and offers multi-factor authentication (MFA), biometric authentication, and AD integration solutions that are simple to use and deploy while providing visibility, transparency, and control. The company also serves within the area.</t>
  </si>
  <si>
    <t>Shepherd AI monitors and prevents high-risk behaviors and helps to keep the employees and clients safe. The company provides a flexible monitoring solution for a wide variety of industries.</t>
  </si>
  <si>
    <t>FourEleven Tech, LLC doing business as Stitchz Login is a free web service providing single sign on with 20 plus social media sites such as Facebook, LinkedIn, and Google. It Simplifies web site log in by leveraging the social graph.</t>
  </si>
  <si>
    <t>NORIZZK.COM is a cloud solution enabling risk based agile testing. It is a state of the art SaaS platform providing  lightweight risk-based test management.</t>
  </si>
  <si>
    <t>Tosibox Oy offers a scalable, easy, and fast remote access infrastructure. It provides a revolutionary way to make a connection. The company is an automated and cybersecure platform for operational technology networks and infrastructure, scaling from one user and one device remote access to an enterprise-level OT network solution with hundreds or even thousands of users, devices, and sites connected.</t>
  </si>
  <si>
    <t>In-Com Data Systems, Inc. is the leading provider of technology solutions in the application portfolio and code understanding arena. The Company's SMART TS XL is a suite of tools that perform advanced search, impact and complexity analysis functions.</t>
  </si>
  <si>
    <t>Finema Co., Ltd. has built a decentralized user-centric platform for deployment and integration with self-sovereign infrastructure for many industries. It's solution has been designed to power the 4th Industrial revolution by providing trust layers to level up Identity and access management independently of any centralized registry, identity provider, or certificate authority. The company serves a spectrum of industries including but not limited to- Healthcare, Finance, Education and Government agencies.</t>
  </si>
  <si>
    <t>Veridas Digital Authentication Solutions S.L. is a SaaS company that provides solutions to verify people's real identities in the digital space. It develops proprietary technologies for face biometrics, voice biometrics, and identity document verification.</t>
  </si>
  <si>
    <t>iCompaas, LLC provides services of a compliance auditor, cloud security specialist, and cloud architect all rolled into one. It helps enforce compliance standards for public cloud infrastructure using real-time, secure, agent-less auditing, notification, and remediation. The company also provides services of a Cloud Security Specialist, a Compliance Specialist, and a Cloud Architect all rolled into one tool.</t>
  </si>
  <si>
    <t>SaasPass, Inc. is a company that operates in the Information Technology &amp; Services industry. It provides two-factor authentication-as-a-service and single sign-on solutions for physical devices, computers, and digital applications. It offers a SAAS Pass mobile app for security and two-factor authentication solutions. It serves the security sector.</t>
  </si>
  <si>
    <t>Derezzed, Inc. doing business as ThreatGEN is a veteran-owned small business positioned to pioneer emerging technology markets such as industrial cyber security and gamification-based training. The company has a unique team with a blended skill set of game developers and world-class industrial cyber security experts. It provides an interactive, exciting, and modernized approach to cybersecurity training and education, IR tabletop exercises (TTX), that makes them much more practical, and right.</t>
  </si>
  <si>
    <t>Cambridge Blockchain, Inc. provides a blockchain-based identity management platform. It develops blockchain-based identity management and compliance software solutions for financial institutions. It serves users globally.</t>
  </si>
  <si>
    <t>Ellipsis Technologies, Inc. doing business as Human Presence is revolutionizing the way website owners protect web forms and the e-commerce checkout process. The company also utilizes user timing and movement data coupled with human behavior database, and proprietary machine learning algorithms to allow site visitors to avoid CAPTCHA or other touring tests with a focus on user experience, customer satisfaction, and ultimately higher online sales. It has developed a leading-edge web security technology that allows a website owner to detect human traffic while quarantining all suspicious traffic.</t>
  </si>
  <si>
    <t>Nok Nok Labs, Inc. is an internet company that develops passwordless consumer authentication technology for enterprise customers. It offers secure digital payments, IoT and connected economy, customer experience, regulatory and compliance solutions. The company caters to mobile network operators, financial services, e-commerce, and government sectors.</t>
  </si>
  <si>
    <t>Vircom, Inc. is a software development company. It offers email security solutions designed for the security and efficiency of MSPs and SMBs, leveraging decades of expertise to innovate and proactively address emerging cyber threats. The company provides its services within Canada.</t>
  </si>
  <si>
    <t>Logsign, Inc. is a Security Information and Event Management (SIEM) solution company. It provides security analyses and compliance with regulations on one platform and specializes in providing cybersecurity solutions that enable organizations to enhance cyber resilience, reduce risk, and streamline security processes while decreasing HR and operational chaos. The company offers its services to businesses and consumers globally.</t>
  </si>
  <si>
    <t>Security Mentor, Inc. is a computer &amp; network security. It is a company that provides security awareness training and phishing simulation services to drive employee behavior and culture change. The company offers its services to customers worldwide.</t>
  </si>
  <si>
    <t>Antiy Labs Co., Ltd. is a computer and network security company. It provides AVL SDK, an antivirus engine for mobile applications, and network devices. The company offers its services to its customers around the world.</t>
  </si>
  <si>
    <t>ColorTokens, Inc. is a software development company. It accelerates and automates micro-segmentation and zero-trust security for all enterprise environments. It serves in the United States.</t>
  </si>
  <si>
    <t>Innovatrics S.R.O. provides fingerprint recognition software for incorporation into final biometric applications for biometric market segments and applications, such as access control, network security, and identification systems in government, and private sectors. The company serves independent software vendors, system integrators, biometric sensor manufacturers, and automated fingerprint identification constructors.</t>
  </si>
  <si>
    <t>Nametag, Inc. is a developer of a mobile identification application designed to verify people and create the next generation of digital security. The company's application uses proprietary AI-powered technology, multi-factor identity, government ID verification, and biometric recognition to ensure only users have access to its own data, providing consumers with control over sharing personal information, and the power to choose when it's shared, where it's shared, and for how long.</t>
  </si>
  <si>
    <t>YourKit GmbH is a software company. It delivers new generations of development tools for .NET and Java software developers. The company serves its customers worldwide.</t>
  </si>
  <si>
    <t>SyferLock Technology Corp. is a provider of next-generation token-less OTP authentication solutions. The company offers an innovative software-based alternative to hard tokens, smart cards, and other authentication solutions. It delivers two-factor and multi-factor authentication utilizing patented software-based grids to convert static passwords/PINs into token-less one-time passwords/PINs (OTP), without any additional hardware or devices, including cell phones.</t>
  </si>
  <si>
    <t>YouAttest, Inc. is a Cloud-based IGA engine built from the ground up to provide simple governance and SOX audit capabilities for Okta deployments. The company offers features such as information security, identity audits management, cloud access certification, attestation campaigns, identity governance, identity policy violation management, streamlined remediation process management, application data improvement, campaign management, application audits, API integrations, directory audit management, and description management solutions. It enables user access to a subscription-based pricing module across the nation.</t>
  </si>
  <si>
    <t>Qihoo 360 Technology Co., Ltd. doing business as 360 Total Security is a leading Internet company in China. The company is the number one provider of Internet and mobile security products in China as measured by its user base, according to iResearch. It provides users with secure access points to the Internet via its market-leading web browsers and application stores.</t>
  </si>
  <si>
    <t>Mavens i Softech Solutions Pvt., Ltd. is an IT company that builds and implements applications that manage and solve complex business problems and challenges. The company offers its services to business domains such as Banks, Pharma / FMCG, telco, airlines, manufacturing industries, and e-commerce.</t>
  </si>
  <si>
    <t>Privatoria s.r.o provides secure communication, anonymous surf, and secure data transfer for individuals and businesses. It includes a secure VPN and an anonymous proxy. It also enables surfing anonymously, changing IP, unblocking sites, anonymous e-mail, secure chat, secure calls, secure video chat for secure communications, and secure data transfer via FTP and secure data storage.</t>
  </si>
  <si>
    <t>BlockScore, Inc. is focused on simplifying identity verification through cutting-edge technology integrations and partnerships. It offers identity-verification and anti-fraud technology for online businesses. The company provides application programming interface level access to verify users identity information across several public and private databases, and criminal watch lists.</t>
  </si>
  <si>
    <t>Satori Cyber, Ltd. is a company that operates in the computer &amp; network security industry. It is passionate about enabling organizations to innovate and grow. The company provides a platform that allows organizations to maximize return on data in an optimized, secure, and compliant way. It also provides data-flow visibility with transparent, secure, and compliant data access across all data stores.</t>
  </si>
  <si>
    <t>Auconet, Inc. is a company that operates in the data security software products industry. The company specializes in providing real-time business infrastructure control, security, and management. It provides services to companies and businesses globally.</t>
  </si>
  <si>
    <t>Cubic Corp. is a company that operates in the Information Technology Services industry. It is an international provider of systems and solutions that address the mass transit and global defense markets. The Company also operates in three segments: Cubic Transportation Systems (CTS), Support Services (MSS), and Cubic Defense Systems (CDS).</t>
  </si>
  <si>
    <t>A-RisC offers a range of Consultancy, Incident Support, and Training services. It specializes in Risk Management, Risk Assessment, Incident Investigation, BowTie, Tripod Beta, BSCAT, Training, Risk Consultancy, and Oil &amp; Gas.</t>
  </si>
  <si>
    <t>American Registry for Internet Numbers (ARIN) is a nonprofit member-based organization that supports the operation of the Internet through the management of Internet number resources throughout its service region; coordinates the development of policies by the community for the management of Internet Protocol number resources; and advances the Internet through informational outreach. It provides services related to the technical coordination and management of Internet number resources.</t>
  </si>
  <si>
    <t>Compass IT Compliance, LLC provides information technology auditing, compliance, and security services to organizations. The company offers digital forensics, a compliance portal, information technology risk assessment, payment card industry compliance, HIPAA/HITECH compliance, financial institution compliance, security assessment, and incident response planning services. It serves clients within the area.</t>
  </si>
  <si>
    <t>ELC Information Security, LLC is a Computer and Network Security company. It provides Customized Training, Security Awareness Training, Role-Based Training, Phishing Awareness Training, Data Privacy Training, PCI Training, Corporate Governance Training, OWASP App Security Training, and Learning Management System. The company serves Healthcare,  Education, Aerospace &amp; Defense, Retail, Information Technology, Government, Finance, and Legal.</t>
  </si>
  <si>
    <t>SecurEnds, Inc. is an information security company. It provides companies with a tool to automate user access reviews (UAR) across cloud and on-prem applications to meet SOX, ISO27001, PCI, HIPAA, HITRUST, FFEIC, GDPR, and CCPA audit requirements. It also provides user access governance and compliance products to manage user behavior, including Identity Governance and Lifecycle Management, User Access and Entitlement Reviews, Identity Analytics, and Alerts.</t>
  </si>
  <si>
    <t>Blue Planet-works Co., Ltd. develops security software. The company  provides cyber security products and services based on an innovative.</t>
  </si>
  <si>
    <t>Aegify, Inc. is a company that provides cloud-based software solutions. It offers IT risk, security, and compliance management, vulnerability analysis, and more. It caters to healthcare providers, business associates, and vendors.</t>
  </si>
  <si>
    <t>Transmute Industries, Inc. is an information technology and services company. It offers to transmute verifiable data platform VDP. The company offers its service globally.</t>
  </si>
  <si>
    <t>Symitar Systems, Inc. is a company that provides information processing solutions for credit unions in the United States. The company offers core processing platforms that include Episys, an IBM System p-based solution, CruiseNet, a Windows-based solution built with the technology, SymAdvisor, a consultancy service that helps credit union clients to maximize the value of Symitar solutions; and SymXchange, a services-based programming interface that enables credit unions and third-party vendor partners to access and personalize data and business rules of the Episys core processing platform.</t>
  </si>
  <si>
    <t>Secure-NOK AS offers to supplies unique technology solutions for monitoring and protecting critical infrastructure. The company specializes in security risk diagnostics and security incident handling products and solutions for the oil and gas market segment.</t>
  </si>
  <si>
    <t>Avertro Pty., Ltd. is a cyber-why company. It develops a cloud-based platform intended to assist strategic cybersecurity leaders to manage the cyber business. The company's platform offers to fast-track an organization's ability to identify, track and manage its risks by taking relevant data points, calculating, normalizing, and translating, thus enabling executives and board leaders to streamline and automate its tasks.</t>
  </si>
  <si>
    <t>B2Lab Srls is Design and activation of Blockchain Private Ethereum, Cryptography, B2Lab Academy for Education and Training on the Blockchain. It is uses Blockchain, Cryptography and AI   and build 4IR for a better society and Services, Platforms, Education.</t>
  </si>
  <si>
    <t>DTonomy, Inc. empowers IT operation centers with AI and Automation. It offers services for DevOps and seconds. The company's AI-assisted Incident Response platform (AIR) orchestrates hundreds of internal and external data sources and tools into a single platform and leverages automation and artificial intelligence to enable analysts to triage all alarms and threats, not just the highest-rated or most critical, without additional investment in the resource.</t>
  </si>
  <si>
    <t>PhishingBox, LLC is a security awareness ecosystem provider. The company offers an online system to easily conduct social engineering testing via simulated phishing attacks. Its products are used by audit companies.</t>
  </si>
  <si>
    <t>GoodWorks Communications, Ltd. help its clients resolve system blocker with Microsoft product as seamlessly, quickly, cost-effectively as possible. The company focuses on Microsoft products ensures that it is always up to date with the latest technology and processes.</t>
  </si>
  <si>
    <t>Axiomatics AB is an IT service and IT consulting company. It provides a solution that is designed for enterprise application and database access. The company serves clients worldwide.</t>
  </si>
  <si>
    <t>DataVeil Technologies Pte., Ltd. is a software development company. It provides DataVeil, FileMasker, and solutions like Oracle Data Masking, SQL Server Data Masking, and CSV/JSON File Data Masking. The company serves businesses.</t>
  </si>
  <si>
    <t>Cyxtera Technologies, Inc. is an IT company that provides data center colocation and interconnection services. It develops data center platforms and infrastructure projects comprising data storage, automation, networking, monitoring, management, and computing power. The company offers its services throughout Florida, United States.</t>
  </si>
  <si>
    <t>Binaré Oy is a cyber security deep-tech spin-off. It is a developer of a cloud-based software designed to check vulnerabilities and cyber security risks within IoT devices. It serves within the area.</t>
  </si>
  <si>
    <t>Passbolt S.A. is an open-source password manager that aims to improve the information security of small and medium organizations. The company helps enforce password management policies inside these organizations. It is designed to be easy to use and facilitate collaboration, such as sharing credentials amongst team members.</t>
  </si>
  <si>
    <t>Cookie.AI, Inc. is a developer of a data-based security platform designed to root the ideas of privacy for the dynamic world of cybersecurity. The company's security-based platform is looking for characteristics such as ambition, commitment to building a company, a passion to build products, and intellectual curiosity for innovation, enabling customers to gain hands-on experience with cutting-edge technologies including infra-as-a-code, distributed streaming, service mesh, observability and similar things from the open-source world.</t>
  </si>
  <si>
    <t>Johns Hopkins University is a research university that provides distance learning opportunities, both online and off-campus. Its faculty and students study, teach, and learn across programs in the arts and music, the humanities, the social and natural sciences, engineering, international studies, education, business, and the health professions. The institution serves its students locally and internationally.</t>
  </si>
  <si>
    <t>Sentry Login Co. is a high-performance but affordable password security protection software as well as paywall system that helps website owners to generate income from its sites as well as content by adding and allowing paid membership. It is also designed to be easy to use.</t>
  </si>
  <si>
    <t>FastNetMon, Ltd. provides a high-performance DoS/DDoS load analyzer built on top of multiple packet capture engines (NetFlow, IPFIX, sFlow, SnabbSwitch, net map, PF_RING, PCAP). It detects hosts in the deployed network sending or receiving large volumes of traffic, packets, bytes, and flows per second and performs a configurable action to handle that event.</t>
  </si>
  <si>
    <t>Odo Security, Ltd. operates in the computer and network security industry. It connects, configures, and deploys to remote cloud environments, it accesses corporate resources from airport lounges and living rooms. The company is SaaS-based, clientless, and agentless and can be deployed in 5 minutes to support a modern remote workforce. It offers its services within the country.</t>
  </si>
  <si>
    <t>S.C. TEMASOFT SRL is a software development company delivering high-quality security and infrastructure solutions. It provides innovative software applications to clients from a wide range of industries, with several of its products developed for GFI Software being recognized with awards and utilized by thousands of customers worldwide.</t>
  </si>
  <si>
    <t>Actix International, Ltd. develops software for mobile network analytics and optimization. The company's solution allows users to automate analytics to visualize, analyze, and optimize the mobile network. It offers ActixOne, a mobile optimization platform that provides a unified workspace for automating mobile network optimization activities; Analyzer, a desktop software solution for expert drive test post-processing, supporting network optimization, and network troubleshooting; and Radioplan, an offline desktop automated cell planning software for optimizing the configuration of new sites and site overlays.</t>
  </si>
  <si>
    <t>CultureAI, Ltd. is the world's first security culture management platform; helping security awareness and culture managers become superheroes. It enables clients to orchestrate personalized security awareness, behavior, and culture programs.</t>
  </si>
  <si>
    <t>Privat Kommunikation AB doing business as PrivateVPN is a top-notch VPN service provider. It has optimum privacy, secure connections, and lightning-fast connections in an easy-to-use interface.</t>
  </si>
  <si>
    <t>Identity Automation, Inc. is a developer of Identity and access management software that helps customers automate and manage individual user identities. The company provides attribute-based and role-based user authentication, authorization, and access privileges within and across on-premises and cloud-based enterprise systems, enabling educators and students to maximize instructional time to accelerate learning. It serves customers in the United States.</t>
  </si>
  <si>
    <t>Bayshore Networks, Inc. is a cybersecurity company that develops cybersecurity software designed to protect operational assets from internal and external cyber threats. It helps operational data to be safely shared with business systems for monitoring, analysis, and other business applications, enabling businesses to remain safe and unharmed in the face of cyber threats.</t>
  </si>
  <si>
    <t>Taylor Governance Policy Services, LLC doing business as CyberHoot, LLC is an open LMS solution with unlimited potential, simple and easy to launch and manage cybersecurity. The company provides Policy Enforcement, Training, Cybersecurity, Phish Testing, and Information Security.</t>
  </si>
  <si>
    <t>Actamos, Inc. empowers developers with a fast and feature-rich Natural Language Processing API. The company protects business emails from phishing, ransomware, virus, and other cyber attacks and security threats.</t>
  </si>
  <si>
    <t>TeskaLabs, Ltd. is an award-winning production company committing to creating advanced software technologies such as SIEM, Log management, and PKI cyber security solutions. It builds a safer world and helps others through creativity and hard work.</t>
  </si>
  <si>
    <t>CardinalOps, Ltd. develops network security software intended to provide continuous security improvement. The company offers fearless and data-driven security operations optimization tools, providing companies with network and security solutions for the data.</t>
  </si>
  <si>
    <t>DigitSec, Inc. is a software company. It provides a comprehensive application security testing platform purpose-built for Salesforce, integrating automated penetration testing into the DevOps pipeline.</t>
  </si>
  <si>
    <t>Bekchy, Inc. is a SaaS, WAF, Web Application Firewall, and Cyber Security. The company Provides protection for websites, works in front of web application servers, creates firewalls, and blocks incoming attacks. It also operates in the Computer and Network Security industry.</t>
  </si>
  <si>
    <t>Calamu Technologies Corp. offers a patented solution that allows critical digital assets to be stored in the cloud with complete security. It specializes in data protection, cybersecurity, compliance, ransomware, and data harbors.</t>
  </si>
  <si>
    <t>Secuna Software Technologies, Inc. is a cybersecurity testing platform that helps startups and SMEs. It specializes in website penetration testing, vulnerability assessment, security management, cybersecurity training, penetration testing, bug bounty, crowdsourced, security testing, and vulnerability disclosure. The company provides its services to businesses across the country.</t>
  </si>
  <si>
    <t>GuardiCore, Ltd. develops and delivers internal data center security and breach detection solutions. The company specializes in computer and network security, enterprise software, and network solutions. It enables businesses to spot breaches in security and provides visibility into east-west traffic.</t>
  </si>
  <si>
    <t>Isograph, Inc. is a software company. It offers a reliability workbench, availability workbench, nap, attack tree, hazop, and data link manager. The company serves clients across the globe.</t>
  </si>
  <si>
    <t>CleanerDNS, Inc. doing business as Quad9 is a free security solution to protect the system against the most common cyber threats. The organization improves the system's performance and preserves and protects privacy. Its system uses threat intelligence from more than a dozen of the industry's cybersecurity companies to give a real-time perspective on what websites are safe and what sites are known to include malware or its threats.</t>
  </si>
  <si>
    <t>PureSight Technologies, Ltd. is a provider of Internet content filters that sells its unique artificial content recognition services in the enterprise, education, and ISP markets. The company's product features include advanced web filtering that allows the client to manage the content its children are exposed to when surfing the internet, artificial intelligence technology that analyzes the textual and contextual content of websites, and instant messaging filtering that tracks children's conversations when using instant messaging software.</t>
  </si>
  <si>
    <t>MIRACL Technologies, Ltd. is a computer network and security company that provides encryption, key management, and identity management solutions for corporations, governments, and individuals. The company also offers M-Pin Core, a password-strong authentication platform that enables two-factor authentication at the mobile Internet scale, and M-Pin SSO for the enterprise that delivers post-password security on a mobile Internet scale. It serves companies and business sectors nationwide.</t>
  </si>
  <si>
    <t>Source Dynamics, Inc. doing business as Source Insight is a powerful project-oriented programming editor, code browser, and analyzer. It helps the user understand code, while it works and plans. It displays line revision marks in the margin next to lines that have been changed, or where lines have been deleted. It also can display reference trees, class inheritance diagrams, and function call trees.</t>
  </si>
  <si>
    <t>Bayometric, Inc. is a provider of biometric security systems, offering core fingerprint identification solutions. The company offers a full suite of enterprise biometric identification software solutions, including a biometric single sign-on solution (SSO), an automated fingerprint identification system (AFIS), an automated biometric identification system (ABIS), and custom biometric applications for iOS and Android, to cater to any organization's biometric identification, authentication, and access management needs.</t>
  </si>
  <si>
    <t>VeriClouds, Inc. is a threat intelligence company helping organizations detect compromised credentials before hackers do. The company uses the same data attackers do, proactively monitoring the dark web and systematically reducing user-centric risk. It provides an approach to eliminate the biggest cause of massive data breaches, and weak and or stolen passwords.</t>
  </si>
  <si>
    <t>Lenvio, Inc. is a network security company. It provides cyber security, network security, and security services. The company provides its services to clients across the country.</t>
  </si>
  <si>
    <t>Alvand Solutions, LLC doing business as Accutive is a business service provider. The company provides information technology solutions and support which includes capital stream platform professional services; systems integration, and enterprise security to clients in industries ranging from financial services, healthcare, technology, entertainment, and retail. It serves customers in the country.</t>
  </si>
  <si>
    <t>Secure Mentem, Inc. provides security awareness-related services. The company offers assessment, baselining, program design, metric, internationalization, human incident response, social engineering, event support, espionage simulation, ad hoc support, and phishing support services. It provides a demand for Security Awareness as a Service program for delivering customized awareness programs. It serves and offers its services within the area.</t>
  </si>
  <si>
    <t>BioID AG develops multimodal cloud biometrics authentication solutions in Switzerland. It provides BioID SDK, a biometric software development kit that is used to develop modules for face recognition, voice recognition, and lip movement recognition. The company offers EyeTracker, a software used to detect human faces in a video stream; PupilTracker, a system for tracking an eye pupil in a video stream in real-time; and ControlSphere, a middleware security application used to protect desktops and laptops.</t>
  </si>
  <si>
    <t>Bullwall A/S  is a fast-growing international, privately-owned digital innovator. It protects the  Security Defense Systems providing inside firewall protection. It serves and offers its services within the area.</t>
  </si>
  <si>
    <t>Emsisoft, Ltd. is a computer and network security company. It provides anti-malware and antivirus solutions for home and business devices. The company offers its services to consumers and businesses across New Zealand.</t>
  </si>
  <si>
    <t>Zeguro, Inc. is a cyber insurance startup focusing on helping small businesses mitigate cyber risks. The company offers a safety platform that continuously monitors for cyber risks and delivers best practices to reduce exposure, as well as offers tailored insurance against the damage caused by cyber-attacks. It serves customers in the United States and London.</t>
  </si>
  <si>
    <t>Privva, Inc. offers a cloud-based platform that streamlines the data security assessment process throughout the value chain, reducing the time necessary to respond to client audits and enabling law firms to easily implement its own vendor risk assessment process. Its Vendor Security Assessment offers centralized security questionnaires, risk ratings, and scoring of responses for third parties that have access to enterprise networks or sensitive data.</t>
  </si>
  <si>
    <t>Ironcore Labs, Inc. is a developer of an end-to-end encryption SDK and data transfer software designed to ensure and optimize security and data control. The company's software allows SaaS providers to easily add customer-managed keys or bring own keys functionality into its offerings through the software that delivers zero-knowledge and end-to-end encryption wherein the private keys are stored on the client devices and data is secured in transit, at rest, and every stage in-between including in-memory on the server, enabling to store sensitive data in the cloud without any security risk. The company serves customers in the State of Colorado.</t>
  </si>
  <si>
    <t>Garblecloud, Inc. offers powerful data security and privacy-enhancing capabilities to individuals and businesses who use the cloud. Its technology offers holistic security and operational framework that is easy to use, and one that works across multiple cloud platforms without compromising its functionality.</t>
  </si>
  <si>
    <t>CyberSmart, Ltd. is a developer of a cybersecurity platform intended to secure all UK SMEs towards cybersecurity best standards. The company provides a SaaS with smart compliance technologies, to give insights into the current security status using machine learning, and address vulnerabilities with small-medium enterprise systems, enabling clients to identify, secure, and certify against information security standards.</t>
  </si>
  <si>
    <t>KeePass Password Safe develops a free Open-Source and useful password manager that creates a strong, random password and keeps the encrypted on every HD. It enables users to put all the passwords in one database which is locked with one master key or a key file and users only have to remember one single master password or select the key file to unlock the whole database.</t>
  </si>
  <si>
    <t>Clario Tech, Ltd. is a computer and network security company. It offers services that protect devices and digital identities from viruses, unsecured Wi-Fi, ID theft, and hacking. The company offers its services to clients worldwide.</t>
  </si>
  <si>
    <t>Imanami Corp. is a software company. It offers products such as automated, self-service, synchronize, password center, reports, authentication, phone ID, and health meter. It offers its services to the healthcare, education, construction, and telecommunication sectors.</t>
  </si>
  <si>
    <t>Hypersecu Information Systems, Inc. is an innovative information security solution provider company. It provides strong authentication and user identification technology. It delivers state-of-the-art authenticators, security middleware, and authentication systems to business customers worldwide, helping solve its most complex authentication challenges.</t>
  </si>
  <si>
    <t>Amtec Technologies, LLC doing business as ActiveCypher, Inc. is an IT system data service. The company offers a network and communications security architecture with the ability to protect information, whether at rest, in use, or in transit. It provides its services to customers within the area.</t>
  </si>
  <si>
    <t>Massive Alliance, Ltd. is a media technology company. It provides digital solutions including brand management, public relations, threat Intelligence, and enterprise investigations and analytics. The company has active operations on every Continent in banking, healthcare, government, education, retail, telecom, sports, mining and energy industries.</t>
  </si>
  <si>
    <t>Own Web Now Corp. doing business as ExchangeDefender is an Internet-based message hygiene and business continuity network that can secure and save the business by providing enterprise-grade AntiSPAM, Virus Filtering, Web File Sharing, Encryption, and LiveArchive. It has assisted partners and clients with migrations from third-party platforms onto its award-winning platform.</t>
  </si>
  <si>
    <t>LightCyber, Inc. is a computer and network security company. It offers services such as behavioral attack detection solutions. It offers its services globally.</t>
  </si>
  <si>
    <t>Liverpool Data Research Associates, Ltd. (LDRA) develops standards compliance, automated software verification, source code analysis, and test tools for software applications. It offers LDRA Testbed, a quality control tool that provides source code testing and analysis facilities for the validation and verification of software applications; Tareq, a solution that helps teams to allocate requirements to team members, map requirements to design and source code, link test cases to requirements, and generate verification reports.</t>
  </si>
  <si>
    <t>Beijing ThreatBook Technology Co., Ltd. is a security threat intelligence company, that provides real-time, accurate, and actionable threat intelligence to block, detect, and prevent attacks. It offers a variety of SaaS-based threat intelligence products and services worldwide, helps partners and customers to improve its existing detection and defense capabilities at different stages of threat attack, and enables industry customers to deal with complex, continually changing threats in a fast, accurate, and cost-effective manner. The Company serves its clients throughout China.</t>
  </si>
  <si>
    <t>LiquidVPN is created for citizens of the net who require a more robust solution than the standard offerings at our competition. It is an anonymity service that refuses to compromise when it comes to users privacy and their security. The company focused on user privacy, encryption and security.</t>
  </si>
  <si>
    <t>Sweepatic NV is an innovative data-driven cybersecurity company and operates on a global scale. The company's platform is equipped with an extra pair of eyes on the outside, monitoring the external attack surface and its exposure to risk. It also builds by security experts who constantly mimic the latest and most refined reconnaissance techniques, discovering and analyzing all internet-facing assets in a fast, accurate and complete way.</t>
  </si>
  <si>
    <t>Zyxel Communications Corp. is a networking company that manufactures and provides broadband access products and solutions for service providers and corporate and home users. The company offers networking solutions, such as digital subscriber line customer premise equipment, central office equipment, Internet security appliances, WLAN equipment, centralized network management systems, and broadband CPE devices such as broadband gateways and media adapters. It serves telco/service providers, businesses, and home users.</t>
  </si>
  <si>
    <t>Brainzsquare, Inc. doing business as SecuDrive is a computer and network security company. It provides security software solutions and USB solutions that protect data from insider leakage threats by utilizing innovative security technology. The company provides its services to clients nationwide.</t>
  </si>
  <si>
    <t>Acuity Systems, Inc. doing business as TraitWare, Inc. provides mobile and Web computing authentication solutions to protect mobile data and Web services. It offers mobile authentication solutions, including PhotoAuth, a login interface that uses photo sequences rather than passwords to secure mobile devices; and TraitWare ID, a mobile security solution that authenticates a mobile device by creating a unique and encrypted electronic signature derived from device characteristics, device usage patterns, and onboard data.</t>
  </si>
  <si>
    <t>Hideez Group, Inc. is a cybersecurity startup company. It offers cybersecurity solutions such as Healthcare &amp; Pharma, Finance &amp; Banking, Education, IT Services, Military, and Retail. The company serves clients worldwide.</t>
  </si>
  <si>
    <t>Let's Encrypt is a nonprofit that creates a more secure and privacy-respecting web by promoting the widespread adoption of HTTPS. The company services are free and easy to use so every website can deploy HTTPS. It serves in the United States.</t>
  </si>
  <si>
    <t>GhangorCloud, Inc. offers the most powerful "Best of the Breed" industry recognized Information Security and Compliance solution that enables and enforces Information Security and Data Leak Prevention capabilities far and beyond any traditional DLP solution. It has developed an array of unique sophisticated technologies that enable a paradigm shift in Information Security and Compliance measures.</t>
  </si>
  <si>
    <t>Datalust Pty., Ltd. is a computer software company. It provides Seq, a self-hosted search, analysis, and alerting server built for structured log data. The company offers its service throughout the country.</t>
  </si>
  <si>
    <t>Qintel, LLC is focused on the resources of collecting and analyzing specific, niche datasets that enable investigators and researchers to hone in on bad actors. The company also develops solutions that directly impact specific threats faced by its customers. Its products and services facilitate actual business risk decisions and assist both operators and managers.</t>
  </si>
  <si>
    <t>Leap In Value S.L. doing business as Blueliv is s cybersecurity company. It provides cyber threat information and analysis intelligence for enterprises, service providers, and security vendors. The company serves clients within the area.</t>
  </si>
  <si>
    <t>Dark Cubed (Dark3), Inc. is a cybersecurity company focused on developing a new, innovative product that focuses on simplicity rather than complexity. The company is developing a product that can scale and provide value to the smallest and the largest companies alike.</t>
  </si>
  <si>
    <t>Topicus Security B.V. improves security while making it very easy to access and it has Access Management based on the principle of least privilege. It also restricts user access rights to just enough jobs. It also offers Cybersecurity, Privileged Access Management, Password Vault, SSO, IAM, Access Management, Compliance, and Converged IAM platforms.</t>
  </si>
  <si>
    <t>LuJam Security, Ltd. doing business as LuJam Cyber develops a SaaS-based cybersecurity platform designed to facilitate business owners with little appreciation of cybersecurity in understanding and addressing identified cyber threats. The company's cybersecurity platform provides visibility of unauthorized devices connecting, and the use of cloud services, and blocks access to high-risk areas of the internet, enabling clients to have visibility of all the devices connected to a network while protecting it against the latest cyber threats.</t>
  </si>
  <si>
    <t>CodeFactor.io is a computer software company. It offers code review, SaaS, automation, devops, software development, GitHub, and code quality. The company provides services to clients globally.</t>
  </si>
  <si>
    <t>TapLink, Inc. doing business as BlindHash is a computer software company that develops a new technique to completely protect passwords from offline attacks, even if the password database is stolen. The company's technology works in conjunction with a company's existing password defenses, systems, and processes to provide this landmark level of security in the face of persistent attacks. It serves clients in the United States.</t>
  </si>
  <si>
    <t>OpenSSL Software Foundation, Inc. is a computer and network security company. It provides commercial services in several forms, including hourly-rate consulting services, annual software support contracts, and custom work-for-hire software development. The company serves clients around the area.</t>
  </si>
  <si>
    <t>ScaleFT, Inc. secures the internet by enabling businesses to adopt the advanced infrastructure technologies needed to combat sophisticated attackers in the cloud. The company offers a comprehensive Zero Trust platform that unifies access controls across all user and resource types.</t>
  </si>
  <si>
    <t>SecureLayer7 Cybersecurity, LLC is an information technology and services company. It provides services such as application pentest, cloud pentest, network pentest, red team assessment, source code audit, and enterprise pentest. It serves customers internationally.</t>
  </si>
  <si>
    <t>Hook Security, Inc. is a software company that provides cybersecurity courses. Its platform offers phishing testing, security awareness training, and psychological training. The company also provides tools such as quizzes, guides, and simulations. It serves customers in the United States.</t>
  </si>
  <si>
    <t>NewsGuard Technologies, Inc. is a media company. It provides online users with ratings and write-ups for news and information websites used and shared by consumers. The company serves clients in the area.</t>
  </si>
  <si>
    <t>Finite State, Inc. is a computer and network security company. It provides product and supply chain security for connected devices and critical infrastructure. It serves clients throughout the United States.</t>
  </si>
  <si>
    <t>LaSalle Systems Leasing, Inc. doing business as LaSalle Solutions Co. provides IT life-cycle asset management services and cloud-based tools. The company provides leasing programs for life-cycle equipment, IT equipment, materials handling, and production equipment; asset management and maintenance services, including hardware acquisition, evaluation and auditing, maintenance management, asset management, and managed services; and engineering services that include collaboration, data center, security, mobility, and audits.</t>
  </si>
  <si>
    <t>Belkasoft, LLC is a software development company. It provides digital forensics and cyber incident response software development. The company's products help customers in many countries around the world to solve digital forensic cases, respond to cyber incidents, conduct eDiscovery investigations, and protect precious business assets from cyber threats.</t>
  </si>
  <si>
    <t>CloudOptics, Inc. is a fast-growing cybersecurity technology firm pioneering an integrated cybersecurity platform for hybrid cloud. The company offers a powerful combination of continuous security and compliance monitoring along with contextualization of threat intelligence within a single intuitive interface, to give holistic security visibility to its customers. It provides the widest set of security frameworks available in the market today and scalable solutions to hybrid infrastructure.</t>
  </si>
  <si>
    <t>SolidPass is a leader in next-generation strong authentication and protects enterprises and its customers from fraud, digital attacks, and information theft through advanced security software. It converts mobile phones, internet browsers, and desktop applications into robust security tokens.</t>
  </si>
  <si>
    <t>Youngzsoft is a computer software company. It provides a software product called CCProxy with proxy software featuring web proxy, socks proxy, mail proxy software, internet access controlling, time control, bandwidth control, website filtering, and web content filtering. The company offers its products to clients around the world.</t>
  </si>
  <si>
    <t>SCIPP International, Inc. is a global non-profit organization that addresses information security awareness problems. It offers compliance and organizational risk mitigation through its world-class security awareness training programs for web application developers as well as enterprise-level certification programs for end-users and consumers.</t>
  </si>
  <si>
    <t>Mailprotector is a computer software and computer or network security company. It offers email security, including encrypted email and file transfer, anti-spam, anti-phishing, email continuity, email archiving, and business-class hosted email. The company offers its services around the globe.</t>
  </si>
  <si>
    <t>SecSign Technologies, Inc., delivers user authentication, messaging, file sharing, and file storage with next generation security for company networks, websites, platforms, and devices. It eliminates passwords, simplifies authentication and provides messaging and file data solutions that make it virtually impossible for hackers to compromise accounts or access sensitive information.</t>
  </si>
  <si>
    <t>Social Links Software BV is the leading provider of OSINT tools for Social Media, Open Source, and Dark Web Intelligence. It provides more than 700 various methods and transforms to connect information about people, accounts, activities, organizations, and events.</t>
  </si>
  <si>
    <t>InnerApps, LLC doing business as Identity Syncronizer develops identity and access management solutions for the security and identity marketplaces. It provides Identity Synchronizer, an identity management software tool that integrates directly with Microsoft's Active Directory system and enables application-level security management for both on-premise and cloud applications.</t>
  </si>
  <si>
    <t>PQ Solutions, Ltd. doing business as Post-Quantum is the world's first company specializing in offering defense-grade post-quantum computing secure solutions. The company offers innovative identity and cyber-security solutions that bring its expertise in cryptography and data protection to solve access, approval, and oversight challenges for clients across sectors.</t>
  </si>
  <si>
    <t>Mailinblack SAS is a French company that publishes intelligent solutions intended to improve the performance of digital exchanges for businesses and public organizations. It protects clients for whom electronic mail has become vital in its daily activity.</t>
  </si>
  <si>
    <t>Sinew Software Systems Pvt., Ltd. doing business as Enpass is a privately held company and the maker of a very popular Enpass Password Manager. It makes the digital life of its users safe and secure and works hard every day to improve the experience in achieving the same across different platforms and devices.</t>
  </si>
  <si>
    <t>cloudDNA, Ltd. is an information technology company. It specializes in NetScaler ADC and SD-WAN and has significant capability across the complete Citrix portfolio Inc. XenApp, XenDesktop, XenMobile, Sharefile, XenServer, and Citrix Cloud. The company works with organizations of all sizes across all sectors and provides specialist Citrix professional services to central and local government, public sector, housing, pharmaceutical, legal, financial, insurance, construction, transportation, technology (IoT), web-centric, e-commerce, retail, and commercial sectors.</t>
  </si>
  <si>
    <t>Spamfighter ApS is a protection software developer, providing computer, server, and mobile device products. It offers optimization, anti-spyware, and antivirus protection solutions for Windows, MAC, iOS, and Android users. The company also offers an array of multi-lingual white-label options. It serves people around Denmark.</t>
  </si>
  <si>
    <t>BlockDoS is a DDoS protection providing company. It provides Uptime Guaranteed, Email Protection, Global Mitigation Centers, Local DDoS Protection, Fast Content Delivery Network, Geo DNS, 100 GBPS, and DDoS Protection. It offers its services within the area.</t>
  </si>
  <si>
    <t>Cyberwatch SAS is an IT security company that specializes in vulnerability and compliance management. Its products include a cyberwatch vulnerability manager and a cyberwatch compliance manager. The company markets its product in France.</t>
  </si>
  <si>
    <t>Centripetal Networks, Inc. develops cyber-security solutions with a focus on real-time active network defense. The company offers Advanced Cyber Threat, an intelligence service that synchronizes critical data feeds from vendors and communities of threat intelligence, including open-source, normalizes and delivers threat intelligence; and RuleGATE Filter, a line-speed filter deployed at the network perimeter that alerts/blocks using cybersecurity policies based on threat intelligence.</t>
  </si>
  <si>
    <t>Kapalya, Inc. is an operator of an encryption management platform designed to encrypt all data in transit and at rest on mobile end-points, corporate servers, and cloud servers. The company's encryption platform features a data classification engine and zero-knowledge encryption and uses fingerprint recognition technology to navigate and transfer files between corporate cloud servers and storage applications, enabling businesses to access, share and protect the company's data.</t>
  </si>
  <si>
    <t>Swascan S.r.l. is a cyber security company. It is a developer of a cybersecurity software designed to monitor and test the reliability of websites and web applications. The company's software offers risk analysis, security management, vulnerability assessment, network scan, and code review. It offers its services to customers in Italy.</t>
  </si>
  <si>
    <t>EclecticIQ B.V. is a provider of threat intelligence, hunting, and response technology and services. The company also offers cybersecurity, intelligence consulting, security practices, and incident response.</t>
  </si>
  <si>
    <t>CodeSealer AS is a computer and network security company. It offers a web session firewall solution, which works by tagging, fingerprinting, encrypting, verifying, and authenticating systems and connection elements of the customer end of a Web banking session. The company serves clients within the area.</t>
  </si>
  <si>
    <t>V-ID B.V. is a business service provider. The company offers V-ID which secures any digital file against unlawful manipulation, protects businesses against digital fraud, and lets people focus on innovation. It serves its services in the country.</t>
  </si>
  <si>
    <t>Arcadia Laboratories, Inc. is a computer and network security company. It provides services including remote incident response, real-time forensic analysis, malware reverse engineering, advanced threat intelligence, consulting and mentorship, and counter-apt training. The company serves its services globally.</t>
  </si>
  <si>
    <t>BlokSec Technologies, Inc. is a company that provides blockchain-based security solutions industry. The company offers Blockchain, Security, Cybersecurity, Smart Contracts, Authentication, Access Control, Authorization, Decentralized Authentication, Biometry, Digital Identity, Identity, Access Authentication, Biometric Authentication, Digital Authentication, Mobile Authentication, Biometrics, Cloud, SaaS, IDaaS, Consent, and Consent-based Authorization. It offers its services to consumers and businesses in its area.</t>
  </si>
  <si>
    <t>DomainTools, LLC operates an online platform that enables users to find domains by name, email address, physical address, or phone number. The company offers information on domain names and history, trademark, and brand protection services for domain names and DomainTools desktop applications. It also helps in viewing historical IP addresses, name servers, and registrars.</t>
  </si>
  <si>
    <t>Kindite, Ltd. is an information technology company. It creates products that eliminate the required trust out of the cloud presence equation and remove all cloud data exposure risks. The company provides services to clients throughout the country.</t>
  </si>
  <si>
    <t>Tanker SAS develops an Encryption as a Service platform for SaaS editors to secure cloud-based applications. The company offers an encryption solution and key management platform, which can be integrated as an SDK, allowing all documents to be encrypted and signed with a unique set of keys generated. It is stored on each device.</t>
  </si>
  <si>
    <t>Network Intelligence, LLC offers a methodology for implementing and maintaining an information security management system. The company provides cybersecurity services using a framework. It serves banks and financial services, technology and media, oil and power, airlines, e-commerce, retail, and healthcare sectors.</t>
  </si>
  <si>
    <t>Starfield Technologies, LLC is an innovator in the field of internet security and eCommerce services. The company provides a full lineup of SSL and code signing certificates including Extended Validation and multi-domain certificates.</t>
  </si>
  <si>
    <t>NetNut, Ltd. is an information technology and services company. It offers residential network services that enable multiple business use cases, such as online ad verification, retail price, and inventory comparisons, network security penetration, load testing of applications, and other data mining and analysis. The company provides its services globally.</t>
  </si>
  <si>
    <t>Beta Systems IAM Software AG is Europe's leading independent provider of identity and access management solutions (IAM) for corporate customers. The company has been delivering secure and efficient workflows to financial services, production, commerce, and IT service companies by providing them with software products and support made in Germany.</t>
  </si>
  <si>
    <t>Nucleaus, LLC is an application security company. It was built to democratize code scanning, continuously monitor code repositories and report back vulnerabilities and dependencies before that code causes risks. It enables transparency and risk management to code repositories throughout the nation.</t>
  </si>
  <si>
    <t>Proxymesh, Inc. is a software company. It solves the problem of IP bans at an affordable price and provides a rotating network of proxy servers, designed for web crawlers to avoid IP bans and rate limits. The company offers its services globally.</t>
  </si>
  <si>
    <t>LLVM Foundation is a non-profit organization. It offers services like support education and advancement of the field of compilers and tools through educational events, grants, and scholarships, as well as educational outreach, grants and scholarships, and diversity and inclusion. The organization offers its services within the area.</t>
  </si>
  <si>
    <t>Plurilock Security, Inc. is an information technology and services company. It offers products like Plurilock AI Cloud, Plurilock AI Cloud DLP, Plurilock AI Promptguard, Plurilock AI Complete, and Plurilock AI Defend. The company serves its products around the world.</t>
  </si>
  <si>
    <t>JECC SAS doing business as Buster.AI is a software development company. It offers a Generative AI platform an antivirus of information combating misleading, toxic, and deepfake content. The company provides its services to corporate, financial services, cybersecurity, government, and advertising technology.</t>
  </si>
  <si>
    <t>Seconize Technologies Pvt., Ltd. is a developer of an automated and continuous IT risk and compliance management SaaS product that proactively identifies weak points in the enterprise IT infrastructure, prioritizes the risks based on the impact so that optimal investments can be made to minimize exposure. The company's platform offers artificial intelligence and machine learning-driven automated, continuous risk assessments and management that are unified across all IT assets and driven by impact, enabling enterprises to manage the cyber risks through its continuous predictive risk intelligence product.</t>
  </si>
  <si>
    <t>Minded Security S.r.l. is a computer and network security company. It offers services that include training, testing, consulting, and software security automation. The company provides its services within the area.</t>
  </si>
  <si>
    <t>Civic Technologies, Inc. is a company that provides identity management tools for businesses and individuals. It provides integrated permissioning tools that help business customers enable secure access to on-chain assets. The company provides a decentralized architecture with blockchain and biometrics on mobile devices. It also serves clients in the area.</t>
  </si>
  <si>
    <t>Signal Sciences, LLC offers a software-as-a-service platform providing security monitoring and defense for the client's web application. The company also works seamlessly across the cloud a physical and containerized infrastructure providing actionable security prioritization based on the client's application is targeted.</t>
  </si>
  <si>
    <t>Bull SAS doing business as Evidian S.A. provides security and service management software solutions. It provides Authentication Management, which replaces passwords with devices or biometrics; Enterprise single sign-on, software to control access to information systems; the Web single sign-on, a solution that connects remote users to Web applications through a secure portal; Identity and Access Management for corporations to deploy an identity management and access control policy for web and legacy environments; OpenMaster, which includes service management intelligence, enterprise service management, enterprise monitoring, service level agreement, telecom service assurance, and telecom infrastructure assurance services; and safeKit, a software-only solution for Windows and Unix.</t>
  </si>
  <si>
    <t>Lucidum, Inc. is an asset discovery company that eliminates blind spots across cloud, security, and IT operations. Fortune 500 companies rely on the Lucidum platform and its patent-pending machine learning to discover, triangulate, and identify all assets even previously unknown unknowns delivering visibility essential to truly secure, manage, and transform the enterprise.</t>
  </si>
  <si>
    <t>Criipto ApS is a security tech company that provides easy e-ID integration as a service. The company provides a very simple service to rapidly integrate with the various national, and bank-provided digital ID, e-ID, solutions.</t>
  </si>
  <si>
    <t>Cyfirma Holdings Pte., Ltd. is an external threat landscape management platform company. It provides cloud-based artificial intelligence (AI) and machine learning (ML) technology intelligence analytics platforms to keep cybersecurity posture up-to-date and ready against upcoming attacks. The company's cloud-based AI and ML-powered analytics platform provide hackers view with deep insights into the external cyber landscape, helping clients prepare for impending attacks.</t>
  </si>
  <si>
    <t>Vanguard Integrity Professionals, Inc. provides enterprise security software solutions. The company offers Services for security management functions; Vanguard Advisor provides event detection, analysis, and reporting solutions for mainframe environment, Vanguard Authenticator to controls access to IT infrastructure from a central location; Vanguard EZ or Integrator to interface and use the authentication, authorization, and auditing solutions and Vanguard EZ or SignOn to solve registration and enrollment problems.</t>
  </si>
  <si>
    <t>Dev/Con Detect, Inc. doing business as otto is a computer network and security company. It provides JavaScript security solutions to protect web applications from client-side attacks and third-party supply chain risks. The company serves its services throughout the United States.</t>
  </si>
  <si>
    <t>USERCUBE provides a new generation software solution for Identity Management. It specializes in Company repository, People management, IT rights management, Staffing management, Directory, Organization chart, IAM, IAG, IT authorizations, a Role model.</t>
  </si>
  <si>
    <t>Cympire, Ltd. is a computer and network security company that increases cybersecurity knowledge and skills through hands-on training and assessment. It develops a platform that combines gaming, training, and simulation, with an educational rationale, into a fun learning environment. The company offers its services across the country.</t>
  </si>
  <si>
    <t>SuperUser Software, Inc. doing business as AutoElevate is a provider of prevents Windows privileges from being an all-or-nothing proposition that creates conflict with clients. The company helps keep clients' environments secure, keep end-users happy, reduce the risk for practice, and reduce the workload on technicians.</t>
  </si>
  <si>
    <t>DMARCLY, Ltd. is a developer of a SaaS application that protects email for businesses based on industry standards like SPF, DKIM, and DMARC. It detects potential vulnerabilities in business email infrastructure and provides actionable suggestions to help businesses to block spammers and phishers. The company protects brands, improves email deliverability, and cuts down marketing costs. It serves its clients in Seattle, Washington, United States.</t>
  </si>
  <si>
    <t>Abacode, Inc. is a computer and network security company. It monitors, detects, and responds to cyber threats through advanced cyber-threat security services. The company serves industries such as banking and finance, healthcare, government, utilities, industrial manufacturing, and technology.</t>
  </si>
  <si>
    <t>Cognitive Cloud, L.P. doing business as DDoS-GUARD, Ltd. is one of the leading service providers on the global DDoS protection and content delivery markets. The company provides services using its own network of scrubbing centers having sufficient channel and computing capacities to process high volumes of traffic.</t>
  </si>
  <si>
    <t>mSeven Software, LLC doing business as mSecure is a company that designs and develops web-based software applications for iPhone, iPad, Android, Mac, and Windows. Its products include a password manager and digital wallet that focus on data safety; mBackup, a desktop application to import, export, and restore data to and from mSecure for iPhone, iPad, and Android via a private WiFi connection; and mGifts, a tool that offers gift management services. The company serves Apple and Android.</t>
  </si>
  <si>
    <t>Papers AG is a swiss software engineering company with a focus on mobile. The company has dedicated its existence to developing secure, mobile-first software embracing paradigm-shifting technologies like blockchain to provide a more distributed, secure, and accessible future of human interaction. It is developed for mobile and Blockchain with a focus on security.</t>
  </si>
  <si>
    <t>BorderWare Technologies, Inc. provides email and Web security solutions in Canada and internationally. Its products include BorderWare Security Platform, an email and Web solution that provides security and privacy of inbound and outbound traffic to prevent email and Web-based threats, including spam, virus, malware, URL filtering, blended threats, spyware, and network attacks, as well as to prevent data loss and email encryption; BorderWare SteelGate, an application-based firewall solution for perimeter network security to prevent attacks, block malicious behavior, control network traffic, and manage the perimeter defense infrastructure in a single security solution.</t>
  </si>
  <si>
    <t>Mister Scanner is a cloud-based web security company. The company provides a website scanner with features such as automation of security tests, security reports, alerts and notifications, hackers and website malware detection and prevention, cross-site scripting, and others. It also delivers accurate reports on the procedures adopted by hackers and also provides a 3-step simple solution.</t>
  </si>
  <si>
    <t>Cognalys, Inc. is a cost-efficient and powerful missed call mobile number verification platform for mobile devices. The company provides a multi-platform service that helps application developers in verifying the mobile number in applications.</t>
  </si>
  <si>
    <t>Webistics Holdings, Ltd. doing business as VPNWholesaler.com provides everything need to run a successful VPN operation, with state-of-the-art apps for all major operating systems, high-speed VPN and DNS servers and user-friendly CRM.</t>
  </si>
  <si>
    <t>StartMail B.V. is a web-based private email service that provides access to everyone for everyday communication. It operates in the information technology industry.</t>
  </si>
  <si>
    <t>Ad-Venture.IO, Ltd. doing business as Reflectiz is a Cyber security that detects website vulnerabilities, threats, and privacy issues generated by 3rd-party technologies. The company provides an advanced website security solution, allowing organizations to stay protected against breaches like - client-side attacks, data leakages, and privacy violations, caused by embedded third-party code on websites. It offers a fully automated and dedicated process that protects the website and seamlessly analyzes it.</t>
  </si>
  <si>
    <t>HyperComply, Inc. is a software development company. It builds a platform to send and respond to security questionnaires. The company serves clients online.</t>
  </si>
  <si>
    <t>Venture Proxy, Ltd. doing business as BlockVerify, that develops a blockchain based anti-counterfeit solution. Its solution is used by manufacturers and supply chains of pharmaceuticals, luxury items, diamonds, and electronics.</t>
  </si>
  <si>
    <t>NewSoftwares, LLC is an internationally acclaimed software distribution company. As an internationally acclaimed software distribution company, it is affluent to be at the cutting edge of data protection research, and its focus product offerings cater to Data-In-Motion, Data-In-Use, and Data-At-Rest security requirements. It serves people around the United States.</t>
  </si>
  <si>
    <t>Ilex International SAS is a European software company that specializes in Identity and Access Management solutions (IAM). It offers an identity and access rights management solution; a packaged software solution for managing user lifecycles and authorizations on the information system; a solution that addresses security and traceability issues; a security solution for authentication methods, as well as access control and single authentication functionalities for mobile applications an authentication device lifecycle management solution; and a multi-platform access solution for mainframe applications. The company serves customers in France and internationally.</t>
  </si>
  <si>
    <t>Archimigo Pty., Ltd. is focused on making cyber security accessible to all organisations, regardless of the size. It intends to achieve this through the security architecture and compliance intelligence platform.</t>
  </si>
  <si>
    <t>AppScension, Ltd. doing business as Webhook Relay is an internet company. It offers products such as webhook forwarding, bidirectional tunneling, Kubernetes operator, command-line client, and HMAC verifier. The company provides its services to clients in the United Kingdom.</t>
  </si>
  <si>
    <t>Advanced Computer Solutions Group, LLC is a business technology company specializing in information security, network performance, and IT systems. It deploys the most current end-to-end business technology solutions to ensure that its clients are working faster, smarter, and securely with a focus on small to medium-sized businesses, educational institutions, and governments like federal, state, and local.</t>
  </si>
  <si>
    <t>ThumbSignIn offers solutions which augment existing authentication by making login easier and more secure. The company includes biometric-based authentication including using the phone as the authenticator (i.e. login with touch ID or face ID), SMS-based two-factor authentication, etc.</t>
  </si>
  <si>
    <t>Risk Based Security, Inc. (RBS) provides detailed information and analysis on Data Breaches, Vendor Risk Ratings and Vulnerability Intelligence. The company's product, Cyber Risk Analytics (CRA) and VulnDB, provides organizations access to the most comprehensive threat intelligence knowledge bases available, including advanced search capabilities, access to raw data via API and email alerting to assist organizations in taking the right actions in a timely manner.</t>
  </si>
  <si>
    <t>CmdSecurity, Inc. is a provider of a suite of security and compliance tools intended for macOS. The company offers the collection and streaming of macOS telemetry data to preferred security information and event management (SIEM) or logging tools, providing IT security teams with a secure Mac experience that meets the regulatory requirements.</t>
  </si>
  <si>
    <t>Sapling Data, LLC helps clients analyze and gain insights from many different kinds of data. The Company provides a web-based data analytics platform where clients can collaborate with experienced Sapling analysts to explore, query, and visualize data.</t>
  </si>
  <si>
    <t>Anomalix, Inc. provides identity-driven zero-trust security solutions that protect consumers, businesses, and governments. The company offers hybrid cloud-managed identity services, daily environment monitoring and health check, hotfixes and patch applications, and more.</t>
  </si>
  <si>
    <t>BolehVPN Sdn Bhd is an  IT Consulting privacy and security connection Infra provider for personal virtual private networks. The company specializes in operating in the information and technology services industry. It offers VPN services. It serve clients in Sarawak, Malaysia.</t>
  </si>
  <si>
    <t>NetMap Analytics Pty., Ltd. provides an opportunity to integrate data to obtain a single address source, a common view for desperately sourced data. The company has developed specialist solutions for corporate and government, crime investigation, and marketing industries. NetMap has numerous international success stories that are testimony to the unique benefits of its technology, which visualizes relationships in data that are impossible to detect using conventional techniques.</t>
  </si>
  <si>
    <t>Quarkslab SAS is a research company that offers solutions to complex security problems. The company offers creative, effective, and practical solutions based on real expertise, combined with years of experience. Its services include reverse engineering of complex systems, software assessment, design of security-related software, research and development, malware analysis, red team penetration testing, and more.</t>
  </si>
  <si>
    <t>Infatica, Ltd. is a global peer-to-business proxy network designed for professional use. It has legendary in-house expertise in server hosting, network design, and coding, so it set out to build a truly reliable, highly available network of residential proxies. The company offers a range of Proxy support for Residential and Mobile needs and advanced Web Scraping services.</t>
  </si>
  <si>
    <t>Tresys Technology, LLC provides innovative solutions to hard problems in cross domain, deep content inspection, file sanitization, SELinux, mobile devices and OSs, and assured information sharing. It is a leader and trusted partner in cybersecurity. The company offers cyber defense technology and engineering services to defense and critical infrastructure organizations in the United States and internationally.</t>
  </si>
  <si>
    <t>SiteLock, LLC is a company that operates in the technology, information, and internet industry. The company provides malware removal and scanning for website security. It provides services to small and medium-sized businesses.</t>
  </si>
  <si>
    <t>DerbyTech, Inc. doing business as Cipafilter is a computer, Internet, and networking technologies provider. The company has been involved with computer, Internet, and networking technologies. It understands that education customers have uniquely structured networks, and don't always have the resources that other organizations have to manage them.</t>
  </si>
  <si>
    <t>ThreatSwitch, Inc. provides a software platform for cleared federal contractors to get and stay compliant with NISPOM and Conforming Change. Its platform also offers compliant insider threat programs, tracks training, manages reporting requirements, and gets ready for inspections.</t>
  </si>
  <si>
    <t>Athena Security, Inc. manufactures security cameras and alarm systems. Its products include cloud camera systems, which is a hardware boxes that can be connected to the cameras and can send real-time information to the authorities in case of any crime. The company's product can also detect guns and knives, analyze the information based on events, and simultaneously alert the authorities.</t>
  </si>
  <si>
    <t>Thawte, Inc. is a information technology and services  company. It develops a certification system that allows the client's identity to be validated for use in the personal certificate. The company serves customers across the country.</t>
  </si>
  <si>
    <t>Vertology Pty., Ltd. doing business as AdvaTel is a telecommunication company. It offers voice biometrics solutions, real-time operational data, and a screen-based console. The company provides its services to clients throughout the country.</t>
  </si>
  <si>
    <t>Snappycode Audit security solution company specializing in application security and source code audit. The company provides the automated solution for securing the web application, source code, desktop application, and mobile applications. Its product will help to perform the comprehensive source code review and dynamic application security testing.</t>
  </si>
  <si>
    <t>Capital Lab OU doing business as Apility.io is an API that checks IP addresses company. Its application identifies blacklisted IP addresses, domains, and email addresses. The company offers its services to businesses across Tallinn and the surrounding areas.</t>
  </si>
  <si>
    <t>Web Shrinker, LLC is a Information Technology company. Its products are domain APIS, data feed, API pricing and data feed pricing, documentation. It serves the product and OEMS, advertisers and adtech and book a demo industries.</t>
  </si>
  <si>
    <t>CyberGhost S.R.L. develops CyberGhost Virtual Private Network (VPN) that allows users to surf the internet freely, unlock streaming websites, protect Internet/WiFi connection, torrent anonymously, unblock basic websites, and choose My VPN server. Its VPN allows users to move around the net unrecognized by third parties, visit forums and exchange information, and file with other Internet users, as well as chat and receive emails without the feeling of being watched.</t>
  </si>
  <si>
    <t>Hacknowledge SA is a computer and network security company. It provides information security and security monitoring. The company serves clients across Switzerland.</t>
  </si>
  <si>
    <t>Rapid Web Services, LLC doing business as The SSL Store is one of the platinum partners of the world's leading Certificate Authorities (CAs), including Symantec, DigiCert, GeoTrust, Thawte, RapidSSL, and Sectigo. It provides computer processing and data preparation services. It offers unparalleled 24/7 support and customer service and continually develops unmatched technology to earn the business badge of a true value-added reseller.</t>
  </si>
  <si>
    <t>TrustBuilder Corp., N.V. is a customer identity and access management solution provider. Its solution facilitates user data management, consent management for personal information sharing, and data processing. Its identity hub supports various authentication methods for user sign-on based on risk scores.</t>
  </si>
  <si>
    <t>aPersona, Inc. develops and delivers multi-factor authentication software solutions to companies and organizations. The company's solution computes and analyzes patterns of behavior as a factor to protect account logins and transactions from fraud. It offers its solution for managed IT security providers, IT resellers, enterprises, governments, universities, SaaS services, utilities, SME's, software developers, and cloud providers.</t>
  </si>
  <si>
    <t>OpenIAM, LLC provides the most comprehensive identity and access management solution based on a professional open source model. The company operates a fully integrated Identity and Access Management platform which is being used by some of the largest companies in the world across a variety of industries including government, financial services, telecommunications, education, healthcare, manufacturing, publishing and retail.</t>
  </si>
  <si>
    <t>Shipbook, Ltd. provides a logging platform for mobile developers. The company gives an option to remotely gather, search and analyze user logs and exceptions in the cloud, on a per-user and session basis.</t>
  </si>
  <si>
    <t>dmarcian, Inc. has an international track record of helping organizations across the globe and of all sizes successfully. Its users enjoy access to expert support, powerful tools, human-friendly articles and videos, and a growing global network of deployment partners.</t>
  </si>
  <si>
    <t>InfoSecure Redteam, Inc. is an information security and compliance firm. The company is licensed to perform cyber and other investigations, and by the PCI Security Standards Council as a Qualified Security Assessor Company (QSAC).</t>
  </si>
  <si>
    <t>DarkMatter, LLC is a cyber security company. It offers cyber protection services. The company provides its services to government agencies and businesses globally.</t>
  </si>
  <si>
    <t>Rawstream, Ltd. is a developer of a cloud-based web filtering software that provides computer and network security services. The company's software helps solve problems related to network security, web-scale scalability, text classification, data mining, and big data that organizations have around internet access, helping clients boost productivity, secure the network from malware and phishing, and reduce legal risk.</t>
  </si>
  <si>
    <t>Timesys Corp. is a pioneer and industry provider of open-source software security, development tools, and engineering services spanning the embedded software market. The company offers a complete end-to-end device security solution enabling developers to implement security early in design and to maintain strong security throughout product lifecycles with Vigiles, a real-time vulnerability monitoring and management service. It serves the medical, industrial, networking, aerospace, and consumer industries.</t>
  </si>
  <si>
    <t>KeyChest, Ltd. is a certificate expiry control and monitoring service company for TLS, HTTPS, Letsencrypt, and intranet. It offers free personal use for up to 100 endpoints and provides HTTPS and phishing awareness through fuzzing. The company provides its services to clients in the United States and the United Kingdom.</t>
  </si>
  <si>
    <t>Safer-Networking, Ltd. is a free internet security program that specializes in the removal of malware, spyware, and adware to ensure that the files and data of users are kept secure and private. The company provides Spybot +AV, an advanced all-in-one internet security suite which includes many additional features such as antivirus protection, and many other useful tools such as live protection, regalyzer, filealyzer, file shredder and more. It is a set of tools for finding and removing malicious software.</t>
  </si>
  <si>
    <t>LogMote protects against phishing by offering identification only on the right website. It removes the daily burden of passwords and stores and manages all users' logins/passwords. It enables the user's smartphone used to open the computer session and all applications (SSO) instead of typing logins and passwords.</t>
  </si>
  <si>
    <t>Locklizard, Ltd. is a digital rights management company specializing in document security and copy protection for pdf, flash ebooks, and web-based content. Its software protects PDF documents from unauthorized use, misuse, and piracy, protecting intellectual property no matter that it resides.</t>
  </si>
  <si>
    <t>Garrison Technology, Ltd. is a computer and network security company that develops technologies for enterprise cybersecurity needs. The company has pioneered an anti-malware product that efficiently sidesteps the highest impact of cyber threats on modern organizations: Internet-borne targeted attacks. It serves the growing enterprise market worldwide.</t>
  </si>
  <si>
    <t>Bitmark, Inc. develops a property system for the digital environment. The company property system for the digital environment enables individuals to establish ownership claims for personal data akin to how land registrars track land titles or patent offices track patents. It offers specialized blockchain technology to convert personal data into property that can be sold, licensed, or transferred peer-to-peer.</t>
  </si>
  <si>
    <t>SSOGEN Corp. is a NextGen SSO solution for organizations to meet ever-increasing demands of IT Security in the enterprise network and Cloud. The company's Cloud SSO product bridges the gap between Enterprise SSO and Cloud SSO for enterprise and cloud applications. It provides the industry's simple-to-use, easy-to-deploy, secure, and reliable solution to both internal and external users of enterprise applications as well as cloud applications.</t>
  </si>
  <si>
    <t>Moose Technology is a platform for software and data analysis. It helps programmers craft custom analyses cheaply. The company offers multiple services ranging from importing and parsing data to modeling, measuring, querying, mining, and building interactive and visual analysis tools across the country.</t>
  </si>
  <si>
    <t>Link11 GmbH provides information technology infrastructure solutions with a focus on cloud-based distributed denial of service (DDoS) protection, server hosting, and content delivery network (CDN). The company develops a cloud-based DDoS protection solution that settles between the attacker and the target server and evaluates each request by two stages of checks to secure Websites and networks against DDoS attacks.</t>
  </si>
  <si>
    <t>FEITIAN Technologies Co., Ltd. is a leading global provider of cybersecurity products and solutions. It offers oath OTP solutions, strong authentication, smartcard cos, and peripherals, PKI solutions, biometric authentication, fido security keys, OTP display card, mobile payment terminal, password-less authentication, access control solutions, and biometric identification.</t>
  </si>
  <si>
    <t>Conceal, Inc. provides a capability that protects people and critical assets against the most advanced threat actors in the world. It offers network engineering, cyber security, internet identity management, telecommunications support, cloud migration, cyber threat analysis, mitigation, secure VPNs, and browser isolation.</t>
  </si>
  <si>
    <t>SecureAge Technology Pte. Ltd. is a rapidly growing cybersecurity company. It specializes in data protection and advanced threat protection for an endpoint, server, and cloud with its enterprise data, email, and anti-malware security solutions.</t>
  </si>
  <si>
    <t>Cyber Reconnaissance, Inc. doing business as Cyr3con is a cybersecurity company. It provides a machine-learning threat intelligence platform that predicts and prioritizes cyber threats. The company serves services throughout the United States.</t>
  </si>
  <si>
    <t>CybSafe, Ltd. is an award-winning British cybersecurity technology company and a GCHQ-certified awareness platform that reduces the cost and complexity of administering modern cybersecurity, data protection, and privacy awareness program. It helps organizations to measure, understand and reduce cyber and data protection risk by focusing on awareness, behaviour, and culture.</t>
  </si>
  <si>
    <t>DOSarrest Internet Security, Ltd. specializes in stopping DoS and DDoS attacks of all varieties. The company provides DDoS protection, a cloud-based managed and customizable protection service. Its proprietary software systems are constantly being upgraded to keep pace with the ever-changing DDoS threat landscape.</t>
  </si>
  <si>
    <t>PatrolServer is a computer and network security firm. It scans servers in real time and notifies software updates right away that can be viewed on one's dashboard. The firm detects outdated software in real-time and notifies with new software updates. It offers its products and services to clients within the area.</t>
  </si>
  <si>
    <t>Halt Dos Pvt., Ltd. is a Computer and Network Security company. It offers total DDoS, and WAF security with an On-Premise DDoS mitigation appliance as well as with the DDoS protection over the cloud which provides enterprise-class Layer 3 to Layer 7 always-on DDoS mitigation that minimizes application downtime and latency. The company serves its clients within India.</t>
  </si>
  <si>
    <t>Ad-Juster, Inc. offers third-party reporting and discrepancy management tools. The company provides trafficking, AdOps/sales support, billing and finance, inventory management, and sales solutions.</t>
  </si>
  <si>
    <t>Deceptive Bytes, Ltd. provides an endpoint defensive and offensive solution against viruses using deception technology based on behavior. The company also provides an Active Endpoint Deception platform that dynamically responds to attacks as evolve and changes outcomes, by creating deceptive information based on the current detected stage of compromise through the entire Endpoint Kill Chain. Its solution covers the evolving nature of the advanced threat landscape and sophisticated malware techniques, stopping all threats without relying on signatures, patterns, or the need for constant updates.</t>
  </si>
  <si>
    <t>NetLinkz, Ltd. is a software firm that designs and develops software solutions. The company offers software technology to provide security systems for the transfer of information on virtual networks. It offers its services to businesses within the area.</t>
  </si>
  <si>
    <t>BIO-key International, Inc. is a software company. It develops and markets fingerprint biometric identification and identity verification technologies, authentication-transaction security technologies, and related identity management and credentialing biometric hardware and software solutions. The company offers its services and products to businesses and consumers around the world.</t>
  </si>
  <si>
    <t>Osirium, Ltd. is a software development company that provides information technology security services. It offers access management, task automation, user analysis, third-party access protection, and other solutions. The company serves clients across the country.</t>
  </si>
  <si>
    <t>CGE Risk Management Solutions BV is a market leader in barrier based risk management that helps companies across the globe to improve operations by visually communicating and managing enterprise and operational risks by applying BowTieXP and BowTieServer. The company offers risk management, bowtie method, bowtie software, risk assessment, incident analysis, compliance, safety, HSE, HSSE, process safety, LOPA, and enterprise risk management.</t>
  </si>
  <si>
    <t>Foregenix, Ltd. is a company that develops cybersecurity, digital forensics, and PCI compliance systems designed for large enterprises, banks, card brands, government agencies, charities, and SMEs around the globe. The company's solutions provide advanced detection and rapid response capabilities to mitigate cyber threats in the business systems and protect data assets, helping clients secure its operations in a cost-effective manner and validate compliance in the process.</t>
  </si>
  <si>
    <t>CalCom Software, Ltd. is a computer and network security company. It provides IT operations and security teams enforce and manage server hardening in an automated way, breaking server or application operations. The company provides its services to its clients throughout the country.</t>
  </si>
  <si>
    <t>TeachPrivacy, LLC is an e-learning provider. It offers education, training, and advice to help organizations protect privacy, minimize data security breaches, and deal with online social media issues. The company's training is used by universities, hospitals, health plans, law firms, financial institutions, and companies. The company serves its clients across the country.</t>
  </si>
  <si>
    <t>SecureTrust, Inc. is a computer and network security company that specializes in innovation and processes for achieving and maintaining compliance and security. It offers consulting, compliance, and risk assessment services and solutions for the enterprise market. The company tailored merchant risk management programs and solutions for merchant program sponsors around the globe.</t>
  </si>
  <si>
    <t>Silobreaker, Ltd. is an Internet and technology company that provides products and services that aggregate, analyze, and contextualize digital information. The company offers an online intelligence tool for cybersecurity, intelligence, incident management, risk analysis, and government and military OSINT and Silobreaker Enterprise Software Suite, a single system that deals with the workflow ranging from back-end content aggregation, indexing, mining, classification, and storage to front-end search, analysis, user collaboration, report generation, and decision support.</t>
  </si>
  <si>
    <t>FireCompass, Inc. is an AI Assistant for security decision-makers to help prioritize security investments and simplify security buying. Its product can Analyse security portfolio and identify gaps Conduct, internal, and external benchmarking to assess how an organization stacks up against the industry, Compare 500+ Security Products based on granular taxonomy, and Generate and Manage RFPs.</t>
  </si>
  <si>
    <t>Stash Global, Inc. is a no ransom ransomware protection &amp; recovery solution. It simply set it and forget it, a touchless platform, it works behind the scenes autonomouslyusers dont even know its there.</t>
  </si>
  <si>
    <t>Firedome, Inc. is a company that secures IoT devices and prevents the next cyber catastrophe. It provides home IoT vendors with specialized, continuously evolving, and practical cybersecurity software solutions that allow home IoT vendors to focus on designing and delivering best-in-class IoT products. The company's offering includes a portfolio of products and services that support different needs, from active cyber protection to analytics, insights, and cybersecurity fleet management.</t>
  </si>
  <si>
    <t>Solana Networks, Inc. is an information technology company. It develops and markets networking and communication protocols and solutions. The company offers intelligent network discovery and monitoring solutions, with SmartHawk, Solanas flagship Route-Analytics product targeted at the largest global enterprise and ISP networks. It provides industry-leading software products and solutions for IP and switched networks in Canada and internationally.</t>
  </si>
  <si>
    <t>BreachRx, Inc. is a software development company. It offers threat intelligence, risk identification, pattern discovery, breach simulations, and task rationalization to streamline and automate privacy incident readiness and response processes. The company serves customers in the United States.</t>
  </si>
  <si>
    <t>Auth0, Inc. is an IT company that builds and operates a cloud-based identity platform for developers. It offers a cloud service solution that provides a set of APIs and tools that enable single sign-on and user management for various applications. The company serves customers in the United States.</t>
  </si>
  <si>
    <t>PQ Solutions, Ltd. doing business as Nomidio specializes in protecting identities. Using its federated identity cloud, the company liberates companies from holding unnecessary PII and enables secure customer identification for loan applications, verification of customers to access account information and much more.</t>
  </si>
  <si>
    <t>Haventec Pty., Ltd. is a digital privacy company. It provides solutions such as haventec silent MFA, haventec passwordless authentication, haventec CIAM, and haventec eHealth consent. The company offers its services to clients and businesses.</t>
  </si>
  <si>
    <t>Cybellum Networks, Ltd. is a cybersecurity company that develops a platform designed to provide risk assessment by detecting vulnerabilities automatically without source code. It delivers an agentless and on-premise end-to-end program that gives automatic forensics and visibility into each incident without the need for cyber experts to operate it, enabling companies with web security and safe surfing. The company provides its services worldwide.</t>
  </si>
  <si>
    <t>DataSeers, Inc. is a computer software company. It provides AI-powered enterprise software for banks and fintechs to improve reconciliation, compliance, fraud detection, and analytics. The company offers its services throughout the country.</t>
  </si>
  <si>
    <t>Truth Technologies, Inc. (TTI) provides anti-money laundering, regulatory compliance, fraud detection, customer identification, and pattern recognition systems software and services for the financial sector and related industries in the United States and internationally. The company offers Sentinel, a Web-based customizable global customer verification resource for organizations, and Scout, an alert management system that monitors an institution's transactions, makes correlations, and identifies trends using a non-deterministic pattern recognition module.</t>
  </si>
  <si>
    <t>Predictive Analytics Today (PAT) is a provider of software and services selection, with a host of resources and services. It offers vendors absolutely free opportunities to maintain and update the listing of the products and even get leads. The company provides Practices, Buying Guides, Reviews, Ratings, Comparisons, Research, Commentary, and Analysis for Enterprise Software and Services. It serves clients nationwide.</t>
  </si>
  <si>
    <t>Breach Secure Now (BSN) is a computer security service company white labelled service built for MSPs. It focuses on a client's weakest security link on employees. It provides all clients with employee security awareness training and Dark Web Breach Assessments.</t>
  </si>
  <si>
    <t>Atonomi, LLC offers a blockchain-based security protocol for the Internet of Things. The company provides a secure and immutable blockchain-based identity and reputation service for IoT devices and securely stores device-to-device transactions into an irreversible ledger of things. It serves within the area.</t>
  </si>
  <si>
    <t>BinaryEdge AG is a software company. It designs and develops infrastructure software. The company offers scanning and gathering of data for the protection of the organization from hackers. It serves the needs of residents in the United States and the surrounding area.</t>
  </si>
  <si>
    <t>Adguard Software, Ltd. is an IT company that develops a range of AdGuard software products for internet filtering. Its product provides web-security, privacy protection, and ad-blocking software.</t>
  </si>
  <si>
    <t>Uplevel Security, Inc. develops an incident analysis and response platform. Its platform enables users to manage incidents and threat intelligence; automate customized escalation and investigation workflows; assess and apply threat intelligence; create and monitor customized metrics to assess the performance, and value of the existing security infrastructure and procedures; apply advanced analysis; optimize security controls, and integrate with existing security infrastructure.</t>
  </si>
  <si>
    <t>Razberi Technologies, Inc. develops and manufactures network video solutions for professional video surveillance and security applications. The company offers a range of plug-and-play network recorders, IP cameras, network cameras, accessories, and installation tools.</t>
  </si>
  <si>
    <t>Graphika Technologies, Inc. is an information technology &amp; services company that provides AI solutions. Its products include Atlas, an analytics platform for strategic decision-making, and Telescope, software for critical insights. The company serves clients throughout the area.</t>
  </si>
  <si>
    <t>Versasec AB is a provider of credential management systems for businesses of all sizes. Its products help companies easily deploy and manage virtual and physical smart cards, tokens, RFID, FIDO, and other PKI credentials throughout the lifecycle. The company provides software and services for organizations and corporations worldwide.</t>
  </si>
  <si>
    <t>RIGS IT GmbH is a core team of very experienced IT professionals with a long history in developing successful software analysis tools and secure web applications. The company focuses on application security, especially of web applications, and provides the static application security testing tool Xanitizer together with various security-related services.</t>
  </si>
  <si>
    <t>Axio Global, Inc. is the leader in SaaS-based cyber management software. The company's software offers cyber resilience optimization, exposure quantification, insurance analysis, and cyber program evaluation and enables businesses to effectively align controls or capabilities to minimize cyber risk and maximize the ability to recover fully when security failures occur. It serves and offers its services within the area.</t>
  </si>
  <si>
    <t>Prepros.io, Inc. is a computer software. It compiles files, trans piles JavaScript, and reloads browsers. The company also offers its services around Nepal.</t>
  </si>
  <si>
    <t>Boostsecurity.io, Inc. is a stealth cybersecurity technology startup. It offers scaling security engineers, bringing efficient and well-designed security automation to everything that happens between the developer's keyboards, and prod.</t>
  </si>
  <si>
    <t>SHIELD AI Technologies Pte., Ltd. is a mobile-first risk intelligence company. It helps enterprises build trust and safety by stopping fraud and abuse. It combines AI and explainable machine-learning algorithms to help all online businesses stay ahead of new and unknown fraud. The company offers its services worldwide.</t>
  </si>
  <si>
    <t>OneRep, LLC is a software development company. It offers a platform to remove personal information from the internet and protect privacy.  The company provides its services globally.</t>
  </si>
  <si>
    <t>Tier-3 Pty., Ltd. doing business as Huntsman Security provides innovative cybersecurity software technology through the development of numerous market-leading capabilities. Its research and development into advanced cyber threat detection, incident management, and real-time compliance reporting form the core of the Huntsman platform which is deployed within some of the most intelligent, advanced, and security-critical environments.</t>
  </si>
  <si>
    <t>Securing SAM, Ltd. doing business as SAM Seamless Network is a provider of cloud-native security and intelligence services for unmanaged networks and connected devices. The company's platform helps to virtually patch vulnerabilities within days of initial detection, as well as secures devices from such attacks, enabling users to have a universal cybersecurity envelope for all of its connected devices. It identifies every connected device and creates customized protection for all home and SMB users, forming a bulletproof network.</t>
  </si>
  <si>
    <t>ThinAir Labs, Inc. is a computer and network security company. It provides a security solution built to keep data safe and under control, such as actionable data visibility in 90 seconds, protecting IP and PII, complying with data regulations, identifying risky data activities, investigating incidents and breaches, and developing a next-generation endpoint data visibility platform. The company offers its products and services within the U.S.</t>
  </si>
  <si>
    <t>OOPSpam OOPSpam, LLC is an anti-spam and anti-bot software as a service company. It provides a solution for businesses to detect and prevent spam messages on various communication channels including SMS, reviews, comments, lead generation and contact forms, and customer support chats. The solution is reliable, customizable, and uses advanced techniques such as machine learning and score-based filtering.</t>
  </si>
  <si>
    <t>Firetrust, Ltd. is a computer and network security company. It specializes in providing anti-spam software products and internet security software. The company offers its services in the USA, UK, Australia, Germany, Jordan, Pakistan, Chile, China, and Vietnam.</t>
  </si>
  <si>
    <t>OpenRefactory, Inc. is a Silicon Valley based deep-tech software. The company offers a solution to fix security, safety, reliability, and compliance problems in software. It protects organizations from the financial, reputational, and customer risks of software failures in its increasingly complex and interconnected world. It also serves its services globally.</t>
  </si>
  <si>
    <t>Userify Corp. is a developer of SSH key management for Linux systems. It manages users on cloud servers with secure key distribution and user roles. The company specializes in cloud, security, user management, and AWS.</t>
  </si>
  <si>
    <t>R3 HoldCo, LLC is a blockchain software company that offers Corda, an open-source blockchain platform. It provides solutions in the areas of payments and smart contracts for financial companies. The company serves in the B2B space in the blockchain technology market segments worldwide.</t>
  </si>
  <si>
    <t>EverestDotOrg is a platform and ecosystem that empowers users &amp; businesses to build the future. The company makes tools for institutions to deliver value to communities. It also solution brings together a massively scaleable transaction platform, EverChain, with currency and document storage, EverWallet, and biometrically verified identities, EverID.</t>
  </si>
  <si>
    <t>Security Innovation, Inc. provides security software. The company offers assessment, application consulting, and IT infrastructure services. It serves cybersecurity industries worldwide.</t>
  </si>
  <si>
    <t>Cryptomage S.A. is an ICT company specializing in network detection and response cybersecurity solutions. It offers real-time anomaly detection and prediction using ML and AI algorithms. The company serves various industries, including financial services, telecommunications, utilities, government, military, manufacturing, and healthcare around the area.</t>
  </si>
  <si>
    <t>Arx Nimbus, LLC is a cybersecurity software company. It provides quantitative advances in cybersecurity defense, governance, compliance, and risk reduction for companies and investors. It serves Illinois, the United States, and surrounding areas.</t>
  </si>
  <si>
    <t>Softagram Oy is the first company to combine software architecture and design visualization, automated reverse engineering, and version control system analytics. The company provides an interface with software that is browsable like Google Maps to build a better understanding of the software, raise its productivity by focusing on the right things and improve the software design. It serves globally.</t>
  </si>
  <si>
    <t>WiscNet is a membership organization that provides research and education networking services to public and private higher education, K12 school districts, libraries, municipalities, and hospitals throughout Wisconsin. Its organization connects people and strategies to solve common technology challenges and to develop innovative solutions in support of educational, research, and community service missions.</t>
  </si>
  <si>
    <t>PQShield, Ltd. is a software company. It offers a range of products and services, including PQCryptoLib, Embedded PQPlatform, Hash PQPlatform, Lattice PQPlatform, CoPro PQPlatform, and SubSys PQPerform. The company serves clients internationally-recognized organizations, industries, and governments.</t>
  </si>
  <si>
    <t>Connectify, Inc. is a developer of mobile networking applications designed to help people to do more with Internet connections. The company's mobile networking applications can share WiFi and get all devices online that turn laptop or home computer into real Wi-Fi hotspot, as well as develops a platform for wireless sharing, enabling users to get high-speed mobile network service without the use of any other device. It serves Philadelphia, Pennsylvania area.</t>
  </si>
  <si>
    <t>LMNTRIX Pty., Ltd. is a computer &amp; netwotk security company. It specializes in threat detection and response to address cyber threats that bypass perimeter controls. The company offers clients a sober and realistic view of cybersecurity—or lack thereof—in order to protect the business, its reputation, and its data. It offers its services in the area.</t>
  </si>
  <si>
    <t>Kazoup, Ltd. develops file analytics and search software that makes data archiving to the public cloud simple. The company helps organizations protect, identify and control access to sensitive information across Office 365, and G Suite. Its scale security platform allows organizations to implement a range of flexible and configurable data governance policies, providing real-time context-aware data classification, alerting, reporting, and eDiscovery.</t>
  </si>
  <si>
    <t>Netshield Corp. is a breach-prevention company that offers intranet breach-prevention appliances and advanced mobile and IoT security. It also offers a cost-effective, resource-efficient solution for banks and other security-conscious enterprises that want to evolve beyond threat detection and analysis to intelligent threat blocking. The company serves clients within the area.</t>
  </si>
  <si>
    <t>CloudAccess, Inc. doing business as XeneX, Inc. is an information technology and services company. It offers SingleSource, a cloud-based security platform that addresses security requirements for healthcare, financial, retail, and other sectors; CloudAccess Identity Management, an identity infrastructure-as-a-service solution that manages user accounts, enforces user access policy, and provides necessary auditing and reporting in private or public clouds; and CloudAccess SaaS SSO, a single sign-on security platform that provides access control and audit virtually for SaaS applications and SaaS platforms in public and private clouds. The company provides its services in the country.</t>
  </si>
  <si>
    <t>Sandfly Security, Ltd. operates as agentless intrusion detection and endpoint security system for Linux. The company provides agentless compromise, intrusion detection, and forensic investigation systems for Linux. It offers computer security, cyber security, information security, intrusion detection, and network security.</t>
  </si>
  <si>
    <t>FoxyProxy, LLC is a software development company. It specializes in VPN, geo-targeted advertising, proxy, advert testing, privacy, and geo-location management. It also serves clients within the area.</t>
  </si>
  <si>
    <t>Cybernance Corp. is a computer and network security company. It offers the cybergovernance maturity oversight model (CMOM), a SaaS platform that collects data on cybersecurity controls within an organization to generate information needed for directors and executive management to identify weak spots, assign responsibility to managers for inter-departmental collaboration, and demonstrate active cybersecurity maturity. It offers products and services to organizations, finance, technology, manufacturing, and retail industries.</t>
  </si>
  <si>
    <t>Spin Technology, Inc. is a cloud cybersecurity and cloud-to-cloud backup solutions provider for SaaS data, and a vendor in the emerging API-based cloud access security broker space. The company provides a set of innovative solutions such as automated ransomware protection, business risky apps audit, blockchain-powered single sign-on cloud-to-cloud backup, disaster recovery, data migration, and more.</t>
  </si>
  <si>
    <t>Sath, Inc. is an IT Security and Infrastructure managed service that provides simple technology solutions that help solve business challenges. The company helps its clients improve its business resilience by providing technological and business-proven practices, not just best practices. It advises, consults, collaborates, and implements technology solutions at leading organizations across the U.S.</t>
  </si>
  <si>
    <t>Userfront gives secure, standards-based authentication and authorization. The company specializes in simple setup and automatic updates.</t>
  </si>
  <si>
    <t>Data Theorem, Inc. is a computer and network security company. It is a cloud-based technology that scans iOS (Apple), Android (Google and Amazon), and Windows Phone (Microsoft) applications on a continuous basis in search of security flaws and data privacy gaps. The company provides services to clients globally.</t>
  </si>
  <si>
    <t>Sandline Co. is a solution-oriented IT security corporation. The company is passionate about security, analyzing the latest security trends, and contributing to the industry by giving security conference presentations and training. Its security assessments leverage its extensive knowledge of current security vulnerabilities, penetration techniques, and software development best practices to enable customers to secure its systems against ever-present threats.</t>
  </si>
  <si>
    <t>Leo TechnoSoft, LLC operates in the IT Services and IT Consulting industry. It offers services such as UI/UX, Product Engineering, Solution Engineering, Mobility Services, Cyber Security, and IoT. The company also serves within Indiana, United States.</t>
  </si>
  <si>
    <t>Beyond Encryption, Ltd. is a software company providing advanced security products. The company specializes in securing B2B and B2C electronic communications with its leading MailLock product and platform. It provides products and services globally.</t>
  </si>
  <si>
    <t>K7 Computing, Pvt., Ltd. is a computer and network security company. It provides antivirus and internet security solutions to consumers and small businesses to protect its digital assets from malware attacks over the internet. The company offers its services throughout the country.</t>
  </si>
  <si>
    <t>Brinqa, Inc. is a provider of unified risk management enabling stakeholders, governance organizations, and infrastructure and security teams to effectively manage technology risk at the speed of business. The company software and cloud services leverage organizations' existing investment in systems, security, and governance programs to identify, measure, manage, and monitor risk. It serves clients worldwide.</t>
  </si>
  <si>
    <t>Clonetab, Inc., is a computer software company. It offers cloning automation and virtualization of Oracle e-Business Suite, PeopleSoft, and databases such as Oracle, MySQL, Hana, SQL Server, disaster recovery, backups, and Oracle EBS snapshots. The company offers its services globally.</t>
  </si>
  <si>
    <t>Privatus, Ltd. doing business as IVPN enables people to control and secure private information online. The company offers high-security VPN services. It is built to provide the maximum possible speed by using premium bandwidth suppliers and fast multi-core servers with Gigabit connections.</t>
  </si>
  <si>
    <t>Difenso SAS is a cybersecurity company that develops cloud-based data security solutions for companies and individuals. It provides security means and intelligent detection tools and enables the detection of threats. The company offers major groups, small companies, and individuals an innovative and uniquely designed solution.</t>
  </si>
  <si>
    <t>Conviso Application Security SA specialized in Application Security and Security Research. The company specializes in code review, security, application security, information security, pentest, penetration test, and Vulnerability Management. It helps customers plan, test, and deploy secure applications through s comprehensive set of processional services.</t>
  </si>
  <si>
    <t>GENEOUS Software AG is an Identity Management Software company. The company develops identity management software and enterprise solutions for password management. It has a proven record of Support/Maintenance with a substantial clientele. It serves clients nationwide.</t>
  </si>
  <si>
    <t>Modirum Mdpay OU is a company that operates in the IT Services and IT Consulting industry. It constantly evolving market of Card Not Present (CNP) payments.</t>
  </si>
  <si>
    <t>SecureAuth Corp. is a developer of identity and access management software designed to provide secure access to systems, applications, and data. The company specializes in adaptive authentication and information security platform that combines identity and access security, endpoint, network, and threat detection and provides secure access control for cloud, mobile, web, and VPN systems. It enables companies operating in the energy and utilities, financial services, healthcare, higher education, retail, and government sectors to maintain virtual security.</t>
  </si>
  <si>
    <t>Firm Solutions, Inc. doing business as Hush Hush provides data de-identification products workbench, and solutions. It helps manage enterprise risks while satisfying regulatory requirements, such as those of GRDP, GLBA, HIPAA, SOX, PCI DSS/PIPEDA, and others. It provides quality by putting its technical staff on the familiar turf of technical performance evaluations versus unfamiliar compliance regulations and data standards.</t>
  </si>
  <si>
    <t>Townsend Security, Inc. is a leading provider of encryption and key management systems. It helps customers achieve industry standard data protection, and meet compliance regulations in less  time and at an affordable price. The company provides companies with cost-effective, easy-to-use, NIST compliant AES encryption and FIPS 140-2 compliant encryption key management  solutions to meet evolving compliance requirements and protect sensitive information.</t>
  </si>
  <si>
    <t>IGEL Technology GmbH develops and supplies Linux and Windows-based client infrastructure solutions to the healthcare industry. The company provides devices with integrated smart card readers to protect customer data against unauthorized access, spyware, worms, and trojans. It produces zero and thin client solutions based on Linux and Microsoft Windows allowing customers to access server-based infrastructures and applications and serves customers internationally.</t>
  </si>
  <si>
    <t>Forceshield, Inc. provides security software for online assets against automated attacks. It offers protection from vulnerability scanning and exploitation, credential stuffing, cracking, automated account creation, privilege escalation, business logic attack, scraping, auto transaction fraudulence, scaling and sniping, cashing out, web shell, Trojan, man-in-the-middle, and advanced DDoS attacks.</t>
  </si>
  <si>
    <t>In-Webo Technologies SAS is a leading provider of secure authorization and access software-based solutions for web, cloud, mobile, and IoT applications. It offers online, remote, and mobile authentication solutions to enterprises, B2B and B2C service providers, SaaS vendors, and Websites.</t>
  </si>
  <si>
    <t>Pointivity, Inc. provides application hosting and managed services for small businesses, mid to large businesses, and financial, legal, medical, healthcare, and construction PM markets worldwide. It offers total outsource solutions, which include managed services, such as help desk support, remote access, monitoring, maintenance, and reporting, software, including software licensing, installation, deployment, updates, and maintenance, hardware, which includes servers, backup, operating system, anti-virus, maintenance, and upgrades; and infrastructure, including administration, bandwidth, storage area network firewall, and security monitoring.</t>
  </si>
  <si>
    <t>Ubisecure, Inc. is a Europe-based Identity Services specialist and offers a comprehensive CIAM (Customer Identity and Access Management) and LEI (Legal Entity Identifier) platform to manage the digital identities of customers, citizens, workforce, and organizations. The company offers Consumer Identity and Access Management (IAM), an off-the-shelf product available as on-premise software, managed, or private cloud to minimize IAM operating costs and maximize revenue, and user experience. It operates in the computer and network security industry.</t>
  </si>
  <si>
    <t>Pradeo Security Systems SAS  is a mobile security company. It provides solutions to protect data handled through managed/unmanaged mobile devices and mobile apps. The company serves clients within the area.</t>
  </si>
  <si>
    <t>Astek, Corp. provides off-the-shelf products and services for Storage Products, Test and Measurement Systems, and IoT Security Products. In addition to standard products, It offers turn-key services and solutions for hardware and firmware/software-based systems.</t>
  </si>
  <si>
    <t>ElePass is a software development company. It provides agency password management solutions designed around agencies and other companies that collaborate with clients. It helps keep credentials secure and easy to share while keeping workflow.</t>
  </si>
  <si>
    <t>TextPower, Inc. is a Telecommunications company. It provides cloud-based text messaging software solutions. The company offers critical infrastructure, cell phone technology, message delivery, automated resending, software integration, number caching systems, and other messaging capabilities. The company serves customers within the area.</t>
  </si>
  <si>
    <t>FX Labs, Inc. doing business as API Cybersecurity is the only platform that automates the continuous testing, and security of the APIs powering applications. It is fully automated and unified test functions are delivered as SaaS or on-premises to eliminate the pain of using disparate tools for test automation.</t>
  </si>
  <si>
    <t>Timus Networks, Inc. is a computer and network security company. It develops technologies to build and secure the modern workplace. It also provides a scalable, centrally managed, and automated cloud platform. The company provides its services to businesses and consumers across the country.</t>
  </si>
  <si>
    <t>SecurStar GmbH is a computer security company. It provides software for hard disk encryption as well as data, cloud encryption, anonymous surfing, and security. The company provides its services to telephone companies such as Global Telecom, manufacturing industries such as Centurion Technologies, and state defense departments in several countries.</t>
  </si>
  <si>
    <t>AuthLite, LLC is a software development &amp; design, information technology, and software company. It enables Domain Controllers and connected systems to natively process YubiKey two-factor authentication, so users can continue using all existing software. The company primarily operates in the business-oriented computer software business/industry within the business services sector.</t>
  </si>
  <si>
    <t>AuthenWare Corp. is a leading cybersecurity software provider focused on fighting online identity theft for large enterprises, governments, universities, organizations, small and medium-sized businesses, and consumers. Its solution creates a unique personal security pattern that recognizes authorized users while keeping hackers out.</t>
  </si>
  <si>
    <t>H.O.L.M. Security Sweden AB is a computer and network security company. It offers a platform that allows everyone to take control of the security of networks and systems. The company provides an innovative product to increase resilience against email-based attacks, like phishing and ransomware. It serves its service globally.</t>
  </si>
  <si>
    <t>Virusdie, LLC is an all-in-one website security tool. It is for automatic website and server malware removal, website protection, monitoring, and security analysis. The company provides the easiest and most powerful automatic website security tools for webmasters. It also creates a beautiful automatic All-in-one tool pack for site and server malware removal and site protection.</t>
  </si>
  <si>
    <t>CloudCodes Software Pvt., Ltd. is a cloud security solution provider company. The company focuses on providing cloud security solutions to enterprise customers through its single sign-on solution. It has an objective to provide a simple, effective, and efficient platform for securing cloud applications for an enterprise.</t>
  </si>
  <si>
    <t>Communication Horizons, LLC doing business as NetLib Security, Inc. is a computer and network security company. It delivers productivity-enhancement tools to database and network application developers. It works closely with government agencies, healthcare organizations, small to large enterprises spanning financial services, credit card processors, distributors, and resellers to deliver a flexible data security solution to meet its needs. The company's line of business includes providing computer programming services. It offers its products and services to consumers and businesses across the state.</t>
  </si>
  <si>
    <t>OneVPN is a Hong Kong-based company that provides online security, Privacy, and freedom to users all around the world. It offers dynamic IPs from various countries for anonymous and unrestricted access to the desired content from anywhere.</t>
  </si>
  <si>
    <t>BufferZone Security, Ltd. is a security solution company. It provides a patented containment solution that defends endpoints against advanced malware and zero-day attacks while maximizing user and IT productivity, that includes a bridge for transferring content and data safely between the container and secure network zones, along with critical intelligence for enterprise-wide security analytics. It serves clients across the country.</t>
  </si>
  <si>
    <t>MergeBase Software, Inc. is an open-source security company. It offers a second-generation cybersecurity tool, offering protection from the large single cause of data breaches. The company provides protection by detecting a wider range of vulnerabilities and assessing the risks more accurately as it takes more factors into account than traditional solutions.</t>
  </si>
  <si>
    <t>Deepfence, Inc. is an enterprise application security company. It offers software that secures containers and hybrid cloud workloads at runtime. It helps its clients adopt application and infrastructure trends. It serves in the United States.</t>
  </si>
  <si>
    <t>Cryptsoft Pty., Ltd. is a security firm providing specialist products and services for software and hardware developers in the areas of security system design, deployment, validation, and interoperability. It provides key management and security software development toolkits based on open standards such as OASIS KMIP, and PKCS 11 which are embedded in products from major security vendors. The company serves its services to businesses and consumers across the globe.</t>
  </si>
  <si>
    <t>Defiant, Inc. is a remote-only business that developed the WordPress firewall and virus scanner Wordfence. To secure brands, user data, and companies, the company offers software and services to millions of website owners. It provides services for incident response and security auditing.</t>
  </si>
  <si>
    <t>mSpy, Ltd. is a mobile and computer parental control software for iOS, Android, Windows, and macOS. It is an application that allows parents to monitor text messages, call logs, current GPS location, Snapchat, WhatsApp, and many more.</t>
  </si>
  <si>
    <t>Auxoft, LLC doing business as Keyreel.io is an online security and privacy simple which is good for every person. It creates an intelligent security assistant, which helps the user to manage online safety. The company's key features include its software, security, information technology, identity management, password manager, Added protection, Ultimate Convenience, Security control, Passwords in a pocket, Improved Privacy, and 2FA out of the box.</t>
  </si>
  <si>
    <t>Soterion Technologies Pty., Ltd. is a company that operates in the information technology and services industry. The company specializes in providing GRC solutions for running SAP. It provides services to companies and businesses.</t>
  </si>
  <si>
    <t>Orna, Inc. is an innovative AI-driven Security Orchestration, Automation, and Response (SOAR) platform for small and midsize businesses. Its unique AI engine uses NLP to collate data across 28 sources, from the customer's infrastructure to CVE, MITRE, and the DarkWeb, to generate highly detailed attack and incident-specific tasks and actions for every stakeholder across not only IT, but legal, executive, HR, communications, and other domains.</t>
  </si>
  <si>
    <t>Reconi B.V. is a technology, information, and internet company. It provides security on the internet and protects privacy. The company markets its services to its customers all over the Netherlands.</t>
  </si>
  <si>
    <t>Intrusion, Inc. is a cybersecurity company. It offers its customers access to a threat intelligence database, which contains data, and known associations. The company serves U.S. federal government entities, state and local government entities, and companies ranging from mid-market to large enterprises through a direct sales force and resellers.</t>
  </si>
  <si>
    <t>Noxigen, LLC  is an access management software company that builds solutions to solve enterprise problems around systems management, compliance, and access control. The company provides agile IT support and tools using a least-privilege approach. It caters to customers around the globe in healthcare, financial, energy, education, and other markets.</t>
  </si>
  <si>
    <t>passQi, Inc. provides empowered identity through smartphone and cloud solutions which put users in control of its confidential information, including online passwords. Its user's smartphone becomes its personal cloud-linked vault, while secure bridging delivers user data to the cloud only when a user authorizes it.</t>
  </si>
  <si>
    <t>Centurion Technologies, Inc. is a provider of workstation security management software and the innovator of rebooting or restoring hard drive protection technology. It offers antivirus software, distributor, endpoint management, endpoint protection, enterprise software, network solutions, hard drive locking software, information technology, it professional services, it software, network security, and system security.</t>
  </si>
  <si>
    <t>MultiSense B.V. is a computer and network security company that specializes in biometrics and software solutions. Its product portfolio covers security and safety system technologies, and systems in the field of biometrics, public data, marketing, and advertising systems. The company serves customers in the Netherlands.</t>
  </si>
  <si>
    <t>TekMonks Corp. is a software company. The company provides capabilities in computing, cyber, and artificial intelligence. It offers its services to clients in the USA, Canada, Japan, the UK, Singapore, the Philippines, and India.</t>
  </si>
  <si>
    <t>Zen Program HLD doing business as NDepend provides a Visual Studio tool to manage complex .NET code. The company's software quality can be measured using Code Metrics, visualized using Graphs and Treemaps, and enforced using standard and custom rules.</t>
  </si>
  <si>
    <t>SMX, Ltd. develops, implements, and supports cloud email services and solutions. The company offers SMX Cloud Email Security, an enterprise-grade email gateway solution with mail filtering, content control, data loss prevention, and archive; and SMX3 Cloud Subscriber Management, a commercial off-the-shelf solution to enable ISPs, Telcos, and xSPs to provide cloud services to its end customers.</t>
  </si>
  <si>
    <t>Waverley Labs, LLC is a software development company. It provides software-defined perimeters and digital risk management services. The company specializes in open-source software-defined perimeters (SDP), and Zero Trust and provides infosec solutions for Federal agencies and commercial enterprises.</t>
  </si>
  <si>
    <t>IamCompare, LLC, operates the only Identity and access management solution that controls 100% percent of an organization's users and accounts. The company will enforce an access security policy, reduce susceptibility to cyber attacks from unknown and terminated users and streamline efforts required to satisfy internal and external audits. It provides identity and access governance, user provisioning &amp; de-provisioning, internal user accountability, external user accountability, account auditing, user certification, account certification, asset certification, and identity management</t>
  </si>
  <si>
    <t>WidasConcepts GmbH is an IT services and IT consulting company. It provides strategy, IoT, cloud, software, and digital solutions for business transformation. The company serves clients throughout Germany, India, and Bangalore.</t>
  </si>
  <si>
    <t>GuardRails Pte., Ltd. provides continuous security feedback that developers to find, fix, and prevent vulnerabilities. It creates web and mobile applications securely, without needing external expertise. It provides development teams around the world to move fast and stay safe.</t>
  </si>
  <si>
    <t>Center for Information Security Awareness (CFISA) provides employee PCI DSS, HIPAA, InfragardAwareness, and Cyber Security Awareness Training Courses as well as online webinars and on-site training. The company increases security awareness among a number of audiences, including consumers, employees, businesses, and law enforcement.</t>
  </si>
  <si>
    <t>Peakstar technologies, Inc. doing business as Atlas VPN  is a VPN tool that hides IP addresses and encrypts online connections. It provides quality VPN service that helps stay private and access all the content that the client wants in the easiest way possible.</t>
  </si>
  <si>
    <t>Axiad IDS, Inc. provides access management and authentication solutions. The company specializes in identity management, directory services, multi-factor authentication, physical-logical security convergence, hardware security modules, and biometrics.</t>
  </si>
  <si>
    <t>PMG Pte., Ltd. doing business as Ivacy VPN offers customized apps for all the major platforms to make the internet experience more versatile. The apps are extremely easy to use and exceptionally reliable in terms of security while ensuring smooth connectivity. It enables a sense of safety while being online.</t>
  </si>
  <si>
    <t>Mageni Security, LLC is a computer and network security company. It provides a free, open-source, and enterprise-ready scanning and management platform that helps to scan, remediate, and manage vulnerabilities. It offers services like LDAP integration, role-based access control, tags, schedule scanning, security alerts, dashboards, and reports. It serves clients throughout the country.</t>
  </si>
  <si>
    <t>Biometric Vision Pty., Ltd. is Australia's leading facial recognition software company that can be leveraged to build secure and effortless customer experiences. The company is a Developers, businesses, and system integrators upgrade facial recognition applications performance with a few lines of code whilst preserving the client's customer's privacy.</t>
  </si>
  <si>
    <t>SelfKey Foundation is a non-profit organization. It is a blockchain-based digital identity system where its users can truly own, control, and manage its digital identity, and instantly and securely access Citizenship and Residency by Investment, Fintech Products, Financial Services, Company Incorporation, Coin Exchanges, and Token Sales. The organization offers its services across Mauritius.</t>
  </si>
  <si>
    <t>Ksolves India, Ltd. is a computer software company. It provides managed services across various verticals, including big data implementation, cloud-based technologies like AWS and Salesforce cloud, serverless application development, hybrid and native mobile applications, and more.  The company serves clients across the country.</t>
  </si>
  <si>
    <t>10Security, LLC focus on application security and secure software development life-cycles. It specializes in Computer and Network Security.</t>
  </si>
  <si>
    <t>Rublon sp. z o.o. is a developer of cloud-based security software designed to protect employee logins using multi-factor authentication. The company's software integrates with networks, servers, endpoints, and applications and supports hardware as well as software authentication methods, enabling to prevent account takeover attacks and security breaches.</t>
  </si>
  <si>
    <t>Exeon Analytics AG is a computer and network security company. It develops data security software, which allows companies to trace down and mitigate Web-related data breaches. The company also transforms network log data into actionable security insights. It serves clients in Switzerland.</t>
  </si>
  <si>
    <t>CyberCyte, Ltd. is an information technology and services company. It provides a disruptive built-in integrated physical, network, and perimeter security solution framework. The company offers its services to international banks, enterprises, and government agencies.</t>
  </si>
  <si>
    <t>Citicus, Ltd. is a software company. It offers risk and compliance management software, maintenance services, hosted services, education, training, risk evaluation, program management and execution, technical support, collaborative development, and technology licensing. The company offers its products and services to the private and public sectors globally.</t>
  </si>
  <si>
    <t>Cryptosense S.A. provides automated analysis solutions for cryptographic systems. The company offers Cryptosense Analyzer, a tool for vulnerability assessment in cryptographic interfaces that earns the behavior of the device under test and adapts its attack search from scratch to suit. It provides Cryptosense App Tracer, analysis tools to identify common crypto mistakes and key management errors.</t>
  </si>
  <si>
    <t>Nuggets, Ltd. operates a consumer blockchain platform giving users a single biometric tool for login, payment, and identity verification, without sharing or storing private data. The company platform retakes control of private and valuable personal data, only sharing data when chosen, on terms with real value, and self-sovereign identity, without losing the services, atomizing the corporate data silos, and revolutionizing how personal data is kept.</t>
  </si>
  <si>
    <t>QuintessenceLabs Pty., Ltd. is a cybersecurity company that provides enterprises with data protection, preparing for a quantum-safe. It centralizes the management and control of data-security policy and harnesses quantum science properties to strengthen data security solutions, its solutions maximize security, increase ROI from existing assets, and reduce data-security complexities. The company provides its services to businesses and consumers across Australia, the United States, and Switzerland.</t>
  </si>
  <si>
    <t>Express VPN International, Ltd. is a computer and network security company. It offers keys password manager, air cover router, sites and services, VPN for gaming, and policy against logs. The company serves in 105 countries.</t>
  </si>
  <si>
    <t>Intigua, Inc. doing business as JetPatch is an enterprise cloud management company. The company provides virtualization and cloud computing solutions for monitoring and managing large-scale infrastructure environments. It offers the Intigua platform, which enables enterprises to ensure the performance, availability, and security of business-critical applications running on large-scale physical, virtual, private, and public cloud, and hybrid infrastructures.</t>
  </si>
  <si>
    <t>CyberSoft Operating Corp. is a software company that offers anti-virus programs for UNIX, Linus, and Solaris operating systems. Its continued research, development of the latest tools necessary to anticipate and deal with historical, contemporary, and future attacks maintain high degree of efficiency in anti-virus software.</t>
  </si>
  <si>
    <t>Caveonix, Inc. is a computer and network security company. It provides a digital risk-management platform designed to govern assets providing audit management solutions and protection. The company provides services to its clients and business consumers in the country.</t>
  </si>
  <si>
    <t>Fastpath Solutions, LLC is a computer software development company. It provides audit, compliance, and security solutions for mid-market companies. The company serves thousands of customers and streamlines services globally.</t>
  </si>
  <si>
    <t>TrackOFF, Inc. a cybersecurity and privacy company that develops software to protect users' identities, and personal data. The company develops tools and empower people to reclaim control of data.</t>
  </si>
  <si>
    <t>Cypherix Software (India), LLP is a security software company that has developed several products which address a range of security needs from basic issues such as privacy to network security and access control. The company spends thousands of man-hours on usability, ensuring that working with the products involves minimum learning on the part of the user.</t>
  </si>
  <si>
    <t>eWON SA is an industrial communication manufacturing company. Its products include eWON Cosy, an industrial VPN router that offers remote access across the Internet to machines and installations on customer sites or in the field; eWON Flexy, an industrial modular M2M router and data gateway for OEMs and system integrators. The company provides its services to clients throughout Belgium.</t>
  </si>
  <si>
    <t>Wispero Networks, Inc. is a computer and network security company. It provides a SaaS-based security analytic platform to automate vulnerability tracking and threat inspection in unlicensed enterprise wireless networks. The company offers its services throughout the country.</t>
  </si>
  <si>
    <t>The Tor Project, Inc. is a non-profit organization with paid staff and contractors of around 35 engineers and operational support people, plus many volunteers from all over the world. The organization develops free and open-source software for privacy, and freedom online, protecting people from tracking, surveillance, and censorship. It serves in the United States.</t>
  </si>
  <si>
    <t>Two Factor Authentication Service, Inc. (2FAS) is to generate Time-based One-time Passwords (TOTP) and PUSH authentication and works on every website with 2FA. The company provides 2FAS Auth - iOS, 2FAS Auth - Android, 2FAS, 2FAS Light, Magic Password, Computer, Information Technology, and Software.</t>
  </si>
  <si>
    <t>idRamp, Inc. is a computer and network security company. It provides identity services and cloud solutions. The company provides its services throughout the country.</t>
  </si>
  <si>
    <t>Uport, LLC is an internet company. It develops a self-sovereign identity and user-centric data platform. The company offers a collection of tools and protocols allowing users to establish identities, send and request credentials, sign transactions, and securely manage keys and data. It serves customers in the United States.</t>
  </si>
  <si>
    <t>RiskRecon, Inc. is a trusted source for frequent, comprehensive, and actionable third-party risk information that helps companies manage the risk of reality. The company monitors the cybersecurity risk of over 15 million companies across even the most highly regulated industries from finance and insurance to aerospace and healthcare.</t>
  </si>
  <si>
    <t>Indicio.tech  is an identity-focused, professional services firm, using distributed ledger technology to deliver decentralized identity results across all industry verticals. It develops decentralized identity software, hosting and networks.</t>
  </si>
  <si>
    <t>TunnelBear, LLC is a two-switch VPN service that allows its users to access content across the world. It enables users to access location-restricted sites in specific countries. The company offers 500MB per month for free and is available for both Windows and Mac platforms.</t>
  </si>
  <si>
    <t>Firebind, Inc. provides the next generation of solutions for network infrastructure visibility. It provides software probes that emulate real-world user traffic, it achieves continuous network path visibility by executing performance and security tests between deployed probes, achieving levels of insight into network behavior never before available.</t>
  </si>
  <si>
    <t>GMO GlobalSign, Inc. is a computer and network security. It offers online security services for browsers, operating systems, mobile devices, and applications. It also provides SSL server certificates, extended validation SSL, developer code signing certificates, Adobe certified document services, email and authentication digital certified document services, enterprise public key infrastructure, and certificate authority root signing for Microsoft Certificate Services and Enterprise Certification Authorities. The company serves businesses and customers in the United States, Europe, and internationally.</t>
  </si>
  <si>
    <t>Skypher, Inc. automates security questionnaires response in the sales process. The company's intuitive software uses artificial intelligence to streamline the way organizations respond to security reviews. Its customers such as Retool have been reducing questionnaire response time by 75% through its solution.</t>
  </si>
  <si>
    <t>ShieldX Networks, Inc. is a computer and network security company. It provides multi-cloud security and micro-segmentation software to support business scalability, cybersecurity, and compliance goals. The company serves clients in the United States.</t>
  </si>
  <si>
    <t>Sentri IAM, Inc. provides holistic data protection against security breaches, identity thefts, and financial frauds, keeping critical applications safe, both on Cloud and On-Premise. It offers specialized functionalities such as SOD Monitor, Access Violation Manager, Access provisioning, Self-service, Access Certification, and License Audit Sentri protects data and critical applications.</t>
  </si>
  <si>
    <t>ZenGuard GmbH doing business as ZenMate is a computer and network security company. It encrypts its users' internet connection to protect privacy while browsing. The company provides platform security software and services. It provides services in the computer and network security sector.</t>
  </si>
  <si>
    <t>ITrust SA is an IT service and IT consulting industry that provides cybersecurity solutions. The company offers Reveelium, a behavior analysis solution for detecting weak signals and occurring anomalies within an information system, and IKare, a vulnerability management solution that ensures the integration of security practices. It offers its products and services to a range of clients both local and international.</t>
  </si>
  <si>
    <t>Fraud.net, Inc. is the leading fraud prevention platform for digital enterprises in the e-commerce, travel, and financial services sectors. The company helps online merchants, travel agencies and financial services companies eliminate payment fraud and supercharge its operations with real-time, data-enriched visual analytics.</t>
  </si>
  <si>
    <t>Anozr Way helps companies to manage the risks associated with the digital footprint by controlling the data to publish and identifying any risks that will compromise security. Its solution is a type of search engine based on artificial intelligence that cross-checks data coming from the company, employees, and wider ecosystem to detect potential vulnerabilities.</t>
  </si>
  <si>
    <t>Hacker Combat, LLC offers diverse services that connect to experts and provides Creative Content Marketing and Event Promotion support. The company provides opportunities for start-ups, organizes event management, and is the ideal platform for advertisers and promoters.</t>
  </si>
  <si>
    <t>Tokalabs, Inc. provides a simple push-button approach to building and sharing network resources and automating network topologies unlike anything designed before. The company's software-defined platform enables engineering and technology team members to abstract, manage, and instantiate physical and virtual network resources and provides complete control over its Private and Public Cloud domains.</t>
  </si>
  <si>
    <t>Datawatch Systems, Inc. is an access control solution company. It provides technology solutions that ensure complete protection. The company serves valued assets for building owners, property managers, and tenants.</t>
  </si>
  <si>
    <t>Identity Rehab Corp. doing business as ID Watchdog has proprietary monitoring technology that will alert anytime a name or social security number pops up where it shouldn't. It provides identity theft detection, protection, and resolution services primarily to individuals and families on a subscription basis.</t>
  </si>
  <si>
    <t>Glassbeam, Inc. is a machine data analytics company. It provides data analytics for providers, OEM,s and ISO's in healthcare. The company's customers include canon medical systems, cepheid, Renovo Solutions, agiliti health, browns medical imaging, multi-care health System, harris health, and Unitypoint (to name a few Marquee customers).</t>
  </si>
  <si>
    <t>ASNA International S.L. is a company that provides enterprise computing solutions for the IBM midrange community. It creates mobile apps with ILE RPG, migrates RPG applications to .NET, and creates IBM Web services. The company serves its services throughout Spain.</t>
  </si>
  <si>
    <t>Corrata, Ltd. is a software development company. It offers mobile threat defense and usage control solutions for enterprises. The company provides mobile services to customers across the country and internationally.</t>
  </si>
  <si>
    <t>Moonshot Technologies Pvt., Ltd. operates as an information and technology services company. It helps not just in transforming business but also in managing one's resources effectively. It is a team of web &amp; mobile application developers who are passionate about bringing innovation in the era of customer-oriented applications by implementing cutting edge techniques.</t>
  </si>
  <si>
    <t>SertintyONE, Inc. doing business as Sertainty Corp. is a technology company specializing in embedding artificial intelligence into any type of data-set. The company's Sertainty technology transforms ordinary data that is inherently passive and vulnerable, into Empowered Data that is self-protecting, self-governing and mitigates risk in real-time, modernizing the approach to security and data's ultimate role in the enterprise.</t>
  </si>
  <si>
    <t>Seclytics, Inc. is a cyber security company. It provides SaaS, profiling, machine learning, and cybercriminals. The company offers its services to clients across the country.</t>
  </si>
  <si>
    <t>Akeyless Security, Ltd. is a cloud security company focused on enabling organizations to fully automate the management of keys and confidential information in any multi-cloud or hybrid-cloud environment while ensuring the highest security standards. The company's vault provides a unified solution that supports all types of secrets, from credentials to data encryption. Its FIPS-certified security is based on a patent-pending encryption modality that protects secrets while enabling users to access and decrypt them.</t>
  </si>
  <si>
    <t>TwoSense, Inc. is a software development company. It provides a continuous authentication software solution that authenticates users invisibly throughout a session. Its software reduces fraud, observes and models the behavioral fingerprint of each authorized user, and denies entry to attackers. It offers its services to BPO call centers.</t>
  </si>
  <si>
    <t>Increase Your Skills GmbH supports IT security companies. Its services include individualized courses and employee training. The company's basic IT security course covers the following modules, security, social engineering awareness, WLAN security, security risk external storage media, and IT security when working with mobile devices.</t>
  </si>
  <si>
    <t>BlackFog, Inc. has been specially developed as an Endpoint Detection and Response (EDR) solution, sometimes referred to as Specialized Threat Analysis, and Protection (STAP). The company provides Cyber Privacy Protection software for Consumers and the Enterprise.</t>
  </si>
  <si>
    <t>Adfolks, LLC is an information technology and services company. It offers services such as API management, infrastructure management, application management, DevOps management, security management, DevSecops management, APM, observability and AIOPS management, Azure onboarding and migration service, and additional services. The company offers its services to clients in Dubai.</t>
  </si>
  <si>
    <t>Terbium Labs, LLC is a data intelligence company that develops proactive solutions for information security professionals. It offers Matchlight, an automated data intelligence system that provides fingerprint monitoring, data feeds, and private search, enabling the monitoring of sensitive assets without the need to reveal any information to the company. The company provides its products to enforcement bodies, national security agencies, and financial services worldwide.</t>
  </si>
  <si>
    <t>Cyberbit, Ltd. is a provider of cyber ranges for cybersecurity training and simulation. The company provides a consolidated threat detection and response platform that includes security orchestration, automation, and response (SOAR), ICS security for OT networks, and endpoint detection and response (EDR) powered by behavioral analysis. It also provides battle-hardened cybersecurity solutions to detect, analyze, and respond to the most advanced, complex, and targeted threats across IT and OT operational technology networks.</t>
  </si>
  <si>
    <t>Baramundi Software AG operates as an IT that offers enterprise mobility management, software distribution, inventory, windows migration, and related services. Its solutions include endpoint management, mobile device management, OS installation, software deployment, windows migration, inventory, license management, IT security, compliance management, driving down costs, vulnerability management, IT service management, green IT, and SCCM extensions.</t>
  </si>
  <si>
    <t>Smart Cash AG doing business as Tangem AG is a new smart card technology company based on a breakthrough in microelectronics. It provides a technology that allows one to store and carry cryptocurrencies on physical plastic cards with a chip and NFC antenna inside. It serves within the area.</t>
  </si>
  <si>
    <t>Coffee Bean Technology Corp. offers solutions for social marketing. The company's products include Social-ID NOW, which also provides a marketing platform for social networks, and Nyala Hotel Marketing, which provides online reservation and digital marketing services for hotels. It serves clients around the United States.</t>
  </si>
  <si>
    <t>ZMT Comunicacoes e Tecnologia, Ltda. doing business as N-Stalker is an IT service and IT consulting company. It provides web application security scanning tools to assess web applications against various security vulnerabilities. The company serves throughout the country.</t>
  </si>
  <si>
    <t>MetaDigital, Inc. is an IT services and IT consulting company that focuses on developing and commercializing the first-ever digital identity management solution for medical drug prescriptions. It currently developing an Intelligent Healthcare Platform - an API-integrated platform that serves as a chain-of-trust system by bringing all industry participants together including patients, pharmacies, clinics, insurance providers, and government agencies - to improve information transparency and communication. The company provides its services to the healthcare industry.</t>
  </si>
  <si>
    <t>SessionTalk, Ltd. develops SIP Softphones and custom SIP solutions for clients worldwide. The company's solutions are focused on the needs of ITSPs, MVNOs, Calling card Providers and PBX vendors.</t>
  </si>
  <si>
    <t>Maltego Technologies GmbH is an open-source intelligence and graphical link analysis tool for gathering and connecting information for investigative tasks. The company offers real-time data mining and information gathering, as well as the representation of information on a node-based graph, making patterns and multiple-order connections between said information easily identifiable. It serves investigators worldwide.</t>
  </si>
  <si>
    <t>IAM Technology Group, Ltd. doing business as IAM Cloud is a software company. It specializes in designing and building software products to solve IT problems. The company provides its products and services to clients across the UK, USA, Europe, South America, and Australia.</t>
  </si>
  <si>
    <t>Leviathan Security Group, Inc. is a business consulting company. It provides management and information security consulting, technical services, penetration testing, hardware security, vendor security, and risk and compliance. The company serves clients across the United States and internationally.</t>
  </si>
  <si>
    <t>Hack Notice, Inc. is a security and investigation company. It offers services such as corporate domain monitoring, third-party risk management, account takeover protection, defense against persistent threats, and dark web research service. The company offers its services within the US.</t>
  </si>
  <si>
    <t>SafeBreach, Inc. is a computer company that specializes in breach-and-attack simulation. It offers web application security, service and support, SafeBreach-as-a-service, and other solutions. The company caters to the security systems services business industry within the business services sector.</t>
  </si>
  <si>
    <t>Kovrr, Inc. is a provider of cyber risk modeling platforms and technology that enables decision-makers to drive cyber risk management decisions. It offers cyber insurance coverage optimization, analysis, and risk quantification by helping helps underwriters, exposure managers, and catastrophe modelers</t>
  </si>
  <si>
    <t>Cloud Raxak, Inc. is a business service provider that automates and simplifies the delivery of cloud security compliance across the enterprise. The company offers a SaaS security solution that allows cloud users to apply DISA and NIST-approved technical controls and automate security compliance across private and public cloud virtual machines. It serves within the country.</t>
  </si>
  <si>
    <t>Doctor Web, Ltd. is a computer and network security. It is a software development company that develops antivirus software in the Russian Federation. The company offers its services to customers around the world.</t>
  </si>
  <si>
    <t>Sotero, Inc. is an innovator and revolutionary data security posture management.  Its encryption-based approach, protects data at its core, making it impossible for data to be stolen enabling businesses to detect and flag malicious attempts before it can happen. The company provides its services to financial services, healthcare, data monetization, audit and compliance, cloud security, and federal industry clients.</t>
  </si>
  <si>
    <t>Safetica Technologies s.r.o. provides internal threat protection software to protect from employee negligence and malicious actions. It offers Safetica Endpoint Security software to protect the company from problems caused by insiders, such as sensitive data leaks, financial losses, and damaged reputation. The company's Safetica Endpoint Security modules include Safetica Endpoint Auditor for intelligent employee profiling, time-efficient security, regulatory compliance; and activity, Internet usage, and printer monitoring. It serves within the area.</t>
  </si>
  <si>
    <t>SOOS, LLC is a developer of software composition analysis (SCA) platform intended to prevent vulnerability and license exposure with every build. The company's platform is a serverless, cloud-based architecture provides a suite of services to detect open source vulnerabilities and license policy violations, enabling engineering, legal, and compliance professionals to remediate vulnerabilities.</t>
  </si>
  <si>
    <t>Codebeat SP. z.o.o. operates an automated code review tool for web and mobile applications. The company's software gathers the results of static code analysis into a single, real-time report that gives all project stakeholders the information required to identify code smells, and security holes and improve code quality.</t>
  </si>
  <si>
    <t>Effectiv AI, Inc. is building a productivity-first fraud prevention platform with a focus on human/AI interaction. The company believe that the next paradigm in fraud detection is not in black box AI but in enabling analysts with machine intelligence and making every analyst an Expert Analyst.</t>
  </si>
  <si>
    <t>Zerocopter B.V. is an IT security management solution company. It provides online security for hackers and security researchers. The company serves services throughout the Netherlands.</t>
  </si>
  <si>
    <t>CTM360, W.L.L. is a cyber security company. It specializes in providing a digital risk protection platform. It provides services to clients internationally.</t>
  </si>
  <si>
    <t>Avatao.com Innovative Learning Kft. is an online training platform for building secure software. It offers a library of hands-on IT security exercises for software engineers to teach secure programming from design to deployment in a fun and intuitive way. The company helped with the hiring of talented IT security at some Fortune companies and helped enhance university teachings.</t>
  </si>
  <si>
    <t>TrapX Security, Inc. develops deception technology that detects, analyzes, and defeats ransomware attacks. The company offers DeceptionGrid, a platform that protects assets against a multitude of attacks including malicious insiders, lateral movements, advanced persistent threats, and cybercriminals. It also serves healthcare, manufacturing, financial service, retail, government, technology, and managed security service provider markets. It serves clients nationwide.</t>
  </si>
  <si>
    <t>FlowCrypt AS is an email encryption app provider. It provides a Chrome extension for Gmail encryption that lets users Encrypt Gmail with PGP in 60 seconds. It also lets users compose and read encrypted messages and files.</t>
  </si>
  <si>
    <t>Resecurity, Inc. is a cyber security company that delivers a unified platform for endpoint protection, risk management, and threat intelligence for large enterprises and government agencies worldwide. It provides intelligence, risk management, and security capabilities.</t>
  </si>
  <si>
    <t>Bitforest Co., Ltd. doing business as Vaddy is a Cloud-based Web application vulnerability diagnosis tool. It is the Automated Web Vulnerability Scanner. It gives insights into the security of web apps and easily hooks into the standard deployment process.</t>
  </si>
  <si>
    <t>Adaptus, LLC is a computer and network security company. It provides cloud-based security solutions for the Salesforce platform and other business management tools. The company serves its services to customers within the country.</t>
  </si>
  <si>
    <t>Cyabra Strategy, Ltd. is a social threat intelligence company. The company provides actionable insights and real-time alerts and safeguards companies, products, and people. It serves clients globally.</t>
  </si>
  <si>
    <t>CyberSaint, Inc. is an innovative company delivering the only platform to support the convergence of security operations, continuous compliance, and risk management. The company engages in security consulting services that operationalize the NIST Cybersecurity Framework, putting solutions in cyber within reach of everyone. It offers an information security platform that enables measurement, enhances communication, improves cyber resiliency, and serves clients in the state of Massachusetts.</t>
  </si>
  <si>
    <t>AuthMind India Pvt., Ltd. is building a continuous identity &amp; access risk management solution. It specializes in continuous authentication, adaptive authentication, access risk management, identity risk intelligence, access risk intelligence, iam, authentication, access management, and authentication risk management.</t>
  </si>
  <si>
    <t>Sting System, LLC doing business as LightyearVPN operates a simple and easy-to-use VPN to bypass restrictions, unlock internet content, and improve internet speed, especially for China. The company's VPN has Shadowsocks (SOCKS5) protocol, which disguises online movement and encrypts internet data when making connections to remote servers in other countries.</t>
  </si>
  <si>
    <t>Detexian Pty., Ltd. is a software company. It is designed for busy IT/Security professionals to eliminate blind spots in data-led decisions, communicate risks effectively with stakeholders, and advocate for resources to prioritize security work. The company offers smart technologies to simplify SaaS security and governance for mid-market Cloud discovery and SSPM. It offers its products and services to customers throughout the country.</t>
  </si>
  <si>
    <t>Datiphy, Inc. is an IT company and a developer of a data-centric security platform designed to visualize data asset activities and record the context in which interact. The company's technology assigns a risk score to sensitive data within an organization and provides risk assessments by analyzing database transactions in real-time, enabling mid-sized and enterprise customers to get products and services for database auditing, compliance, forensics, and behavior analytics and bringing visibility into managing all database transactions. The company serves businesses and consumers nationwide</t>
  </si>
  <si>
    <t>PhishCloud, Inc. is a software company that provides real-time phishing protection for businesses and employees to empower with artificial intelligence, and leverages integrated training. The company also provides real-time application-level visibility. It offers interactive security products.</t>
  </si>
  <si>
    <t>Aiculus Pty., Ltd. is a technology company that specializes in API security and Risk Management products. The company's specialty is applying advances in Artificial Intelligence to secure APIs its mission is to help organizations take full advantage of advances in technology while securely protecting privacy, data, and systems. It serves globally.</t>
  </si>
  <si>
    <t>C2SEC, Inc. is a Computer and network security company that specializes in security risk assessment, security risk management, vendor security risk management, cyber insurance risk management, cyber risk aggregation, cloud security, amazon web services (AWS), compliance automation, cyber insurance, cyber security, continuous security monitoring, DevOps, and Microsoft Azure. It provides an innovative analytics platform that assesses and quantifies cyber risks in financial terms for ITSec and the insurance industry, based on combining patented big data, AI, and cybersecurity technologies. It offers its services to clients internationally.</t>
  </si>
  <si>
    <t>SmiKar Software is a created to help alleviate the pain of repetitive mundane tasks and relieve the System Administrators to focus on more pressing issues. Its four software packages have already been developed by the company and with the plan to continuously develop more, centering around Microsoft's Azure cloud and system center offerings. It serves its service across Australia.</t>
  </si>
  <si>
    <t>DMS iTech is a full-service IT management company providing support, consultation, procurement, assessments, and other services to organizations of all sizes. The company provides support, consultation, procurement, assessments, and other services to organizations of all sizes. It offers managed IT, support, implementations, virtualization of servers, office environments, engineering, and architecture.</t>
  </si>
  <si>
    <t>Cyjax, Ltd. specializes in threat intelligence covering cyber, physical and political. The company provides actionable intelligence and situational awareness to help protect intellectual property, brand, environment.</t>
  </si>
  <si>
    <t>Network Perception, Inc. is a computer and network security company that provides network device analysis software and network architecture. The company utilizes network access security. It serves clients throughout the United States.</t>
  </si>
  <si>
    <t>Nimaya, Inc. is an enterprise software company that connects on-premise and cloud systems to combine data, create new applications, and present analytics while preserving existing security policies and infrastructure investments. The company provides enterprise software solutions for telecommunications, financial services, and manufacturing organizations.</t>
  </si>
  <si>
    <t>Evernym, Inc. is a software company that develops identity platforms. It provides software, websites, blockchains, and distributed ledgers with a self-sovereign identity ledger that supports the continuum of the identity graph from anonymity to pseudonymity to proven legal identity. The company offers its services to businesses throughout the country.</t>
  </si>
  <si>
    <t>BitLyft Security, LLC is a boutique security-as-a-service company that offers very niche products and services. The company manages the software development life cycle and removes barriers between IT functional teams as it delivers on-demand software and services that enhance the experience for ever-evolving expectations.</t>
  </si>
  <si>
    <t>LimeProxies, Inc. is an information technology and services company. It offers to provide a range of proxy solutions to support in order to meet the customer's diverse hosting needs. The company serves clients worldwide.</t>
  </si>
  <si>
    <t>Sergeant Laboratories, Inc. is a software company that has been building tools to seamlessly move large amounts of data without impacting the network. The company technologies install quickly, configure automatically, and have virtually no impact on the IT environment. It naturally collects data from the complete spectrum of the IT environment, allowing it to track activity from user to device, to application, to process, to the endpoint. It serves individuals across the United States.</t>
  </si>
  <si>
    <t>MazeBolt Technologies, Ltd. is a cybersecurity company. It develops DDoS radar, DDoS mitigation gap detection, and a non-disruptive testing platform. The company serves in Israel.</t>
  </si>
  <si>
    <t>PXE Group, LLC doing business as STOPzilla Antivirus automatically configures itself when no other antivirus program is present to utilize both the AntiVirus and AntiMalware engines. It is an IT security software and includes features such as anti-virus and spyware removal.</t>
  </si>
  <si>
    <t>Storyzy SAS is an ad tech company. It offers an OSINT-based SaaS platform, designed by experts, for professionals who monitor, track, and analyze online information manipulation. The company serves its services throughout France.</t>
  </si>
  <si>
    <t>Web Security Solutions, LLC doing business as CheapSSLSecurity is an online organization that has the vision to deliver SSL security solutions to users on the Internet. The company offers the cheapest SSL certificates for WildCard SSL, EV SSL, SAN SSL, Code Signing Certificates, and SGC SSL on the Internet to clients.</t>
  </si>
  <si>
    <t>Holaspirit SAS is a French startup developing a complete platform meant for self-organization, especially for Holacracy practitioners. It then helps implement and develop self-governance practices using Holacracy or similar patterns.</t>
  </si>
  <si>
    <t>SendSafely, Inc. is an end-to-end encrypted file exchange platform. The company offers a hassle-free way for business users to securely exchange encrypted files and confidential emails with anyone on the web. It developed technology for exchanging sensitive data with clients and provides it globally.</t>
  </si>
  <si>
    <t>Portshift Software Technologies, Ltd. develops application security solutions that depart from IPs, ports, protocols, labels and traditional firewalls while enabling DevOps to operate freely. It offers identity-driven security solutions to any application in the cloud.</t>
  </si>
  <si>
    <t>J. C. Lads Corp. doing business as Biometric Signature ID (BSI) develops identity authentication software. The company offers bio sig-ID, biometric handwriting, and gesture software that offers non-repudiation, authentication, and use online, which enables the user to create the signature through a pointing device.</t>
  </si>
  <si>
    <t>DigitalStakeout, Inc. offers cyber intelligence solutions. The company discovers threats and vulnerabilities to people, places, and things through mining social media, deep web, and dark web. It serves customers across the Fortune 500, Mid-Market, and Public Sector that use its intelligence-driven solutions to proactively protect what matters most.</t>
  </si>
  <si>
    <t>Hysolate, Ltd. is an endpoint solution for desktop management that also increases business productivity. The company's products include vGap Endpoint Hypervisor, which enables all user-facing software will run in a fully virtualized environment without direct access to hardware, and vGap Management Server. It is responsible for centrally controlling security policies as well as monitoring and auditing endpoint activity and vGap Network Security, organizations can work upon a segmented network and can extend its network segmentation to the endpoint and avoid split tunneling.</t>
  </si>
  <si>
    <t>Centraleyes, Ltd. operates a SaaS platform intended to organizations to understand cyber risks. The company's platform simplifies the entire lifecycle of cyber risk management from assessment and analysis to remediation while providing an innovative visualization approach to overseeing security utilizing integrated threat intelligence, thereby allowing businesses to better manage and reduce cyber threats. It is a cutting-edge cyber risk management platform that gives mid-sized and large global organizations an unparalleled understanding of their digital and cyber risk and compliance.</t>
  </si>
  <si>
    <t>Token2 Sàrl is an IT security company. It is a simple hosted two-factor authentication provider designed to protect primarily Web-based applications. The company provides various security solutions, such as hardware tokens, a mobile application, TOTPRadius server, and Token2 Cloud API.</t>
  </si>
  <si>
    <t>NorthStar.io, Inc. is a consultant-centered, security-focused Symantec Gold Partner that serves mostly financial services, healthcare, and manufacturing organizations. It has the deep technical expertise, skill at translating technical requirements into business needs, and the ability to provide any Symantec solution as a service as a Symantec Enterprise Service Provider.</t>
  </si>
  <si>
    <t>TruSTAR Technology, Inc. creates a global community of defenders that can seamlessly fuse intelligence into security operations; regardless of technical, organizational or political barriers. The company builds a platform that operationalizes internal and external data sources through an ecosystem of integrations to help gain control of the data. It offers intelligence sharing and cybersecurity products, serving diverse types of customers.</t>
  </si>
  <si>
    <t>Searchlight Security, Ltd. is a leading cyber forensics company. The company is working with law enforcement, industry, and end-users to help protect against the threats of the darknet.</t>
  </si>
  <si>
    <t>Laminar, Ltd. delivers data leakage protection for everything build and run in the cloud. The company delivers agent less and asynchronous data security and leakage protection for everything people build and run in the cloud.</t>
  </si>
  <si>
    <t>Clerk, Inc. helps developers build user management. It provides streamlined user experiences for users to sign up, sign in, and manage profiles. It is developer tool for simple and beautiful user management, more than authentication.</t>
  </si>
  <si>
    <t>Wizer, Inc. provider of security awareness training services intended to avoid today's common cyber attacks. The company's services increase brand awareness with training videos that are around one min long, entertaining, and to the point, enabling companies to train its employees by cyber security specialists through webinar series. It serves people around the United States.</t>
  </si>
  <si>
    <t>X-Ways Software Technology AG is a business incorporated under the laws of the Federal Republic of Germany as a stock corporation. The company is a developer and supplier of computer forensics software in Europe.</t>
  </si>
  <si>
    <t>Qual, Ltd. is an IT services company. It provides managed services to businesses, including outsourcing IT departments and providing 24/7 support. The company offers its services to its clients in Surrey.</t>
  </si>
  <si>
    <t>Wisekey International Holding AG develops online security and identity management solutions worldwide. The company offers WISecurity that protects online communications and data with personal, corporate, and server digital certificates; WISeID, which offers secured storage to protect personally identifiable information; and WISfans, a sports mobile application. It offers WISeAuthentic, an anti-counterfeiting and sales monitoring system; WISeID Personal Cloud that provides digital identities via mobile and desktop applications for individuals/corporations who perform confidential transactions on open Internet; and WIS.WATCH, a technology that can be used as a unique personal key identifier and device to access smartphones, applications, personal data and secure cloud storage.</t>
  </si>
  <si>
    <t>Simpleum Media GmbH creates easy-to-use apps for Mac and iOS with a joyful design. It offers solutions for these concerns. Its digital data are often worth protecting to ensure privacy, trust, obligations, and confidentiality, and to prevent the data against crime attacks.</t>
  </si>
  <si>
    <t>E-trust, LLC is a market-proven Cybersecurity services provider, that enables safe business transactions. The company is a leader in information security in Brazil and Latin America.</t>
  </si>
  <si>
    <t>HostedScan, LLC is making continuous vulnerability scanning and risk management much more easily accessible to more businesses. The company's team includes former Amazon Web Services engineers, security researchers and consultants, and enterprise software executives. Its scan types include OpenVAS, OWASP Zap Web Application Scanner, and NMAP Port Scan.</t>
  </si>
  <si>
    <t>Emerging Dynamics BV (EMDYN) is a privately-owned company that provides advanced intelligence-led solutions to a range of security problems. It helps clients move from a reactive to a pre-emptive stance to focus valuable time and resources on preventing an incident happening in the first place rather than on dealing with its fallout. Providing high-end security solutions is a complex matter.</t>
  </si>
  <si>
    <t>The Security Awareness Co., LLC (SAC) is a cyber security awareness training company that specializes in security awareness training materials. It focuses on assisting in securing, protecting, and maintaining information technology systems and the integrity of client and proprietary resources. The company provides its services to corporate, government, and nonprofit organizations.</t>
  </si>
  <si>
    <t>Senseon Tech, Ltd. offers the industry-leading Sensory AI platform for cyber defense. The company protects enterprises by revolutionizing the way in that intelligence is used for cyber defense. It learns and adapts to customer environments providing highly accurate intelligence, and rich with context.</t>
  </si>
  <si>
    <t>Webshare Software Co. is a dependable proxy server for enterprise-class Internet data aggregation and analysis applications. It uses the fastest servers with dedicated network bandwidth. It has a Modern control panel with many features included in every proxy plan. The company specialized in Web Analytics, Conversion Optimization, Usability and Testing, and Pay-Per-Click Advertising.</t>
  </si>
  <si>
    <t>mxHero, Inc. is an email software provider and offers a cloud service that stores email and/or email attachments to the cloud. It also offers a server-side solution; an intelligence platform add-on that adds automated filing of email; an archive platform add-on that replaces legacy email archives; and a solution to move email messages and attachments to cloud storage.</t>
  </si>
  <si>
    <t>Trustifi, LLC is a cyber security firm featuring solutions delivered on a software-as-a-service platform. The company is a service that provides an official record that an email was transmitted to specific addresses at a specific date and time and contains specific content and attachments. It serves within the country.</t>
  </si>
  <si>
    <t>StrataMap, Ltd. is a software company. It offers implementation services for its cloud-based, SAAS, and web-based software, as well as on-premise Windows and Linux options.  The company serves clients worldwide.</t>
  </si>
  <si>
    <t>Advanced Software Products Group, Inc. (ASPG) is a software company. It provides software solutions for data security, storage administration, capacity planning, system management, application programming, and CICS productivity. The company offers megacryption, which provides encryption, data integrity, and digital signature functions, react, an application to automate the password reset and synchronization process across the enterprise, erq, an automated ispf racf administrative and reporting utility, and cryptomon, an icsf analyzer, and ispf cryptographic key manager. It offers its services within the area.</t>
  </si>
  <si>
    <t>Cyber Aces Foundation, identify and develop talent and build pathways to cybersecurity positions, organized the state championship. It donates free, online courses that teach the fundamentals of cybersecurity to program participants, organizes state-wide competitions and helps connect participants to employers.</t>
  </si>
  <si>
    <t>UBIRCH GmbH is a computer software company. It offers data trust: data is sealed at the source, anchored into multiple public blockchains and made verifiable through an API. The company offers its services to clients in Germany.</t>
  </si>
  <si>
    <t>e-Safe Systems, Ltd. provides strategic solutions for e-safety to the public and private sectors. The company offers automated data classification and information security workflow, data leak prevention, rights management, and encryption, user activity monitoring and productivity management, and asset management and green computing modules.</t>
  </si>
  <si>
    <t>GZ Systems, Ltd. doing business as PureVPN is all about helping users with online streaming, downloading, and browsing and avoiding hackers, ISPs monitoring and Geo-tagging by third parties. The company offers a paid VPN service that claims to provide online privacy and security to its users. It is equipped with different tunneling protocols to offer end-to-end encryption to the users.</t>
  </si>
  <si>
    <t>SSLs.com is a company that provides SSL certificates and related services, including domain registration, web hosting, and IT consulting. It offers SSL certificates, website security, HTTPS, information security, network security, SSL, internet security, and web security.</t>
  </si>
  <si>
    <t>Authomize, Ltd. provides an automated cloud-based Identity governance (authorization) management solution. It is a "system of intelligence" for identity and cloud service permissions. The company's intelligent prescriptive analytics engine helps IT and security teams flawlessly automate operations around authorizations to prevent permissions sprawl, maximize productivity, and simplify the entire identity lifecycle management.</t>
  </si>
  <si>
    <t>IoTium, Inc. provides a managed secure network infrastructure for the industrial Internet of things. It offers a network-as-a-service solution that enables clients to securely connect legacy onsite systems to cloud-based applications to leverage new analytics, machine learning, and predictive analytics applications.</t>
  </si>
  <si>
    <t>Biometric HUB, LLC doing business as 360 Biometrics is a one-stop-shop for any Biometric device or software. The company provides fingerprint software, biometric authentication, and identification of biometric solutions.</t>
  </si>
  <si>
    <t>DefenseCode, Ltd. is rapidly becoming a widely recognized leader in application security testing, security consultancy, and vulnerability research. The company provides a range of consulting and assessment services to help organizations measure security posture, and build a thorough and compliant security program to support business strategy.</t>
  </si>
  <si>
    <t>HacWare, Inc. is a security awareness and training company for MSPs and SMBs to combat phishing attacks. It provides AI cybersecurity awareness SAAS products. The company primarily serves clients throughout the United States.</t>
  </si>
  <si>
    <t>Foreseeti AB is a computer and network security company. It offers flagship products, security solutions, and decision-makers. The company offers its products and services internationally.</t>
  </si>
  <si>
    <t>PasswordBoss, LLC is the free password manager and digital wallet designed for anyone who has trouble remembering the passwords. The company features include a secure Password Vault, bank-grade security, synchronization across devices, a Digital Wallet with automatic form filling, hassle-free sharing of any data with trusted family members and friends, personal ID storage, secure internet browsing, and a choice of global data storage options.</t>
  </si>
  <si>
    <t>Symbol Security, LLC is a cybersecurity company that was built to enable a community of users, contributors, and partners to lower corporate risk through improving users' awareness related to Phishing. The company's SaaS-based phishing simulation and training platform simulates real phishing attacks and reports critical data and trends back to authorized administrators. It can be operated by company administrators with ease or leveraged by Managed Security Service Providers as part of the security offerings.</t>
  </si>
  <si>
    <t>ISARA Corp. is a security solutions company that offers quantum-safe solutions to protect vulnerable systems against quantum-enabled attacks. It offers companies and government agencies quantum readiness planning and quantum computer-resistant products, to make vulnerable hardware, and software compliant with developing quantum-safe standards. The company serves its clients across the country and internationally.</t>
  </si>
  <si>
    <t>Uniqkey AS is a computer and network security company. It offers services like a password and access management solution that help businesses manage, reclaim IT control, and reduce password-based cyber risk.  It offers solutions for industries in finance, technology, energy, education, infrastructure, public administration, and law firms across Europe.</t>
  </si>
  <si>
    <t>Acmetek Global Solutions, Inc. is a privately held Digital Security and Services Company serving clients in website security solutions. The firm is a strategic and platinum partner of Symantec in providing insight, expertise to companies and governments, and provides a full range of Security Products, SSL, PKI, MPKI, Malware Scanning's and Network Security Recommendations.</t>
  </si>
  <si>
    <t>Jericho Systems Corp. provides rules-based enterprise decisioning solutions for healthcare. The company's pioneering information technology evaluates situational context ("attributes") against enterprise policies and dynamically delivers customized content in real-time. It provides attribute-based access control, externalized authorization, XACML implementation, policy decision point, and policy editor.</t>
  </si>
  <si>
    <t>EgoSecure GmbH, develops and delivers endpoint data protection solutions for publically listed companies and midmarket businesses to address the unsolved problems of the network management. The company's product portfolio offers effective and efficient solutions for recent market issues such as economic espionage, compliance, cloud security and industry 4.0.</t>
  </si>
  <si>
    <t>Reblaze Technologies, Ltd. provides proprietary security technologies in a single, unified platform, shielding the assets from the myriad of threats found on the Internet. The company offers cloud-based web security and acceleration platform. Its site inhabits its own private, secure cloud on the Internet fully accessible to legitimate traffic but invisible to assailants.</t>
  </si>
  <si>
    <t>TrackerDetect is a developer of AI platform intended to give cybersecurity against the insider threat to enterprises. The company's product is powered by a patent-pending clustering engine and activity flow analytics detects every insider threat on any enterprise applications, without having to create rules, build data models, or clean outlines, allowing clients to reduce the risks and prevent damage.</t>
  </si>
  <si>
    <t>Airlock Digital Pty., Ltd. was founded to assist organizations to implement and maintain Application Whitelisting, simply and securely, in dynamic computing environments. It builds Airlock around business workflows to provide a proactive security control that actually works and meets compliance requirements.</t>
  </si>
  <si>
    <t>BCV solutions s.r.o. is a consulting company providing expert services for the design and delivery of IT solutions. The company specializes in Identity and Access management and the use of open-source technologies.</t>
  </si>
  <si>
    <t>UnderDefense, LLC supports organizations around the world in planning, managing, and running successful security operations. It covers 24/7 security monitoring with incident detection and response, vCISO, compliance audits, assessments, and penetration testing.</t>
  </si>
  <si>
    <t>Kemesa-Passpack, Inc. is an online password manager for people that travel or work on different computers. The company provides a secure place where individuals and businesses can store its passwords, links, and private notes. It also provides Passpack desktop software, which can be used as a backup tool for Passpack account holders, or on its own.</t>
  </si>
  <si>
    <t>RackFoundry, Inc. is a security and investigations company. It provides secure managed hosting environments, proactive managed security, and security consulting services. The company serves clients in the United States.</t>
  </si>
  <si>
    <t>Phemi Systems Corp. is an Information Technology company. It offers PHEMI agile that allows healthcare organizations to supplement innovation and generate value from healthcare data by simplifying the ingestion and de-identification of data with NSA/military-grade governance, privacy, and security built-in. The company works across the healthcare and life sciences industry, helping enterprise health organizations tackle all data management challenges with a fully integrated system.</t>
  </si>
  <si>
    <t>Bleckwen SAS is a software company building effective financial crime solutions that provides modular, extendable, and real-time solutions using AI to empower companies to create bespoke and adaptable solutions. The company also offers financial fraud prevention services to the banking industry.</t>
  </si>
  <si>
    <t>CionSystems, Inc. is a Security and Identity Management Solutions provider. The company provides a suite of IT management solutions to help minimize critical downtime and simplify and automate repetitive IT tasks. It delivers simple, innovative, and affordable security, identity, access, and authentication solutions to streamline managing IT infrastructure.</t>
  </si>
  <si>
    <t>T Stamp, Inc. develops and markets identity authentication software solutions for enterprise partners and peer-to-peer markets. The company is engaged in developing proprietary artificial intelligence-powered solutions; researching and leveraging biometric science, cryptography, and data mining to deliver insightful identity &amp; trust predictions while identifying and defending against fraudulent identity attacks.</t>
  </si>
  <si>
    <t>Seceon, Inc. is a stealth mode company that designs and develops data center and cloud security platforms to stop cyber attacks and breaches. The company offers application workload monitoring, analytics, policy action, optimization, and automation services. It has built a first-in-the-industry threat management platform, which is the only out-of-box solution to the surface and remediate threats that may occur in any part of an IT ecosystem across the nation.</t>
  </si>
  <si>
    <t>Lastline, Inc. is a service provider that offers solutions and products for protecting businesses from malware. The company develops and delivers security and malware protection platforms to detect, stop and manage attacks, persistent threats, polymorphic viruses, zero-day exploits, and evasive and cyber malware threats for private and public organizations. It offers real-time malware analysis of network, email, web, file, content and mobile attacks.</t>
  </si>
  <si>
    <t>Secardeo GmbH is a provider of corporate solutions using digital certificates. Secardeo offers competent consulting, pioneering products, and integrated solutions. The solutions enable the user to transparent end-to-end encryption of e-mails between organizations from a desktop or mobile device without additional client software.</t>
  </si>
  <si>
    <t>Wuhan Jiyi Network Technology Co., Ltd. doing business GeeTest is an internet company. It protects the websites, mobile Apps, and APIs from bot threats. The company is a provider of authentication technology designed to protect users and businesses from cyber-attacks. It offers its services to businesses across Wuhan and the surrounding areas.</t>
  </si>
  <si>
    <t>VaultOne Software, Ltda. is a computer and network security company. It offers various services including automation of password sharing, identity management, and audit and compliance of valuable information, enabling clients to increase operational efficiency while getting rid of the weak spots in sensitive data security. The company offers its services to its clients within the area.</t>
  </si>
  <si>
    <t>Lavasoft AB doing business as Adaware is a computer software company. It offers Ad-Aware Pro and Ad-Aware Plus, which are integrated anti-virus and anti-spyware software solutions that provide protection from various threats, including viruses, spyware, password stealers, key loggers, trojans, dialers, and other potential identity thieves; and Ad-Aware Business Edition that provides endpoint malware protection. The company offers its products to customers within Canada.</t>
  </si>
  <si>
    <t>Web Active Directory, LLC provides an Identity Management platform with web-enabling Active Directory technologies. It offers software and services on-premise or in the cloud saving money and time for IT technologists and empowering end-users not to be beholden to them.</t>
  </si>
  <si>
    <t>SkyBiometry UAB is a biometric technology provider that delivers cloud-based face detection and recognition software as a service (SaaS) and is a spin-off of Neurotechnology, a trusted provider of high-precision biometric identification, object recognition and computer vision technologies for more than 20 years. It allows to sense, recognize and understand users, group photos and find a friend.</t>
  </si>
  <si>
    <t>Obor Digital, LLC is a computer software company. It offers a suite of software and technical logistics solutions specifically geared for the communications industry. It also provides technical support, logistics, IT, training, and other similar specialties in and out of war zone operations. The company serves its customers throughout the country.</t>
  </si>
  <si>
    <t>Futurae Technologies AG is an IT services and IT consulting company. Its suite consists of authentication methods that offer zero-touch, push-based, QR code, offline code, SMS, IoT authentication, mobile-only, and sound-based authentication. It serves its customers within the area.</t>
  </si>
  <si>
    <t>Armor Defense, Inc. is a cyber defense company. It offers customer-centric security outcomes for e-commerce, healthcare, and financial institutions. The company Serves consumers and businesses within the area.</t>
  </si>
  <si>
    <t>Power Fingerprinting, Inc. doing business as PFP Cybersecurity, Inc. is a software development company that provides cloud-based cyber intrusion detection software designed to identify software and hardware intrusion including active and dormant attacks. It combines artificial intelligence and analog power analysis to create the next generation of cyber protection technology enabling organizations to monitor power usage data and creating an alert if it has any deviation from authorized execution. The company serves its clients within the area.</t>
  </si>
  <si>
    <t>Blumira, Inc. is a developer of a cloud-based cybersecurity platform. The company specializes in the identification, detection, and response to malware, data leakage, and cyber and ransomware attacks to prevent data breaches. It serves healthcare, financial services, retail, industrial, and other sectors.</t>
  </si>
  <si>
    <t>RiskLens, Inc. is a provider of cyber risk quantification software. The company offers Cyber Risk Maturity an applied maturity model that measures an organization's ability to manage risk over time and its compliance against NIST CSF, Cyber Risk Triage, a rapid risk assessment tool that helps determine the new cyber risk scenarios that deserve a full risk analysis, Cyber Risk Third Party, a risk assessment solution for organizations to assess the risk management practices of third parties such as vendors, partners, cyber insurance buyers, and acquisition targets. It serves customers in the State of Washington.</t>
  </si>
  <si>
    <t>Youzer SASU is a developer of an identity and access management platform that synchronizes HR data and user accounts. The company provides a solution that supports on-premise software and applications regardless of the software configuration.</t>
  </si>
  <si>
    <t>H2Cyber, LLC is a Cybersecurity Executive Management Firm that specializes in Cybersecurity and Risk Management across the nation. It helps organizations understand and implement the right Cybersecurity strategy for its business by helping them navigate through the fog.</t>
  </si>
  <si>
    <t>Immunity, Inc. is a company that provides assessment and penetration testing products and services. The company offers an automated exploitation system and a development framework for penetration testers and security professionals, silica, a wireless security assessment, immunity debugger, a debugger that enables one to write exploits, analyze malware, and reverse engineer binary files, el jefe, a windows-based process monitoring solution, and hydrogen, a remote access trojan designed for penetration testing.</t>
  </si>
  <si>
    <t>ionCube, Ltd. was created particularly to meet the clear need for a quality, reliable, and affordable solution for the protection of PHP-based intellectual property. It provides software security and monitoring solutions for PHP and websites.</t>
  </si>
  <si>
    <t>Prival ODC, Inc. manages and develops modern and existing networks while ensuring economic efficiency. The company provides customers with services and products of high standards and focuses on value-added, resulting in a complete range of IT services for the development of modern and active organizations.</t>
  </si>
  <si>
    <t>Rapid Web Services, LLC doing business as Code Signing is a code signing certificate provider. It offers code signing certificates for a wide range of use cases including Microsoft Authenticode, Java applets, Blackberry, Microsoft Windows software, Office extensions, and more.</t>
  </si>
  <si>
    <t>Aves Netsec, Ltd. is a computer and network security company. It provides SaaS deception technology for detection. The company offers its products and services to clients within the area.</t>
  </si>
  <si>
    <t>CQSE GmbH doing business as Teamscale is a software quality analysis platform company. It focuses on crafting maintainable systems, reducing errors, streamlining development, and enhancing performance. It serves customers within the area.</t>
  </si>
  <si>
    <t>ActZero, Inc. is a software company that provides cybersecurity services. It offers a platform that offers detection and response solutions to provide monitoring, protection, and support features. The company serves small and midsize businesses (SMBs) and mid-market companies.</t>
  </si>
  <si>
    <t>RMM Plus doing business as Third Wall is an innovative company creating new plugin capabilities for users of LabTech Software systems. Its initial software will significantly harden clients' systems via improved Operational Cybersecurity. It enforces critical discipline, shuts down vulnerable entry points, and controls end-user actions that can cause major damage.</t>
  </si>
  <si>
    <t>Avexta, LLC is a data analytics company providing algorithmic solutions to data problems. It offers big data, search, data analytics, data processing, cloud infrastructure, a data warehouse, data optimization, machine learning, data computation, data mining, data similarity processing, and fuzzy matching.</t>
  </si>
  <si>
    <t>Solucoes de Ciberseguranca, Lda. doing business as Probely is a developer of a web application security suite intended to provide instructions on how to fix the vulnerabilities. The company provides continuous scanning of web applications and manages the lifecycle of the vulnerabilities found in a sleek and intuitive API, enabling developers to test the security of its applications in a manner. It serves its services within the area.</t>
  </si>
  <si>
    <t>IDENTOS, Inc. is a mobile cyber-tech company offering the latest in endpoint security, and mobile encryption technologies. The company supports regulated and compliance-based industries with critical security solutions that protect sensitive data on mobile devices. Its platform supports smart card encryption and identity systems, and the mobile hardware provides easy integration for Banking, Health Care, and Government ID cards.</t>
  </si>
  <si>
    <t>Secomba GmbH doing business as Boxcryptor develops software solutions that enable secure and user-friendly encryption of files and folders. The company offers BoxCryptor, encryption software that protects mission-critical data from internal and external attackers. It provides its software for various platforms, such as Windows, Mac OS X, Android, iOS; and Linux, and offers its products through various platforms, and applications stores.</t>
  </si>
  <si>
    <t>eVenture, Ltd. doing business as hide.me VPN operates in the computer and network security industry. It Is one of the VPN service providers offering a varied range of products to individual users, businesses, and resellers across the globe. It offers a free web proxy to access blocked websites and surf the web anonymously.</t>
  </si>
  <si>
    <t>Griaule S.A. is on the cutting edge of fingerprint, face, iris, and voice recognition technologies. The company markets hardware equipment, computer software, and systems. It provides services in the areas of development, implementation, training, technical support, preventive maintenance, and allocation of machines (hardware) and licenses out computer programs (software).</t>
  </si>
  <si>
    <t>Doppins is a software development company. It offers the security of pinned versions, packages, and control panels. The company offers its services throughout the country.</t>
  </si>
  <si>
    <t>Yagaan SAS is a Start-Up for cybersecurity software applications and addresses all development actors include developers, RSSI, DPOs, business managers, and etc. The company offers an answer to the new needs by combining artificial intelligence with static code analysis (SAST). It develops YAG Suite, a software that combines static code analysis with machine learning to intelligently qualify alerts based on a user's context.</t>
  </si>
  <si>
    <t>United Security Providers AG is a leading specialist in information security who closes the gaps in network and application security. The company provides information security services with its solutions, United Security Providers protects IT infrastructures and applications for companies with high demands on security. Its customers include blue-chip, generally international companies in the finance sector, government, healthcare, and industry.</t>
  </si>
  <si>
    <t>Amagicom AB doing business as Mullvad VPN AB is a VPN service offering online activity, identity, and location privacy. It has circumvented censorship and thwarts eavesdropping from Wi-Fi hackers to local-government mass surveillance.</t>
  </si>
  <si>
    <t>Hackuity is a breakthrough technology solution that rethinks the way of managing IT vulnerabilities in enterprises. It's an accurate vulnerability management cockpit, the platform aggregates normalizes, and orchestrates all security assessment practices, whether automated or handmade, and enriches them with AI-driven predictive models. It serves clients nationwide.</t>
  </si>
  <si>
    <t>SWFL, Inc. doing business as Filament designs and builds open-source hardware and software products for the industrial Internet of Things. The company offers ruggedized devices equipped with GPS and long-range radios for on-premise tracking of unpowered assets; wireless monitoring devices with onboard environmental sensors that collect and transmit data to cloud services/on-sight analytics platforms; and modular low-power core products for private-key storage, 4µA sleep current, and short and long-range radios that enable end-to-end encrypted wireless communication to various custom hardware.</t>
  </si>
  <si>
    <t>MetaCompliance, Ltd. is a software development company. It offers staff awareness and security risk management enabling customers to benefit from functionality that includes eLearning, simulated phishing, policy management, incident management regulatory reporting. The company provides its services within the area.</t>
  </si>
  <si>
    <t>Soffid IAM SL provides a full Single Sign-On experience and full identity governance features. The company provides strategic and consulting services in identity governance best practices, together with implementation advice and hands-on support to implement single sign-on or identity governance solutions with a full guarantee that the system will meet the requirements of stability, scalability, and performance.</t>
  </si>
  <si>
    <t>Swivel Secure, Ltd. is a network security solutions provider company. It offers a token-less authentication platform that creates codes and provides risk-based authentication tools that help enterprises manage the data security risk posed by cloud services. The company provides network security solutions for cloud, web, virtual private networks, and desktop applications. It serves enterprises across the globe.</t>
  </si>
  <si>
    <t>onetool, Inc. offers one flexible subscription with access to all SaaS software that is needed to run a business. It is one membership, one billing, and one centralized login.</t>
  </si>
  <si>
    <t>Network Standard Corp. doing business as NetDiligence is a provider of cyber risk assessment and breach response services. The company has conducted thousands of enterprise-level cyber risk assessments for a broad variety of organizations, including public entities, financial services, retailers, software developers, medical providers, and universities. Its services are used by leading cyber liability insurers in the U.S. and U.K. to support both loss-control and education objectives.</t>
  </si>
  <si>
    <t>Assetnote Pty., Ltd. is providing its clients with the Continuous Attack Management Platform. Its platform enables organizations to effectively map and continuously monitor the external attack surface.</t>
  </si>
  <si>
    <t>CodeNotary, Inc. is an operator of a software supply chain intended to offer tamperproof ledger services. The company provides immutable and tamper-evident database support that restores trust and integrity in today's digital applications, enabling developers a secure way to store data from changes or tampering.</t>
  </si>
  <si>
    <t>inCyber Compliance, LLC is a computer network and security company. It offers cyber security and automated cyber security auditing tools. The company offers its products and services within the area.</t>
  </si>
  <si>
    <t>Covery AI, Ltd. is a risk platform that brings together event chain analysis, feature engineering, rule management, and machine learning to obtain the most accurate results in risk management and fraud prevention. The solution is fully customizable and suitable for any industry, merchant business model, or traffic source.</t>
  </si>
  <si>
    <t>CybernetIQ, Inc. develops innovative products for use within the cybersecurity community. It also brings together subject matter experts in IT / OT, active cyber security practitioners, and innovative software developers, who've shared a passion to solve the industry's greatest challenges by building cutting-edge tools.</t>
  </si>
  <si>
    <t>Verifyoo, Ltd. is a software development company. It offers behavioral biometrics, behavioral analysis, fraud prevention, and cyber security. The company provides its products and services to customers worldwide.</t>
  </si>
  <si>
    <t>Hut 6 Security, Ltd. is a software development company. It provides a solution to human error that protects organizations from cyberattacks. The company serves customers across the United Kingdom.</t>
  </si>
  <si>
    <t>Red Canary, Inc. is a cybersecurity technology company that specializes in managed threat detection and response, open-source tools, and infosec education. It offers managed detection, response, integrations, analysis reports, and cybersecurity and develops endpoint, network, and cloud solutions. The company provides its services in the United States.</t>
  </si>
  <si>
    <t>GajShield Infotech (I) Pvt., Ltd. focuses on providing Complete Security solutions to Corporates. The company provides solutions for Network Security and Email Security. It develops Integrated Security Firewall products to meet the needs of Internet-generation businesses and products to remove the complexity and reduce the cost of implementing and managing today's mandatory business services including Firewall, encryption, VPN, URL filtering, virus scanning, and more by delivering unprecedented levels of security, performance, simplicity, functionality, and cost-efficiency in a single product.</t>
  </si>
  <si>
    <t>Grey Wizard Sp. z o.o. provides cloud-based, military grade, managed security service designed to protect websites and web applications. Its core functions include Advanced Web Application Firewall, Bot Mitigation, DDoS Protection, Advanced API Protection and Behaviour Based Anomaly Protection.</t>
  </si>
  <si>
    <t>Enigma Software Group (ESG) is a privately-held international systems integrator and developer of PC security software, with offices in the United States, and the European Union (Lithuania &amp; Bulgaria). Its specialties are the development of PC security software, online security analysis, adaptive threat assessment, and detection of PC security threats, and malware custom fixes for its millions of subscribers worldwide.</t>
  </si>
  <si>
    <t>NopSec, Inc. is a company that operates in the Computer and Network Security industry. It provides a vulnerability risk management (VRM) solution that provides coverage of application and infrastructure vulnerability management. It offers VRM web and VRM wireless that allows organizations to detect vulnerabilities enabled by misconfigurations of the wireless access points and controllers, VRM external, including network discovery and mapping, charting, remediation tracking, and ticketing system, VRM internal, VRM security configuration, VRM on-demand exploitation, vulnerability management, and penetration testing solution. It serves the software sector and clients within the area.</t>
  </si>
  <si>
    <t>ValiMail, Inc. provides email authentication services. The company offers an email authentication service to authenticate legitimate emails and block phishing attacks for protecting brands, employees, and consumers. It serves domain registrars and DNS service providers, email solution providers, and email security vendors.</t>
  </si>
  <si>
    <t>Smile Identity, Inc. doing business as Smile ID is a Software Development company. Its platform includes SDKs and APIs for User Onboarding, Digital KYC, Identity Verification, Document Verification, Face Verification, Anti-fraud, and ID validation in mobile applications and on the web. It provides Africa-focused solutions for real-time Digital KYC, Identity Verification, User Onboarding, Document Verification, Liveness Checks, Face Verification, Anti-fraud, and Identity Data Deduplication across Africa.</t>
  </si>
  <si>
    <t>Beauceron Security, Inc. is a computer and network security company that provides a software-as-a-service platform that measures, manages, and monitors cyber risk. It offers reports with metrics and key risk indicators that make it easy for managers, senior executives, and boards to gauge cyber risk integrates with a variety of single-sign-on systems, and user directories, and provides a real incident capture tool that documents material cybersecurity incidents. The company serves its services to clients throughout Canada.</t>
  </si>
  <si>
    <t>Rescana, Ltd. is an innovative, quick-moving company. It offers a cyber risk management platform with the vision to remove the security team bottlenecks, accelerating business processes that require a risk assessment.</t>
  </si>
  <si>
    <t>Synaptics, Inc. develops, markets, and sells intuitive human interface solutions for electronic devices and products worldwide. The company offers its human interface products solutions for mobile product applications, including smartphones, tablets, and touchscreen applications, as well as mobile, handheld, wireless, entertainment devices, notebook applications, and other personal computer (PC) product applications, such as keyboards, mice, and desktop productivity applications.</t>
  </si>
  <si>
    <t>Mi-Token, Inc. is an independent enterprise security solution and currently has customers across the globe, including leading banks, governments, and corporate enterprises. The company's solution has evolved from a banking and VPN-centric product to a comprehensive SSO solution, which is SAML-compliant and ADFS-friendly. It is focused on creating innovative solutions that deliver the world's-best two-factor authentication security.</t>
  </si>
  <si>
    <t>Zen Risk, Ltd. doing business as DynaRisk is giving ordinary people the ability to protect themselves online. It combines personal risk factors with external data and algorithms to determine an individual's level of risk online. The company specializes in information technology and services.</t>
  </si>
  <si>
    <t>JitKYC, Ltd. doing business as KnowMeNow is committed to addressing these problems, harnessing the power of the blockchain to deliver more efficient, more secure, and more reliable ways of verifying and sharing data. The company ensures compliance often means considerable delay, with significant costs for service providers and deep frustration for genuine would-be customers.</t>
  </si>
  <si>
    <t>Continuum GRC, Inc. is a developer of an IT audit machine software designed to offer cost-effective and active analysis of governance, risk, and compliance. The company's software utilizes self-help modules to provide enterprises with a complete solution for IT governance, policy, risk, compliance, audit, and incident management, enabling clients to speed up GRC assessments and reporting processes by an average of 180% as compared to traditional audit processes.</t>
  </si>
  <si>
    <t>ProSoft Technology, Inc. is a communications equipment company. It develops communication and connectivity solutions that link or bridge dissimilar automation products. The company offers its products and services across the country.</t>
  </si>
  <si>
    <t>Cybernetica A.S. is an ICT company focusing on secure systems and technologies. The company values the creativity of employees and respect between customers and colleagues. Its services range from auditing of information systems to development, manufacturing, installation, and maintenance of complex application-specific secure distributed systems including integrated surveillance systems for border security applications and e-customs solutions for customs authorities.</t>
  </si>
  <si>
    <t>nFront Security, Inc. develops and markets security software products for network security applications. It offers nFront Password Filter, a password policy enforcement tool for Windows Active Directory and Microsoft SQL servers that allow up to six different password policies in the same Windows domain; and nFront Web Password Change, a password change portal for AD users.</t>
  </si>
  <si>
    <t>Crypttech, Inc. is an R and D company in the field of IT Security. The company specializes in Information Security and Intelligence, Risk Evaluation and Vulnerability Recognition against Cyber-Attacks and APTs, deriving actionable Security Regulations and Compliance Solutions, and Big Data.</t>
  </si>
  <si>
    <t>Gluu, Inc. is a computer and network security company. It provides products such as Gluu Flex, Gluu 4, Gluu Casa, and Gluu Mobile. It also offers various solutions such as zero trust, open banking, workforce, consumer, and education. The company offers its products and solutions to various technology partners and service partners globally.</t>
  </si>
  <si>
    <t>Getform, Inc. is a web service that serves web form processing for designers and developers to give control over the form data without any coding or any need for technical skills. It is built for designers, developers, and people who build websites; in other words, people share a lot more than usual.</t>
  </si>
  <si>
    <t>TAI Technologies, Inc. doing business as Topo.ai offers operational intelligence for global enterprise security. The company provides safety, security, and risk mitigation professionals with instant analysis of events and which organizational assets are impacted, universal data availability (open source and internal data), and superior data processing capabilities to streamline and operationalize the entire risk mitigation process.</t>
  </si>
  <si>
    <t>LifeLock, Inc. provides identity theft protection services for consumers and consumer risk management services for enterprises. The company protects consumer subscribers by monitoring identity-related events, such as new account openings, credits-related applications, and enterprise customers by delivering on-demand identity risk, identity authentication and credit information about consumers. It operates in two segments, consumer and enterprise.</t>
  </si>
  <si>
    <t>Kogni, LLC is a leading data security product with a presence in North America and Asia. It has a platform for companies to discover and secure sensitive data, with continuous monitoring for new sensitive data. The company also helps organizations comply with security best practices and industry guidelines spanning federal, state, and international regulations from CCPA, plus GDPR, PCI, PHI, HIPAA, FERPA, SOC 1 &amp; SOC 2, ISO 27001, and others.</t>
  </si>
  <si>
    <t>Craft Artisan Design, Inc. doing business as BizSecure is a developer of a cybersecurity platform intended to achieve sustainability and profitability in everyday business operations. The company's platform provides complete autonomy over the own identity, provides seamless use of ID in both the physical and digital world, enabling clients to protect identity and important data from hackers.</t>
  </si>
  <si>
    <t>TorGuard.net is considered one of the best VPN service providers for Torrent users. The company is a well-known provider of the proxy, VPN, encryption, and secure email services. It offers secure Business VPN solutions that provide freedom and security for companies around the world.</t>
  </si>
  <si>
    <t>CodeLynx, Inc. is a software development company. The company provides software solutions, web development, electronic security, and audio-visual services. It serves both the government and commercial sectors.</t>
  </si>
  <si>
    <t>SensorHound, Inc. improves the security and reliability of the Internet of Things (IoT). Its breakthrough solution, based on a technology developed by IoT researchers, can significantly reduce the operational and maintenance costs of IoT deployments.</t>
  </si>
  <si>
    <t>Primus Services, LLC doing business as Cybriant is a cybersecurity company that provides a wide range of cybersecurity services to businesses of all sizes. It assists companies in making informed business decisions and sustaining effectiveness in the design, implementation, and operation of its cyber risk management programs. It has served over 1400 clients around the globe delivering a comprehensive portfolio of managed security services and consultant advisory services.</t>
  </si>
  <si>
    <t>Cosmian Tech SAS is a developer of a cryptography platform designed to analyze encrypted data and create a secure data economy. The company's platform allows queries and calculations to be performed on encrypted private data without actually revealing the data itself, enabling companies to analyze private information without revealing the underlying data. It operates throughout the area.</t>
  </si>
  <si>
    <t>Compaas, Inc. is a cloud access security broker (CASB) that provides comprehensive threat identification and compliance software for businesses to protect data stored in the cloud. The company offers platform IT managers, CIOs, and CISOs through user activity logs, real-time alerts on potential threats, and custom compliance policies to disallow specific activity and prevent future threats.</t>
  </si>
  <si>
    <t>KineticFuse, LLC provides cybersecurity services. The company's products include ThreatWarrior, which raises alerts to any anomalies; ThreatQuarantine, which operates as a cyber defense tool for isolated devices; ThreatSQL, which utilizes artificial intelligence and machine learning; and ThreatPrepare, which operates as an interactive learning management system that simplifies and automates network security training. It offers threat monitoring, cybersecurity consulting, cybersecurity training, and threat management and response.</t>
  </si>
  <si>
    <t>EnVers Group, Ltd. doing business as GoGetSSL sells digital certificates from leading certificate authorities for more than $1,750,000. The company's products include managed PKI for IoT, GoGet SSL, GeoTrust GeoTrust RapidSSL, RapidSSL GeoTrust, and more.</t>
  </si>
  <si>
    <t>Cloudmark, Inc. is a computer software company. It provides software solutions to protect traffic, data, and infrastructure. It builds messaging security software for communications service provider networks and its subscribers. The company provides a messaging security platform that provides security against network threats and mitigates attacks that enter networks through email, SMS, MMS, and DNS. The company offers its services to providers, enterprises, and consumers worldwide.</t>
  </si>
  <si>
    <t>RazorSecure, Ltd. is a cybersecurity and technology company. It offers innovative cybersecurity solutions that are tailored to protect critical transportation and industrial systems from cyber threats and attacks. The company serves the transportation and industrial sectors.</t>
  </si>
  <si>
    <t>Pro River Technology, Inc. understands that it is its job to be up-to-date on its technologies and to bring them to it when it can help its business thrive. The company provides staffing, managed backup, application hosting, networking, and security services.</t>
  </si>
  <si>
    <t>Amped SRL offers innovative solutions for analyzing, enhancing, and authenticating digital evidence. The company provides DVRConv automatic Video Conversion, Authenticate Photo Analysis, Tamper Detection, FIVE Image and Video Enhancement, and training courses. Its tools are used by the top forensic labs, law enforcement, military, security, and government agencies worldwide.</t>
  </si>
  <si>
    <t>Havoc Shield, Inc. is a computer security software company. It provides a fast and effective cybersecurity program specifically for startups, customized to its business, and the services that the customers use. The company serves customers in the United States.</t>
  </si>
  <si>
    <t>Ekobit d.o.o. is a software development agency. It offers services such as business app development, DevOps transformation, test environment, and data, conferences, and coaching. The agency serves its services throughout the country.</t>
  </si>
  <si>
    <t>GPGTools GmbH offers a set of tools that enable users to encrypt, decrypt, sign, and verify files and messages. Its GPG Suite includes GPG for Mail,  an open-source plugin for Apple Mail that enables secure mail communication; GPG Keychain, an open-source application for Mac OS X that allows users to manage its OpenPGP keys; GPG Services, a plugin that brings GPG power to several applications; and MacGPG, the underlying power engine of the GPG Suite.</t>
  </si>
  <si>
    <t>ValidSoft UK, Ltd. is a security software company that provides telecommunications-based multi-factor mutual authentication, identity, and transaction verification solutions for various electronic transaction channels. The company offers a user authentication solution, which uses multi-factor authentication to secure users across various channels, balancing risk, and user friction.</t>
  </si>
  <si>
    <t>EnvKey, Inc. provides an end-to-end encrypted repository for configuration, API keys, and application secrets. The company makes it easy to grant secure, always-in-sync access to the developers, and servers that need it, all from a user-friendly UI.</t>
  </si>
  <si>
    <t>NeoCertified, LLC is a secure communications provider. It offers secure forms, file transfer, email encryption, archiving, and other products. The company caters to healthcare, financial, insurance, legal, education, and other industries.</t>
  </si>
  <si>
    <t>Hex-Rays SA is a software development company. It specializes in the development of robust binary analysis tools. The company serves the IT security market and is independent of governmental agencies and stock market pressure.</t>
  </si>
  <si>
    <t>Popcorn Training Pty., Ltd. is a computer and network security company. It provides security awareness training and a simulated phishing platform that helps manage the ongoing problem of social engineering. The company offers its services to customers in the Cape Town and Western Cape area.</t>
  </si>
  <si>
    <t>RioRey, Inc. designs, engineers, and manufactures devices that defend networks from distributed denial of service (DDoS) attacks. It offers RioReys DDoS protection platforms, which enable a user to reduce the direct and indirect costs of damaging DDoS emergencies; and review, a Java-based software that provides a GUI-based management device for network visibility and full information of DDoS attacks and traffic summaries through real-time and historical reporting.</t>
  </si>
  <si>
    <t>SafeInCloud S.A.S. is an internet and computer software company. The company allows to keep logins, passwords, and other private info safe and secure in an encrypted database. It offers its services within the area.</t>
  </si>
  <si>
    <t>Rapid Focus Security, Inc. doing business as Pwnie Express provides threat detection for wireless and wired devices in and around workplaces. It offers care and training services and the internet of things security, BYOD policy enforcement, rogue device detection, penetration testing, threat investigation, and audit and compliance solutions. The company provides its sensors, services, apparel, and adapters through an online store.</t>
  </si>
  <si>
    <t>PasswordWrench, Inc. is an information technology and services company. It offers an enterprise 2-factor authentication service, enterprise password manager, and personal password manager. The company serves its services worldwide.</t>
  </si>
  <si>
    <t>Arudit Security, LLC doing business as SafenSoft is a computer software company. The company develops information security solutions for home or business computers and ATMs, kiosks, POS systems, and other unattended devices. It offers its services to businesses, government agencies, banks, and ATM networks.</t>
  </si>
  <si>
    <t>Zerotek, Inc. provides a unified SaaS management platform for MSPs that look after the IT needs of the SMB customers. The company is a multi-tenant platform providing a single-pane-of-glass solution to MSPs and is focused on being leaders in the next generation of MSP services.</t>
  </si>
  <si>
    <t>Siccura, Ltd. is a developer of a mobile and desktop solution developed to make digital life private and secure. It safeguards data by making it useless to unauthorized readers from the moment it is created.</t>
  </si>
  <si>
    <t>Valt.X Holdings, Inc. doing business as Valt.X Technologies, Inc. develops hardware semiconductor-based and OS kernel software-based computer security products for notebook, netbook, desktop, and server computers against malicious malware attacks worldwide. Its products include Secure Failsafe Instant Recovery Engine (SFIRE) computer security chips and desktop, and server security controllers to eliminate viruses, Spyware, Trojans, Worms, and other unauthorized system changes, as well as ensure that computers are instantly recovered from malicious attacks; and MirrorNet storage subsystem, an internal and external direct attached and network storage subsystem.</t>
  </si>
  <si>
    <t>LightySoft doing business as LogMX is an intuitive and cross-platform tool, for developers and administrators analyzing log files.</t>
  </si>
  <si>
    <t>SyncDog, Inc. is a Computer and Network Security company that provides risk management solutions to startups, enterprises, and Fortune 2000 companies. It offers mobile enterprise security correlation software solutions to solve mobility service and security problems and provides pre-configured solutions for mobility monitoring, ActiveSync back-end services monitoring, blackberry 5 and Blackberry 10 infrastructure monitoring, and good technology servers monitoring. The company serves its clients within the United States.</t>
  </si>
  <si>
    <t>tenfold Software GmbH is a company that specializes in consulting services and application development for role-based access control in companies. The company offers Tenfold, a software for easy management of IT user accounts and privileges in medium and large organizations.</t>
  </si>
  <si>
    <t>Indent, Inc. is a software development company. It offers products and services like production access (Pam), onboarding/offboarding, temporary admin roles, cost savings (SAAS), and customer data access. The company provides its products and services to clients globally.</t>
  </si>
  <si>
    <t>Embold Technologies GmbH is a software technology company with clients across the globe. It has developed a state-of-the-art, intelligent software analytics platform called Gamma, as a part of a mission to start a global movement for clean code. The company is able to build high-quality software faster and seamlessly integrate it into DevOps.</t>
  </si>
  <si>
    <t>CPDone Pty., Ltd. is a software company. It innovates on on-the-go training and compliance management. Its dynamic reporting dashboard provides key insights to drive the whole of the organization's training and compliance from the board to the front line. Its management functionality, combined with full online mobility and alert messaging provides organizations with uniquely powerful training and compliance solutions. The company provides products and services for professionals and businesses.</t>
  </si>
  <si>
    <t>Groove ID, Inc. offers a SaaS identity management platform that dramatically improves security and user experience by eliminating passwords. The company combines strong device authentication, passive user behavior analytics, and context-based variable friction to secure access to all the technology used at work.</t>
  </si>
  <si>
    <t>Certes Networks, Inc. provides security solutions for high-performance networks for government agencies and federal organizations. The company offers advanced encryption, policy, and key management solutions for securing wide-area networks, and enables secure connectivity to private and public clouds. It also provides CipherEngine, which delivers network-wide encryption to customers by providing an approach to security policy and encryption key management; and CipherEngine Enforcement Point family of encryptors which are encryption appliances designed for the Carrier Ethernet and MPLS markets.</t>
  </si>
  <si>
    <t>Elimity NV is a high-tech start-up that provides software to improve the internal security and compliance of large-scale financial institutions. It helps its customers fundamentally improve IAM compliance.</t>
  </si>
  <si>
    <t>Cavirin Systems, Inc. is a software company that provides risk and security assessment and remediation solutions. It provides cyber posture scoring, closed-loop security, threat detection and exploits, and other solutions. The company serves customers in the United States.</t>
  </si>
  <si>
    <t>ScienceSoft USA Corp. is a software company. It offers application, user experience, and user interface (UI/UX) design, infrastructure, data analytics, digital transformation, support, outsourcing, and other services. The company serves healthcare, banking and financial services, retail, telecommunications, manufacturing, and other industries.</t>
  </si>
  <si>
    <t>Guardian Digital, Inc. builds enterprise email solutions with an intense focus on security and unrivaled customer support, designed to ease information technology overhead for its customers. It specializes in Advanced Threat Protection, Open Source, Email Security and Protection, and Linux Security.</t>
  </si>
  <si>
    <t>Peacemakr, Inc. is an early-stage startup that reimagines data security for tech companies that service regulated verticals. It is data security for startups and small businesses in finance, healthcare, defense, and insurance.</t>
  </si>
  <si>
    <t>Mindsett Security is a next-generation security awareness company. It focuses on information assets value and security awareness. The company helps different profile companies implement highly qualitative and interactive training programs.</t>
  </si>
  <si>
    <t>Beezz Communication Solutions, Ltd. is the first security solution built specifically to protect against the new and growing vulnerabilities of the IoT universe. The company utilizes proprietary technology and advanced algorithms, its solution does what no one has succeeded in doing so far, simplify and unify the complex and inefficient IOT security process. It serves its services globally.</t>
  </si>
  <si>
    <t>Stichting Cuckoo Foundation doing business as Cuckoo Sandbox is a company that operates in the Computer and Network Security industry. It specializes in sandboxing and making these resources available to anyone in need of such - being it malware researchers, CERTs &amp; SOCs, banks, or governments. The company focuses on providing quality services in the Netherlands.</t>
  </si>
  <si>
    <t>PC Matic, Inc. is a security and performance software company. It provides protection for security products. The company offers an antivirus that provides protection over all security products using superior whitelisting technology to help prevent ransomware. The company also serves within its area.</t>
  </si>
  <si>
    <t>Deepscan is a computer software company. It provides an inspection of JavaScript code. The company offers its services across South Korea.</t>
  </si>
  <si>
    <t>MailGuard Pty., Ltd. is a private Software as a Service (SaaS) security company. It offers cloud email security solutions such as email filtering, email continuity, email archiving, and image monitoring. The company provides its services to businesses throughout the world.</t>
  </si>
  <si>
    <t>Hacker Target Pty., Ltd. is an open-source Security Vulnerability Scanners available online for testing servers, networks, and firewalls. The company offers a platform that provides online security scanning solutions and assessments. It serves clients globally.</t>
  </si>
  <si>
    <t>Pulsedive, LLC is a computer and network security company. It offers its services like a free threat intelligence platform that provides frictionless threat intelligence solutions for growing teams. The company serves its services worldwide.</t>
  </si>
  <si>
    <t>Mailvelope GmbH is an open-source project under a free license that is hosted on GitHub. The development process is not only fully transparent but is also supported by regular security audits.</t>
  </si>
  <si>
    <t>Newtrul, Inc. is a shipment aggregation platform that provides freight carriers with a way to search for the next job. The company provides carriers a search engine to easily search, find, and book the customer's freight creating digital bookings with partners know and trust. It serves clients across the country.</t>
  </si>
  <si>
    <t>Trucker Tools, LLC is the leading carrier capacity and relationship management platform. It provides load visibility, predictive freight matching, and trip planning solutions for the transportation industry. The company´s Smart Capacity gives brokers accurate, real-time data optimally matching freight with trucks and allowing them to track loads from beginning to end.</t>
  </si>
  <si>
    <t>Falvey Shippers Insurance is an Insurance company. The company offers one-click shipping insurance for the total value of parcel or freight shipments sent through any carrier worldwide and integrates seamlessly into the company's order management or shipping software.</t>
  </si>
  <si>
    <t>ComFreight, Inc. is a digital freight finance and payment solutions company. It provides services including payments, load board, integration, haulpay for carriers, and haulpay for brokers. The company offers its services to clients in the trucking and logistics industries.</t>
  </si>
  <si>
    <t>Cabrella Shipping Insurance offers third-party insurance solutions to businesses and individuals at a fraction of the rate. The company navigates and design custom solutions to help businesses save and prosper. It also offers insurance on commodities that are not covered under other policies, higher limits for a variety of carriers and services and fewer country restrictions.</t>
  </si>
  <si>
    <t>Xpert IT Solution, Inc. is a budding startup or a well-established company in the logistics field. It offers tech solutions designed specifically with the needs of the Owner-Operator, Carrier, and Brokerage in mind. The company provides the most customized business services in the trucking industry.</t>
  </si>
  <si>
    <t>OrderProtection.com, Inc. is an e-commerce shipping protection provider. The company serves the fashion and apparel, food and beverage, home decor, and health and wellness sectors. Its services include customer support, and coverage for theft, damage, lost packages, and wrong items.</t>
  </si>
  <si>
    <t>Invisible Commerce, Ltd.  is transforming micro-influence into revenue through commerce. The company's commerce platform enables users to build a free digital store embedded within a website, Facebook, and Instagram.</t>
  </si>
  <si>
    <t>DAT Solutions, LLC is a truck transportation company. It offers fleet management, fleet compliance, broker tms, enterprise solutions, truckload capacity, freight matching, freight market analytics, and digital freight matching. The company provides its services to clients throughout the United States.</t>
  </si>
  <si>
    <t>Corso, Ltd. is a products and services company specializing in enterprise architecture, strategic planning, and business transformation solutions. It offers ArchiMate that offers a common language for describing the construction and operation of business processes, organizational structures, information flows, IT systems, and technical infrastructure.</t>
  </si>
  <si>
    <t>FreightSphere Software Pvt., Ltd. runs on a cloud platform inside a highly secure and well-protected data center of Microsoft. It uses 128-bit SSL, encryption algorithms, and other methods to protect customer data at all times. The company supports end-to-end operations with a comprehensive set of features that include master data, rate contracts, and rate cards, AWB workflows and execution, invoicing, payments, staff management, locations, and a whole lot more.</t>
  </si>
  <si>
    <t>NeoSoft Technologies Pvt., Ltd. is a professionally managed software solutions and services company. It is an absolutely forward-thinking company with the resources and expertise to provide comprehensive solutions to the world market based on quality experience and expertise in software applications and solutions.</t>
  </si>
  <si>
    <t>Surecam, Ltd. is a fleet management tool with GPS vehicle tracking, live video, and alerts company. It manufactures cameras and provides tracking solutions for fleets. It offers forward-facing vehicle cameras; vehicle cameras with trigger output; and 3G vehicle cameras. It serves insurance brokers, insurance companies, trucking companies, and vehicle fleets.</t>
  </si>
  <si>
    <t>Datatrac Corp. is a software company that provides cloud-based business intelligence solutions for transportation logistics operations. It offers courier software for dispatch management, shipment tracking, route planning, GPS driver tracking, signature capture for carriers business intelligence for route distribution, delivery, and freight tracking, and B2B integration solutions for shippers. The company serves customers within the area.</t>
  </si>
  <si>
    <t>Coencorp Consultant Corp. is a computer software company. It designs, develops, manufactures, markets, and supports fully integrated fleet and fuel management solutions in the market. The company primarily serves throughout the country.</t>
  </si>
  <si>
    <t>LineVerge, Ltd. is a software company that helps firms to embrace digital transition and empower with the latest technology available. It helps companies embrace digital transition and empower the latest technology available.</t>
  </si>
  <si>
    <t>Kedeon Solutions SIA makes grocery delivery more secure, transparent and trusted. It provides a solution that protects the brand image and reputation of the delivery services and helps to boost consumer trust and confidence.</t>
  </si>
  <si>
    <t>Raven Connected, Inc. is an Automotive company that provides vehicle tracking and driver monitoring system services.  It also offers a new sleek and discreet design that complements any vehicle. It serves its products across Canada.</t>
  </si>
  <si>
    <t>En Route Technologies, LLC is a Security Surveillance Service provider for GPS tracking and CCTV system trading, installation, and operation. The company specializes in GPS Tracking devices, trading, fleet management, and telematics information technologies. It serves throughout the country.</t>
  </si>
  <si>
    <t>Contour Pte., Ltd. is a financial services company. It connects businesses, financiers, and partners seamlessly across the financial and physical supply chains. The company serves clients globally.</t>
  </si>
  <si>
    <t>Virtualstock, Ltd. is a company that operates in the IT Services and IT Consulting industry. The company delivers cloud-based, software solutions that give a competitive edge by increasing sales, driving profitability, reducing operational costs, providing greater visibility, and facilitating better collaboration with partners. It also provides the NHS with a common catalog and procurement solution in a growing number of Trusts.</t>
  </si>
  <si>
    <t>Onde Research and Development, LLC dba Onde R&amp;D, LLC is a software company. It offers a customer app, driver app, company management system, operator app, and web app. The company offers its services within the area.</t>
  </si>
  <si>
    <t>Ditat designed a comprehensive and proven Transportation Management Software (TMS) to automate logistics while improving accountability and performance. The company streamlines its client business operations through the use of powerful innovative information technology.</t>
  </si>
  <si>
    <t>Pr3 Software, LLC doing business as Prophet PLC is an IT services and IT consulting company. It offers supply chain software for the fresh produce and horticultural industries. The company provides its products and services to customers in the United Kingdom.</t>
  </si>
  <si>
    <t>Beetrack S.A. enables organizations to increase the efficiency of the operations by having the real-time delivery status of the shipments. The company offers logistic control, dispatch tracking software, and delivery. It provides real-time information and management of fleet and packages.</t>
  </si>
  <si>
    <t>Solutions Alveo, Inc. doing business as Return Magic provides an e-commerce return platform intended to offer API services for online merchants. The company's platform helps retailers to build branded portals for returns, auto-generating labels, refunds, and emails while reporting analytics on a dashboard, as well as helps them to customize return policies based on its needs, while customers can easily print out shipping labels and receive instructions for return, enabling merchants to build loyalty while making shopping more convenient for consumers.</t>
  </si>
  <si>
    <t>Cisco-Eagle, Inc. is an industrial automation company that specializes in automated material handling systems. It offers equipment such as aisle-cop and aisle-alert forklift safety systems to ensure that its clients' operations. The company provides its services to clients within the area.</t>
  </si>
  <si>
    <t>Jasci, LLC is a computer software company. It develops a supply chain acceleration software created to meet the needs of omnichannel logistics via the cloud. The company helps to implement warehouse management technology. It serves clients in the United States.</t>
  </si>
  <si>
    <t>Enmacc GmbH operates a communication platform for procuring and trading standardized and non-standardized energy products. It serves energy traders, portfolio managers, and procurement officers in large companies of the energy sector and industrial consumers of energy.</t>
  </si>
  <si>
    <t>High Point GPS, Ltd. is a worldwide provider of asset tracking and fleet management software. It offers environmentally beneficial solutions to its client's businesses, alleviating the needs of business owners who face the challenge of rising fuel costs, new idling laws, and constantly evolving eco-friendly policies. The company offers DVIR and Dash Camera solutions and advanced Collision avoidance systems for vehicle fleets.</t>
  </si>
  <si>
    <t>System Technik., Pty., Ltd. doing business as Synchroad is a growing business whose sole focus is on the small and medium business sectors. The company software is designed, built and tested with, and in that business. It creates quotes, orders, and fulfillment from anywhere in the world, 24/7.</t>
  </si>
  <si>
    <t>uShip, Inc. is a shipping company. It develops a platform that allows users to alert nearby transporters, and book services online for delivery of vehicles and boats, household items, heavy equipment, freight, and animals as well as apartment, home, and office moves. The company focuses on providing quality services to customers and clients in the United States.</t>
  </si>
  <si>
    <t>Legendary Supply Chain, Inc. is an information technology consulting company. Its services include apps, backlog support, change management, development, documentation, integrations, project management, training, and warehouse design. The company provides its services to clients in the area.</t>
  </si>
  <si>
    <t>Ryan Transportation Service, Inc. provides logistics and freight brokerage services for various industries. The company offers various freight services, such as truckload shipping services, including dry van, flatbed, bulk, refrigerated, and intermodal; LTL freight, bulk cargo, specialized and heavy equipment shipping, project management, and international shipping services; and various third-party logistics solutions. It offers its services in the area.</t>
  </si>
  <si>
    <t>Manufacturing Systems Corp. provides advanced inventory solutions including warehouse management, inventory location management, shop floor data collection and shipping systems that help distributors and manufacturers track and optimize inventory in the warehouse and on the shop floor, provide better customer service and improve productivity. It offers Warehouse Management, Shop Floor Control, and Shipping Systems.</t>
  </si>
  <si>
    <t>Sewio Networks s.r.o. is a manufacturer of a real-time location system for indoor location tracking that drives business results for manufacturers, warehouses, distribution centers, OEMs, and more. The company also delivers a real-time location platform as a fundamental technology for the digitization of movement in retail and sport. It provides customers and partners with a precise, reliable, fully scalable, and customer-centric IoT solution for indoor location tracking that enables companies to achieve greater efficiency, profitability, and safety.</t>
  </si>
  <si>
    <t>Robertson Group, LLC, doing business as BOLT System, provides fleets and truck operators Internet-based fleet management/trucking dispatch software that captures and stores data from a variety of sources and displays it in one place. The system gathers GPS data from onboard computers, uploaded images such as proof-of-delivery documents and photographs of the damage, and data from any other integrated system.</t>
  </si>
  <si>
    <t>Delivrd, Ltd. develops inventory management software, a free cloud solution designed to cover the inventory management and order fulfillment of everyone - online retailers, from small eBay or Shopify sellers to large E-commerce site operators to anyone that keeps an inventory of products. The company provides networked inventory and order management software to SMEs, and in particular, online retailers and 3PL service providers.</t>
  </si>
  <si>
    <t>Transolutions, Inc. operates a healthcare information company, that provides medical transcription, text-based products, and services to acute care facilities, clinics, and surgery centers. Its solutions include transcription services, automated discharge summaries, handheld portable solutions, web-based remote access, voice recognition, and data mining.</t>
  </si>
  <si>
    <t>Nexxiot AG is a technology, information, and internet company. It offers IoT hardware, software, and analytics that create transparency to improve efficiency and preserve value across supply networks. The company operates throughout Europe and the United States, with an international team of employees from 30 countries.</t>
  </si>
  <si>
    <t>Myfreight Pty., Ltd. is an innovative freight management company. It owns and operates a cloud-based transport management system. The company provides solutions for broad supply chain requirements.</t>
  </si>
  <si>
    <t>Intelligent Flying Machines, Inc. doing business as OneTrack.Ai are building the most advanced AI-powered warehouse operating system in the world combining Deep Learning, Computer Vision, and low-cost edge sensors. It ensures Holman Logistics warehouses are safe and productive every day.</t>
  </si>
  <si>
    <t>MetaPack, Ltd. is a provider of eCommerce delivery management technology to enterprise retailers and brands. Its platform integrates over 350 carriers and 4,000 delivery services such as next day, click and collect, locker boxes, and international delivery ensuring that retailers and brands can offer delivery options and convenience for customers.</t>
  </si>
  <si>
    <t>Winddle SAS is a company that provides a supply chain management platform. It offers process monitoring, stock management optimization, performance analysis, logistics flow visibility, and other services. It serves the fashion and textile, retail and distribution industry, engineering and construction, and transport organization sectors.</t>
  </si>
  <si>
    <t>ShipIT, Ltd. doing business as StarShipIT is an integrated shipping and tracking software that simplifies and automates the process of fulfilling on- and offline orders. The company offers easy integration with DHL Express, DHL e-commerce, Australia Post international, e parcel, star track, fast way, couriers please, single, courier post, and nz post. It is the leading provider of integrated and automated fulfillment solutions for online businesses of every age and stage.</t>
  </si>
  <si>
    <t>Adexa, Inc. is a software development company. It offers adexa implementation methodology (aim), business solutions as a service or b-SaaS, strategic business services, certification programs, adexa value assessment, express benchmark analysis, and distributed cloud. The company offers its services throughout the country.</t>
  </si>
  <si>
    <t>Genobium is a small company based in Yaroslavl, Russia, its activities are the development of logistics software based on scientific methods and consulting for trade firms. The company help increases the efficiency of industrial and trade firms on the basis of close communication between economic theory and economic practices. It develops logistics software based on scientific methods and consulting for trade firms.</t>
  </si>
  <si>
    <t>Automile, Inc. is an IoT company that provides an automobile box, a web application for compliance and mileage logging, driver identification, tasks and messaging, safety and security, real-time tracking, and preventing speeding and accidents. The company serves industries, such as agriculture and forestry, mining, construction, manufacturing, transportation, retail trade, wholesale trade, services, and public administration; and finance, insurance, and real estate. the company offers its services to clients across the country and internationally.</t>
  </si>
  <si>
    <t>ShippingTree, LLC is a provider of cloud-based logistics and e-commerce fulfillment services for consumer product companies around the world. It is truly the one-stop shop for e-commerce logistics and fulfillment.</t>
  </si>
  <si>
    <t>Solvoyo Co. provides planning software solutions for high tech, retail, distribution, discrete, and process manufacturing industries. It offers planLM, supply chain planning, and analysis software for supply chain strategy, sales, and operations planning, and supply chain performance monitoring. It provides OnDemand planning, deployment, and training services.</t>
  </si>
  <si>
    <t>Dr. Städtler Transport Consulting GmbH and Co. KG is the specialist for logistics software in the field of transport logistics and related services. It has offered logistics optimization for more than half a century. Its expertise serves as the foundation for continuous innovation in the areas of software, consulting, and freight control.</t>
  </si>
  <si>
    <t>Agile Harbor, LLC doing business as SkuVault, Inc. is a computer software company. It helps e-commerce retailers unlock the potential of the inventory and reduce inventory issues and many other problems retailers face. The company serves its services in the country.</t>
  </si>
  <si>
    <t>System Logistics S.p.A. is a company that designs and manufactures storage, picking, and order consolidation solutions for the optimization of the supply chain of warehouses, distribution centers, and manufacturing operations worldwide. It offers automatic storage and retrieval systems, such as stacker cranes, mini-load systems, fast rotation storage solutions, vertical lift sequencers, and vertical tray warehouse solutions.</t>
  </si>
  <si>
    <t>Johanson Transportation Service, Inc. (JTS) is a truck transportation company. It provides freight forwarding services and supply chain management services. The Company offers dry and temperature-controlled truckload, less-than-truckload, ocean, air, and rail freight solutions. It serves customers in the United States.</t>
  </si>
  <si>
    <t>Elite Extra is a software company. It offers products such as routing and dispatch, delivery network, returns automation, fleet telematics, and dash cameras. It serves customers in Eau Claire and across the United States.</t>
  </si>
  <si>
    <t>NorthStar Automation is a software technology company. It specializes in automated data collection with a core competency in warehouse management. The company product is a web-based system utilizing the latest in Microsoft technology in both .NET programming and a SQL database. It provides services within the area.</t>
  </si>
  <si>
    <t>Jabil, Inc. is a manufacturing solutions provider that delivers comprehensive design, manufacturing, supply chain, and product management services for a wide array of industries. The company focuses on empowering brands that have the sights set on empowering the world. It also offers digital prototyping, printed electronics, device integration, circuit designing, and volume board assembly services and it serves automotive, consumer health, data centers, energy and defense, and aerospace sectors worldwide.</t>
  </si>
  <si>
    <t>Planvisage Software Solutions Pvt., Ltd. specializes in Supply Chain Management (SCM) solutions and related services. It helps manufacturing businesses proactively respond to real-time supply chain problems, thus providing a sustainable competitive advantage to its customers.</t>
  </si>
  <si>
    <t>Distribution Management Co., Inc. doing business as FlowTrac is in the computer software industry. The company provides a full accounting system for the Truck/Automotive distribution industry. It serves its services in the country.</t>
  </si>
  <si>
    <t>Explorate Pty., Ltd. is a Truck Transportation company. It offers a freight booking platform that provides prices and bookings, real-time track &amp; trace, digital dashboards, and workflow management. The company offers its services to clients in Australia.</t>
  </si>
  <si>
    <t>ScanTrust S.A. provides SaaS-based graphics solutions for the protection of counterfeiting. The company also allows clients to protect its brand, connect with consumers and collect market intelligence. Its platform collects valuable data to drive ROI to protect fast-moving consumer goods and small quantities of high-valued goods; provides digital counterfeit detection technology that integrates into existing production processes, and offers reading solutions that adjust to the evolving needs of brand owners or document issuers.</t>
  </si>
  <si>
    <t>PathGuide Technologies, Inc. is a provider of warehouse management solutions for industrial distributors and regional retailers across the United States, Canada, and abroad. The company provides warehouses and distribution companies with complete warehouse management solutions that increase productivity, improve customer satisfaction, and lower labor costs. It also provides a complete approach uniquely designed for each distributor, including consulting services, integrated software and hardware solutions, and ongoing training and support.</t>
  </si>
  <si>
    <t>NET(net), Inc. is a technology-enabled consulting company, that provides information technology (IT) investment optimization services to businesses in healthcare IT, private equity, commercial, and financial services sectors worldwide. The company offers analysis, vetting, and selection services to find value in the IT supply chain; federation, IT optimization, and negotiation services to get value from the IT marketplace; and supplier performance management programs through reviewing, monitoring, and analyzing supplier agreements, investments, and relationships to keep value.</t>
  </si>
  <si>
    <t>Cie-Tech, Inc. doing business as Load Xpert is an easy-to-use software to calculate axle loads of most types of heavy vehicles. It defines any vehicle configuration in an extremely simple manner. It is a user-friendly graphical interface provides all the options necessary to configure most types of heavy vehicles.</t>
  </si>
  <si>
    <t>E-Drive Technology, Ltd. (EDT) is a motor vehicle manufacturing company. It provides smart fleet management systems, fuel management systems, and automotive telematics solutions for the commercial fleet management market. The company serves throughout the country.</t>
  </si>
  <si>
    <t>Routes Direct, Ltd. doing business as letsjobit has an intuitive, easy-to-use route planner and job scheduling software solution. It provides delivery and maintenance service providers with advanced features for address routing and scheduling.</t>
  </si>
  <si>
    <t>Cadre Technologies, Inc. is a technology company that specializes in warehouse management software solutions. It offers supply chain management, logistics and fulfillment, and distribution services. It caters to food and beverage, retail, automotive, and other sectors. It offers its services in Denver, Colorado.</t>
  </si>
  <si>
    <t>Allotrac Services Pty., Ltd. is a cloud-based Transport Management System that offers end-to-end visibility over its transport and logistics operations through the real-time flow of information, providing it with a clear view of transportation operations as it occur. It transforms and modernizes the operations of transport and logistics businesses of all sizes by providing intuitive and flexible tools for owners and managers to easily see available drivers, access all job data, run reports, and track entire jobs. The company has been developed on the back of some great ideas from its clients and the issues that administration staff and drivers were looking to solve.</t>
  </si>
  <si>
    <t>Detrack Systems Pte., Ltd. is a software company. It provides a delivery tracking system that tracks both vehicles and deliveries with just an iPhone or an Android phone. It also offers an app that tracks the vehicle location, speed, and distance, updated to the minute, live on a map, and also lets drivers notify customers in real-time. The company serves consumers and businesses worldwide.</t>
  </si>
  <si>
    <t>Thrive Technologies, Inc. is a digital supply chain planning company. It also specializes in Thermostock, tiltmeter, digital system, and chain analysis. The company serves clients in the United States.</t>
  </si>
  <si>
    <t>Udghata Technology Pvt., Ltd. doing business as ODWEN is a provider of on-demand warehousing and fulfillment solutions. The company provides curated storage spaces by using pay per use model, enabling customers to choose and book an independently organized space.</t>
  </si>
  <si>
    <t>SESAMi (Singapore) Pte., Ltd. provides solutions for transacting commerce on the Internet. The company provides clients with a suite of business-to-business e-commerce solutions that help them manage its value chains processes, such as sourcing, procurement, planning, and order management.</t>
  </si>
  <si>
    <t>InveTrak, Inc. is a software development company. It specializes in supply chain solutions capable of supporting organizations. The company serves small and medium-sized businesses within the area.</t>
  </si>
  <si>
    <t>NexTraq, LLC is a computer software company. It provides GPS fleet and asset tracking and vehicle management solutions. The company serves clients within the area.</t>
  </si>
  <si>
    <t>Applegate Marketplace, Ltd. is a company that helps buyers source the products and services required for a business. Its cloud-based procurement system is quick, easy, and free-to-use that enables buyers to request multiple quotes for anything from office supplies to engineering components. The company is serving in the UK.</t>
  </si>
  <si>
    <t>ECFY Consulting Pvt., Ltd. doing business as WebXpress is an information technology and services company. It provides management software and warehouse management software. The company is catering to the growing requirements of the logistics sector globally.</t>
  </si>
  <si>
    <t>VenWiz Technologies Pvt. Ltd. is a platform transforming discovery, procurement and execution of industrial B2B services. While B2B services are core to the manufacturing industry; the discovery, procurement, and execution of these services in India have stayed underserved by digitization.</t>
  </si>
  <si>
    <t>Forward Thinking Systems, LLC is a worldwide provider of asset tracking and fleet management software. It can monitor fuel level, temperature, speed, or even harsh braking, and accelerating. Its dispatch module eliminates miscommunication by sending locations directly from the website to the vehicle's Garmin navigator.</t>
  </si>
  <si>
    <t>Track What Matters, LLC deliver world class remote monitoring solutions that measurably improve the bottom line profits of its customers. The company provides GPS tracking application, portable GPS devices, and asset and trailer devices to fleet managers and business owners with a fleet of vehicles. It offers GPS fleet tracking software and management systems for buses, HVAC fleets, tow trucks, limousines and taxis, delivery trucks and vans, tractors/trailer service vehicles, landscaping vehicles, cement mixers, heavy equipment, lease vehicles, plumbing service vehicles, and construction fleets.</t>
  </si>
  <si>
    <t>DSA Software, LLC has been providing powerful and cost-effective solutions for warehousing operations. Its FOXWARE suite of Warehouse Management Software (WMS) solutions manages 3PL (both public and contract), and private distribution center environments, offering advanced features that include: RF Scanning, flexible data exchange, EDI capabilities, and Real-time web-accessibility to live data.</t>
  </si>
  <si>
    <t>Lambda Supply Chain Solutions Pvt., Ltd. is a pioneer in creating supply chain design and planning platforms to optimize, plan and operate Omnichannel supply chains. The company has to build a SaaS platform for creating supply chain digital twins for the E-commerce industry.</t>
  </si>
  <si>
    <t>Ganacos SAS is a software company developing and selling a SaaS solution that replaces planning and simulation spreadsheets. It operates planning and simulation software. The company serves clients within the area.</t>
  </si>
  <si>
    <t>Datas Data Systems doing business as DataS provide the relevant information at the right time for the right decision. The company develop and provide integrated software solutions for the garment industry.</t>
  </si>
  <si>
    <t>tegos GmbH is a software development company. It provides added-value computing solutions with visible added value that secures long-term market position and IT solutions based on Microsoft technologies, a visible added value that secures market position sustainably. It offers services to companies from all sectors of the waste management, recycling, and recycling industries.</t>
  </si>
  <si>
    <t>Assured Telematics, Inc. is a software development company. It offers a range of products and expertise to assist fleet managers in taking advantage of new technologies to solve current-day problems in managing the client's fleet of drivers and trucks. The company's suite of systems ranges from advanced satellite communications and GPS technologies to text messaging solutions and more economical passive trip recording systems. Its system solution is widely used in transportation and logistics companies.</t>
  </si>
  <si>
    <t>Meinigar Technologies Pvt., Ltd. doing business as StockArea is a warehousing technology company, on a mission to make warehousing services easy and flexible. The company is coding to build a digital warehousing hub for brands to model its distribution network and achieve decentralization of inventory by flexible on-demand warehousing contracts. It connects a network of logistics infrastructures (like 3PLS, Warehouse Promoters, and Warehouse Operators), cloud software solutions, and real-time data-driven reports to move products across the globe with greater transparency, flexibility, and optimization.</t>
  </si>
  <si>
    <t>Export Genius Export Genius is a market research company for international trade. The company provides export and import trade and shipment data.</t>
  </si>
  <si>
    <t>CargoTel, Inc. is a vehicle transportation and inventory management company. It provides ASP and custom wireless and Internet solutions for companies engaged in finished vehicle logistics, including transporters, brokers, 3PLs, and yard (compound) management. The company offers its services to clients in the country.</t>
  </si>
  <si>
    <t>Foresite SPA is the leading driver-based Forecasting and practical analytics solution hosted over the internet, serving B2B organisations across most business sectors worldwide. It works directly with businesses worldwide that are mandated to deliver sales and value growth across multiple sectors.</t>
  </si>
  <si>
    <t>eSupplier.in is an online marketplace for RFQ that provides e-sourcing and negotiation tools, connecting buyers with suppliers. The company provides strategic sourcing and negotiation web base tool helping companies to streamline its RFQ, Supplier Discovery and Negotiation on a single easy-to-use platform so Buyers can make more informed sourcing and purchase decisions faster. Its platform enables buyers to select the industry and state of its choice to match with supplies from those industries.</t>
  </si>
  <si>
    <t>Integer Micro Systems, Ltd. (IMS) is a fuel distribution software company. It offers freight and logistics services, and transportation. The company serves services throughout the United Kingdom.</t>
  </si>
  <si>
    <t>Teldio Corp. is a proud member of the Wesley Clover International ecosystem, a private, global investment management firm and holding company. The company develops solutions to drive operational efficiencies, digital transformation, and employee safety.</t>
  </si>
  <si>
    <t>Technogen IT Services India Pvt., Ltd. is an integrated portfolio of end-to-end creation of information technology and subsequent services, while upholding quality and integrity, and reducing the customer cost. It specialized in IT infrastructure services, infrastructure, support, strategy, software services, be-spoke software, business reporting solutions, and resource outsourcing.</t>
  </si>
  <si>
    <t>Fast-Square Italia Srl is a Software House and Consulting Company specializing in developing software for cutting stock optimization in Steel, Paper, and Plastic Film industries. The company's main software product is Coil Cut Optimizer (CCO), an optimization software developed for Steel Service Centers, in order to support the generation of Cutting Programs for Slitters and Cut-To-Length Machines. It also offers Consulting Services on optimization, logistics, and Supply Chain Management problems.</t>
  </si>
  <si>
    <t>Hertz Global Holdings, Inc. doing business as The Hertz Corp. is an airport general-use car rental company. The company offers to rent and leasing of cars from corporate and franchise locations, as well as maintains separate airport counters, reservations, reservation systems, marketing, and other customer contact activities. It operates the Firefly vehicle rental brand and Hertz 24/7 car-sharing business in international markets and sells vehicles through Hertz Car sales.</t>
  </si>
  <si>
    <t>Key Computer Applications, Ltd. provides workforce and business management solutions. The company enables businesses of all sizes to increase efficiencies and sales whilst reducing costs through Field Service Management Software, Hosted Desktop IT Solutions, IT Support, Mobile Worker Solutions, and Training Management. It expert in helping businesses work smarter to reduce costs and improve efficiency through core solutions: Service manager, Warehouse manager, Cloud server, and Business intelligence.</t>
  </si>
  <si>
    <t>Fleet Harmony, Inc. is a cloud fleet maintenance and management software application. The company provides software development and consulting services for the Internet, windows, and the IBM series. It serves within the Nova Scotia, Canada.</t>
  </si>
  <si>
    <t>Pacejet Logistics, Inc. is a company that builds multi-carrier shipping software. It offers features such as address validation, transportation planning, multi-level scan pack, rate shopping, and more. The company serves customers within the area.</t>
  </si>
  <si>
    <t>Orderhive, Inc. is a SaaS-based solution that brings order, shipping, and inventory management functionalities into one platform. It facilitates multi-channel selling and streamlines back-end processes within a centralized real-time inventory tracking system. The company provides its services within the area.</t>
  </si>
  <si>
    <t>XLS Global B.V. is an innovative, nonpartisan and internationally operating medium-sized software company. With this mentality, the company focusing for 15 years on software and web solutions. Its expertise lies mainly in consultancy and secondment in Gupta and Ruby on Rails.</t>
  </si>
  <si>
    <t>Vinoxo Agritech Pvt., Ltd. doing business as Trackerist is a privately held company. It offers advanced freight forwarding software for Couriers, Shipping Companies, Removals, Consolidators, Forwarding Agents, NVOCC, Third-Party Logistics Providers, Airlines, Ocean Carriers, Trucking Companies &amp; Freight Forwarders.</t>
  </si>
  <si>
    <t>Kingsway Computing Solutions, Inc. markets transportation management solutions to companies worldwide. The company expanded its product line to cover enterprise-wide transportation software solutions, bringing intelligence, management, and control to all facets of the transportation industry.</t>
  </si>
  <si>
    <t>Direct Tech, Inc. offers software solutions to multi-channel retailers and wholesalers. It offers AllChannelSuite, a solution that offers various intelligent tools supporting sales and inventory budgeting, merchandise analysis, product assortment and promotion planning, page and square inch planning, demand forecasting, financial planning, inventory planning and purchasing, and warehouse and store allocation, and replenishment applications.</t>
  </si>
  <si>
    <t>U.S. Direct E-Commerce, Ltd. doing business as eShopWorld provides eCommerce solutions to enable online retailers to localize international customer online sales. The company offers an eCommerce solution to combines Web, logistics, and consulting services and include marketing in overseas regions, supply chain design, and Website localization.</t>
  </si>
  <si>
    <t>Parkway Logic, Ltd. doing business as Exabler offers the ability to select finance to complement working capital needs. The company's partners will finance invoices issued against international buyers. It provides financing, commercial support for letters of credit, competitive currency, and payment options.</t>
  </si>
  <si>
    <t>U.S Fleet Tracking, LLC manufactures live GPS vehicle tracking and asset management solutions. The company's solutions include AT-X5, a hard-wired GPS tracker; NT-X5 B, a solution for dispatching calls to the fleet while monitoring the locations of vehicles; and OBD-X5, an entry-level tracking product that reports instantaneous fuel efficiency, and percentage of fuel in the tank. Its products comprise PT-X5, a live tracking device that provides updated information of movement on a single battery charge; and X5Nav, a personal navigation device.</t>
  </si>
  <si>
    <t>Velostics, Inc. is a SAAS platform that enables collaboration between shippers, customers, brokers, carriers, drivers, and disjointed systems. The company allows dispatchers, schedulers, and logistics managers to create and track shipments, digitize paperwork, and integrate API s with ERP. It eliminates risk in the energy supply chain.</t>
  </si>
  <si>
    <t>Dynamic Applications Systems doing business as LoadPilot is a leading business management software for the transportation industry. It's an all-in-one, freight brokering management system that's prefect for any transportation professional.</t>
  </si>
  <si>
    <t>Green Design Tech Labs Pvt., Ltd. provides a Cloud-based software solutions for the manufacturing and supply chain industry to enhance productivity and process automation. The product Py-Factory features seamless integration with legacy system &amp; third party apps, reporting and analytics, transaction monitoring, work order tracker etc.</t>
  </si>
  <si>
    <t>FlavorCloud, Inc. is an operator of an online eCommerce cross-border logistics platform intended to make worldwide shipping easy and affordable. The company offers a comprehensive cross-border network, automated classification of products, and guaranteed duties and taxes in real-time at checkout, as well as automated customs paperwork, country-specific compliance checks, and expedited clearance, enabling retailers and brand owners to automate a deeply fragmented, antiquated, and opaque logistics industry. It serves customers globally.</t>
  </si>
  <si>
    <t>Intugine Technologies Pvt., Ltd. offers loT-based solutions for the Indian logistics industry. It engages in the research and development of Nimble, a gesture, and motion sensing technology to transform 15 ft in front of the computer into a highly accurate interactive space.</t>
  </si>
  <si>
    <t>Eim Solutions Pvt., Ltd. provides best-in-class, innovative, and cost-effective business transformative IT solutions. The company combines deep industry knowledge, technical know-how, and delivery capabilities to drive breakthrough results. It also helps Customers achieve business objectives, by providing Innovative IT Solutions and Quality Services.</t>
  </si>
  <si>
    <t>Swivel Software, Ltd. is a logistics software company for freight forwarders, importers, and exporters. It specialized in supply chain software, PO management, logistics visibility, order management, freight forwarder software, digital logistics, digital forwarding, and more.</t>
  </si>
  <si>
    <t>DataWorks, Inc. is a software development company. It has developed and supported back-office inventory control software systems for retail, hospitality, and entertainment customers. The company's specialty retailers and mid-market theme parks, casinos, museums, stadiums, resorts, hospitals, and zoos use DataWorks back office software to manage stores, restaurants, and warehouses. It operates throughout the United States.</t>
  </si>
  <si>
    <t>Nulogx, Inc. is a non-asset-based transportation management solutions company. It helps businesses navigate turbulence in supply chains by providing data and resources for transportation processes. The company provides its services to local and foreign customers across the country.</t>
  </si>
  <si>
    <t>Inatech Solutions, Ltd. is a global provider of intelligent cloud ETRM and fuel management software to the physical oil trading, bunkering and shipping industries. The company helps companies to integrate, automate, and optimize fuel management and oil trading processes - increasing efficiency, operational transparency, revenue growth, and profitability.</t>
  </si>
  <si>
    <t>Mjc2, Ltd. is a provider of real-time scheduling and optimization software for logistics, supply chain, manufacturing, and workforce planning. Its systems are on the market and have the power and flexibility to tackle complicated planning and scheduling problems. Its typical applications include distribution scheduling, real-time planning, mobile workforce optimization, vehicle routing, strategic logistics planning, manufacturing scheduling, rostering, forecasting, and inventory optimization.</t>
  </si>
  <si>
    <t>VersaFleet Pte., Ltd. is an information technology company. It develops and provides cloud-based logistics operation management solutions. The company offers its services to businesses and consumers within the area.</t>
  </si>
  <si>
    <t>Office Automation Systems specializes in developing software products for the trade and transportation industry. Its software products are designed for Freight Forwarding Companies, International Trading Companies, Exporting Manufacturers, and Ocean Carrier Agents.</t>
  </si>
  <si>
    <t>AKANEA Developpement SAS offers the development, distribution, and support of business management software for the transport, logistics, customs services, and food industry. The company is distinguished by the functional richness of its solutions, its technological mastery, the innovation of its solutions, and its capacity to equip very small companies as well as large international groups. It also presents internationally through a network of distributors.</t>
  </si>
  <si>
    <t>National Business Data Systems, LLC (NBDS) strives to help its customers achieve a higher level of profit by reducing overall inventory and carrying costs through a scientific optimization process in the cadence and quantity of inventory ordered. The company provided solutions and implementation services to distributors and manufacturers since its inception.</t>
  </si>
  <si>
    <t>OBS Logistics, Ltd. provides warehouse and transportation management software solutions for companies involved in the provision of goods and services, to increase visibility across the supply chain. The company offers organizations a complete solution for business requirements comprising 'Best of Breed' components for ERP, Operational Logistics, and Asset Management. It serves customers including DHL, NFT Distribution, Potter Logistics, Wickes Building Supplies, Hanson Logistics, Berry Bros, and Rudd and Carpetright.</t>
  </si>
  <si>
    <t>Finverity, Ltd. is a financial services company. It offers fintech, enterprise, and financial services. The company provides a supply chain finance platform for mid-market companies.</t>
  </si>
  <si>
    <t>StormGeo Holding AS is a weather forecasting company that provides decision support systems and services for weather-sensitive operations worldwide. The company offers its services in the areas of offshore, onshore, media, renewable energy, shipping, and aviation. It serves the Oil and Gas, Shipping, Renewable Energy, Cross-Industry, Aviation, and Media industries.</t>
  </si>
  <si>
    <t>AwanTunai provides financing services. The Company offers loans and other micro-financing services.</t>
  </si>
  <si>
    <t>Pedigree Technologies, LLC is a developer of web-based software solutions designed to help companies track, monitor, and diagnose high-value assets. It provides comprehensive software-telematics solutions providing real-time visibility and proactive management tools improving the ability to dynamically manage people and complex operating environments, enabling companies to make better business decisions.</t>
  </si>
  <si>
    <t>Logimax, Inc. is a software development company. It offers WMS Foundation, a browser-based system that contains inventory control, (RF) data collection, integrated third-party billing, report writing, and customer Web self-service features and modules, such as electronic data interchange and e-commerce, wireless task automation, assemble-to-order, yard management, and terminal cross-docking. The company serves in the Software Development industry.</t>
  </si>
  <si>
    <t>PRICE Systems, LLC develops and supports cost estimating, analysis, and knowledge capture tools to help customers manage cost and schedule throughout a project's lifecycle. The company's products include TruePlanning that provides cost estimating services for hardware life cycle programs mechanical and electronic, software projects, information technology projects and system of systems configurations; and PRICE Research, a international network of cost experts engaged in data collection, and analysis and independent cost research organization.</t>
  </si>
  <si>
    <t>TradePeg, Ltd., enables manufacturers, distributors, and wholesalers to automate operations and eliminate errors. The company includes the core web app, an app for warehouse barcode scanners, a tablet app for b2b sales reps, and a service for paper document scanners.</t>
  </si>
  <si>
    <t>Btracking.com is a GPS Fleet Tracking System and hardware provider to small businesses and mid-size fleets. It is also a leading GPS tracking solutions provider servicing fleets, vehicles, assets, and mobile workforces.</t>
  </si>
  <si>
    <t>NRG Software, LLC is a software development company. It helps businesses automate and optimize workflow around order processing, data management, and shipping integration. The company provides services to clients globally.</t>
  </si>
  <si>
    <t>Quality Software Systems, Inc. (QSSI) is a dynamic software development firm specializing in the design and implementation of warehouse management systems. Its consulting services, which include systems design, materials handling automation, and hardware configuration are offered in conjunction with the client's WMS projector on a standalone basis.</t>
  </si>
  <si>
    <t>Remote Asset Management, Ltd. doing business as RAM Tracking is a software company that provides vehicle tracking and fleet management solutions. It offers vehicle tracking, telematics, vehicle management, location-based services, GPS vehicle tracking, fleet, van, and truck tracking. The company serves customers in the United Kingdom.</t>
  </si>
  <si>
    <t>TGW Logistics Group GmbH is a  systems provider of highly automated, flexible solutions supporting distribution and fulfillment for leading retailers and global brands in eCommerce, apparel, general merchandise, and grocery. The company offers automated storage and retrieval systems, material handling solutions, automated order fulfillment solutions, systems integration, logistics consulting, logistics planning, logistics software, storage systems, split case order fulfillment, full case order fulfillment, freezer automation, robotic picking, and goods-to-person solutions.</t>
  </si>
  <si>
    <t>TEPE Software, Ltd. doing business as Routingo is a cloud-based technology company. It provides a routing platform that optimizes sales or delivery routes, share with drivers, tracking real time and reporting field operations data. The company serves its customers across Europe, North America, South America, Australia and Oceania, Asia, Central America, and Africa.</t>
  </si>
  <si>
    <t>IntelliTrans, LLC is a logistics and supply chain company. It provides inventory tracking; transportation management; and integration services and software products to meet the needs of the customers. The company's services include multi-modal and truck transportation management software, global vendor-managed inventory, material management systems, railcar repair systems, and freight management consulting. it offers its services to customers globally.</t>
  </si>
  <si>
    <t>CloudStuff, Ltd. doing business as SmartConsign, Ltd. is a multi-carrier management software that brings together retailers, distribution warehouses, resellers, and carriers to simplify the entire parcel shipping process and provide seamless carriage management. Its shipping logistics software is 100% web-based all needed to get started is a web browser and for printing labels a printer. It easily integrates with e-commerce platforms and ERP/SOP/WMS applications.</t>
  </si>
  <si>
    <t>IEG Software, Inc. provides risk management and driver recruiting software for the trucking industry. The company offers a driver recruiting system that tracks drivers on a long-term basis, tracks advertising or call source, tracks recruiter performance, and allows the collection of data that produces a pre-employment DOT file; and truck driver file management software that helps those who manage drivers and driver records that include recruiting and pre-employment screening modules and employment compliance and safety module.</t>
  </si>
  <si>
    <t>BeneShip, LLC doing business as Paccurate, Inc. helps businesses pack more efficiently to reduce costs and waste. It's the most advanced and flexible cost-aware cartonization API publicly available.</t>
  </si>
  <si>
    <t>Tracking Solutions Corp. doing business as TSO Mobile offers GPS Vehicle Tracking and Fleet Management solutions tailored for the public transportation industry, providing a level of monitoring capabilities with up-to-the-minute location information frequencies. It is the developer of growing GPS Tracking platforms.</t>
  </si>
  <si>
    <t>Veriphy, Ltd. is an award-winning specialist KYC (Know Your Customer) and AML (Anti Money Laundering) compliance solutions SaaS business. Its services include Anti-Money Laundering Checks, Credit Checks, International ID Checks, DBS Checks, Employer Reference checks, Educational Qualification Checks, and Driver Checks.</t>
  </si>
  <si>
    <t>Shipsta Sarl is a logistics and supply chain company. It develops a logistics platform to enable the procurement of logistics services. The company offers its services globally.</t>
  </si>
  <si>
    <t>AdaptOne, LLC is a platform solutions company that provides supplier-centric procurement platform solutions. It also offers supplier diversity, certification management, vendor management systems, and other solutions.  The company serves clients nationwide.</t>
  </si>
  <si>
    <t>Flowlity SAS is a software development company. It offers solutions such as forecasting and planning, supply chain strategy, operations and production planning, and supplier collaboration. The company offers its services to clients within the area.</t>
  </si>
  <si>
    <t>Vilog, Ltd. is an AI-powered cloud-based company. It offers a vehicle storage yard management solution that tracks inventory vehicles.</t>
  </si>
  <si>
    <t>Signific.com, Inc. develops a SaaS logistics and delivery management software for SMB's. It optimizes routing for small fleets, digitizes operations and provides visibility/tracking.</t>
  </si>
  <si>
    <t>Carriyo FZ, LLC operates as an IT services and IT consulting company. It allows brands to improve the customer's experience throughout the after-purchase last-mile delivery process, increasing customer retention and operations. The company serves across the globe.</t>
  </si>
  <si>
    <t>NetDespatch, Ltd. provides Software-as-a-Service (SaaS) parcel data management platform for postal and parcel carriers, retailers, vendors, and partners worldwide. It offers barcoded shipping labels, manifests, and electronic pre-advice files; and integration tools to automate bookings into the chosen carriers to retailers.</t>
  </si>
  <si>
    <t>BaloTrade, LLC is one of the most trusted and best online b2b marketplace for buyers and suppliers from different countries across the world. It offers an uncompromising, exceptional, sincere, caring, and remarkable service.</t>
  </si>
  <si>
    <t>PaperDoDo, Inc. is a management consulting company. It offers to identify business challenges and recommend digital solutions. It markets its services to the business and technology sectors.</t>
  </si>
  <si>
    <t>Hexoss, Inc. provides cloud-based, inventory and warehouse management software that was developed for use by business entities of all sizes. The company software is designed to handle the heavy workload of big-box companies while keeping in mind the fact that the system must also be easy to use and affordable for small and medium-sized businesses.</t>
  </si>
  <si>
    <t>eSmart Source, Inc. doing business as RFID4U is a solutions provider that designs, builds, deploys, and manages leading business intelligence solutions using RFID, Barcode, GPS, and NFC technologies from start to end. It provides a wide variety of solutions, consulting, and training services to end-users, and other RFID services companies in both the commercial and government sectors. It serves within the area.</t>
  </si>
  <si>
    <t>Freight Commerce Solutions Pvt., Ltd. doing business as Freight Tiger is a logistics and supply chain company. It offers freight services. The company provides its services nationwide.</t>
  </si>
  <si>
    <t>VehicHaul, LLC is a cloud-based Transporation Management System for tracking automotive logistics carriers. It collect electronic proof of delivery information quickly and easily with VehicHauls mobile visibility app and easy to use cloud based Transportation Management System (TMS).</t>
  </si>
  <si>
    <t>Despatch Cloud, Ltd. is a software-as-a-service company that supplies cloud-based shipping and inventory management software to small and medium-sized businesses at an affordable price, without any compromises. The company specializes in order management, multichannel shipping, inventory management, accounting, warehousing, and business analytics. Its advanced shipping software will improve response times and customer service by automating parcel delivery and courier services via consolidated postal channels</t>
  </si>
  <si>
    <t>ShipRobot, LLC helps streamline the shipping needs to save money and time. The company supports popular sales channels and shipping carriers.</t>
  </si>
  <si>
    <t>MagicLogic Optimization, Inc. is a software company that specializes in load planning and optimization solutions for logistics and supply chain management. The company  specializes in extending, enhancing, and customizing its products to “fit the bill.” It provides its products and services throughout the country.</t>
  </si>
  <si>
    <t>Life Apps, LLC doing business as LifeSaver is a startup in Insuretech. It offers a solution to distracted driving for fleet operators and commercial auto insurers. Its product also provides a connected driver platform using only the mobile device. It serves auto insurers and fleet operators in the United States.</t>
  </si>
  <si>
    <t>Mozula Technologies Corp. was formed by a team of technology and business professionals. It is a customer-focused, in-house software development company that develops software solutions for parcel shipment optimization and automation.</t>
  </si>
  <si>
    <t>OpenPort, Ltd. is a pan-Asian start-up to make trucking, logistics, and supply chain more efficient in Emerging Markets through its OPEN, neutral, and AI-based platform. It is the first mobile and cloud network for emerging market supply chain management and transport liquidity powered by blockchain ePOD.</t>
  </si>
  <si>
    <t>Softec Technologies Group is a software solutions company in the IoT space. It delivers intelligence-led transportation and fleet management products, e-agriculture platforms, and public-safe city solutions.</t>
  </si>
  <si>
    <t>Goods, Ltd. is a software company. It helps companies automate and orchestrate B2C, B2B, and B2B2C logistics operations. The company serves clients throughout Atlanta, Georgia.</t>
  </si>
  <si>
    <t>Easy2Trace is a dedicated delivery app (tracking and monitoring) designed BY and FOR logistics professionals. It is an intuitive, simple, and intuitive tracking solution, which is scalable to an unlimited number of drivers and transports. Easy2Trace is already used by more than 2,000 professional drivers and already tracked over 100,000 transports per year.</t>
  </si>
  <si>
    <t>Calico AI is a smart production management platform to help brands get to market faster and with fewer production errors. The first end to end production platform to help brands and the factories get to market faster</t>
  </si>
  <si>
    <t>Robosoft Solution is leading, global consulting firm delivering Microsoft Dynamics ERP software, Microsoft Dynamics CRM, Microsoft Dynamics 365, Microsoft Dynamics NAV, Microsoft Dynamics AX solutions to its customers worldwide. The company serves over 17+ years of expertise and have helped 325+ clients globally to improve organisational performance by combining innovative use of technology &amp; extensive business experience in various verticals to deliver solutions that has helped the clients achieve rapid &amp; sustainable business advantage.</t>
  </si>
  <si>
    <t>Altius Vendor Assessment, Ltd. is an information technology service company. It offers software and management services for organizations across the UK and globally, particularly those operating in environments, such as maintenance and construction. The company offers its products and services to the information technology service industry.</t>
  </si>
  <si>
    <t>Shipandco helps automate the shipping process so sellers can ship an order in less than 20 seconds. It brings global Carriers &amp; E-commerce platforms all in one cloud-based interface so sellers can automatically import orders in real-time and generate shipping documents in no time.</t>
  </si>
  <si>
    <t>Weber Systems, Inc. provides information technology services. The company offers IT Support, custom programming, eCommerce websites, accounting software, freight logistics software, route delivery software, manufacturing software, and lean software for kanban and other lean concepts.</t>
  </si>
  <si>
    <t>Tecsys, Inc. is a computer software company. It also offers supply chain solutions in warehouse management software, distribution management software, transportation management software, and point-of-use, and order management. The company serves healthcare, third-party logistics, retail, and other industries.</t>
  </si>
  <si>
    <t>Lumi, Inc. produces tools, allows users to print its custom designs on clothing, objects, and other surfaces. The company provides an on-demand manufacturing service for custom-made tools (silkscreens, rubber stamps, negatives, stencils, and decals) that allow users to send images and designs. It offers Technology, Industrial Design, Photography, and Printing.</t>
  </si>
  <si>
    <t>HighJump Software, Inc. provides supply chain management and bar code data collection system software. The company offers software that simplifies the art and business of creating, selling, and moving products across global networks. It conducts business worldwide.</t>
  </si>
  <si>
    <t>4MIT B.V. helps its clients in continuing to oversee the entire process, without losing sight of the details. The company identify what changes in different parts of the process have an impact on its day to day business. It has an expertise in analyzing business processes, mapping and benchmarking these to provide a full understanding of the current system landscape and ensure that any changes could lead to quantifiable ROI (Return on Investment) calculations.</t>
  </si>
  <si>
    <t>PhiRater is a transport rating engine that will have a major impact on the efficiency of its c management. The company allows it to get useful insights and feedback to further optimize its logistic processes and budgets.</t>
  </si>
  <si>
    <t>Allensby Group, Ltd. doing business as Peninsula Group creates software solutions for the barcode, labeling, and business sectors. It works closely with manufacturers to tightly integrate products with the hardware being used.</t>
  </si>
  <si>
    <t>Valogix, LLC is a company that provides inventory management software solutions. It offers inventory planning, optimization, predictive analytics, key performance indicators (KPIs), and other solutions. The company caters to the manufacturing, automotive, e-commerce, retail industries, etc. It provides its services to customers and representatives covering North America, Central and Latin America, Europe, and the Asia/Pacific region.</t>
  </si>
  <si>
    <t>Inther Logistics Engineering B.V. is an international system integrator. It provides manual solutions and mechanized systems. The company offers Remote support, Maintenance, Spare Parts, Improvements, and Life Cycle Management.</t>
  </si>
  <si>
    <t>Complexica Pty., Ltd. is a provider of Artificial Intelligence software that can help a business sell more products and services, improve/protect margins, increase customer engagement, and make better/faster decisions. The company's customers include DuluxGroup, Bunzl, PFD Food Services, Pfizer, Boehringer Ingelheim, Treasury Wine Estates, Liquor Marketing Group, Metcash, Pernod Ricard Winemakers, and Polyaire, among others. It also specializes in artificial intelligence software.</t>
  </si>
  <si>
    <t>Invar Group, Ltd. are warehouse and order fulfillment solutions experts that offer world-class engineering, consulting, project integration, and software. The company's efficient solutions are designed using best-of-breed and best-fit equipment and subsystems.  It has extensive experience with an array of warehouse automation technology.</t>
  </si>
  <si>
    <t>GPS Leaders, LLC is a software development company. It offers EZfleet GPS tracking, dash camera GPS tracking, power sport tracking, golf cart tracking, and BHPH tracking. The company offers its products and services worldwide.</t>
  </si>
  <si>
    <t>Market Inside, Ltd. is a team of industry experts and professionals specializing in market research and trade data services, consisting of different individuals who are best positioned to serve better, as per business needs. The company provides users with a web-based platform with AI technology consisting of import and export information, trade insights, and valuable metrics for different industries and businesses. It also provides a web-based market intelligence platform that allows users to access import-export data online.</t>
  </si>
  <si>
    <t>ChannelMAX.Net, Inc. is the market leader in two Amazon 3rd party software tools. The company offers pricing management, multi-channel inventory management, auto conversion to Amazon FBA, and Amazon search tools. Its service application (SaaS), for managing orders quickly and saving time and combines the power of a desktop and the versatility of the web.</t>
  </si>
  <si>
    <t>e-BizSoft, Inc. is a software company that provides enterprise resource planning solutions. It offers services such as back-office automation and system integration, robotic process automation, technical support, implementation, and more. The company caters to the healthcare, online retail, food manufacturing, and distribution sectors.</t>
  </si>
  <si>
    <t>Setlog GmbH is a software development company that develops supply chain, vendor, and compliance management solutions. It offers OSCA SCM, a supply chain management solution for purchase orders, production monitoring, product quality, logistics, reporting, and analysis; OSCA VCM, a vendor and compliance management solution for a vendor, collaboration, social audits, and rating; and OSCA, a cloud-based platform for the management. It serves customers worldwide.</t>
  </si>
  <si>
    <t>LTD Software, LLC doing business as Ecomdash offers inventory management and order fulfillment software for multi-channel E-Commerce sellers. The company's product Ecomdash automates and integrates Omni-channel retailers' inventory, sales orders, product listings, and shipping processes across various marketplaces, as well as E-commerce-ready Website platforms.</t>
  </si>
  <si>
    <t>Elixia Tech Solutions, Ltd. has a business presence, operational presence and a wide customer base across all major cities in India. The company works closely with a variety of businesses to create unique solutions while working on various platforms to enhance productivity and pave way for technology integration and automation.</t>
  </si>
  <si>
    <t>Markin leader in adhesive label manufacturing. It specialized in adhesive label manufacturing for office use and offers a wide range of products order to meet.</t>
  </si>
  <si>
    <t>Routeique, Inc. is a truck transportation company. It designs and develops cloud-based logistics and delivery management solutions such as order management for managing orders, customer management for maintaining customer lists, vendor management for maintaining vendor lists, and product management for managing product lists and information, mobile invoicing for managing invoices and price plan management for maintaining price-related information. It serves customers on Canada.</t>
  </si>
  <si>
    <t>Mile Solutions, LLC is the Delivery and Logistics solution provider, offering a platform catering to clients' unique business needs. The company offers "Mile" a Deliveries and Logistics Management Platform for small, medium, and enterprise businesses. It specializes in SaaS, Logistics IoT, Van Sales, Delivery Management Software, delivery software, multi-vendor marketplace, and Digital Transformation platforms.</t>
  </si>
  <si>
    <t>Shipwaves Online Pvt., Ltd. developed an Enterprise Cloud Platform for booking and managing international shipments, via ocean, air, and land with real-time visibility into the supply chain, on desktop and mobile. The company's technology allows shippers to really focus on business by reducing the time, money, and effort spent in coordinating the complexities of international trade.</t>
  </si>
  <si>
    <t>Logisuite Corp. is a software development company. It offers a portfolio of solutions including inventory control, supply-chain management, third-party logistics (3PL), freight forwarding software, ocean import, air import, domestic freight, pickup, and delivery, purchase order management, and more. The company offers its services to the logistics and transportation industry.</t>
  </si>
  <si>
    <t>Taylored Services, LLC is a logistics company that provides 3PL warehouse, distribution, and center services. It offers warehouse management, transportation, distribution, trans-loading, and others.</t>
  </si>
  <si>
    <t>Drivin, Inc. is a cloud-based solution company. Its platform allows users to automate and optimize its logistics processes, and add functionalities as logistics operation requires. The company offers analytics and reporting capabilities, which enable users to gain insights into transportation performance and identify areas for improvement. It serves businesses’ transportation operations internationally including Mexico and Canada.</t>
  </si>
  <si>
    <t>Critical Hop, LLC doing business as HyperC is an algorithmic eCommerce selling firm. It develops an intelligent workload and cost optimization tool that revolutionizes the supply chain by applying algorithms from self-driving cars and also helps businesses with scheduling and planning. The firm offers its services and products to clients in Silicon Valley, Europe, and Asia.</t>
  </si>
  <si>
    <t>Noble Artificial Intelligence, Inc. (Noble.AI) is a software company focused on using artificial intelligence to lower the cost of R and D. The company's products help enterprise customers ingest, universalize and operationalize complex multi-modal data to lead successful R and D projects in dramatically less time and at 10 times lower cost.</t>
  </si>
  <si>
    <t>Arviem AG is a developer of a supply chain visibility software designed to offer efficient management of strategic, operative, and financial supply chains. The company's software provides a constant data stream on the location and condition of cargo in transit, enabling customers to make real-time data-driven decisions.</t>
  </si>
  <si>
    <t>RouteSolutions Corp. is a leading provider of premium vehicle routing software. The company's RSI product line and strategic partnerships allow for solving routing problems of varying complexity for organizations of different sizes across multiple industries.</t>
  </si>
  <si>
    <t>Advanced Tracking Technologies, Inc. (ATTI) is a GPS tracking manufacturer. The company provides Shadow Tracker Live, a vehicle tracking software for creating a fleet management system for fleet managers, supervisors, and business owners. It offers real-time GPS Vehicle tracking solutions to save small, medium, or large businesses time and money.</t>
  </si>
  <si>
    <t>WareIQ Pvt., Ltd. offers Amazon-like next-day delivery for eCommerce companies in India. It empowers to run the eCommerce business with fulfillment centers near the customers and tools to maintain control over inventory, orders, and shipments in a central platform.</t>
  </si>
  <si>
    <t>Sysmagic Software Solution Pte., Ltd. is a Freight Management Software System that is completely Graphical User Interface (GUI) driven, supports multiple languages and databases, and customizable by user. The company is solely designed for the Freight Forwarding companies in one single system across the border worldwide.</t>
  </si>
  <si>
    <t>C.H. Robinson Worldwide, Inc. is a third-party logistics company. It provides freight transportation services and logistics solutions to companies of all sizes, in a range of industries. The Company operates through a network of 276 offices, which the Company calls branches, in North America, Europe, Asia, South America, and Australia.</t>
  </si>
  <si>
    <t>Microlise, Ltd. is a fleet management solution company. It helps vehicle operators reduce the cost and environmental impact of fleet operations by providing vehicle tracking and telematics, logistics, trailer, and asset tracking, as well as mobile workforce and business intelligence solutions. The company offers its products and services in Nottingham in the UK, with offices in Europe, India, and Australia.</t>
  </si>
  <si>
    <t>Demand Driven Technologies, LLC is a software development company that provides next-generation materials, inventory, and production control planning and execution applications for the new world. The company also develops software solutions for inventory, production control, planning, and management. It serves customers in automotive, industrial, healthcare, consumer goods, and more.</t>
  </si>
  <si>
    <t>Ron Turley Associates, Inc. doing business as RTA Fleet Management Software is one of the leaders in providing Fleet Management Software for thousands of fleets throughout the world. The company supplies enhancements and updates to the product to keep up with the changing Fleet industry as well as the changing technologies.</t>
  </si>
  <si>
    <t>LiveViewGPS, Inc. is a wireless services company. It offers GPS tracking devices including vehicle and fleet-tracking systems, asset trackers, trailer tracking systems, surveillance monitoring tools, people tracking devices, and GPS asset protection equipment. The company provides wireless location products and services for businesses, law enforcement, and family safety.</t>
  </si>
  <si>
    <t>Tendencies Innovations, LLC doing business as Envia Shipping is a Mexican company in the logistics and transport industry, dedicated to developing innovative information technologies for its clients. The company develops products for the eCommerce sector and provides customized solutions. It serves within the area.</t>
  </si>
  <si>
    <t>IG&amp;H Holding B.V. is the independent business consulting firm in the Netherlands. The firm is closely working with leading clients in three consumer-oriented sectors: financial services, health, and retail, trade, and logistics. It has transformed its consulting model to help clients succeed.</t>
  </si>
  <si>
    <t>Berkshire Grey, Inc. is a developer of automated materials handling technology intended to reduce or eliminate the need for humans to check in, check out, or soft material. It develops a materials handling system intended to automate omnichannel fulfillment.</t>
  </si>
  <si>
    <t>CCG Systems, Inc. doing business as Faster Asset Solutions, Inc. provides fleet and asset management software and services for fleet services, public works, power, and airport sites in the United States and Canada. The company offers a computer-based fleet management system, that provides asset management, parts management, work order management, fuel management, and operations cost tracking.</t>
  </si>
  <si>
    <t>PostTag Group, Ltd. is a freight transportation, trucking, and railroad company. It develops destination data engines to resolve the last mile delivery problem by confirming the validity of an address that is currently available in the market and to reduce wasted miles and save CO2 emissions. The company serves its clients around the world.</t>
  </si>
  <si>
    <t>DycoTrade HGH B.V. is a risk management company. It provides software solutions such as terminal market, forex, physical market, logistics, and accounting for users to manage trading operations. The company offers its services to commodity and trade companies through a network of partners in the Netherlands and internationally.</t>
  </si>
  <si>
    <t>CMS GlobalSoft, Inc., provides supply chain transportation and enterprise shipping systems software solutions to various international businesses. The company offers transportation,  shipping, and logistics solutions. Its solution includes CMS world link, a transportation management and shipping application that enables the management of multiple distribution centers located anywhere in the world from a convenient and centralized server, and CMS desktop link, an enterprise browser-based application that allows anyone in the company to rate, create shipping requests and track packages right from the desktops.</t>
  </si>
  <si>
    <t>Flowlens, Ltd. develops custom software for manufacturers and engineering services. It offers a cloud-based customer life cycle management software platform that unites CRM and ERP functions, as well as provides critical real-time dashboards and performance analytics, tailored processes and reporting, profitability metrics, and more.</t>
  </si>
  <si>
    <t>Optima Warehouse Solutions, Ltd. is a high-quality but affordable warehouse management system primarily for warehousing and logistics companies but also for other sectors such as packaging, manufacturing, and e-commerce. The company provides warehouse management solutions. It also provides cost-effective single-user stock control functionality, to advanced supply chain systems with the latest barcode scanning.</t>
  </si>
  <si>
    <t>Internet Dispatch Services, Ltd. (IDS) is a dispatching cloud-based software solution provider. The company offers a native android app for both standard and advanced delivery needs. Its cloud-based system is built for the LTC, a chain of custody, DSD, and final mile delivery industries.</t>
  </si>
  <si>
    <t>Slimstock Holding B.V. develops the supply chain and inventory optimization software. The company offers forecasting, demand planning, and inventory management solutions under its Slim4 brand. It provides project-based support and professional services including coaching, analysis, and interim professional support.</t>
  </si>
  <si>
    <t>SYNAOS GmbH is synchronizing autonomous systems in production and logistics. The company offers innovative software solutions for connectivity, controlling, and planning of logistics and production entities. It combines cutting-edge AI optimization methods with modern and scalable IT technologies to meet today's production and logistics requirements.</t>
  </si>
  <si>
    <t>Demand Management, Inc. doing business as Demand Solutions is a Software Development company. It provides cloud-based software solutions for supply chain management applications. The company offers DSX, an integrated suite of supply chain planning applications for forecast management, requirements planning, sales and operations planning, retail planning, supply chain collaboration, and advanced planning and scheduling.</t>
  </si>
  <si>
    <t>Carter Control Systems, Inc. (CCS) is a provider of automated material handling and industrial automation solutions. It offers a full line of 24V low voltage energy-saving conveyors, material handling equipment, software and engineering services, and complete system solutions. The company serves customers within the area.</t>
  </si>
  <si>
    <t>P2Insight, Inc. is a relatively new company of Maximo veterans. It focused on improving Maximo's implementations and purchasing processes. The company improves the Procurement Process for Items and Services.</t>
  </si>
  <si>
    <t>Epifleet is a fleet management solution that offers fleet tracking, vehicle maintenance reports, and driver behavior monitoring through GPS devices. It helps to reduce fuel costs and manage all tasks effectively with time-saving features.</t>
  </si>
  <si>
    <t>WISE Distribution Systems Pty., Ltd., has been solely focused on servicing the warehouse management software requirements of a diverse range of customers throughout Australia and New Zealand. With its years of dedication and experience has resulted in the WISE WMS being extremely flexible solution which can be tailored to the requirements of wide variety of operations, providing a level of control previously only available on systems at a much higher price.</t>
  </si>
  <si>
    <t>M-TRIBES GmbH is a software company. It provides driver apps, dispatching dashboards, and further building blocks that empower companies to move goods and people efficiently. The company serves within the country.</t>
  </si>
  <si>
    <t>Multiforce Systems Corp. doing business as FuelForce has been continually innovating and developing the FuelForce line of fuel management systems. It produces configurations with magnetic stripe cards, proximity key fobs and cards, RFID devices, vehicle tags, and even bar code readers.</t>
  </si>
  <si>
    <t>Optimact is fully based on process optimization and guides the user through the logical process of inventory management and forecasting. It has the ambition to help companies improve its inventory management and support the forecasting process.</t>
  </si>
  <si>
    <t>RouteXL B.V. is an information services and information technology company. It helps save fuel and costs for those that need to visit multiple locations in one day, e.g. pickups, deliveries, and services on location.</t>
  </si>
  <si>
    <t>Frotcom International, Lda. develops a platform that provides vehicle tracking and fleet management services. The company offers GPS vehicle and asset tracking which includes fleet cost management, fleet management reports, GPS trailer, and asset tracking, GPS vehicle tracking and sensor monitoring, Nearest vehicles, and route planning and monitoring, and Driver management which includes automatic driver identification system, driving behavior analysis, electronic logging device, integrated navigation system, mobile workforce management, and text communication with drivers, and security services which includes fleet alarms, fuel management, panic button alert, remote cargo temperature monitoring, remote vehicle immobilization, and vehicle access control system. It serves globally.</t>
  </si>
  <si>
    <t>Shenzhen ELS Technology Co., Ltd. is an industry-leading supply chain information management and supply chain factoring product development, implementation and An Internet technology company engaged in operation and maintenance is committed to achieving interconnection among enterprises. Its main products include SRM software platform, factoring/supply chain financing, and corporate shopping malls.</t>
  </si>
  <si>
    <t>Getron Corp. is a company that operates in the computer software industry. It is a prescriptive analytics &amp; intelligence-oriented company. It utilizes artificial intelligence in product management across a variety of industries. The company's innovative digital assistant Getron Advisor is driven by machine learning algorithms, developed by skilled PhD-level data scientists, and big data developers.</t>
  </si>
  <si>
    <t>Geooco provides the telematics industry with the highest-value GPS fleet tracking solution. The company is providing the customers with the data it need to run the fleets efficiently and positively impact the business.</t>
  </si>
  <si>
    <t>Retino is a return management platform, that provides all communication, logistics, reporting, and backend needs. It is a complete solution, enabling world-class return experiences from any size shop.</t>
  </si>
  <si>
    <t>Load Logistics, LLC is a comprehensive Transportation Management System. It provides real-time access to information regarding assets, loads, drivers' hours of service, electronic logbooks, payloads, workflows, fueling information, service and maintenance records, tracking, electronic document transfer, planning and scheduling, and route. It is a comprehensive Transportation Management System (TMS) that includes Dispatch, Load Management, Whse Management, and Yard Management.</t>
  </si>
  <si>
    <t>Satrack USA Corp. is a truck transportation company. It provides technological solutions for fleet management. The company serves customers across the United States.</t>
  </si>
  <si>
    <t>Abivin Vietnam Corp. is a provider of supply chain optimization solutions intended to optimize logistics operations. The company's artificial intelligence (AI)-powered platform leverages machine learning and big data analytics to help manage multi-location inventory status in real-time, keep track of stock-keeping days, product expiration dates, and other key inventory performance metrics, enabling clients to save logistics costs, increase delivery capacity and digitize the end-to-end supply chain processes.</t>
  </si>
  <si>
    <t>Esky Professional Services, Ltd. doing business as Fulfillment Bridge, Inc. helps simplify order eCommerce management. The company gets closer to the customers with a multi-warehouse network. It reduces shipping costs and transit time from one platform.</t>
  </si>
  <si>
    <t>Nathan Grace Holdings, Ltd. doing business as Chevin Fleet Solutions, Ltd.	is a provider of fleet management software solutions to customers in both private and public sectors. Its software helps measure and reduce fleet costs, improve operational efficiency, reduce administrative burdens, and ensure compliance and risk requirements are met. It serves services worldwide.q</t>
  </si>
  <si>
    <t>Agiboo B.V. is a software solution for commodity trade and risk management CTRM. It developed Agiblocks, a complete and revolutionary new CTRM solution for commodity trade and risk management. The company's Agiblocks enables clients to manage all aspects of commodity trading and risks in a single clear application.</t>
  </si>
  <si>
    <t>OFL Srl doing business as Digitalsoft Srl is a software company. It provides smart solutions that specialize in digital transformation for Customers in fast-paced industries. The company serves clients all over the world.</t>
  </si>
  <si>
    <t>Rafai Computers Pvt., Ltd. (RCPL) is a Software Development company. It is the leading provider of 360-degree transportation software solutions and serves as a reliable IT consultant for the Transport Industry.</t>
  </si>
  <si>
    <t>RailState, LLC created a network of sensors that tracks every train  not just those with clients cars  and creates unique profiles for every one. It sensors gather the passing time, direction, speed, type and information about each car in the train.</t>
  </si>
  <si>
    <t>Eka Software Solutions Pvt., Ltd. is a software solution company. It provides agricultural software, commodity trading software, agriculture commodity management software, energy trading software, and risk management software.</t>
  </si>
  <si>
    <t>AIM Computer Solutions, Inc. is a computer software company. It offers services such as consulting, conference room pilot process, education and training, implementation methodology, and Epicor services. The company provides its services to clients in the area.</t>
  </si>
  <si>
    <t>Blue Ink Technology, Inc. is a cloud-based GPS fleet management system that is effective and easy to use. Its solution provides clients with the tools to optimize the fleet's operations, increase customer service, lower cost, improve safety awareness, and increase efficiency.</t>
  </si>
  <si>
    <t>Stemly Pte., Ltd.  is a global decisions science provider with state-of-the-art forecasting and optimization solutions for supply chain and finance industries. The company is powered by automatic machine learning with ability to deliver substantial business and financial impact in terms of lower lost demand, decrease in inventory, lower working capital and financing costs. Built with modern technology on top of a robust and secure foundation allowing for integration with various ERP and TMS systems.</t>
  </si>
  <si>
    <t>Quotiss sp. zoo is a developer of a SaaS-based freight management software designed to simplify and automate the process of freight quotes. The company's platform specializes in providing personalized messages to selected groups of customers, facilitates price management, and offers pareto-inspired algorithms to configure trade lanes, enabling freight forwarders and shipping lines to save time and deliver 100 percent accurate freight quotes in one click.</t>
  </si>
  <si>
    <t>Buyco SAS is a provider of start-ups. The company builds technology that streamlines shipping operations. It offers a unique, innovative, and centralized solution by connecting worldwide agents in maritime shipping, saving them both time and money.</t>
  </si>
  <si>
    <t>Deister SA designs cloud business applications and technology. Its products are widely used in many companies in different sectors and are proven in intensive mission-critical environments every day. The company has strong knowledge in database and web application development, especially around IBM Informix &amp; DB2 databases, Java, Android, and geospatial engines.</t>
  </si>
  <si>
    <t>Geros Technologijos, Ltd. doing business as Track-POD, LLC specializes in the development of proof of delivery, task management, and delivery management systems. The company provides solutions and services that improve logistics management for various kinds of businesses including wholesale and retail businesses, telecommunications, emergency services, courier services, and any other businesses that require real-time tracking of orders, deliveries, freight, field services, and people.</t>
  </si>
  <si>
    <t>PROBESEVEN Better Lives :) Pvt., Ltd. is the leading provider of technology and IT solutions across different nations. It is a software company focuses on various technologies and digital services with deep business insight and understanding the industry models for over a decade and also it is dedicated to help clients transform to the competitive edge with high productivity and better collaboration.</t>
  </si>
  <si>
    <t>AFS Logistics, LLC is a transportation company providing freight and parcel services that provides modal logistics solutions. The company offers less than truckload, parcel, freight audit, and payment, truckload, and international shipping services and customized supply chain solutions in the areas of logistics management, supply chain design, and implementation, planning and forecasting, inventory management and optimization, network design and optimization, data management, SKU and activity profiling, trade lane profitability analysis, warehouse location analysis, and freight flow improvement. The company provides its services within the area.</t>
  </si>
  <si>
    <t>LaceUp Solutions, Inc. is a computer software company. It offers Direct Store Delivery Software and Mobile Invoicing based on iOS and Android devices. Its application allows sales reps to create sales orders and invoices from phones or tablets, and send the information directly to the company's Accounting System. The company provides a brand new way to create, print, and export orders directly into the accounting software. It serves clients in Florida, United States.</t>
  </si>
  <si>
    <t>Tilkal SAS provides a digital identity platform for products and assets, combining private blockchain networks and big data in an industrial-strength platform. It enables the collection, structuring, and analysis of traceability data across supply chains and product verticals.</t>
  </si>
  <si>
    <t>Zonar Systems, Inc. is an information technology and services company. It provides smart fleet management solutions. It operates a platform used for vehicle tracking, asset utilization management, route optimization, fuel management, driver performance monitoring, etc. The company also provides predictive maintenance, virtual technicians, tire pressure monitoring, navigation, and other services. It serves customers in the United States.</t>
  </si>
  <si>
    <t>Shiptify SAS provides multi-carrier and dock management services. It's a collaborative platform that enables all players in the supply chain to make smarter, faster, and more informed decisions.</t>
  </si>
  <si>
    <t>Boon Software Consulting Pte, Ltd. is the proven leader of a broad suite of advanced supply chain execution solutions. It provides superior consulting services for managing the implementation of logistics solutions in various industry sector domestically and internationally.</t>
  </si>
  <si>
    <t>Lingdong Technology (Beijing) Co., Ltd. doing business as ForwardX Technology Co., Ltd. is a technology company. Its products and services include flexible picking solutions, person-to-goods automation, material handling, picking, docking, and storage management. The company provides its products and services to local and foreign customers throughout the U.S., Japan, and China along with partnerships around the world.</t>
  </si>
  <si>
    <t>Techrep Services Pty., Ltd. doing business as MachShip develops an independent cloud-based freight management platform designed for enterprise wholesale and distribution businesses and large e-commerce businesses to simplify its logistics process. It provides its customers with control and efficiency, and all stakeholders enhanced visibility, over the management of its freight within the complex logistics environment, from quote through to delivery.</t>
  </si>
  <si>
    <t>Simbiotecha UAB is an industrial electronics research and development and develops hardware and software for the automotive business. It offers a traffic control and management system, vehicle tracking and monitoring devices, electronic systems engineering, and web applications engineering. The company provides its services to its clients worldwide.</t>
  </si>
  <si>
    <t>Logistically, Inc. is a full-service, technology company that puts customer service and satisfaction at the center of everything. The company offers logistics, software, transportation, transportation management system, freight, shipping, and Logistics Consulting.</t>
  </si>
  <si>
    <t>CartonCloud Pty., Ltd. is a business service provider. The company provides in supporting transporting and warehousing companies to become more efficient and move to paperless systems to reduce administration tasks immensely. It serves its services in the country.</t>
  </si>
  <si>
    <t>Prosair Technologies, LLC doing business as FreightRover, LLC develops and operates a mobile application and web portal which connects freight forwarding companies and shippers. The company builds automated connection points throughout the transportation through its suite of digital solutions.</t>
  </si>
  <si>
    <t>Apps Associates, LLC operates as a premier IT service and solution provider that specializes in Oracle and Microsoft applications and technologies. It offers Advisory Services, SaaS Application Deployments, Change Management and training, Migration to Public Cloud, Data and Analytics, Managed Services, and Business Integration and Automation. The company operates in the United States, Europe and India.</t>
  </si>
  <si>
    <t>Andlor Logistics Systems Services, Inc. provides software systems for 3PL Warehouse Operations. The company has successfully implemented software systems in the Logistics Industry and has experienced development, marketing, and support staff.</t>
  </si>
  <si>
    <t>Grossman Software Solutions, Inc. (GSS) is an industry leader in providing management software for agricultural companies and is used by some of the largest Ag companies. Its products, AGROSOFT and AGEXCEED, deliver innovative, integrated systems for managing agricultural and Ag-related commodity supply chains, including grain elevators, grain brokers, port terminals, grain merchandising, grain accounting as well as the feed, seed, peanut, rice, fertilizer, and chemical industries.</t>
  </si>
  <si>
    <t>HH Global, Ltd. is an advertising services company. It provides marketing technology, and marketing production in print, digital, and retail media. It offers services that include print management, direct mail, POS, packaging, promotional merchandise, screen media, mobile, post-production; reporting and analytics, and campaign. It serves customers in the United Kingdom.</t>
  </si>
  <si>
    <t>Syncware Pte., Ltd. enables robots to work together in a smooth manner, which is required for mankind to construct structures in space. The company offers warehouse robots for barcode scanning and inventory management, which helps in connecting robots to perform warehouse material handling, picking, packing, tracing, and material sorting operations, enabling businesses to automate management processes more efficiently. It provides software to connect robots, barcode scanners, and label applicators, with warehouse management systems in hours instead of months.</t>
  </si>
  <si>
    <t>RoadWarrior, LLC, is a fast-growing startup engaged in helping professional drivers save time and money with efficient route planning. The company offers the Top Grossing Maps and Navigation app on Google Play and is poised to launch an enterprise version for dispatchers with complex needs. Its app enhances daily route planning by calculating real-world conditions including scheduling appointments, current traffic, client availability, and priority level.</t>
  </si>
  <si>
    <t>Forms Distribution Corp. doing business as Infoplus Commerce is a SaaS company that focuses on providing simple, powerful, and magical solutions to solve the hard and dusty parts of eCommerce. It provides direct support for all major shipping carriers, including DHL Global Mail, FedEx, UPS and USPS and plays a critical role in the daily operations and growth of online businesses.</t>
  </si>
  <si>
    <t>Solvice NV is a software development company. It offers optimization APIs for routing, workforce scheduling, and planning and forecasting. The company provides its services within the area.</t>
  </si>
  <si>
    <t>Digital Services Australia IV Pty., Ltd. doing business as Ofload operates in the Transportation, Logistics, Supply Chain, and Storage Industry. It offers a digital platform for road freight that connects quality shippers with reliable carriers and brings transparency and trust back to trucking. The company provides an end-to-end freight management platform to connect carriers with large shippers.</t>
  </si>
  <si>
    <t>Mintifi Pvt., Ltd. is India's one of the first online lending platforms committed to the growth of small and medium businesses, across sectors. It provides loans and other simple lending solutions to SMBs in the fastest and easiest way possible. It serves within India.</t>
  </si>
  <si>
    <t>ParcelTrack Technologies GmbH is an Android developer that has been active since 2014 and has one app (ParcelTrack - Package Tracker for FedEx, UPS, and USPS) in Google Play. It is highly ranked in several countries and is also one of the more popular apps in the Android ecosystem with more than 1 million installs.</t>
  </si>
  <si>
    <t>Bee Interactive s.r.o. doing business as Easycargo is an online truck and container load planning software that has been used by various companies all over the world. It helps to plan to load regarding the most efficient distribution of cargo items in the given cargo space.</t>
  </si>
  <si>
    <t>ASPGS, Inc. doing business as SphereWMS provides warehouse management solutions to third-party logistics. It offers GEMpro warehouse management solutions that simplify the management of complex order and inventory business processes for logistics providers to manage multi-client and multi-site warehouse operations and manage the flow of information between trading partners, suppliers, and carriers in logistics processes.</t>
  </si>
  <si>
    <t>Traverse Systems, LLC is a computer software company. It provides supply-chain software solutions. The company offers its products and services within the supply chain industry.</t>
  </si>
  <si>
    <t>Boxtale SAS is a leading price comparison website of delivery services for small companies, e-merchants, and private individuals in France. The firm delivers prices of 16 partner carriers, including major global integrators: DHL, FedEx, UPS, TNT, Chronopost, Coliposte, Mondial Relay, Relais Colis, and many more.</t>
  </si>
  <si>
    <t>GFI Systems, Inc. is a premium Fleet Management solution serving businesses. The company is a location-based technology solution, which improves the safety, efficiency, and productivity of its clients. Its GFI Fleet Management solution provides industry-specific tools and client support services that are focused on client scalability and returns on investment.</t>
  </si>
  <si>
    <t>Sparkyo Technology Pvt. Ltd. dba Syook is a no- code, hardware agnostic IOT platform that helps large enterprises optimise the operations. It provides digital transformation for enterprise operations with its no code IOT platform Syook InSite. InSite is an RTLS ( Real time location System) platform that is modular, completely configurable ( no code) and hardware and cloud agnostic. The platform is used to track people in and assets in real time using technologies that go beyondtraditional GPS like BLE, LoRA and UWB.</t>
  </si>
  <si>
    <t>CloudAstrix offers a stable platform for internet telephony service providers to sell VoIP services. The company offers caliber modules based on WHMCS, the world's renowned ISP billing suite. Its features include LCR, automatic Failover, IP2IP transit, automated monthly invoices, a self-care client portal, airtime credit top-up online, and many other features.</t>
  </si>
  <si>
    <t>Veeqo, Ltd. develops a cloud-based Web application that enables retailers to handle inventory needs, including purchase order management, suppliers, transferring inventory between warehouses, and more. The company also provides solutions through its iOS mobile application and point-of-sale solutions. Its platform enables retailers to stock, ship, and sell inventory through its Web stores and marketplaces and to manage orders, shipping, and reports.</t>
  </si>
  <si>
    <t>Sure Market, LLC doing business as Surefront, Inc. empowers retailers and suppliers to work together more effectively through cross-organizational collaboration. The company offers Retail Technology, Supply Chain Technology, Wholesale, Retailers, Suppliers, Collaboration, and SAP Integration.</t>
  </si>
  <si>
    <t>SimpliRoute, Inc. is a developer of a navigation platform designed for route optimization services. The company's platform provides ways to manage delivery routes using an algorithm engine to reduce logistics costs and enable businesses to cut down operating costs.</t>
  </si>
  <si>
    <t>ClearView Systems, Inc. doing business as LateShipment, Inc. helps companies of all sizes optimize the supply chain by auditing the shipping carriers' performance and claiming refunds for over 50 delivery exceptions including delayed shipments and lost parcels. The company's platform captures key data points to intelligently predict and prevent carrier errors even before occur.</t>
  </si>
  <si>
    <t>Everstox GmbH is a technology platform enabling scalable and data-driven fulfillment across Europe through a network of preferred warehouse partners. The company optimizes the flow of goods through Europe, solving inefficiencies in warehousing and fulfillment operations and reducing transport emissions along the supply chain.</t>
  </si>
  <si>
    <t>Cargobase Pte., Ltd. is a logistics software company. It provides a cloud-based Transportation Management System (TMS) built to solve logistics challenges. The company provides solutions for problems revolving around the logistics and transportation industries.</t>
  </si>
  <si>
    <t>ParcelBright is a one-stop parcel delivery solution for businesses of all sizes. It offers a multi-courier platform that allows clients to manage all shipping, in one centralised place.</t>
  </si>
  <si>
    <t>Euclid Labs s.r.l. designs and develops high-tech solutions for robotics and industrial automation. The company's offline programming software has been used for lens edgers, panel machines, laser sorting, robot palletizers, robot press brake bending, riveting, clinching machines, marble polishing automation, frame painting cartesians, automatic surface scans, creation of trajectories using haptic devices, and translation of programs from one robot language to another.</t>
  </si>
  <si>
    <t>Franson Technology AB doing business as GpsGate AB is an IT company. It provides innovative software solutions for web-based GPS tracking. It also helps companies globally to set up profitable GPS tracking businesses with GpsGate solutions. The company's products are GpsGate Server and GpsGate Splitter. It serves people around Sweden.</t>
  </si>
  <si>
    <t>Axxon B.V. is a fleet tracking &amp; management company focused on the Caribbean region. It provides Industrial IoT Solutions to increase Efficiency, Safety, and Profitability. The company serves clients worldwide.</t>
  </si>
  <si>
    <t>Momox GmbH provides an online buy-back service for media products including books, CDs, DVDs, computers, and console games in Germany. Its sales process is easy, the customer enters the barcode number of the book, CD, DVD, or game online and receives an immediate purchase offer from the service.</t>
  </si>
  <si>
    <t>GoShare, Inc. is a logistics and supply chain company. It offers a platform for connecting with delivery professionals on demand for help with last-mile delivery, middle-mile logistics, and moving services. The company provides its services to companies, businesses, and clients in the United States.</t>
  </si>
  <si>
    <t>Motherboard Express Co. doing business as MBX Systems operates as a Computer Hardware. It also specializes in Lifecycle Management, Integrated Logistics Services, Manufacturing, Supply Chain, and more.</t>
  </si>
  <si>
    <t>Professional Data Systems, Inc. a software company for ProTrac Software. It serves 180 Hard Good Distributors across the country including Tool sales and Repair, Electrical, Plumbing, and Equipment. The company market for the product was the small to mid-sized distributors that needed all of the power of the larger wholesalers, without the financial resources.</t>
  </si>
  <si>
    <t>FMS Transport Software Pty,. Ltd. is an Australian independently owned and operated leader in freight and transportation management software. It provides businesses in Australia and New Zealand with customised software solutions to streamline the management and transportation of goods through its Multi-Carrier Delivery Management System (FMS Dispatcher).</t>
  </si>
  <si>
    <t>Carrier Logistics, Inc. (CLI) is a transportation management software company. It provides services including pre and post-sale, training, and consultation. The company offers its services to clients and businesses throughout the United States.</t>
  </si>
  <si>
    <t>King III Solutions, Inc. (K3S) is a provider of inventory replenishment solutions. The company offers an entire solution in one package. It specializes in developing the inventory replenishment strategies available.</t>
  </si>
  <si>
    <t>LeanCost International Pte., Ltd. is enabling Lean 6S Manufacturers to focus on high-impact cost reductions. The firm uses original algorithms, established Lean Target Costing principles, OEE formulas, and Lean Manufacturing definitions of Processing Wastes to extract critical information from the manufacturer's ERP and MES systems.</t>
  </si>
  <si>
    <t>Vixsoft Systems, Ltd. makes powerful and easy to use software for the freight industry. The company combines the experience of developing and deploying software solutions with hardware expertise to deliver enterprise-class solutions and services to the medium enterprises through to the small office user.</t>
  </si>
  <si>
    <t>Delivery Zone is the platform of digital tools that facilitates decision-making based on information to optimize the operations of the business. It started as an on-demand flexible delivery service of all sorts of goods, for SMEs, and classic customers. The company offers Delivery Zone HUB and Delivery Zone APP Multiplatform.</t>
  </si>
  <si>
    <t>Fendahl International DWC, LLC provides a new generation of commodity trading and risk management tools to commodity trading organizations. The company offers next-generation of CTRM solutions, setting new standards for ease of use, flexible functionality, end-user performance, scalability, and reliability and providing the lowest cost of ownership in the industry.</t>
  </si>
  <si>
    <t>ScottTech, LLC doing business as ScottTech Integrated Solutions, provides industrial automation solutions and control integration services. The company offers material handling and packaging automation solutions and services, which include control systems integrator; machine vision, computer control, automated control, process control and packaging equipment systems; automated storage and retrieval systems that are inventory management systems, which are used in distribution centers and warehouses ScottTech for conveyors and controls and PickPro WCS, a software solution for warehouse and distribution center automation.</t>
  </si>
  <si>
    <t>Xceliware, Inc. is a premier systems integrator of supply chain management systems. The company provides and implements Warehouse and Inventory Management Systems that interface with the ERP (accounting software) including SAP, Oracle, JDE, Microsoft, MAS 90 or 200, and Quickbooks.</t>
  </si>
  <si>
    <t>d.Code Mobility Pty., Ltd. is a mobile technology enablement company that aims to assist clients in realizing true value from the substantial ERP system investment, through leveraging the possibilities that mobile technology offers the business. It specializes in supply chain automation (i.e. SAP Logistics Execution, Oracle MSCA), barcode and other auto-ID solutions.</t>
  </si>
  <si>
    <t>Formulate AB is a leading provider of promotion planning, analysis, and execution software for grocery, pharma, and convenience retail. It offers enterprise solution for evaluating, predicting and planning retail promotions.</t>
  </si>
  <si>
    <t>PCS Software, Inc. (PCS) is an AI-driven transportation management platform driving disruptive innovation for shippers, carriers, and brokers. The company is a developer of hosted software solutions designed specifically for the ground transportation industry. It is to create an effective workflow environment to improve accountability and performance. It serves clients across the United States.</t>
  </si>
  <si>
    <t>ENAiKOON GmbH is a vehicle telematics company. It offers telematics solutions to businesses in the logistics, transport, medical, cleaning, security, and construction industries. The company servers now monitor over 30,000 mobile objects around the world, and the combination of its sophisticated online asset-tracking software and adaptable German-made GPS tracking devices has proven to ensure its customer's security, operation efficiency, and business optimization.</t>
  </si>
  <si>
    <t>Wynd It, Inc. is an on-demand shipping and logistics company. It optimizes the shipping and post-purchase experience of brands.</t>
  </si>
  <si>
    <t>FleetHolder, LLC is a comprehensive, feature-rich, and software Fleet Management Platform, designed to integrate into one single platform, its customer's entire business, from the fleet and workforce management to work order management, dispatching, automatic billing, payroll, and financial records. It provides an enterprise-class Fleet Management Platform that is also affordable to both medium and small businesses. It serves across the country.</t>
  </si>
  <si>
    <t>北京邮递员科技有限公司 doing business as PostPony is a web-based shipping solution that eases customers' online shipping process for business. It saves shipping costs on both international and domestic bases. The company specializes in international logistics for over 10 years.</t>
  </si>
  <si>
    <t>WITC Information Systems is an independent management consulting firm. It provides fleet management and transportation consulting services to Utility Companies, Federal, State, and County Governments, Public and Private School systems, Industrial and Institutional fleets, Airport Service providers, and Trailer Companies.</t>
  </si>
  <si>
    <t>Code Revolt Software, Inc. is an IT company focusing on business applications and interactive  programs for customers from pharmaceutical and transportation industries. The company offers  full stack expertise, ranging from the strategy and production, to database architecture, server  side processes and front-end design.</t>
  </si>
  <si>
    <t>Veracity Wireless, Inc. doing business as FieldLogix provides a rich IoT platform that offers extensive GPS fleet management services along with mobile workforce management features. The company offers green GPS fleet tracking, SaaS-based end-to-end solutions, driver behavior improvement, machine-to-machine communications, and fuel savings.</t>
  </si>
  <si>
    <t>OPAL Associates Holding A.G. focuses on holistic concepts that offers system integration in the field of AutoID and SAP  u. a. various solutions for the connection of mobile devices to MES/BDE systems. The company provides products, solutions and services for innovative logistics systems in many business sectors such as trade, commerce, industry, transport and logistics.</t>
  </si>
  <si>
    <t>Atomli, Inc. provides extremely granular, precise, and reliable predictions of sales volumes for consumer and packaged goods manufacturers, distributors, and retailers. It offers dramatic increases in forecast accuracy, higher return on investment, and better reliability than competitors.</t>
  </si>
  <si>
    <t>Market Medium, LLC is a computer software company. It provides channel incentive management solutions, rebate, and price optimization solutions on the cloud. The company offers services to the consumer goods, manufacturing, and life sciences industries.</t>
  </si>
  <si>
    <t>ShipCaddie, LLC is a cutting-edge, web-based shipping platform and e-commerce API shipping solution for small parcel shippers. It is a clean and simple user interface that simplifies the shipping process while sophisticated business analytics and reporting features enhance decision-making in day-to-day shipping operations.</t>
  </si>
  <si>
    <t>Global Trade Specialists, LLC doing business as Mercado Labs, Inc. is the operator of an international trade platform. The company connects and automates the global supply chain by bringing all entities onto one platform, making it easier to buy and ship the products and to sell.</t>
  </si>
  <si>
    <t>Acuitive Solutions, LLC is a transportation firm. It specializes in inbound logistics and its software enables real-time collaboration and decision-making via a cloud-based infrastructure. The company serves companies in the home center, premium fashion, specialty, direct retail, home, and office décor, and apparel markets.</t>
  </si>
  <si>
    <t>Shipthis, Inc. is a cloud-based freight forwarding software. It offers solutions such as warehouse, sales, and quotation management, freight accounting, customer engagement, and more. The company caters to the shipping, technology, finance, and logistics industries.</t>
  </si>
  <si>
    <t>GoFleet, Inc. provides fleet management solutions. It assists organizations in optimizing costs associated with maintenance, fuel, and driver management. The company offers a wide range of additional fleet management tracking apps and technology for businesses of all sizes at any stage.</t>
  </si>
  <si>
    <t>BoaCompra Tecnologia, Ltda. operates a payment platform that offers various local payment options to online gamers in various countries to pay for the purchase of its goods and services. The company specializes in monetizing online games servicing more than 4,000 games in Latin America.</t>
  </si>
  <si>
    <t>Moovex, Ltd. offers mobility as a service, fleet management, delivery, nemt, ai, and management. The company provides software, bus route optimization, workforce commuter transportation logistics, and school bus route optimization for special needs students.</t>
  </si>
  <si>
    <t>Basis Developments, Ltd. is a New Zealand software company specializing in systems management, renowned for its longevity and its passion for solving real-world issues. It's highly experienced, and the multicultural team is responsive to the full spectrum of client needs.</t>
  </si>
  <si>
    <t>Computer Aided Management Services (India) Pvt. Ltd. provides collaborative Central Excise &amp; Cenvat-related solutions for all types of industries and all types of markets. The company's infrastructure allows it to implement projects on multiple platforms. It helps customers to improve performance and expand its business based on an integrated software solution.</t>
  </si>
  <si>
    <t>Cirrus Tech, Inc. is a software development company. It provides automated warehouse and material handling solutions. The company serves consumers across the country.</t>
  </si>
  <si>
    <t>Lean Logic, Inc. is the global first and last mile Delivery Software End to end supply chain optimization and automation. It automates route planning and allocation; Dynamic load planning and route optimization.</t>
  </si>
  <si>
    <t>LoadShare Networks Pvt., Ltd. is a technology-driven new-age logistics company. It offers services such as e-com forward deliveries, e-commerce forward deliveries, reverse pickups, and industry-specific, and B2B shipment services. The company also serves the e-commerce, financial services, and logistics industries in India.</t>
  </si>
  <si>
    <t>TIEMAC Technologies, Inc. is a freight transportation company. It develops and applies technologies to solve transportation and operational logistic challenges. The company serves the trucking sector.</t>
  </si>
  <si>
    <t>Tharo Systems, Inc. provides solutions for printing bar codes and RFID labels using extensible markup language-enabled enterprise systems. It offers EASYLABEL, a label design software that supports thermal/thermal transfer printers, as well as dot matrix, inkjet, and laser printers that use a Windows driver. It also manufactures label printers and applicators.</t>
  </si>
  <si>
    <t>KARE Technologies, Inc. is a premier provider of automated data collection software solutions and services to the manufacturing and distribution communities. It offers data collection equipment and a host of services including custom integration, radiofrequency hardware installation, distribution and inventory management consulting services, and project management services.</t>
  </si>
  <si>
    <t>ACSIS, Inc. is a computer software company. It offers product traceability, returnable asset management, partner collaboration, business process integration, data collection, and track and trace solutions for supply chain safety and security. The company serves the chemical, industrial manufacturing, life sciences, food and beverage, and automotive industries.</t>
  </si>
  <si>
    <t>ProfitBooks Solutions Pvt., Ltd. is an online accounting, inventory management, and payroll management application specially developed for SMBs and early-stage businesses. It also comes with productivity tools like task management, notepad, an internal messaging system, and document management (with dropbox integration).</t>
  </si>
  <si>
    <t>Swanleap, Inc. operates as a transportation management system (TMS), shipping technology, and freight and parcel auditing company specializing in supply chain best practices and shipping cost reduction. The company provides nextgen TMS technology, a connected solution built with artificial intelligence to manage parcel, LTL, truckload, intermodal, air, and ocean shipments.</t>
  </si>
  <si>
    <t>Calcurates s.r.o. is a multi-carrier shipping software that helps e-commerce to calculate and display the right shipping methods and rates at the checkout. The comapny makes shipping more cost-effective and sales-stimulating.</t>
  </si>
  <si>
    <t>FleetGO UK, Ltd. is a leading, fast-growing European telematics company that provides end-to-end solutions that are used for Tachograph Download and File Management, Tachograph Data Analysis, Driving Time Management, Driver Behaviour Monitoring, Fuel Usage, and Real-time GPS Tracking. It develops applications that provide not only the highest level of efficiency and usability, but also commit to the highest industry standards on security and privacy protection.</t>
  </si>
  <si>
    <t>The Sampler App, Inc. developed a Direct-to-Consumer product sampling platform helping brands like L'Oréal and Nestlé deliver samples online and gather the insights it need to build one-to-one relationships with consumers. It provides software solutions. The company offers a software-as-a-service platform that integrates directly into the marketing channels of brands to share product samples with friends.</t>
  </si>
  <si>
    <t>Voxware, Inc. is a provider of a Cloud Voice Management Suite intended to help organizations effectively receive, act on, and communicate information to address shifting demands. The company offers technology that delivers essential supply chain information that helps employees to speed through tasks, boost operational productivity, and improve customer experiences without an on-premise IT infrastructure, enabling organizations to quickly address shifting demands without disruptions to the operation. It also provides cloud voice-driven software products that optimize the full spectrum of warehouse operations for greater accuracy, productivity, and flexibility in supply chain execution.</t>
  </si>
  <si>
    <t>Enuit, LLC is a software tool for business solutions services company. It assists its customers in bringing to market affordable, functional trade management software. The services it offers are available in the area.</t>
  </si>
  <si>
    <t>LogistaaS is a modern cloud-based software for freight forwarders, NVOCCs, and Shipping lines. Its modules cover the entire business cycle - from meeting a client for the first time to closing a job file for that customer. The company offers two products: freight management solution and customer relationship management solution (for companies that have an existing system to manage shipments and invoicing, but no system to manage the sales process and the inquiries/offers).</t>
  </si>
  <si>
    <t>ClearPathGPS, Inc. is a GPS fleet tracking solution company. It offers real-time "on-demand" GPS vehicle tracking for small to mid-sized commercial fleets with no contract. It serves clients in the area.</t>
  </si>
  <si>
    <t>Cahoot Technologies, LLC is a transportation, logistics, supply chain, and storage company. It provides a shipping network that taps an alliance of trusted merchants to fulfill orders faster at lower costs. The company offers customers nationwide Seller Fulfilled Prime and 1-day and 2-day shipping at ground rates or less. It serves customers within the area.</t>
  </si>
  <si>
    <t>Shipfix Technologies S.A. is an information technology and services company. It provides the dry cargo industry with tools to collaborate efficiently via a messaging platform, an email-crunching market monitor, and data intelligence solutions. Its users can also share leads, contacts, and ship details, manage the progress of the leads, and target business contacts accurately. The company offers its services throughout England, United Kingdom.</t>
  </si>
  <si>
    <t>Antuit, Inc. is a software company that develops an AI-powered SaaS analytics platform designed for forecasting and merchandising. Its software generates retail, consumer goods, and manufacturing insights that in turn facilitate strategic network design, demand forecasting, enterprise demand, sales, and operations planning and inventory optimization, enabling companies to use analytics information for faster, smarter, and more effective decision-making.</t>
  </si>
  <si>
    <t>Mapon SIA provides a platform for fleet management, asset tracking, and business solutions. The company offers GPS tracking, fuel control, route planning, temperature monitoring, security, tachograph data management, digital vehicle inspections, asset tracking, IoT, video telematics, and other solutions.</t>
  </si>
  <si>
    <t>FreightPOP, LLC is a cloud-based software company for manufacturers, distributors, retailers, and 3PLs, Shop &amp; Ship across LTL, FTL, Parcel, Intermodal, Air, and Ocean. It offers seamless integration into the customer's current tech stack (ERP, WMS, CRM) and is highly configurable to existing workflows and processes. The company serves customers globally.</t>
  </si>
  <si>
    <t>DMLogic, LLC designs, develops and supports systems to manage the inventory and warehousing of a range of products. It creates a flawless flow of identification, sorting, tracking, packing, shipping, and validating.</t>
  </si>
  <si>
    <t>ClickLog OÜ is an Automated 3D dimensioning, Optimization of cargo loading/unloading process, Computer vision, and AI for each SKU/EAN code that optimally plans for loading cargo to trucks. Its solutions streamline the loading/unloading process, control, and increase speed while dramatically reducing human errors.</t>
  </si>
  <si>
    <t>Skyfy Technology Pte., Ltd. is a vehicle telematics company. It specializes in fleet and vehicle management, operation and route optimization, last-mile logistics management systems, Waste Management systems, IoT, and Sensors. The company serves various industries such as Construction, Engineering, Logistics, services, and Vehicle Rental companies.</t>
  </si>
  <si>
    <t>Megaventory, Inc. is a software company that provides inventory and order management solutions. It enables users to track inventory levels, prepare sales and purchase orders, handle inbound and outbound goods, manage customer relationships, and backup data. The company provides its services to clients throughout the United States and Athens Greece.</t>
  </si>
  <si>
    <t>Locatible, Inc. is a provider of location tracking technology designed to provide real-time indoor-based location services. The company's technology is used to build a real-time platform to offer affordable and easy-to-install patent-protected services, enabling clients to increase utilization and find life-saving medical equipment in seconds and increase driver performance of trailers.</t>
  </si>
  <si>
    <t>DrayNow, Inc. is a company that designs and develops application software. It offers mobile software for logistics solutions that provides access to intermodal freight, loads, rates information, and payment processing. It serves customers in the United States.</t>
  </si>
  <si>
    <t>Warung Pintar Co. is a micro retail technology firm that enable digitalization for the grassroots population to improve the community with data processing and analysis. The company engages data point for the underserved bottom of the pyramid which forms the bulk of the population in Indonesia, opening new windows of opportunity for financial inclusion, social security, behavior analysis, community engagement and impact monitoring.</t>
  </si>
  <si>
    <t>Avaal Technology Solutions, Inc. is a technology company specializing in technology solutions for the Transportation Industry. It provides training, certifications, and cross-border services and facilitates authorities' licenses. It also provides CTPAT certification, CSA certification, and PIP certification. The company serves clients across the USA, Canada, and India.</t>
  </si>
  <si>
    <t>Auctane, LLC doing business as ShipStation is a web-based order management and shipping software designed to make retailers exceptionally efficient at processing, fulfilling, and shipping e-commerce orders. It combines order processing, inventory management, the creation of shipping labels, and customer communication all into one easy-to-use interface that integrates directly with over 100 of the industry's top carriers, marketplaces, and selling channels. The company offers services worldwide.</t>
  </si>
  <si>
    <t>FleetBoss Global Positioning Solutions, Inc. provides global positioning system (GPS) fleet management solutions to small business budgets, corporate fleets, and municipal service providers worldwide. The company offers a range of hardware and software solutions for fleet vehicle tracking and mobile workforce accountability. It is the GPS fleet management provider. It serves clients within the area.</t>
  </si>
  <si>
    <t>Cobra Systems, Inc. is a manufacturing company that specializes in providing industrial identification print systems and product solutions. The company offers printing systems that meet the requests of specific industry-related applications, including safety signage, OSHA, pipe marking, barcoding, ANSI, 5S, and GHS. It operates in the United States and Australia.</t>
  </si>
  <si>
    <t>Plotwise is a last-mile-focused solution that improves routes and deliveries for organisations that are ready to switch from cost optimization to service optimization leveraged by ML and AI technology. Enable companies and organizations to dynamically plan the distribution of goods in the most efficient way possible.</t>
  </si>
  <si>
    <t>Agiliron, Inc. is a SaaS (software as a service) and cloud-based technology company. It designs and develops a cloud-based integrated business management software suite. Its solutions offer management of all business sales channels while integrating back-office (ERP) and front-office (CRM) functions and cater to small product-based businesses such as wholesale, retail, e-commerce, distribution, and resellers. It serves clients across the country..</t>
  </si>
  <si>
    <t>Seven Bridges, Ltd. (7B) is an intelligent logistics automation company. The company creates powerful change through supply chains and software. Its web-based tools use powerful machine-learning intelligence to provide unprecedented support for day-to-day logistics decision-making and critical strategic choices.</t>
  </si>
  <si>
    <t>Dossier Systems, Inc. is an IT company. It provides fleet management and fleet maintenance software. The company offers its services to clients in the United States.</t>
  </si>
  <si>
    <t>InstaDispatch, Inc. is a cloud-based delivery dispatch software that offers end-to-end solutions for small and large courier and logistics companies. The company provides customers with one platform that can manage every aspect of the business. It serves clients nationwide.</t>
  </si>
  <si>
    <t>Amnex Infotechnologies Pvt., Ltd. is a technology solution company that specializes in IoT, automation, and data science. It provides innovative solutions across various sectors, including Energy and utilities, Manufacturing, and Smart Cities. The company serves throughout the country.</t>
  </si>
  <si>
    <t>Turnsmith, LLC is a computer software company which optimizes and automates material replenishment for lean manufacturers. It offers demand-driven supply chain software, automated kanban, adaptive materials replenishment, and inventory optimization.</t>
  </si>
  <si>
    <t>Logical Albania offers software solutions for sales, marketing, logistics, and distribution. It also offers digital marketing services for businesses, focused on creating a strong brand presence online and cohesive digital marketing campaigns.</t>
  </si>
  <si>
    <t>K. S. Technosoft Pvt., Ltd. doing business as Tracking Genie is a user-friendly, affordable, state-of-the-art web and Mobile based GPS Tracking &amp; Reporting software. It provides a GPS system that helps to TRACK and MANAGE assets and fleet of vehicles from anywhere in the world while getting a great Return on Investment (ROI).</t>
  </si>
  <si>
    <t>DecisionNext, Inc. is an Information Technology company. It develops a cloud-based platform designed to offer big-data analytical services. The company platform is used by industries to support decisions related to raw material acquisition, conversion of resources into finished products, commodity price forecasting, and promotion optimization. It enables clients to gain a competitive edge by getting meaningful context for decisions. The company serves its services within the area.</t>
  </si>
  <si>
    <t>Zipments Corp. is a provider of personalized local delivery services designed to avail of same-day professional delivery services. The company's personalized local delivery service is an on-demand platform for retailers to find on-demand delivery services through the company's network of couriers, enabling users to request delivery, track packages, and receive instant notifications from its phones.</t>
  </si>
  <si>
    <t>Computer Solutions, Inc. (CSI) is a full-service software development organization providing solutions for Multi-channel, Fulfillment, Catalog, and Mail Order companies. It specializes in providing Order Management, Catalog Management, and Collaboration software for eCommerce, Catalog, and 3rd party Logistics companies, and anyone who needs a Web Store or back-end fulfillment software.</t>
  </si>
  <si>
    <t>Zyllem Pte., Ltd. is a provider of fast, cost-effective, and reliable on-demand delivery services in Singapore and Malaysia. The company is a SaaS provider that allows businesses to digitize, optimize, and take control over its entire logistics distribution network.</t>
  </si>
  <si>
    <t>Sleek Fleet, LLC doing business as Sleek Technologies provides seamless integration to its client's Transportation Management System and handles the back office so Drivers can focus on delivering loads on time and Shippers can focus on its core business. The company is delivering Trucking back to Truckers by providing technology to manage compliance, match large fleet visibility, and reduce friction in connecting Owner Operators with freight.</t>
  </si>
  <si>
    <t>BOX telematics, Ltd. designs, develops, manufactures, and delivers GPS based vehicle tracking solutions to commercial fleets and vehicles. It offers BOXsured, a telematics solution for the insurance market; BOXtracker, a fleet management solution; BOXsolo, a water resistant and durable tracking device designed specifically for tracking assets and equipment that may be left unattended for long periods of time and may be exposed to harsh conditions; iSPOT, an application that turns a GPS-enabled iPhone, BlackBerry, or Android smartphone into a tracking device; and BOX-trackerECO, a vehicle tracking solution.</t>
  </si>
  <si>
    <t>Topo Solutions, Ltd. is a SaaS mobile data platform that enables highly efficient solutions for mobile workers in supply chain businesses in any industry. The company can be deployed to a large range of mobile devices and computers to collect and organize information from the field.</t>
  </si>
  <si>
    <t>ElectricFeel AG is a partner in launching profitable and sustainable fleets of electric vehicles. The company provides Shared Mobility, e-bikes, e-scooters, and EVs.</t>
  </si>
  <si>
    <t>NimbusPost Pvt., Ltd. is India's leading automated shipping solution provider. The company got India's leading 27+ courier partners on its platform to deliver products across 29000+ pin codes.</t>
  </si>
  <si>
    <t>Datoms Pvt Ltd is an Industrial IoT platform for original equipment manufacturers and system integrators. The company connects machines to humans simplifying the implementation of IoT. It operate with cutting edge technologies which include industrial internet of things, cloud and cognitive computing, machine learning, big data and cyber-physical systems to overcome industrial challenges to connect devices, processes and systems, by turning them smart while unlocking the operational insights, scaling up the efficiency-reducing ownership costs, minimizing risks thus giving clients a complete peace of mind.</t>
  </si>
  <si>
    <t>Seagull Scientific, LLC is a manufacturer and distributor of barcode-reading equipment for personal computers. It enables organizations around the world to improve safety, security, efficiency, and compliance by creating and automating the printing and control of labels, barcodes, RFID tags, and plastic cards.</t>
  </si>
  <si>
    <t>Suuchi, Inc. is a supply chain management platform that designs and manufactures fashion brands. It offers product management, catalog information, purchase orders, and inventory software. The company caters to the computer-aided design (CAD) systems service business industry within the business services sector.</t>
  </si>
  <si>
    <t>Realtime Despatch Software, Ltd. is an independent software company based in the UK, specializing in warehouse management and e-Commerce software for e-tailers and fulfillment houses. The company is a multi-skilled team of experienced professionals, working together with a network of trusted partners.</t>
  </si>
  <si>
    <t>Allegro Consultants, Ltd. is a professional services and software development firm providing expertise in many software-related areas, on-demand and as needed by customers. It delivers support for users of MFG and PRO, Symix, WDS-II, and other Progress-based packages as well as, open-source applications.</t>
  </si>
  <si>
    <t>Onnaway, LLC is a prepackaged software company. It offers software that specializes in helping businesses monitor drivers, dispatch orders, and notify customers. Its delivery management software makes clients' delivery operations easier and helps businesses monitor drivers, dispatch orders, and notify customers.</t>
  </si>
  <si>
    <t>Thames Technology Holdings, Inc. doing business as IntelliTrack, Inc. manufactures barcode-based, data collection software applications for business customers. The company's products include the IntelliTrack WMS warehouse management solution available in both batch and real-time radio frequency versions, and IntelliTrack data management, and inventory management system.</t>
  </si>
  <si>
    <t>Freight+ Multi-Carrier Shipping Software offers a multi-carrier shipping manifest system that can be integrated with AIMsi for an additional fee. The company seamlessly integrates with SAP, MS Dynamics, Sage ERP solutions including Sage X3, AccountMate, ProcessPro, Intuit Quickbooks, AIMsi, + more. It also operates as a standalone solution.</t>
  </si>
  <si>
    <t>Trackunit A/S designs develops, and manufactures fleet management systems. The company offers hardware, and software focusing on telematics and industrial Internet of Things (IoT). It caters to suppliers, owners, and machine operators in the construction sector. It serves and offers its services within the area.</t>
  </si>
  <si>
    <t>ORMAT Technologies Pvt., Ltd. is focused in Operations Research and Telematics products and solutions. The company believe in technology that really helps reduce the cost of operations, brings efficiency and most importantly the ease of use and adaptation to the existing industry process. Its products offer analytics that is useful and thus enable customers to take actions and bring the efficiency in the operations.</t>
  </si>
  <si>
    <t>Outperform Solutions B.V. provides high-quality sales, operations, and supply chain management solutions to companies around the world. It covers the entire process from demand planning to supply planning, including production planning, inventory planning, scenario planning, purchase planning, materials planning, scheduling, and distribution in one solution.</t>
  </si>
  <si>
    <t>OCR Services, Inc. is a company providing global trade management software and solutions. It specializes in export-import shipping software and export-import compliance software. The company serves globally.</t>
  </si>
  <si>
    <t>Vuealta, Ltd. is an international company providing tailored advisory, implementation, and ongoing support services for Anaplan, a leading planning platform provider. It works with global organizations to take a more unified and collaborative approach to plan - connecting people, plans, and data to enable faster decision-making.</t>
  </si>
  <si>
    <t>PSI Systems, Inc. doing business as Endicia is a technology company that helps businesses of any size maximize the efficiency of shipping processes while reducing shipping costs for lightweight packages. The company offers online postage, mailing, and shipping solutions for online sellers, warehouse shippers, and home and office mailers.</t>
  </si>
  <si>
    <t>Enveyo, Inc. is a developer of a suite of cloud-based analytical tools for the logistics industry designed to change the way customers analyze and optimize shipping spend. The company offers software that enables users to streamline and automate its operations through analytics and optimization tools.</t>
  </si>
  <si>
    <t>Momentum IoT, LLC is a computer software company. It develops cloud-managed telematics devices and platforms for mixed fleets and offers fleet management, heavy and light equipment management, mixed-asset management, and trailer management solutions. It serves industries such as landscaping, field services, trailers, plumbing or HVAC, oil and gas, municipal fleets, mixed asset fleets, heavy equipment, cannabis, and agriculture.</t>
  </si>
  <si>
    <t>Trinium Technologies, LLC . is a software development company. It offers a Trinium-TMS transportation management system, an enterprise system for intermodal trucking companies that enables companies to automate the processes from order receipt to customer service and operations to billing and driver settlements. The company provides software solutions for intermodal trucking and multimodal trucking operations in the United States and Canada.</t>
  </si>
  <si>
    <t>CE-Commodities Engineering SARL is an information technology service-based company. It specializes in the development and implementation of software solutions dedicated to the commodities trading business. The company provides its services throughout the country.</t>
  </si>
  <si>
    <t>AMEE UK, Ltd. offers enterprise solutions for environmental and energy information analysis. The company provides measurement, calculation, profiling, and transactional systems that provide a common benchmark for measurement, tracking, conversion, collaboration, and reporting environmental intelligence. AMEE UK operates worldwide.</t>
  </si>
  <si>
    <t>Century Distribution Systems, Inc. engages in freight consolidation, Internet-based supply chain management, and warehousing and distribution. The company's line of business includes the arranging of transportation of freight and cargo.</t>
  </si>
  <si>
    <t>Stalco, Inc. is a third-party logistics company. It offers inventory control, warehousing, returns management, and shipping solutions. The company serves customers in Canada and the United States.</t>
  </si>
  <si>
    <t>Connect Fleet Pty., Ltd. is a leading Australian provider of innovative fleet and operations management software solutions. Its innovative technology comes with an attentive team of (human) specialists, focused on delivering great customer service and ongoing support. It also one of the fastest-growing providers of telematics and IoT solutions, with the widest range of products and services to businesses and resellers across the world.</t>
  </si>
  <si>
    <t>Global Freight Solutions, Ltd. (GFS) is an enterprise carrier management company. It provides parcel and carrier management services for retail and B2B shippers in the United Kingdom. The company specializes in multi and omnichannel delivery solutions. Its portfolio of software and services includes enterprise carrier management software, parcel management, shipping system, parcel collection and tracking, delivery options, automated carrier selection, invoicing and reconciliation, claims management and international delivery services.</t>
  </si>
  <si>
    <t>2P Tech2P Technologies, Inc. is a privately held business company. It provides professional and proficient barcode label software solutions to enterprises worldwide.</t>
  </si>
  <si>
    <t>Ovinto CVBA is focused to track and monitor extremely hazardous goods in unpowered assets such as rail cars and tank containers. The company has developed a very powerful big data and predictive analytics platform that also is integrated into the SAP Cloud Platform, deploying the performance of the SAP HANA database to guarantee a seamless integration with existing SAP components when this would be needed. It optimizes the rail and intermodal freight supply chains by using big data and predictive analytics.</t>
  </si>
  <si>
    <t>Virtual Splat Software Pvt., Ltd. is a software company. The company offers online web-based (browser-based) software. Its software can be used for inventory management or financial accounting or ERP.</t>
  </si>
  <si>
    <t>Vekia SAS designs and develops predictive management software for the trade and distribution industry. The company offers Affluence, a SaaS solution that reduces customers waiting on hand and staff costs by scheduling employees used in and by food outlets, sales specialists, warehouses, and contact centers, and Provision that manages the supply chain in food, clothing, sporting, and DIY products market.</t>
  </si>
  <si>
    <t>Sigilo Fleet Management, Inc. is a computer software company. It offers a technology to facilitate equipment data organization and provides a paperless method for capturing data regarding the equipment in a standardized format. The company offers its services within the area.</t>
  </si>
  <si>
    <t>Codigo, Inc. provides a revolutionary, comprehensive, EDI-enabled software solution for warehouse management, transportation management, and inventory management to small and mid-sized warehouse businesses. The company also offers all-in-one WMS/TMS software that optimizes customer service, warehouse operations, inventory management, routing, and more. It's cloud-based and offered as a SaaS (Software as a Service), making cutting-edge software solutions accessible to even small warehouse companies.</t>
  </si>
  <si>
    <t>Cogsy, Ltd. helps growth-focused eCommerce brands forecast how many inventory units are needed, predicts when to re-order, and plans promotions and product launches for maximum profit. It also has the capital, support network, and reputation that create a foundation from which to execute successfully and makes building a custom website as easy as uploading a logo.</t>
  </si>
  <si>
    <t>Prodigynet Solutions Sdn. Bhd. is established to deliver superior financial returns to clients through its cost-effective and high-value-added business model. The company  capitalizes on low-cost Internet technologies to deliver highly flexible enterprise solutions to the industry. Its solutions improve transparency of the processes and operations of clients and add value to information, while at the same time, vastly reduce administrative resources.</t>
  </si>
  <si>
    <t>Brint Intralogistics is a logistics &amp; supply chain company. It is a leading supplier of material handling and intralogistics systems. The company develops tailored complete solutions, from the idea through to complete realization in the field of transport, material flow, sorting technology, assembly, and warehouse technology including control &amp; automation, stock management systems, and IT integration, all from a single source.</t>
  </si>
  <si>
    <t>Yuga Solutions, LLC doing business as Advanced Manufacturing &amp; Inventory Control Software (AMICS) is a manufacturing and inventory control software service. It offers services including inventory control, manufacturing control, warehouse management, and barcode solutions.</t>
  </si>
  <si>
    <t>Coho Technologies, Inc. doing business as Freight Hound is a professional web-based search tool that uses photos and an optimized database, providing access to every piece of OS and D freight on every dock in the system. The company condenses the process into a split-second keyword search.</t>
  </si>
  <si>
    <t>Ideum Group, LLC provides cutting-edge software solutions and services for managing supply chains and logistics. The company concept was born: a sophisticated, intuitive, and affordable tool that planners can use immediately, without the hassle of an expensive setup or steep learning curve just the rightsized solution for the immediate problem at hand.</t>
  </si>
  <si>
    <t>Smart Software, Inc. is a software development company. It specializes in providing demand planning, forecasting, and inventory optimization solutions. The company provides its products and services to businesses around the globe.</t>
  </si>
  <si>
    <t>Corvus Labs, Ltd. is an Information Technology company. It offers private individuals and businesses FREE, real-time GPS tracking services for those who want to locate and keep safe family members, vehicles, and property, or who want to keep an eye on fleet, equipment, or assets. It offers an easy Fleet Management System for companies to lower the workload on the dispatchers and simplify field services. It serves within the area.</t>
  </si>
  <si>
    <t>Air Freight Bazaar Pvt., Ltd. specializes in transportation, logistics, supply chain management, and storage. serves as a neutral aggregator, completely unbiased, for any company. Its platform enables reaching out to a large number of users, thereby gaining maximum benefits for the stakeholders.</t>
  </si>
  <si>
    <t>Terminal 49, Inc. is a software company. It offers products and services such as container tracking api, shipment visibility dashboard, and datasync. The company offers its services globally.</t>
  </si>
  <si>
    <t>Picup Technologies Pty., Ltd. is on-demand logistics provider and growing active delivery legends, servicing Cape Town and Gautengs growing ecommerce and business customer base. Its focus is to improve delivery to the last mile.</t>
  </si>
  <si>
    <t>EzeeShip, Inc. is an IT services and IT consulting company. It provides shipping solutions for all e-commerce businesses. The company serves customers within the area.</t>
  </si>
  <si>
    <t>Mariner Business Solutions (MBS) is an IT services and IT consulting company. It provides financial accounting solutions. Its software and hardware solutions, including point-of-sale, managed services, and social reputation consulting, give clients the edge in an ever-changing marketplace. It offers services to clients in the country.</t>
  </si>
  <si>
    <t>FreightPrint, LLC is an independent delivery management system used by shippers, brokers and carriers. The company's proprietary freight management system creates uniquely identifiable FreightPrints transmitted securely and trackable in real time by all related parties. The company serves clients in Washington, United States.</t>
  </si>
  <si>
    <t>Uboro, Inc. is a GPS monitoring service operator. The company bought GPS equipment (trackers, sensors) from the manufacturers or distributors, then connected it to the software it paid for from developers. It is designed using SaaS and server-based versions for personal use, making it valuable for companies of all sizes and all those in the GPS tracking business. The company's platform communicates with any vehicle tracker, mobile app tracker, or IoT device.</t>
  </si>
  <si>
    <t>Laava ID Pty., Ltd. doing business as Laava designs and builds smart fingerprints, a barcode that allows users to see information about the products. It is to connect anything to anyone. Its services are offered to clients that specialize in smart-finger.</t>
  </si>
  <si>
    <t>Geniemode Global Pvt., Ltd. is a business-to-business cross-border sourcing and supply chain startup. It offers a one-stop supply chain solutions company with an innovative technology-based platform for retailers and suppliers in the furniture, hard goods, and fashion industry.</t>
  </si>
  <si>
    <t>Camelot 3PL Software, Inc. is a software development company. It provides warehouse management systems (WMs) exclusively for third-party logistics (3PL) warehouses to streamline operations, eliminate costs, and increase service levels. The company offers its services to the hazmat, cold storage, e-commerce, dry storage, retail fulfillment, and traditional pallet in/pallet out industries.</t>
  </si>
  <si>
    <t>TrueLite Trace, Inc. doing business as FleetUp, Inc. develops and provides integrated telematics and global positioning system products. It offers an asset tracking solution that enables users to manage assets and vehicles on the same platform and a Software-as-a-Service application for Android and iOS devices and web-based command online fleet management service that provides data ranging from geo-fencing to fuel consumption to e-maintenance and more to fleet managers, dispatchers, and drivers.</t>
  </si>
  <si>
    <t>DBase VI, LLC doing business as Trade Data Services, Inc. doing business as ImportGenius is an international trade and development company. It provides a platform for business intelligence, shipping, and international customs data of importers and exporters. It offers web-based search tools and visual mapping solutions.</t>
  </si>
  <si>
    <t>Pulpo WMS Germany GmbH is an information technology and services company. It specializes in warehouse management systems (WMS), inventory management, SaaS, and e-commerce. The company offers its services to clients and the technology sectors.</t>
  </si>
  <si>
    <t>SKUSavvy, Inc. is a software company that offers modern mobile order fulfillment, visual warehousing, and inventory management systems. The company is the cure to fulfilling all those eCommerce orders faster, tracking inventory, and managing the warehouse.</t>
  </si>
  <si>
    <t>Webcargo, SL provides cargo rate management software. The company offers eBookings, instant quoting, digital freight negotiation, sales portals, rate management software, air cargo rate search across more than 370 airlines, and more.</t>
  </si>
  <si>
    <t>Share a Refund, LLC is a shipment auditing SaaS that saves businesses time and money on shipping. The Company offers cost-savings for logistics operations when a FedEx, DHL, or UPS package is late, unshipped, or misbilled, Share a Refund sees the mistake and files claims automatically to secure refunds from FedEx, DHL, and UPS. It serves within the area.</t>
  </si>
  <si>
    <t>Cloud Fulfilment, Ltd. is an information technology services company. It offers an end-to-end pick, pack, and distribution service. It is an innovative eCommerce fulfillment business that helps SMEs sell online, by providing a technology-driven platform. It serves throughout the area.</t>
  </si>
  <si>
    <t>MyRouteOnline is a transportation, logistics, supply chain, and storage company. It offers driving directions and maps, route optimization, a route planning tool, mapping routes, secured website with an easy-to-use UI, multi-route flexibility, gps, Excel import, tracking, routing deliveries, a route planner multiple stops, shortest route planner, maps applications, and a planificador de carreteras. The company provides its products and services to customers in the United States.</t>
  </si>
  <si>
    <t>Access USA Shipping, LLC doing business as MyUS.com provides package-forwarding services. The company ships online shopping purchases from U.S. retailers to customer locations worldwide. It offers international shipping logistics, export compliance, customs documentation and expedited import handling, door-to-door delivery, and repackaging and package consolidation services.</t>
  </si>
  <si>
    <t>Hopstack, Inc. is a software company that operates an AI-powered warehouse management and execution platform intended to automate and digitize warehouse operations. It enables operational efficiency by providing customizable workflows, and a no-code rule engine along with an advanced reporting and analytics module, enabling businesses to gain control of warehouse operations, eliminate chokepoints, and improve fulfillment throughput without scaling costs.</t>
  </si>
  <si>
    <t>AZOWO GmbH is a B2B mobility platform providing companies with flexible, cloud-based software for corporate carsharing and fleet management. The company records all trip and vehicle data in real-time.</t>
  </si>
  <si>
    <t>Venex Systems, Inc. is a software development company. It specializes in providing freight software solutions. The company serves freight forwarders, cargo consolidators, and NVOCCs.</t>
  </si>
  <si>
    <t>Forte Transportation Logistics Corp. doing business as Datatim specialize in the development of customized transport management solutions for the logistics and transportation industry. The company provides customizable transport management software, cost effective solutions, comprehensive support, and scalable product offerings.</t>
  </si>
  <si>
    <t>Knapp AG is an automation machinery manufacturing company. It develops and markets warehouse equipment and computer software. It offers services such as storage, retrieval, conveyor and order fulfillment equipment, consulting, leak detection, and warehouse logistics software. It serves within the area.</t>
  </si>
  <si>
    <t>MSS Tech India, Pvt., Ltd. doing business as Trakop is an AI-equipped Delivery Management Software that assists in managing the daily deliveries of various businesses of different sizes. It is an online delivery management solution based on a SaaS model that enables several entrepreneurs to gain customer loyalty in the most convenient, and flexible way by spending less.</t>
  </si>
  <si>
    <t>PrimeX Connect Pty., Ltd. owns and operates a wholesale trading platform for beef, lamb, and goat that connects processors and exporters with International buyers so it can order produce. Its a cloud-based software that focuses on sale of red meat products.</t>
  </si>
  <si>
    <t>Nash Technologies, Inc. is a software development company that makes it easy for businesses to offer same-day deliveries. The company builds applications on top of delivery APIs like Doordash and Uber that enable business-specific workflows. It helps secures driver capacity, expands network coverage, and optimizes delivery costs with its performing, user-friendly API and platform.</t>
  </si>
  <si>
    <t>Squarerigger, Inc. is a software development company. It offers both in-shop and mobile applications. Its customers include over-the-road truckers, LTL carriers, utility companies, cities, and universities. It serves within the area.</t>
  </si>
  <si>
    <t>Akatia Technologies, Inc. is a logistics and supply chain company. The company provides premier warehouse and inventory solutions.
It offers its services to businesses across various industries, including 3PL &amp; 4PL warehousing, logistics, manufacturing, and commerce.</t>
  </si>
  <si>
    <t>Labeljoy is a software that allows printing barcodes for barcode label design and printing. It is software engineered to create and print labels, envelopes, badges, cards, and letters. The company serves both small and large companies that manage articles with barcodes.</t>
  </si>
  <si>
    <t>CargoAi Pte., Ltd. is revolutionizing the air cargo industry. The company offers air cargo digital solutions to freight forwarders, airlines, and GSAs. It serves clients nationwide.</t>
  </si>
  <si>
    <t>Softrack Solucoes em Monitoringamento, Ltda. is an IT services and management consulting company. It offers services such as providing fleet management solutions based on telemetry data. The company offers its services in 5 Latin American countries.</t>
  </si>
  <si>
    <t>Log Master Oy is the WMS supplier for 3PL (third-party logistics) warehouse service providers in Finland and growing rapidly. It specializes in logistics business area solutions, mainly warehouse management systems (WMS) and integration of internal data transfer in the logistics chain.</t>
  </si>
  <si>
    <t>RouteMagic, Ltd. is a software development company. It provides logistics management and mobile data capture solutions for use in mobile sales, delivery, and customer service environments. The company's focus on mobile logistics management, allied to the product development plan, ensures that it keeps a solution at the forefront of the market and that the systems continue to offer a competitive edge to the user community. In addition, it serves consumers globally.</t>
  </si>
  <si>
    <t>Affable Web Solutions Co. is a software developer, developing relevant software for automating day-to-day processes, and business simple and organized. The company deals in website development for businesses that want to differentiate in this competitive market.</t>
  </si>
  <si>
    <t>TOTALogistix, Inc. is a non-asset-based third-party logistics firm that manages supply chain services for manufacturers, distributors, and retailers on a global basis. The company provides a wide spectrum of transportation and related supply chain management services to manufacturers, retailers, and distributors throughout North America.</t>
  </si>
  <si>
    <t>BigRoad, Inc. is a fleet complete company that provides the industry with leading hours-of-service (HOS) and electronic logging device (ELD) mandate compliance solutions to the North American transportation industry. The company develops and delivers mobile trucking applications for fleet operators and drivers. It offers browser applications for fleet managers with features, including real-time messaging to drivers, automated HOS and job status, real-time document capture from drivers, and real-time GPS location with traffic, weather, and satellite images for drivers.</t>
  </si>
  <si>
    <t>Mapotempo SAS is a company that develops and offers Mapotempo, a cloud-based planning and optimization Web software. The company provides SaaS software, mobile application, and APIs for route planning, route optimization, and live tracking: delivery, pick-up, field service, and sales. It serves clients in France.</t>
  </si>
  <si>
    <t>Global Tracking Communications, Inc. doing business as GPS TrackIt develops SaaS-based asset-tracking and fleet management software and hardware solutions. The company's products include Fleet Manager, which is a GPS fleet management system that offers multi-map views, automated reporting, delivery schedules, and scheduled maintenance reminders and real-time diagnostic alerts, as well as a fleet management software backed by live support, mobile access, and online collaboration; FSM Driver, a website that acts as a two-way communication portal for dispatchers and field workers that works on all tablets across platforms. Its FSM Driver offers two-way messaging, route loading, customizable forms, plan stops and job sites, driver time clock and history, and maps a view of stops.</t>
  </si>
  <si>
    <t>Centillion Information Systems doing business as Cargo3000 offers freight forwarding and export documentation system that allows users to process air, ocean and road shipments. It provides freight software, and includes features such as 3PL, billing and invoicing, customer management, customer portal, import / export management, international forwarders, local forwarders, shipment tracking, and waybills.</t>
  </si>
  <si>
    <t>TrayamBhu Tech Solutions Pvt., Ltd. addressed three Current Global Challenges Climate, Agriculture, and Food. TRST01 disruptive innovation, a robust platform, is establishing Trust, Transparency, and Traceability in the ecosystem. The company offers Coherence, Impact, Futuristic, Growth, emerging technologies, IOT, AI, ML, Blockchain, Traceability, Document Authentication, SCM, Digital Assets, Immutability, and web3.0.</t>
  </si>
  <si>
    <t>aCommerce Co., Ltd. provides solutions for brands and retailers in Thailand, Indonesia, the Philippines, and Singapore. The company offers end-to-end e-commerce solutions to bring brands and retailers into online retail, including performance marketing, channel management, platform design and development, payment gateways, cross-border management, localization strategy, creative content production, order fulfillment and warehousing, delivery and logistics, customer service, and call centers.</t>
  </si>
  <si>
    <t>Avrios International AG is a tech company specializing in fleet management and car sharing software. The company offers Avrios Fleet Management Platform that enables users to integrate data, manage vehicles, digitize supplier documentation, track delivery, add contracts and fuel cards to the vehicle file. It serves customers in Switzerland.</t>
  </si>
  <si>
    <t>Omnicomm OÜ is a developer and manufacturer of complete fleet and fuel management services. The company's solutions and products help FMS providers, ERP vendors, IoT SDP vendors, and fleet owners (heavy trucks, locomotives, ships, etc.) to efficiently and effectively manage commercial assets.</t>
  </si>
  <si>
    <t>VivaDrive Polska sp. z o.o. offers a platform that helps car insurance and leasing companies increase brand loyalty, lower new customer acquisition costs, and reduce claims, lapse, and loss ratios. Its Platform-as-a-Service (PaaS) solution analyses driving data; discovers insights about the driver and provides personalized feedback to the driver; uses gamification with a rewards program to change driving behavior; and builds a loyal community.</t>
  </si>
  <si>
    <t>Customs Now, Inc. is a customs-approved, ACE-certified ABI vendor and a licensed customs broker, to provide rock-solid support to filers. The company is authorized to act on behalf of importers and exporters in dealing with customs authorities, helping clients navigate the complex regulatory environment of international trade. Its range of customized software solutions automates and streamlines various aspects of trade compliance, such as import and export documentation, duty calculation, and compliance reporting throughout the country.</t>
  </si>
  <si>
    <t>Acteos S.A. is a software development company. It offers services such as acteos saas, consulting, hotline &amp; support, acteos mobility, and  technical project management. The company provides its services worldwide.</t>
  </si>
  <si>
    <t>Panatrack, Inc. is an IT Services and IT Consulting company. It creates solutions to track inventory and assets using automated data capture technologies such as wireless, bar code, RFID, and mobile handheld computers. The company also serves in the United States and other surrounding areas.</t>
  </si>
  <si>
    <t>V-Technologies, LLC is a computer software company. It offers starship installation service, starship upgrade service, starship product training, and general consultation services. The company offers its service to software vendors.</t>
  </si>
  <si>
    <t>Simply RFID, Inc. is a software development company. It offers products such as inventory solutions (wave audit, wave, and AIMS eyewear order management) and inventory tags (RFID tags). The company serves clients worldwide.</t>
  </si>
  <si>
    <t>EMS Barcode Solutions, LLC is a software development company. It offers barcode scanner hardware and software solutions for inventory management, asset management, wireless solutions, and RFID solutions. The company serves throughout the country.</t>
  </si>
  <si>
    <t>Global Shopex, LLC is a developer of an e-commerce platform designed to integrate international e-commerce checkout and shipping that elevates all of the barriers associated with expanding globally. The company provides shipping rates respective to other traditional methods of international shipping, significantly strengthening the merchant's conversion rates among international customers.</t>
  </si>
  <si>
    <t>Zethcon Corp. is a software company that provides supply chain execution software and services. It also offers order and transportation management, parcel manifesting, and cloud-based warehouse software services for third-party logistics, cold chain, and distribution markets.</t>
  </si>
  <si>
    <t>Brahmin Solutions, Inc. is a computer software company. It provides a robust cloud-based solution for manufacturers, wholesalers, e-commerce companies, and many types of businesses to maximize growth and profits. The company provides its services within the area.</t>
  </si>
  <si>
    <t>ShipTime Canada, Inc. is a multi-carrier shipping platform for small and medium businesses. The company is consolidating infrastructure, increasing revenue, saving on payments and shipping, and running a business more efficiently to meet the challenges and opportunities of the global marketplace. Its services are designed to optimize solutions for businesses.</t>
  </si>
  <si>
    <t>Brilliant Info Systems Pvt., Ltd. is a leading Service provider of a broad Spectrum of IT Products, IT Projects, and IT Services (E-Governance, Insurance, Manufacturing, Financial Sectors, and E-Commerce). The company delivers unmatched business values to the customer through a combination of processes, an excellent quality framework, and service delivery. It provides a solution for a dynamic environment where business and technology strategies are covered.</t>
  </si>
  <si>
    <t>Elementum, Ltd. develops applications for the supply chain management. It offers a SaaS platform that centralizes information and communication to drive real-time decisions, enables cross-ecosystem execution, and ensures products are available at the right time, place, quantity, and cost.</t>
  </si>
  <si>
    <t>Premonition.io Pty., Ltd. is a fast-growing Sydney based logistics software startup. Its software stack helps businesses such as carriers and retailers route and manage its fleet in real-time and combines a new approach to real-time optimization of logistics fleets with predictive big data technology a first for the logistics industry.</t>
  </si>
  <si>
    <t>Convey, Inc. provides an Intelligent Fulfillment Platform that helps retailers to predict and adapt to changes in real-time. The company offers Engage, a logistics command center that manages in-transit shipments for retailers. Its Delivery Experience Management platform combines real-time visibility, post-purchase experiences, and advanced insights and analytics to create a solution uniquely capable of perfecting last-mile delivery.</t>
  </si>
  <si>
    <t>ClearMetal, Inc. develops artificial intelligence software for the supply chain. The company provides transport and supply chain visibility through the cloud-based web application, decision support, predictive risk, event predictions, and smart processing and cleaning.</t>
  </si>
  <si>
    <t>Optiyol, Inc. provides optimization solutions for transportation planning decisions at strategic, tactical, and operational levels. The company optimizes city logistics for better service and lower costs. Its solutions both automate and optimize transportation planning decisions with state-of-the-art machine learning and optimization algorithms.</t>
  </si>
  <si>
    <t>SkuSuite, Inc. is a cloud-based inventory and order management software company. It offers services like inventory and order management solutions, a suite of tools for managing multi-channel inventory, warehouse operations, order processing, vendor management, accounting, and invoices. The company provides its services worldwide.</t>
  </si>
  <si>
    <t>Centrade, Inc. is a global trade management software for emerging and middle-market enterprises, third-party logistics providers, and freight forwarders built around solving customers' problems. Its one software platform at the center of global trade management designed by logistics experts with decades of experience solving supply chain problems.</t>
  </si>
  <si>
    <t>Virtual Control, Ltd. creates new data ecosystems in highly regulated industries and provides evidence of data origin and compliance in real-time. It specializes in software solutions for the logistics industry.</t>
  </si>
  <si>
    <t>Dispatch Science is a mobile and logistics solution. It is designed for the needs of transporters, courier companies, and dispatchers. It is a specialized mobile and logistics software developer company. The company's Artificial Intelligence platform is geared toward the needs of transporters, courier companies, and dispatchers.</t>
  </si>
  <si>
    <t>Simext Technologies Pvt., Ltd. develop simple, useful and efficient IT products, tools, and solutions; so as to deliver effective business solutions. It is a company that thrives on applying technology to ensure one Simple aspect. The company is a provider of supply chain consulting and software.</t>
  </si>
  <si>
    <t>Firebend, LLC is a supply chain software company. It provides supply chain software, supply chain management, and supply chain optimization. The company provides its services within the area.</t>
  </si>
  <si>
    <t>Xpedize Ventures Private, Ltd. is a Software with a Service (SwaS). The software platform provides a common ground for the buyer and its corresponding suppliers to discover a discounting rate either through supplier initiated requests, buyer initiated offers or a unique auction event (Xpedize auction).</t>
  </si>
  <si>
    <t>Freterium, Inc. is a cloud-based Transportation Management System (TMS) solutions company. It also develops a supply chain platform that delivers real-time visibility and optimized orchestration. The company serves manufacturers, retailers, and third-party logistics firms.</t>
  </si>
  <si>
    <t>Trinetra Wireless Pvt., Ltd. is an innovative technology company. It provides GPS vehicle tracking and fleet management solutions. The company provides its services to clients in the country.</t>
  </si>
  <si>
    <t>Data Processing Services, Inc. (DPS) is Software Development. The company also specializes in Financial Management, E-commerce, Warehouse Management (WMS), Mobile Computing, Barcode Scanners, and Printing. It serves within the area.</t>
  </si>
  <si>
    <t>Disrptiv Exchange Pte., Ltd. allows large manufacturing and distribution companies to implement Digital Route to Market processes across the entire value chain. It delivers through an effective digital collaboration of all players involved in the supply process.</t>
  </si>
  <si>
    <t>Tailwind Transportation Software, Ltd. creates software solutions for small to mid-sized trucking companies and freight brokerages. The company offers a wide range of products including, pro-TMS, enterprise TMS, unlimited TMS, POD complete app, product comparison, tailwind TMS customized documents, product sheets, and screenshots.</t>
  </si>
  <si>
    <t>Matech Consulting and Outsourcing is a leading Information and Communications Technology provider. The company offers state-of-the-art web development and web designing, business process outsourcing (BPO), and IT outsourcing and graphic designing services. It excels at providing customers with the optimum balance between cost, quality, and time to market.</t>
  </si>
  <si>
    <t>Haulio Pte., Ltd. is a tech-enabled first-mile logistics company that aggregates demand for shipments to haulage companies. Its smart digital container trucking platform and solutions empower a strong alliance of 800 trucking and haulage companies, and a growing digital fleet of 10,000 first-mile trucks regionally to transact and move 1.8 million TEUs of cargo annually to serve the everyday needs of businesses and communities.</t>
  </si>
  <si>
    <t>Mecalux S.A. is a transportation, logistics, supply chain, and storage company. It offers Easy WMS, a warehouse management software that enables users to control the reception of goods, storage tasks, the preparation of orders, and dispatching processes. The company conducts business across the country.</t>
  </si>
  <si>
    <t>FleetZoo, LLC is a fleet management platform to provides the most contemporary and appealing products, services, and solutions for trucking companies. It offers a cloud-based SaaS for field operations and last-mile delivery, with real-time customer notification.</t>
  </si>
  <si>
    <t>JESI Management Solutions Pty., Ltd. doing business as SafetyIQ Pty., Ltd. enables to safely and confidently manage a workforce that operates in high-risk environments. It provides real-time emergency alerts when a worker fails to check in at a scheduled time.</t>
  </si>
  <si>
    <t>Agistix, Inc. is a software development company. It offers a supply chain management platform that offers in-transit visibility, exception management, carrier on-time performance, forecast freight spending, routing compliance, multi-mode management, document centralization, estimated &amp; actual charges, schedule appointments, and order fulfillment features. The company provides its services to companies, businesses, and clients in the freight transportation, logistics, and supply chain industries.</t>
  </si>
  <si>
    <t>Aurionpro Solutions, Ltd. is an IT consulting company. The company offers enterprise software, financial services, information technology, payments, risk management, and security. It provides clients in the industry of Management Consulting.</t>
  </si>
  <si>
    <t>Prospectsoft, Ltd. operates as a UK-based CRM and eCommerce company that creates, develops, and delivers its SaaS platform, Prospect CRM, to more than 5,000 SME users worldwide. The firm offers an unparalleled integration framework to almost any ERP/accounting system and native integration to the leading back-office accounting and inventory management systems, including Unleashed, Xero, TradeGecko, DEAR Inventory, Cin7, Sage 50, Access Dimensions, Exchequer, Pegasus Opera, and SAP.</t>
  </si>
  <si>
    <t>Lori Systems Technologies, Inc. is a logistics and supply chain company. Its services are inland transportation, customs brokerage, project cargo, contract logistics, warehousing, value-added services, and general sales agent. It provdies its services across 12 African countries.</t>
  </si>
  <si>
    <t>Verticys Pte., Ltd. doing business as InvoiceNxt integrates more than 20 years of passionate efforts to digitize and fully automate the P2P processes of large corporates and its own experiences as a supplier looking for solutions to increase cash-flow predictability and omit unforeseen capital gaps. It uses digitization to completely automate the entire procure-to-pay process to allow faster payment for every invoice of any amount to every supplier.</t>
  </si>
  <si>
    <t>Summary Systems, Inc. is an information technology company that offers automated mobile systems for food service distribution and direct-store delivery through the mobile workforce. The company bridges the data divide by offering flexible, customized, and integrated solutions that capitalize on wireless technology to supply processed information in real-time, giving the clients instant access to the information needed to make quick decisions that enhance drivers' performances, and reduce costs and improve customer relationships. It serves businesses and customers within the area.</t>
  </si>
  <si>
    <t>ConnectShip, Inc. integrates seamlessly into ERP, transportation, and warehouse management systems, leveraging industry-standard interfaces. The company's shipping solutions are component-based, making them scalable to fit customers' growth and global expansion. It offers the financial security of UPS, technological expertise in shipping with both on and off-premise solutions, and a well-known history of innovation to help customers prepare for the future.</t>
  </si>
  <si>
    <t>MP Objects B.V. (MPO) is a cloud-based Customer Chain Control SaaS. The company provides customer-driven order optimization and orchestration over today's increasingly complex and global supply chains. It is used by leading brands and logistics service providers for millions of orders to create and manage dynamic supply chain configurations that meet each customer's unique requirements.</t>
  </si>
  <si>
    <t>Littlefleets Solutions, Inc. is a software development company. The company solves the issue of managing and scheduling mobile staff and streamlining operations of field services companies. It offers its services to the service and transportation sectors.</t>
  </si>
  <si>
    <t>StreamTech, Ltd. proactively manages deliveries, provides improved customer service and processes more orders while managing vehicles and drivers with improved fleet compliance. It gives control and real-time information throughout the order-to-delivery process.</t>
  </si>
  <si>
    <t>Finale, Inc. doing business as Finale Inventory develops a cloud-based inventory management solution to manage orders and track stock. Its solution supports barcoding, QuickBooks, serial numbers, custom reports, multichannel e-commerce, ship stations and a range of features for warehouse management.</t>
  </si>
  <si>
    <t>Lojistic, LLC is an automation and analytics platform for controlling and reducing shipping costs. The company offers solutions to manage parcel and freight rates and auditing solutions for rate optimization. It also offers freight audit services, negotiation of carrier shipping contracts, transportation software, and serve clients across the country.</t>
  </si>
  <si>
    <t>Apparent Corp. doing business as Superiorware, LLC makes clever devices and superior software. Its award-winning products and brands include IntelliScanner home and small business barcode readers that organize everything; Barcode Producer, the industry-standard barcode generation suite for graphic designers; and Doxie, the amazing scanner for documents.</t>
  </si>
  <si>
    <t>Dmall (Beijing) E-Commerce Co., Ltd. is an online-and-offline integration solution for brick-and-mortar retailers. The company is a digital retail platform for fresh food and fast-moving consumer goods, covering fresh food, daily necessities, and other consumer goods, relying on the deep integration of local large supermarkets, from technology, commodities, inventory, warehousing, membership, marketing, and other implementation lines.</t>
  </si>
  <si>
    <t>Unicommerce eSolutions Pvt., Ltd. operates a platform for managing orders and inventory across multiple B2C and B2B channels. It offers Uniware, a customized multi-channel integration, and an e-commerce solution to automate the supplier chain operations for online and offline businesses.</t>
  </si>
  <si>
    <t>ChinaDivision is a leading provider of e-commerce order fulfillment, recognized for China warehousing and worldwide shipping from China services. It offers highly customized fulfillment solutions to promote business development.</t>
  </si>
  <si>
    <t>LVRG, Inc. helps companies manage suppliers and track performance as a team, enabling more coordinated, productive engagements and strategic decision-making. It provides a holistic view of supplier engagements and a single focal point for managing activities from day-to-day operations to strategic supplier reviews and contract negotiations.</t>
  </si>
  <si>
    <t>Inventory Planner, Ltd. is a demand-driven product purchasing for e-commerce. It helps the e-commerce companies to create and manage purchase orders using the sales forecasts. It analyzes the data from Shopify, Brightpearl, Magento, Bigcommerce, TradeGecko, Neto, Ordoro, Prestashop, CSV/Excel and provide sales forecasts for the clients.</t>
  </si>
  <si>
    <t>The GoodBye Chain Group, LLC is a leading global provider of Product Environmental Compliance (PEC) Solutions. The company provides fully integrated software-and-consulting solutions developed as a result of its implementation experience with over 200 PEC customers. It offers a broad portfolio of consulting services and software products that address the above challenges head-on.</t>
  </si>
  <si>
    <t>PrimeValue Technology Corp. process of software development seeks to use relevant and advanced development platforms to deliver capable, secure, and reliable software solutions specific to client requirements. It successful software development is characterized by the ability of the software to optimize user productivity; increase business efficiency; reduce overheads; facilitate seamless functioning of business processes; and achieve exemplary business results. Today, it businesses, having realized the importance of unique software solutions that fit its needs and fulfill its objectives, are forgoing cookie-cutter software for custom software development.</t>
  </si>
  <si>
    <t>Lucas Systems, Inc. is a developer of voice-directed warehouse applications for users at warehouses and distribution centers. It also offers Jennifer VoicePlus, a voice-directed picking and warehouse logistics solution for open mobile computers, and communicates in real-time directly to a warehouse management system or a Jennifer voice application server. The company provides and serves its services to clients in the United States, Europe, the Pacific Rim, and internationally.</t>
  </si>
  <si>
    <t>Information Makers B.V. is an IT solution provider, an expert in software development, mobile app design, project management and hosting. The company has a LoGeo, a stand-alone transportation software for businesses in the transportation, logistics, retail, and wholesale distribution industries.</t>
  </si>
  <si>
    <t>CapBay is a peer-to-peer (P2P) supply chain financing platform. The focus is to help responsible corporations optimize working capital and provide businesses real-time technology to collaborate with a wider network of financial institutions to access financing opportunities, with a click of a button. The company provides supply chain finance and invoice financing all on one platform to expedite the process of procurement between buyers and suppliers.</t>
  </si>
  <si>
    <t>AUTOsist, LLC is a software development company that serves both businesses and consumers with maintenance tracking and record-keeping for vehicles and other assets. The company is focused to bring a simple and effective solution for managing records that always have access to a vehicle's history.</t>
  </si>
  <si>
    <t>Innovative Systems, Inc. is an I.T. and a supply-chain consulting company specializes in logistics and supply chain solutions. It provides small to medium-size businesses with affordable consulting, software tools, custom application development, integration, and education to help optimize supply chain. The company has provided I.T. solutions to help companies streamline supply chain, optimize inventory levels, increase inventory turns, and ultimately, increase profit and return on investment.</t>
  </si>
  <si>
    <t>ePower Solutions, Inc. doing business as eTeklogics, LLC is a developer of fixed asset tracking, tool tracking, inventory control, and other data collection systems. The company offers consulting and custom programming for barcoding, RFID, and GPS tracking solutions.</t>
  </si>
  <si>
    <t>Driver Design Studio, Ltd. doing business as DRVR provides Asia's fleet management and analytics, and are focusing on turning Asia's vehicle fleets into the smartest and most cost-efficient in the world. It uses Data Analytics and Gamficiation to improve road safety and reduce the costs of vehilce ownership.</t>
  </si>
  <si>
    <t>Swisslog Holding AG is a logistics automation provider-based and intralogistics solution company. It provides logistics solutions for hospitals including pneumatic tube systems. The company's services include consulting, concept studies, project implementation, customer service, cutting-edge technologies, and software. It serves clients globally.</t>
  </si>
  <si>
    <t>Bridgewater Sprl doing business as Cuustomer is a neutral and objective digital platform. It provides Belgian professionals with an online decision-making tool to choose the right suppliers.</t>
  </si>
  <si>
    <t>International Data Systems, LLC (IDS) is a provider of technical and professional services to federal and state government, non-profit, tribal, and commercial clients. It provides consulting services, technical staff, and network administrators for small to large clients</t>
  </si>
  <si>
    <t>Cheetah Software Systems, Inc. provides real-time logistics and dispatch solutions for the delivery, less-than-truckload (LTL), courier, and private fleet operations to the transportation industry. The company offers Computer Software.</t>
  </si>
  <si>
    <t>Higher Identity Technology Pte., Ltd. doing business as EMERGE App offers complete system for growing business dealing with traditional offline distribution and online e-commerce sales. It's a full suite of features manages entire operation from multi-channel sales to purchasing, product, inventory, raw material management and simple accounting management.</t>
  </si>
  <si>
    <t>4Front Engineered Solutions, Inc. doing business as 4SIGHT Logistics Solution designs and manufactures truck and rail loading dock equipment. The company offers loading dock systems, dock levelers, vehicle restraints, dock seals, energy-efficient, industrial fans, impactable dock doors, dock lifts, and ergonomic lift tables, dock management software.</t>
  </si>
  <si>
    <t>Freeway Fleet Systems, Ltd. is a company that develops fleet maintenance software. It integrates with a host of back-end accounts packages including, but not limited to SAP, Accpac, Sage, pastel, and Microsoft great plains, fuel monitoring systems, fuel cards, tracking systems, and TMS systems. The company provides comprehensive and flexible import, integration, and smart data capture processes specifically designed for the transport Industry. It serves customers across the globe.</t>
  </si>
  <si>
    <t>LeapMile Logistics Pvt., Ltd. doing business as QikPod provides cloud-enabled Internet-of-Things products and services for e-commerce shoppers. It offers QikPod lockers, which are automated electronic parcel lockers that allow couriers to deliver packages at anytime and consumers to pick up them at a time of convenience.</t>
  </si>
  <si>
    <t>Business Forecast Systems, Inc. doing business as Forecast Pro is a software development company. The company offers a software solution for business forecasting and a provider of forecasting education. It also offers Forecasting, Demand Planning, S&amp;OP, Statistical Forecasting, Demand Forecasting, and Supply Chain. It serves businesses and customers within the area.</t>
  </si>
  <si>
    <t>Blueshift One is a management consulting company. It specializes in providing integrated business planning (IBP) solutions and customer engagement platforms. The company caters to various business functions and can be tailored to suit the specific needs of different organizations.</t>
  </si>
  <si>
    <t>Microguru Corp. is a developer of business software. The company product consists of Basic Inventory Control, Online, and Desktop; Customer Database Pro; General Ledger Online; and SLOC Metrics. It serves businesses and customers within the area.</t>
  </si>
  <si>
    <t>ShypIQ is an information technology and services company providing AI-powered shipment tracking software. Its software provides proactive delivery updates and meets customer needs for tracking shipments during order confirmation, fulfillment, and delivery through automated technology. The company offers its software products to consumers worldwide.</t>
  </si>
  <si>
    <t>Position s.r.o. is a computer software company. It provides the development of NaviGate, an in-house platform for the development and operation of electronic maps, as well as applications that utilize the platform for example NaviGate Web Server. It markets its products and services to clients within the area.</t>
  </si>
  <si>
    <t>Fresa Technologies, Inc. is a software company. It provides IT and IT-enabled services with a focus on providing solutions only to the freight forwarding and shipping industries. The company focuses on developing freight forwarding software applications with a user-friendly interface and back-office solutions all over the world.</t>
  </si>
  <si>
    <t>BE Fleet specializes in lift truck fleet management, industrial safety and productivity, and warehouse design. The company helps its clients achieve flawless execution.</t>
  </si>
  <si>
    <t>Globaltech SA is a logistics solutions company. It offers products that include GT WMS, GTTMS, GT consulting, and route optimizer. The company serves the country.</t>
  </si>
  <si>
    <t>Inovex, Inc. develops enterprise Web and mobile applications. It offers Canvass for healthcare, a Web-based platform for data collection, management, and analysis for the healthcare sector; Inovex Canvass for environmental services, a data collection system for environmental services, which provides a set of reporting and mapping tools that allow users to assess data via an analysis dashboard; Canvass Mobile Client, a Windows-based application that operates on any laptop, desktop, or tablet; Energy and Environmental Management System++, a Web-based application built using Microsoft .NET technologies that are operated either as a hosted or on-premise solution; and PullingCables.com, a hosted cable management system on the Web.</t>
  </si>
  <si>
    <t>Navimatix GmbH is a software development company. The company combines industry-spanning project experience with specialist and technological expertise. It also integrates existing IT systems and provides support for IT. It serves within the area.</t>
  </si>
  <si>
    <t>Remi Investing Pty., Ltd. doing business as Remi AI is an Artificial Intelligence (A.I) research firm. It focus is on developing and employing General A.I that is, algorithms designed to excel at any task, in opposition to Narrow A.I which is designed to excel at one task only.</t>
  </si>
  <si>
    <t>QuadMinds Technologies S.A. is an Internet of Things (IoT) company that offers Logistics and Supply Chain solutions. It accompanies its clients throughout its digital transformation and adoption of solutions for the business. The company offers a logistic platform for the market and serves internationally.</t>
  </si>
  <si>
    <t>Checkpoint Systems, Inc. operates as a retail company operating in manufacturing, distributing, and marketing loss prevention, inventory management, and labeling solutions to the retail and apparel industries. It provides solutions enabling retailers to achieve accurate real-time inventory, accelerate the replenishment cycle, prevent out-of-stock, and reduce theft, improving merchandise availability. The company offers its services worldwide.</t>
  </si>
  <si>
    <t>WMS Solutions, Inc. doing business as Interlink Technologies, Inc. is a technology company that develops and provides warehouse management software solutions. The company offers WHSe-LINK, a business system and warehouse management software that supports various distribution activities, and incorporates various modules, such as yard management, ASN and receiving, cross-dock, shuttle transfer, putaway and replenishment, inventory control, wave planning, order processing, picking, pack out, and shipping, task manager, real-time reports, system administration, and transportation management modules.</t>
  </si>
  <si>
    <t>Trans.eu Group S.A. is a technology company that offers freight exchange services for road transport. The company provides digital solutions to the transport logistics industry. It serves the transport and logistics sector.</t>
  </si>
  <si>
    <t>Radical Logistics, Inc., was based on work with top third-party logistics providers (3PLs), supply chain consultants, major manufacturers, and retailers. The company is working with these companies (Schneider Logistics, Sears, Siemens, Accenture, and FedEx Supply Chain) it used and developed transportation management and planning software on a frequent basis. It develops an understanding and expertise relating to the challenges facing today's transportation professionals.</t>
  </si>
  <si>
    <t>Manning NavComp, Inc. doing business as Rastrac Net, Inc. is a provider of GPS tracking devices and remote asset tracking systems. The company's solutions empower companies of all sizes to conduct more effective fleet management. It helps organizations all over the world experience more efficient fleet operations and reduces its operating expenses.</t>
  </si>
  <si>
    <t>RouteSmart Technologies, Inc. is a provider of route optimization software solutions. It offers data analytics, business intelligence, online advanced edition supports, route optimization, fleet management, and other services for newspaper, postal, public works, and utility sectors. The company serves customers within the area.</t>
  </si>
  <si>
    <t>Tofino Software, Inc. is one of the leading providers of web-based procurement, supply room management, and maintenance management solutions. It offers cloud-based resource management software, industrial supply distribution solutions, distribution sales technology, industrial solution selling technology, inventory management software, supply maintenance software, maintenance management software, supply room software, crib, management software, E-procurement, industrial supply procurement, industrial supply management software, supply and tool room management, point-of-use procurement, consumables management, and MRO supplies management.</t>
  </si>
  <si>
    <t>Future Fleet International Pty., Ltd. is an information technology and services company. It provides GPS vehicle tracking, trailer &amp; asset tracking, CANbus engine management, remote reefer temperature control and monitoring (Thermo King and Carrier integration), bus &amp; coach fleet management, Garmin fleet tracking, IVMS &amp; man down, fatigue management, IAP and FBT reporting. The company delivers solutions to Australian businesses across all industries.</t>
  </si>
  <si>
    <t>Vigna, Inc. doing business as Highway 905 develops a cloud-based supply chain execution software. The company provides cost-effective software solutions that are rich in functionality and ensures efficient process optimization harnessing the power of business intelligence.</t>
  </si>
  <si>
    <t>Renesent, Inc. operates as a wholesale company that invests in B2B marketplace platforms to simplify the operating process and enhance revenue conversions. It invests in businesses, large and small, in various industries to maintain and manage growth in today's competitive markets. The company offers its services nationwide.</t>
  </si>
  <si>
    <t>Evavi, Inc. is reinventing supply chain management software to help companies reduce costs and unlock previously inaccessible value in the supply chains. Its fresh approach is called Supply Chain Synchronization, and it is the first internet-native alternative to legacy supply chain applications.</t>
  </si>
  <si>
    <t>Minola Technology is a SAP consultancy that offers large-scale IT project management and implementation in SAP, SAP HANA, and Analytics. The company develops and provides mobile apps for users of the SAP ERP application across a wide range of industries on an international basis. It also provides specialist SAP services covering e.g. SAP Finance Consulting, SAP Supply Chain Consulting, SAP Business Warehouse (BW) implementation and development, SAP portal development, SAP Netweaver Consulting, SAP ABAP / WebDynpro development, SAP web services (incl. links to SharePoint), SAP upgrades to latest ECC release.</t>
  </si>
  <si>
    <t>Pingdelivery, Ltd. allows embedding custom last-mile logistics functionality into any business whether it is e-commerce, local retail, food or grocery vertical, laundry, or the next Uber-like delivery start-up. It provides an army of scored and trained delivery agents, while the clients concentrate on core competencies.</t>
  </si>
  <si>
    <t>PrimeRevenue, Inc. is a company that develops an enterprise platform designed to provide working capital financial technology methods. The company's platform facilitates buyers and sellers to increase its cash flow and to upload approved invoices for payment at a future date, enabling businesses to efficiently fund strategic initiatives, gain a competitive advantage, and strengthen relationships throughout the supply chain. The company serves globally.</t>
  </si>
  <si>
    <t>FreightData, Inc. provides the most comprehensive and complete suite of applications for the Trucking and Transportation industry. Its suite of applications includes LTL Less than Truckload, TL (Truckload), Drayage/Intermodal, as well as various add-on packages.</t>
  </si>
  <si>
    <t>Cadran Consultancy B.V. is a software development company. It specializes in the implementation, support, and hosting of ERP systems at wholesale, production, and commodity trading companies. The company provides its services to clients globally.</t>
  </si>
  <si>
    <t>Chuck Schubert and Associates, Inc. doing business as CSA Software, Inc. develops and markets state-of-the-art Freight Forwarding and Logistics software solutions. The company's modern technology combined with a relationship-based support approach provides customers with benefits that continually exceed its expectations. It serves its customers within the area.</t>
  </si>
  <si>
    <t>Samya.ai, Inc. operates as a revenue growth AI company that brings the power of deep learning, probabilistic machine learning, and reinforcement learning approaches together with deep domain expertise to help CPG companies recapture revenue growth potential. It is the only Revenue Growth AI company in the CPG space operating at the intersection of demand and supply operations.</t>
  </si>
  <si>
    <t>Visual8 Corp. develops simulation-based decision support systems for facilities design, planning and scheduling, and supply chain systems. The company's products include SIMUL8 and Automod simulation software, and Scenario Generator. It also offers business process modeling and improvement; process analysis and optimization; consulting, and SIMUL8 training services.</t>
  </si>
  <si>
    <t>Monstock SAS digitizes, simplifies, and makes inventory management affordable. It allows businesses to make money by taking control of inventory anytime, anywhere, to simplify processes and bring productivity and peace of mind. It specializes in information technology, supply chain and logistics, inventory management, barcode, IT software, SaaS, equipment management, and mobile.</t>
  </si>
  <si>
    <t>12Return B.V. is a cloud-based solution for product returns management in a customer-centric and circular economy. The company's platform and ecosystem power an all-in-one managed returns service for (retail) brands in cross-border commerce.</t>
  </si>
  <si>
    <t>Neurored S.A. is a transportation, logistics, supply chain, and storage company. It offers the systems needed to trade with suppliers and customers and manage the global trade supply chain. It manages supply chain and transport requirements on a cloud platform to find solutions for business systems. It serves clients with global businesses.</t>
  </si>
  <si>
    <t>ThingTech, LLC is a computer software company. It provides precision asset management solutions to connect its assets, fleets, sensors, machines, and mobile workforces in real time and provide actionable insights. It also offers a range of equipment, asset, fleet, and field service management solutions that help organizations increase operational efficiency and reduce costs thereby increasing profitability. The company serves its customers throughout the country.</t>
  </si>
  <si>
    <t>Dispatchingo is a tool for streamlining of operation of taxi services. It helps to maximize the profit of the taxi service using tools specially designed for this activity. It has been developed in cooperation with taxi services and deals with real market issues.</t>
  </si>
  <si>
    <t>Flagship Fleet Management, LLC provides premier solutions for fleets of any size and complexity. The company also provides comprehensive fleet management and reporting analysis solutions that will enable to manage the bottom line, provide the best service to internal and external customers and meet management objectives and best business practices, today and in the future.</t>
  </si>
  <si>
    <t>Enqlare AB provides a platform to quickly and effectively set up competitive dry freight auctions. It provides a platform to charterers, shipbrokers, and owners that is unmatched in the bulk freight industry.</t>
  </si>
  <si>
    <t>Thoucentric Labs Pvt., Ltd. digital platforms focus on using emerging technologies (AI/ML/IoT) to develop platform solutions &amp; solve traditional and evolving business problems. It ha sworked with many global customers in delivering market-leading technologies, with customer success at the centre of all its decisions. Through the company's products, clients make better business decisions, optimize operations and generate higher returns for its stakeholders.</t>
  </si>
  <si>
    <t>DCSC, Inc. provides quality enterprise resource planning and warehouse automation software systems for service distribution and manufacturing companies all over the nation. It has built its business from the ground up to service distribution, manufacturing, and fulfillment companies all over the nation with its supply chain management and warehouse automation software.</t>
  </si>
  <si>
    <t>Outfleet Pvt., Ltd. is a transportation, delivery, and logistics application development company that develops and provides solutions to logistics and supply chain management. It engages in a massive endeavor of inventing and developing web and mobile applications that are suitable for all verticals of the Transportation industry.</t>
  </si>
  <si>
    <t>Zubie, Inc. is a software development company focused on providing consumers and businesses with vehicle health, location, and safety information. It offers plans at a price that works for the company's size and budget. The company serves in the United States.</t>
  </si>
  <si>
    <t>GoFor Industries, Inc. is a developer of an on-demand delivery application created to order construction materials from anywhere. The company's on-demand delivery application allows users to place an order through a preferred supplier, build a material list in the app, track material orders in real-time and ensures that when the order arrives the user receives what was ordered, enabling construction professionals to save time and money on the construction material process.</t>
  </si>
  <si>
    <t>Bransys, LLC is an IT company that designs develops, supports, and sells software and services. The company offers innovative solutions based on the latest technologies. It covers the complete solution life-cycle from analysis and mock-ups, to creative design works, and front-end development.</t>
  </si>
  <si>
    <t>Easy Metrics, Inc. develops a cloud-based business intelligence platform for enabling companies with labor-intensive operations to identify and optimize its labor costs. It offers solutions for labor management systems, increasing employee productivity, developing performance metrics, measuring and reducing labor costs, labor forecasting, and employee incentives and engagement. The company also serves transportation and fleet management companies, manufacturing companies and factories, food processing companies, agricultural sectors, call centers, hospitality industries, distribution and warehouse management industries, and government agencies.</t>
  </si>
  <si>
    <t>Gramont GmbH is a computer software company. It specializes in developing and supporting SAP PLM, MDG, and EHS solutions for industries including FCMG, Food, Pharma, Chemistry, Lifescience, and discrete manufacturing. The company offers its services internationally.</t>
  </si>
  <si>
    <t>Eirta Logistics Web System, Inc. offers to Global Freight Forwarders. It is an all-in-one system that allows worldwide forwarders to enhance cargo services while without having to pay endless effort to grasp the ever-changing information technology, and bear the rather high cost to deploy.</t>
  </si>
  <si>
    <t>Hale Solutions, Inc., doing business as MotorNotes, offers vehicle management software. The Company's software provides an overview of all client's vehicles plus one-touch access to vehicle details, fuel, distance, service, service plan, and other information. It serves customers across the globe.</t>
  </si>
  <si>
    <t>vTradEx信息技术（上海）有限公司 is a computer software company. It is a provider of hybrid cloud, end-to-end, supply chain execution solutions in its country. The company provides SaaS TMS, WMS, route optimization, and SaaS EDI (eHUB) products that connect companies to trading partners, thereby enabling inventory and supply chain visibility.</t>
  </si>
  <si>
    <t>Vecco International provides a cloud-based Value Chain Resource and Response PlanningTM(VCRPTM) solution suite. The company's platform enables customers to improve and accelerate decision-making across the supply chain realizing significant operating efficiencies. It offers customer performance, compresses cash-cash cycles, reduces inventory levels and costs, improves agility, and manage supply chain event risk.</t>
  </si>
  <si>
    <t>Aspect Enterprise Solutions, Inc. provides web-based commodity trading, risk management, and data management applications for front, middle, and back-office professionals globally. The company offers AspectCTRM, a trading and risk management solution for commodity traders, risk managers, operations staff, and back-office personnel. It also provides Aspect Decision Support Center, an online source to track real-time and historical futures and spot prices and Aspect TradeFlo for capturing and managing deals, and monitoring and improving profitability.</t>
  </si>
  <si>
    <t>SmarTrack, Ltd. is a technology solutions company that provides GPS vehicle tracking, fleet management, dashcams, fuel &amp; temperature monitoring, anti-theft, and PTO monitoring systems for fleet and private vehicles. It provides options to track, secure, and protect vehicular assets.</t>
  </si>
  <si>
    <t>Exeogen Software Solutions, Inc. is a development firm engaged in providing companies with smart, cost-effective, efficient solutions to enhance business viability. The company offers full client satisfaction by allowing its experience and knowledge to give customers or a company insight into solutions that will improve efficiency, organization, and communication.</t>
  </si>
  <si>
    <t>Core E-business Solutions, LLC stands out as one of only a handful of companies, that can deliver true turnkey supply chain solutions. The management of Core has been developing and implementing supply chain, order, and 3PL SaaS warehouse management software for 26+ years and has been successful in delivering business systems worldwide, across multiple industries including Food, Pharmaceutical, Consumer Packaged Goods, and Industrial Products to name a few.</t>
  </si>
  <si>
    <t>Digital Logistics GmbH doing business as Warehousing1 is a leading e-com fulfillment and warehousing network. It allows companies to use the innovative platform to find suitable warehouse logistics solutions at any location, manage them digitally and optimize processes efficiently. It provides comprehensive fulfillment services to e-commerce customers via an international network of first-class logistics locations.</t>
  </si>
  <si>
    <t>Ecom Express Pvt., Ltd. is a leading end-to-end enabled logistics solutions provider to the Indian e-commerce industry. The company has established its presence in the industry due to a differentiated business model which is built on delivery service capability, scalability, customization, and sustainability. Its products include Ecom Express Service (EXS), Ecom Fulfillment Service (EFS), and Ecom Digital Service (EDS).</t>
  </si>
  <si>
    <t>OptimoRoute, Inc. is a Software Development Company. It provides a cloud-based multi-stop route and schedule planner platform for delivery and field service to fleets and mobile workforce. The Company specializes in field service, internet, logistic software, route and schedule planning solutions, and software development.</t>
  </si>
  <si>
    <t>PeopleVox, Ltd. is a business that provides cloud-based warehouse management software for eCommerce and Omni-channel retail clients. The company's software enables clients' customers to view live-to-the second inventory and receive order accuracy eliminates paper down to the bare essentials and provides traceability on what is where in the warehouse. It offers e-commerce warehouse management software, e-commerce fulfillment, inventory management, e-commerce warehouse management system, warehouse management software, warehouse management system, warehousing, Information Technology, Supply Chain and Logistics, Inventory Management, Warehouse Management, Barcode, and IT Software.</t>
  </si>
  <si>
    <t>Hidden Brains Infotech Pvt., Ltd. is an information technology and services company. It offers services such as product prototyping, design engineering, software development, web application development, mobile app development, front-end development, Microsoft development, remote teams, data engineering, cloud and infrastructure, cybersecurity, hi-tech, AI or ML, IoT, blockchain, and chatbot. The company provides its services to oil and gas, logistics and distribution, finance and insurance, retail and e-commerce, real estate and construction, travel and hospitality, communication, media and entertainment, healthcare, and education or learning industries worldwide.</t>
  </si>
  <si>
    <t>arl-shipping.com, Ltd. provides innovative and configurable mobile apps and cloud solutions to the global shipping and transport community. The company is a standard IT solutions provider for the transportation industry with solutions for ports and terminals, shipping lines and NVOCCs, freight forwarders and logistics providers, and container fleet operators.</t>
  </si>
  <si>
    <t>Procurehere is a robust e-procurement system that helps automate purchasing and sourcing easily. It helps companies buy smarter, spend wiser, and manage cash better.</t>
  </si>
  <si>
    <t>WareBee, Ltd. is a Digital Twin for the Warehouse (SaaS). It does Analytics, Simulations, and Optimization all in one platform, providing the warehouse management team with a complete and user-friendly environment for its operations.</t>
  </si>
  <si>
    <t>Continental Traffic Service, Inc. (CTSI) provides supply chain management solutions for customers. The company offers solutions, services, customized transportation management applications, freight audits, payment, business intelligence, and consulting services. It also provides e-CTMS, a Web-based transportation management system.</t>
  </si>
  <si>
    <t>Madiwor S.A. is a cloud management information system specifically designed for Label Manufacturers. Its main objective is to provide a high-end automation solution for small and mid-sized businesses that allows its client to easily implement essential competitive advantages.</t>
  </si>
  <si>
    <t>Ecross Technologies Pvt., Ltd. doing business as CarX is a connected-car platform connecting cars to the cloud. It is an AI-powered connected-car platform, SaaS, Fleet Management, ADAS, and Driving Safety.</t>
  </si>
  <si>
    <t>AndSoft Europe SARL is a software production company. It offers solutions in the management of the supply chain with a TMS for transportation management. The company provides software and consulting services for transport and logistics across Europe.</t>
  </si>
  <si>
    <t>Crystal Ball, Ltd. is a web-based solution that provides GPS vehicle, personnel, and asset tracking on one reporting platform. The company supports the time management of mobile workforces, provides additional security for lone workers, and drivers, and reports on the maintenance schedules of vehicles and other assets. It serves customers within the area.</t>
  </si>
  <si>
    <t>Theorem Technologies, LLC provides a suite of SaaS solutions that improve post-trade management, reporting, reconciliation, P and L Attribution, allocations, compliance, and other tools. The firm is a software-as-a-service platform built solely for Financial Institutions. It builds world-class SaaS tools for financial services firms.</t>
  </si>
  <si>
    <t>COGOS Technologies Pvt., Ltd. is a developer of an online fleet management platform intended to offer a one-stop destination for all the intra-city link-supply chain. The company's platform provides price discovery, route optimization, in-transit tracking and timely delivery assurance, enabling clients to optimally utilize the potential to achieve maximum results.</t>
  </si>
  <si>
    <t>Logility, Inc. is a software development company that develops supply chain management software. It offers integrated business planning, demand and inventory optimization, data management, transportation, logistics, and cloud services. It serves customers in North America, Latin America, EMEA, and Asian Pacific.</t>
  </si>
  <si>
    <t>Cargonaut Nederland B.V. operates the Cargo Community Information Platform at Schiphol. It guarantees the quality of information and sharing of information in order to make Schiphol the smartest airport together with partners and logistics players.</t>
  </si>
  <si>
    <t>Spring Mobile Solutions, Inc. doing business as Spring Global is a company that operates in the Software Development industry. It offers cloud-based, out-of-the-box mobile applications designed to optimize medium to large field force operations. The company focuses on providing quality services to end-users and clients worldwide.</t>
  </si>
  <si>
    <t>CargoSteps GmbH and Co. KG is a worldwide working real-time track and trace software that allows different logistics companies of every size to easily work together by implementing a standardized communication process across multiple companies. It is a platform for automated backloads in B2B logistics built on a cross-company real-time track and trace solution.</t>
  </si>
  <si>
    <t>sedApta s.r.l. is an IT services and IT consulting company. It offers a wide range of functionality for supply chain planning and execution, covering Sales and Operation Planning (S&amp;OP), Sales &amp; Operation Execution (S&amp;OE) and manufacturing process optimization. The company serves in France, Germany, UK and Brazil.</t>
  </si>
  <si>
    <t>Ruptela UAB is an international telecommunications company that develops and manufactures fleet management solutions. The company produces software and hardware products and provides relevant solutions. It develops and manufacture full solution and provide it in-depth knowledge and support for clients.</t>
  </si>
  <si>
    <t>ZT Markets Limited, SVG IBC doing business as Zentrader.com Online Trading offers a moment to moment analytics and relevant indicators that let zoom in on trade opportunities. The company offers a free feature-rich demo platform.</t>
  </si>
  <si>
    <t>Galleon Technologies, Inc. doing business as Shippabo develops a Web-based application for businesses in freight shipping. The company's application allows users to access the digital library of government documents, customs forms, and ISF filings from anywhere and compare quotes, book trucking or drayage and track shipments right from its account.</t>
  </si>
  <si>
    <t>SupportSync, Inc. is a SaaS product return management system designed for businesses that provide products that require return services. The company is uniquely designed to synchronize customer service teams and return processing centers with the customers from the creation of a case/ticket through the completion of the product return process in real time.</t>
  </si>
  <si>
    <t>eTurns, Inc. is a providers of cloud-based remote inventory management software. The company provides distributors, manufacturers, contractors, and healthcare organizations with real-time visibility into remote stockroom inventories and then automates inventory replenishment at the point of use in stockrooms and service trucks using phones, scanners, IoT sensors, and RFID.</t>
  </si>
  <si>
    <t>TAC Index, Ltd. is the premier provider of accurate, timely, and independent reference price information for Air Cargo around the world. Focused initially on the major trade lanes and based on actual transaction data. It has a neutral and impartial organization in accordance with antitrust requirements.</t>
  </si>
  <si>
    <t>Listaso, Inc. is the next-generation software for sales force automation, van sales, store calls, merchandising, and in-store audits. The company facilitates its client's business needs via software solutions that solve problems, making its internal processes run smoother.</t>
  </si>
  <si>
    <t>Gosprint Logistics Pvt., Ltd. doing business as Swift is a cargo and freight company. The company provides a simplified interface for shipping products. It caters to companies in the business-to-business (B2B) and business-to-customers (B2C) spaces; it also offers integration with eCommerce channels as well as payments and settlement features.</t>
  </si>
  <si>
    <t>GPSWOX, Ltd. is a global GPS tracking market leader. Its software and apps easily track cars, trucks, bikes, boats, cargo, mobile, and people. It serves across the country.</t>
  </si>
  <si>
    <t>Inlite Research, Inc. is a European software company in the field of input management. It develops image processing and barcode technologies that address the need for accuracy, productivity, and quality in business processes. The company specializes in developing barcode recognition and image processing software products.</t>
  </si>
  <si>
    <t>iTrazo Tracetech Pty., Ltd. is a creator of an award-winning Traceability Technology (TraceTech) platform that provides supply chain tracking, product authentication, counterfeit detection, data insights, provenance transparency, and consumer engagement. The company protects and empowers brand owners for today's consumers.</t>
  </si>
  <si>
    <t>Ongoing Warehouse AB is a software company web-based Warehouse Management System (WMS) for third-party logistics (3PL). It offers Ongoing Warehouse, a Warehouse Management System (WMS) developed in close cooperation with companies in the field of third-party logistics. The company's system is suitable for companies in the 3PL area that demand a competent, web-based, flexible, and open WMS. It serves clients across Sweden.</t>
  </si>
  <si>
    <t>Stock Sync is trusted by thousands of Shopify merchants, helping to update inventory easily from suppliers and wholesalers to Shopify. It is an expert in a wide range of integrations and formats.</t>
  </si>
  <si>
    <t>eCustoms-MSR, Inc. engages in developing, deploying, and supporting trade solutions. The company provides global trade compliance software and solutions, restricted party screening, and ACI/ACE E-Manifest systems. It offers a Visual Importer system, which allows users to create, manage, and transmit import transactions, Visual Exporter for export documentation, management, and filing; Visual Compliance for controlled goods analysis, restricted party screening, and comprehensive regulations information.</t>
  </si>
  <si>
    <t>Ingrid AB is a SAAS provider for e-commerce shipping providers. It is a startup hell-bent on improving all that's broken in shipping. It has the knowledge, backing, and connections to succeed. The company offers  E-Commerce, Logistics, Shipping, and Supply Chain Management.</t>
  </si>
  <si>
    <t>Material Impact, Inc. doing business as Spoiler Alert (SA) is a computer software company. It offers a B2B sales platform that enables food and beverage brands to manage liquidation processes across a private network of discount retailers and nonprofit channels. The company serves clients globally.</t>
  </si>
  <si>
    <t>Quincus Pte., Ltd. is a transportation and logistics software company. It provides an integration connector, logistics management, and a transparent shipment lifecycle. The company offers its services to last-mile delivery, consumer product manufacturers, logistics and supply chain, retail and e-commerce, life sciences, and industrial manufacturing industries.</t>
  </si>
  <si>
    <t>71 Pounds, Inc. provides analytics and reporting tools to help businesses understand the costs. The company offers FedEx and ups shipping refunds, shipping auditing, shipping insights, and data analytics and invoice audits. It helps thousands of companies save ~$50 million on  FedEx, UPS, and Amazon shipping costs.</t>
  </si>
  <si>
    <t>Zuum Transportation, Inc. doing business as Zuum App provides shippers with local on-demand truck drivers ready to pick up and deliver freight. It directly shippers of freight to truck drivers and fleets on an automated platform. The company also provides the driver with a mobile app that allows them to bid on and win new shipments and then receive all the information needed to successfully deliver that freight.</t>
  </si>
  <si>
    <t>Nulogy Corp. is a provider of supply chain collaboration solutions. The company offers software solutions for cloud-related problems and disrupted retail, new channels, sustainability initiatives, emerging markets, upstart brands, and ever-changing consumer preferences combine to create a new era of complexity in the $1 Trillion consumer goods market. It delivers the visibility, responsiveness, and accelerated innovation that CPG customers value.</t>
  </si>
  <si>
    <t>Smartrak Australia Pty., Ltd. developer of fleet tracking and management software intended to serve private, government, and emergency services across Australia and New Zealand. The company provides location-based business intelligence, covering people, vehicles, and assets with a GPS fleet management system, thereby connecting people with information without distance being a hurdle. It serves people around Australia.</t>
  </si>
  <si>
    <t>Defy Logic, Ltd. provides cutting-edge business software to the Midlands and beyond. The company specializes in writing bespoke software for businesses including linking websites, desktop systems, and user partners, increasing efficiency and maximizing businesses' profit. It always keeps it simple, ensuring users have a solution that is easy to use, modern, and very cost-effective.</t>
  </si>
  <si>
    <t>2Ship Solutions, Inc. is a developer of a carrier shipping platform designed to meet shipping needs. The company provides a screen to view every shipping detail, enabling clients to avail proper shipping details and data. Its clients range from large corporations to small businesses.</t>
  </si>
  <si>
    <t>Fleetsoft, LLC is a software technology company specializing in fleet maintenance and parts inventory management solutions. It serves transportation, state and local government, education, construction, manufacturing, and distribution.</t>
  </si>
  <si>
    <t>CyBuzzSC Infotech Pvt., Ltd. is a boutique customized software development firm that engineers web software developments with mobile applications. It provides solutions for Power Trading, business automation, and digitization of offices, corporations, government &amp; public institutions.</t>
  </si>
  <si>
    <t>Peripass NV is a software company that provides a logistics SaaS platform. It helps companies enable hassle-free logistics flows. The company provides yard management and automation solutions for the logistics, manufacturing, food, and beverage industries. It serves clients in the area.</t>
  </si>
  <si>
    <t>Delivery Biz Pro, LLC provides customer frontend website and backend office staff touchpoint for controlling billing, marketing, driver routing, customer management, reporting, product data, customer communication, and hundreds of other day-to-day functions. The company's software is geared towards a specific scope of delivery industries organics, grocery, dairy, CSA, water, meal service, and diaper delivery.</t>
  </si>
  <si>
    <t>Expedient Software, provides a cloud-based logistics platform offering several modules including customs clearance and forwarding software, with transport and container management, workflow, and track and trace functionality. It provides the same level of support on both platforms.</t>
  </si>
  <si>
    <t>Fleetilla, LLC is an information technology company. It is a provider of hardware and software intended for real-time GPS tracking and fleet management solutions. The company offers real-time GPS vehicle, trailer, and asset tracking and fleet management, enabling it to track and manage car fleets, truck fleets, delivery vans, install and service vehicles, mobile generator sets, construction equipment, bus fleets, motorcycles, ATVs, trailers, yard equipment, roll-off boxes, and other mobile assets. It serves clients across the country.</t>
  </si>
  <si>
    <t>Expronto Technologies, Inc. doing business as ZeoAuto is a modern route optimization platform. Its products include a mobile route planner, a route planner for fleets, a Zeo Chrome extension, Zeo mile tracking, and fleet comparison. The company provides its services to customers across the country.</t>
  </si>
  <si>
    <t>Montadex GmbH doing business as Toradex AG develops computer-on-module and system-on-module products. The company provides customized single-board computers, evaluation boards, carrier boards or single-board computers, and accessories.</t>
  </si>
  <si>
    <t>Triple Tree Solutions Pvt., Ltd. operates in the Enterprise Software industry. It offers cloud-based solutions for quality inspections, infrastructure development, and restaurant management. The company also serves clients within its area.</t>
  </si>
  <si>
    <t>GainInsights Solutions Pvt., Ltd. is a pure-play Business Intelligence Solution and Service provider. Its personalized approach and extensive expertise enable it to build strong customer relationships centered on trust, confidence, and reliability.</t>
  </si>
  <si>
    <t>FwdMbl Solutions, LLC helps sales and delivery teams be more productive. It is an enterprise android and iOS App solution designed for account management, mobile sales, proof of delivery, and direct store delivery.</t>
  </si>
  <si>
    <t>TerraMar Networks, Ltd. is a leading global provider of GPS vehicle and fleet tracking and GPS asset management solutions. Its expertise spans a variety of industry sectors, including logistics and haulage, commercial maritime and offshore oil and gas.</t>
  </si>
  <si>
    <t>Transporters International, Ltd., builds innovative software solutions for various key players in the global transport industry. It offers transport providers a new way to run businesses, taking advantage of the latest technology and web-based on-the-go connectivity.</t>
  </si>
  <si>
    <t>ShipLink Systems specializes in providing consulting and technology services to businesses in the transportation and logistics industry. It developed several customized applications that enable businesses to implement and manage processes in a cost-effective and efficient manner.</t>
  </si>
  <si>
    <t>RigGoh, Inc. provides free fleet tracking and dispatching system for carriers, that connects shippers, carriers and brokers to a real-time freight marketplace. It has an online freight marketplace for the trucking industry. It helps shippers and carriers, drive more business in a simple, automated way.</t>
  </si>
  <si>
    <t>LoneStar Tracking, LLC is an information technology and services company. It provides GPS tracking and monitoring services for assets and fleets, utilizing technologies such as 4G Cat-M1 and LoRaWAN. Its broad range of technologies allows to development of IoT sensors for use across multiple industries. It serves clients in  Texas, United States.</t>
  </si>
  <si>
    <t>Coretex, Ltd. is an enterprise IoT platform. The company is delivering cloud-based software and in-vehicle sensor technology. Its trucking telematics and logistics compliance software controls and manages all aspects of the fleet operation from asset tracking to fatigue management and maintenance of drivers as well as reaching the destination faster with ease. It also serves customers across the country.</t>
  </si>
  <si>
    <t>Exotrac, LLC is the leading provider of real-time logistics management software for the automotive, manufacturing, retail, and supply chain logistics industries. The company offers clients increased visibility, verified measurement of vendor compliance, increased employee productivity and efficiency, and real-time exception management. Its innovative and cost-effective yard management software solutions utilize the latest cutting-edge cloud-based and mobile technologies.</t>
  </si>
  <si>
    <t>Nexxio, LLC designs and implements innovative software that enables customers to re-imagine transportation execution and logistics from a new perspective. The company provides companies with unparalleled choice and flexibility in its portfolio of transportation and logistics solutions.</t>
  </si>
  <si>
    <t>The Broker Forum, Inc. offers an international marketplace dedicated exclusively to brokers and distributors in the electronic components industry. It provides its members with a secure and neutral marketplace to source, buy and sell active and passive components, integrated chips, semiconductors, diodes, transistors, and other electronic components.</t>
  </si>
  <si>
    <t>One Network Enterprises, Inc. is a provider of supply chain control towers and Digital Supply Chain Networks. The company develops the Real Time Value Network, a multi-party cloud platform that provides supply chain solutions for organizations worldwide. Its platform offers integrated business planning, social applications, and platform services, as well as demand, supply, and logistics solutions.</t>
  </si>
  <si>
    <t>Harvest Food Solutions, LLC is a software company. It provides a platform to address challenges and connect all business processes across departments and locations. It offers its services to the food industry to reduce the complexity of business.</t>
  </si>
  <si>
    <t>Molecule Software, Inc. is a software development company that develops energy trading software. The company´s software features physical inventory support, reconciliation, market data download capabilities, and prototype of market data analytics. It provides its services to electricity, natural gas, NGLs, and crude industries in North America and worldwide.</t>
  </si>
  <si>
    <t>Customer Service Delivery Platform Corp. (CSDP) is a service business providing customized programming and software maintenance. It designs solutions that automate the service delivery and customer service process.</t>
  </si>
  <si>
    <t>QAD Precision provides supply chain and international trade logistics solutions allowing companies to improve the management and control of its global shipping. It helps companies to reduce transportation costs, avoid delays at trans-border crossings, and mitigate risks as the company navigates its dynamic trading environments.</t>
  </si>
  <si>
    <t>PowerSource Online, Inc. is a community of IT and Telecom equipment resellers, dealers, brokers, and vendors trading new, used and refurbished parts and equipment. Its members consist of dealers, resellers, brokers, distributors and service companies within the IT and Telecom Channel.</t>
  </si>
  <si>
    <t>Bolero International, Ltd. is a software development company. It offers trade finance management services including export and import letters of credit, guarantees, documentary collections, electronic document presentations, and supply chain finance. It markets its services internationally.</t>
  </si>
  <si>
    <t>TIMOCOM GmbH is a company that develops professional solutions to increase the efficiency and productivity of its customers. It is a trailblazer and companion for the networking of European logistics, the first Smart Logistics System, with international freight and vehicle space offers are set up and processed every day.</t>
  </si>
  <si>
    <t>Free2Move SAS is a company that operates in the automotive industry. It offers services such as Short-term Car rental, Car Sharing, Customized Rentals, Long Term Rent, Parking, and Electric Recharge. The company also offers its services worldwide.</t>
  </si>
  <si>
    <t>Fishbooks Pro, Inc. (FBP) is a Long Beach-based company serving small to medium-sized businesses that build, stock, buy and sell products. It focuses on providing the products and knowledge that make enterprise-level inventory management accessible to the SMB market. It is a full Inventory consulting firm offering Inventory, Business Intelligence, and Software Development Accounting services.</t>
  </si>
  <si>
    <t>Banyan Technology, Inc. is a software company that provides web-based solutions. Its solutions include Banyan Carrier Connect, a suite of freight management and profit and loss management tools for manufacturers and distributors that connect it directly to its preferred carriers. The company serves customers in the United States.</t>
  </si>
  <si>
    <t>Aurora Software, Inc. provides transportation software (Trucking Software) and offers a full range of software for every aspect of the trucking business. It provides LTL software, truckload software, intermodal software, air freight software, brokerage software, depo software, warehouse software, accounting software (AP, AR, GL), EDI, fully integrated document imaging software, etc.</t>
  </si>
  <si>
    <t>Trackgood, Ltd. is a supply chain tracking and impact tracing tool that is trusted, low cost and easy-to-implement. The company enables brands to build transparency in the supply chain with ease and share the impact with consumers with confidence.</t>
  </si>
  <si>
    <t>AuditShipment, Inc. is an online platform for auditing shipment carrier errors and claims refunds. It automates invoice audit that effortlessly reduces shipping costs and receives shipping refunds for carrier errors.</t>
  </si>
  <si>
    <t>inconso GmbH is one of the leading consulting and software companies for logistic solutions in Europe. The company offers sound consulting, innovative and practical software products, and professional system integration solutions for optimizing customer-specific logistics processes.</t>
  </si>
  <si>
    <t>Varsity Logistics, Inc. is a logistics software developer. It offers a platform to manage large data, supply-chain, and the whole transportation process. The company's product offers parcel, freight, analytics and auditing features. It offers its services to customers in United States.</t>
  </si>
  <si>
    <t>TVS Supply Chain Solutions, Ltd. (TVS SCS) is a logistics and supply chain company. It offers original equipment, master data management, order management, inventory management, strategic purchasing, manufacturing support, storage and warehousing, transportation, and aftermarket support services. The company provides its services to customers in the automotive, beverage, defense, industrial, energy, and utility markets in the United Kingdom and internationally.</t>
  </si>
  <si>
    <t>ISW XCOM, LLC doing business as 360data delivers a full suite of cloud-based logistics solutions to optimize supply chain efficiency and realize savings. Its leading-edge solutions include B2B Integration, Transportation Management Systems (TMS), and Order Management Systems (OMS).</t>
  </si>
  <si>
    <t>Linbis, Inc. is a software development company that provides solutions designed to meet the requirements of most activities within the logistics, and supply chain industry. Its consolidators, freight forwarders, forwarding agents, NVOCC, couriers, third-party logistics providers, airlines, ocean carriers, and trucking companies, can take advantage of the software as a service solution (SaaS) on the cloud to optimize its business flow to increase productivity, and generate bigger profits.</t>
  </si>
  <si>
    <t>Al Riado Aeon, Ltd. doing business as Transcount, Ltd. is a SaaS-based company for micro-, small, and medium-sized freight forwarders, 3PL, and NVOCC agents. The company's advanced management processes eliminate manual and repetitive operations. It focuses on the development of cloud-based software for the freight forwarding industry.</t>
  </si>
  <si>
    <t>Viastore Systems GmbH develops and supplies integrated material handling systems for trade and industry. Its products include order-picking systems, automated storage, retrieval systems, and automated mini-load systems, as well as distribution and logistics centers. The company offers new installations, modernization, consulting and planning, in-house warehouse management software, and software training services.</t>
  </si>
  <si>
    <t>Magaya Corp. is a logistics and supply chain automation company. It provides services such as cloud, cargo insurance, and network services. The company serves clients throughout the United States.</t>
  </si>
  <si>
    <t>SourceMe AB is an easy, reliable and smart supplier discovery platform that enables intelligent sourcing. It is a vertical marketplace that enables engineers and procurement professionals to source products and scout suppliers  time and cost-effective; and for suppliers to showcase its products and capabilities</t>
  </si>
  <si>
    <t>NetAkil Bilisim Egitim ve Danismanlik San. ve Tic. Ltd. Sti. is skilled in SaaS, scalable web architectures, SOA, GIS, simulation, optimization, and 3D CG. The company develops apps and services for education, logistics, real estate, finance, planning, and entertainment for end-users and enterprises. It serves within the area.</t>
  </si>
  <si>
    <t>Boltrics B.V. is an Information Technology and Services company. Its software being developed for logistics service providers are fully integrated by WMS, TMS, FMS, Customs, CRM and Finance.</t>
  </si>
  <si>
    <t>TivaCloud, Inc. is a computer networking company. It offers managed DOT compliance services, drug, and background screening, and innovative cloud-based compliance technology. The company provides its services to transportation, energy, manufacturing, and construction companies.</t>
  </si>
  <si>
    <t>E-cargoware, Ltd. is an information technology company. It provides a SaaS (Software as a Service) delivery model offered on the cloud platform. The company offers integrated solutions for airlines, GSAS, GHAS, and freight forwarders.</t>
  </si>
  <si>
    <t>Intris NV is in the transportation, logistics, supply chain, and storage sectors. It supports all the links in the global supply chain. The company allows its clients to manage all business processes.</t>
  </si>
  <si>
    <t>Proact International, Ltd. is a supply chain company. It provides training, project management, operational planning, and consulting services. The company also provides vehicle logistics, warehouse, order, and yard management, and other solutions. It serves customers globally.</t>
  </si>
  <si>
    <t>Azyra Systems T/A Cahill Software, Ltd. supplies on a subscription basis to 100+ companies in 12 countries and produces better business applications than investor-driven projects. It develops a marketing side to bring it to a wide range of companies around the world.</t>
  </si>
  <si>
    <t>Jungheinrich UK, Ltd. is an Industrial Machinery Manufacturing company. It manufactures industrial machinery and trucks. The Company offers electric warehouse trucks, powered pallet truck stackers, counterbalance, reach trucks, order pickers, high rack stackers, and order pickers.</t>
  </si>
  <si>
    <t>DS Co. doing business as DSCO offers an integration platform that creates networked supply chains-simplifying and standardizing the way retailers and suppliers connect and exchange inventory, order, and catalog data. It offers Dsco, a B2B integration platform for retailers, brands, 3PLs, and distributors to monitor, manage and scale drop shipping operations.</t>
  </si>
  <si>
    <t>Quartix, Inc. produces vehicle tracking systems. The company manufactures vehicle tracking devices through telematics technology. It also provides vehicle tracking systems and devices for site and field services, transportation, security, and other industries.</t>
  </si>
  <si>
    <t>Sigma Freight Systems, Ltd. is a software company that provides freight forwarding management and logistics software. It specializes in offering system solutions designed specifically for a business whether that is Freight Forwarding, Logistics, or Warehousing. The company serves clients in the area.</t>
  </si>
  <si>
    <t>Dahlbeer Unternehmensberatung GmbH brings a unique combination of business expertise, IT competence and statistics skills. Its expert consulting approach is based on the three dimensions of any successful planning project: Management Consulting, Process Know-How and its value driven Methodology.</t>
  </si>
  <si>
    <t>Eximware, Inc. is a management software company. It provides cloud-based commodity management and e-commerce marketplace sourcing solutions for commodities, raw materials, and services. The company serves businesses and consumers throughout United States.</t>
  </si>
  <si>
    <t>Knadel Software Solutions, Ltd. is an innovative technology company established to bring regulatory-driven technology solutions to the financial services industry. It is bringing a professional services mentality to the way software is designed, created, marketed and implemented.</t>
  </si>
  <si>
    <t>Blue Sky Network, LLC is a provider of mission-critical fleet management, business continuity, and operational analytics solutions. The company offers SkyRouter, a cloud-based fleet management portal for land mobile, aviation, and marine applications to support connectivity with remotely dispersed mobile assets. It also provides modem units, transceiver units with a GPS sensor for position reporting, products with voice and messaging capabilities, vehicle tracking devices, and real-time vehicle tracking and monitoring devices. It serves globally.</t>
  </si>
  <si>
    <t>Global-e Online, Ltd. is a software development company that provides cross-border e-commerce solutions. It helps online merchants handle cross-border sales. The company connects shoppers and brands on its e-commerce platform. It serves customers within the area.</t>
  </si>
  <si>
    <t>Chondrion, LLC seeks to make powerful, enterprise software attainable for vendors of all sizes. It provides a cloud-based solution, it can rest easy knowing that it can access the retail management system from anywhere on virtually any internet-enabled device.</t>
  </si>
  <si>
    <t>GSMvalve OÜ doing business as GSMtasks is a solution to efficiently manage and analyze the mobile workforce. It helps in maintenance repair, home delivery, bike repair, logistics, and more.</t>
  </si>
  <si>
    <t>DEX Systems, Inc. is a software development company that designs, develops, and implements software solutions for after-sales supply chain operations. The company offers a returns management software solution that controls the entire returns process from RMA creation and tracking, through repair and refurbishment, to returned goods disposition and routing, and technical services, a process-controlled test, recertification, and repair solution that guides the technician through appropriate online test and repair activities and provides support for the intricate processes associated with depot repair including receiving, routing, technician assignments, screening, and testing, repairing, material and labor tracking, packaging, shipping, and billing. It provides its services to businesses and consumers within the country.</t>
  </si>
  <si>
    <t>RM Acquisition, LLC doing business as Rand McNally is an internet company. It specializes in providing maps, navigation, road travel, and trip planning. The company serves the consumer, business, education, government, and commercial transportation sectors.</t>
  </si>
  <si>
    <t>Magenta Corp. Ltd. is a software company. It develops and delivers the only truly dynamic, easy-to-use, cloud-based routing software to both small and large fleet operators. It is designed to meet the needs of both distribution and service fleets and provides efficient decision-making in real time, whatever the operational environment. The company serves clients and individuals throughout the United Kingdom.</t>
  </si>
  <si>
    <t>TradeLanes, Inc. is a provider of a platform intended to focus on the global trade of agricultural products. The company platform digitizes and automates the global supply chain based on a can orchestrate demand planning, supplier performance, inventory management, and end-to-end logistics in one application.</t>
  </si>
  <si>
    <t>StaTwig Pvt., Ltd. is a Software Development company. It provides blockchain-powered supply chain solutions for enhanced product visibility, with a focus on critical products such as food and vaccines. It also specializes in the Internet of Things providing solutions in industrial and enterprise space. The company serves its services within the area.</t>
  </si>
  <si>
    <t>Easy Mobile Logistics Hong Kong, Ltd. doing business as Lalamove provides goods delivery service through its mobile and desktop application Lalamove which connects people with professional vans, motorcycles, lorries, and truck drivers. The company serves manufacturers, trading companies, wholesalers, retailers, and online and offline shops.</t>
  </si>
  <si>
    <t>Barcoding, Inc. is a supply chain automation and innovation company. It offers mobility systems that range from barcode labels and mobile devices to radio frequency identification (RFID) technology and wireless networking. The company provides CaptureSoft eXpress, an application development tool that allows users to build its application, asset tracking, package tracking, inventory control, warehouse management, field service, wireless device software, and management, check-in and check-out inventory control, and inventory, shipping, receiving, and picking software. It serves its businesses to consumers globally.</t>
  </si>
  <si>
    <t>Online Labels, Inc. is a label company that offers the internet's largest selection of blank labels that can be printed using client's home inkjet or laser printer. The company offer thousands of standard size and material configurations for blank sheeted labels, thermal roll labels, as well as custom printed labels. It serves large and small customers all over the world as one of the Internet's largest sources for blank and custom printed labels.</t>
  </si>
  <si>
    <t>Ritzy Solutions Pty., Ltd. has designed and developed easy to operate, high quality, and cost-effective software solutions using expertise in the area of software development and database technologies. The company developed a fully integrated software solution for all the systems, which is excellent in functionality and is specifically designed to meet the requirements of the clients.</t>
  </si>
  <si>
    <t>Kinspeed UK, Ltd. is a leading software development company. It offer more bespoke software applications ranging from internet or web-based throughout to desktop and client-server applications.</t>
  </si>
  <si>
    <t>Ownersite Technologies, LLC has maintained more than 250 million miles of records using the solution to date and provides comprehensive web-based and mobile solutions to enhance the safety, reliability, and value of its customers' personal and commercial assets and vehicles.</t>
  </si>
  <si>
    <t>Abacus Solutions, Inc. is the developer of SATURN, an integrated enterprise ETRM system (front, mid, back office) with decision support capabilities and additional unique tools that offer solutions to key business functions. It is an enterprise business management system that integrates multiple corporate applications.</t>
  </si>
  <si>
    <t>Ezyhaul Sdn. Bhd. operates an on-demand freight exchange platform. The company also offers platform that connects shippers with domestic carriers that have underutilized capacity on its trucks.</t>
  </si>
  <si>
    <t>Frisbo Efulfillment S.A is the first e-fulfillment platform, offers storage solutions, order picking, billing, packaging, and delivery for online stores. The company helps sellers get orders to the customers cheaper, faster, and easier, making eCommerce truly borderless.</t>
  </si>
  <si>
    <t>Hightower IT, Ltd. doing business as Shiptheory automates shipping the orders needed to dispatch to customers automatically. It creates consignments with the carriers, handling feeding back labels and tracking numbers into the sales channels.</t>
  </si>
  <si>
    <t>Wireless Data Systems, Inc. (WDS) provides mobile computing solutions to automate data collection, and manage inventory for numerous private and public companies located across the country. It utilizes real-time radio frequency communication, barcoding, RFID technologies, and ruggedized mobile computers providing enterprises with mobility, increased data accuracy, and access to real-time information.</t>
  </si>
  <si>
    <t>getSayDo, LLC helps enterprises track how often suppliers meet expectations - by making feedback easy to request, provide and view. The company's cloud-based software captures feedback held by suppliers and customers, making it easier to get maximum value out of each supplier-customer relationship.</t>
  </si>
  <si>
    <t>Detego GmbH is a computer software company. It specializes in factory, warehouse, store, display, reports, integrations, training, support, and delivery. The company provides its services to clients globally.</t>
  </si>
  <si>
    <t>Tom Zosel Associates, Ltd. (TZA) is a computer software company. It specializes in labor management software, performance management, and supply chain consulting services. The company serves consumers across the country.</t>
  </si>
  <si>
    <t>Autofleet Systems, Ltd. is a Software Development company. It has created the first Vehicle as a Service platform, optimizing fleets to serve any source of demand. The company provides an elastic supply of vehicles serving any source of demand in the United States.</t>
  </si>
  <si>
    <t>Intelligent Enterprise Systems Pvt., Ltd. doing business as INENS is an IT Services and IT Consulting company. It is an accepted IT solution provider and is currently at the forefront of software technologies to serve people across the world looking to its interest and demand. The company is engaged in the business of Application Development, Web design and Multimedia, Custom Internet Solutions / E-Commerce, and Vehicle Tracking Systems ( GPS based).</t>
  </si>
  <si>
    <t>Trackimo, Inc. is a company that or use for backpacks, cars, bikes, and luggage. The company develops affordable safety and GPS tracking devices based on a powerful IoT platform, self-developed devices, and low-cost global coverage. Its device is tracked worldwide via the Web or smartphone app where cellular reception exists.</t>
  </si>
  <si>
    <t>Shipmate Systems, Ltd. is the Parcel Management Software and eCommerce Courier Integration Solution for Online Retailers, 3PL Resellers, and Large Retail Operations. The company offers Parcel Delivery Management, 3PL Software, and Multi Courier and Carrier Integration.</t>
  </si>
  <si>
    <t>Parcelhub, Ltd. is a logistics and supply chain company. It offers services such as; delivery solutions, carrier integration, shipping solutions, proactive tracking, and delivery management. The company offers its services to hundreds of national and global businesses.</t>
  </si>
  <si>
    <t>StockTrim Software, Ltd. is an inventory forecasting software for SMBs. The company helps increase working capital by up to 50% by smartly optimizing inventory levels.</t>
  </si>
  <si>
    <t>Global Tracking Communications, LLC doing business as InTouch GPS, LLC is a GPS fleet tracking company that sells and develops electronic measurement and control devices. The company offers driver scorecards, or driver coaching, per-road speed limits, customizable dashboards, fleet summary reports, dispatch module, custom sensor integration, cost-optimized solutions available, and service verification.</t>
  </si>
  <si>
    <t>Matthews Automation Solutions delivers innovative material handling systems and proven results for major corporations. The company specializes in the optimization of order fulfillment tasks such as picking, sortation, packing, and finishing. It offers its services globally.</t>
  </si>
  <si>
    <t>Demand Foresight Software, LLC is the leading provider of demand planning and forecasting  software that sets new standards in reducing errors and increasing profitability for  manufacturers and distributors. The company's technology has been noted by Gartner analysts as one of innovation, and differentiation.</t>
  </si>
  <si>
    <t>Persat Logística GPS is an Argentine company that offers integrated solutions for the management of its mobile resources. It has developed an easy-to-implement web tool that encompasses a set of simple and low-cost solutions, aimed at improving the way of managing mobile resources.</t>
  </si>
  <si>
    <t>Agamik, Ltd. is a privately held company that offers mac and windows compatible barcoder has pantone colors, full control over the barcode size, output as epsf and tiff. The company barcode programs and fonts will generate accurate barcodes in any size.</t>
  </si>
  <si>
    <t>BTJ Logistics Pvt., Ltd. doing business as Freightwalla operates as a transportation company. The company offers logistics, freight forwarding, and shipping services.</t>
  </si>
  <si>
    <t>Stratawise, LLC doing business as StrataFlows is a software development company. It offers an easy-to-use process automation software that helps companies operate more efficiently and consistently and provides visibility to metrics that can be used to help drive process improvement.</t>
  </si>
  <si>
    <t>AEGIS Hedging Solutions, LLC is the recognized global leader for hedging technology and expertise. The company's software through market insights, innovative technology, and tailored hedge programs allows producers, consumers, manufacturers, and investors to place hedges with financial counterparties. Its fully-integrated approach enables clients to research, trade, and manage the hedge portfolios with confidence through continuous market insights, innovative technology, and tailored hedge programs.</t>
  </si>
  <si>
    <t>Paragon Software Systems, Ltd. develops routing, scheduling, resource and transport management, and fleet tracking solutions. The company offers truck routing software, routing and scheduling, delivery scheduling software, routing software, vehicle routing software, transport planning software, distribution planning software, logistics planning software, and supply chain planning software.</t>
  </si>
  <si>
    <t>Blinco Systems, Inc. doing business as 3rdwave is a software company. It develops commerce management and sourcing solutions for importers, exporters, third-party logistics providers, distributors, and brand management companies. It offers a 3rdwave commerce management platform, which manages and executes trade functions in a client-server environment. Its platform is cloud-based and based on a subscription service model. The company serves throughout the</t>
  </si>
  <si>
    <t>Arrive.by Pty., Ltd. is a market leader in ensuring the on-time movement and arrival of things, people and solutions. The company  is leading the way in Australia and regionally for effective routing and scheduling optimization.</t>
  </si>
  <si>
    <t>Telematics GPS, LLC specializes in GPS tracking. The company offers fleet tracking so users know where their vehicles are at all times. It uses a GPS tracking device so owners can keep an eye on their fleet and employees.</t>
  </si>
  <si>
    <t>EquipTrac, Inc. is a GPS tracking system provider offering devices and systems from some of the industry's companies. It offers GPS asset management and tracking for transportation, urban delivery, and construction companies. It serves within the area.</t>
  </si>
  <si>
    <t>Cynax BV provides solutions for every type of company and is tailored to every specific situation. The company offers Simplifying Information Technology, Interactive Six Sigma Greenbelt Training, and Implementation, and Inventory optimization tool Demand Pulse. It develops business software based on internet technology and standalone applications.</t>
  </si>
  <si>
    <t>Jaix Pty., Ltd. doing business as Jaix Logistics Software is a transport management software company. offers good, scalable, and company-wide solutions that span all key operational and back-office activities, including the total integration of the latest electronic technologies and customer web-based services. The company provides innovative technologies spanning local and national freight, warehousing, taxi truck, distribution, courier, and line haul operations that together deliver the powerful Jaix Transport Management System.</t>
  </si>
  <si>
    <t>ShipOut, Inc. is a one-stop, web-based software providing an intuitive and affordable solution to support most of the business. The company features help warehouse operations manage orders, shipments, and inventories with efficiency and effectiveness.</t>
  </si>
  <si>
    <t>Fleet Trax, Inc. provides top-of-the-line vehicle fleet tracking management systems with premier customer service. The Company Fleet tracking using a GPS system easily pays for itself by cutting waste, reducing fraud, lowering costs and increasing customer loyalty. It provides fleet managers with the tools needed to solve problems hindering operations and deliver substantial ROI. It serves throughout the area.</t>
  </si>
  <si>
    <t>Vnomics Corp. provides remote vehicle diagnostics software for commercial trucking and government vehicle sectors. The company offers FleetKnowSys, an intelligent telematics software to help fleet owners, executives, and managers operate the fleets in its industry. Its FleetKnowSys software helps in reducing fuel consumption, ensuring truck and driver safety, minimizing downtime (predictive and condition-based maintenance functionality), staying in compliance, and minimizing unnecessary truck wear and tear.</t>
  </si>
  <si>
    <t>Teletrac Navman US, Ltd. is a computer software development company. It specializes in developing telematics solutions, mobility platforms, and tracking systems. The company offers its products and services to the trucking, construction, retail, nonprofit, hire and rental, passenger transport, service, government, and connected services industries.</t>
  </si>
  <si>
    <t>Direct-Recovery Corp. has been the parcel audit provider of choice for hundreds of large-volume shippers in the United States, Europe, and Asia. The company helps companies optimize transport spend through its parcel service and invoice audit, loss, and damage claims service, and rate analysis and negotiation. It provides unique data-mining services to give a new look into customers' shipping data.</t>
  </si>
  <si>
    <t>Notetech Software is a leading offshore software outsourcing provider. During the past 20 years, it has had immense success in catering to the needs of product as well as service segments of the industry, such as enterprise mobility, CRM, ERP, accounting, life sciences, logistics, and pharmaceutical sectors, with good experience working with major corporations such as MMIT, iEnterprises, Oracle, SugarCRM, and Expert Microsystems.</t>
  </si>
  <si>
    <t>Freightquote.com, Inc. provides online freight shipping brokerage services in North America. It offers less-than-truckload (LTL), truckload, expedited LTL, and intermodal freight shipping solutions. The company's carrier comparison and shipment management solutions help customers simplify freight shipping and manage transportation spending.</t>
  </si>
  <si>
    <t>Camions Logistics Solutions Pvt., Ltd. doing business as GoBolt is a tech-logistics company operating in Line Haul and Short Haul Trucking, creating value through dis-intermediation, increased asset utilization, and extensive use of technology. The company is building a next-generation logistics platform with disruptive operating models, simple yet scalable processes and digitization at its core.</t>
  </si>
  <si>
    <t>IronLinx Fulfillment and Logistics Services, Ltd., is a world-class fulfillment and warehouse services provider. It offers a wide array of third-party logistics services to firms in the United States, Europe, and Asia.</t>
  </si>
  <si>
    <t>Scout, Inc. is the premier leader in providing on-demand inventory and warehouse management solutions. The company's product, topShelf, is a cloud-based inventory management software that uses Smartphone, Tablet, and Mobile Barcode Scanner, and seamlessly integrates with current software applications.</t>
  </si>
  <si>
    <t>Ufos, Inc. is a transportation software developer and a full IT implementation company. The company provides software solutions for transportation, warehousing, and logistics companies.</t>
  </si>
  <si>
    <t>iInterchange Systems Pvt., Ltd. is a software solutions company catering to the shipping and logistics industry. It specializes in Software products for the container Shipping and Logistics Industry including Container Lessors, Container Traders, NVOCC, ISO Tank Operators, Container Depots, and ISO Tank Depots.</t>
  </si>
  <si>
    <t>SkyBitz, Inc. is a leader in commercial telematics. It provides remote asset tracking and information management services for tractor-trailers, intermodal containers, rail cars, power generators, heavy equipment, and other companies. It also offers tracking and logistics solutions; such as in-transit asset tracking, fleet dispatch optimization, and trailer utilization, remote monitoring and control, supply chain management, and safety and security solutions, management and movement of remote oilfield equipment and assets. The company serves around the country.</t>
  </si>
  <si>
    <t>PULSE Logistics Systems Pty., Ltd. specializes in the design and development of supply chain management systems for the logistics sector. The company's clients include IBM, Keppel Logistics, Changi International Logistics Centre, 'K' Line Air Services, Zuellig Pharma Corp, Procter and Gamble, Sitt Tatt Co, Schweppes Cottee's, and Cleland, Cold Stores.</t>
  </si>
  <si>
    <t>Picqer B.V. is a software company. It provides e-commerce, wms, warehouses, warehouse management software, and e-commerce warehouses. It serves clients within the area.</t>
  </si>
  <si>
    <t>Comtech Satellite Network Technologies, Inc. is a telecommunications company. It provides RAN and WAN optimization products; network and bandwidth management products; indoor products, such as flyaway terminals and earth stations, severe environments, broadcast and SNG, ship-borne antenna systems, and enterprises and private networks; amplifiers; encapsulators and receivers products for military environments; RF products and signal excision units. The company provides its services to commercial and government applications worldwide.</t>
  </si>
  <si>
    <t>GoComet Solutions Pte., Ltd. is revolutionizing the way businesses move its cargos internationally. It allows a business to use a simple online dashboard book/track and move its shipment internationally. Its technology layer is also built on top of a strong network of International Freight Agents, NVOCCs, Customs Agents, and Transporters.</t>
  </si>
  <si>
    <t>Trax Group, Inc. operates in the Truck Transportation industry. It offers freight auditing, cost allocation, logistics data processing, and payment processing and settlements. The company also serves Consumer Packaged Goods, Life Sciences, Manufacturing, and Retail Industries.</t>
  </si>
  <si>
    <t>Extendata Solutions, LLC is a leading provider of enterprise mobility solutions, tracking things for people who care by extending operational efficiency. The company's services and support provide predictable outcomes that give operations teams improved visibility for better decision-making and minimize the resource impact on information technology. It also enables businesses to keep pace with customer needs at the front line of business.</t>
  </si>
  <si>
    <t>Integrated Logistics 2000, LLC is a logistics management company. It renders supply chain consulting, freight management, logistics, transportation management, and freight audit services. The company provides its services to clients in the United States.</t>
  </si>
  <si>
    <t>Savant Software, Inc. designs and develops software solutions for the supply chain industry worldwide. It offers automated data collection solutions, a shipping manifest system solution that calculates freight costs, updates the order, generates the carrier label, and prints the appropriate shipping manifest, and a container tracking module that works with the receiving module to provide in-transit information for containers arriving from overseas.</t>
  </si>
  <si>
    <t>Xeneta AS information services freight company. It develops an ocean and air freight rate benchmarking and market analytics platform that transforms the shipping and logistics industry. Its products and services focus on providing insights into freight procurement and performance across the ocean and air freight markets. The company provides its products and services to local and foreign customers across the country.</t>
  </si>
  <si>
    <t>M-Tech International, Inc. doing business as Cat Squared, Inc. is a provider of manufacturing execution software to the food and beverage industry. Its software is designed to offer processors complete data collection from the plant floor with its suite of tool series for primary and further processing, beef processing, food safety, and egg management. It serves within the United States.</t>
  </si>
  <si>
    <t>Escape Velocity Systems, LLC (EVS) provides manufacturing ERP software. The Company develops a warehouse distribution and inventory management software solution for Sage 500 ERP software. Its warehouse management solution provides real-time views of inventory and allows users to fully utilize Sage 500 ERP's warehouse management module.</t>
  </si>
  <si>
    <t>Ansik, Inc. doing business as Pitstop is a predictive maintenance platform that delivers actionable insights for the transportation industry through a powerful combination of AI, machine learning technology, and cloud-based proprietary algorithms. It manufactures ShockLock, a safety jack that reinforces worn-out struts to hold up vehicle hoods and trunks. The company also develops PitStop, a Bluetooth-powered dongle that plugs into the user's car, generates a diagnostic report and then takes that report, and shops it around to local mechanics to get bids on the repair work.</t>
  </si>
  <si>
    <t>IoT Research Labs is a fleet management company. It specializes in analyzing the driving of employees and focuses on mitigating road accidents. The company serves clients in the area.</t>
  </si>
  <si>
    <t>Foysonis, LLC is a cloud-based WMS made for small-to-medium-sized warehouse operations. It improves the efficiency and accuracy of logistics operations while utilizing a SaaS software model that makes it an affordable solution on the market today. The company serves customers within the area.</t>
  </si>
  <si>
    <t>Pegasus TransTech, LLC doing business as Transflo is a software development company. It specializes in mobile applications, business process automation, telematics, document management, electronic logging devices (ELDs), scanning, and professional services. The company provides services to clients globally.</t>
  </si>
  <si>
    <t>OpsVeda, Inc. provides information technology services. It is a SaaS spplication suite. The company is powered by SAP HANA, which brings big data predictive analytics, and deep business process expertise together, to deliver outcomes for customers out of the box.</t>
  </si>
  <si>
    <t>GTS Systems and Consulting GmbH is a consulting and software company specializing in the solution of optimization, simulation, planning and control tasks in logistics and transport. The company's product portfolio includes software for planning and optimization, design of logistics networks and supply chains as well as telematics solutions. Its products allow the complete management of mobile employees, fleets and other resources, such as: As bearings, machinery, and buildings.</t>
  </si>
  <si>
    <t>AGI Worldwide is a computer software company that provides warehouse management, load/pallet optimization, layer optimization, and voice-direct execution. It offers software solutions to the food, beverage, manufacturing, and logistics industries.</t>
  </si>
  <si>
    <t>CargoChain, Inc. is a software technology company. The company develops an information-sharing platform for the global supply chain. It improves visibility, collaboration, and innovation, and ultimately provides greater flexibility enabling to offer better customer service.</t>
  </si>
  <si>
    <t>Codeworks, LLC provides integrated warehouse and transportation software solutions for distributors, manufacturers, original equipment manufacturers, and retailers. The company offers a warehouse and distribution logistics system that facilitates warehouse management system features and traffic, a transportation management system software solution that integrates with the company's warehouse management system.</t>
  </si>
  <si>
    <t>Aerospace Software Developments, Ltd. (ASD) is a software company. It specializes in the development and implementation of applications based on RFID technology which is specifically designed for the Aerospace and Aviation market sectors. It provides consultancy services to Airlines, MROs, and inventory component suppliers in the aviation market sector who require design expertise or specialist software applications. The company offers its products and services to consumers and businesses nationwide.</t>
  </si>
  <si>
    <t>GPS Suvidha works on providing solutions to the real-time location and tracking problems of professional as well as personal needs. It is loaded with different facilities which include tracking and monitoring of fleets by the transporters, personal assets by the people, investigation agencies private or government, telecom industry, banking industry, and a lot more.</t>
  </si>
  <si>
    <t>Shopventory, Inc. provides inventory management solutions for small to medium-sized businesses. The company's solutions help business owners to see actual profile margins, compare data of multiple locations, get inventory management alerts and sales and profit reports, and make buying decisions. It also provides inventory management and sales analytics for retailers using Square and PayPal here for payment processing.</t>
  </si>
  <si>
    <t>Trans-Soft, Inc. is an IT logistics company. It specializes in  IT, software development, and domestic &amp; international freight management, it is a company with the experience of meeting the IT needs of the logistics industry. The company offers its products and services to consumers and businesses throughout the world.
.</t>
  </si>
  <si>
    <t>Leanlinking ApS is a Software-As-A-Service (SaaS) enterprise solution built for the procurement function in larger organizations. The company offers a cloud-based platform that enables information to be collected, shared, and distributed around and across buyer and supplier organizations. It is a new cocktail of functionality from social media, data warehouse solutions, file-sharing services, and reviews scoring platforms - all put into a new cloud package designed for B2B.</t>
  </si>
  <si>
    <t>Mycroft Assistant, LLC offers a cloud expert-class automated supply management solution. The company helps small, and mid-sized businesses avoid inventory overstocks or shortages, reduce waste, cut costs and maximize profitability. It delivers SMB more profit and cuts cost by eliminating human error as well as the need for SMBs to maintain a staff of highly-paid experts to manage inventory.</t>
  </si>
  <si>
    <t>Socket, Inc. is an operator of a cybersecurity platform intended to protect companies from software supply chain attacks. The company uses sockets that help secure software applications and critical services against malware and security threats, enabling companies to reduce security risks.</t>
  </si>
  <si>
    <t>Dispatch Global Services, Inc. doing business as Sagisu is the new-age city logistics service provider that seamlessly integrates demand and supply between the Customers and truckers. It specializes in intracity movements and caters to enterprise customers with its logistics needs.</t>
  </si>
  <si>
    <t>Lokad SAS is a software company. It offers quantitative supply chain optimization. The company provides forecasting services software for retailers, wholesalers, manufacturers, and e-commerce.</t>
  </si>
  <si>
    <t>Stock and Buy AS provides an online solution for people selling on multiple channels. The company offers a solution that will help streamline: inventory, orders, sales channels, links to accounting, shipping, market places. It manages all retail and online stores from one place and never misses a sales opportunity, again.</t>
  </si>
  <si>
    <t>SDS Distribution Software is an automation company that deals with software, ERP, and CRM solutions for the automotive, aerospace, and electronic industries. It provides automation and has standard features in modern ERP and CRM distribution software systems designed for electronic components and aviation parts suppliers. The company serves clients within the area.</t>
  </si>
  <si>
    <t>Returngoods is a leading Collaborative Reverse Commerce solution provider. It enables manufacturers, distributors, suppliers, and outsourcing business partners to collaborate and efficiently manage the complete reverse commerce process.</t>
  </si>
  <si>
    <t>Ninjatruck, S.L. doing business as OnTruck, Ltd. is an on-demand logistics platform for road freight delivery. It uses technology to change the status quo by seamlessly connecting businesses directly with carriers, via an on-demand service, to provide a road freight delivery network that allows any company to make immediate shipments with total control over shipments that are delivered. It serves within the area.</t>
  </si>
  <si>
    <t>Nissi Infotech Pvt., Ltd. is a web solutions company that specializes in web design, web development, web ERP, web servers, digital marketing, social media marketing, search engine optimization, and web portal developments. It also offers services such as logo and branding, website redesign and maintenance, mailing solutions, and content writing. The company provides services to clients across the country and around the world.</t>
  </si>
  <si>
    <t>MIC Datenverarbeitung GmbH is an IT Services and IT Consulting company. It specializes in solutions while leveraging regional and national legal requirements and its software helps large and small companies. The company offers its services to clients and businesses worldwide.</t>
  </si>
  <si>
    <t>DRIVE Software Solutions, Ltd. is a UK business that delivers Fleet, Vehicle, Mobility Management, Contract Management, and Leasing solutions. It is the creator and supplier of the DRIVE Fleet Management and Leasing software product, a single generic product that can support vehicle management requirements worldwide.</t>
  </si>
  <si>
    <t>3PL Central, LLC provides on-demand warehouse management software (WMS) for third-party logistics (3PL), public warehouses, and warehouse operations worldwide. The company offers Warehouse Manager, an on-demand cloud-based solution that facilitates reporting and status updates.</t>
  </si>
  <si>
    <t>Chronos Process Integration Sdn. Bhd. is a leading solution provider for the energy, utilities, manufacturing, logistics, finance, and services industries in South East Asia. It also specializes in process flow analysis, layout planning, industrial engineering, ICT, and kaizen activities (Man, Method, Machine and Material).</t>
  </si>
  <si>
    <t>Mara Labs, Inc. doing business as Locus is a software development company. It offers services such as; fulfillment automation, order management, delivery linked checkout, dispatch planning, delivery orchestration, track and trace, and analytics and insights. The company offers its services to customers globally across industries.</t>
  </si>
  <si>
    <t>Ortec B.V. is an optimization software and analytics solutions company. It specializes in IT services such as supply chain optimization, consulting, operations research, strategic sourcing and procurement, and order picking. The company also provides optimization software for the healthcare, construction, energy, utility, manufacturing, accommodation and food services, sports, and other sectors.</t>
  </si>
  <si>
    <t>Intellinum, Inc. is an information technology and services company. It offers services like inventory management services supply chain management, and warehouse barcode solutions to save operational costs. The company serves its services from small businesses to global corporations.</t>
  </si>
  <si>
    <t>Yard Management Solutions, LLC is a software company. It provides web development and search engine optimization services, and graphic and web courses. The company serves businesses in the logistics industry that require efficient and effective management of its yard operations.</t>
  </si>
  <si>
    <t>Leopard Systems Pty., Ltd. is an IT Services and IT Consulting company. It provides innovative strategic solutions. The company offers transport and Logistics, Field Service, Retail, and Supply Chain sectors, and Leopard Systems leads.</t>
  </si>
  <si>
    <t>Neil Porter Associates, Ltd. are a leading software solutions supplier specialising in the haulage and logistics management sectors. The company's Indigo traffic management system is a scalable, modular software system for the logistics industry allowing great flexibility for it be tailored to a single or multi user or site environment.</t>
  </si>
  <si>
    <t>Quadrus Concept SRL is a collaborative - competitive supply chain platform dedicated to manufacturing companies. It will gain competitive advantages through its supply chains, and collaboration model. The company's unique structure combines elements from 3 classical, already existing, systems like TMS (Transport Management System), WMS (Warehouse Management System), and SRM (Supplier Relation Management) creating an ergonomic and process-oriented application.</t>
  </si>
  <si>
    <t>Optimity Pte., Ltd. is an internet company. It provides supply chain planning software based on supply chain optimization technology. The company serves businesses and organizations globally.</t>
  </si>
  <si>
    <t>Xantel, Inc. provides enterprise resource planning systems for start-ups, Fortune 500 companies, small companies, and large and mid-sized companies. The company offers AMAPS+PLUS areas that include supply chain management, planning system, product definition and revision control, customer order administration, finance, and accounting system solutions.</t>
  </si>
  <si>
    <t>Geliossoft OOO is a company that operates in the telecommunications industry. The company specializes in providing solutions for real-time vehicle tracking, fuel consumption control, driving quality control, and sensor status control. It provides services globally.</t>
  </si>
  <si>
    <t>Vincle Internacional de Tecnología y Sistemas S.A. (VINCLE) is a business consultancy that develops software to manage the sales processes of FMCG companies and pharmaceutical laboratories. Its solutions and team are constantly evolving to stay ahead of the technology and processes that will cover the next needs required by the market.</t>
  </si>
  <si>
    <t>ProPack, Inc. specializes in fulfillment, freight forwarding, and package cross-dock services. It provides World Class Logistics services in Warehousing, Fulfillment, Freight Forwarding, and Inventory Management.</t>
  </si>
  <si>
    <t>Spytec GPS, Inc. is a location-based security solutions company. It supplies value-driven security and surveillance equipment to individuals, businesses, schools, private investigators, agencies, assisted living facilities, and religious organizations. The company offers a wide range of indoor and outdoor surveillance cameras, in-vehicle dash cameras, hidden cameras, GPS trackers that attach to assets or vehicles, and more.</t>
  </si>
  <si>
    <t>Driver Schedule supports an inventory of shifts that can be manually covered or sent out to be "claimed" by its drivers. The company uses drivers, limos, cabs, shuttles, buses, mobile repair companies, moving vans, or delivery trucks.</t>
  </si>
  <si>
    <t>Maven Machines, Inc. is a truck transportation company. It offers a modern fleet management solution that streamlines driver safety, real-time telematics, and alerting and automated compliance. The company primarily serves clients throughout the area.</t>
  </si>
  <si>
    <t>Limbiq System GmbH is a Software Development company. It offers a browser-based Software-as-a-Service solution for Supply Chain Management to B2B customers from industry, trade, and logistics. It serves clients within the area.</t>
  </si>
  <si>
    <t>Electric Compass, LLC offers GPS service, software, and hardware solutions for enterprises with field workforces. It focuses on helping companies add GPS capabilities to clients' field mobility and fleet solutions through its innovative products. The company understands the challenges of deploying a mobile computing solution and provides the expertise, experience, and support to help companies profit from the integration and addition of GPS in the field. It serves clients within the area.</t>
  </si>
  <si>
    <t>True Load Time, Inc. (TLT) is a developer of a database platform intended to provide trucking companies with the average facility loading and unloading times. The company's platform gathers data from a broad spectrum of industry participants, technology vendors, and parallel service providers and provides location-based information on historic wait times and several predictive measurements to provide an estimate of actual detention time, thereby enabling users to decide if those wait times are acceptable based on its priorities, existing schedules, and rates offered.</t>
  </si>
  <si>
    <t>Netwin Solutions, Inc. doing business as GTKonnect, Inc. is a developer of connectivity software intended to provide tools to help importers and exporters manage compliance. The company's solutions include a broad range of global trade management and compliance capabilities, including ISF, PO and invoice entry, trade data manager, global security programs, foreign trade zones, imports, denied party screening, and exports, enabling to offer solutions packed with features and capabilities to enhance the clients' global trade management efficiencies.</t>
  </si>
  <si>
    <t>First Freight CRM is a specialized web and mobile application dedicated to improving sales results for global logistics providers of all sizes. The company was built based on the requests and feedback from freight sales reps, station managers and senior executives. It continues to refine the program in this way in an on-going effort to make global logistics sales easier.</t>
  </si>
  <si>
    <t>StarApps Software Pvt., Ltd. doing business as Sumtracker provides business management software that specializes in inventory and operations. The company's product includes the oodles books app an application for book lovers and sumtracker inventory an inventory management software for retail, wholesale, and manufacturing.</t>
  </si>
  <si>
    <t>GTG Technology Group, LLC develops transportation management system technology software for all sizes of intermodal brokerage and drayage transportation companies. The company's solutions include intermodal management system, truck brokerage management system, drayage management system, truck-based tablet management system, and drayage optimization system.</t>
  </si>
  <si>
    <t>Track Star International, Inc. is a computer software company. It offers a GPS vehicle tracking solution, wireless communications, and computerized digital mapping. The company provides its services to clients in the area.</t>
  </si>
  <si>
    <t>Compete Consulting Group, LLC doing business as Reveel Group provides a new level of competitive shipping rates, combined with superior customer service to daily shippers. The company develops a plan combining competitive rates and excellent customer service. It has expanded its concept Nationwide and will continue to offer businesses competitive shipping rates previously available only to Fortune 500 companies.</t>
  </si>
  <si>
    <t>Business Systems of America, Inc. doing business as ORDERS Plus Enterprise is specifically designed to benefit industrial distribution, manufacturing and service organizations. It specializes in IT software, supply chain and logistics, inventory management, information technology.</t>
  </si>
  <si>
    <t>Indicio Technologies AB offers next-generation automated SaaS solution for market- and macroeconomic forecasting. It is an intuitive and easy-to-use SaaS solution that enables companies and financial institutions to gain data-driven insights of market environment.</t>
  </si>
  <si>
    <t>Azoya International, Ltd. is a leading solutions provider in cross-border E-commerce. The company offers fully-managed E-com solutions and services to retailers, e-tailers, brands, and even brick-and-mortar stores to help them expand to China. Its solutions cover Chinese E-com cloud services, Cross-border O2O, and leading cross-border e-commerce platform introduction.</t>
  </si>
  <si>
    <t>Made4net, LLC is a computer software company. It provides warehouse management, 3PL warehouse management, labor management, last-mile delivery, route optimization, yard management, and omnichannel fulfillment solutions. It offers its services to consumer goods, e-commerce, food and beverage, manufacturing, retail, third-party logistics, and wholesale distribution industries.</t>
  </si>
  <si>
    <t>W.W. Grainger, Inc. is a retail company. It offers products and services including lighting and electrical, tools and test instruments, cleaning and janitorial, HVAC, pipes, hoses, tubes, fittings, plumbing and pumps, and various products. The company offers its products and services in North America and 157 countries worldwide.</t>
  </si>
  <si>
    <t>Phylagen, Inc. is a data analytics company. It provides technology that monitors, maps and manages microbiomes. The company combines bioinformatic analytics with computing to determine and interpret genetic signatures and provides a decision-making tool for businesses. It serves clients in the biotechnology industry.</t>
  </si>
  <si>
    <t>CRiSTAL Solutions Pte., Ltd. is a company that has been specializing in the development of the warehouse management system. It provides consultancy services in assisting clients in re-engineering its distribution operation processes and IT requirement including Wifi networking for realtime and paperless warehouses operation.</t>
  </si>
  <si>
    <t>Nedap Retail B.V. is a consumer electronics company. The company partners with retailers to provide RFID solutions for inventory visibility. It provides services to global retail sector.</t>
  </si>
  <si>
    <t>Refund Geeks, LLC fully automates the process of identifying UPS and FedEx refund opportunities like late shipments. It monitors and synthesizes the endless streams of carrier data to help customers understand the shipping operations and logistics spend categories and hold carriers accountable for the terms of the contracts.</t>
  </si>
  <si>
    <t>Centiro Group AB doing business as Centiro Solutions AB produces logistics software products and services. It offers a range of cloud-based solutions including transport administration, e-commerce platforms, incidental service, returns management, visibility, and customization options.</t>
  </si>
  <si>
    <t>Shadowfax Technologies Pvt., Ltd. offers on-demand food delivery services for local businesses. The company provides its clients with delivery analytics by analyzing delivery data, as well as access to consumer insights.</t>
  </si>
  <si>
    <t>CanQualify, LLC assists in hiring clients to qualify the supply chain, ensuring companies are safe and reliable. The company offers contractor, subcontractor, supplier, and vendor qualification forms, document collection and verification, safety manual audits, employee-level management, and dedicated customer service representatives.</t>
  </si>
  <si>
    <t>Atlas RFID Solutions Store, LLC develops and markets auto-ID-based systems. It offers Jovix, which combines web-based server software with mobile and auto-ID technologies to extend access to information to decision-makers in the field, as well as to digitize and automate manual and paper-based data collections. The company serves industrial construction projects, project owners/operators, EPC firms, contractors, fabricators, and suppliers.</t>
  </si>
  <si>
    <t>iCanSoft is a fast-growing cloud-based high-quality software solutions provider that provides warehousing and logistics management software, ocean and air cargo, customs clearance. It specializes in providing high-end technology, end-to-end solutions in web development that include eCommerce Mobile Websites, Liquid Designs, Customized PHP and ASP applications, Data mining, Product data management, API automation, and IT Consulting Services.</t>
  </si>
  <si>
    <t>eeedo Oy is an enterprise social platform that offers mobile and web services focused on solving information and task management challenges. It adapts to the needs and increases interactions and transparency in the organization. The company provides simple and effective cloud-based software for vehicle and rolling stock fleet maintenance management, customer service, and crisis management.</t>
  </si>
  <si>
    <t>Fleetx Technologies Pvt., Ltd. is a software development company. It provides an intelligent data platform that uses AI, machine learning, sensors, and predictive analytics. The company also helps maximize profit by monitoring the fleet's health and performance under a centralized platform. It serves fleet owners, supply chain, and logistics stakeholders clients.</t>
  </si>
  <si>
    <t>Stanley Industrial and Automotive, LLC doing business as CribMaster, Inc. is an advanced technology solution for managing indirect material. Its robust software combined with dispensing devices utilizing RFID and precise weight-sensing technology provides critical data to reduce the risk of lost or misplaced tools in tightly controlled environments. The company is engaged in continuing to develop new technologies that will provide industrial managers with extended real-time data access and intelligence across its manufacturing facilities.</t>
  </si>
  <si>
    <t>World Doc Exchange, LLC (WDX) automates the relationships between shippers and truckers and provides a best-of-class SaaS e-marketplace solution for discounted tariff quotes. The company finds shippers' direct freight cost savings while maximizing carriers' revenue opportunities by quoting more frequently.</t>
  </si>
  <si>
    <t>Shopping Cart Fulfillment, Inc. is a cloud-based e-commerce, warehouse management, and multi-carrier shipping software provider. Its component works together to provide a solution for the third-party logistics and warehousing industries and also integrates with e-commerce platforms to provide omnichannel retailing and fulfillment. The company provides services within the area.</t>
  </si>
  <si>
    <t>Smart SKUs, Inc. doing business as Inturn is a company that operates in the Technology, Information, and Internet industry. It operates as an online marketplace built to enable brands and retailers to confidentially buy and sell excess inventory. The company focuses on providing quality services to end-users and clients within the area.</t>
  </si>
  <si>
    <t>Consafe Logistics AB is a software development firm. It offers warehouse management and consulting services to retail, IT, aerospace, automotive, telecom, and healthcare sectors throughout Europe. The company develops, implements, and supports mobile and hardware logistics solutions.</t>
  </si>
  <si>
    <t>Ansta, Ltd. has built a solid reputation for web design and development via recommendation and working closely with clients building websites to be proud of. It offers a wide range of internet-related services for individuals and companies of all sizes from start-ups to SME's to large corporates.</t>
  </si>
  <si>
    <t>Cargoson is freight management online software that brings together all price inquiries, price lists, and e-environments of different carriers in one window. It offers freight management software which makes freight management exclusively</t>
  </si>
  <si>
    <t>Portcast Pte., Ltd. is building the next generation digitization solutions for the logistics industry - starting with maritime companies. It brings predictive data analytics to the maritime industry.</t>
  </si>
  <si>
    <t>Speedy Route, Inc. calculates the best route when visiting multiple locations and then returning back to the start. It is ideal for delivery drivers, sales people on the road, or anyone who needs to make multiple stops and provides the fastest route to a driver's destination.</t>
  </si>
  <si>
    <t>Overdrive IOT Pte., Ltd. was a long and arduous journey since the beginning, though incorporated in 2015, the founders Aston, Zen and Alex have been working together, building many fantastic and ridiculous things in the tech world. The company offers Internet of Things, Devices, Wireless Technology, M2M, Vehicles, Logistics, Platform, Solutions, Sensors, Agriculture , Fleet Management, and Beacons.</t>
  </si>
  <si>
    <t>Supply Chain Genius France SARLU is a software development company that makes inventory management and replenishment planning easy for retailers and wholesalers. The company leverages automation and AI to shift the focus of supply chain management from problems to solutions and empower its customers to achieve more.</t>
  </si>
  <si>
    <t>Riege Software International GmbH is a supplier of smart software solutions for freight and logistics. It offers a unique mix of IT and freight specialists whose expertise means accurate analysis of requirements and rapid solutions.</t>
  </si>
  <si>
    <t>FreightFriend, LLC is a computer software company. It offers a cloud-based, AI-powered truckload procurement solution to help shippers and brokers. The company also offers its services around the United States.</t>
  </si>
  <si>
    <t>Cargo Chief, Inc. provides freight brokerage services to shippers. It partners with carriers, brokers, load boards, aggregators, and consolidators of trucking services to provide services for shippers. The company offers transportation management systems that help carriers to grow and scale businesses.</t>
  </si>
  <si>
    <t>Hanhaa GenX, Ltd. is a company that operates in the information technology and services industry. It operates internet of things services designed to provide global connectivity. The company's services include a parcel tracking service to overcome IoT problems, as well as offer a network that can track parcels in real-time including location, condition, and security, enabling users to keep track of its parcels globally.</t>
  </si>
  <si>
    <t>ImpexDocs provides software solutions in the area of international trade documentation, logistics, and associated services. It offers an Export Business solution, comprising consulting, software applications, and services to the exporting community. The company provides Export Documentation software that simplifies and automates the task of export documentation; Customs Declaration software, which enables the exporters to obtain a valid Export Declaration Number from the Australian Customs Service; and Pre-Receival Advice software, an electronic replacement for the paper document that is known as an Export Receival Advice.</t>
  </si>
  <si>
    <t>Fritz Schäfer GmbH doing business as SSI Schaefer Gruppe is a manufacturer and provider of modular warehousing and logistics solutions designed for warehouses, industrial plants, workshops, and offices. The company's product includes pallet storage, load carriers, conveying systems, automated picking systems, and handling systems, enabling clients to increase efficiency and improve the intralogistics process. It operates worldwide.</t>
  </si>
  <si>
    <t>Lanham Co. doing business as Absolute Value, LLC  is a computer software that specializes in supply chain planning software and pos data analytics. The company has roots in the distribution software industry that are extensive, with specific strengths in forecasting and replenishment. It has delivered more than 300 successful implementations of its Demand Planning product through its extensive channel of reseller partners around the globe.</t>
  </si>
  <si>
    <t>Interlake Mecalux, Inc. is a manufacturing company. It provides products, including storage racking solutions for warehouses with palletized products, and offers selective pallet racks, structural pallet racks, boltless industrial shelving, drive-in pallet racks, widespan shelving, mezzanines, mobile storage systems, cantilever racks, carton flow racks, and push-back racks. The company provides its products and services globally.</t>
  </si>
  <si>
    <t>GMDH, Inc. is a privately held business founded to build the best forecasting software. It offers a number of services such as integration with databases and ERP systems, remote training, and consulting. The Company's product is a purposeful demand forecasting and inventory planning solution, which allows businesses to maximize return on its capital investments.</t>
  </si>
  <si>
    <t>Addverb Technologies, Ltd. is a robotics company. It automates intralogistics operations and provides advanced software based on Industry 4.0 technologies. The company serves globally.</t>
  </si>
  <si>
    <t>Trisoft Corporation Pty. Ltd. doing business as AusFleet is a company that operates in the software development industry. The company specializes in providing fleet management software. It provides services to state and local government, retail, transport, health, education, aged care, horticulture and landscaping, construction, mining, and other sectors.</t>
  </si>
  <si>
    <t>Cutwater Solutions is the designer and provider of Cutwater AIM (Advanced Inventory Management) software. The products are multi-use tools that are non-propriety, require very little training, and are highly affordable. The company software is pre-configured for companies using Epicor Prophet 21, and Microsoft Dynamics GP, NAV, AX, and SL.</t>
  </si>
  <si>
    <t>Clougistic has the best, most reliable, low-cost warehouse management SaaS solution for Magento. It eliminates paper and printing costs, boosts warehouse output, and increases accuracy to more than 99% with electronic inventory, barcode scanning, and managing intake, picking, packing, production, purchasing, and returns with ease in the cloud.</t>
  </si>
  <si>
    <t>Clarus Software, Ltd. doing business as ClarusWMS operates an online warehouse management software for small and medium businesses. It helps businesses automate warehouse to reduce operating costs, increase order accuracy and improve customer experience. All delivered from the cloud and available on any device.</t>
  </si>
  <si>
    <t>Antsway SA is a software development company. The company offers cloud-based route planning and optimization software that helps to create optimal delivery, pick-up and multi-stop routes. It also specializes in Mobile Development, Website Development, Application Development, Database Development, Game Development, Internet of Things, and Software Architecture. The company serves its clients across the globe.</t>
  </si>
  <si>
    <t>MoveX is leading the digital transformation of on-demand and scheduled businesses with its suite of products. The company's revolutionary fleet management software facilitates enhanced fleet and driver tracking, autonomous dispatch, and robust monitoring of all fleet operations.</t>
  </si>
  <si>
    <t>GPS Commander provides online GPS truck tracking, trailer tracking, asset tracking, and personal GPS tracking solutions that are reliable, affordable, and easy to use. Its system combines best of class GPS tracking technology with an innovative cloud-based web portal with worldwide Google maps to bring GPS tracking solutions mainstream.</t>
  </si>
  <si>
    <t>MiKroaid, Ltd. provides high-quality cost-effective warehouse management software systems. The company can also look at the supply chain to see if is getting t cost-effective resources and consumables.</t>
  </si>
  <si>
    <t>Yuzisoft, Inc. is a computer software company. It is a software inventory management tool provider. The company offers InventoryPower an inventory software that is designed specially to meet the requirements of small and medium-sized enterprises (SME), such as computer stores, cell phone stores, bookstores, boutiques, shoe stores, antique stores, book stores, retail stores, online shopping malls or home business and etc.</t>
  </si>
  <si>
    <t>Auctane, LLC doing business as ShipEngine is a logistics and supply chain company. It provides E-Commerce Platforms, 3PL Shipping API, and Brands. The company provides its services worldwide.</t>
  </si>
  <si>
    <t>Traxens SAS is a provider of data and services for the supply chain industry. The company offers a line of TRAX-BOX monitoring devices that are optimized for specific container types and usage. Its products include TRAX-BOX-S, a general-purpose monitoring device that could be used on dry containers and other assets, such as rolling stock, chassis, and more; TRAX-BOX-G, a device for monitoring generators; and TRAX-BOX-R, a device for monitoring reefers.</t>
  </si>
  <si>
    <t>Euro-Log AG is a software company. It offers IT services for cross-company logistics. The company serves clients within the area.</t>
  </si>
  <si>
    <t>The Accounting League, LLC doing business as xkzero engages in the development, systems engineering, design and implementation, and education and training of software solutions for food and beverage, chemical, health products, and other process and mixed mode manufacturers in the Chicago market. It offers program management services, such as change control and governance, partner management, and project planning; ERP software solution and optimization services for accounting and business management; programming and development services, including custom programming, testing and design verification, pilot installation, customer testing and training, customer modification approval, and production installation services; and remote technical support services.</t>
  </si>
  <si>
    <t>Infospectrum, Inc. is a global software product development and technology services enterprise that specializes in serving complex manufacturing, asset-and service-oriented industries including aerospace and defense, complex manufacturing, maritime and transportation logistics, telecommunications, satellite, and geographic information system (GIS) industry verticals as well as the independent software vendors (ISVs) that serve them. It offers infoTRAK software that is suited for asset maintenance, repair, and overhaul; real-time asset tracking; fleet/vehicle tracking and management; and photo geo and data tagging for asset owners and field personnel.</t>
  </si>
  <si>
    <t>Paazl B.V. is a multi-carrier shipping software for brands and retailers in e-commerce. It provides online retailers and e-fulfillment companies with a single point of access to all local, national, and international carriers, powering the business to go global. Its integrated solutions allow users to greatly improve the delivery experience and increase revenues, whilst significantly reducing the costs of shipping. The company mainly serves blue-chips such as Rituals, G-Star, Tag Heuer, and Under Armour. It provides services to entrepreneurs and e-commerce retailers.</t>
  </si>
  <si>
    <t>Reltronics Technologies, Inc. is an IT services and IT consulting company. It specializes in providing expertise in Security and Tracking Solutions with Integrated-Sensor technologies. The company provides its services throughout the area.</t>
  </si>
  <si>
    <t>Wolin Design Group, Inc. (WDG) is a global leader in providing value-driven end-to-end supply chain management software solutions. The company's products include Da Vinci, a supply chain software suite for third-party logistics industry; CartonLogic, an on-demand, cloud-based inventory and warehouse management software (WMS); Miro WMS, an inventory and warehouse management software for small distribution companies; and Miro WMS Community Edition, an entry-level inventory management and warehouse management software. Its partners include LXE, SMC3, NiceLabel, Seagull Scientific, Zebra, Motorola/Symbol, ZFirm, Cleo Communications, and ConnectShip.</t>
  </si>
  <si>
    <t>RainBox Systems, Inc. doing business as CyberStockroom is a provider of web-based inventory management software (SaaS) featuring map-based inventory management, multiple locations, and sub-locations, barcode integration, flexible user-friendly interface, and online support. It solves the 'Inventory Visibility', problem for distributors, wholesalers, and retailers.</t>
  </si>
  <si>
    <t>DueTrade is a technology company helping B2B businesses in the industry to embrace digitalisation. It is developed as a convenient and portable trading platform to offer its customer 24/7 access, to make orders, view order history, request bids, check stock availability and get the best offers and promotions.</t>
  </si>
  <si>
    <t>Service BF1 Canada, Inc. doing business as BusterFetcher is an intelligent software specially designed to track ALL possible refunds and automatically claim them directly at Canada Post its customers. Its customers easily receive refunds directly from Canada Post just a few days after signing up.</t>
  </si>
  <si>
    <t>Bit Systems, Ltd. is a software company. The company develops software for supply chain, integrated stock, manufacturing, and distribution solutions. It also provides multiple software solutions for retailers such as POS software and stock management solutions.</t>
  </si>
  <si>
    <t>CT Logistics, Inc. is a freight transportation, trucking, and railroad company. It offers services such as freight under management, freight rating &amp; routing, transportation management systems, professional services, contract rate negotiations, freight claims management, and shipping co-op. The company provides its services to clients in the area.</t>
  </si>
  <si>
    <t>Staybil Pty., Ltd. doing business as Adiona delivers a route-planning platform specifically for medium and large fleets. The company offers massive scale and speed using new, research-backed algorithms that are enabling the future of multi-echelon delivery fleets. Its enterprise-grade machine learning SaaS is a leap forward from traditional logistics software and can plan many thousands of pickups and deliveries in seconds.</t>
  </si>
  <si>
    <t>ProShip, Inc. is a Neopost and a global provider of logistics software and product solutions. The company develops and markets multi-carrier shipping software solutions. It serves the aerospace, apparel and accessories, automobile parts and supplies, construction and contracting, converting, dairy products, distribution, interior design, logistics, mail order, manufacturing, surgical and medical instruments, packaging, petroleum, printing, retail, recreation, services, transportation and cargo, and wholesale industries.</t>
  </si>
  <si>
    <t>RT Systems, Inc. is a software company. It designs and installs affordable warehouse control systems that are customized for client use.</t>
  </si>
  <si>
    <t>Linear Squared Singapore Pte., Ltd. specializes in data science and advanced analytics solutions in Sri Lanka and is home to the country's best resources in AI and ML and other big data technologies. It offers Forecast² which is designed for every stage of the business- sales forecasting, demand planning, financial planning and inventory optimization and is used by many industries ranging from Online Ecommerce, Retail, FMCG/CPG, pharma, cement, technology and distribution companies.</t>
  </si>
  <si>
    <t>Aggrandize Venture Pvt., Ltd. is a software solutions company. It provides product Zealit is a Cloud-Based Shipping ERP that efficiently manages the operations of NVOCC, Depot, Transport, Warehousing, Freight Forwarding, Customs Clearance, Finance, and  Accounting with Business Intelligence and user-configurable reports for Decision-Making. The company serves clients throughout the area.</t>
  </si>
  <si>
    <t>Krave Media Group Corp. is a website design and development company for small to medium-sized businesses. The company has branched products off into two specific divisions, WebKRAVE and Reaktion Interactive. It also offers Web Design, Web Development, Internet Marketing, Web Applications, and Content Management Systems.</t>
  </si>
  <si>
    <t>fullstack3, Ltd. doing business as WAMA develops, supports, and commercializes the warehouse management tool. The company data are synced online, and it allows the users to access data everywhere, using the Android app, Web, or API.</t>
  </si>
  <si>
    <t>Canvus Applications is an online inventory management system that offers cloud-based inventory tracking software, Stockpile, that serves small businesses and is the only free offering currently on the market that doesn't put restrictions on the number of users, inventory items, and locations. It also provides enterprise business solutions for some of the largest corporations and institutions in America.</t>
  </si>
  <si>
    <t>Roadcast Tech. Solutions Pvt., Ltd. (RTSPL) is a Transportation, Logistics, Supply Chain and Storage company that gives businesses a reliable platform that lets them track delivery teams and deliveries in real-time. Its system provides users with real-time information such as location, distance to the recipient, estimated time of arrival, and more. The company serves businesses within the area.</t>
  </si>
  <si>
    <t>Seldat, Inc. is a company that provides innovative, scalable supply chain and logistics solutions and technology. The company empowers businesses and consumers worldwide to find, buy and sell anything without the limitations of borders and logistics challenges. It leverages its technology ecosystem to build and market new solutions in software training, applications development, security, call centers, real estate, and manufacturing.</t>
  </si>
  <si>
    <t>Cairnstack Software, LLC is an information technology and service company. It focuses on software development platforms to track processes, products, and people. It provides services like Authentication and Hosted Applications, Existing Hardware, Branded Applications, 
Integrate on terms. The company serves individuals and businesses throughout the area.</t>
  </si>
  <si>
    <t>Evato Technology Pvt., Ltd. doing business as O4S is India's most trusted SaaS that helps the client get 360 control over its downstream supply chain. The company also provides innovative track and trace mechanisms to help brands connect with the retailers, and consumers to establish loyalty at scale.</t>
  </si>
  <si>
    <t>Backstore, Inc. is a software development for an inventory management company. It provides software that will help its clients in managing the inventory. The cloud solution is available in the area.</t>
  </si>
  <si>
    <t>Mahadhi Technologies Pvt., Ltd. is the cardinal software, design, and web development Firm. The firm operates and to help clients and end users perform the work easily with zero errors. It provides quality and the best solutions at the best price values.</t>
  </si>
  <si>
    <t>E-Freight Technology, Inc. (EFT) is a provider of logistics solutions for international shipping and freight forwarding companies. The company opened product development and support centers. It has solutions that can greatly benefit all members of the trade from freight forwarders to suppliers and importers.</t>
  </si>
  <si>
    <t>HandsOn Systems, Ltd. is an international technology company. The company is currently servicing a number of fleets of commercial, security and emergency vehicles and have also developed technologies for emergency response fleet and applications for the oil and gas industries.</t>
  </si>
  <si>
    <t>trucktrack GmbH and Co., KG offers Fleet Tracking and Documentation Software. It is a modern Truck Tracking Solution that provides live GPS Tracking. The company's system reduces unnecessary costs and gets directly into a modern and efficient fleet management system.</t>
  </si>
  <si>
    <t>7thonline, Inc. provides cross-channel merchandise and assortment management solutions to apparel, footwear, and accessories industries in the United States and internationally. The company offers retail, wholesale, and E-commerce solutions that are deployed in the cloud or as enterprise software solutions, which enable planning, demand forecasting, and inventory optimization for various brands.</t>
  </si>
  <si>
    <t>BlackLight Systems, Ltd. is the first commodity trading and risk system to be designed by traders for traders. The company offers industry-leading trade capture, exposure management, and decision support and has a modern, intuitive, and highly configurable layout. Its services are offered to clients/traders domestically and internationally.</t>
  </si>
  <si>
    <t>Konexial, Inc. is a technology company that provides compliant technology solutions for truckers. It offers a range of products and services including My20 ELD, GoFuel fuel savings, and GoLoad dynamic load matching. The company serves its clients across the country.</t>
  </si>
  <si>
    <t>Savoye S.A. is a company that provides supply chain solutions for the manufacturing and distribution industries, combining software and technological innovation to improve logistics performance and reduce costs. It builds end-to-end custom advanced software and technological solutions for its supply chain needs.</t>
  </si>
  <si>
    <t>Diversified Data Systems, Inc. (DDSI) is a leader in inventory control, supply chain visibility, and warehouse management software for companies of all sizes. Its eWIN warehouse management system allows for total control of all aspects of warehouse operations. The company provides a total solution.</t>
  </si>
  <si>
    <t>ASC Software, Inc. is a software and engineering company. It provides complete end-to-end supply chain solutions for warehouse management (WMS), manufacturing execution and planning (MES/MRP), supply chain fulfillment (B2B-B2C-3PL), logistics planning loading, parcel and truckload shipping, and route delivery using real-time mobile wireless computing.</t>
  </si>
  <si>
    <t>Speed-IT, Ltd. specialized in writing container software for over thirty years. The company developed the first commercial, industry-specific software for container sales and rental. It is a fully internet-enabled solution since 2000 the software is now marketed as "EQSPRO".</t>
  </si>
  <si>
    <t>TenderEasy AB is an Information Technology and Services company. It provides market-leading technology for transport sourcing, freight tendering, and freight spot request/spot bidding. The company serves its clients throughout its country.</t>
  </si>
  <si>
    <t>Finicast, Inc. provides business financial planning and analysis software. Its software assists FP&amp;A teams, financial analysts, and businesses in developing detailed and scalable financial forecasts, as well as financial management and tracking solutions.</t>
  </si>
  <si>
    <t>Bringoz Technologies, Ltd. offers a platform which connects between shippers and couriers and serves as an automated mega dispatcher that algorithmically optimizes delivery routing and pricing in real-time. The company provides an accessible and flexible user-friendly workspace via the Bringoz platform and create new jobs and new business opportunities.</t>
  </si>
  <si>
    <t>BlueGrace Logistics I.P., LLC is a Third-Party Logistics (3PL) company. It offers less than truckload, truckload, flatbed, temperature-controlled, intermodal and drayage, cross-border freight, ocean, and air freighting services. The company provides its services to companies, businesses, and clients nationwide.</t>
  </si>
  <si>
    <t>Maves International Software Corp. is a Software Development company. It specializes in developing software solutions for third-party logistics (3PL) service providers. The company provides its services to customers across the country.</t>
  </si>
  <si>
    <t>Hivedome, Ltd. provides Commodity Trading and Risk Management (CTRM) software. The company forms close working relationships with its clients it has been able to gain invaluable knowledge of the industry and customer processes to be able to deliver tailored solutions to the exacting requirements. It specializes in Software Development, ITAS, Commodities Trading, CTRM, Commodity Trading, Futures, Options, Sugar, Coffee, Cocoa, Grains, and Oils.</t>
  </si>
  <si>
    <t>Deliforce Technologies Pvt., Ltd. offers Saas-based delivery, workforce, field force, logistics tracking, and management system. The company helps various industries such as logistics, eCommerce, restaurants, manufacturing, pharmacy, salon and spa, laundry, home services, and many other industries to track field agents, and delivery executives, and track as well as manage in real-time.</t>
  </si>
  <si>
    <t>The DataMAX Software Group, Inc. doing business as RFgen Software provides enterprise mobility solutions. The company specializes in mobile and wireless automated data collection software products, as well as mobile supply chain solutions for SAP, Oracle, Dynamics, and JD Edwards. It offers mobile development solutions, including RFgen Mobile Framework, a client-server architecture that enables the deployment of automated data collection solutions; and Mobile Development Studio, which allows developers to design its data collection applications and deploy it onto wireless and mobile devices. It serves its customers globally.</t>
  </si>
  <si>
    <t>Kale Logistics Solutions Pvt., Ltd. is a leading IT solution provider focused on the Logistics and Airports industry. The company's broad solution spectrum ranges from 'Internal Business Automation Systems' to 'Community Solutions' that help various players in the logistics value chain from shippers to consignees to communicate and transact with each other electronically. Its solutions help Freight Forwarders, Container Freight Stations, Custom House Agents, and Airport Cargo Terminal Operators achieve faster growth, standardized processes, and operational efficiencies.</t>
  </si>
  <si>
    <t>Systems Logic, Inc. is the pioneer in visual logistics, and wireless warehouse in a box and has become known as an industry-leading WMS solution to the third-party warehousing space. It provides consulting and application design solutions to improve and integrate the effective use of technologies for manufacturers and distributors.</t>
  </si>
  <si>
    <t>MileZero, Inc. develops and operates a cloud-based platform that enables both established retail and emerging players to offer on-demand delivery and services in an era of rapidly converging online and local commerce. Its software provides an end-to-end solution that integrates with both consumer-facing interfaces and back-end commerce systems. The company offers services within the area.</t>
  </si>
  <si>
    <t>Interlogic, Ltd. specializes in warehouse management software and solutions. The company's ambition has always been to eliminate inaccurate and inefficient processes by providing real-time data, so businesses could do more with less. Its team has a keen eye for blending technology, software, and logistic processes to deliver real operational savings.</t>
  </si>
  <si>
    <t>Coureon Logistics GmbH is a digital logistics carrier for international shipping. The company offers a technology that enables seamless cross-border shipping by combining the fleets of local delivery services, line haulers, cargo airlines, and 3PL providers worldwide into a single network.</t>
  </si>
  <si>
    <t>QuickMove Technologies Pvt., Ltd. is a complete Integrated Business solution for Relocation including a mobile platform. The company is working on providing every possible comfort, good process, standards, and better comfort to the relocation industry.</t>
  </si>
  <si>
    <t>SupplierSoft, Inc. is a technology development firm creating software to help manage business supply processes. The firm's solutions provide 360-degree visibility into supplier interactions across business functions such as purchasing, quality, compliance, engineering, manufacturing, and accounts payable. It complements and extends back-end ERP systems by managing supplier processes and information that is otherwise not tracked by these systems.</t>
  </si>
  <si>
    <t>BizSpeed, Inc. offers software solutions to help bulk and package distributors run smarter businesses. The company uses its industry-specific workflows and built-in recommendations. It ensures that it provides the best service possible to its customers.</t>
  </si>
  <si>
    <t>Log-hub AG is a global team of passionate logistic experts focused on making its client Supply Chain Planning as efficient as possible. The company empowers everyone to get familiar with the Supply Chain Planning processes.</t>
  </si>
  <si>
    <t>Idelic, Inc. is a transportation, trucking, and railroad company. It offers an Idelic Safety Suite that allows safety managers and its teams to automate compliance processes, integrate all of its systems, and gain insight and analytics on its drivers, terminals, and overall operations. The company offers its services worldwide.</t>
  </si>
  <si>
    <t>MACS Software, Ltd. is a leading international provider of flexible logistics software solutions to companies throughout the UK, Europe, the Caribbean and Africa.The company is committed to helping companies streamline warehouse management and logistics operations to achieve lower costs, higher profits and satisfied customers - quickly and cost effectively.</t>
  </si>
  <si>
    <t>ProcessWeaver, Inc. is an automated shipping solution. It offers automated multi-carrier compliance with global shipping software and technical support services and also provides seamless integration with SAP by building integrated software applications based on enterprise service architecture (ESA) that eliminate the major pain points of current logistics and global trade solutions. The company serves clients globally.</t>
  </si>
  <si>
    <t>ThinkLink Supply Chain Services Pvt., Ltd. is an innovative warehouse automation provider. It has expertise in material handling automation, turnkey projects, ASRS, sortation systems, BRIGID, automated loading, unloading solutions, and SmartFulfill.</t>
  </si>
  <si>
    <t>Freightalia, Ltd. is an online quoting and rate management system for freight forwarders. It is the most powerful automatic quoting system ever created for Freight Forwarders, fully adaptable to clientele, country, or service needs.</t>
  </si>
  <si>
    <t>ReturnGo, Ltd. is an E-commerce problem using a cutting-edge technology. It integrates seamlessly between each shopper return request and personalizes unique offers for every customer to turn any refund request into repurchases.</t>
  </si>
  <si>
    <t>Quantics GmbH offers innovative and AI-based analytics solutions to help clients to stand out from its competitors. The company uses the potential of the latest technological developments in the areas of big data, machine learning, and data science to significantly improve the performance of the company.</t>
  </si>
  <si>
    <t>ChainPoint B.V. is a computer software company. It provides services to companies by securing and monitoring supply chains with traceability, audit management, and more. The company provides its services internationally.</t>
  </si>
  <si>
    <t>Automation Associates, Inc. doing business as RF Pathways provides Global 2000 and mid-market manufacturers, food processors, transportation/distribution companies, healthcare providers, and 3rd party logistics firms with results-driven warehouse management system applications, consulting, and professional services. It offers a Single Source Solution including Wireless LAN, Label Printing Hardware, Servers, Installation Services, Logistics Consulting as well as Project Management, Training, Implementation, and Startup Assistance.</t>
  </si>
  <si>
    <t>Smart Gladiator, LLC helps Retailers, Distributors and Logistics service providers mobile enable the Supply Chain. The company designs, builds, and delivers market-leading mobile technology consisting of Wearable Scanguns for distribution centers, Wearable scanners for warehouses, Bluetooth barcode scanners, Tablets, Mobile Tech and Apps for retailers, distributors, distribution centers, warehouses and 3PL service providers.</t>
  </si>
  <si>
    <t>Fleet Cost and Care, Inc. (FCC) is a full-service software development, training, and support company that provides centralized software systems to manage fleet and personnel operations for the crane and rigging, construction, and heavy equipment rental industries. Its NexGen and Atom software is designed to schedule and track personnel, vehicles, and equipment. It serves clients within the area.</t>
  </si>
  <si>
    <t>Spinnaker Software Solutions, LLC specializes in Custom Add-ins for MS Excel Spreadsheets which write for specific needs in the Microsoft Office environment. The company add-ins are developed with close cooperation resulting in a product that truly suits clients' needs. It provides fully customized background coloring, pop-up messaging, audio messaging, paging, and logs of critical values in the spreadsheet.</t>
  </si>
  <si>
    <t>Arkieva, Inc. is a supply chain software technology company that develops supply chain software solutions. It offers its solutions for sales and operations planning, segmentation, demand planning, finance, inventory planning, and optimization, mobile collaboration, predictive analytics, supply planning, and optimization, order promising engines, integration, cloud service, and scheduling aspects. The company serves within the country.</t>
  </si>
  <si>
    <t>Southern Motor Carriers Rate Conference, Inc. doing business as SMC3, Inc. designs and develops Software-as-a-Service based freight transportation and logistics solutions. The company offers tools for base rates, batch rating, carrier rates, carrier rating systems, carrier request-for-pricing/bid tools, carrier transit times, freight classification, and rates management. It serves shippers, carriers, and logistics service providers.</t>
  </si>
  <si>
    <t>Cypress Inland Corp. doing business as Yardview provides leading Yard Management Software for companies that are engaged in coordinating and directing inbound and outbound traffic for trailers, containers, and private fleet equipment. The company's platform provides an easy-to-use interface on the web that replaces clipboards, paperwork, and complex Excel spreadsheets and provides users with real-time information.</t>
  </si>
  <si>
    <t>ReBOUND, Ltd. doing business as ReBOUND Returns is software that helps control eCommerce returns. It offers solutions like return handling, returns regifting, reverses logistics, returns rental.  The company's platform registers online returns, accepts local currency,provides customers with a printed returns form, and tracks email for the fashion, sportswear, footwear, and beauty sectors.</t>
  </si>
  <si>
    <t>TCLogic, LLC is a leading provider of software solutions for inventory optimization and planning. The company provides advanced inventory planning and inventory management strategies by gaining intelligence about what drives the performance of this valuable asset.</t>
  </si>
  <si>
    <t>License Monitor, Inc. is making America's roads safer for all motorists. It will significantly reduce the economic and human toll of motor vehicle crashes by empowering employers in the public and private sectors to mitigate the threats posed by high-risk drivers.</t>
  </si>
  <si>
    <t>FreightPath, Inc. is a software development company. It specializes in transportation software management, freight visibility, trucking, and supply chain management. The company serves customers in the United States.</t>
  </si>
  <si>
    <t>PlanRight Software, Inc. develops innovative software and web-based solutions for the home improvement industry. It offers simple and proven Lead Management Web-Apps, Mobile Apps, and 3D Sunroom Software primarily for the Home Improvement Industry.</t>
  </si>
  <si>
    <t>KEYfields Pte., Ltd. is a firm that provides IT solutions and consultancies. It provides IT solutions for business partners and offers business solutions with technology to Business Partners enabling them to compete and grow through information technology.</t>
  </si>
  <si>
    <t>GizMobile NorthWest, LLC is a software firm that works with businesses to develop custom inventory management, route accounting, and mobile software to save time and money. Its software integrates with standard accounting software including QuickBooks, Peachtree Accounting/Sage 50, MAS 90/200, and Microsoft Dynamics AX.</t>
  </si>
  <si>
    <t>e2open, LLC provides a multi-carrier e-commerce platform. The company offers shipping instructions, bill of lading, and electronic invoices, as well as assessment, adoption, and integration services.</t>
  </si>
  <si>
    <t>Truckcom Systems, Ltd. is a UK-based advanced vehicle tracking systems provider which offers state-of-the-art fleet management software or fleet tracking software. It offers Truckcom, a powerful HGV fleet management system based on a driver Smartphone app, and a powerful web-based office system.</t>
  </si>
  <si>
    <t>Peach Business Software Pty., Ltd. has been providing a POS and Warehousing solution to the Automotive Aftermarket. The company Business Application for Importers, Wholesalers, and Retailers with complex inventory needs.</t>
  </si>
  <si>
    <t>Syntelic Solutions Corp. is a transportation, logistics, supply chain, and storage company. It provides retail, grocery, food service, medical supplies, industrial gas, and textile distribution. The company serves clients in the area.</t>
  </si>
  <si>
    <t>Star Tec Productions, Inc. develops powerful and elegant software solutions. The company's services include all aspects of video production from concept to creation and also shooting and editing video footage, creating marketing shorts and video advertising for products or brand names, transferring old film reels and all formats of video, as well as providing fast-turn-around DVD/CD duplication. It offers its services to businesses and consumers within the area.</t>
  </si>
  <si>
    <t>21Brains is a sourcing software tool that enables Purchasing and Procurement professionals, from small businesses to multinational companies, to digitally create. The company shares catalogs for suppliers, partners.</t>
  </si>
  <si>
    <t>DigitalShipper, LLC is a national sales and service of shipping execution solutions. The company provides shipping solutions that streamline and drive excess costs out of Small Parcel and LTL/FTL shipping operations. It operates around the globe.</t>
  </si>
  <si>
    <t>Gensoft Pvt., Ltd. is a software, logistics, and supply chain management company. It is regarded as a highly efficient and capable partner in bridging corporate information requirements by developing and providing cutting-edge solutions in Software Development, Cyber Security, E-learning, and all IT-related areas.</t>
  </si>
  <si>
    <t>STKTK sp. z o.o. doing business as NoSpoilers is a solution for hospitality professionals. It created a multi-platform application, which makes managing a bar, cafe, or restaurant easier, less time-consuming, automated, and much cheaper.</t>
  </si>
  <si>
    <t>PickPack, Ltd. provides an end-to-end SAAS delivery logistic Platform based on intelligent AI and machine/deep learning. Its uniqueness is the use of AI which takes place even before and during an order is placed, in order to predict factors that can damage the efficiency of optimization. PickPack platform based on Ai offers easy, Cost-Effective, and dramatic reductions in operational costs for businesses of all sizes and industries (including transportation).</t>
  </si>
  <si>
    <t>Magnum Software Systems, Inc. is one of the very first to offer Point of Sale systems based on the microcomputer platform. The company was installed in retail sites all over the world. Its original programs were designed on the early CPM operating system and then were ported over to MS-DOS and later completely rewritten for Windows and now the Cloud.</t>
  </si>
  <si>
    <t>CS Inventory Software is the swiss replica watches universal program for Inventory Control &amp; Materials Management Software from simple invoicing to complex inventory control system designed specially to meet the requirements of small and medium-sized enterprises(SME). The company specializes in Inventory Management Software, Free Inventory Control Software, Materials Management Software, Financial Accounting Software.</t>
  </si>
  <si>
    <t>Simmeth System GmbH is a supply chain Information system that provides real-time information on a business' operational processes. The company Supplier Relationship Management (SRM) modules help manage the entire strategic supplier lifecycle, showing which vendors are best of breed, and why.</t>
  </si>
  <si>
    <t>MacGregor Partners, LLC is a leading software and consulting business focused on logistics and warehouse management. The company specializes in providing consulting, implementation, development, and support services to JDA Intelligent Fulfillment customers, with an emphasis on Warehouse Management, Warehouse Labor Management, and Parcel manifesting systems. It helps the world's largest companies eliminate risk and complexity from supply chains.</t>
  </si>
  <si>
    <t>Clear Destination, Inc. is an innovative and cloud-based end-to-end delivery management solutions company. It offers logistics solutions that combine operational research, artificial intelligence, machine learning, dispatch automation, advanced algorithms, and location-based technologies. The company offers its services to retail, carriers, and manufacturing industries across Canada.</t>
  </si>
  <si>
    <t>Eden Rock Advisors is a Corporate Access and Investor Relations Advisory Firm. Its team of industry leaders is available to conduct bespoke survey work to help confirm the client's investment thesis.</t>
  </si>
  <si>
    <t>Vision Smart is a privately held company. The company develops, distributes, and supports software libraries for image recognition and real-time video analysis. It specializes in real-time image and video analysis software.</t>
  </si>
  <si>
    <t>Graintrack processes of grain traders: contractors, supply chain, logistics, payments, and documents. It helps to track the status of contracts, vessels, payments, statistics, and counterparties of the user's company. The company specializes in Agriculture, Grains, Grain trading, and IT software.</t>
  </si>
  <si>
    <t>DAKOSY Datenkommunikationssystem AG is an information technology company. It offers CargoSoft, a freight forwarding software for handling air and sea cargo, Zodiak, an export customs and logistics handling software, action that supports line agents, brokers, ship owners, and carriers in the handling of container hinterland transportation, Universal Interface for Communication between transport parties and rail operators. The company offers its services to the transportation industry and the logistics sectors.</t>
  </si>
  <si>
    <t>ShippingEasy, Inc. provides a cloud-based shipping solution for online merchants that recommends and assigns the cheapest USPS shipping rates. The company's software downloads new orders from merchant stores and assigns shipping preferences, rates, and delivery options in real time, and enables users to print shipping labels.</t>
  </si>
  <si>
    <t>Carrier411 Services, Inc. provides the ability to qualify and monitor trucking companies for changes in insurance, operating authority, carrier safety ratings and BASIC scores and more with remarkable efficiency and automation. Its Carrier Monitoring Service allows customers to create custom reports to evaluate all carriers, track safety ratings, BASIC scores, insurance, authority, out of service (OOS) orders, FreightGuard reports and more.</t>
  </si>
  <si>
    <t>Urbantz S.A. is a software development company. It offers a SaaS enterprise-grade platform for sustainable last-mile delivery management. The company serves retailers, logistics operators, e-commerce, and grocery players.</t>
  </si>
  <si>
    <t>Qapla’ S.p.A. is a computer software company. It provides a simplified management system for e-commerce transactions. The company offers its services worldwide.</t>
  </si>
  <si>
    <t>StockIQ Technologies, Inc. is a supply chain planning suite developed for distributors and manufacturers by industry. The company is a next-generation supply chain planning product, operating on a web platform, in the cloud, on mobile devices, or on-premises.</t>
  </si>
  <si>
    <t>Redspher Incubator SA doing business as Easy4Pro (E4P) is a freight management company. It connects shippers and carriers. The company functions as a marketplace, for shippers to buy on-demand transports, and for carriers to sell the solutions. It offers its services to transportation, logistics, supply chain and storage industries internationally.</t>
  </si>
  <si>
    <t>Logistix Solutions, LLC is a provider of on-demand supply chain optimization solutions that help supply chain professionals analyze and optimize logistics operations. It provides a comprehensive set of full-featured software applications to optimize transportation, warehousing, inventory, and manufacturing costs for all logistics operations.</t>
  </si>
  <si>
    <t>FreightWise, LLC is a supply chain logistics company that provides online logistics management software. It offers transportation cost, logistics risk management, business intelligence, freight bill audit, payment, warehouse pick, pack, and labeling, eCommerce solutions, and more. It helps clients in the market industry servicing across the country.</t>
  </si>
  <si>
    <t>N'Ware Technologies, Inc. provides enterprise resource planning software consulting services. The company offers enterprise solutions focusing on manufacturing, distribution, and customer relationship management. It also provides concept development, business process, and infrastructure assessment, installation, and configuration, project management, needs analysis, and training services.</t>
  </si>
  <si>
    <t>Multifreight, Ltd. is a logistics software solutions company. It provides international freight management software solutions. The company serves the Freight Forwarders, Project Forwarders, NVOCC, Liner Agents, Ships Agents, Customs Brokers, and more.</t>
  </si>
  <si>
    <t>Barcode Datalink Pty., Ltd. provides data mobility solutions. The company offers a solid track record of implementing world-class solutions for multinational corporations and it also provides the right advice first, then the right barcode equipment for the job.</t>
  </si>
  <si>
    <t>CommunicatorBase, Inc. is a software development company. It develops a supply chain management platform that simplifies supply workflow, improves procurement management, and reduces inventory levels. The company's platform is widely used by small and large organizations worldwide.</t>
  </si>
  <si>
    <t>Epictus Logistics (India) Pvt., Ltd. doing business as Vahak is an online Transport Marketplace and Community for Road Transporters and individual lorry owners. It is a B2B Marketplace that is helping small and medium businesses grow and create a unique online brand in the community</t>
  </si>
  <si>
    <t>SoftTruck, LLC is a software company. It provides CargoWiz, a software solution for truck and container loading for rectangular shipments. The company products and services include; truck loading software, container loading software, load plan, load plan software, trailer loading software, and axle load.</t>
  </si>
  <si>
    <t>Contactus Sdn. Bhd. doing business as Zoom is an on-demand delivery business, online e-commerce, brick and mortar retailers. It optimizes the routes for maximum delivery of the product.</t>
  </si>
  <si>
    <t>Mojro Technologies Pvt., Ltd. operates as a software-as-a-service company. It offers logistics platform operational planning, scheduling, resource management, freight, and process automation services. The company optimizes various parameters &amp; business processes to provide cost benefits for the shipper while opening up new business avenues for the transporter.</t>
  </si>
  <si>
    <t>Barcontrol Systems AS offers a revolutionary checkout system (point of sale) for the bar and restaurant industry based on iPad and cloud solutions. Its products cover the whole hospitality industry from restaurants, cafés, bars, bakeries up to franchise chains.</t>
  </si>
  <si>
    <t>Synergy Logistics, Ltd. doing business as Snapfulfil develops and supplies warehouse management systems (WMS) for clients ranging from SMBs to global corporations. The company serves blue-chip companies and customers in various market verticals, such as logistics and distribution, manufacturing, food and beverages, consumer goods, telecommunications, and electronics.</t>
  </si>
  <si>
    <t>MHLogic, Inc. doing business as WareLook a user-friendly application that integrates seamlessly with the accounting systems and allows a view of inventory on-line. It also provides customers with cutting-edge business applications and related services like data migration and consulting services.</t>
  </si>
  <si>
    <t>Enterprise Solutions Implementation Specialists, Inc. (ESIS) is a full-service e-commerce outsourcing provider for companies and trading partners. It is in its field, ESIS counts over 17,000 e-commerce partners and 200+ major manufacturers as users of its web-enabled application, the Harmony Order Management (HOM) System.</t>
  </si>
  <si>
    <t>IZI Logistics offer seamless communication and control through a full-service digital app that integrates supplies, transportation, and customers across an all-in-one smart operational platform. It is an automate traditional manual processes to boost logistical capabilities while cutting costs and overhauling industry inefficiencies.</t>
  </si>
  <si>
    <t>ImportYeti, LLC is a company that helps find the right supplier 5x times than the existing solutions by using customs data to quantify who the best suppliers are for each product. It specializes in software development.</t>
  </si>
  <si>
    <t>Smart Warehouse Systems, Ltd. is run by a team of seasoned professionals with a broad range of skills gained through working in various sectors of the warehousing industry: logistics consultancy, warehouse methodology and people management. It  has built a solid reputation for its jargon-free customer focused approach with personal face-to-face contact and an outstanding support service.</t>
  </si>
  <si>
    <t>ETA Systems, Inc. is an information technology and services company that offers GPS Fleet Tracking. The company sells and supports over fifty GPS Trackers and several different Web-Based GPS Tracking Systems so customers get to choose  GPS Trackers and GPS Tracking/Service Plan(s) that best fit in budgets and needs. Its GPS Systems are tracking more than 22,000 vehicles, cranes, heavy equipment, aircraft, boats, and fixed assets throughout the world. It offers its products and services globally.</t>
  </si>
  <si>
    <t>Waer Systems, Ltd. is a software company. It specialises in the design, development and implementation of flexible software solutions. The company offers WaerLinx, a Web-based integrated inventory management software suite in the software-as-a-service model. Its products include WaerViz, an online inventory management solution that provides visibility of the supply chain; WaerVMI, an inventory management system that handles commingled inventory; and WaerReplenish, an automated replenishment solution. It serves clients globally.</t>
  </si>
  <si>
    <t>American Freight Cos. doing business as FreightCenter, Inc. is a veteran-owned and privately-held, full-service third-party logistics (3PL) provider. It provides Web-based tools to assist businesses and individuals with freight shipping. The company enables customers to compare rates from various carriers, book and track shipments, print shipping documents online; and provide freight solutions. It provides its services to clients in the United States and internationally.</t>
  </si>
  <si>
    <t>Kg3 offers a logistics tender software that has created a powerful software solution for logistics procurement and tender management. The company's working to change that with its eSourcing software for freight that delivers reduced rates for shippers by bringing transparency to the whole process.</t>
  </si>
  <si>
    <t>Kardinal SAS is a software development company. It offers logistics and field services companies a real-time tour optimization SaaS solution, reducing the costs and the time allocated to planning while offering a better quality of service. It serves its platform globally.</t>
  </si>
  <si>
    <t>Blue Soft 360, Inc. offers cutting edge technology products for businesses such as wholesale and professional services , in order to improve its commercial operations with the cloud based software. It provides a complete solution of integrated Technology and Marketing solutions that deliver measurable client success.</t>
  </si>
  <si>
    <t>Logivations GmbH is an international consultancy and solutions company specializing in the logistics and supply chain management domain. The company develops and implements innovative solutions for the holistic optimization of logistics and value chains. It helps companies of all industries to improve its competitiveness through innovative Logistics concepts.</t>
  </si>
  <si>
    <t>Fretron Pvt., Ltd. is a bidding-based online marketplace connecting shippers with road freight carriers. The company's shippers post loads, receive bids from transporters, compare and accept offers, and make a booking. It operates in the India.</t>
  </si>
  <si>
    <t>Fixlastmile is a logistics software company. It offers last-mile delivery solutions through automated route optimization services. It serves clients across the country.</t>
  </si>
  <si>
    <t>ZeeWise, Inc. is a provider of customer and support services intended to connect small business systems. The company offers business intelligence software to the business through consolidation and reports on sales, operational and financial data of remote franchisee locations, management tool helps businesses gain insight through data collection of 1000's QuickBooks and other business app data sources, enabling franchise brands and small business owners to keep track of key performance indicators for decision-making.</t>
  </si>
  <si>
    <t>SpaceDraft Pty., Ltd. is a visual logistics software for remote collaboration, based on systems used in the film industry to orchestrate smooth planning for large-scale cast and crew productions in a small space over some time. It helps to streamline communication between teams as an interactive experience demands an interactive script.</t>
  </si>
  <si>
    <t>QStock Inventory Software is a Warehouse Management software that is in real-time and integrated with financial systems like Sage Intacct and Quickbooks.  The company offers Inventory Control, Work Order Production and Kitting, and Multi-channel and shipping integrations. It also provides superior best-in-class turn-key supply chain solutions in the small business marketplace</t>
  </si>
  <si>
    <t>Invistics Corp. is a provider of cloud-based software services intended to provide inventory visibility. Its cloud-based software services reduce inventory costs, and compliance risks and provide advanced analytics and actionable insights, enabling businesses to get a single facility to manage inventories across the extended enterprise.</t>
  </si>
  <si>
    <t>Tranzaura., Ltd. builds pioneering technology solutions that make safety, awareness, and efficient work practices, the center of everyday life, for people in transport across all industries. It uses a variety of security technologies and procedures to help protect Personal Information from unauthorized access, use, or disclosure. It secures the Personal Information provided on computer servers in a controlled, secure environment, protected from unauthorized access, use, or disclosure, and all the personal information is protected using appropriate physical, technical and organizational measures.</t>
  </si>
  <si>
    <t>GraphHopper GmbH is a company with organic growth and an independent software provider with the focus to make its customers happy. It builds the routing software stack of the future with lots of open sources and utilizes open data like OpenStreetMap</t>
  </si>
  <si>
    <t>Shipsi, Inc. operates as an Information Technology and Services. It also specialized in Delivery, E-commerce, Information Services, Information Technology, Logistics, Retail Technology, Supply Chain Management, and more.</t>
  </si>
  <si>
    <t>CTRM Cloud is a computer software company. It provides analytics supporting traders, risk managers, and the middle office with position updates and associated risk exposures. It offers CTRM (Commodity Trading &amp; Risk Management) as a Service, providing a model with a cloud-native solution for decision support and intraday reporting across the entire commodity value chain. The company serves its services to clients within the area.</t>
  </si>
  <si>
    <t>Veturilo, LLC offers a complete SaaS solution for managing and monitoring fleet of vehicles from anywhere at anytime. It specializes in Connected cars, Internet of Things, Software, Cloud Computing, and Software-as-a-Service.</t>
  </si>
  <si>
    <t>TradeLens is a Software development company. It offers a digital platform that offers businesses and authorities along the supply chain a source of shipping data. The company offers its platforms to clients worldwide.</t>
  </si>
  <si>
    <t>LocatorX, Inc. is a ground-breaking location-tracking company. It provides software solutions, and applications to track, sensor, software, and nanotechnology. The company serves its solutions and services in the USA.</t>
  </si>
  <si>
    <t>One Step GPS, LLC is a software-as-a-service company that provides GPS tracking products. It specializes in fleet management, telematics, cost reduction, SaaS, fleet statistics, business intelligence, and cloud computing. It is web-based with 2-60 second updating for all vehicle and asset tracking and is able to be used with any desktop or mobile device. It serves its customers within the area.</t>
  </si>
  <si>
    <t>Pavin' The Way Software, LLC offers to pave the way a web-based ERP system for distribution wholesale trade companies. Its applications automate business processes across the entire company and eliminate the majority of IT costs and complexity and the headaches that go. It offers quality services for its client's needs.</t>
  </si>
  <si>
    <t>Ready Track Pty., Ltd. doing business as Linxio is a GPS Tracking and fleet management software provider company. It specializes in GPS-based fleet, asset, and team management solutions. Its focus is on optimizing vehicle fleets and workflows to help its customers reduce costs and increase revenue. The company serves industries such as construction &amp; plant machinery, transport &amp; logistics, oil, gas &amp; mining, and rental and field services globally.</t>
  </si>
  <si>
    <t>Freightview, Inc. is a company that provides transportation management solutions. It allows its clients to pull negotiated LTL rates into one place to facilitate comparing options and choosing a suitable choice. The company provides services including scheduling pickups, comparing bills of lading, printing shipping labels, and tracking shipments from pickup to delivery across the world.</t>
  </si>
  <si>
    <t>Helixtap Technologies Pvt., Ltd. is an independent, digital platform for the rubber industry, and is trusted to deliver actionable insight, drive value and create opportunities for the entire supply chain. It takes no positions in the rubber market and has zero influence on pricing.</t>
  </si>
  <si>
    <t>Foxfire Technologies, Inc. is a top provider of supply chain software and specializes in Warehouse Management Systems (WMS). Its WMS solution is ideal for any size warehouse that wants to optimize inventories, increase warehouse labor productivity and increase customer satisfaction.</t>
  </si>
  <si>
    <t>ImportKey is a software company. Its data-driven software equips users with the tools needed to gain a comprehensive understanding of public companies' operating activities by utilizing visual graphs of supply chain relationships, as well as rising trends in the marketplace.</t>
  </si>
  <si>
    <t>K.S Fumeco Services, Ltd. doing business as Fleeteco is a software development company. It creates a Fuel Management SaaS, Fuel Auditing, and consumption monitoring for vehicles and machinery. The company serves its clients across the European Countries.</t>
  </si>
  <si>
    <t>UnionCrate, Inc. is a supply chain platform that simplifies demand planning and daily operations for consumer goods companies. The company utilizes artificial intelligence to find demand patterns between products, people, and places by automating daily operational tasks and generating significantly higher demand predictions, enabling clients to solve core operational problems along the entire supply chain. It helps clients take back the valuable time, money, and resources that are far too commonly lost by relying on archaic supply chain management systems.</t>
  </si>
  <si>
    <t>DRPU Software Pvt., Ltd. primarily deals in Business Software Solutions. The company is well known worldwide for its business applications and software products for Accounting, Billing, Purchase and Sales Management, Employee Payroll, Training apps, Barcode Software, Password Recovery utilities, and SMS Marketing Software (and of course many more applications for different business needs).</t>
  </si>
  <si>
    <t>TrackMyFleet.com provides services to a wide range of companies in different industries including chauffeured transportation, home services, construction, medical transport, and many others. The company's GPS tracking system was designed to help small to medium size fleet operators gain total control of the fleet. Its system can run in tandem with the work order or reservation management system to improve asset utilization, increase assets' lifespan and to reduce payroll liabilities due to unnecessary overtime.</t>
  </si>
  <si>
    <t>i4Market, LLC is a marketing and advertising company. It is an authority in online marketing and development strategies. The company services include marketing, web design, and hosting. It serves clients in the United States.</t>
  </si>
  <si>
    <t>3 Tenets Optimization, Inc. (3TO) specializes in supply chain network design, the discipline that optimizes the strategic design of the supply chain using mathematical tools such as linear/mixed-integer optimization. It is laser-focused on building high-quality, high-fidelity supply chain network optimization tools, built by modelers for modelers, by those living it for those living it.</t>
  </si>
  <si>
    <t>Greenplan GmbH is a SaaS Solution that optimizes routes of last-mile delivery and road-freight operations. The company provides a unique algorithm for the complex task of moving goods and people efficiently and sustainably. Its leverages full optimization potential by focusing on the holistic planning scope, optimizing larger instances instead of separate sub-instances with reduced complexity</t>
  </si>
  <si>
    <t>Logicor, Inc. designs and develops transportation management and logistics shipping software solutions and services for shipments in the United States and internationally. The company designs and develops software that automates and streamlines order fulfillment and shipment execution for companies using FedEx, UPS, USPS, DHL, Purolator, Canada Post, LTL, and TL carriers, and many more.</t>
  </si>
  <si>
    <t>Shipox, Inc. provides a complete delivery software solution for pickup and delivery. Its unique software suits all business types from SMEs to large companies with features such as a white label app, driver app, and real-time tracking of all delivery personnel and vehicles. Its solution is designed to work for any field that requires pick up and delivery such as e-commerce websites, supermarkets, pharmacies, restaurants and more.</t>
  </si>
  <si>
    <t>LogixGRID Technologies Pvt., Ltd. is a solutions provider to the supply chain industry. The company has been bringing the might of cloud computing and the mobility of mobile platforms to the supply chain industry using its innovative solutions with Prime's focus on real-time results. It offers an end-to-end logistics management solution for businesses of all sizes, with integrated tools for track and trace, eCommerce, fulfillment, warehousing, cross-border logistics, finance, billing, and customer care.</t>
  </si>
  <si>
    <t>Evenergi Pty., Ltd. is a software and consultancy industry. It offers help its plan, implement, and manage optimised zero emissions transport fleets and networks. The company serves its services globally.</t>
  </si>
  <si>
    <t>Harrison Publishing House, Inc. (HPH) doing business as CINX is a pricing and product information provider. The company offers a construction information network &amp; exchange cloud platform that helps synchronize internal departments, systems, products, and project participants. It provides products and services to contractors and distributors.</t>
  </si>
  <si>
    <t>TuSimple Holdings, Inc. offers a self-driving truck that is capable of driving from depot-to-depot without human intervention needed. The company also develops a commercial-ready Level 4 (SAE) fully-autonomous driving solution for the logistics industry.</t>
  </si>
  <si>
    <t>All-Connects NV is a telecommunications company. It offers solutions to manage and monitor mobile employees, vehicles, and materials in one application. The company provides solutions like Track and Trace, Fleet Management, Satellite Security, IoT, Geo-Fencing, and AGR-GPS Tracker. It serves construction, transport, and logistics, a company with a fleet, a company with machinery, automotive, facility and utilities, agriculture, public sector.</t>
  </si>
  <si>
    <t>ComFin Software GmbH is a software development company. It specializes in offering software solutions and consulting services to the commodity and energy industries. The company serves customers in Austria.</t>
  </si>
  <si>
    <t>Teapplix, Inc. automates, organizes, and manages shipping, inventory tracking, listing quantity updates, and QuickBooks integration for small and medium-sized businesses operating in all eCommerce marketplaces and shopping carts. Its web application makes shipping, inventory management, and accounting faster, easier, and less expensive than the alternatives, saving small business owners time, energy, and money.</t>
  </si>
  <si>
    <t>Itworks Srl focuses on traceability and mobile and barcode system integration in SAP ERP. The company today is extensive experience developing and integrating applications next to major IT solution providers and industrial mobile computers and sensors manufacturers. It reaffirms its historic line of business in these industries: food processing, chemical and oil &amp; gas sector, pharma, and fashion.</t>
  </si>
  <si>
    <t>Optdeal, Ltd. doing business as TrackMage is an intelligent tracking system, which automatically picks up the shipping company and sends updates on progress. It keeps track of the shipments and deliveries from the U.S, Europe, Asia, and literally all shipping companies in the world with its 597 carriers supported (all main delivery companies covered). The company tracks Aliexpress standard shipping, China EMS, and ePacket and allows all the customers - including those who have not set up an account - to easily track its packages.</t>
  </si>
  <si>
    <t>Smidnya Technologies Pvt., Ltd. provides the regulated industries with complete turnkey projects that include software and hardware as well as turnkey track &amp; trace strategies and its implementation. The company operates in Automation Machinery Manufacturing Industry.</t>
  </si>
  <si>
    <t>Worth Data, Inc. is a company that designs and manufactures bar code scanners, label printing software, mobile RF terminals, and inventory tools. It offers inventory scanners, mobile RF terminals, barcode printers, label printing software, excel inventory tools, and other products. It also provides engineering, product design, testing, and assembly services.</t>
  </si>
  <si>
    <t>TEC-IT Datenverarbeitung GmbH provides high-quality barcode software, label printing software, reporting software, and data acquisition tools. The company offers standard software like + the label printing software TFORMer, the barcode, and QR/2D code generators TBarCode SDK, TBarCode Office and Barcode Studio, and the stationary and mobile data acquisition solutions TWedge, Scanner Keyboard, and Scan-IT to Office for Android and iOS. Its products are used in more than 120 countries, and renowned companies and organizations such as 3M, the American Red Cross, BMW, Bosch, Datalogic, DuPont, Hitachi, Intel, NASA, Siemens, and Tesla are trusting TEC-IT solutions.</t>
  </si>
  <si>
    <t>Starre Enterprises, Inc. is a software application development company that provides custom programming and a few select products for the PC platform. The company specialized in custom software development as well as Windows 95, 98, NT, 2000, XP, and Vista network consulting, integration, and support firm.</t>
  </si>
  <si>
    <t>ATA Freight Line, Ltd. is a logistics company. It offers freight forwarding, contract logistics, transportation, and distribution management solutions to the automotive, technology, consumer and retail, industrial, energy, and healthcare sectors. The company serves customers worldwide.</t>
  </si>
  <si>
    <t>Orbitus NV operates as an ICT service provider. It specialized in shop-floor (MES) and warehouse (WMS) systems. It has many years of experience in the implementation of ICT optimization projects within planning, production, and warehouse departments.</t>
  </si>
  <si>
    <t>Technoforte Software Pvt., Ltd. is engaged in providing high-end enterprise solutions in the field of Information Technology. The company provides enterprise-level solutions for varied industry verticals like Manufacturing, Automobile, Logistics, Warehouse, Finance, Banking, Retail, and Supply Chain.</t>
  </si>
  <si>
    <t>Onfulfillment, Inc. is an advertising services company that provides Web-based fulfillment solutions. The company offers document management, on-demand printing, sourcing, and e-commerce services, as well as fulfillment services, including Web-based inventory management services and distribution solutions. It serves consumer products, financial services, high-tech, medical devices, and healthcare industries.</t>
  </si>
  <si>
    <t>Team Procure, LLC is a cloud-based procurement suite that offers electronic auctions, request making, bid collection, approval process, and delivery tracking. It also offers enterprise-grade solutions for Warehouse Management, Logistics, Contract Management, Payment Tracking, and Supplier Catalogs.</t>
  </si>
  <si>
    <t>Sherpa Business Communications Pty., Ltd. is a brand and design agency. The company builds brands and refreshes brands. It corporates the need to reconnect with the markets, and for ambitious businesses looking to stretch the company.</t>
  </si>
  <si>
    <t>MicroTelematics, Inc. doing business as Carmine is an international provider of fleet management solutions for companies of all sizes. Its solutions enable businesses to manage users' mobile workforces by providing live and historical data via an online service. It serves clients in the California area.</t>
  </si>
  <si>
    <t>CHAMP Forwarding Systems S.A. doing business as Logitude World, Ltd. offers an online freight forwarding software solution. Its solutions for freight forwarders combine the power of cloud computing and modern technologies with a deep acquaintance with freight forwarding. Its cloud-based freight forwarder software is a SaaS (software-as-a-service) solution that doesn't require IT support or dedicated hardware, and new features are upgraded automatically.</t>
  </si>
  <si>
    <t>ProSKU, Ltd. is a SaaS-based WMS company. It offers services such as; receiving operations, stock management, order management, pick &amp; despatch management, and prosku wms cloud mobile app. The company offers its services to 3pl, wholesale, manufacturing, and e-commerce/efulfilment (retail) businesses.</t>
  </si>
  <si>
    <t>Navegate, Inc. is a global supply chain management company. The company is providing best-in-class supply chain management software and logistics management. The company provides compliance and technology consulting services. It also works to democratize the digital supply chain by giving businesses the power to build the digitally-enabled supply chains leveraged by the world's largest brands.</t>
  </si>
  <si>
    <t>Dcart Logistics Pvt., Ltd. doing business as SendFast is a friendly and secure logistics partner for Businesses to get products delivered. It provides fulfillment centers, virtual hubs, smart mobile apps, and tracking to ensure hassle-free delivery and happy customers for businesses, be it E-commerce, Restaurants, Retail, and many more.</t>
  </si>
  <si>
    <t>Escher Group Holdings plc develops and provides distributed messaging and data management solutions and services primarily to postal authorities worldwide. The company offers Riposte, an integrated solution for postal organizations with functionality for retail outlets, and data centers. It offers a mobile wallet, which is based on Near Field Communication (NFC), a fast-growing standard that permits device-to-device communication allowing for information collection, exchange payment processing, rewards, and smart postering.</t>
  </si>
  <si>
    <t>Hemmi Papilio Supplies, LLC (HPS) convert decal film and paper and manufacture specialty adhesive decal paper and film for inkjet and color laser printers. Its products include decal paper for inkjet printers, color laser printers and other media such as specialty  film and laminate for the desktop publishing industry.</t>
  </si>
  <si>
    <t>Hire Ground Holdings, Inc. is a technology and innovation company. It offers small business training, advocacy, and capacity building, and it connects enterprise buyers and government agencies with diverse suppliers. The company offers its services to corporate buyers, suppliers, enterprise buyers, and government agencies.</t>
  </si>
  <si>
    <t>ZigZag Global, Ltd. offers a managed international returns service to help retailers re-sell stock instead of return stock. The company operates multiple warehouses worldwide and can keep return costs low, as it has fixed-cost agreements with major international courier partners.</t>
  </si>
  <si>
    <t>Fuse Inventory, Inc. is an inventory forecasting and management solution for growing e-commerce businesses. The company's tool centralizes data from disparate sources within the company to help its customers identify trends and anomalies. It fuses quantitative data (excel forecast) with qualitative data (upcoming promos, PR events) in a beautiful, visual interface.</t>
  </si>
  <si>
    <t>Plan 2 Win Software, LLC provides software applications and consulting training that enables salespeople to generate and execute winning territory and strategic account plans. The company's sales planning templates, which reside on Salesforce.com, are perfect for Quarterly Business Reviews (QBRs) and strategic account reviews. It enables sales teams to fill the funnel with better prospects, make better use of time and resources, and produce better sales results.</t>
  </si>
  <si>
    <t>Track Your Truck, Inc. provides GPS fleet tracking systems. It offers an efficient, effective vehicle tracking system for managing its business fleet. The company's vehicle tracking device also provides valuable protection in the event of vehicle theft and recovery.</t>
  </si>
  <si>
    <t>Liquidity Services, Inc. is a transportation and logistics company. It provides products by industry such as consumer electronics, general merchandise, apparel, scientific equipment, and aerospace parts and equipment. The company offers its products and services globally.</t>
  </si>
  <si>
    <t>Yojee Pte., Ltd. is an ASX publicly listed technology company that introduced new ways of communication and collaboration across the entire supply chain. It specializes in Technology, Logistics, Blockchain, Artificial Intelligence, Machine Learning, and Fleet Management.</t>
  </si>
  <si>
    <t>Streamline, Inc. is a provider of leading Enterprise Resource Planning (ERP) cloud products and services for logistics &amp; supply chain management clients. It is able to run stand-alone or complement existing Salesforce and CRM investments continuing the 360-degree view of the client.</t>
  </si>
  <si>
    <t>DecisionPoint Systems, Inc. is an IT Consulting company that provides Enterprise Mobility and RFID solutions. It offers solutions that include workforce automation, retail mobility, price management, and compliance assurance. The company serves clients in the United States and other surrounding areas.</t>
  </si>
  <si>
    <t>WITS Warehouse Solutions, Ltd. supplies warehouse management software to clients throughout the UK. The company is an industrial-strength warehouse stock control suite of programs for any small to medium enterprise giving managers robust planning, execution, and measurement tools. It provides a product that benefits from years of experience in designing bespoke warehouse systems.</t>
  </si>
  <si>
    <t>Cycle Labs, Inc. is a continuous testing solution focused on modernizing and streamlining the development and deployment of enterprise software solutions. The company provides reliable test automation for technical teams and also arms non-technical team members with a powerful continuous testing solution for automating critical business process validation, supplementing manual testing, and facilitating realistic and comprehensive performance testing.</t>
  </si>
  <si>
    <t>GetSwift Technologies, Ltd. is a technology company that provides a secure cloud-based SaaS platform for delivery businesses in Australia and internationally. It offers a smart delivery platform that allows managing drivers, dispatch tasks, and tracking goods delivery all in real-time.</t>
  </si>
  <si>
    <t>Jada Management Systems, LLC (JMS) is a maker of SCP a software solution for supply chain forecasting, planning, scheduling, and vendor-managed inventory. The company provides flexible, quality products and services while building long-lasting relationships. It offers supply chain guidance and clear-cut exception-oriented solutions.</t>
  </si>
  <si>
    <t>SuperProcure Pvt., Ltd. is a cloud-based SaaS platform for Logistics and Supply Chain Management. The company automates day-to-day logistics and supply chain management activities for Manufacturing Companies. Its product comes up with a built-in reverse auction engine that automates freight negotiation.</t>
  </si>
  <si>
    <t>Warm Commerce, Inc. doing business as Empact Technologies is an e-commerce company that combines proprietary SaaS technology with services, enabling projects to meet IRS regulatory requirements. It provides construction risk management solutions to ensure projects meet delivery, compliance, cost, safety, and risk intentions. It enables community- and utility-scale project developers and investors to maximize the impact of clean energy project tax incentives with the industry’s initial IRA management platform.</t>
  </si>
  <si>
    <t>MSM Solutions, LLC is a solution company that is an integrator of bar code and RFID products, applications, and solutions. The company provides real-time asset management and supply chain visibility.</t>
  </si>
  <si>
    <t>Mieone Technologies Pvt., Ltd. doing business as StockOne is a supply chain product company. It is a Cloud based Supply-chain Software Solution provider for Warehousing and Manufacturing. The company has the core focus of making warehouse management simple and efficient for SMEs across the world.</t>
  </si>
  <si>
    <t>Silver Bullet Technologies, LLC provides integrated software solutions that automate the business processes of international freight forwarders, 3PLs, large importers and exporters, distributors and manufacturers, container freight stations with yard management, centralized exam sites, trans-loaders, drayage operators, and more. The company's solutions are transaction engines and decision support systems handling all modes of transport (air, ocean, truck, rail) that process and control quotations, documentation, compliance, customer service, accounting, management, and reporting responsibilities.</t>
  </si>
  <si>
    <t>GreenRoad Driving Technologies, Ltd. develops driver behavior and fleet performance management solutions. It has a driver and fleet performance management solution that engages drivers for meaningful, lasting behavior change and provides fleet tracking, mapping, and reporting optimizing drivers' daily and strategic operations. The company provides solutions for driver behavior and fleet safety, cost reduction and fuel economy, fleet tracking and performance, sustainability, and fleet risk management, offers mobile workforce performance management solutions to manage the fleet from any desktop or mobile device, and GreenRoad Drive, a transformative smart mobility app that democratizes access to business based transportation.</t>
  </si>
  <si>
    <t>ShipTrack, Inc. enables logistics, manufacturing, retail, and delivery firms to dramatically reduce costs and improve customer service. It has capabilities such as global track and trace, electronic proof of delivery, driver dispatch, route planning, and much more.</t>
  </si>
  <si>
    <t>Alaiko GmbH Europe's leading logistics operating system enables e-commerce DTC brands by providing them with access to a wide range of fulfillment services out of one hand. It offers fulfillment, e-commerce, DTC, and logistics.</t>
  </si>
  <si>
    <t>Bharat Software Solutions Pvt., Ltd. is a software development company. It offers full truckload software, part truckload software, packers and movers software, freight broker software, truck loading software, logistics software, fleet management software, inventory software, warehouse software, income tax software, and website development. The company serves the logistics and transport industries.</t>
  </si>
  <si>
    <t>Invensoft Technologies Pvt., Ltd. is a global IT company providing software solutions for commodity management covering agricultural commodities and Metals. It offers solutions to businesses including origin business, procurement, processing, warehousing, international trading, and consumption. The company provides its services to businesses and consumers across the country.</t>
  </si>
  <si>
    <t>Kickpay, Inc. is a developer of inventory financing software designed to transform how companies finance inventory. The company's platform leverages clients' data to finance inventory while helping them to pay for the goods as sold, enabling clients to access financing that was previously unavailable and assisting them in improving growth. It offers its services to businesses within the area.</t>
  </si>
  <si>
    <t>MN Consulting Services, Inc. doing business as Morpheus.Network is a supply chain SaaS middleware platform seamlessly integrating legacy and emerging technologies (E.g., Blockchain, IoT, RFID, etc). It provides supply chain managers with shipment and item visibility to automate and optimize safe and secure supply chains saving time and money.</t>
  </si>
  <si>
    <t>Microlistics Pty., Ltd. displays world leadership in the design, development, and implementation of Warehouse Management Systems throughout Australia, the USA, Asia, and the Middle East. The company offers warehouse management systems, 3rd party logistics warehouse software, warehouse management software, and supply chain expertise. It also provides its solutions to customers including Linfox, G and S Logistics, ESAB, Thomas Foods International, Berli Jucker Logistics, Spotlight Retail Group, Brand Collective, Concept Logistics, Russell Corporation, TT Logistics, and TNT Express Logistics.</t>
  </si>
  <si>
    <t>Orbcomm, Inc. is a software company that provides information and communications technology (ICT) and IoT technology solutions. It offers satellite and network connectivity, device management, web reporting applications, remote asset tracking, machine-to-machine communication, and other solutions. The company caters to maritime, transportation, natural resources, government, and other industrial sectors.</t>
  </si>
  <si>
    <t>Micronetwrx Technologies, Ltd. doing business as Stratum is a software company that provides expert knowledge 'operations software' for companies that have fleets of vehicles. The company's software provides the customer with a single platform to control its business, by combining job management and fleet management, with expert knowledge and business intelligence around a central operational control center. Its product is integrated into many of the leading tracking solutions, accounting systems, and ferry companies, supporting the way that its customers want to work.</t>
  </si>
  <si>
    <t>MyAccounts Online Softwares Pvt., Ltd. is an information technology and services company. It offers Software Programs, Custom Solution Development, Software Management, Project Maintenance, Project Training, and Invite Referrals. It also provides Software Solutions in Retail Business Management sectors. The company serves across the country.</t>
  </si>
  <si>
    <t>Bar Tech Solutions Pvt., Ltd. develop customized application software covering the entire responsibility of performing the initial system study, design, development, implementation, and training.</t>
  </si>
  <si>
    <t>ecratum GmbH provides a professional supplier relationship management (SRM) platform effective across all industries. The company offers several services to support businesses such as automated requests of suppliers and supplier documentation, audit follow-ups, and supplier evaluation tools. It enhances quality, takes the risk out of supplier relationships, and saves its customers up to fifty percent in process costs.</t>
  </si>
  <si>
    <t>Sortly, Inc. is an inventory software company. It helps businesses of every size save time and money by organizing its inventory. The company serves the area.</t>
  </si>
  <si>
    <t>TreQster helps small businesses optimize transportation by automagically planning, assigning, dispatching, and tracking tasks, vehicles, and mobile staff. Its customers can optimize its fleet usage and people load by having a better nearly optimal itinerary, thus saving fuel, time, and money, and providing better service to its customers.</t>
  </si>
  <si>
    <t>Artintech, Inc. is a cloud-based software applications company. It provides services and solutions such as; quality management systems, supply chain management systems, sales CRM, manufacturing, and project management. The company offers its services and solutions to manufacturing, supply chain, maintenance, operation, or any other department.</t>
  </si>
  <si>
    <t>Landmark Global, Inc. is a company that provides cross-border parcel logistics services intended to serve multi-channel business-to-consumer organizations that utilize e-commerce, direct response, direct marketing, and other direct-to-consumer strategies. The company provides international shipping, returns management, and services along with proprietary technology and trade consulting. It offers its services globally.</t>
  </si>
  <si>
    <t>Shiptec Systems, Inc. specializes in developing and selling shipping systems. It provides multi carrier shipping software solution, order content verification, and warehouse management.</t>
  </si>
  <si>
    <t>Clear Spider, Inc. develops a cloud-based inventory management system that provides clients with visibility at thousands of forward-stocking locations. The company helps to improve overall efficiency and reduce the total cost of inventory and supply chain management.</t>
  </si>
  <si>
    <t>FleetCheck, Ltd. is specializing in fleet consultancy and fleet management services. It is a suite of fleet management software solutions. The company helps companies manage the turmoil of fleet management.</t>
  </si>
  <si>
    <t>Quantum Retail Technology, Inc. offers a Q platform, enabling retailers to make changes based on how customers behave in the marketplace. The Q platform includes the following solutions: assortment and range planning, forecasting and order planning, and allocation and replenishment.</t>
  </si>
  <si>
    <t>Sonic e-Learning, Inc. doing business as AlertDriving is the global leader in providing fully integrated, web-based fleet risk management solutions. It offers monitoring solutions, and works with fortune as well as some of the world's largest fleet service providers, saving them millions of dollars in potential injury and accident-related costs.</t>
  </si>
  <si>
    <t>John Galt Solutions, Inc. is a software development company that provides forecasting and demand management software for consumer-driven supply chains. It offers ForecastX, a sales forecasting software that includes features, such as forecasting in Excel-based tools, ProCast Expert Selection for statistical forecasts, reporting capabilities to analyze and present forecast results, adjustment to handle changes to the forecast, and grouping functionality to manage items by family. It serves in the United States.</t>
  </si>
  <si>
    <t>RW Elephant, Inc. is a computer software company that offers inventory software and inventory management software. The company serves event rental businesses.</t>
  </si>
  <si>
    <t>Portskope B.V. doing business as ContainerWeight is a Rotterdam Port Area based start-up. The company offers solutions to shippers.</t>
  </si>
  <si>
    <t>Chart.IT Pte., Ltd. doing business as  ChartDesk is a modern cloud-based solution comprising of a spectrum of collaborative management tools specifically developed to support the daily work of any commercial ship chartering team. It was developed to support the daily work of any commercial ship chartering team.</t>
  </si>
  <si>
    <t>Trojanlabel ApS is a manufacturer of products including digital color label presses and specialty printing systems. The Company has innovation nests in Denmark, Hungary, and China with a powerful staff of engineers.</t>
  </si>
  <si>
    <t>Sky I.T. Group, LLC is a computer software company that provides information technology solutions. It offers hardware, software, data collection, hosting, reporting, business discovery, and analytics solutions. It is the home of SKYPAD a leading B2B SaaS platform for data collection and reporting that collection and reporting that connects the recognizable fashion and beauty brands with the retailers for product performance, demand, and trends at retail. The company serves retail and wholesale industries worldwide.</t>
  </si>
  <si>
    <t>Trackter Systems, LLC is a technology platform that connects buyers and sellers of truckload volume fresh produce. It aggregates marketplace data to give growers and buyers insights that increase transparency and efficiency while reducing waste.</t>
  </si>
  <si>
    <t>Herlitz Inventory Management, Inc., provides a Supply Chain solution that helps better serve customers and build stronger companies; delivering the best results and highest value. The company's HIMPACT is a best-of-breed solution for Wholesale and Retail, provides additional insight and value beyond costumer's legacy or ERP system.</t>
  </si>
  <si>
    <t>G2.0, Inc. doing business as G2 Reverse Logistics brings an unprecedented level of expertise in supply chain management, systems integration, and reverse logistics to companies of any size. The company's centralized control tower gives item-level visibility, and a multi-faceted approach combines data, automation, operations, and unparalleled industry experience to drive value throughout the entire return lifecycle. It provides a comprehensive reverse logistics solution that combines analytics and operations to help companies maximize the net recovery on every return.</t>
  </si>
  <si>
    <t>Streamline Transportation Technologies, Inc. is a software company. The company offers telematics, vehicle automation technology, and management software. It offers its products and services to the transportation industry.</t>
  </si>
  <si>
    <t>Ubidata SA/NV provides fleet management and vehicle tracking solutions in Belgium, The Netherlands, France, and Luxemburg. It develops and commercializes software and hardware solutions for the fleet and logistics industry. Its solutions include UBITrailer, a solution for trailers that manage and trace the truck trailers; UBIWagon, a management and tracking solution for railway traffic; and UBILogistic, a mobile logistic solution.</t>
  </si>
  <si>
    <t>SmartShift Logistics Solutions Pvt. Ltd. doing business as Porter is the leading player in tech-enabled intra-city logistics. It offers Internet, Logistics, Marketplace and Supply Chain Management</t>
  </si>
  <si>
    <t>BoxOn Corp. doing business as BoxOn Logistics, Inc. is a computer software company. It provides 3PL, PO Box, Freight Forwarding, Warehouse Management, and Cargo Operations. The company provides its services to the logistics and supply chain industry.</t>
  </si>
  <si>
    <t>Dynamic Control Software (DCS) is an intuitive picture and barcode-driven software for Inventory Management. The company addresses the needs of several industries including machine shops, electronics, clothing, mechanical assembly, food, medical, aeronautical, and hotel maintenance. It serves clients in the United States.</t>
  </si>
  <si>
    <t>ERP Integrated Solutions, Inc. doing business as ShipERP is an SAP-integrated shipping software that improves the efficiency of the companies supply chain. It helps businesses like streamline shipment and transportation processing.</t>
  </si>
  <si>
    <t>Tradepaq Trm, LLC is a dedicated specialist delivering commodity trade and risk management solutions (CTRM) for the Metals, Agricultural and Energy markets. The Company delivers its customers proven, industry best practice based, software solutions that support the entire commodity supply chain focusing on the needs of Traders, Producers, and Distributors.</t>
  </si>
  <si>
    <t>Tracker.ch AG develops a tracking application for use in the transport and logistics industry, and for the protection of persons, valuables, and mobile objects. It transmits real-time positions, traveled routes, and data of vehicles, refrigerating systems, and other components. Tracker.ch ensure the safety of children and vulnerable people and monitored objects and valuables.</t>
  </si>
  <si>
    <t>Loop Supply Systems is a flowing real-time information from every level in the supply chain that allow executives to make smarter more effective decisions. The company offers supply chain management solutions using big data and lean software.</t>
  </si>
  <si>
    <t>Cigo Tracker, Inc. is a software development company. It offers delivery, logistics, supply chain, route optimization, last mile, customer experience, enterprise, and SMB. The company serves its products and services to customers in the furniture industry in Canada.</t>
  </si>
  <si>
    <t>Pulse Commerce Co. is the leading enterprise cloud platform for order and inventory management empowering retail leaders with unprecedented visibility and control of inventory, orders, and customers. It serves as the backbone for retailers' omnichannel initiatives.</t>
  </si>
  <si>
    <t>ChainCargo B.V. is a transportation/trucking/railroad company. The company transformed the traditional transport market and reduced waste in logistics. It facilitates road transport by connecting technology, people, and a new solution that simply delivers. It offers its service to road freight forwarders.</t>
  </si>
  <si>
    <t>TransportGistics, Inc. offers cloud-based transportation management and logistics solutions. The company provides solutions, such as BLGen for creating professional transportation forms that include packing slips, less-than-truckload and truckload bills of lading, and carton labels; FreightTracing which provides current tracing and tracking information in a central location to authorized users; and InsourceAudit, a freight bill management, shipment information and cost control solution that enables users to drive down costs and manage and control carrier pricing performance.</t>
  </si>
  <si>
    <t>Pirate Ship, LLC operates as a shipping company. The company offers batch shipping, subscription boxes, overnight shipping, and pirate jokes. It is the only shipping software that gives customers the cheapest rates for USPS-approved postage with no fees.</t>
  </si>
  <si>
    <t>FreightClue provides air freight, ocean freight (FCL&amp; LCL), customs clearance, land transportation, rail transportation, warehousing, and cargo insurance. It is designed for all exporters and importers for checking instant rates, booking freight, managing freight, online tracking within single platform.</t>
  </si>
  <si>
    <t>Avercast, LLC is an innovative demand-planning software company, specializing in business forecasting, inventory planning, and web collaboration. It provides supply chain solutions to its clients. The company serves clients across the globe.</t>
  </si>
  <si>
    <t>Circuit Routing, Ltd. is an internet company. It provides route optimization software to consumers, SMBs, and enterprises. The company's platform optimizes routes, predicts what traffic will be like where and when, what time users will be at stops, and when users get home it knows how long users spend driving and delivering and calculates the reliable estimated time of arrival, enabling users to save time and avoid heavy traffic which may cost them productivity. It serves global couriers Including FedEx, DPD, and UPS.</t>
  </si>
  <si>
    <t>Provision WMS, Ltd. develops and integrates warehouse management and transportation management solutions for public and private warehouses. The company's warehouse management solution (WMS) provides flexible business logic controls, management control, and data access services; and its transportation management solution provides a comprehensive distribution application for business, and warehouse shipping, Web-store shipping, and branch and sales office shipping services.</t>
  </si>
  <si>
    <t>BaffleSol Technologies Pvt., Ltd. is an ISO 27001:2013 certified software development company. Its specialization lies in the fact that it has rescued the IT systems of a lot of companies that were not able to get the right solutions for business challenges.</t>
  </si>
  <si>
    <t>QAD DynaSys SAS provides demand and supply chain planning (DSCP) solutions for retail and distribution, life sciences, food and beverage, and pharmaceutical sectors in France and internationally. The company offers DynaSys DSCP Suite, an integrated and collaborative planning solution that enables businesses to optimize, analyze, simulate, collaborate, understand, and plan various activities of the supply chain.</t>
  </si>
  <si>
    <t>Barcode-IT, Ltd. is an independent supplier of workplace technology. Whatever the project relating to mobile devices, warehouse management, label printers, and barcode scanners, it has the resources to supply a solution. The company provides barcode solutions for the warehouse and distribution sectors.</t>
  </si>
  <si>
    <t>Solid Innovation Systems, Inc. is a computer software company. It provides inventory remote control systems for direct store distribution, mobile sales, van sales, inventory systems, location tracking, and customer surveys. The company offers its services to businesses within Canada.</t>
  </si>
  <si>
    <t>CorePartners, Inc. (CPI) doing business as Core Inventory Management System is a logistics company. It offers inventory management software solutions including barcode systems and warehouse management software. The company provides its services to clients globally.</t>
  </si>
  <si>
    <t>AssetTrackr Pvt., Ltd. provides a solution for tracking and managing hazardous material transport, cars, buses, cargo vehicles, etc. The company's solution features include alerts, enterprise dashboard, reports, personalization, user management, cost management, smartphone support, and cloud-based model. It serves various applications, including online vehicle tracking, fleet management, stolen vehicle recovery, driver behavior monitoring, passenger safety, personal vehicle tracking, safety measures for corporate pickup/drop-off service, travel time, and distance consolidation on leased vehicles.</t>
  </si>
  <si>
    <t>Orkestra Supply Chain Solutions, Inc. is a computer software company. It offers a supply chain platform that provides supply chain services such as 4PL services, consulting, and business intelligence. The company provides its services to companies, businesses, and clients in the manufacturing, retail, automotive, consumer packaged goods, technology, and food &amp; beverage industries.</t>
  </si>
  <si>
    <t>Bridge LCS is a logistics and freight forwarding software platform that helps logistics companies, freight forwarders, customs clearance, and transporters manage its shipment process. The company delivers tons of demanding features for each and every activity in the logistics and supply chain industry in the nation.</t>
  </si>
  <si>
    <t>Ora Technology, LLC provides best-in-class software and consulting services to manufacturing companies. The company provides proposal management and supply chain execution (Quote-IT! software), new product introduction, sourcing, and creating design documentation for manufacturing (DDFM) to enable its clients to succeed, whether winning profitable business or bringing products to market.</t>
  </si>
  <si>
    <t>Onelive, LLC is an e-commerce service provider company. It offers DTC brands in music, fashion, sports, entertainment, and more. The company serves its services worldwide.</t>
  </si>
  <si>
    <t>LSI-Sigma Software, Ltd. doing business as DataFreight is a unified forwarding, customs, and warehousing software suite used by 100's of companies worldwide. It is a highly scalable set of applications used by organizations both large and small and everywhere in between.</t>
  </si>
  <si>
    <t>Exotec Solutions S.A.S. offers order preparation systems based on a fleet of collaborative mobile robots. The company's orders-to-man system brings the orders next to the article to be picked. Its product is also used for e-commerce, FMCG e-commerce, retail, and 3PL applications.</t>
  </si>
  <si>
    <t>EasyParcel Sdn. Bhd. is a Freight and Package Transportation company. It provides assistance online and solutions for delivery service bookings. The company also serves more than 1,000,000 people and businesses in Singapore.</t>
  </si>
  <si>
    <t>GreyOrange Pte., Ltd. is an industrial automation company. It engages in the research, development, and deployment of products and services in robotics and warehouse automation solutions. It develops GOR Butler System, a technical material handling system that is used for order fulfillment applications in distribution centers. The company serves its services to customers in the United States.</t>
  </si>
  <si>
    <t>KingWebmaster, LLC is a full-service internet development company founded for e-commerce merchants, by e-commerce merchants. It is made up of innovative programmers and creative designers, and the company only produces original enhancements made to optimize clients' e-commerce business. The company has extensive experience in RTML and PHP programming languages.</t>
  </si>
  <si>
    <t>DiMuto Pte., Ltd. is an IT services and IT consulting company. It was created to solve the problems of global trade using affordable, applicable, and value-generating technology services. The company's trade solutions platform also provides global supply chains with a trade technology platform built on the 4Ts: tracking, tracing, transparency, and trust, thus demystifying global trade and enabling collaborative commerce. The company serves customers worldwide.</t>
  </si>
  <si>
    <t>Supply Vision, Inc. provides software-as-a-service supply chain solutions for the transportation and logistics industry. It offers an on-demand collaboration platform for the creation of purchase orders, final delivery, and supply chain management. Its suite of products includes a transportation management system, warehouse management system, purchase order management, and logistics modules.</t>
  </si>
  <si>
    <t>ProCat Distribution Technologies, LLC is a technology company that develops, licenses, and supports a wide range of software products for distribution centers across the country. It provides low-cost order picking solutions to distribution centers. It feature-rich software offers clients the best solutions at the most affordable prices.</t>
  </si>
  <si>
    <t>MGN Logistics, Inc. is an industry transportation management company. It specializes in automating operational planning, creating shipping efficiencies, enhancing freight tracking, expediting claims management resolution, and simplifying invoice auditing. It provides its services to clients within the area.</t>
  </si>
  <si>
    <t>Refund Retriever, LLC is a full-service small parcel and freight auditing company. It audits all late-delivered packages and general billing mistakes. The company refunds late-delivered packages, and gives insight into its customers' discounts and shipping habits.</t>
  </si>
  <si>
    <t>Intuendi srl is a developer of a demand forecasting SaaS platform for manufacturing and e-commerce. It demands planning and forecasting software using state-of-the-art machine learning techniques, predictive analytics algorithms, and big data and cloud technologies. The company provides SMEs with advanced tools to compete in the market technological innovation and integration with the digital world.</t>
  </si>
  <si>
    <t>CFA Software, Inc. is a computer software company. It provides fleet maintenance and inventory control solutions for fleets of all sizes, and types. It offers its CFAW in software, a fleet maintenance management solution that provides a clean and direct approach to managing fleet maintenance operations. It serves clients in Illinois, United States.</t>
  </si>
  <si>
    <t>Computerized Inventory Systems Specialists, Ltd. (CISS) is a privately held company that has evolved into a major provider of standard inventory management software packages. It offers Inventory, Warehousing, WMS, Transportation, TMS, Barcoding, RFID, Wireless RF, Handhelds, Purchasing, Asset Management, Web hosting, Work Orders, Bill of Materials, BOM, Order Processing, Quickbooks Interface and Peachtree Interface.</t>
  </si>
  <si>
    <t>Phantom Auto, Inc. is a software company that offers teleoperation safety solutions and remote operations for logistics vehicles. It provides remote control-as-a-service safety solutions for autonomous vehicles (AVs). The company's low-latency, high-bandwidth technology also allows trained teleoperators to remotely support AVs encountering challenges that can't be resolved by current autonomous technology or when passengers seek assistance.</t>
  </si>
  <si>
    <t>Jenny Labs, Ltd. doing business as Package.AI is a software and Artificial Intelligence (AI) for optimizing last-mile delivery operations and experiences. The company enables delivery operations to provide higher levels of delivery services while controlling costs by automating consumer communications and optimizing driver productivity.</t>
  </si>
  <si>
    <t>Healex Systems, Ltd. is a worldwide provider of leading-edge software solutions with a proven record of developing and deploying solutions that provide rapid and significant ROI to clients.  The company provides software solutions for supply chain management and collaboration, remote system management, workflow automation, and data collection, mining, and analysis.</t>
  </si>
  <si>
    <t>SEM Compass Pty., Ltd. aggregates a range of online Market Research Tools in one place enabling to trial and experiment with the metrics of each tool "under one roof". The value of any market research tool rests in its ability for the client, the user, to employ the tool and translate analysis into returns for the client's own business.</t>
  </si>
  <si>
    <t>Vendrive, Inc. is a software engineering firm developing cloud-based tools for Amazon merchants. It views product analytics that is relevant for wholesale sourcing and calculates profit based on supplier pricing.</t>
  </si>
  <si>
    <t>SGC Software, LLC is a software development company. It offers salesforce to SAP integration and provides solutions for the needs of a complex enterprise. The company offers its services within the area.</t>
  </si>
  <si>
    <t>SAFIO Solutions, LLC is a solutions provider of sales analysis and forecasting methods intended to improve operational performance. The company offers technology that is focused on forecasting, demand planning, optimizing inventory, and maximizing purchase dollars, enabling clients to improve the accuracy of forecasts, align inventory with demand and enhance profitability.</t>
  </si>
  <si>
    <t>GeoTelematic Solutions, Inc. is a GPS tracking and telematic solutions design company and author of the Open-source GPS Tracking System project, OpenGTS. Building upon the features and capabilities of the OpenGTS system, it add many other features to its commercial GEOTelematic suite to create a customized GPS tracking/telematic solution to fit specific requirements.</t>
  </si>
  <si>
    <t>Fleetsu Pty., Ltd. is an enterprise-class telematics provider. The company collects and analyzes big data streams from GPS, telemetry, and IoT sources to create efficient asset management. It offers big data analytics, fleet management, GPS tracking, and telematics.</t>
  </si>
  <si>
    <t>ABAX AS is a developer of vehicle tracking systems, fleet management software, and equipment control technology intended for businesses and individuals. The company offers user-friendly electronic run books, software for project management, and equipment control technology, enabling users to keep up to date, become more efficient, and save money by offering the Internet of Things solutions (IoT) world.</t>
  </si>
  <si>
    <t>Silent Dispatch, Inc., provides several ground service applications as part of its turnkey solution for the ground transportation industry. Its technology leader in the ground transport support space. The company software enables companies to reach new heights in customer satisfaction, efficiency, and profitability as the transportation of customers and products to the destinations.</t>
  </si>
  <si>
    <t>CoreTRM Pte., Ltd. is an exciting new platform designed with a state-of-the-art approach to software deployment. The company provides a unique out-of-the-box experience - preconfigured for LNG, crude oil, and petroleum products trading based on best-in-class business processes.</t>
  </si>
  <si>
    <t>Optimal Solutions, Inc (OSI) develops customized, enterprise solutions to improve performance at each link in the supply chain. The company offers services such as supply chain optimization, prescriptive analytics, applied machine learning, and simulation. Its products are PlaNet, BOLT, and DaRRT.</t>
  </si>
  <si>
    <t>Barcodewiz, Inc. is a provider of barcode fonts and software. It bring in 15 years of experience in barcode industry.</t>
  </si>
  <si>
    <t>EazyStock is an information technology services and consulting company. It is a cloud-based inventory optimization software that helps manufacturers and distributors accurately forecast demand, optimize stock levels, and speed up purchasing. The company offers its services globally.</t>
  </si>
  <si>
    <t>Ligentia UK, Ltd. provides custom supply chain solutions. The Company offers international supply chain management and re-engineering, management of information, vendor management, cost reduction, full customs bureau, and ocean freight management services.</t>
  </si>
  <si>
    <t>DriverCheck Incorporated is the originator of the vehicle-monitoring industry. It identifies unsafe drivers, reduces collision costs, increases profits with a 24/7 Vehicle Monitoring/Training program. Through Full-Cycle 24/7 Vehicle Monitoring and Training, it increases profits by identifying unsafe drivers and correcting its behavior before it has a collision.</t>
  </si>
  <si>
    <t>GAC Technology SAS is a software development company. It provides management software in SaaS mode to facilitate and reduce the work of general management, finance, purchasing, and general services. The company provides its products and services to customers in general management, general services, purchasing, and finance.</t>
  </si>
  <si>
    <t>Flexible Information Systems, Inc. (FIS) doing business as LabelVision is the maker of the LabelVision family of products, the easiest and most powerful barcode label design and printing software. It become the software of choice for a variety of industries, including manufacturing, distribution, automotive, retail, pharmaceutical, chemical, health care, and food. It offers two families of barcode label printing software programs the LabelVision 20/20 and LabelVision Classic.</t>
  </si>
  <si>
    <t>EVOS SmartTools, Inc. is a software company that provides web-based transportation software tools and expertise to shippers, transportation service providers, consulting firms, and other software firms that provide or utilize the services of the industrial transportation industry. The company's products enhance and supplement logistics management as a "bolt-on" application or as a stand-alone suite of integrated solutions. It fills the gaps between the customer's needs and the providers' system capabilities.</t>
  </si>
  <si>
    <t>Aulux Technologies, Ltd. is the most popular barcode software in the industry. The company provides bar code designing and generating software for organizations around the world.</t>
  </si>
  <si>
    <t>Specialized Computing Systems, Inc. doing business as COREflex provides systems that Accelerate Order Fulfillment to its customers across the United States. The company's software and hardware offerings bridge the gap between financial systems and the real-time processes of physical distribution and manufacturing. Its unique ability to integrate a customer's existing conveyor, equipment, and applications with its standard Warehouse Control System allows SCS to provide very cost effective custom solutions.</t>
  </si>
  <si>
    <t>RocketShipIt LLC is software that generates rates, gets tracking information, and prints labels for packages and deliveries from UPS, FedEx, USPS, and DHL. It addresses the issue of printing labels by carrier's applications with it being large, sluggish, and have poor support for integrating into remote databases. The company serves clients in the United States.</t>
  </si>
  <si>
    <t>Retail Technologies, Inc. offers a wide array of sign, and label printing software solutions for the smallest retailer up to the largest chain of stores. The company provides sign and label printing programs and has the ability to read data from a data item file or any SQL-compliant database, process the information through the appropriate template, and print.</t>
  </si>
  <si>
    <t>Micro Estimating Systems, Inc. is a software development company. It focuses on manufacturing cost estimating and manufacturing process management for the machining and fabrication industries. It serves customers in the United States.</t>
  </si>
  <si>
    <t>Euro Plus d.o.o. doing business as NiceLabel is a leading global developer of label and marking productivity software solutions that help SME and large enterprises reduce complexity and mitigate risk while meeting compliance requirements and increasing productivity, quality, and agility. Its design, print, and management solutions are modular, easily configurable, and scalable so it enables best practice labeling processes to be implemented quickly.</t>
  </si>
  <si>
    <t>Track What Matters, LLC doing business as Rhino Fleet Tracking provides tracking systems that optimize fleet performance for companies of all sizes. The company's state-of-the-art telematics provides web-based solutions to enhance productivity with smart information gathering and real-time data feeds, all with the goal of improving workforce performance and behavior.</t>
  </si>
  <si>
    <t>Groove Industries, LLC doing business as GroovePacker is a barcode inventory and scan pack quality control system designed to prevent picking and shipping packing errors, and update warehouse inventory in real-time. It creates and fulfills physical products for a variety of industries. The company currently sells on Amazon, eBay, and Etsy, and it uses Magento and Shopify.</t>
  </si>
  <si>
    <t>Cristallight Software is fully functional and has unlimited mac barcode and Mac QR code capabilities. With this software, an individual can individualize the coding to identify the location sold, style, and other important tracking information that will help to increase productivity and</t>
  </si>
  <si>
    <t>Quinta Systems Pvt., Ltd. is a Technology Solutions Company. It helps customers to automate business processes through the adoption of disruptive technologies such as M2M/IoT, RFID, Mobility, Data Capture among others.</t>
  </si>
  <si>
    <t>Amwell Corp. operates as a provider of integrated digital care solutions. It connects providers, payers, and innovators to create an ecosystem of care that spans in-person, virtual, and automated care.</t>
  </si>
  <si>
    <t>Mountain Medical Solutions Inc is a computer software company based out of 18001 Old Cutler Rd, Palmetto Bay, FL, United States.</t>
  </si>
  <si>
    <t>Quality Systems International Corp. is a consultancy service-based company that offers help desk service, web hosting, and server management. It offers a comprehensive range of products that provide unique benefits to a large variety of different lab types regardless of size.</t>
  </si>
  <si>
    <t>Primal Fusion, Inc. is a developer of a cloud-based database platform designed for consumer and enterprise applications. The company's software delivers semantic data including search, content recommendation, product recommendation, contextual advertising, personalization, semantic metadata generation, training data augmentation, and more, that describes individual interests and connects them to related topics, enabling businesses to discover knowledge from its unstructured data.</t>
  </si>
  <si>
    <t>Moveo Software GmbH develops integrated software solutions for planning, disposition and invoicing of transportation operations. MOVEO software solutions that can customers customized solutions for according to the special needs.  All required data are saved in clients company's database and are available for further analysis.</t>
  </si>
  <si>
    <t>Pegasus Solutions, Inc. offers financial services for hotels. The company serves and markets hotel and travel agency customers around the world. It provides payment transaction, commission receipt and disbursement, foreign currency exchange and reconciliation and tracking services.</t>
  </si>
  <si>
    <t>Supreme Golf, Inc. is a technology company, that develops an online tee time booking site for golfers. The company's platform enables golfers to compare tee times and prices from various golf courses, online tee time retailers, and deal sites; and operates as a tee time search engine</t>
  </si>
  <si>
    <t>Nexign, JSC develops solutions for the telecommunications industry in the Russian Federation and internationally. The company specializes in the design, implementation, and maintenance of OSS or BSS systems for large fixed and mobile communications operators. It offers a range of products and solutions for customer relationship management.</t>
  </si>
  <si>
    <t>Virtu Financial, Inc. is a financial firm. It offers a technology platform providing quotations to buyers and sellers of equities, commodities, currencies, options, fixed income, and other securities on various exchanges, markets, and liquidity pools. The firm provides market-making and liquidity services to the financial markets worldwide.</t>
  </si>
  <si>
    <t>Supercede Technology, Ltd. is an independent reinsurance technology company. It offers a digital ecosystem for all reinsurance industry stakeholders.</t>
  </si>
  <si>
    <t>Gallagher Bassett Services, Inc. provides risk management services. The company offers claims management, information management, integrated disability management, medical cost containment, consultation, and property valuation services.</t>
  </si>
  <si>
    <t>LimeChat is a computer software company. It provides a personalized shopping experience for D2C companies on chat platforms using L3 conversational AI. The company's NLP expertise and a deep focus on the D2C domain helped develop the right features to enable D2C brands to give compelling buying experiences on chat. It offers integrations across CRM software, store management platforms, payments networks, and logistics platforms ADs take great care of customer interactions for the clients.</t>
  </si>
  <si>
    <t>SentiOne Sp. z.o.o. is a provider of an internet and social media monitoring tool. The company platform allows day-to-day conversations about brands, products, services, and activities on the web that are relevant to the customers.</t>
  </si>
  <si>
    <t>SalesBox, LLC doing business as SalesboxAI offers an all-in-one prospecting platform that helps close deals faster. It bridges the gap between CRM, data, email, and calling. The company replaces 5 plus different point solutions with one unified platform that streamlines the sales workflow. It helps businesses with demand generation, audience development, and branding through multi-channel marketing programs through its Conversational Avatar that helps users to engage with customers via digital channels.</t>
  </si>
  <si>
    <t>CommBox is a computer software company. It provides an intelligent customer interaction center for live and automated customer communication, with a focus on delivering a consistent customer experience across all channels through seamless synergy between humans and AI. The company provides its services within the area.</t>
  </si>
  <si>
    <t>Payjo, Inc. doing business as interface.ai is an Artificial Intelligence Banking Platform. Its platform enables every conversation between a bank and its customers to be personalized, and intelligent, providing 24x7 real-time automated assistance.</t>
  </si>
  <si>
    <t>Whisbi Technologies, S.L. is a software company. It provides a mobile-first mobile-first conversational sales &amp; marketing platform for B2C enterprises. The company offers its services worldwide.</t>
  </si>
  <si>
    <t>Trengo B.V. offers companies an innovative solution within which it can communicate with its customers via fast new mediums (channels) via a clear inbox. It provides a customer service tool for companies, in which messages come in.</t>
  </si>
  <si>
    <t>SendPulse, Inc. is an advertising services company. It specializes in email, SMS, and chatbot marketing and offers a toolkit for creating landing pages, developing online courses, and keeping track of everything in a free CRM. The company offers services to its clients throughout the U.S., Brazil, Mexico, and Nigeria.</t>
  </si>
  <si>
    <t>MF Management, Ltd. doing business as edna is a developer of a non-voice communication platform intended to provide business interactions with customers. The company's services help clients automate processes and build an ecosystem for a better dialogue between the company and customers, as well as build new, consumer-friendly digital channels into it, enabling clients to deliver a truly omnichannel experience across SMS, Viber, Facebook, Telegram, Email, USSD, and voice channels.</t>
  </si>
  <si>
    <t>Sleekflow Technologies, Ltd. is a Software Development company that provides integrated omnichannel customer communication platforms that allow enterprise teams to create and manage conversations and accelerate workflow on messaging channels, such as WhatsApp, Facebook Messenger, Line, WeChat, SMS, Viber, Live Chat, and programmable calls. It develops cloud-based automation software for sales, marketing, and service hubs for messaging apps. It offers its services in Hong Kong.</t>
  </si>
  <si>
    <t>Kustomer, LLC is a computer software company. It designs and develops a software platform for customer service and support. The company's software integrates a number of sources to give support staff a picture of a customer to contact the company. It serves customers in the State of New York.</t>
  </si>
  <si>
    <t>Hustle, Inc. is a company that operates a peer-to-peer text messaging platform that provides organizations with a tool to reach target supporters and customers. The company offers a solution that facilitates two-way conversations enabling users to send personal text messages, as well as get supporters to show up, take action, and make an impact. It serves clients across the United States.</t>
  </si>
  <si>
    <t>Wiz Holdings Pte., Ltd. is one of the industry leaders in localized conversational A.I. research and application. Its research and development team enable the application of conversation A.I. to broad commercial applications in wide ranging industries. The company operates around the Singapore areas.</t>
  </si>
  <si>
    <t>Boomtown Network, Inc. doing business as OvationCXM is a software development company. It provides a management platform that connects technology, partner ecosystems, and customer interactions. The company serves clients across the country.</t>
  </si>
  <si>
    <t>NovelVox Softwares India Pvt., Ltd. is a contact center service provider that transforms agent-customer experiences for improved brand loyalty and offers flexible contact center unified agent desktops, supervisor desktops, contact center wallboard, CTI connectors, etc. The company provides contact center solutions focused on Customer Experience (CX) that empower agents with the right information at the right time, every time.</t>
  </si>
  <si>
    <t>Helpshift, Inc. is a mobile customer services software company. It offers a support platform for mobile and Web that helps businesses proactively support and engage customers. The company provides a solution that delivers web help, chat, conversational help, and online agent desktops. It serves throughout the United States and India.</t>
  </si>
  <si>
    <t>Sydle is a software development company. It offers a digital platform with process automation BPM, content management ECM, customer relationship CRM, real-time data analytics, demand management service desk, human resource services, administrative services, and financial services. The company provides its services to companies, businesses, and clients in the civil construction,  chemical manufacturing, education, finance, health, and telecommunications industries.</t>
  </si>
  <si>
    <t>LeadDesk, Ltd. provides cloud-based contact center software solutions for the European call center industry. The company offers leaddesk, a software-as-a-service platform, which includes leaddesk software, a solution for phone-based sales, customer service, call centers, and telesales agents, leaddesk contacts intelligent contact databases for consumer and business contact information, and leaddesk channel to exchange customer and sales information and keep active track of products sales.</t>
  </si>
  <si>
    <t>OnceHub, Inc. is a company that helps organizations with smart scheduling solutions that shorten time-to-engagement in all phases of the customer lifecycle. Its scheduling software fits smoothly with current business processes and customer touchpoints, making it simple to communicate with prospects and customers, ultimately resulting in higher conversion rates and more customer satisfaction.</t>
  </si>
  <si>
    <t>Avronia, LLC doing business as Engati Technologies, Inc. is a software company. It develops a Chatbot and Live chat platform to build bots in minutes without programming. The company is serving users globally.</t>
  </si>
  <si>
    <t>HiPlatform Servicos E Technologia S.A. is a company that operates in the Information Technology and Services industry. It is a service platform that enables companies to build better relationships with customers. The company helps to track and protect the brand on social media, enabling clients to predict market trends and serve customers by chat, e-mails, relationship management, scale with chatbots, and management of the customer journey.</t>
  </si>
  <si>
    <t>Amity Corp., Ltd. is the home of innovative digital solutions that help organizations, teams, and individuals achieve more through the power of technology. It helps developers easily add pre-built social features to any app with a few lines of code.</t>
  </si>
  <si>
    <t>EasyRewardz Software Services Pvt., Ltd. is a social collaborative rewards marketplace that enables Members to track and manage loyalty balances across airlines, hotels, and shopping programs all from a single dashboard. The company offers saas technology, loyalty programs, loyalty program design and consultancy, omnichannel consumer engagement, consulting, CRM and loyalty, consumer analytics, the pan-bank loyalty program for banks, and a loyalty platform for online platforms.</t>
  </si>
  <si>
    <t>Plusoft Informática S.A. is a Brazilian company of customer experience that offers to the market a complete ecosystem of relationships with the customer. The company is notable for bringing together a portfolio of solutions that includes CRM omnichannel, artificial intelligence, process automation, and digital relationship and learning platforms.</t>
  </si>
  <si>
    <t>SmarTek21, LLC is an information technology service. The company offers solution analysis, architecture consulting, custom software development, operations support, and project management services. It serves Telecoms, Retail and eCommerce, Insurance, Banking, Technology, and Healthcare sectors across the world.</t>
  </si>
  <si>
    <t>Zenvia Mobile Servicos Digitais S.A. is an information technology company. It provides mobile and SMS services for business enterprises in Brazil. It operates Zenvia Engage, a mobile messaging platform for the management of promotional SMS marketing campaigns. The company's solutions for mobile devices also allow users to connect with companies, access relevant content on various channels, and interact with brands through mobility.</t>
  </si>
  <si>
    <t>Etiya Media, Inc. is a leading software company providing customer experience-focused AI-driven Digital Transformation with its own award-winning product portfolio. The company provides turn-key, end-to-end digital transformation to many customers worldwide from different sectors including telecom, finance, and retail.</t>
  </si>
  <si>
    <t>Razorhorse Capital, Inc. is a venture capital and private equity company. It offers services such as private equity, investment banking, corporate development, and operational roles in the technology space. The company offers its services across North America, Europe, and Australia.</t>
  </si>
  <si>
    <t>eSkill Corp. develops web-based skills assessment software for pre-employment testing and internal staff development. Its proprietary software can build multi-subject customized tests to fit any job description or testing objective covered by its subject library. The company's products include Pre-employment testing, Behavioral Assessment, and Employee Development.</t>
  </si>
  <si>
    <t>Sanas.ai, Inc. is a company built on one goal: helping the world understand and be understood. It celebrate the diversity and uniqueness of accents but also recognize that mismatches can get in the way of comprehension.</t>
  </si>
  <si>
    <t>Merge Mobile, Inc. doing business as FastField Mobile Forms is a leading independent mobile application publisher. The company designs and develops innovative apps and software for various platforms. Its primary product is FastField which allows companies to instantly deploy forms to a mobile workforce and collect cleaner richer information in real-time from users smartphones and tablets.</t>
  </si>
  <si>
    <t>Autonomize, Inc. is a human-centric AI platform that learns from multi-structured clinical and biomedical data and pairs it with human context to aid decision-making and data discovery. The company extracts contextual information from multi-structured healthcare data, enrich with human know-how, and aids decision-making and data discovery.</t>
  </si>
  <si>
    <t>Keepit A/S provides automatic online backup solutions. It offers storage space to secure and protect irreplaceable files, including photos, and documents for home users. The company specializes in File Sharing, File Synchronization, Data Backup, Mobile Backup, office 365, Backup Office 365, Backup GSuite, Backup Sharepoint Online, Backup Exchange Online, Backup OneDrive, Backup Google Drive, and Backup Gmail.</t>
  </si>
  <si>
    <t>Ripcord, Inc. is a robotic digitization company. The company uses advanced robotics, machine learning, and generative AI in a cloud-based platform, Ripcord digitizes, ingests, classifies, and intelligently extracts and abstracts data from paper and digital records, making them accessible and actionable to enterprise users.</t>
  </si>
  <si>
    <t>Wallaroo Labs, Inc. is a developer of a cloud-based data processing AI platform intended to simplify the deployment of real-time applications. The company provides a simple, secure, and scalable deployment capability that fits an end-to-end workflow. It also provides an enterprise AI platform that enables clients to deploy ML and analytics projects into production.</t>
  </si>
  <si>
    <t>Make is the leading visual platform for anyone to design, build, and automate anything from tasks and workflows to apps and systems without coding. The company enables individuals, teams, and enterprises across all verticals to create powerful custom solutions that scale businesses faster than ever. It powers over 500,000+ organizations around the globe.</t>
  </si>
  <si>
    <t>Platform9 Systems, Inc. is an open-distributed cloud service. It provides a cloud service that transforms servers into a self-service private cloud. The company enables users to import its existing servers and workloads based on OpenStack and enables unified management across various environments, such as KVM, docker, and VMware vSphere2 in data centers, and geographies.</t>
  </si>
  <si>
    <t>NoMad Data, Inc. operates as a provider of a data platform designed for corporations and investment firms to manage how data fits into the businesses. The company's platform offers to find the right data among thousands of vendors to inform the decisions at the time need, enabling clients to make better-informed decisions using data.</t>
  </si>
  <si>
    <t>Kolena, Inc. is a developer of a machine learning testing and analytics platform designed for quality assurance of machine learning and related software. The company's platform offers a testing infrastructure for machine learning software models and updates, enabling clients to streamline and correct machine learning and analytics projects. It provides its services to businesses and consumers within the area.</t>
  </si>
  <si>
    <t>Jetpack Workflow, Inc. helps small-medium-sized accounting firms manage workflow, and repetitive processes and build a paperless office. The company provides a cloud-based workflow software solution that helps CPAs, bookkeepers, and accountants automate and track recurring client work.</t>
  </si>
  <si>
    <t>Volosoft Bilişim A.Ş. is a community-driven open-source project that loves developing reusable software libraries, frameworks, tools, distributed architectures, systems, multi-threaded, and real-time applications. It also develops open-source and commercial software development tools. The company offers its services in the area.</t>
  </si>
  <si>
    <t>ThingsBoard, Inc. is an information technology company. It offers data collection, processing, visualization, and device management. The company serves clients within the area.</t>
  </si>
  <si>
    <t>Medical Information Technology, Inc. (MEDITECH) is a software and service company. It develops and sells information systems. The company serves health care organizations.</t>
  </si>
  <si>
    <t>Veridic Solutions, LLC is a developer of cloud-based software. It provides consulting and IT services to clients globally.</t>
  </si>
  <si>
    <t>is a media technology holding company that has acquired award-winning software businesses in video content ideation, production, post production, distribution, and analysis. It has scaled its revenue, team, and solutions rapidly with the acquisition of five, fast-growing media technology brands: Celtx, ftrack, iconik, Wildmoka, and Zype.</t>
  </si>
  <si>
    <t>Invasystems, Inc. is a solution provider that brings together best-of-breed, point solutions on a single platform for better management of the value chain through visualization, efficiencies, and workflow enhancement by developing strong relationships with its clients, assuring satisfaction, and following a strict code of business ethics.</t>
  </si>
  <si>
    <t>iCIMS, Inc. is a talent cloud company. It develops software that offers assistance throughout every stage of workforce hiring and engagement with clients. The company serves clients across retail, healthcare, manufacturing, finance, and insurance industries</t>
  </si>
  <si>
    <t>Advantmed, LLC is a health information management company. It provides software that helps health plans and managed care organizations optimize revenue through a combination of risk analytics, data validation, and health assessments. The company offers its services to its clients within the United States.</t>
  </si>
  <si>
    <t>Tauruseer, LLC is all about empowering a new generation of secure cultures, practices, and tools to drive visibility, collaboration, and agility. It supports software developers, helping organizations innovate faster, and unite understanding between executives, cybersecurity, and DevOps in a real-time, automated cyber resilience solution. The company assures cyber trust, removing blind spots and continuously revealing risks based on software processes, technologies, and governance across technology supply chain from Code-to-Cloud.</t>
  </si>
  <si>
    <t>Builder Prime, Inc. offers cloud-based software for general and specialty contractors to organize, manage, and grow businesses. It helps to save time, earn more money, and win more jobs with its cloud-based CRM and Project Management software.</t>
  </si>
  <si>
    <t>SwiftSku, Inc. provides a mobile application that automates away manual tasks and price-book management, enabling owners to remotely manage and monitor its stores. The company's product helps independent C-store owners onboard its C-store with the latest technology to leverage promotional discounts and increase revenue with State of Art Business Intelligence.</t>
  </si>
  <si>
    <t>Freight Science, Inc. is a transforming trucking technology for the demands of the modern freight market. The company brings advanced data and analytics to enable large asset carriers to automate logistics and respond to rapidly changing market conditions. It also offers software development, computer, freight service, industrial automation, and logistics.</t>
  </si>
  <si>
    <t>Sourcepass, Inc. is an information technology company. It offers engages in digitizing the way small and mid-sized businesses access innovative IT solutions by making strategic acquisitions in the IT-managed services space. It also provides reliable and secure technology solutions. From managed IT services to project management, and digital transformation.</t>
  </si>
  <si>
    <t>Ambit, Inc. is a healthcare technology company that develops software platforms that provide services related to the management of rare diseases. It is an innovative platform and associated services that will redefine the rare disease ecosystem. It develops the tools stakeholders need to better navigate the inherent challenges of managing a rare disease, starting with getting an accurate diagnosis.</t>
  </si>
  <si>
    <t>Tritan Software Corp. is a provider of health information and incident management software platforms. The company's specialized product suite provides an unmatched capability to address the unique needs of the industry. It is also designed to be easy to use and quick to learn in order to effectively maximize adoption.</t>
  </si>
  <si>
    <t>Elise A.I. Technologies Corp. is a machine-learning technology company. It offers a platform that enables the automation of hundreds of different conversations and connects business processes. The company serves throughout the country.</t>
  </si>
  <si>
    <t>Northrim Horizon Holdings Corp. is a private investment firm seeking to acquire control positions in small to mid-size service companies. It prefers to invest in business services, educational services, healthcare services, and route-based service sectors.</t>
  </si>
  <si>
    <t>Roopairs Technologies, Inc. is a software company. It offers services such as scheduling, dispatching, estimating, invoicing, payments, price book, purchase orders, inventory, and quickbooks integrations. The company offers its services to commercial kitchen repair companies and manufacturers.</t>
  </si>
  <si>
    <t>FoodCloud is a nonprofit organization. It allows food businesses to contribute to communities practically and reduce impact on the environment. The organization connects businesses with surplus food to local charities and community groups in Ireland.</t>
  </si>
  <si>
    <t>PermitFlow is a team of structural engineers, permitting experts, and technologists. It provides a platform for managing the permit process of construction projects.</t>
  </si>
  <si>
    <t>MineSense Technologies, Ltd. is a digital mining solutions company. It is a developer of a data analytics platform intended to monitor the productivity and recovery of mines. The company offers its services to clients globally.</t>
  </si>
  <si>
    <t>1-page, Ltd. provides a cloud-based human resources software-as-a-service platform that helps small, medium, and large companies to identify the right partner, employee, or contractor. The company operates an HR tool that enables companies to individually rank and prioritize candidates for employment positions.</t>
  </si>
  <si>
    <t>1Place International, Ltd. is a software company. It offers a tool that takes the pain out of monitoring compliance and performance across the business. The company targets childcare and site retail software and replaces paper-based checklists with a mobile application that can be used anywhere. It serves the software industry.</t>
  </si>
  <si>
    <t>21st Century Software, Inc. develops and markets recovery assurance and enterprise disaster recovery software and solutions. The company's products include TSF Professional zSeries, Storage Analytics; DR or VFI, Tape or Assist, ABARS, or Assist. It offers regulatory compliance for data management, disaster recovery, and data center management services.</t>
  </si>
  <si>
    <t>4C Strategies AB is a provider of training readiness and organizational resilience solutions. The company offers EXONAUT BCM, a solution that supports the identification and mapping of critical organizational processes, resources, and dependencies; Exonaut CPM, which enables organizations to track the status of capabilities and controls as well as compliance with laws and standards on an enterprise level; Exonaut OBS, a mobile application to provide real-time field data; and Exonaut RMP, which enables users to aggregate different types of data, ranging from policy documents and contingency plans to audit reports and exercise findings. It also provides Web-based risk management, business continuity, and incident and crisis management services. The company serves clients in the area.</t>
  </si>
  <si>
    <t>Aadmi Consulting, LLC is a human resources consulting firm that provides HR support for all business human capital needs. It works with businesses of all sizes and styles, from nonprofits and startups to medium-sized companies. The firm serves customers in the United States and worldwide.</t>
  </si>
  <si>
    <t>Accely, Inc. is a technology company that stands for progress and provides customers deployed, end-to-end ERP, Mobility Solutions, Ecommerce, and Business Analytics solutions. The company offers SAP applications, electronic content management, and robotic process automation services. It offers its services globally.</t>
  </si>
  <si>
    <t>Acin, Ltd. is a risk and control data standards, benchmarking, and controls data analysis company. It enables financial institutions to access standardized control data seamlessly, allowing agile data-driven risk management and decision-making. The company also relies on a centralized database of control designs smart-mapped to the risks faced by each individual business or function within the organization.</t>
  </si>
  <si>
    <t>Adam Continuity, Ltd. is a company that offers a range of IT Disaster Recovery, Business Continuity, Replication, and Backup solutions to meet business needs. The company focuses on recovery, as that could be the difference between an organization's success or failure. It serves across the country.</t>
  </si>
  <si>
    <t>Advisera Expert Solutions, Ltd. offers specialized guidance, tools, training, books, professional expertise, and complete documentation. The company implements EU GDPR, ISO, OHSAS, IATF, AS and ITIL standards own and achieve certification with the help of its guided documentation.</t>
  </si>
  <si>
    <t>Agility Recovery Solutions, Inc. provides disaster recovery and business continuity solutions for businesses. It offers office space, desks, and chairs, power generators for offices, and restore connectivity of phone or internet and computers, printers, servers, and fax machines.</t>
  </si>
  <si>
    <t>Alcea Technologies, Inc. is a powerful and configurable software platform used to create custom systems to manage issues, and tasks or track action items from inception to resolution. The company is a highly configurable SaaS software platform used for issue tracking, risk management, case management, and as a knowledge management tool and offers a no-obligation proof of concept. It cultivates relationships with clientele efficiently and positively so can meet customers' objectives.</t>
  </si>
  <si>
    <t>AlphaBricks Technologies Pvt., Ltd. is a boutique company specializing in Software products for financial reporting extensible business reporting language, non-financial reporting sustainability reports, integrated reporting, and compliance management solutions. The company also offers software product development services in its areas of operation as mentioned above.</t>
  </si>
  <si>
    <t>AnyAudit provides audits that are performed in a controlled, organized and efficient manner are known to take less time while still delivering high quality results. The company streamlines the entire audit process in an efficient, intuitive manner.</t>
  </si>
  <si>
    <t>AQMetrics, Ltd. is a blended group of engineers, quants, risk, and compliance that provides financial services companies with cloud-based integrated regulatory compliance, risk, and surveillance management software. The company also provides analytics in market abuse detections, backtesting, stress testing, sensitivity analysis, and value at risks, and offers access via personal computers, laptops, smartphones, or tablet devices. It provides its solutions for analysis and reporting, risk management, data management, quantification, and evaluation activities to corporate boards, investors, and regulators.</t>
  </si>
  <si>
    <t>Arambankudyil Consultancy Pvt., Ltd. is a management consulting company. It offers services such as business strategy, marketing/sales, operations/IT, supply chain, and data analytics. The company serves industries including manufacturing, retail, logistics (supply chain), construction, medical, and insurance industry.</t>
  </si>
  <si>
    <t>Arbutus Software, Inc. provides solutions that support direct access to analysis and conversion of data. It offers custom systems in the areas of supply chain management, document management, customer relationship management, content management, knowledge management and collaboration, calendar and activity management, business process and integration, and Microsoft office 2007 extensions.</t>
  </si>
  <si>
    <t>Perceptive Control Solutions, LLC doing business as Audit Prodigy is designed by a group of global audit leaders and CFOs with extensive Big 4 and industry experience. The company delivers complex internal audit, SOX, and compliance programs by partnering with leadership, audit committees, and audit partners. It is built to offer a powerful alternative to underpowered spreadsheets and overpowering GRC tools.</t>
  </si>
  <si>
    <t>AuditFindings, LLC provides a simple, but powerful, system for managing audit issues, with a tool for audit issue tracking and reporting. The company also offers Audit Issue Tracking, Audit Issue Management, Audit Issue Reporting, and Audit Issues Software.</t>
  </si>
  <si>
    <t>Axxana, Inc. provides disaster recovery solutions for enterprises and cloud service providers. The company offers Phoenix System (for Oracle and Exadata) that recovers data over various distances and communication lines; and Phoenix System RP that transforms recover points asynchronous replication performance to a Zero Data-Loss recovery solution delivering synchronous data protection over a distance.</t>
  </si>
  <si>
    <t>Axxemble B.V. is a company that provides information security solutions for small and mid-sized companies. It supports small and mid-sized organizations in establishing information security and privacy protection using a smart and practical solution called Base27.</t>
  </si>
  <si>
    <t>IDI Technology Solutions, Ltd. is a computer software company. It specializes in risk management software, compliance software, and internal audit software. The company serves its clients across the country.</t>
  </si>
  <si>
    <t>BCMfort, LLC is an online Business Continuity Management Planning software that helps businesses control risk with Proactive Risk Management. The company believes the best way that it can manage risk is to be both proactive and reactive together. It is not only does being proactive reduce the risk that an incident will occur but it will also have a plan in place should something happen.</t>
  </si>
  <si>
    <t>BGL Corporate Solutions Pty., Ltd. is a leading developer of cloud SMSF administration and ASIC corporate compliance software solutions. The cloud solutions include Simple Fund 360, Australia's leading cloud SMSF administration software solution and it has CAS 360, the next-generation cloud ASIC corporate compliance software solution.</t>
  </si>
  <si>
    <t>BlueDAG, LLC is the premiere ADA assessment and inspection software-as-a-service, available via desktop and mobile devices. The company reduces the time to complete ADA assessments and generate reports by 50% or more. It offers the ADA FastFinder online database of state and federal barrier standards and the extensible inspection platform BlueFrame.</t>
  </si>
  <si>
    <t>BOC Products &amp; Services AG is a manufacturer of software tools. It is a provider of business process management (BPM) and enterprise architecture (EA) solutions. The company offers software tools and consulting services to support process modeling, analysis, optimization, and governance.</t>
  </si>
  <si>
    <t>Bonafide Software Pty., Ltd. is a cloud-based tool that delivers documentation and communication to targeted audiences with a simple traffic light identifier. It designs to achieve productivity in the management of the business or franchise, irrespective. It provides workflow and approval and automates the delivery of content to the required staff instantly.</t>
  </si>
  <si>
    <t>Business Process Management Discipline UK, Ltd. (BPM-D) is a specialist process improvement and process management consulting firm. It partners with its clients to improve performance and productivity, fast and at low risk, using cross-functional business and IT initiatives. The Company provides a range of consulting and education services with a focus on rapid process improvement, strategy execution, robotic process automation (RPA), and enterprise architecture.</t>
  </si>
  <si>
    <t>British Standards Institution (BSI) operates as a Business service. It also specializes in Auditing, Product testing, Training, Medical device services, and Consulting. It serves clients worldwide.</t>
  </si>
  <si>
    <t>C and F S.A. is a provider of specialized data-driven IT solutions and professional services. The company provides solutions and technologies as well as top professionals and methodologies to help companies transform into modern data-driven organizations. It serves clients worldwide</t>
  </si>
  <si>
    <t>Cable Tech, Inc. is an IT Services and IT Consulting industry. It develops a financial risk control platform that helps reduce the amount of financial crime.</t>
  </si>
  <si>
    <t>Canarys Automations Pvt., Ltd. provides application lifecycle management solutions. The company offers Audit Tools that automate and simplify software audit processes, as well as provide project management solutions for planning, tracking, and reporting the project performance. It serves clients worldwide.</t>
  </si>
  <si>
    <t>Securicy Data Solutions Ltd. doing business as Carbide offers cyber security policy development, implementation, maintenance, enforcement, and education into one easy-to-operate platform. The company's platform also checks all the boxes required for efficiently developing and managing a strong and modern cyber security strategy.</t>
  </si>
  <si>
    <t>Corporate Governance Consultancy, Ltd. (CGC) doing business as CAREweb is used by a number of well-known organizations, including banks, insurance companies, hospitals, manufacturing firms, and other governmental agencies. It offers solutions for enterprise risk and operational risk. Its features include extensive reporting, flexible web-based configuration, multi-currency support, flexible organizational hierarchies, and many more. It serves Amman, Amman Governorate area.</t>
  </si>
  <si>
    <t>CFM Partners, Inc. provides training and compliance risk management solutions for the financial services industry. Its training services include professional development, NASD continuing education, non-licensed training, and consumer education.</t>
  </si>
  <si>
    <t>Checkbuster B.V. is a software development company. It developer of a quality assurance platform designed to improve the cycle of measuring quality. The company's platform offers audit tools, easy reports, and clear management dashboards to transform the way audits, inspections, and registrations are done for collecting data and identifying problems, enabling businesses to share inspections, get valuable insights into performance, and collaborate with co-workers, clients, and suppliers. It offers its services to businesses within the area.</t>
  </si>
  <si>
    <t>Circit, Ltd. is a financial audit management platform that provides real-time visibility of audit confirmations as well as direct connections to banks, solicitors, and fin-tech services, that designs and develops solutions in which auditors and banks can share information. The company offers a platform that creates requests, monitors client authorization, and provides auditor responses.</t>
  </si>
  <si>
    <t>ClearForce, LLC is a company that produces actionable, real-time information that matches employee, contractor, and vendor information to highly-regulated external data sourced from trusted partners. Its application produces a prioritized list of alerts showing the stressors that can lead an individual to engage in cyber or physical theft, fraud, or workplace violence.</t>
  </si>
  <si>
    <t>Clever Compliance AB is a dynamic Nordic company that takes a proactive approach to positively impacting the global product compliance industry. The company helps compliance teams track and manage work, as well as report and resolve product compliance issues. It specializes in product compliance, compliance management, regulatory compliance, management system, supplier compliance, and medical device certification.</t>
  </si>
  <si>
    <t>Clrhorizon Pty., Ltd. provides a way to unify multiple Compliance, Legal and Risk activities with an extensive reporting capability for a wide range of industries. The company offers Compliance, Legal Management, and Risk Assessment.</t>
  </si>
  <si>
    <t>Coginov, Inc. is a provider of semantic technologies driven by maximizing information management performance and quality. The company developed a revolutionary rule-based semantic engine powered by natural language processing (NLP), part-of-speech, and other proprietary heuristics fueling suites of products.</t>
  </si>
  <si>
    <t>Comensure, LLC is a cloud-based governance, risk management, and compliance solution for organizations. It provides a real-time, cloud-based, and collaborative platform for managing and measuring GRC activities. The company offers its services to its customers in a range of industries, including banking, financial services, government, energy, oil and gas, healthcare and life sciences, employee benefit plans, manufacturing, high technology, and telecommunications to name a few.</t>
  </si>
  <si>
    <t>Compliance and Risk Services Pty., Ltd. (CRS) offers online risk management and compliance software solution. It provides consulting and outsourced management services.</t>
  </si>
  <si>
    <t>Compliance Master International Pty., Ltd. has a team of experienced quality and risk management consultants, IT and web-savvy programmers, designers, marketers, and sales personnel. The company provides its customers the very latest in "smart" risk auditing and inspection technology that will Build management, customer and regulatory assurance, Optimise auditing and inspection efficiency and effectiveness, Control business, and regulatory risk, Reduce rework, waste materials, and resources, Increase sales and profitability and Improve employee and supplier productivity.</t>
  </si>
  <si>
    <t>Compliance Star, Ltd. develops a technology-enabled compliance platform that facilitates compliance management, workflow, and monitoring of firms authorized by the Financial Conduct Authority (FCA). It offers effective and efficient remote management of Principal firms and its Appointed Representatives via real-time data collection and reporting.</t>
  </si>
  <si>
    <t>ComplianceBridge Corp. is a software development company. It provides web-based solutions and services that leverage an organization's resources to comply, evaluate risk, and improve corporate and IT governance. The company provides its services to its clients in the United States.</t>
  </si>
  <si>
    <t>CompliancePoint, Inc. is an Information Services Company. It solves risks associated with sensitive information across a variety of industries. The company help by identifying, mitigating, and managing this risk across the entire data management lifecycle. It enables responsible interactions with the customers and the marketplace.</t>
  </si>
  <si>
    <t>CompliCheck Systems Pvt., Ltd. is compliance solution provider. It offer a one stop solution for all regulatory and statutory compliance needs and compliance solutions for companies of all sizes. It specialize in compliance related to Labour laws, taxation, accounting and Companies Act. From providing technology solutions to service providers to helping companies comply to offer a wide range of solutions.</t>
  </si>
  <si>
    <t>Complinity Technologies Pvt., Ltd. is a software development company. It offers a cloud-based compliance management system that tracks and monitors a company's statutory, regulatory, central, state, secretarial, and legal compliance. It serves clients within India.</t>
  </si>
  <si>
    <t>CompLions B.V. operates as a software company. It specializes in the governance, risk, and compliance management application GRCcontrol to manage risks in the area of privacy, information security, internal control, quality, continuity, compliance with standards and laws and regulations.</t>
  </si>
  <si>
    <t>Comply Exchange, Ltd. is a financial services industry that provides solutions that help financial institutions and accounts payable departments conform with the changing regulatory and tax landscape. It offers to create and give businesses and individuals the support needed to comply with the increasing regulatory tax burdens.</t>
  </si>
  <si>
    <t>Consent Systems, Ltd. doing business as ConsentEye is a computer software. It empowers organizations by building trusted and transparent relationships whilst complying with data privacy regulations (GDPR, PECR, and UK DPA). The company offers its services to customers across the United Kingdom.</t>
  </si>
  <si>
    <t>Consultation Manager is a cloud-based stakeholder engagement platform. It enables clients to build a knowledge base across clients organizations.</t>
  </si>
  <si>
    <t>Contact Center Compliance Corp. is an experienced cloud-based compliance provider that reduces the complexity of TCPA Wireless and DNC regulations. The company provides several unique compliance solutions including TCPA Litigator Scrub TCPA Wireless, and VoIP scrubbing, as well as an award-winning Compliance Guide with Compliance Training. It offers an array of Software as a Service (SaaS) compliance products that help both contact and collection centers reduce the complexity of complying with Federal and State dialing laws. The company provides its services within the area.</t>
  </si>
  <si>
    <t>Continuity2, Ltd. (C2) is a business continuity software company. It offers business continuity management software solutions with a full suite of business resilience applications. The company serves banking institutions, energy suppliers, logistics companies, and C2 clients around the world.</t>
  </si>
  <si>
    <t>Corporatek, Inc. provides state-of-the-art highly integrated Global Corporate Entity Management, Corporate Governance and Compliance, Contracts and Risk Management, Intellectual Property Management, Document Automation and Management, and Securities Management Software Systems. It offers powerful corporate professional productivity software tools as well as sound and robust consulting, engineering, systems integration, turnkey telecommunications, and computer systems solutions to the government sector.</t>
  </si>
  <si>
    <t>CorProfit Systems Pty., Ltd. develops commercial operational risk management solutions. The company offers KnowRisk software that enables organizations to monitor, compare, guard against, and take advantage of corporate risks. It serves customers in banking, financial, insurance, education, environmental, construction, energy, research, consumer products, agriculture, public utilities, and health sectors primarily in Australia, New Zealand, the United Kingdom, South Africa, and the United States.</t>
  </si>
  <si>
    <t>Context Visualised, Ltd. doing business as CoVi Analytics makes compliance simple, reducing the cost of compliance. The company unifies the entire compliance value chain, simplifying and automating ongoing regulatory workflow. It combines regulatory data with AI technologies and superfluid visualizations, allowing insurers to extract value from information that otherwise goes unused.</t>
  </si>
  <si>
    <t>Crediwatch Information Analytics Pvt., Ltd. is a developer of an information intelligence platform designed to provide big data risk analysis for financial institutions. The company's platform combines computational techniques like machine learning, natural language processing, and data visualization technologies to generate insights from distributed and unstructured data sources, enabling financial banks, institutional investors, and corporations to make fast and informed decisions while being able to realize market prospects and mitigate capital risks. It serves customers in India.</t>
  </si>
  <si>
    <t>Cunesoft GmbH provides a SaaS-based regulatory solution for effective submission document preparation as well as eCTD (electronic Common Technical Document) drug submission publishing, specifically suited for small and medium-sized companies in the pharmaceutical industry including biotechnology companies, generic drug companies and pharma originators. It specializes in eCTD, Electronic Submissions, Quality Management, Regulatory Information Management, Software as a Service, SaaS, Cloud, Regulatory Compliance, Regulatory Documents, Standard Operating Procedures (SOPs), SOP Management, eCTD Viewing, eCTD Lifecycle Management, IDMP, xEVMPD, Regulatory data mining.</t>
  </si>
  <si>
    <t>Cura Global GRC Solutions Pte., Ltd. doing business as CURA Software is a software company. It provides software solutions designed to enable businesses around the world to quickly achieve the bottom-line benefits of Governance, enterprise-wide Risk management, and Compliance (GRC).  The company serves customers such as Thiess, Anglo American, Westfield, Allianz, V/Line, De Beers, GlaxoSmithKline, Standard Bank, Virgin Blue Vodafone, Alexander Forbes as well as governments and consulting firms worldwide.</t>
  </si>
  <si>
    <t>Customer Dynamics, LLC is a cloud SaaS company that is in designing, and supporting contact centers. The company offers CRM, consulting, training, and maintenance solutions. It serves customers across the country and India.</t>
  </si>
  <si>
    <t>DAIS Software, Ltd. is a software development company. It offers KYC and customer due diligence suite that addresses the issues in the business. It provides customer acceptance and compliance search tools for the KYC processes needed to satisfy AML and CFT regulations. The company serves its clients across Malta.</t>
  </si>
  <si>
    <t>Dataland Software is a software company. Its products include system programming, business applications, databases, and consumer utilities. The company activities also include web design and development. It offers services to small to medium-sized businesses.</t>
  </si>
  <si>
    <t>Digital Design, JSC is a computer software company. It provides services of custom software development and workplace automation in the corporate segment. The company completed large-scale projects for IT infrastructure development, unified communications system implementation, information security, and mobile solutions development.</t>
  </si>
  <si>
    <t>Diligence Vault Corp. is a software company that develops a digital diligence platform. It provides a two-sided ecosystem for the investment management industry that supports both institutional and wealthy investors and investments across ETFs, mutual funds, hedge funds, and private markets strategies.</t>
  </si>
  <si>
    <t>Diliver, LLC is a financial technology (FinTech) M and A software company. It specialized due diligence solutions that help yield better-combined entity outcomes and a variety of other transaction life-cycle benefits.</t>
  </si>
  <si>
    <t>Tenefit Corp. dba DisasterAWARE Enterprise Corp. is a provider of a secure, web-scale communications backbone for mobile-first customers and connected enterprises. It offers an integrated application development environment, customers can securely and cost-effectively respond to digital consumers' demand for personalized services and support via real-time web and mobile apps.</t>
  </si>
  <si>
    <t>Qualex Corp. doing business as DocTract is a cloud-based policy management solution company. It offers services such as policy management, policy distribution, regulations and standards, training &amp; attestation. The company markets its services worldwide.</t>
  </si>
  <si>
    <t>Doc-Works, Ltd. provides a range of solutions for invoice approval, clinical audits, timesheets and personnel documents, proof of deliveries, planning forms, policy claims, and forms. Its products AuditOnline, WebCabinets, and Invoices to Pay are designed to meet industry-specific regulatory requirements, and business objectives no matter the size of the challenge or problem.</t>
  </si>
  <si>
    <t>Dynamic-GRC Pte., Ltd. offers to revolutionize governance, risk, and compliance software for financial services, professional services, and listed companies. The company provides help regulated firms achieve better compliance, quicker and more efficiently because compliance doesn't have to choke its business.</t>
  </si>
  <si>
    <t>Electronic Compliance Audit Tools, Ltd. (ECAT) is a company that provides a cloud-based service delivery management tool to businesses. It offers data collection, collation, real-time analysis, workflow management, implementation, and integration. The company caters to transport, retail, food manufacturing, healthcare, and construction industries.</t>
  </si>
  <si>
    <t>Effivity Technologies, LLC is an IT Services and IT Consulting company. It offers businesses with web-based applications that assist them in business management and product development. The company serves its services to consumers and businesses worldwide.</t>
  </si>
  <si>
    <t>EnCo Software GmbH is a consulting and software systems house for the industries of automotive, plant engineering, rail, and aerospace engineering. It is also a service specialist in a complex engineering environment, where the key components are process and quality evaluation with project support regarding the functional safety of electronic components. It serves Munich and other areas.</t>
  </si>
  <si>
    <t>EntityKeeper, LLC is a company that operates in the software development industry. It is a cloud-based application for managing, maintaining, and visualizing legal entity information. The company helps provides small and medium-sized businesses with a time-saving solution for managing all entities.</t>
  </si>
  <si>
    <t>eQstats Pty., Ltd. is a global software development company. It provides advanced, simple-to-use systems for complex and large organizations, enabling them to effectively manage quality and risk information.</t>
  </si>
  <si>
    <t>Essential Systems, LLC provides software tools that help enterprises of different sizes comply with SOX 404 filings and certifications. The company offers packages for day-to-day corporate finance functions and custom software development.</t>
  </si>
  <si>
    <t>EsseQuamVideri S.r.l. is a software development and IT consulting company for internal business control and business intelligence management. It offers a web platform that assists with internal audits, quality assurance, financial reporting, health and safety, risk management, and credit monitoring services. The company serves businesses of all sizes.</t>
  </si>
  <si>
    <t>Eurosoft Solutions Sdn. Bhd. is a Malaysia-based Software company. It specializing in the Development, Implementation, Integration, and Maintenance of Professional IT Solutions. It provides the right blend of process expertise, technology know-how, and industry experience to design the most cost-effective solutions for clients.</t>
  </si>
  <si>
    <t>Evolve-IT Consulting, Ltd. design, build, and implement software solutions to improve business processes, user experience, and customer engagement. The company offers bespoke software solutions and off-the-shelf solutions which include e-Bate, its rebate management platform, and pro-evaluate, its audit and compliance tool.</t>
  </si>
  <si>
    <t>Evrone GmbH is a company that operates in the IT services and IT consulting industry. The company specializes in load system development for web, mobile, blockchain, and more. It provides services to companies and businesses.</t>
  </si>
  <si>
    <t>Extracomm, Inc. is a faxing text messaging and security technologies company. It provides a robust fax server product suite, extra fax, auditing, and security products for Lotus Domino, securer, and a text messaging server, extract. The company operates across the nation.</t>
  </si>
  <si>
    <t>FCS-live, Ltd. is a fire safety company specializing in fire risk assessments, fire safety training, fire engineering, and consultancy. Its software can be licensed on a white-label version or sold as a service and completed by its qualified team of risk assessors.</t>
  </si>
  <si>
    <t>Faunus Group International, Inc. doing business as FGI WorldWide, LLC is a global leader in the commercial finance and services industry, equipping small and medium enterprises with the tools needed to safely grow business. The company's two principal business units, FGI Finance and FGI Risk provide clients with flexible and customized lending, as well as risk mitigation solutions designed to support international and domestic growth.</t>
  </si>
  <si>
    <t>FinaMetrica Pty., Ltd. doing business as Risk Profiling is a software company that develops risk tolerance assessment software. The company's risk tolerance assessment software helps find the optimal level of investment risk by balancing risk required, risk capacity, and individual risk tolerance level, enabling advisors and enterprises to create lifetime relationships, through better advice that results in clients who invest more and remain suitably invested through market highs and lows. It serves clients within the area.</t>
  </si>
  <si>
    <t>Force4Technology is a South African technology consulting, services, and outsourcing company. It combines technology that digitizes and automates business processes, unlocks actionable insights, and delivers business value.</t>
  </si>
  <si>
    <t>FortMesa, Inc. is a security software company that converts the entire workforce into a cyber army with on-demand security culture. The company delivers a security culture on-demand with security and compliance software built for humans. It is combining theory from security economics and behavioral economics sciences the software steers organizations through the deployment and operation of comprehensive security architecture to manage the risk of information and cybersecurity-related losses.</t>
  </si>
  <si>
    <t>Global Radar, Ltd. is a leading provider of affordable global compliance and risk management solutions. The company offers more than a snapshot of the customer base and it enhances due diligence by providing a complete understanding of the clients' risk level and all-encompassing profile of the customer throughout the life of its relationship with the organization. It provides services to retail, institutional and commercial clients with a global presence in over 20 countries.</t>
  </si>
  <si>
    <t>Audisec, Seguridad de la Información S.L. doing business as GlobalSUITE Solutions is a GRC solution company. It offers risk management, regulatory compliance, streamlining processes, consulting services, security, continuity, critical infrastructures, legal, management systems, auditing, and managed services. The company offers its services to Food and beverage, Insurance, Banking, Fintech, Energy, Pharmaceuticals, Telecommunications, and Healthcare sectors.</t>
  </si>
  <si>
    <t>GOAT Risk Solutions, Ltd. is an easy-to-use risk management software tool that helps non-risk experts engage, collaborate, assign, track &amp; manage risk, etc. It helps embed robust risk management processes without breaking the bank so that budgets can be used to fix the risks and problems identified.</t>
  </si>
  <si>
    <t>GoAudits, LLC is an online platform that allows companies to conduct mobile inspections to improve quality and safety standards. The company is a mobile app and complete solution for auditing and inspections to improve quality, safety, standards, and compliance.</t>
  </si>
  <si>
    <t>Granite Partners, Ltd. is a cloud service for the development of business risk management, cybersecurity and privacy, and occupational safety and health. The company offers cloud-based software to measure and manage risks in modern business environments.</t>
  </si>
  <si>
    <t>Holocentric Pty., Ltd. is a holistic approach to improving the way businesses work and takes to the disability services sector seriously. It provides organizations with quality model-based solutions to help capture, understand, change and optimize every detail of the business. The company's line of business includes providing computer programming services.</t>
  </si>
  <si>
    <t>ibi systems GmbH is a leading provider of ISMS and GRC software as well as accompanying consulting. The company implement products and services to the highest objective standards. It always meet relevant best practice and industry standards and ensure optimal interoperability.</t>
  </si>
  <si>
    <t>iContracts, Inc. is a platform intended to offer cloud-based contract management and compliance services. The company's platform offers a comprehensive suite of fully integrated services, enabling companies to improve collaboration, expand visibility, reduce costs, stop revenue leakage, and optimize performance.</t>
  </si>
  <si>
    <t>Ignyte Platform, Inc. doing business as Ignyte Assurance Platform is a leader in collaborative security and integrated GRC solutions for global corporations. It offers an ultimate translation engine for simplifying compliance across regulations, standards, and guidelines. The company brings its risk management solutions to organizations and teams across the country to make its jobs more manageable.</t>
  </si>
  <si>
    <t>iHasco, Ltd. provides Health &amp; Safety, HR, and Compliance eLearning. The company specializes in educational software, to be a market leader in comprehensive online training solutions. Its courses span a wide range of topics - from Health and Safety and Manual Handling to Fire Awareness and Risk Assessment- and are applicable to a diverse spectrum of industry sectors (including, but not limited to Education, Construction, Caring, Leisure, and Hospitality, Retail, Corporate, and Manufacturing).</t>
  </si>
  <si>
    <t>Impero AS is a company that operates in the computer software industry. The company specializes in providing a compliance management platform. It provides services to companies and businesses.</t>
  </si>
  <si>
    <t>Innovative Management Systems, Ltd. is an auditing, consultancy, and software company with over twenty-five years of experience in the International Standards (ISO) compliance sector. The company specializes in providing solutions that give a competitive edge.</t>
  </si>
  <si>
    <t>Infinite Blue Holdings, LLC doing business as Infinite Blue Platform, LLC is a software development company. It provides automated tools and services for building and maintaining effective business continuity and disaster recovery plans that streamline and simplify Continuity, Governance, and Risk Management programs. The company provides its services to clients worldwide.</t>
  </si>
  <si>
    <t>Inflo, Ltd. is a software development company. It transforms the accounting profession by making leading-edge technologies accessible to all. The company's platform automatically performs processes that are currently performed manually and uses innovative data analysis techniques to perform work in new and more powerful ways.</t>
  </si>
  <si>
    <t>Information Shield, Inc. is a computer and network security company. It provides time-saving products and services to help build, update, and maintain information security as well as security awareness training services. The company provides its services within the area.</t>
  </si>
  <si>
    <t>Insight Lean Solutions is an auditing software company. It offers manufacturing consulting and expert training. It offers its services within the area.</t>
  </si>
  <si>
    <t>Instant Security Policy provides custom IT security policies and solutions. The company helps companies from 5 to 50,000 employees address IT security needs. It gives organizations a cost-effective way of creating Corporate IT Security Policies.</t>
  </si>
  <si>
    <t>Intact GmbH is the leading global provider of cloud and on-premise software as a service (SaaS) solutions for the audit and certification sector, trusted by the world's leading companies across standards and business types. It develops integrity management solutions for application in audit and certification management, traceability, and quality management to enhance the quality and safety of products and services. The company provides integrity management solutions across the entire supply chain with audit and certification management as its focal point.</t>
  </si>
  <si>
    <t>Interactive Accessibility, Inc. is a consulting firm specializing in digital accessibility for websites, web and mobile applications, and documents. The company's line of business includes providing computer related services and consulting. It is recognize globally as a leader in accessibility.</t>
  </si>
  <si>
    <t>Intouch Insight, Inc. develops managed mobile software applications and software-as-a-service platforms and delivers services for private businesses, governments, and regulators in Canada, the United States, and internationally. The company's software platforms include IntouchIntelligence, IntouchCapture, IntouchCheck, IntouchSurvey, and LiaCX that facilitate the development of data collection programs comprising event mystery shopping, site adults, event lead capture, customer satisfaction surveys, and mobile forms, checklists, and audits.</t>
  </si>
  <si>
    <t>IRIS Intelligence, Ltd. is an independent company that has provided specialist risk and project management solutions to organizations of all shapes and sizes for many years. It offers an integrated solution to risk and project management through its three core offerings software, consultancy, and training.</t>
  </si>
  <si>
    <t>Iristrace B.V. is an information technology company. It provides a platform that includes creating templates and structure of units, creating and assigning users, adding photos and marking, workflows, and reporting. The company serves clients throughout the Netherlands.</t>
  </si>
  <si>
    <t>Jet Stream Innovations, LLC is a information technology and service company. It process improvement tool that will help utilize knowledge and expertise, into a streamlined mobile assessment that can be taken by any individual in the company. The company offers modern solutions to manage best-practices and regulatory compliance.</t>
  </si>
  <si>
    <t>JustProtect, Inc. is a continual compliance assessment platform that helps enterprises identify risks and make better business decisions. The company offers automated risk assessment solutions to businesses of all sizes, plugging seamlessly into an organization's data to ensure compliance at any stage of the business life cycle. It eliminates spreadsheet-based assessments and accelerates the process and reporting of data gathered, to provide organizations with data that more accurately assesses the maturity of an organization at multiple levels to make meaningful business decisions. It serves clients within the area.</t>
  </si>
  <si>
    <t>Kyzer Software Pvt., Ltd. is a banking software product company, that creates automation products that work and help create unprecedented value and opportunity for customers, employees, investors, and ecosystem partners. It provides software technology solutions and services for Banking, Financial Services, and Micro-Finance verticals.</t>
  </si>
  <si>
    <t>Lacima Group Pty., Ltd. provides risk management, valuation, and optimization software and services for power, gas, and multi commodity trading organizations. It offers Lacima Analytics that enables users to value, optimize, and report risks for standard contracts or models and techniques for complex assets and contract types; Risk Suite, which provides a range of portfolio risk metrics that handles simple to complex requirements taking into consideration the behavior of energy prices, the complexities of financial hedge contracts, and the operational constraints of physical assets; and Valuation and Optimisation Suite, a system for valuing a range of complex commodity contracts and assets.</t>
  </si>
  <si>
    <t>Lawrbit Lextech India Pvt., Ltd. is a regtech company. It provides industry-agnostic governance, risk, and compliance (GRC) software solutions. The company offers its services to clients in the country.</t>
  </si>
  <si>
    <t>RSJ Lexsys Pvt., Ltd. doing business as LexComply is a compliance management software for professionals and organizations to identify, assign, manage, and report relevant compliances with an inbuilt repository of laws and proof of compliance. The company enables professionals (internal and external) and the corporate (startup to large) to identify, know, manage, report, and update applicable compliances in auto mode. It serves clients across India.</t>
  </si>
  <si>
    <t>Libryo, Ltd. is a software company. It offers legal software that enables any person working in any organization to understand the legal obligations in any situation. The company serves businesses across the country.</t>
  </si>
  <si>
    <t>LRN Corp. provides ethics and compliance (EandC) knowledge solutions to companies worldwide. The company offers ethics and compliance education solutions that include online courses on universally relevant topics ranging from anti-bribery to trade controls; custom courses; online EandC and compliance materials through mobile devices and vignettes that capture and present the essence of an ethical principle or compliance challenges.</t>
  </si>
  <si>
    <t>Lumina Decision Systems, Inc. is a software development company. It provides consulting to develop decision-support tools and decision analysis for applications in energy and the environment, as well as develops and disseminates innovative technologies that help individuals and organizations make decisions. The company offers its services and products to clients within the area.</t>
  </si>
  <si>
    <t>Magique Galileo Software, Ltd. are specialists in producing Software Solutions together with Risk Management Consultancy, Training, and related services for Risk Management, Internal Audit, Investigations, Compliance, and other similar departments. The company specializes in risk management, compliance, and internal audit software. The company's services include audit management, work paper, action tracking and reporting, and providing customer services tailored to suit the precise needs of an internal audit, investigations, compliance, or other project-oriented department.</t>
  </si>
  <si>
    <t>MattsenKumar Services, LLC provides the most cost-effective global business process outsourcing and management services that with the collaboration of clients, deliver maximum ROI. Its contact center services cater to customers through Voice, IVR, Chat, Email, and Social media channels. The company is capable of providing support in multiple languages through its offshore operations.</t>
  </si>
  <si>
    <t>MiCOM Labs, Inc. is a wireless company. It provides antenna &amp; audio quality testing, Bluetooth, IoT, and wireless services. The company serves worldwide.</t>
  </si>
  <si>
    <t>MinuteBox, Inc. is a global law firm. It specializes in physical minute book scanning, artificial-based parsing, document automation, and government filing. The company also provides tools that manage and create digital minute books and corporate records for clients across Canada.</t>
  </si>
  <si>
    <t>Mobius Risk Group, LLC is a risk advisory firm. It provides market guidance to producers, consumers, capital market participants, and market risk advice. The firm serves clients in the area.</t>
  </si>
  <si>
    <t>Morgan Kai Group, Ltd. doing business as MKinsight is and exclusive independent software vendor specializing in providing leading-edge Audit Management Software to both public and private sector organizations across the World. The company has developed deep core structures and processes that ensure customer needs are directly reflected in all aspects of software design and development. It offers risk-based annual planning, audit scheduling, performance reporting, electronic working papers, and other related services.</t>
  </si>
  <si>
    <t>MY Compliance Management, Ltd. is a user-friendly compliance software tool to manage and automate all compliance tasks. The company is renowned as a functional and affordable solution with 15 online modules and 5 mobile apps designed to support businesses in all elements of Quality, Environmental, and Health &amp; Safety management systems. It is a comprehensive, flexible, and easy-to-use system to manage compliance across the client's whole business.</t>
  </si>
  <si>
    <t>MyActiv, Ltd. is a software development company. It offers the activ ISO compliance management system, a world-class platform designed to help organizations improve quality and enhance business through ISO certification. The company provides its services to businesses.</t>
  </si>
  <si>
    <t>myConsole, Ltd. is an information technology company. It provides an ESG starter platform, materiality and maturity manager, stakeholder manager, data collection manager, objectives and activity manager, RACI governance, reviews and compliance, risk and opportunities manager, disclosures manager, ESG policies and procedures manager, ESG implementation support, and ESG ecosystem architecture. The company offers its services to clients within the area.</t>
  </si>
  <si>
    <t>Naris B.V. develops integral GRC software (NARIS GRC), which helps organizations to see risks and opportunities to realize the strategy. Its platform not only provides insight into risks, measures, costs, and risks but also converts this information into performance improvement. The company's software maps all standards, legislation, and regulations and makes proactive management possible.</t>
  </si>
  <si>
    <t>NCS SoftSolutions Pvt., Ltd. is an audit and compliance automation company. It provides software services for the banking, financial services, and insurance (BFSI), print media, retail, and manufacturing industries. The company serves clients around the area.</t>
  </si>
  <si>
    <t>NeoCheck S.L. is an information technology company. It offers document verification and biometric identification services. The company provides APIs and SDKs, onboarding, document verification, AML control lists, eIDAS, access control, and neoblock. It offers its products and services to global organizations.</t>
  </si>
  <si>
    <t>NETconsent, Ltd. is an information technology and services. It enables organizations to enforce policy management, training, and compliance through unique Policy Enforcement Point (PEP) technologies. The company serves its services throughout the United Kingdom.</t>
  </si>
  <si>
    <t>Nimonik, Inc. is an EHS software company. It specializes in GRC, IRM, Legal Register, Compliance Obligations, Compliance Management, EHS, Risk, Privacy, Regulatory Monitoring, Artificial Intelligence, RegTech, Compliance Program, Auditing, Inspection, Safety, Environment, and Health.</t>
  </si>
  <si>
    <t>Northwest Controlling Corp., Ltd. (NOWECO) a typical networking design. It provides management software to enable management to be successful. The company builds strategic partnerships to set up a unique portfolio of excellent management software tools that make management both more effective and more efficient.</t>
  </si>
  <si>
    <t>OneDelta Technology Solutions Pvt., Ltd. is a legal automation company with products for contract management, compliance management and incident management. Its products are architected based on a desire to integrate the learning from real-time business needs and build great solutions.</t>
  </si>
  <si>
    <t>OpeReady Systems, Ltd. designs software solutions that meet the needs of security applications that need to escape the admin of managing compliance. The company has been at the forefront of advanced compliance management, specializing in the research, development, and delivery of state-of-the-art products and services.</t>
  </si>
  <si>
    <t>Optimiso Group SA is a specialist in the description, modeling, and communication of internal organizations. Its methods and software offered are based on twenty years of research and experience in the field.</t>
  </si>
  <si>
    <t>At The Touch Of A Button, Ltd. doing business as OptiOp Contact Centre Quality Management is an information technology &amp; services company. It improves the quality management process, particularly for call or contact centers; It reduces the time and effort needed to evaluate, provide feedback on, track and manage action items for and report on the quality and compliance outputs of the employees.</t>
  </si>
  <si>
    <t>OPTURE AG is one of the leading risk management software and service provider for corporates. It develops innovative software solutions. The company provides software solutions for enterprise-wide risk management, governance, risk, and compliance, AIFM risk management, and simulation-based planning.</t>
  </si>
  <si>
    <t>Oxial Holding AG is a web-based Governance, Risk, and Compliance (GRC) software and on-demand service solutions company. It offers interoperable software modules for the management of risk, internal control, and internal audit. The company serves large, middle, and small organizations across Switzerland, France, Morocco, and the United Kingdom.</t>
  </si>
  <si>
    <t>Palisade Co., LLC develops risk analysis and decision support software for academic, agriculture, finance, securities, insurance, reinsurance, oil, gas, energy, six sigma, quality analysis, manufacturing, pharmaceuticals, medical, healthcare, construction, mining, telecommunications, environment, government and defense, and aerospace and transportation industries, as well as Fortune 500 companies worldwide. The company offers RISK, which provides risk management strategies; The Decision Tools Suite, an integrated set of programs for risk analysis and decision-making under uncertainty that runs in Microsoft Excel.</t>
  </si>
  <si>
    <t>Parapet, Ltd. is a software company. It offers an enterprise and cloud application for Integrated Risk Management, Governance, Risk, Compliance (GRC), and Quality management, making Risk Management user-friendly and simple. The company serves clients within the area.</t>
  </si>
  <si>
    <t>Patrina Corp. is a management service company. It offers compliant archiving solutions for various data types, including website, mobile, email, cloud-based data capture, and social media. The company provides its services to the financial services industry.</t>
  </si>
  <si>
    <t>ONLAYER Bilişim Teknolojileri A.Ş. is a software development company that specializes in end-to-end merchant management solutions. It provides a suite of AI-driven platforms, including 360 merchant acquisition, merchant risk life-cycle, merchant compliance, and e-commerce security and compliance. The company helps businesses manage the merchant lifecycle, detect risks, and ensure compliance with industry standards.</t>
  </si>
  <si>
    <t>Perpetuuiti Technosoft Services Pvt., Ltd. is a premier Business Continuity Planning and Disaster Recovery Services/Solutions and Software Products provider to Large and Mid Sized Organizations. It deploys futuristic technologies like Artificial Intelligence (AI), Cognitive Computing (CC), Machine Learning (ML), and Robotic Process Automation (RPA) to enable iNTELLIGENt Automation solutions for iNTELLIGENt Business Service Availability Management (iSAM), iNTELLIGENt Organizational BCP Automation (iBCM), Data Replication and Cloud Migration, Real-Time auto-discovery of application IT infrastructure and application interdependency mapping.</t>
  </si>
  <si>
    <t>Plato GmbH is an information technology and services company. It offers services such as seminars, projects, teams, and a seminar calendar. The company offers its products and services internationally.</t>
  </si>
  <si>
    <t>PolicyCo, Inc. provides a cloud-based compliance management platform for emerging and mature companies to incorporate structure into the policies. The system dynamically links policy and procedures to external auditory and regulatory frameworks, introducing the concept of the policy management system to today's compliance ecosystem.</t>
  </si>
  <si>
    <t>Poslovna Inteligencija d.o.o. is an independent consultancy company. It specializes in strategic ICT consulting and analytical systems implementation. The company provides services needed for the design, development, and implementation of systems for decision support and Big Data analytics, as well as all software infrastructures for such projects.</t>
  </si>
  <si>
    <t>Practical Assurance, LLC helps companies navigate the rough terrain of information security compliance. The company offers SSAE 16, SOC 2, HIPAA, PCI, ISO 27001, and safe harbor compliance. It also provides a compliance management tool, designed specifically for startups and SMBs.</t>
  </si>
  <si>
    <t>Project Risk Consultants, LLC (PRC) is a leading project and risk management solutions provider. The company specializes in risk analysis, auditing, and training, with strong cross-industry experience in fields such as aerospace and defense, oil and gas, and engineering and construction.</t>
  </si>
  <si>
    <t>Precision Risk Management Systems, Inc. (PRMS) is a technology solutions provider offering a suite of dashboard-driven business reporting, analytics, business intelligence, and risk management solutions for lenders. Its systems include enterprise dashboard reporting systems, advanced production analytics; and risk management/hedging solutions.</t>
  </si>
  <si>
    <t>Premier Continuum, Inc. offers specialized ParaSolution software and training, based on field experience of setting up and managing the program. The company offers unique products and services for any organization's Business Continuity Planning, Emergency Response, and Risk Management requirements.</t>
  </si>
  <si>
    <t>PremiumWear, Inc. is a company that provides enterprise-level premium audit software solutions for the property and casualty insurance industry providing premium audit management, premium audit tracking, and risk management with an array of pre-programmed premium audit reporting capabilities, as well as the auto-populating appointment and form letter, features for additional overall increases of efficiency for office and field personnel. It provides its services within the area.</t>
  </si>
  <si>
    <t>Primatech, Inc. is a business consulting and services company that specializes in safety, security, and risk management for the process industries. It offers consulting, training courses, webinars, and software to assist clients in identifying and reducing the risks posed by its operations.</t>
  </si>
  <si>
    <t>Probax Pty., Ltd. is an information technology and services company. It identifies best-in-breed backup software (including Veeam and ShadowProtect) and develops monitoring and reporting protocols to 'plug the holes in those solutions.</t>
  </si>
  <si>
    <t>ProductIP B.V. is a stress-free product compliance to manufacturers, retailers, and trade, involved in making non-food consumer goods. The company offers services such as non-food, consumer goods, corporate responsibility, CSR, RoHS, reach, inspections, audits, GPSD, declaration of conformity, food contact materials, market surveillance, and many more. It also offers training and education to employees and offers label checks to see if the company is at risk of being visited by the authorities.</t>
  </si>
  <si>
    <t>Proind Business Solutions Pvt., Ltd. is a global corporate legal advisory and technology service company. It offers services, which include compliance review and audit, legal case analysis, contract management, and legal research management.</t>
  </si>
  <si>
    <t>Proteus-Cyber, Ltd. is a specialist in integrated risk management software. The company conceived the iGRC concept and secured major UK government funding to extend its proteus cyber enterprise governance, risk, and compliance application into a single, integrated, web-based, multi-agent cyber protection system.</t>
  </si>
  <si>
    <t>PVA Digital Systems D.O.O doing business as Simprisk is risk management software. It develops web portals that is intended for public and private companies. The company provides comprehensive support to companies in the implementation of the risk management process and in the preparation of risk management policies.</t>
  </si>
  <si>
    <t>QLBS Australia Pty., Ltd. works with public and private organizations to build better business communities. Its unique suite of performance improvement tools crystallizes the core capabilities that lead to success and then benchmark against the best practice. The company's cloud-based Qimono platform has revolutionized how performance improvement programs are delivered and managed - giving the rich, real-time information necessary to effectively lead a business community.</t>
  </si>
  <si>
    <t>Quantate, Ltd. is a provider of software and advisory services for governance, risk, and compliance. It also specializes in applications to support management frameworks such as for the management of risk, compliance programs, and the risk associated with managing projects. The company provides its services to businesses and consumers throughout New Zealand, Australia, and internationally.</t>
  </si>
  <si>
    <t>Quantum, Inc. is a technology company that transforms big data and data science models into software solutions. The company works with software startups and growing IT companies all around the world to deliver the best-in-class services.</t>
  </si>
  <si>
    <t>RapidFire Tools, Inc. develops and sells innovative IT software tools with clear value propositions that help IT service. It provides a powerful suite of IT assessment, internal threat detection, and compliance products. The company's flagship product, Network Detective is a non-intrusive IT assessment tool, used by thousands of service providers around the world.</t>
  </si>
  <si>
    <t>RecoveryPlanner.com, Inc. (RP) is a leading provider of Risk, Business Continuity, and Incident Management software and consulting. The company's unique approach focuses on each customer's unique requirements while assisting with business continuity management, risk, compliance, and governance.</t>
  </si>
  <si>
    <t>Red Flag Alert, LLP is an information technology &amp; services company. It provides credit risk database services. It offers various solutions that include a sales and credit control database, health reports, and credit monitoring system; and reports and information in the areas of business identity, company status, health rating, key financials, adverse actions, companies house data, company family tree, advisors, legal charges, and company officers. It offers its services to 1000s of businesses, from large FTSE 100 financial services organizations to SMEs.</t>
  </si>
  <si>
    <t>RegASK Pte., Ltd. is a digital platform that uses artificial intelligence to augment regulatory research. It offers a full scope of regulatory services including compliance, path-to-market, path-to-claim, product registration, and regulatory strategy for the food, dietary supplement, cosmetic, personal care, and medical device industries. The company serves customers in Singapore, Switzerland, and the United States.</t>
  </si>
  <si>
    <t>Regology, Inc. is a modern regulatory compliance company that uses artificial intelligence technology to identify applicable regulations and keep financial institutions in compliance. It provides a regulatory intelligence platform for regulatory change management and compliance.</t>
  </si>
  <si>
    <t>reinstil GmbH &amp; Co. KG engaged in developing mobile business applications and web portals. The company has been creating customized solutions for companies and helping them actively shape digital transformation. It offers first audit, an app that creates checklists for inspections, maintenance, maintenance checks, logs, surveys, and more.</t>
  </si>
  <si>
    <t>Reliance Risk Pty., Ltd. is a risk management company. It provides risk, safety, and security consultancy services. The company offers its services to public venues, sporting events, and the entertainment industry across Australia and New Zealand.</t>
  </si>
  <si>
    <t>Relyence Corp. is a computer software company. It offers a full range of support services to complement its software and quality software suite. The company provides services to the software development industry.</t>
  </si>
  <si>
    <t>Resolve Software Group Pty., Ltd. (RSG) is a global provider of Case Management Solutions. The company is widely recognized as one of Australia's leading software platforms, delivering solutions in case management, complaints management, incident management, and other similar applications.</t>
  </si>
  <si>
    <t>Reva Solutions, Inc. is an information technology services company, that designs, implements, and supports enterprise content management (ECM) solutions. The company offers its services in the areas of document management, Web content management, records management, digital asset management, document imaging systems, business process management, email management and compliance, and intelligent document assembly. It serves customers within the area.</t>
  </si>
  <si>
    <t>Risk Insights, Ltd. is a UK Management Consultancy and developer of the Risk Insights Explorer. The company is an innovative solution that supports small and medium enterprises in evaluating the uncertainties that could impact the decision-making. It provides a clear view of risk landscape, an interactive map of the connections between risks, the potential timing of risks, and how outside trends could impact risk profile.</t>
  </si>
  <si>
    <t>RiskTeq covers all aspects of planning and managing risk, safety, and compliance. The company's paperless, easy-to-use solution leaves a complete audit trail and connects everyone involved in a particular project, especially between those in the field and those in the office.</t>
  </si>
  <si>
    <t>Risktrak International, LLC creates a very exciting tool and process for performing risk identification, assessment, and management. It designs and develops software that manages all forms of business risk on a project, program, or enterprise level.</t>
  </si>
  <si>
    <t>Rivero AG is a privately held company focused on the payments and card industry. The company provides SaaS solutions for all players in the card payment ecosystem such as issuers, acquirers, and banks. It is active in the area of technology software development, managed services, and Reg-Tech and provides consulting services to issuers, acquirers, and banks.</t>
  </si>
  <si>
    <t>RTG-IT Solutions UG haftungsbeschrankt creates software solutions for huge of Traders, Companys. It provides the possibility to expand the functionality of the trading platform to customize trading to support unique processes.</t>
  </si>
  <si>
    <t>Guideline BizTech Pty., Ltd. doing business as RUBIQ provides a cloud-based platform utilizing the latest technologies to deliver a truly unique, comprehensive, and dynamic Governance, Risk, and Compliance (GRC) management system for any size organization, anywhere in the world. It is quickly implemented, content and feature-rich, and affordable, no matter the size of the organization.</t>
  </si>
  <si>
    <t>Scope 5, Inc. provides Web-based sustainability and energy data management tools. The company offers Data-in, which captures resource, energy, and waste data from disparate sources; and Scope 5, a Web-based software service for centralized data storage, on-demand data access, and analytics.</t>
  </si>
  <si>
    <t>SECTARA Pty., Ltd. is an information technology and services company. It offers security risk software and assessment services. The company provides its services in Australia.</t>
  </si>
  <si>
    <t>Sentinel Software, Inc. is an organization's powerful tool to Administer Security, Manage Access Requests, Identify Audit Risks, and scramble Sensitive Data, with simplified administration, automating audit reporting and real-time identification of users with unauthorized access. It specializes in PeopleSoft, Security, and Auditing.</t>
  </si>
  <si>
    <t>Sevron, Ltd. is an online safety management software system provider. It specializes in COSHH, Risk Assessments, Software, Chemical Safety, Risk Management, Health and Safety, MSDS Management, Safety Data Sheets, COSHH Compliance, and Safety Compliance. The company servers clients globally.</t>
  </si>
  <si>
    <t>DEVTRA, Inc. doing business as The CHECKER provides training and consulting across a range of industries, with a focus on equipment operations, material handling, inspections, maintenance, safety, and compliance. It offers software that features a range of tools for conducting and managing inspections and audits in a way that lowers costs and increases benefits.</t>
  </si>
  <si>
    <t>Sia Partners SASU is a consulting firm focused on delivering results to its clients as it navigates the digital revolution. It offers actuarial sciences, CFO and CIO advisory, change management, corporate strategy, CRM and marketing, digital transformation, human resources, operational excellence, procurement and sourcing, and data science. The company provides its services to clients worldwide.</t>
  </si>
  <si>
    <t>SignalX Pvt., Ltd. offers an artificial intelligence-powered SaaS platform to assess corporate risk and conduct due diligence to get a comprehensive financial, legal, regulatory, and reputational risk analysis on any given target company. It operates in Artificial Intelligence and Information Technology industries.</t>
  </si>
  <si>
    <t>Silver Bullet Risk (SBR) is an innovative risk management platform, designed to meet the individual needs of mid-size companies, no matter its type or structure. The company helps systematically identify and address all critical areas that jeopardize the performance and health of the organization.</t>
  </si>
  <si>
    <t>SimpleRisk, LLC is a software development company. It is a GRC platform that manages users' governance, risk management, and compliance programs. The company serves around the globe.</t>
  </si>
  <si>
    <t>Skillcast Group plc is a software development company that helps companies create compliance awareness and inspire employees to act with integrity. It offers bespoke e-learning content development, libraries of ready-made courses, and a learning management system (LMS) that is specifically designed for compliance training. The company provides its services within the area.</t>
  </si>
  <si>
    <t>SNX Systems, Ltd. offer a highly flexible platform to solve the most critical issues faced by the financial industry. It allows to bring together data from trading, back office, compliance, HR and other databases offering  the opportunity to view  data.</t>
  </si>
  <si>
    <t>Socly Solutions Pvt., Ltd. is an end-to-end solution for compliances like SOC 2, ISO27001, GDPR, etc. It is trusted by some innovative tech startups to automate compliance with Zero Hassle &amp; Zero Delay.</t>
  </si>
  <si>
    <t>Kasiel Solutions, Inc. doing business as Solusguard offers a suite of safety solutions designed to protect lone workers and other employees who may be in risky situations. Its personal safety alarm is discreet and allows workers to swiftly call for help when needed, plus offers check-in and out and reporting features to help employers protect business and stay in compliance with local regulations.</t>
  </si>
  <si>
    <t>Soni-Soft, Ltd. has provided support and software systems to large corporates as well as SMEs. The company specializes in managing intelligence data and loss prevention systems and has developed a corporate brand, named 'IntelliTrack'; software systems under this brand have been developed to manage corporate intelligence data for both the retail and financial sector businesses.</t>
  </si>
  <si>
    <t>StandardC, Inc. is a  portable business identity that simplifies access to banking, lending, payroll, and insurance services for the cannabis industry. Its platform features data-rich, transparent, cashless operations in a fully compliant, and secure clearinghouse.</t>
  </si>
  <si>
    <t>Standard Practice is an Australian company providing policy and procedures management software in the clinical and SME sectors. It is driven largely by customer feedback and the hands-on experience it gains by working directly with customers.</t>
  </si>
  <si>
    <t>Strytex Pty., Ltd. reduces assurance administration costs for Facility, Supplier, Contractor and Staff compliance administration by providing a managed service. The company's services include Property Assurance, WHS Assurance, Supply Chain Assurance, Food Safety Assurance, Asset Assurance, Product Assurance, and Contractor Assurance.</t>
  </si>
  <si>
    <t>Sword Achiever, Ltd. develops and delivers governance, risk, and compliance management software solutions for customers in the United States and internationally. Its products include  Compliance Portal Dashboard, which provides a central access point for compliance and risk-related information; Document Control which enables organizations to visibly demonstrate adherence to governance, risk, and compliance requirements; Sword Achiever Risk Assessment, which integrates risk assessment processes within Sword Achiever Document Management; and Audit and Corrective Action Management that provides an integrated solution.</t>
  </si>
  <si>
    <t>Symbiant, Ltd. is Europe's foremost provider of e-business solutions. The company was one of the very first companies to develop web-based software solutions and was the first to develop a web-based risk management solution. Its solutions include Solutions Audit Management Software, Risk Management Software, Using Symbiant for GDPR and Compliance, and Symbiant Tracker - Stand Alone Audit Action Tracker.</t>
  </si>
  <si>
    <t>Syntrio, Inc. operates as a provider of online compliance training. The company specializes in workplace training courses, online ethics and code of conduct training, workplace harassment courses, employment discrimination, and other compliance training. It serves customers worldwide.</t>
  </si>
  <si>
    <t>Sypher Solutions srl is a technology company that builds privacy management and compliance software solutions. The company simplifies analysis and helps prevent mistakes when documenting and maintaining GDPR compliance.</t>
  </si>
  <si>
    <t>Sypro Management, Ltd. is a software company. It offers contract management services for managing contracts such as NEC3, JCT, and FIDIC by providing a dashboard with live project status, risk management and contract changes, compliance, and asset management, allowing clients to manage repairs, maintenance, and servicing, buildings and estates with hse and local authority regulations, policies, procedures and leases, and licenses. The company serves customers across the country.</t>
  </si>
  <si>
    <t>Tandem Limited Liability Company is a computer and network security company that provides audit management, business continuity planning, compliance management, cybersecurity, and identity theft prevention programs. The company serves customers within the area.</t>
  </si>
  <si>
    <t>TENA Companies, Inc. is a financial service company that provides mortgage control services. It specializes in audit services such as pre-funding, post-closing, servicing, and forensic audits. The company serves customers within the area.</t>
  </si>
  <si>
    <t>ThinkPalm Technologies Pvt., Ltd. is a product engineering and services business. The company specializes in enterprise and mobile application technology, software testing, networking domains, and firmware development services. It caters to multiple industry segments such as Retail, Telecom, Media and Entertainment, and Manufacturing through a combination of in-house solutions and 3rd party services for customers.</t>
  </si>
  <si>
    <t>TraceSecurity, LLC is a cybersecurity company. It provides services and solutions in IT security compliance, risk and vulnerability management, and independent assessments and testing. The company serves financial, healthcare, insurance, government, education, and other regulated sectors. It serves within the area.</t>
  </si>
  <si>
    <t>Tracker Networks, Inc. is an innovative and growing software, solutions, and data analytics provider. The company helps organizations to identify, track, and manage the business and cyber risks that affect the strategic objectives, customers, supplier relationships, critical data, technology resources, and more to lower risks, save money, improve service, and increase revenue. It serves its services in the country.</t>
  </si>
  <si>
    <t>Tronix Software Solutions, Ltd. is a Risk, Compliance, and Audit solution provider. It provides technology audit and risk management services to Banks, Investment Management Firms, Regulators, and FinTech firms. The company also offers two Software Solutions: R-CAP - Audit Life-Cycle and Risk Management Solution WhiteHouseFMS - Workforce Compliance and End-to-End Facility Management Solution.</t>
  </si>
  <si>
    <t>Truevault, Inc. provides a HIPAA-compliant API and secure data storage solution. The company offers TrueVault, a data vault that acts as an API to store and search protected health information and personally identifiable data hosted on the cloud or on-premise. It also provides access to the data on mobiles, the web, and various wearable platforms.</t>
  </si>
  <si>
    <t>Verdantis, Inc. is amongst the leading master data management solutions providers. The company is the only player to offer end-to-end automated, multilingual Master Data Management (MDM) and Master Data Governance (MDG) solutions for domains such as Material (or Item), Purchased Part and Product. Its Artificial Intelligence (AI) driven automated solutions are used to leverage internal resources to manage master data better and help its business turn out a better bottom-line performance.</t>
  </si>
  <si>
    <t>ViClarity, LLC is an information technology and services company. It is a company that is a provider of risk, compliance, and performance management software with an established presence in financial services, healthcare, manufacturing, and corporate environments. The company enables a client to track the performance against the policy or regulatory requirements, provides levels of visibility and transparency, and delivers reporting. It provides services to its clients and business consumers globally.</t>
  </si>
  <si>
    <t>Virtual Corp., Inc. is a business continuity management and organizational resilience industry leader in software and consulting. It assists private, public, and government organizations with all aspects of continuity, recovery, and resilience planning. It helps its clients design, implement, and continuously enhance dynamic BCM and resilience programs that center on identifying, mitigating, and acting upon prioritized risks across the enterprise, and it specializes in Business Continuity consulting, providing consulting and software to public and private firms across the United States.</t>
  </si>
  <si>
    <t>VisionMonitor Software, LLC is a software technology company that offers products and solutions for business and environmental processes. It provides a real-time software platform, which enables enterprise-wide delivery and communication of information, and VM PLAN, which enables the creation of an electronic GHG inventory management plan.</t>
  </si>
  <si>
    <t>Visualize Risk, LLC is a software company. Its solutions are built on Microsoft technologies and are developed through decades of industry experience. The company helps customers advance the risk management programs through intelligently-designed software and offers practical, powerful, and reasonable-cost solutions that aid the risk management process and foster collaboration among risk owners and stakeholders.</t>
  </si>
  <si>
    <t>Vizion4 Global Pty., Ltd. is a company that has created the Vizion4 AUDIT TM tool and Vizion4 TRACKER TM improvement tracking software. It provides tools and systems to be used to establish a level of competence against the ISO 55000 standard and then to assist with the development and tracking of improvement activities over time using a series of assessments and activity-tracking services.</t>
  </si>
  <si>
    <t>Voicent Communications, Inc. develops affordable, easy-to-use communication software that helps people, businesses and communities share information, exchange ideas, and build strong relationships. The company simplifies the complex, to make technology simply work wonders.</t>
  </si>
  <si>
    <t>Vose Software BVBA is a specialist risk software firm, serving corporations, organizations, and governments worldwide. It specializes in quantitative risk analysis software (Pelican, Tamara, ModelRisk, ModelRisk Cloud, StopRisk, ResultsViewer, ModelAssist, and specialized custom solutions), and provides clients with tools developed from a practitioners perspective of solving real-world risk analysis problems.</t>
  </si>
  <si>
    <t>Wired Relations ApS is an automated privacy management software company. It offers products including data protection and GDPR, information security and iSMS, compliance workflow, legal support, and onboarding. The company provides its services to organizations in Denmark.</t>
  </si>
  <si>
    <t>Wisolution, Ltd. focuses on the wider sense in areas subs as business administration, quality management, and analysis. The company services are wibooks, wiaudit, business administration, quality management, data analysis, asset management, bookkeeping, audit management, auditing, company audit, reporting, consulting, and accounting.</t>
  </si>
  <si>
    <t>Wiznucleus, Inc. develops risk management system software. The company produces software for nuclear plants, industrial control systems, and regulatory compliance. It also provides infrastructure cyber security assessment solutions.</t>
  </si>
  <si>
    <t>Workrunner, Inc. is a software development company. It provides a state-of-the-art web-based low-code application development interface that enables users to design and create complex applications with integration options to third-party systems and applications, requiring minimal coding knowledge, without any installation and deployment. It serves within the United States.</t>
  </si>
  <si>
    <t>Yields N.V. operates as a disruptive model validation service provider. The company develops and operates a model risk management platform that improves model test efficiency, coverage, and model accuracy.</t>
  </si>
  <si>
    <t>Zercurity, Ltd. is a developer of a cyber security operations platform intended to protect against internal and external threats. The company's platform helps in understanding what the current information technology infrastructure looks like, algorithms finding and running queries across assets along with automatic reporting and auditing cuts remediation time and support handling, enabling clients to access the platform to reduce the time and resources spent monitoring, managing, integrating and navigating the organization through the different cyber security disciplines.</t>
  </si>
  <si>
    <t>SME SpA doing business as Zyght is the software in Latin America for the management of safety, occupational health, and environmental risks. It offers a corporate social network and improves safety management systems in mining, and industrial companies worldwide. It serves clients worldwide.</t>
  </si>
  <si>
    <t>ClearPivot, LLC is a company that builds and grows measurable marketing assets that generate nonstop returns to transform digitally fluent marketing directors into heroes. It specializes in advertising agencies, web designers, and internet marketing services.</t>
  </si>
  <si>
    <t>Shiftedfrequency, LLC doing business as Stunning provides failed payment recovery and churn prevention services for SaaS and subscription-based businesses. The company helps to recover revenue without sending a single email or notification to customers.</t>
  </si>
  <si>
    <t>Slash Financial, Inc. is a financial technology company that provides financial services. It offers to empower the next generation of entrepreneurs to build own futures.</t>
  </si>
  <si>
    <t>OpenEnvoy, Inc. is a software development company. It provides insight, automation, and cash flow solutions to finance teams. The company provides its services to clients globally.</t>
  </si>
  <si>
    <t>Riskalyze, Inc. is a provider of a risk management platform intended to build a portfolio that contains a balanced form of risk. The company provides risk semantics to the advisory industry by empowering investment advisors to capture a quantitative measurement of client risk tolerance, enabling clients to invest freely when advisors align the world's investments with each investor's risk number. It helps investment advisors to capture a quantitative measurement of client risk tolerance to find investments that fit them.</t>
  </si>
  <si>
    <t>Knotch, Inc. enables marketers to understand how marketing efforts are impacting audiences emotionally across every content distribution channel or geography. The Company also offers a Knotch intelligence suite for brands and allows marketers to have a real-time and comparative view of metrics, benchmarks, and insights.</t>
  </si>
  <si>
    <t>Tabology, Ltd. provides a range of technology to help pubs, bars and restaurants serve  customers better. The company's products include TableTab customer iPad menu ordering, MemberTab smartphone ordering and loyalty, and PourTab self-service beer taps.</t>
  </si>
  <si>
    <t>Hpillars, Ltd. doing business as Telleroo is a developer of a payments API designed to offer the means for the disbursement and withdrawal of client funds. The company's software moves funds through provided bank accounts towards any third-party bank account in supported currencies and essentially triggers bank transfers from the user's back-end, enabling users to make a payment with instant access to its sandbox.</t>
  </si>
  <si>
    <t>WeMaintain SAS is a provider of elevator maintenance services intended to simplify professional lift management. The company's services utilize technology and a network of experienced mechanics and technicians in the locality and feature a transparent proposal based on a detailed report specific to the elevator in advance, enabling owners, building managers, and occupants to maintain its elevators in a hassle-free manner.</t>
  </si>
  <si>
    <t>New Life Solution, Inc. doing business as meQuilibrium provides a digital coaching platform that delivers clinically validated and personalized resilience solutions for employers, health plans, wellness providers, and individual consumers to increase engagement, productivity, and performance. The company offers meQ Engage, which applies advanced analytics that prescribes individual solutions at scale using machine learning, and artificial intelligence across the world.</t>
  </si>
  <si>
    <t>Kid Distro Holdings, LLC doing business as DistroKid, LLC is a service for musicians that puts music into online stores so that people can buy it. The company's services include computer programs for processing digital music files; and transmission and distribution of data or audio images via a global computer network or the internet.</t>
  </si>
  <si>
    <t>Lasso MD, Inc. is a service-based platform that enables simple and repeatable patient growth through marketing services, communication software, and patient analytics. The company also specializes in custom website design, SEO, online review generation, and video and photo production.</t>
  </si>
  <si>
    <t>Beehiiv, Inc. is a computer software, information technology, and media company. The company offers tools to help newsletters scale and monetize. It offers a flexible editor, growth tools, and first-party audience data. It offers its services within the area.</t>
  </si>
  <si>
    <t>Pietra, Inc. is a developer of a marketing platform intended to start and scale an e-commerce business. The company's platform manages and finds suppliers, sources products and packaging, and gets access to ultra-low cost fulfillment, helping businesses with sourcing and order fulfillment.</t>
  </si>
  <si>
    <t>Giraffe360, Ltd. is a game-changing subscription product for real estate companies to streamline professional quality photography and high-accuracy floor plan creation. The company offers a camera that generates HDR images; and automatic software that edits photos and panoramas on platforms, such as the Web, mobile applications, and virtual reality headsets. It provides virtual tour services for businesses.</t>
  </si>
  <si>
    <t>The Kitchens, Inc. doing business as Forkable is a provider of software and services which facilitate ordering and delivery. It offers an automated and organized lunch serving individual and customizable meals to offices from restaurants.</t>
  </si>
  <si>
    <t>Restaurant Technology Solutions, LLC doing business as Otter is a restaurant management software company. The company provides an end-to-end platform that empowers restaurants to succeed in online food delivery. It serves customers in the United States and across the country.</t>
  </si>
  <si>
    <t>Incentivio, Inc. is a developer of a restaurant technology company designed to focus on enhancing the digital guest experience. The company provides digital customer experience across mobile, customer loyalty, messages, offers and surveys, employee rewards, segmentation, advanced analytics, mobile payments, geo-targeting, and order, enabling restaurants to provide online ordering, commission-free delivery, and loyalty programs to its customers.</t>
  </si>
  <si>
    <t>Fisherman Technologies, Inc. is an information technology and services company. It offers services like creating and managing websites for small businesses. The company serves its services worldwide.</t>
  </si>
  <si>
    <t>Hi Auto, Ltd. is a company that builds a conversational AI for the restaurant world that focuses on automated drive-thru ordering. Its technology of Speech Recognition in noisy environments and NLU built from the ground up allows it to handle complex conversations in noisy environments. The company primarily serves businesses throughout the area.</t>
  </si>
  <si>
    <t>Yellow Bird Holding, Inc. is an online marketplace connecting businesses to the right environmental, health, and safety professionals simply and easily. The company's investors and leadership come from Human Resources, FinTech, Telecom, Construction, Healthcare, Public Safety, Real Estate, Marketing, and Public and Government relations.</t>
  </si>
  <si>
    <t>Alida, Inc. is a creator of the CMX and Insights platform. The company provides a cloud-based customer intelligence platform. It specializes in customer experience, customer insight, customer feedback, customer-centric, customer journey, satisfaction, market research, marketing, brand experience, and more. The company provides its services to businesses and consumers within the area.</t>
  </si>
  <si>
    <t>QAD, Inc. is a provider of manufacturing and supply chain solutions in the cloud. Its supply chain offerings include real-time supplier performance, right-sized inventory management, intelligent forecasting, and machine learning-driven planning. The company serves clients worldwide.</t>
  </si>
  <si>
    <t>Intuit, Inc. is a business software company. It develops business and financial management solutions. It operates through four segments: small business and self-employed, consumer, credit karma, and proconnect. The company offers a technology platform with tax products, including Turbotax, credit karma, QuickBooks, Mailchimp, and Mint, for business management, payroll processing, personal finance, and tax preparation and filing. It serves small businesses, individuals, accountants, and educators internationally including Singapore.</t>
  </si>
  <si>
    <t>Sapaad Pte., Ltd. is an industry cloud point-of-sale (POS) &amp; delivery management system trusted by thousands of restaurants worldwide. The company grows, innovates, and develops products that revolutionize the industry.</t>
  </si>
  <si>
    <t>Como AI Malta, Ltd. provides retailers and restaurants with all the data-driven customer engagement tools it needs to thrive in the highly competitive business environment. The company's app connects with POS to create a seamless solution with essential tools that work together: branded mobile app, a wide choice of loyalty programs, actionable business insights, and marketing automation to deliver the right incentives at the right time.</t>
  </si>
  <si>
    <t>Orka Technology Group, Ltd. develops products designed specifically for hourly workers, solving challenges around high turnover, high volumes, and high-velocity employment within traditional industries, such as security, cleaning, and other service industries. The company also provides the power to work through products; Orka Works, Orka Check, and Orka Pay.</t>
  </si>
  <si>
    <t>SmartTAB Corp. is a software solution for point-of-sale terminals. It offers an innovative point of sale, business management, and customer payment solutions.</t>
  </si>
  <si>
    <t>Orders Grid, Inc. doing business as Orders.co offers SaaS, mobile apps, online ordering, master menu management, and social media ordering. It helps small and medium-sized restaurants innovate and lead rather than play catch-up.</t>
  </si>
  <si>
    <t>Stenson Tamaddon, LLC is a technology-first accounting services company that specializes exclusively in economic recovery programs for its clients. It offers technology-enabled financial solutions that provide accurate, compliant, and hassle-free tax credit filings. The company's platform also allows business owners to unlock the full potential of economic relief programs and specialized tax incentives.</t>
  </si>
  <si>
    <t>Hi.Q, Inc. doing business as Health IQ Insurance Services, Inc. provides a solution for discovering and measuring health knowledge. The company provides Hi.Q, a solution that enables users to understand relative strengths between nutrition, exercise, and medical subjects, determine knowledge in specific topics, uncover an in-depth assessment of health knowledge, skills, and experience while improving health IQ and compare knowledge with the community and offers health, wellness, and fitness across the nation.</t>
  </si>
  <si>
    <t>TokenEx, Inc. is a cloud-based data security company. It provides services for coupling tokenization, encryption, and key management for ensuring secure data. It specializes in the tokenization of sensitive customer data and serves clients in the United States and the United Kingdom.</t>
  </si>
  <si>
    <t>Sureify Labs, Inc. operates an online interactive life insurance education interface to teach people about life insurance needs. The company offers a saas platform for life and annuity companies around the globe.</t>
  </si>
  <si>
    <t>Vitesse PSP, Ltd. operates a money transfer platform to deliver customized, own-branded payment services to customers worldwide. The company's platform offers treasury and remittance, inbound and outbound payment, due diligence, transaction monitoring, and global foreign exchange solutions.</t>
  </si>
  <si>
    <t>Micro Insurance Co. (MIC) is a full-stack digital micro-insurance company that provides embedded micro-insurance for today's digital world. It creates embedded micro-insurance solutions for platform companies that add value by enhancing its brand, differentiating its product, driving up revenue, and attracting and retaining customers.  The company serves businesses across the world.</t>
  </si>
  <si>
    <t>Tazi AI Systems, Inc. is a software development company that provides machine learning products and solutions that work with streaming and batch data. The company enables human and machine intelligence to work together and offers machine learning products and solutions. It offers its products and services globally.</t>
  </si>
  <si>
    <t>Benekiva, LLC is a software company focused on providing seamless technology solutions for financial services. It offers technology solutions for life insurance providers. The company has developed a digital platform to service many of the document management, compliance, and claims issues related to the insurance industry.</t>
  </si>
  <si>
    <t>World Trade Labs, Inc. doing business as Assurely is a digital marketplace that builds trust among its buyers and sellers, mitigates risk and finds the best risk solutions for its needs. The company's current risk products it developed specifically for on-demand marketplaces, crowdfunding transactions, and other marketplaces that facilitate peer-to-peer transactions.</t>
  </si>
  <si>
    <t>VIP Software Corp. develops innovative process workflow software that drives practical value for customers in the property and casualty insurance industry by increasing organizational efficiency and providing insights that accelerate business growth. The company provides innovative software solutions backed by white glove service and a commitment to customer success.  It enables customers to take advantage of holistic data from across the organization to significantly impact P and L, such as accurate expense reconciliation, expense allocation, loss forecasting, and reserve management.</t>
  </si>
  <si>
    <t>DigiSure, Inc. is a digital insurance company that provides a platform for businesses. It enables businesses to take control of its risks, optimize insurance costs, and deliver a protection experience for its customers. The company uses connected data and automation to help various types of businesses it serves: ride-sharing, delivery, logistics, etc.</t>
  </si>
  <si>
    <t>Formotiv, LLC collects and analyzes digital behavioral data from users in real-time. Its platform offers a real-time solution for measuring end-user behavioral biometrics to predict future outcomes such as fraud, delinquency, profitability, and abandonment as users interact with digital apps. It captures hundreds of these unique behavioral cues, comprised of thousands of behavioral micro-expressions such as mouse movements, keystrokes, time spent, copy or paste, corrections, and 150+ more while a user is actively filling out a form or application.</t>
  </si>
  <si>
    <t>TypingDNA, Inc. is a computer and network security company. It develops a platform that provides cybersecurity, investigation, passive authentication, and typing biometrics services. The company serves clients within the area.</t>
  </si>
  <si>
    <t>Truepic, Inc. is a company that provides an online image and video authenticity platform. The company provides technology that establishes reliability for photographs on the internet by serving as a notary for digital photos. It serves customers within the area.</t>
  </si>
  <si>
    <t>CogniSure, Inc. is a developer of a data extraction artificial intelligence (AI) platform to deliver data extraction and analytics to insurance carriers, brokers, and MGAs. The company provides insights from data insurance documents such as submissions, loss runs, policies, and schedules and provides analytical insights to manage risks and organize and digitize insurance documents. It serves customers 24/7.</t>
  </si>
  <si>
    <t>Alicia Insurance B.V. is an insurance technology. It focuses on Internet Platforms and also a high-tech broker, MGA, TPA, and compliance desk, all connected through its API technology.</t>
  </si>
  <si>
    <t>GloveBox, Inc. is an insurance technology that independent agents can offer to clients allowing access to manage policies on a self-service platform. It enhances the customer experience for the insurance client while reducing service costs and increasing overhead for both agencies and carriers. It provides a mobile and web app connected to all carrier systems in one of two ways, allowing for seamless access to policy documents, billing, and claims.</t>
  </si>
  <si>
    <t>Afficiency, Inc. is a provider of digital life insurance policies marketplace designed to automate and quicken the insurance procedure. It offers insurance, technology, data science, product development, risk management, marketing, and insurance distribution. The company provides life insurance products via API to digital distributors.</t>
  </si>
  <si>
    <t>HDVI Insurance Services, Inc. doing business as High Definition Vehicle Insurance, Inc. (HDVI) is a provider of commercial fleets with innovative insurance products that revolutionize trucking insurance It offers stealth vehicle insurance products and services. It serves the automobile and banking industries.</t>
  </si>
  <si>
    <t>Brella Insurance, Inc. is an insurance technology company that provides financial support to people in health recovery. It is modernizing supplemental health benefits to build a world where health hardship doesn't mean financial hardship. The company's supplemental plan covers 13,000+ conditions and pays cash on the diagnosis that can be used for anything needed on the road to recovery.</t>
  </si>
  <si>
    <t>Axonify, Inc. is a software development company developing e-learning software, interval reinforcement solutions, and gamified learning solutions. It also offers onboarding, employee engagement, training measurement, mobile learning, and more. It caters to retail, finance and insurance, telecom, restaurant, and other industries.</t>
  </si>
  <si>
    <t>Genemod, Inc. is a Software Development company. It is a unified platform for life scientists to collaborate and streamline day-to-day operations in the research lab. The company serves its services to consumers and businesses within its area.</t>
  </si>
  <si>
    <t>Wealth Financial Technology, Inc. provides clear guidance, actionable insights, and intuitive tools for effective financial and estate planning. The company's team of experienced professionals, passionate for innovation, helps unlock financial freedom and create legacies for individuals and families.</t>
  </si>
  <si>
    <t>South Valley Angels provide funding and mentorship to start-up companies. The company has experience in, High Tech, Clean Tech, Cloud, Cybersecurity, Consumer Products, Agriculture, Defense and Aerospace, Real Estate, Logistics, and Enterprise Business Solutions.</t>
  </si>
  <si>
    <t>Grayshift, LLC is a technology company that provides mobile device digital forensics solutions. It caters to law enforcement, public safety government and defense agencies.</t>
  </si>
  <si>
    <t>EquipiFi, Inc. is a software company. It develops financial software to remove friction in the payment ecosystem. It provides "buy now, pay later" solutions for banks and credit unions.</t>
  </si>
  <si>
    <t>The Silicon Partners, Inc. (TSP) is a provider of IT staffing and consulting services intended to assist enterprise transformations. The company's services use indigenously developed unorthodox strategies and put a heavy focus on social and reference recruiting, enabling clients to efficiently achieve its organizational goals. It maximizes ROI, improves employee satisfaction, and enhances the lives of customers, for the clients that it serves.</t>
  </si>
  <si>
    <t>Visual Edge IT, Inc. (VEIT) is an information technology and services company. It provides managed IT services and security, cloud computing, and print or copy solutions. The company offers its services to businesses across the U.S.</t>
  </si>
  <si>
    <t>Katalon, Inc. is a viable alternative to both open-source and commercial test automation solutions. The company offers information technology, test automation, development, test management, and IT software.</t>
  </si>
  <si>
    <t>Neuron7, Inc. is a technology company that provides customers with cloud-powered service intelligence software. It offers an AI-driven service intelligence platform that collects enterprise data, analyzes it, and converts it into structured data.</t>
  </si>
  <si>
    <t>Prismatic Software, Inc. is the dev-first integration platform for B2B software companies and the easiest way to build, deploy, and support integrations. The company empowers teams to tackle bespoke and vertical-specific integrations between applications of all kinds, SaaS or legacy, with or without a modern API, regardless of protocol or data format. It includes an integration designer, testing framework, customer deployment management, logging, monitoring, alerting, and an embeddable customer integration portal. The company serves consumers within the area.</t>
  </si>
  <si>
    <t>Digital Deployment, Inc. doing business as Streamline is a software development company. It creates software specifically for special districts. The company creates a technology solution to help mitigate the burdens put on local agencies.</t>
  </si>
  <si>
    <t>PingSafe Pte., Ltd. doing business as PingSafe, Inc. operator of a cloud security platform intended to analyze critical vulnerabilities on the cloud and seal them before the attackers get a sniff. The company's unified platform scans the entire cloud infrastructure through an attacker's lens and helps remediate the most exploitable vulnerabilities with good speed and scale, enabling businesses to become more robust, secure, and scalable. It serves people around the United States.</t>
  </si>
  <si>
    <t>Afriex, Inc. is a company providing a platform that allows its users to send and receive money to anybody around the globe. It uses blockchain technology and provides instant, zero-fee transfers allowing users to deposit cash on the app, send money to a bank account or another user and withdraw money to a connected bank or debit card. The company also developed a mobile application that allows users to send, receive and make payments overseas at current exchange rates coupled with withdrawal solutions to assist users, enabling customers to streamline payments and transactions.</t>
  </si>
  <si>
    <t>Virtual Integrated Analytics Solutions, Inc. (VIAS) is a full-service provider offering a variety of services from engineering solutions to software, hardware, and training. It provides integrated engineering solutions using virtual design experience and data analytics in a variety of industries. The company serves its services within the area.</t>
  </si>
  <si>
    <t>Droplet Solutions, Inc. is a platform that allows schools to digitize and automate paper-based workflows. It improves operational efficiency and gives administrators access to insights it has never had about how its districts are running. The company provides a software solution to eliminate paper documents and time-consuming approval workflows.</t>
  </si>
  <si>
    <t>SchooLinks, Inc. is a developer of a modern college and career readiness platform designed to support districts and students through all aspects of post-secondary planning. The company leverages machine learning algorithms to streamline back-office logistics, such as personal graduation plans, course planning, CTE pathway, and endorsement track, enabling students with a course plan that aligns with interests.</t>
  </si>
  <si>
    <t>Surgical Notes, Inc. is a healthcare IT solutions company. It offers transcription, a document management system, coding, an integrated coder platform, chart automation, a central billing office workforce, and an electronic health records product. The company provides its services in the area.</t>
  </si>
  <si>
    <t>Align Technologies, LLC is a computer software company. It offers software solutions such as workforce management, asset management, and EHS management. The company provides its services to general contractors, electrical contractors, mechanical contractors, trades, utilities, and energy industries.</t>
  </si>
  <si>
    <t>Contractor Management Services, LLC doing business as Openforce provides compliance, settlement processing, and benefits solutions to company owners and independent contractors in the transportation industry. It offers services in the areas of properly85027, Phoenix, Arizona, United States insured independent contractors, settlement processing, legal challenges, independent contractor advantages, insurance industry affiliations, and online enrollment. The company serves its services throughout the United States.</t>
  </si>
  <si>
    <t>Cash Flow Management, Inc. (CFM) helps financial institutions, core software providers, and cash automation hardware manufacturers with total integration between core processing systems and cash recyclers. The company drives the future of banking by connecting cash recyclers and dispensers to teller platforms, enabling Universal Associates, super-safe redundancy programs, robust analytics, and self-service solutions. It serves within the area.</t>
  </si>
  <si>
    <t>Los Trigos, Inc. doing business as The Receptionist is a software development company. It provides a visitor management software solution as well as a visitor logging system that is customizable, SMS- and email-based, and a two-way communication system with badge printing. The company markets its products and services to businesses in enterprise, aerospace, behavioral health practices, coworking spaces, education, engineering and design, food &amp; beverage, private practice, logistics, manufacturing, and technology &amp; software sectors globally.</t>
  </si>
  <si>
    <t>TeleVet, Inc. is a telemedicine platform that connects veterinarians to existing clients through an online portal. The company provides pet owners with digital consultations via computer or mobile device from the preferred veterinarian using the service. It specializes in veterinary telemedicine.</t>
  </si>
  <si>
    <t>Trolley Payments UK, Ltd. is a software development company. It builds an end-to-end payout platform for the Internet economy. The company's platform helps businesses make and manage payouts to contractors around the globe.</t>
  </si>
  <si>
    <t>Nurseio, LLC is an app based technology platform that connects RNs, LPNs, CNAs, and healthcare professionals. It enables facilities to offload its HR and Payroll responsibilities by simply uploading its open schedules to the NurseIO platform. It also serves clients in the area.</t>
  </si>
  <si>
    <t>Radix, Inc. is a Real Estate company that develops a market survey platform designed specifically for the multifamily housing industry to provide actionable data and analytical tools that allow owners and operators to accurately assess and strengthen its position in the competitive marketplace. The company develops BI: Radix, a fully web-based platform that addresses the current problems that come with doing market surveys while bringing value to corporate teams, on-site managers, and asset managers in many innovative ways.</t>
  </si>
  <si>
    <t>Meowtel, Inc. is connecting busy cat parents with trusted and insured cat sitters. It brings the perfect hospitality to the clients so the kitties can enjoy the comforts of home.</t>
  </si>
  <si>
    <t>Galley Solutions, Inc. is a food data company. It provides back-of-house operations, creates accurate production guides that reduce over-purchasing, waste, and labor costs, and tracks current inventory and historical data to generate optimized purchase orders. It serves clients globally.</t>
  </si>
  <si>
    <t>VideaHealth, Inc. is a developer of a medical platform intended to detect pathologies in dental imaging. The company's platform leverages artificial intelligence to improve pathology detection in dental imaging as well as automate the creation of treatment plans for patients, enabling dentists to detect more dental diseases and improve treatment revenue from customers.</t>
  </si>
  <si>
    <t>PayGround, Inc. is a Financial Services company. It specializes in medical billing, healthcare, payments, fintech, HIT, payment collection, patient experience, medical, healthcare, ambulatory, online payment, integrated payments, billing, invoicing, practice management, and small business. It serves clients across the United States.</t>
  </si>
  <si>
    <t>Dynatron Software, Inc. is a software development company. It offers revenue-maximizing solutions like revenue leaks, identifies new revenue opportunities, and increases customer pay ELR. The company provides its services to service departments.</t>
  </si>
  <si>
    <t>Crimson Solutions, LLC doing business as POS Nation is a software and POS terminals developer. The company provides point-of-sale solutions and bundles hardware, software, and services to provide customized solutions to meet a range of business needs. It serves small and medium-sized retailers, restaurants, and other businesses.</t>
  </si>
  <si>
    <t>Worlds Enterprises, Inc. is a developer of a technology platform designed to visualize artificial intelligence. The company's platform brings real-time sensory data from a physical environment into a single 4D view that is easy to comprehend, enabling organizations to remotely observe and sense all physical environments from one place.</t>
  </si>
  <si>
    <t>Dozr, Inc. is an online service that connects equipment renters with equipment lenders. The company offers sharing economy, software, equipment, heavy equipment, heavy equipment rentals, and equipment rentals and enables renters to search, find, and book equipment and lenders to list idle equipment and earn income. It serves its services in the country.</t>
  </si>
  <si>
    <t>On Target Technologies, Inc. doing business as Kwant.ai is a workforce management &amp; safety platform. The company's platform uses a proprietary low-powered sensor network to automate construction site data collection. It provides real-time project management in a single interface using artificial intelligence as well as provides a consistent and automated view of up-to-date financial and project information to track key performance indicators, enabling clients to increase productivity using analytics and sensors.</t>
  </si>
  <si>
    <t>Atomic Invest is a provider of a personalized investment management platform intended to integrate investment accounts easily. It also embeds investment accounts into services, enabling consumers to deposit and manage investments easily.</t>
  </si>
  <si>
    <t>Distributed, Inc. doing business as Doola is a company-as-a-Service platform to form and launch united states businesses from anywhere, fast, and in just a few clicks. It democratizes access to the largest market in the world, with intentional outreach to emerging economies. It also offers internet, business development, business intelligence, information services, taxes, software, payments, and banking.</t>
  </si>
  <si>
    <t>Eventeny is an operator of event planning. The company's platform manages vendors, artists, and sponsors, and streamlines workflows, applications, maps, tickets, schedules, and surveys. It serves within the area.</t>
  </si>
  <si>
    <t>Snout, Inc. doing business as SnoutID is a developer of a digital check-in application designed to improve the patient experience at veterinary practices. The company's application offers a touchless patient intake system that helps to serve quickly with immediate access to patient information, helping clinics to implement safe and efficient curbside operations.</t>
  </si>
  <si>
    <t>Actian Corp. is a company that operates in the software development industry. The company specializes in providing hybrid data management, cloud integration, and analytics solutions. It provides services to organizations.</t>
  </si>
  <si>
    <t>Cofactr, Inc. is a developer of automated electronics purchasing assistants intended to help the team get all the parts its needs. The company provides automated sourcing from global suppliers, powerful supply chain intelligence, and intuitive forecasting with transparent search, automated quoting, and instant purchasing, enabling hardware teams to proactively source parts and mitigate supply issues.</t>
  </si>
  <si>
    <t>Qu POS, Inc. is a developer of a point-of-sale platform designed to assist users in managing multi-unit restaurants. The company's platform focuses on simplifying the complex multi-channel and menu ecosystem by delivering delicious food to hungry guests, attaining higher profits with a unified data platform, and enabling restaurant chains to streamline operations and drive scalable growth.</t>
  </si>
  <si>
    <t>Relay, Inc. offers the smarter phone for kids, delivering the functionality and safety of a smartphone, without the dangers of a screen to help families stay safely connected in today's digital environment. It operates on a powerful and flexible software platform that provides new core functionalities like GPS tracking, emergency alerts, and mobile/desktop compatibility all navigated through a voice interface.</t>
  </si>
  <si>
    <t>CF Tech S.A. doing business as Clara, offers its Services digitally, for this reason, and in order to to create an access channel to these. It puts at the service of its Clients and Users, the Technological Platform called Clara App, which can be accessed through the Mobile Application as well as the Web App.</t>
  </si>
  <si>
    <t>Compliance &amp; Risks, Ltd. is a provider of end-to-end regulatory solutions. It offers software, regulatory content, and a team of subject matter experts to provide the most comprehensive market access solutions in the world.</t>
  </si>
  <si>
    <t>Pinpoint is a computer software company. It offers applicant tracking software for in-house talent acquisition and people teams, solutions for various industries, and unlimited support. The company serves businesses throughout the country.</t>
  </si>
  <si>
    <t>iFoodDecisionSciences, Inc. (iFoodDS) is a computer software company. It provides food safety, traceability, and quality solutions and offers a cloud-based platform that makes quality, traceability, and food safety data visible and provides analytics and insights. It offers its services to the food supply chain industry.</t>
  </si>
  <si>
    <t>Dougs Accounting is an accounting company. It offers services such as online accountants, online business creation, free invoicing software, formation dougs academy, and social management. The company provides its services to customers across France.</t>
  </si>
  <si>
    <t>Storykit AB is an AI video creation company. It specializes in storykit AI, content strategy, marketing, employer branding and recruitment, events, corporate communications, and content marketing. The company offers its services and solutions to clients globally.</t>
  </si>
  <si>
    <t>Oktopost Technologies, Inc. owns and operates a social media management platform that allows business-to-business marketers and professionals to execute its marketing campaigns across various social media channels. The company also allows B2B marketers to leverage social engagement data for improved lead scoring, nurturing, and attribution programs.</t>
  </si>
  <si>
    <t>ZERO Cognitive Systems, Inc. doing business as Hercules AI is a computer software company. It offers document intelligence, policy enforcement, data transformation, activity and time capture, and compliance automation. The company provides its services worldwide.</t>
  </si>
  <si>
    <t>Volley, Inc. develops conversational games that are optimized for messaging applications and voice interfaces. The company's voice-controlled games on Alexa and google home include song quizzes, yes sire, yes Mr. President, world detective, trivia showdown, and math showdown.</t>
  </si>
  <si>
    <t>Unlikely Artificial Intelligence, Ltd. is a developer of contrarian artificial intelligence technology intended to solve and explain difficult cryptic crossword clues. Its technology uses artificial intelligence and machine to use cryptic crosswords as a test environment and helps to read and solve crosswords on a mobile device, enabling users to solve and explain difficult cryptic crossword clues. The company serves clients within the area.</t>
  </si>
  <si>
    <t>Theator, Inc. is a Hospital and Health Care company. It offers Minutes, which is based on a real-world dataset and comprises two general modules for surgeons, including content management software and a visual operative report with analytics. It serves customers throughout the world.</t>
  </si>
  <si>
    <t>Citizn Co. dba TermScout is a legal tech platform that brings transparency to the contract review process, reducing review time by up to 50%. The company provides a tech platform for legal and sales teams to reduce the complexity and time required in the commercial contract review process. Its product includes CRE Scout, commercial real estate brokers, and owners who can prospect for new customers, Retail Scout, retailers understand when competitors' lease expires, and Move Scout: service providers find out when a company is moving.</t>
  </si>
  <si>
    <t>Tailorbird, Inc. is a developer of a web-based interior designing platform designed to automatically assess and analyze indoor spaces. The company's platform measures homes remotely and uses the model to design and conceptualize home renovations, enabling clients to reduce costs and have execution certainty early in the renovation process.</t>
  </si>
  <si>
    <t>GreenShoot Labs, Ltd. doing business as OpenDialog AI, Ltd. is a conversational AI platform to design, develop and deploy smarter human-to-machine conversations. The platform enables enterprises of all sizes and across virtually every industry to have engaging interactions.</t>
  </si>
  <si>
    <t>Facet Systems, Inc. is a computer software company. It provides artists and engineers, planning to redefine and humanize the creative process. It builds tools that connect human creativity with machine intelligence.</t>
  </si>
  <si>
    <t>Dashworks Technologies, Inc. doing business as Dashworks is a developer of an information search platform intended to bring together all of the information from various collaboration tools and databases. The company's platform searches for information in all saved tools and databases relying on deep integrations across a wide variety of tools, enabling businesses to quickly find all of the information about a particular customer, marketing campaign, or design.</t>
  </si>
  <si>
    <t>Basecamp Research, Ltd. is a biotechnology and off-grid metagenomic DNA analysis company. It delivers food supplies, revolutionary manufacturing capabilities, and a new generation of medicines. The company offers its services to clients around the globe.</t>
  </si>
  <si>
    <t>Kluster Enterprises, Ltd. doing business as Kluster Intelligence is a developer of a predictive sales analytics platform designed to deliver clarity and confidence when making growth decisions. The company's platform can be integrated directly into the CRM for a seamless user experience, that surfaces unique data and enables revenue leaders to present accurate forecasts to the board, enabling sales professionals to prioritize opportunities and make defining decisions that drive predictable growth and increase revenue.</t>
  </si>
  <si>
    <t>ElearningForce International ApS doing business as LMS365 is a software supplier with expertise in products specifically designed for the delivery of e-learning. The company's primary product is SharePoint LMS which might be the most widespread LMS for SharePoint with many facilities that support an efficient learning environment.</t>
  </si>
  <si>
    <t>ZigPay Meios de Pagamentos S.A. is the first fintech in the technology market for live entertainment with worldwide operations. It is present at major festivals, mega-events, arenas, fairs, and venues, bringing innovation and technology with cashless consumption solutions to entertainment.</t>
  </si>
  <si>
    <t>Atom Limbs, Inc. is the first who develop an artificial human arm. It builds mind-controlled artificial limbs, to enable a better human body. The company used to give 65M+ limb-different people its limbs back.</t>
  </si>
  <si>
    <t>Cottage Technologies, Inc. is a consumer services company. It is a company that is a provider of ADU (Accessory Dwelling Unit) services intended to help people generate rental income from unused property. The company's services assist with the planning, financing, building, and renting of an accessory dwelling unit, enabling users to boost home equity. It provides services to its clients and business consumers.</t>
  </si>
  <si>
    <t>Rizepoint, Inc. is a software development company. It develops, builds, controls, and audits SaaS technology. It serves customers in the State of Utah.</t>
  </si>
  <si>
    <t>Levelpath is an early stage venture-backed company with a leadership team that spent the past decade building enterprise SaaS businesses resulting in successful exits. It now turning attention to building the next-gen enterprise system of record in a wide-open space.</t>
  </si>
  <si>
    <t>DeepStream Technologies, Ltd. is a technology-driven B2B marketplace dedicated to the oil and gas, renewables, and energy infrastructure procurement market. The company integrates counterparty compliance solutions within the marketplace, in particular, a proprietary Pre-Qualification filtering system which is critical in the industry in engaging with counterparties for high-value transactions.</t>
  </si>
  <si>
    <t>Openstream, Inc. is a provider of mobile solutions for enterprises in licensed and hosted models to enterprises, service providers, and SMB financial institutions worldwide. The company offers cue-me, a multimodal mobile platform that enables natural interaction with applications in a device-independent way; and cue-me Studio includes Eclipse-based tools for enterprises and ISVs for developing, deploying, and managing portable multimodal applications and secure mobile solutions.</t>
  </si>
  <si>
    <t>Avaamo, Inc. is a cloud platform company that specializes in conversational interfaces to solve specific problems in the enterprise. It developed fundamental AI technology across a broad area of neural networks, speech synthesis, and deep learning to make conversational computing for the enterprise a reality. The company serves its services to clients throughout the United States.</t>
  </si>
  <si>
    <t>Pypestream, Inc. is a company that develops a software application that enables brands, businesses, and organizations to connect with its audiences by using real-time, and mobile chat technology. It offers a messaging application that consolidates communication with businesses, brands, and organizations into one location.</t>
  </si>
  <si>
    <t>200 Labs, Inc. doing business as Chatfuel is a developer of an artificial intelligence bot platform designed to create chatbots. The company's platform makes it easy for everyone to build chatbots on social media platforms that strengthen the connection to the audience, enabling clients to enjoy easy-to-build bots and connect with customers, readers, fans; and others.</t>
  </si>
  <si>
    <t>Senseforth, Inc. is a leading Conversational AI solutions company provider that enables automated human-like conversations between organizations and people. It has the most comprehensive Conversational AI Bot Store offering a wide range of pre-built business bots for use cases such as customer service.</t>
  </si>
  <si>
    <t>Tarsense Technologies Pvt., Ltd. is building natural language processing technology to automate conversations enterprises and brands have with its customers. The company combines the convenience of mobile, messaging, and the intersection of human and machine expertise over a chat interface that everyone is already used to.</t>
  </si>
  <si>
    <t>Flight Schedule Pro is a B2B software-as-a-service provider in the aviation industry. The company offers products that solve real problems for its customers. Its product enables pilots to book new flights, manage upcoming appointments, and view aircraft availability. The company serves its clients in 50 countries.</t>
  </si>
  <si>
    <t>Harpoon Ventures, LLC is a national security-focused venture capital firm. It specializes in finance and investment management. The company serves customers in the United States.</t>
  </si>
  <si>
    <t>Scheduleflow Pty., Ltd. doing business as FieldInsight is a software development company. It specializes in CRM, quoting, scheduling, mobile, accounts, timesheets, asset management, preventive maintenance, project management, SWMS, facility and building maintenance, enterprise asset management, CMMS maintenance, fixed asset management, route planning, and optimization. The company serves the heavy equipment, commercial HVAC service software, fire protection, plumbing, construction ERP, mechanical HVAC, electrical contractor, and civil construction management software industries throughout Australia.</t>
  </si>
  <si>
    <t>RedEye Apps Pty., Ltd. is the first fully cloud-based and purpose-built engineering management solution for asset owners and its service providers globally. It is an engineering drawing and data management solution helping clients improve the way it uploads, work with, share, markup, approve and manage engineering drawings, and data across the asset lifecycle.</t>
  </si>
  <si>
    <t>HammerTech is a cloud-based software platform that enables clients to consolidate safety, quality, and daily field management processes into one paperless, integrated workflow that makes site operations and collaborations easy, organized, and centralized. The company is designed to support unique company requirements and ensure that general contractors have a tool to build safer, smarter, and better together.</t>
  </si>
  <si>
    <t>Third Way Health is a hospital and health care company. It helps medical practices improve the patient experience while reducing the administrative burden on practice owners.</t>
  </si>
  <si>
    <t>Payhip, Ltd. is an information technology and services company. It offers services such as selling digital products, courses, coaching, memberships, or physical products. The company offers its services globally.</t>
  </si>
  <si>
    <t>EngineEars, LLC developer of a music-tech platform dedicated to reinventing how music creatives run businesses. The company's platform permits users to schedule mixing time and streamline the mixing process, handle pricing negotiations, store, and archive project files, and connect engineers and independent artists, enabling engineers to save time so can focus on making music.</t>
  </si>
  <si>
    <t>Microvast Holdings, Inc. is a research and technology-driven company. It designs, develops, and manufactures lithium-ion battery solutions. The company products are used in eBike, eScooter, medical carts and devices, power tools, modular mobile power, and golf carts. It serves customers globally.</t>
  </si>
  <si>
    <t>ScalePad Software, Inc. is a developer of automated asset management software intended to automate asset lifecycle management with vital insights. The company's software offers real-time and accurate asset data, ready-made reports to drive insights and budgeting, a revenue opportunity dashboard, extended warranty service coverage, and standardized asset management services, helping clients to maximize productivity and get actionable insights.</t>
  </si>
  <si>
    <t>Prevalent, Inc. is a vendor risk management and cyber threat intelligence analytics innovator with a reputation for developing cutting-edge technologies and highly-automated services proven to help organizations reduce, manage and monitor the security threats, and risks associated with third, and fourth-party vendors. The company offers third-party vendor risk management, risk assessment, third-party vendor threat monitoring, software development, enterprise software, and network solutions. It also provides software solutions and services, and cloud-based compliance and risk solutions. It serves customers within the area.</t>
  </si>
  <si>
    <t>Medi Whale, Inc. offers medical AI software for disease detection. The company develops an artificial intelligence that enables one to look through the whole body's health using an eye as a window and provides a simple but effective solution for disease detection in primary care. The company operates in South Korea.</t>
  </si>
  <si>
    <t>The Federal Tax Authority, LLC doing business as TaxCloud is a business service provider. The company offers internet-based sales tax compliance service that is free for retailers paid by the states as a certified service provider to many state revenue departments. The company serves its services in the country.</t>
  </si>
  <si>
    <t>Return To Corp. (r2c) is a developer of a security platform designed to empower developers to write secure code. The company's platform automatically scrutinizes and ranks code from the entire software ecosystem, seeking out vulnerabilities, questionable practices, and examples of excellence from tech giants and open source leaders, enabling developers, security teams, and researchers to compare the safety of open source projects and cultivate knowledge.</t>
  </si>
  <si>
    <t>Poppins Payroll, LLC is a full-service, modern, and affordable tax and payroll service. It provides tax and payroll services for the nanny, housekeeper, senior caregivers, and anyone else employed in a home. It serves and offers its services within the area.</t>
  </si>
  <si>
    <t>Blue Star Innovation Partners GP, LLC (BSIP) is a Frisco-based investment firm. It provides investment opportunities to its clients. The company offers its services in the fields of technology, sports, entertainment, health, and wellness sector.</t>
  </si>
  <si>
    <t>Activate Capital Partners, LP is a venture capital and private equity company. It companies building smart, sustainable systems across the energy, mobility industrial technology markets. The company companies by purpose-driven teams that are scaling the technologies for a better future. It serves within the area.</t>
  </si>
  <si>
    <t>Metals Hub GmbH is a mining and metals company. It develops supply chain solutions and price intelligence platforms for the metal industry. It offers its services to clients in Germany.</t>
  </si>
  <si>
    <t>Covantis SA is a technology company. It offers a blockchain-powered digital platform that handles complex scenarios, ensuring rock-solid data security and transparency. The company provides its services worldwide.</t>
  </si>
  <si>
    <t>SpotHopper, LLC is a company that develops a free local search engine that recommends bars, drinks, beer, and wine to new customers by matching the individual preferences. It allows business owners to implement and manage websites, social media, email newsletters, reservations, loyalty programs, and print from the cloud. The company primarily serves clients within the United States.</t>
  </si>
  <si>
    <t>SuiteFiles, Ltd. is an easy-to-use file management software for small-med businesses &amp; accountants. It helps businesses securely manage files, emails, templates, and more.</t>
  </si>
  <si>
    <t>Enhanced Telecommunications, Inc. doing business as ETI Software, LLC is a company that operates in the Telecommunications industry. It provides communication software. It offers business and operational software solutions for the converging broadband technologies of television, telephone, and internet communications. The company focuses on providing quality services to end-users and clients within the area.</t>
  </si>
  <si>
    <t>TravelNet Solutions, Inc. (TNS) is a provider of integrated software and marketing solutions for the hospitality industry. The company continues to grow as a provider of integrated software and solutions for thousands of hotels, resorts, lodges, ranches, inns, B and Bs, and vacation rental companies throughout the world. It offers software as a service, digital marketing, hospitality solutions, CRM, PMS, contact center, cloud, data security, and managed services. It serves customers in the United States.</t>
  </si>
  <si>
    <t>Ecoplant Technological Innovation, Ltd. offers a cloud-based platform for infrastructure including air-compressor, chillers, cooling and heating, and vacuum-pumping systems. The company's platform monitors, alerts, controls, and recommends settings by connecting directly to the machines (PLC), and other sensors installed on the output lines. It partners with industry leaders and top-tier customers to create a truly disruptive technology that will change the way it owns and operate air systems.</t>
  </si>
  <si>
    <t>GitKraken is an software company. It offers the leading provider of Git productivity and collaboration solutions for Agile DevOps teams from companies around the world. The intuitive and elegant Git GUI client for Windows, Mac and Linux.</t>
  </si>
  <si>
    <t>Buxton Co. is a provider of consumer intelligence technology and services. It helps retail and restaurant businesses craft growth strategies and optimize sales and marketing with predictive modeling; healthcare organizations use patient analytics to determine facility locations, achieve operational efficiency, and manage multiple marketing campaigns; communities boost retail economic development and business retention; consumer packaged goods manufacturers determine optimal conditions for new product launches, forecast in-store demand. The company provides customer analytics solutions for clients in retail and restaurants, healthcare, consumer packaged goods, the public sector, and political and public affairs markets.</t>
  </si>
  <si>
    <t>Qmulos, LLC is a cybersecurity and IT compliance company that delivers innovative apps to help enterprises improve security and compliance posture and develop security software. The company provides professional services in engineering, customer success management, and training solutions. It serves customers in the United States.</t>
  </si>
  <si>
    <t>KYC Global Technologies, Ltd. doing business as RiskScreen is a subscriber community of anti-money laundering, and financial crime prevention professionals drawn from the financial services industry, law enforcement, and regulators. The company operates at the forefront of the global fight against financial crime.</t>
  </si>
  <si>
    <t>Investigation Management Australia, Pty., Ltd. (IMA) doing business as Comtrac is an investigation and digital brief management solution company. It offers techniques in evidence management solutions and investigation services. The company serves its products and services to law enforcement, regulatory agencies, professional standards, and financial sectors.</t>
  </si>
  <si>
    <t>Risk Ledger, Ltd. is a computer and network security company. It provides tools to run and respond to cyber security-led, third-party risk management programs and, ensure supply chain security. The company offers its services globally.</t>
  </si>
  <si>
    <t>SmartKYC, Ltd. is an automated semantic engine for KYC and AML due diligence. The company has applied innovative design and technology to redefine KYC searches and identification of AML red flags is conducted. It takes the name of a person or entity and transforms it into all possible variants across multiple languages, scripts, and cultures.</t>
  </si>
  <si>
    <t>D3 Security Management Systems, Inc. develops and supports enterprise solutions to solve the business needs of security, governance, risk, and compliance professionals. The company offers its vSOC suite of products in incident reporting and case management, e-Alert, dispatch, guard tour, visual roster, post orders, notification and workflow automation, mobile vSOC, analysis reports, analytics, and administration tool kit modules.</t>
  </si>
  <si>
    <t>SmartCredit, Ltd. doing business as SmartSearch, Ltd. is an online provider of anti-money laundering software platforms that helps customers comply with regulations. The company develops an online platform that enables customers to electronically identify individuals and businesses. It serves multiple clients including legal firms, accountancy firms, property and real estate agents, financial advisors, and insurance companies.</t>
  </si>
  <si>
    <t>EastNets Holding, Ltd. provides compliance, payments, and cloud solutions for financial institutions, corporate clients, and government agencies in the country and internationally. The company offers anti-money laundering, watch list screening, behavior and transaction monitoring, FATCA compliance, SEPA compliance, next-generation financial messaging hub, SWIFT service bureau, financial messaging management system, duplicate payment avoidance, and financial messaging operations safeguard solutions. It provides implementation, training, and SWIFT system care and support services.</t>
  </si>
  <si>
    <t>DataSense Software, LLC is a software development company. It specializes in developing data science, machine learning, and forecasting strategies. It offers its services to IT and businesses.</t>
  </si>
  <si>
    <t>Safeguard Applied Innovation, Ltd. is the leading safety-management platform for the construction sector. Its field-proven track record of innovation and the enormous amount of safety data its solutions collect positions it to lead the design and development of predictive and preventive measures that will reduce the number of casualties and injuries in work sites.</t>
  </si>
  <si>
    <t>Pocus, Inc. is a developer of a product-led sales platform designed to make data actionable. The company's platform equips product-led companies with the data, insights, and automation needed to convert self-serve users to paid customers by combining customer firmographic and product usage data to provide a complete picture of its self-serve funnel, enabling sales teams to identify opportunities and help close deals.</t>
  </si>
  <si>
    <t>Iteration, Inc. doing business as BuildBuddyis a privately held company that provides enterprise features for Bazel, the open-source build system that allows to build and test software 10x faster. It specializes in Computer Software services.</t>
  </si>
  <si>
    <t>NGA 911, LLC is a technology company that specializes in an advanced platform for 911 centers. It offers PSAPs a technology overlay that fits on top of existing solutions. The company also provides centers with vastly improved call routing and caller location data, so calls are quickly sent to the right PSAP for immediate emergency service.</t>
  </si>
  <si>
    <t>ComplyAuto, LLC is offering cloud-based software that helps dealerships enhance its compliance capabilities while becoming more efficient and cost-effective. It uses data analytics and AI to provide real-time automated compliance decisions, performing tasks that would normally require manually-intensive processes and human intelligence.</t>
  </si>
  <si>
    <t>SmartyStreets, LLC is to operate as a software services company that provides address validation and geocoding services. It offers on-demand USPS address verification, validation, certification, and standardization services.</t>
  </si>
  <si>
    <t>Locus Technologies, Inc. is a software development company. It designs, develops, and delivers software solutions for environmental data management needs. The company also offers software solutions, which include environmental information management, environmental compliance, environmental health and safety, an executive dashboard, sustainability, GHG, and CSR.</t>
  </si>
  <si>
    <t>2xM Creations, Inc. doing business as Matidor Technologies, Inc. is a developer of consolidating all key project information on one intuitive, map-based dashboard, with real-time updates that can be shared between multiple parties. The company provides project management software on a live map for real-time fieldwork.</t>
  </si>
  <si>
    <t>64x Bio is building a platform that radically increases the speed and scale of mammalian cell line discovery. It is a platform technology that enables pharmaceutical and biotechnology companies to bring cell and gene therapies to patients more effectively, providing purpose-built genetically engineered cell lines to increase the efficiency of viral vector production and reduce the cost of manufacturing.</t>
  </si>
  <si>
    <t>Passageways, Inc. doing business as Onboard provides portal solutions to the financial services industry. The company's products include a portal framework, which organizes, manages, and delivers views and access to enterprise information that includes content, applications, and workflow processes, as well as modules that include group collaboration, products and services, and many more. It also delivers clients a remarkable collaborative experience by leveraging technology, talent, and insightful analytics.</t>
  </si>
  <si>
    <t>RxLightning, Inc. is a streamlines historically complicated manual enrollment process of starting a patient on specialty medications. It digitizes, automates, and streamlines the historically complicated manual enrollment process of starting a patient on specialty medications.</t>
  </si>
  <si>
    <t>Stigg, Inc. is a platform that enables software companies to be nimble in pricing and packaging while freeing up development resources. With the company's APIs and tools, developers can easily implement smart, flexible infrastructure so that it never needs to deal with pricing model change again.</t>
  </si>
  <si>
    <t>Financial Business Systems, Inc. (FBS) is a software company providing innovative products with responsive, personal service. It offers Flexmls Platform, Spark API, and FloPlan System software. It serves real estate agents, brokers, and multiple listing services in the lease, sale, and purchase of properties.</t>
  </si>
  <si>
    <t>Hyqoo, LLC is an on-demand talent cloud platform connecting companies with remote and vetted talent across the globe. It designs and delivers custom-built teams for a world without borders. The company is the world's foremost source of vetted talent in data, software engineering, and product.</t>
  </si>
  <si>
    <t>Equipo Health, Inc. is a hospital and health care company. It focuses on clients benefiting from having a single platform to power growth, build longitudinal relationships, and improve healthcare value. The company provides its products and services to acos Ipas health systems, hospitals provider, groups/specialist groups home health agencies, skilled nursing facilities,  medicare advantage plans, medicaid managed care plans, capitation rosters, and self-insured employers.</t>
  </si>
  <si>
    <t>Zealie, LLC is a full-service Behavioral Health billing by its team of experts, with the flexibility to move to bill in-house. Its features are designed and engineered specifically for the substance abuse and behavioral health treatment sectors.</t>
  </si>
  <si>
    <t>Lyftrondata, Inc. is a company that delivers a data management platform that combines traditional data hubs with agility for rapid data preparation. It eliminates the time spent by engineers building data pipelines manually and makes data instantly available for insights on the data hub. The company serves customers within the area.</t>
  </si>
  <si>
    <t>Cintap, Inc. is a software company specializing is building cloud-based applications. Its services include automation, business transaction automation, transaction management, and integration.</t>
  </si>
  <si>
    <t>LSPedia, Inc. is a provider company of the pharmaceutical supply chain. It helps manufacturers, distributors, healthcare providers, and logistics companies securely ship and track products. It offers its products globally.</t>
  </si>
  <si>
    <t>Movedocs.com, LLC is a software development company that provides solutions for facilitating personal injury case management. The company maximizes personal injury case efficiency and outcomes. It offers the first cloud-based platform focused on maximizing personal injury case efficiency and outcomes.</t>
  </si>
  <si>
    <t>Utilli, LLC doing business as Tilli, LLC is a fintech start-up company. The company provide a global payment system that simplifies the digital payment experience for customers coupled with Communications Platform as a Service (CPaaS), and Analytics.</t>
  </si>
  <si>
    <t>Vivian Health, Inc. is the transparent marketplace for healthcare hiring. The company develops every healthcare professional to find the perfect job opportunity, faster and easier than ever before. It works with staffing agencies in the country to help find qualified and talented travel nurse candidates.</t>
  </si>
  <si>
    <t>Capitola Insurance, Inc. is an Insurance Company. It is an innovation-driven digital agency that specializes in mixing creativity and technology.</t>
  </si>
  <si>
    <t>VividPayments, LLC is a financial services and merchant services aggregator that provides businesses with innovative payment processing solutions. It offer state-of-the-art products and services necessary to run a business in today's world.</t>
  </si>
  <si>
    <t>EZ Web Enterprises, Inc. doing business as EZO is a software development company. It offers cloud-based applications for organizations worldwide. Its products help thousands of organizations around the globe streamline operations in many key areas, including physical asset management with EZOfficeInventory, IT asset management with EZO AssetSonar, rental business management with EZRentOut, and equipment maintenance management with EZO CMMS.</t>
  </si>
  <si>
    <t>PanApps, Inc. is a global software product company that provides solutions and services to help modernize the IT functions of multilateral, government, and private sector organizations. Its services include Application Modernization, wherein clients can leverage the PanApps platform to accelerate its application readiness to the Cloud; DevOps services that help manage clients' software implementation, IT operations, and security; Digital Transformation, which engages its clients, partners, and employees through superior digital solutions and services.</t>
  </si>
  <si>
    <t>Binadox, Inc. enables organizations to better control, and manage its SaaS and software investments with immediate ROI. It provides software license compliance, software license entitlement management, and software asset management solutions for IT and legal departments.</t>
  </si>
  <si>
    <t>Smartproxy is a public data access platform focused on providing a proxy server rental service for the highest quality IP addresses. It offers a network of over 10 million IPs. The company stretches out over 195 locations around the world.</t>
  </si>
  <si>
    <t>immoviewer, Inc. doing business as DocuSketch is growing rapidly to become the market leader in technology based virtual reality space. It offers Restoration, Insurance, Scoping, Estimating, Sketching, Property Claims, Mitigation, Virtual Desk Adjustment, and 3D tour.</t>
  </si>
  <si>
    <t>City Innovate, Inc. focuses on CIOs, agency leaders, and procurement officers tasked with driving innovation and digital transformation from inside of the city, county, state, and federal government. It brings the private, public, and academic sectors together to innovate and create solutions to urban problems.</t>
  </si>
  <si>
    <t>MassPay, Inc. is a payroll services firm that provides news on web-based payroll, paperless payroll, payroll solutions, and more. The company offers small-to mid-sized businesses leading technology combined with personalized, exceptional service, without the hassle and bureaucracy found at larger payroll companies. It provides a user-friendly, powerful HCM platform, combined with proactive HR services.</t>
  </si>
  <si>
    <t>SoundStack, Inc. is an innovative audio-as-a-service (AaaS) company. It delivers and simplifies audio creation, monetization, and distribution at scale to better serve creators, publishers, and advertisers.</t>
  </si>
  <si>
    <t>Cost-OS, LLC is a software company. It specializes in construction cost estimation, database management, Oracle Primavera p6, gis world map takeoff. The company provides its services to clients throughout the United States.</t>
  </si>
  <si>
    <t>Intterra, Inc. is a software company. It provides cloud SaaS software for active intel, incident management, and analytics for fire and emergency service agencies. The company serves its services in the country.</t>
  </si>
  <si>
    <t>HBS Systems, Inc. is a software development company. It provides web-based dealer management software for equipment dealerships in the agricultural, construction, aggregate, industrial, material handling, and rental equipment industries. The company serves equipment dealerships worldwide.</t>
  </si>
  <si>
    <t>FlashCloud Intelligence Asia Pte., Ltd. is a complete suite of solutions for sales and marketing enablement. It helps its clients uncover the most accurate customer information in the target addressable market; FlashAI's interactive AI-Talkbot capabilities can help to reach the target customers more efficiently; FlashClick's omnichannel ROAS tracking and attribution capabilities get a better understanding of customer conversion. The Company offers comprehensive solutions that help businesses discover and engage with contacts and prospects worldwide</t>
  </si>
  <si>
    <t>Pic-Time, Ltd. offers both technology and design using a unique and smart uploader, AI store technology, and powerful marketing automation tools. It provides an online gallery platform for professional photographers.</t>
  </si>
  <si>
    <t>Banyon Data Systems, Inc. is a Software Company. It provides vertical market software to public organizations, including cities, towns, villages, public libraries, water districts, sewer districts, electric utilities, gas utilities, utility commissions, utility cooperatives, and more. It serves its clients across the nation.</t>
  </si>
  <si>
    <t>AMZPing, Inc. doing business as Shopkeeper is a software as a service company. The company operates a sales profit dashboard for amazon sellers. Its dashboard can see exactly how much profit its client made on Amazon, across all Amazon Marketplaces that sell on.</t>
  </si>
  <si>
    <t>Erudit AI, Inc. is a people-centered startup company providing AI-powered SaaS Software to maximize employee productivity by improving its well-being levels. It tracks people's real potential or specific development needs considering individuals with a whole set of skills, behavioral patterns, mental moods, and emotional traits.</t>
  </si>
  <si>
    <t>Greenfly, Inc. is a software development company. The company provides real-time access to short-form digital media for staff, partners, athletes, and talent. It works with sports and entertainment properties around the world.</t>
  </si>
  <si>
    <t>Invent Analytics, LLC  is a software development company. It develops a retail analytics platform and solutions that help retail organizations know about customer demand and sales forecasts for merchandise planning. It offers services for retailers and FMCG companies in Philadelphia, London, Dubai, Amsterdam, and Istanbul.</t>
  </si>
  <si>
    <t>Allgress, Inc. is a developer of a risk management platform intended to assess, understand, and manage corporate risk. The company's platform utilizes visualization, automation, streamlined workflows, and the integration of existing data feeds to provide risk management solutions, enabling enterprise risk, security, and compliance professionals to efficiently manage risk posture. It also helps enterprise security and risk professionals solve the problem of how to assess, understand and manage corporate risk. It offers its services to enterprises, Agencies, and startups across the US.</t>
  </si>
  <si>
    <t>Polimorphic, Inc. is a software company that builds and develops operating systems. It develops tools designed to help municipal offices with customer relationship management (CRM), communications, processes and tasks, and collaboration. The company serves local and state governments.</t>
  </si>
  <si>
    <t>SmartPM Technologies, Inc. provides real estate developers and construction managers with real-time insights into the progress, performance, and financial risk associated with its commercial construction projects. The company provides an analytical process through proprietary software that analyzes the data contained in construction project schedules issued regularly on large commercial construction projects. It serves its services worldwide.</t>
  </si>
  <si>
    <t>Brassica Finance, Inc. Brassica Finance, Inc. develops an investment infrastructure for private securities and digital assets. The company offers advice on private and digital asset investments and makes it trusted as a public investment, enabling investors to search for alternative investments and digital assets. Its API-forward solutions are designed to seamlessly integrate with the existing infrastructure of the investment platform.</t>
  </si>
  <si>
    <t>DataSnipper B.V. is a developer of an intelligent audit platform designed to help auditors accelerate the speed and quality of audits. The company specializes in automating and easily documenting tests of details, tests of controls, walkthroughs, and financial statement procedures, enabling companies with the efficiency of the audit quality trail through the audit collaboration tool. It offers services such as snipping, document matching, table snip, text recognition, and document management.</t>
  </si>
  <si>
    <t>Sixfold GmbH keeps clients continuously informed about the real-time location, ETA, and status of shipments, including potential delays or other problems that require attention. The company provides carriers, shippers, and its end customers with actionable, real-time freight visibility.</t>
  </si>
  <si>
    <t>Slingshot Aerospace, Inc. is the operator of a situational intelligence platform that provides a customization service to navigate, analyze, and leverage data from Earth and space. The company's platform brings together data from different sources, such as satellites, airplanes, drones, and ground-based sensors, and applies advanced analytics and computer vision to provide clarity in complex environments, helping government, commercial, and emergency management customers build a safe and sustainable world.</t>
  </si>
  <si>
    <t>RevComm Co., Ltd. is the startup company developing Voice x AI-enabled cloud services. The company creates a new way to communicate and spark innovation throughout the world.</t>
  </si>
  <si>
    <t>Bayesian Health, Inc. is a digital health company that helps offers an adaptive AI/ML platform that forecasts declining trajectories within a hospital/health systems patient population. The company's software empowers healthcare providers and health systems with real-time access to inferences that make care safer, and more efficient, enabling healthcare providers to enable rapid and sustainable performance improvement.</t>
  </si>
  <si>
    <t>Casino Cash Trac, LLC (CCT) is a software development company. It develops and sells products to manage the Casino's entire accounting operations bringing insight into the vault all the way to its General Ledger. The company offers its services to clients across the United States.</t>
  </si>
  <si>
    <t>FuelCloud, Inc. is an oil and gas company. It offers fuel tracking, inventory control, tank monitoring, and captive sites. The company provide its services within the area.</t>
  </si>
  <si>
    <t>AssistRx, Inc. designs and develops technology solutions for the specialty pharmaceutical industry. The company's product includes iAssist, a solution to improve patient's access to specialty therapies. It simplifies the prescription process by providing electronic prior authorization, signatures, and patient consent instant access to patient eligibility information; customized electronic enrollment forms; and mobility with real-time access to all application features at any time from any location.</t>
  </si>
  <si>
    <t>zLink Corp. is a computer software company. It provides web-based facility management software solutions in a space-centric way. The company offers its services to clients within the area.</t>
  </si>
  <si>
    <t>Webomates, Inc. is an IT Services and IT Consulting company. It provides cloud-based Testing as a service (TaaS) to software companies. The company offers software testing services including AI-based automated test case generation, test suite execution, and test maintenance with AiHealing, a smart centralized dashboard, and much more. It serves clients across the United States, India, and the Netherlands.</t>
  </si>
  <si>
    <t>Red Oak Compliance Solutions, LLC is the advertising review software of choice in the financial services industry. It offers various additional tech modules to further automate and increase efficiencies in the compliance process, including periodic attestations, forms review, gifts and non-cash compensation, regulatory inquiry requests, AML/fraud case management, RFP review, complaints, branch exams, and many more. The company serves clients within the area.</t>
  </si>
  <si>
    <t>Intelligent Audit, Inc. is a logistics company that offers freight audit and recovery, business intelligence and analytics, finance and accounting tools, carrier contract optimization, freight payment, and other services. It serves clients across the medical, e-commerce, technology, communication, and media sectors.</t>
  </si>
  <si>
    <t>Zoral, Ltd. is a fintech software research and development company. It operates labs in Europe focused on artificial intelligence and machine learning both AI and ML, predictive systems for consumer and SME credit, and financial products. The company provides its products and services to customers in the USA, Canada, Europe, Africa, Asia, South America, and Australia.</t>
  </si>
  <si>
    <t>Trace One S.A. is a PLM and Compliance solutions company. It develops a SaaS-based e-collaborative platform for private-label quality management. It offers its services to its clients in France.</t>
  </si>
  <si>
    <t>Ghosts, Inc. is an internet marketplace company. It delivers liquidity and protection by combining real-time data with intelligent solutions to help brands distribute the inventory across online and brick-and-mortar channels.</t>
  </si>
  <si>
    <t>NVZ Technologies, Inc. doing business as Dottid is a computer software company. It provides an online platform designed to make commercial real estate leasing.  Its cloud-based SaaS platform allows building owners, management, tenants, and other key stakeholders to collaborate on commercial real estate leases with ease through a direct messaging platform with greater transparency and deal tracking, enabling real estate developers and lessors to keep the deals in line and add to the bottom line by bringing everyone together in real-time. The company serves its services to customers in the United States.</t>
  </si>
  <si>
    <t>Infotelligent, Inc. is a sales growth platform that enables sales and marketing teams to find B2B buyers with intent signals and accelerate the sales pipeline and grow sales faster. The company offers sales intelligence, marketing intelligence, account-based marketing, lead generation, demand generation, prospecting, data cleansing, company profiles, outbound sales, data enrichment, sales prospecting, competitive intelligence, list building, ABM, sales leads, information services, recruitment, business development, saas, sales, intent, sales data, sales management, sales strategy, go-to-market, cro, ceo, vp of sales, evp of sales, and vp of marketing.</t>
  </si>
  <si>
    <t>Automation Intelligence GmbH doing business as DABBEL is an Ai Building Management System (Ai-BMS) with the ability to self-manage building control systems more efficiently than any human. Its software makes its own decisions, through a self-learning, self-adapting, and self-configuring system with cognitive artificial intelligence.</t>
  </si>
  <si>
    <t>Kapacity.io is an energy optimization startup company. The company is targeting the real estate sector, which is responsible for 30% of global CO2 emissions.</t>
  </si>
  <si>
    <t>Urbio SA is a computer software company. It provides AI software for urban energy planning and design, helping energy providers, utilities, consultants, and real estate companies save time and money with generative design and digital twins. The company provides its services globally.</t>
  </si>
  <si>
    <t>Derapi, Inc. is a developer of data infrastructure designed for distributed energy resources connectivity. The company offers access to a multitude of supported devices through a single point of integration through DER service providers and DER device manufacturers, providing clients secure, bidirectional, and granular access to energy devices and data. The company provide its services to businesses within the area.</t>
  </si>
  <si>
    <t>Ampeco, Ltd. provides software and consulting services to charge-point and car-sharing operators to start, operate and scale businesses fast and efficiently. The company helps businesses and organizations and offers services such as emobility, charging station software, smart charging management, while-label EV charging software, and many more.</t>
  </si>
  <si>
    <t>Monta ApS is a Danish start-up and a charging management system for all EV drivers to manage charge points smoothly and flexibly. The company works towards accelerating the adoption of EVs by giving EV drivers a look into charge point availability, prices, and a seamless payment solution and by allowing charge point owners a way to offer CPs and make money out of it.</t>
  </si>
  <si>
    <t>Welligence, Inc. doing business as Welligence Energy Analytics is an independent oil and gas analytics firm. Its services include oil and gas research, consulting, energy banking, private equity, and advanced machine learning research. The firm serves Latin America's upstream sector.</t>
  </si>
  <si>
    <t>DIgSILENT GmbH is an independent software and consulting company providing highly specialized services in the field of electrical power systems for transmission, distribution, generation, industrial plants, and renewable energy. It develops a leading integrated power system analysis software covering the full range of standard and highly sophisticated applications. It has continued its expansion by establishing offices in Australia, South Africa, Italy, Chile, Spain, France, and the USA, thereby facilitating improved service following the worldwide increase in usage of its software products and services.</t>
  </si>
  <si>
    <t>Centime, Inc. operates as a fintech company. It integrates with the business General Ledger and bank accounts and features components that enable businesses to control and manage cash flow. The company serves customers in the US, UK, and India.</t>
  </si>
  <si>
    <t>Vivantio Holdings, Inc. is an IT company that focuses on service management software for organizations. It offers customer relationship management, business intelligence, automation, asset management, data analytics, and everything else. The company also provides a service management platform that empowers businesses to achieve unparalleled service excellence.</t>
  </si>
  <si>
    <t>Verse Medical, Inc. is an operator of a retail platform intended to offer contact lens and wound care products at low prices. The company's platform automates the overhead associated with areas including prescription verification, order tracking, compliance, and fulfillment as well as offers a wide range of products to order from, enabling customers to purchase pharmaceutical products from various sites.</t>
  </si>
  <si>
    <t>Vero Technologies, Inc. is a predictive analytics, property management, and real estate company. It offers a platform that automates residential applicant screening and leasing. The company's next-generation product is purpose-built to optimize inefficient management processes through automation and predictive analysis. It serves throughout the country.</t>
  </si>
  <si>
    <t>Join Tandem, Inc. connects families with reliable, community driven, engaging caregivers for all of its childcare needs. It provides a platform to facilitate easy and efficient, yet trustworthy matches between families and babysitters.</t>
  </si>
  <si>
    <t>Axle Labs, Inc. doing business as Axle eliminate paper ID cards and long phone calls to carriers with Axle's consumer-permission insurance data platform. it enabling to make business decisions in seconds instead of hours.</t>
  </si>
  <si>
    <t>Ridgepeak Partners helps software companies scale. It operates in the venture capital and private equity industry.</t>
  </si>
  <si>
    <t>Hydrosat, Inc. is a satellite data company that turns space imagery into vital products for agriculture and related industries. It provides geospatial intelligence for food security, critical infrastructure, and the environment. The company provides delivering insights into plant health for commercial, financial, and government partners across the globe.</t>
  </si>
  <si>
    <t>Full Measure Education, Inc. develops a platform that allows students to access personal information and manage the student's administrative needs by a mobile application. It has built a seasoned staff of education and technology leaders that know how to solve complex problems with smart solutions at scale.</t>
  </si>
  <si>
    <t>Securrency, Inc. develops a financial technology platform that instantly securitizes illiquid assets into liquid financial instruments that can be exchanged globally and monetized on demand. The company takes assets of all kinds, securitizes assets within the platform, and then delivers a digital currency with strong yields.</t>
  </si>
  <si>
    <t>Radius Networks, Inc. doing business as Flybuy a provider of mobile proximity technologies used by app developers, major retailers, restaurant chains, sports complexes, and other brick-and-mortar operators to generate customer traffic analytics and drive innovative customer engagements. The company specialized in RadBeacons, a proximity multi-beacon that provides support for multiple proximity technologies, and proximity services across mobile environments.</t>
  </si>
  <si>
    <t>Rooam, Inc. powers restaurants, bars, music venues, and arenas nationwide with its leading contactless payment platform. It offers a PCI-compliant solution that easily and securely integrates with every major POS system without adding any additional hardware. It helps venues improve the speed of service, increase revenue, and deliver a safe and modern guest experience.</t>
  </si>
  <si>
    <t>theCut, Inc. is a mobile marketplace connecting barbers and clients. The company is a customer relationship management company for the men's grooming industry. It modernizes the barbershop experience, cultivating a confident and inspired community as it grows.</t>
  </si>
  <si>
    <t>Socially Determined, Inc. is a healthcare technology company. It provides consulting services for healthcare. The company serves to health systems, hospitals, life science companies, non-profit organizations, and other sectors.</t>
  </si>
  <si>
    <t>CargoSprint, LLC is a  Cargo and Freight Company that focuses on adding the human experience in the cargo industry, through digital solutions. It offers payment platforms, customized portals, check-in kiosks, software integration, and specialized solutions for same-day payments, fast pickup, and scheduling in an easy, fast, and secure way. It changes the cargo industry through the digital products it creates. The company serves clients within the area.</t>
  </si>
  <si>
    <t>ADIO Software, LLC doing business as ChiroHD is a cloud-based EHR company focusing on the Chiropractic space for chiropractors. It is a full-featured office management system with scheduling, insurance management, integrated financials, and care management.</t>
  </si>
  <si>
    <t>Stack Diagnostics, Ltd. doing business as 54gene, Inc. is a fast-growing global health technology genomics company, focused on unlocking the African genome potential. The company utilizes human genetic data derived from diverse African populations, to improve the development, availability, and efficacy of medical products that will prove beneficial to Africans and the wider global population. It also offers clinical diagnostics services to patients and doctors.</t>
  </si>
  <si>
    <t>Aiwyn, Inc. helps accounting firms fix billing processes, speed up cash flow, and delight clients without replacing the PM system. The company's intelligence-based billing solution automates and improves time-consuming back-office finance processes such as invoice prep, collections, and payments, and liberates high-value partners and staff to focus on delivering value to clients. It integrates data from across firm systems to centralize best practices and deliver predictive insights to firm leaders.</t>
  </si>
  <si>
    <t>Base Operations, Inc. is a developer of a threat intelligence platform that aggregates, visualizes, and interprets threat data to mitigate risk and help organizations protect people and assets. The company's platform offers a granular threat database with AI-powered predictive analytics to quickly uncover actionable insights, improving response time and accuracy for enterprise security tasks, and includes a dashboard for security personnel, enabling clients to connect to employees in the field, manage trips and improve safety.</t>
  </si>
  <si>
    <t>Bluesight, Inc. is a medication intelligence company. It utilizes AI and machine learning to reduce risks and solve supply chain inefficiencies. The company serves clients across the United States.</t>
  </si>
  <si>
    <t>BlueLabs Analytics, Inc. is an analytics, data, and technology company that provides data science solutions for businesses, campaigns, and government. It offers data analytics infrastructure audits, issue advocacy, cross-channel media optimization, and other services. The company serves in the business services market segments.</t>
  </si>
  <si>
    <t>Afiniti, Inc. is a software development company. It uses patented artificial intelligence technology to pair customers and contact center agents based on how well are likely to interact. The company serves clients globally in healthcare, telecommunications, travel, hospitality, insurance, and banking.</t>
  </si>
  <si>
    <t>Common Sun, Inc. doing business as Heymarket is a computer software company. It had developed web and mobile apps, including BarkBox, Blue Bottle Coffee, Cornell University, and Dignity Health Global Education to empowers brands. the company serves clients in the United States.</t>
  </si>
  <si>
    <t>InkSoft, Inc. offers a comprehensive business suite including an online designer, an e-commerce platform, and other business tools for the decorated apparel industry. The company helps printers (large and small) solve daily challenges from art bottlenecks to generating quotes and proposals to engaging in marketing to easily customizing online stores for existing clients and new prospects.</t>
  </si>
  <si>
    <t>Factored Quality Co. operates as a supply-chain management company and can work with suppliers to inspect the goods and build a corrective action plan. The company provides an intelligent end-to-end quality control management platform for venture-backed DTC and E-Commerce Brands. It helps DTC and E-Commerce businesses book and manage quality control inspectors overseas.</t>
  </si>
  <si>
    <t>mattilda is a developer of a financial platform designed to help clients solve billing problems. The company's platform allows schools and parents to advance its income by guaranteeing a predictable cash flow without delays and without setbacks, enabling users to make payments with flexible methods.</t>
  </si>
  <si>
    <t>Procuros GmbH is a B2B transaction connecting companies of all stages. The company offers wholeheartedly and empowers its partners and employees to create transactions and connections to flow. It provides clients in the industry of software development.</t>
  </si>
  <si>
    <t>Stedi, Inc. is a software company. It provides an EDI platform designed to support the backbone of various U.S. distribution systems. The company's EDI platform uses Webforms EDI, Integrated EDI, and an EDI value-added network along with real-time processing, bank-level security, and real-time reporting features that also enable the clients to perform Web-based configuration of EDI by saving up to half of the transaction fees. It offers its products and services to consumers and businesses across United States.</t>
  </si>
  <si>
    <t>Field Materials, Inc. is a software development company. It also offers digitizing and democratizing the procurement of construction materials.</t>
  </si>
  <si>
    <t>Pearl Street Technologies, Inc. is an early-stage startup out of Carnegie Mellon developing next-generation software for the electric utility industry. It enables more effective power grid operations and planning through advanced modeling and simulation technology. The company is developing software tools to enable more accurate and efficient electric power grid planning at the transmission and distribution scale.</t>
  </si>
  <si>
    <t>Anchor Group, Inc. is a cloud-based system that changes the old way billing is done by automating the entire process, turning it from a frustrating burden into a seamless function. It liberates businesses from the pains of billing, collection, and late payments.</t>
  </si>
  <si>
    <t>Trax Technology Solutions Pte., Ltd. is a computer company. It specializes in computer solutions for retail companies and also provides sales management, trade marketing, and shopper engagement. The company serves customers worldwide.</t>
  </si>
  <si>
    <t>SPARETECH GmbH is an information technology and services company. It is a company that develops a collaboration platform for manufacturing companies to digitize inventories of spare parts, calculate real demand, compare parts from different suppliers, and source the appropriate parts outside or within the production network. The company provides a spare part database with integrated machine learning to increase machine uptime and lower costs. It provides products and services to its clients and business consumers globally.</t>
  </si>
  <si>
    <t>Wonde, Ltd. is an operator of a platform that provides schools with the tools to manage school data. Its solution allows schools to control school data; approve, decline, and monitor its integration with the data; receive monthly reports and manage an application. The company serves internationally.</t>
  </si>
  <si>
    <t>HackEDU, Inc. doing business as Security Journey, Inc. is a company that specializes in online application security training organized as a security belt program. It's particularly successful with companies in tech, healthcare, and finance that are concerned about creating a security culture that squashes vulnerabilities before it impacts customers, promoting security awareness across the entire organization, and providing learning that is engaging, motivating, hands-on, and fun to watch.</t>
  </si>
  <si>
    <t>Alfahive, Inc. is a platform offering cyber security for retail businesses. The company helps retailers and CGB companies to mature the cyber risk measurement and operationalize the risk-quantified decision-making. It collects the associated assets and runs the risk qualification scenario analytics.</t>
  </si>
  <si>
    <t>Aiuken Solutions S.L. is an international IT Security company, focused on communications and IT technologies, specializing in security and cloud Services solutions with high added value. The company provides a security operations center network (SOC) with highly skilled professionals and experience.</t>
  </si>
  <si>
    <t>Air Transport Services Group, Inc. (ATSG) is an aviation holding company that provides air cargo transportation and related services to air carriers and other companies that outsource air cargo lift requirements. It provides air cargo lift, aircraft leasing, aircraft maintenance services, airport ground services, fuel management, specialized transportation management, and air charter brokerage services.</t>
  </si>
  <si>
    <t>ProcessBolt, Inc. is an IT services and IT consulting company. It empowers the enterprise supplier risk management process by replacing spreadsheets and emails with AI-powered interactive questionnaires, process tracking, notifications, alerting, data-driven dashboards, and risk metrics. The company serves its products and services to clients across Minneapolis.</t>
  </si>
  <si>
    <t>aDolus Technology, Inc. is a computer and network security company. It offers products such as; Vendor-, Platform-, and OS-Agnostic, Interoperable via Full-Featured RESTful API, and Binary Code Analysis (BCA). The company offers its products to its business clients.</t>
  </si>
  <si>
    <t>Accuknox India Pvt., Ltd. is a provider of zero-trust Kubernetes security solutions. It simplifies the process of securing workloads against software supply chain issues, vulnerabilities, misconfigurations, and malicious adversaries.</t>
  </si>
  <si>
    <t>TeleSign Corp. is a company that provides digital identity solutions. Its products include phone verification API, an application that prevents fraud and secures customers’ accounts; omnichannel messaging, an app used to send and receive messages; digital identity, an app used for digital identification; and more. The company offers onboarding, fraud prevention, engagement campaign, and other solutions. It serves customers within the area.</t>
  </si>
  <si>
    <t>Hype is an all-in-one marketing and payment platform for anyone using social media to grow the business. Its software enables creators to build a website in minutes, earn revenue from subscriptions and tips, send message blasts to followers, and track key business analytics.</t>
  </si>
  <si>
    <t>StayTuned Digital, Inc. is a developer of an e-commerce branding platform intended to help online businesses grow exponentially. The company's platform offers price tests to find alternate prices for products, fit recommender, and size charts and also helps to build custom gift boxes, enabling clients of all sizes to efficiently grow its revenue and effectively convert its customers. It provides tools to help high growth e-commerce brands grow even faster.</t>
  </si>
  <si>
    <t>eGym GmbH develops, builds, and sells products for the fitness market, including fully electronic fitness equipment and equipment software. The company offers fitness, sports, digitalization, health, beauty, and fitness, the internet, and software. It offers granular information about members and presents gym members with a personalized training plan.</t>
  </si>
  <si>
    <t>Connex One, Ltd. is a telecommunication company. It provides intelligent customer experience features and AI tools for fully customizable customer journeys, workforce optimization, gamification, and contact center operations covering all processes in one easy-to-use platform. The company serves consumers within the area.</t>
  </si>
  <si>
    <t>Camunda Services GmbH is an information technology and services company. It offers services such as business process management and process orchestration. The company provides its services to customers globally.</t>
  </si>
  <si>
    <t>Bastille Networks, Inc. is a computer and network security company. It specializes in enterprise threat detection through software-defined radio. It provides visibility into the known and unknown mobile, wireless, and Internet of Things (IoT) devices inside an enterprise’s corporate airspace. The company serves customers in the United States.</t>
  </si>
  <si>
    <t>AnChain.AI, Inc. is a Silicon Valley-based AI power blockchain security company. The company develops artificial intelligence-powered blockchain security solutions, its products include the Situational Awareness Platform that protects blockchain transaction security and a Smart Contract Auditing Platform that audits intelligent contracts.</t>
  </si>
  <si>
    <t>Infinidat, Ltd. develops data storage management technology designed to support data-intensive enterprises. The company's InfiniBox is a flash-optimized storage platform that can be easily leveraged for addressing the management and analytical needs of Big Data, enabling access to multiple databases and sources, managing growing volumes of data, and managing virtualized data center and cloud storage, enabling enterprises to manage storage efficiently, to handle data sprawl and data protection necessary to safeguard the data, Information Technology and Services.</t>
  </si>
  <si>
    <t>Adludio, Ltd. is a technology company that specializes in delivering interactive mobile advertising. It creates, delivers, and optimizes advertising campaigns at scale, using mobile creative technology, data, and algorithms. The company serves its services to clients globally.</t>
  </si>
  <si>
    <t>Spendflo, Inc. is a cloud services company offering companies to buy, negotiate, and renew cloud services. It provides a platform to manage SaaS vendor contracts, visualize data, track usage, approve workflows, and more.</t>
  </si>
  <si>
    <t>Acalvio Technologies, Inc. is a software company that provides threat defense solutions. It develops Shadowplex, a tool for autonomous deception. The company also offers ransomware detection and mitigation, threat hunting, breach detection, operational technology risk management, and other solutions. It serves customers in the United States and India.</t>
  </si>
  <si>
    <t>451 Group, Inc. is a digital agency. The company intervene in functional and business analysis, usability and design, content architecture, and technological development or implementation into in-house platforms.</t>
  </si>
  <si>
    <t>Sharpist GmbH is a digital coaching platform that offers leadership training and transformation projects. The company platform provides services that include video coaching, personalized exercises, microtasks, and evaluation, along with expert chat, that enable companies and organizations to scale executive coaching to the workforce. It serves the area.</t>
  </si>
  <si>
    <t>Meld Universal, Inc. is a developer of an application programming interface (API) designed to blend fintech infrastructure together. The company's platform allows integrating once and accessing an extensive set of services across all fintech domains including payments, underwriting, and account validation, enabling payment providers to tackle challenging technical and business problems.</t>
  </si>
  <si>
    <t>Teton.ai ApS is a Danish AI company in the healthcare sector. The company develops cutting-edge deep learning and computer vision products to empower caregivers to do more with less.</t>
  </si>
  <si>
    <t>Oscilar, Inc. is a software company. The company offers a no-code, real-time decision engine that combines the power of integrated ML classifiers and heuristics with user-friendly rules and a feature creation interface. It serves customers in the United States.</t>
  </si>
  <si>
    <t>Global Risk Management Solutions, LLC (GRMS) is providing customizable supplier risk assessment programs in over 120 countries worldwide. The company offers vendor screening, compliance management, insurance certificate tracking, due diligence screening, document collection, fraud prevention screening, and management services.</t>
  </si>
  <si>
    <t>Hammoq, Inc. is a SaaS platform powered by AI machine learning fueling retailers, liquidators, and e-commerce sellers to process and index used, returned, and other nonbar coded items. The company also automates the hours the client spends in prepping, cleaning, testing, listing, cross-listing, shipping, servicing customers, handling returns, managing inventory, and tracking the P and L.</t>
  </si>
  <si>
    <t>Webgility, Inc. is an IT service and IT consulting company and it is a provider of e-commerce accounting automation software for small- and medium-sized businesses, giving a better understanding of financial data. The company provides analysis and guidance for retailers, and ECC Mobile, an iPhone application that enables eCommerce merchants to manage the online store on the go. It offers eCommerce Connector, an application for QuickBooks integration and order fulfillment, connecting the online store with QuickBooks and shipping processors to automate online business Highlight, a cross-application business intelligence solution.</t>
  </si>
  <si>
    <t>Condor Software, Inc. financially empower biotech companies by offering intelligence and connectivity to the clinical trials and R&amp;D efforts enabling them to save time, money and lives. Its team and advisors are world class industry leaders in accounting, financial audit, FP&amp;A and clinical operations.</t>
  </si>
  <si>
    <t>Garden City Bancshares, Inc. doing business as Lead Bank is an independent commercial bank, that provides personal and business banking services to individuals, business owners, managers, families, and communities in Missouri. The company also offers personal checking and savings accounts, certificates of deposit, health savings accounts, individual retirement accounts, business accounts, personal loans, business loans and credit, and debit and credit cards, as well as cash management, online and mobile banking, treasury management, and other banking services.</t>
  </si>
  <si>
    <t>Paytronix Systems, Inc. is a software company that specializes in customer engagement solutions and loyalty programs. It offers a guest engagement platform which is a solution that integrates the key components of guest engagement into a single platform so clients can retain and build guest relationships. The company provides its platforms and services to restaurants, retail chains, and convenience stores globally.</t>
  </si>
  <si>
    <t>Votiro, Inc. develops and licenses software solutions that protect organizations from external cyber-attacks. The company offers Secure Email Gateway that helps users to record its customers' sensitive data, such as credit card information, passwords, and other classified data safe by removing threats from various files attached to email messages coming into its network; Removable-Media Gateway, which protects organizations from attempts to breach its local systems by scanning removable media, such as USB drives, hard disk drives, DVDs, and CDs.</t>
  </si>
  <si>
    <t>DoiT International, Ltd. is a computer software company. It provides technology and cloud for engineer productivity. The company offers its service globally.</t>
  </si>
  <si>
    <t>InCloud, LLC doing business as Ontra is the leading technology and services provider of Contract Automation and Intelligence for many of the world's biggest and most innovative companies. Its platform combines the best of artificial intelligence and software with a global network of talented lawyers to offer a complete and scalable solution for recurring legal workflows, such as processing routine contracts and tracking obligations in complex agreements.</t>
  </si>
  <si>
    <t>Site 1001, Inc. provides a cloud-based software platform. It digitizes, simplifies, and automates facilities management and maintenance. The company's platforms offer building automation, and the Internet of Things (IoT) technologies to provide building intelligence for facilities professionals, building owners, managers, and operators.</t>
  </si>
  <si>
    <t>Sequentum, Inc. is a software development and consulting services company that focuses on web scraping and web automation technologies. The company develops Content Grabber, web scraping and web automation software, and Visual Web Ripper, a web scraping solution that is targeted for use by small businesses, and individual users. It serves services worldwide.</t>
  </si>
  <si>
    <t>Nobility RCM provides a full-service billing solution. It focuses on patient care and practice performance. The company has been specially selected by WebPT to help handle the revenue cycle component of WebPT's popular solution for physical, occupational, and speech therapists.</t>
  </si>
  <si>
    <t>Small Door, Inc. doing business as Small Door Veterinary builds an entirely new kind of veterinary experience - an elevated, member-centric, hospitality-infused brand, powered by modern technology making it more convenient and easier to access. It plans to open its first practice and is working on building out its first Small Door team.</t>
  </si>
  <si>
    <t>Bitfarms, Ltd. is a blockchain infrastructure company that provides computing power to cryptocurrency networks. The company owns and operates blockchain farms that power a global decentralized financial economy. It brings expertise that goes well beyond crypto mining. Its team design, build and manage farm operations and data centers, on top of handling energy logistics. The company serves clients companies and business sectors.</t>
  </si>
  <si>
    <t>DayTwo, Inc. develops and operates a web-based platform that provides actionable health improvement and disease prevention solutions based on the gut microbiome. The company products also include additional microbiome-based diagnostic and therapeutic solutions. It provides its services through a smartphone application and offers a sustainable path to remission for metabolic disease (diabetes, prediabetes, clinical obesity, non-alcoholic fatty liver disease) that uses gut microbiome sequencing, artificial intelligence, and virtual care.</t>
  </si>
  <si>
    <t>Orchard Technologies, Inc. is a real estate firm. It specializes in buying and selling homes, as well as enables users to choose from an inventory of certified pre-owned houses. The firm serves customers in Atlanta, GA, Austin, TX, Dallas-Fort Worth, TX, Denver, CO, Houston, TX, and San Antonio, TX.</t>
  </si>
  <si>
    <t>Profluent Bio, Inc. is an AI-first protein design company. It specializes in developing machine learning models that can read and write biomolecules for human health and industrial applications.</t>
  </si>
  <si>
    <t>A-Alpha Bio, Inc. is able to characterize thousands of protein-protein interactions in a single tube using a proprietary yeast-based assay called AlphaSeq. The company also provides comprehensive preclinical toxicity testing for drug candidates and improves the ability of pharmaceutical companies to identify dangerous drugs before entering clinical trials.</t>
  </si>
  <si>
    <t>Contlo Technologies Pvt., Ltd. is a modern eCommerce Marketing Platform that combines powerful software, AI, and humans in the loop to scale an eCommerce brand. It enables eCommerce and D2C brands to build and deliver personalized customer experiences at scale across channels.</t>
  </si>
  <si>
    <t>QountHQ, Inc. operates a fintech platform that offers software, service, integrations, and hubs to manage accounting, taxes, payroll, and invoices for Small businesses and Startups. Its platform connects everything the firm needs from CRM, onboarding, collaboration, document management, tasks, workflows, and payment processing to project tracking all in one place creating a fully integrated experience.</t>
  </si>
  <si>
    <t>S. T. Swimm Tech, Ltd. is a software development company. It offers coding conventions patterns and development processes. The company provides its services in the area.</t>
  </si>
  <si>
    <t>Replay.io, Inc. is a company that operates in the Information Technology and Services industry. It empowers marketing and IT organizations to integrate digital marketing tools with a single click. It helps businesses start two-way, real-time conversations to increase sales and improve communication.</t>
  </si>
  <si>
    <t>Iuvo AI, Inc. doing business as Grit is a company that operates in the software development industry. The company specializes in automated migrations and AI-assisted refactoring putting software maintenance on autopilot. It provides services in the United States.</t>
  </si>
  <si>
    <t>envZero, Inc. is a developer of a cloud management platform designed to offer infrastructure as code architecture. The company provides a platform for individual developer and tester environments for productivity and a custom ad-hoc environment for specialized tasks. It serve clients worldwide.</t>
  </si>
  <si>
    <t>Alkali Partners, LLC is an investment banking company. It provides M and A and capital raising advisory to high-growth technology companies. It also specializes in technology investment banking and offers services such as investment banking, capital raising, divestitures, and strategic advisory. The company serves its customers throughout the country.</t>
  </si>
  <si>
    <t>Omnipresent Group, Ltd. is a human resources company. It provides a human resources and onboarding platform designed to help companies hire remote-working local teams. The company serves clients worldwide.</t>
  </si>
  <si>
    <t>Greenlight Financial Technology, Inc. provides debit card services for kids to help parents raise financially smart kids. The company develops Greenlight, debit cards for kids with patent-pending technology that lets parents pick the exact stores where children can spend through its mobile application. It is also a developer of a smart debit card used to help parents monitor a child's spending habits.</t>
  </si>
  <si>
    <t>ParkerGale, LLC is a private equity firm specializing in the acquisition, lower middle market, and buyout investments. The firm does not invest in venture capital, growth equity, debt, or structured equity. It buys companies from founders and also carves out divisions from bigger companies.</t>
  </si>
  <si>
    <t>Mainsail Management Co., LLC doing business as Mainsail Partners operates as an investment advisory firm. The company provides management services to individuals, trusts, investment companies, and pension plans. It also serves customers.</t>
  </si>
  <si>
    <t>FC Capital Management, LLC doing business as Frontier Growth is a private equity and venture capital firm specializing in growth equity, mid-venture, late venture, later stage, middle market, recapitalizations, expansion capital, and buyouts. It invests in companies between early-stage, and mature stages, B2B software, and technology-enabled business services.</t>
  </si>
  <si>
    <t>Edison Partners L.P. is a private equity and venture capital firm. It specializes in investments in the early, late, and mid venture, expansion stage, later stage, growth equity, growth stage financings, expansion capital, management buyouts, recapitalizations, acquisitions, secondary stock purchases, consolidation, roll-up, corporate spinouts, secondary direct of a technology unit from a research laboratory. The firm seeks to invest in companies engaged in the information technology sector with a focus on financial technology, healthcare information technology, the internet, e-commerce, consumer technologies, cloud-based software applications, and the revenue generation sector.</t>
  </si>
  <si>
    <t>Luminate Capital Partners, LP is a private equity firm specializing in controlling investments in middle-market companies. The firm prefers to invest in the technology sector with a focus on software and software-enabled services sectors including vertical applications, SaaS, back office and supply chain, marketing automation, e-commerce and data, and analytics.</t>
  </si>
  <si>
    <t>BasicBlock, Inc. is a Truck Transportation company. It offers a mobile application for truck drivers to scan and upload documents for payments. The company offers its services to clients in the United States.</t>
  </si>
  <si>
    <t>Inato SAS is an AI-based platform that allows users to collect and analyze data for site selection and patient recruitment in clinical trials. The company develops a solution that allows automating the collection and data processing necessary for the launching of clinical trials for life science companies. It serves the area.</t>
  </si>
  <si>
    <t>P97 Networks, Inc. is a software development company. It provides cloud-based mobile commerce and digital marketing solutions for the convenience retail and fuel marketing industries. The company serves clients throughout the area.</t>
  </si>
  <si>
    <t>Translucent, Ltd. is a software development company. It offers a suite of apps, including group reporting, bi and analytics, live sheets, and financial close, all built on top of the consolidated data, enabling multi-entity businesses to improve accuracy, automate reconciliations, and gain control over the financial data. the company provides its services within the area.</t>
  </si>
  <si>
    <t>Utimaco GmbH is a worldwide supplier of professional cybersecurity solutions. The company offers a lawful interception management system to facilitate telecommunications service providers to respond to electronic surveillance orders and a data retention suite that facilitates telecommunications operators and Internet service providers to access and retain connection data and subscriber data in virtually various types of networks across the nation.</t>
  </si>
  <si>
    <t>secunet Security Networks AG is a cyber security company. It offers holistic IT security solutions such as consulting, concept design, development, implementation, and support services. The company serves federal authorities, federal states and municipalities, banking, financial services and insurance, defense, telecommunication and media, E-Health, industrial, traffic and logistics, security organizations, energy, trade, and automobile.</t>
  </si>
  <si>
    <t>CardFlight, Inc. is a company that operates in the Financial Services industry. It offers payment solutions for SMEs. The company also offers its services to small businesses.</t>
  </si>
  <si>
    <t>Bookaway, Ltd. developer of an online booking platform intended to help travelers get around on the ground in developing countries. The company's platform creates an easy way to book travel services from local transport suppliers worldwide, helping travelers find the best services and easily plan trips and its partners to expand the customer reach. It offers its product and services to customers globally.</t>
  </si>
  <si>
    <t>Swoop, Inc. is a group mobility marketplace: one centralized solution to book a selection of group transportation vehicles by a trusted provider. Its focus is based on human contact, shared experiences with friends and family, and a spirit of adventure. The company is setting out to build a mobility experience where everyone can travel together more easily.</t>
  </si>
  <si>
    <t>Stratyfy, Inc. operates as a Financial Service. It also specializes in Life Insurance, Deposit Products, Consumer Lending, Consumer Savings, Payments, Payment Technology, Personal Loans, Home Loans, Home Equity Loans, and more.</t>
  </si>
  <si>
    <t>Florence Labs, Inc. is an interdisciplinary team of clinicians, engineers, designers, and product enthusiasts focused on making tools to make patients' and clinicians' lives better. Its team has built across healthcare and technology and includes alumni from Oscar Health, Cedar, Flatiron Health, Moat, Mount Sinai, Harvard Med, Yale Med, NYC Health and Hospitals, UPenn Health System, Resy, BCG, and beyond.</t>
  </si>
  <si>
    <t>Resurgens Technology Partners, LLC operates as a private equity investment firm. The company focuses on majority and minority investments in software, information services, analytics, and tech-enabled services businesses.</t>
  </si>
  <si>
    <t>Arrowroot Capital Management, LLC is a global growth equity firm. The firm serves as a catalyst for growth-related initiatives by partnering with management and leveraging its deep enterprise software to deliver meaningful, tangible value. It targets initial equity investments in the range of 5 million dollars to 25 million dollars and has the flexibility to pursue opportunities as well as a broad range of transaction types.</t>
  </si>
  <si>
    <t>Polaris Growth Management, LLC doing business as Polaris Partners GP VIII, LLC is a venture capital specializing in investments in all lifecycle stages including earliest startup, seed, early stage, mid venture, late venture, first-round investments, emerging growth, expansion, growth capital, liquidity, and minority growth equity investments. It typically invests in technology, energy, healthcare, life sciences, business services, and consumer sectors.</t>
  </si>
  <si>
    <t>Noro-Moseley Partners, L.P. is providing entrepreneurs with energy, connections, and expertise to build world-class companies. The company has gained a strong reputation based on the team's knowledge, experience, and contacts within these verticals, and has a significant track record of successful investing in both sectors. It operates in the United States.</t>
  </si>
  <si>
    <t>Integrity Growth Partners, LP is a venture capital company. It invests in software and technology service businesses. The company serves clients in the United States and other surrounding areas.</t>
  </si>
  <si>
    <t>Elsewhere Partners, LLC is a venture capital firm specializing in investments in growth-stage startups. The firm seeks to invest in business software companies including IT infrastructure and vertical market applications. It caters to businesses headquartered outside of traditional venture capital hubs while focusing on companies in Boulder, Denver; Charlotte; Chicago; Dallas; Phoenix; Pittsburgh; Raleigh, Durham; Salt Lake City; Austin; Atlanta; Nashville; Washington D.C.; Toronto; and Vancouver.</t>
  </si>
  <si>
    <t>Table22, Inc. is to provide a community platform for restaurants. It offers a monthly membership that provides exclusive access to various members-only products, fan content and recipes, meal kits, live events, and other benefits at physical restaurants.</t>
  </si>
  <si>
    <t>Naologic, Inc. is a software development company. It offers an end-to-end business management solution that allows service providers to manage teams, and finances, and integrate products, and also helps companies build a data-driven culture and connect with customers, partners, and employees in entirely new way, and features also include project management, sales tools, billing, real-time dashboards, workforce, and learning management that can be customized to specific needs, anytime, with no technical skills. The company serves clients within the area.</t>
  </si>
  <si>
    <t>Bluestone AS doing business as Bluestone PIM offers Product Information Management (PIM) solutions. The company provides state-of-the-art SaaS software for Product Information Management (PIM) empowering retailers to create excellent customer experiences and make the most of the omnichannel consistency.</t>
  </si>
  <si>
    <t>Bambuser AB is a state-of-the-art Live Video Shopping technology company. The company provides technology, which enables live streaming from mobile phones and Webcams over the Internet. It offers one-to-many live video shopping broadcasted; one-to-one shopping that increases sales by bridging the gap between online and in-store shopping; Phygital solution; and live streaming SDK.</t>
  </si>
  <si>
    <t>Convr, Inc. is the leading Artificial Intelligence (AI) company that is digitally transforming commercial P and C insurance, enabling a frictionless underwriting experience. It focuses on the commercial underwriting process with AI and decision science.</t>
  </si>
  <si>
    <t>Sibi, LLC accelerate the world's transition to smart buying and smarter supply chain. Its innovative technology stack eliminates various procurement process inefficiencies and reduces costs for all players in the channel. The company's data drives smarter purchasing decisions and effortless buying experiences.</t>
  </si>
  <si>
    <t>ServicePower Technologies plc is a leading field service management software company focused on providing an exceptional customer experience while delivering significant operational efficiencies. Trusted by field-service organizations around the world such as GE Appliances, LG, AIG, Allstate, and Siemens, ServicePower offers the only SaaS platform that helps companies efficiently manage both employed and contracted workforces.</t>
  </si>
  <si>
    <t>PlanetBids, Inc. is a web-based software development company that provides a modular suite of innovative, unique, and best-in-class eProcurement solutions to help the public, private, non-profit, and educational markets. The company helps manage bids, contracts, insurance certificates, online auctions, and emergency operations in a tailored, easy-to-use system.</t>
  </si>
  <si>
    <t>Exponential AI, Inc. is a computer software company. It offers solutions enabling evidence-based decision-making, accelerating the automation of complex enterprise processes, and continuously gathering feedback. The company provides its products and services to customers across the healthcare sector.</t>
  </si>
  <si>
    <t>ActiveEon SAS is a job scheduling, IT orchestration &amp; workload automation solutions company. It provides open-source solutions to accelerate applications and create enterprise grids and clouds. It offers workflows and scheduling, and cloud automation solutions, as well as ProActive distributed Matlab, Scilab, and R solutions. The company provides training, development, consulting, integration, and subscription support services. It serves clients nationwide.</t>
  </si>
  <si>
    <t>Polymer Search, Inc. is a computer software company. The company provides a search and discovery engine for internal business information. Its AI automatically creates a smart interface from the user's raw spreadsheet data.</t>
  </si>
  <si>
    <t>Modl.ai ApS delivers AI tools for video game studios. It delivers game technology that accelerates game development and enhances player engagement around the world.</t>
  </si>
  <si>
    <t>Alli AI, LLC is Artificial Intelligence for Search Engine Optimization. It provides Artificial Intelligence-based online marketing solutions to business and enterprise clients. It offers SEO, Search Engine Optimization, Search Engine Optimisation, SEM, Search Engine Marketing, Artificial Intelligence, AI, Internet Marketing, and Online Marketing.</t>
  </si>
  <si>
    <t>Clerk, Inc. helps developers build user management. It provides streamlined user experiences for users to sign up, sign in, and manage profiles. It is developer tool for simple and beautiful user management, more than authentication. The company is SOC 2 type certified, GDPR, CCPA compliant, and conducts regular third-party audits and pen testing.</t>
  </si>
  <si>
    <t>Labviva, LLC is a digital marketplace for life science products connecting researchers with suppliers of reagents, chemicals, and instrumentation. It offers unparalleled visibility into its procurement process, to empower informed decisions to drive science forward without interruptions to its research. The company provides its products and services across hundreds of brands and suppliers resulting in a seamless purchasing experience.</t>
  </si>
  <si>
    <t>Campfire, LLC is a developer of a discussion-centered learning software designed to rediscover the value of deep conversation and connection around inspiring ideas. The company's software incorporates engaging activities and game mechanics that make learning fun and inspire managers to participate, enabling organizations to build meaningful connections between managers.</t>
  </si>
  <si>
    <t>Enveda Therapeutics, Inc. doing business as Enveda Biosciences, Inc. is a biotechnology company that builds new medicines from plants. It offers technologies to systematize the discovery of small molecules and novel targets for complex diseases in which by probing novel chemical space and mechanisms of action, it is breaking the status quo for challenging diseases with a need for effective treatments, such as fibrosis or neurodegeneration.</t>
  </si>
  <si>
    <t>Pathway Medical, Inc. is a provider of an accurate and efficient point-of-care reference tool designed to give rapid access to evidence-based clinical guidelines. The company's application summarizes clinical opinions, interactive algorithms, key findings from landmark trials, clinical calculators, and more, enabling health professionals to access condensed, accurate, and reliable summaries that can be acted on at the point of care.</t>
  </si>
  <si>
    <t>PostEra, Inc. is a provider of medicinal chemistry services for its customers. The company designs and synthesizes molecules faster and at a lower cost, using machine learning to optimize the entire molecular design process and computational tools suggests new scaffolds, predict the success of chemical reactions, and design new synthetic routes to challenging molecules, enabling customers to fast-track drug discovery.</t>
  </si>
  <si>
    <t>ReflexAI, Inc. brings the best in machine learning and natural language processing to mission-driven, people-centric organization via innovative tools that transform how it train, develop, and empower the frontline teams. It helps emergency response, crisis intervention and healthcare organization develop the teams and assure quality.</t>
  </si>
  <si>
    <t>ClauseMatch, Ltd. is an award-winning regulatory technology company that enables heavily regulated organizations and other regulated companies to run the businesses safely and meet compliance obligations. The company provides end-to-end policy management and regulatory compliance solutions to help organizations navigate the compliance lifecycle.</t>
  </si>
  <si>
    <t>Evosus, Inc. is a software development company. It specializes in POS and business management software, the hearth industry, pool and spa industries, fully integrated software, and ERP. It serves Vancouver, Washington, United States.</t>
  </si>
  <si>
    <t>Lesson Squad, Inc. is a venture-backed software company that beautifully integrates music lessons and retail. Its platform allows musical instrument manufacturers to provide value to artists, measure the influence, and run data-driven marketing campaigns.</t>
  </si>
  <si>
    <t>BlackCloak, Inc. is a security software company that provides cybersecurity services. It protects phones, tablets, computers, and homes using enterprise-grade cybersecurity solutions, enabling clients to protect devices, block cyber threats, increase privacy, and trap hackers. The company serves the application computer software business industry within the business services sector.</t>
  </si>
  <si>
    <t>Adeptia, Inc. is an enterprise software company providing integrated technology that automates business processes and data flows. The company provides automated business-to-business data connectivity and integration solutions to non-technical and business users. It offers Enterprise Business Integration, a Software as a Service (SaaS) business integration solution that helps companies automate partner and customer data flows and integration interfaces, and Business Process Management, Web-based software that helps companies and organizations to design, automate, and workflows and business processes.</t>
  </si>
  <si>
    <t>Prendio, LLC is a cloud-based eProcurement software built for biotech. The company provides procurement solution for laboratories including biotechnology, pharmaceutical, and other research labs. It serves services throughout Massachusetts.</t>
  </si>
  <si>
    <t>Preql, Inc. is building automated data transformations for business users. Its technology empowers business users to access analysis-ready data in minutes without having to learn SQL or rely on a data team.</t>
  </si>
  <si>
    <t>Viably Capital, Inc. is the all-in-one funding, banking, and guidance applicationreimagined for small  businesses. It has been a major challenge facing small businesses.</t>
  </si>
  <si>
    <t>Varos Corp. provides is a planning software for marketing, product, and finance teams that leverages its real-time competitor data to help guide key decisions. It also provides eCommerce and SaaS companies with real-time benchmarking to similar companies for core business metrics.</t>
  </si>
  <si>
    <t>Subscript, Inc. is the first subscription intelligence platform. It empowers the finance teams to get real-time snapshots of how the subscription business is performing. The company develops financial assistance software that is used to track and comprehend subscription metrics.</t>
  </si>
  <si>
    <t>FlexGen Power Systems, Inc. is an energy storage technology company. The company designs and develops energy storage technology and offers software platforms for energy transition. It serves clients in the United States.</t>
  </si>
  <si>
    <t>The Julia Language is a sophisticated programming language designed especially for numerical computing with specializations in analysis and computational science. It provides software development.</t>
  </si>
  <si>
    <t>Avenue Growth Partners Management, LLC operates as a growth capital firm. The company focuses on early stage B2B software companies. It serves customers in the United States.</t>
  </si>
  <si>
    <t>Level Equity Management, LLC is a venture capital and private equity firm specializing in growth equity and structured capital. The company seeks investments in growth sectors that are undergoing disruption and makes add-on portfolio acquisitions in education technology, infrastructure software, and consumer sectors. It has been managing a series of long-term, committed investment partnerships in support of this strategy. It serves the New York City, New York area.</t>
  </si>
  <si>
    <t>Determined AI, Inc. operates a deep learning management platform. The company's tool helps machine learning engineers identify and process data sets, as well as reduces time-to-market by increasing developer productivity, improving resource utilization, and reducing risk.</t>
  </si>
  <si>
    <t>Calibrate Health, Inc. is a new telemedicine metabolic healthcare startup. It is a modern, medical solution that gives people everywhere control of health. It's a one-year, digital metabolic reset that combines proven methods for long-term results the latest science, FDA-approved medication, one-on-one doctor visits, and video coaching on food, exercise, sleep, and emotional health for 10% weight loss, and a reset that lasts.</t>
  </si>
  <si>
    <t>TruckX, Inc. is a driver logbook app with Dispatch and Tracking. The company provides an Electronic Logging Device (ELD) and Dispatch management solution for small and medium businesses.</t>
  </si>
  <si>
    <t>Fintainium, Inc. is a cloud-based company that enables billers and payers to control the way it make and receive payments by providing the most innovative and wide-reaching selection of payment methods. The company offers customers cutting-edge FinTech solutions that grow top-line without the complexities of banking relationships, licensing, compliance, and payment networks. It also provides a 360-degree view of cash flow on one platform via the FINTAINIUM Power Console.</t>
  </si>
  <si>
    <t>Serent Capital Management Co., LLC is a lower-middle market private equity firm focused on investing in high-growth service and technology businesses. It offers invests in great businesses that are already successful, delivering compelling solutions that address its customers' needs. The company also provides its contact about its products and services.</t>
  </si>
  <si>
    <t>Cashboard is an automated financial modeling tool. The company offers features like setting up personalized views for stakeholders, formatting and organizing financial data and enabling businesses to maintain monthly financial reporting.</t>
  </si>
  <si>
    <t>Merit International Incorporated is a developer of an online digital platform designed to send digital merits to people in order to verify the accomplishments. The company develops a verified identity platform to help organizations manage personnel data.</t>
  </si>
  <si>
    <t>MarketBox, Inc. is a software company that develops an online e-commerce sales and automation tool intended to solve the challenges of service businesses with mobile and virtual workforces. Its tool uses a modern, customizable interface that is easy for businesses and customers to use, along with automation, enabling businesses to manage all customer sales, service provider availability, travel zones, travel time, and payment processing. The company serves customers in Canada.</t>
  </si>
  <si>
    <t>Event Temple Labs, Inc. is a sales and catering software company. It specializes in helping hotels and venues streamline operations and increase sales. Its clients include  Hotels, Wedding Venues, Event Venues, Conference Centres, Universities and Colleges, Governments, Public Event Centres, Catering Companies, Special Event Rental Companies, and Event Suppliers.</t>
  </si>
  <si>
    <t>Waybridge Technologies, Inc. is a software development company. The company builds an operating system for buying, selling, financing, and transporting raw materials. The company offers a suite of digital tools that target fundamental inefficiencies in the raw materials supply chain. The company serves its clients across the country.</t>
  </si>
  <si>
    <t>compa Construction Solutions GmbH offers a payment platform for construction projects. The company is building a platform for fast, clear, and in time transactions on construction sites.</t>
  </si>
  <si>
    <t>Modumate, Inc. is an architect-led team specializing in 3D BIM software solutions for architects and builders. It develops next-generation 3D design tools helping to modernize architects' workflows, including automation of drafting. It automatically creates, annotates, and updates permit and construction drawings.</t>
  </si>
  <si>
    <t>Venuesuite B.V. is a venue booking solutions help hospitality venues in managing business meeting and event reservations from offline to online. The company offers a direct collaboration platform for hospitality professionals and Venues to easily plan, book, and manage business meetings and events. It helps clients save time by booking the meeting and event venues online.</t>
  </si>
  <si>
    <t>The Looking Glass, Inc. doing business as Illumix, Inc. provides an integrated gaming and technology studio that transforms the future of mixed reality gaming. The company combines in-class AAA gaming practices and performance with cutting-edge R and D in computer vision, deep learning, and mobile AR.</t>
  </si>
  <si>
    <t>Monitaur, Inc. is a software company. It provides auditability, transparency, and governance for companies using machine learning software. The company provides its services in the area.</t>
  </si>
  <si>
    <t>10571091 Canada, Inc. doing business as Korbit Technologies, Inc. is transforming education with personalized, interactive AI-powered tutors. It offers corporate training, an ai tutoring system, edtech, and data science and ai training.</t>
  </si>
  <si>
    <t>NEXL Pty., Ltd. is an IT services and software company with a network of legal business development. It helps grow the network by matching future partners based on personal practice.</t>
  </si>
  <si>
    <t>PayEm, Inc. is a financial OS for high-growth and multinational organizations, redefining corporate spending to enable instant management. It develops an expense management platform to help employers track and control expenses.</t>
  </si>
  <si>
    <t>AutoReturn US, LLC is an information technology and services company. It specializes in towing management solutions. The company serves cities, counties, and states in the United States seeking efficient and transparent towing management systems.</t>
  </si>
  <si>
    <t>Straight Up Insurance Services, LLC (SUIS) doing business as Fairmatic is an insurance firm. It offers a business vehicle insurance platform and a way to monitor driving events and offers improvement tips. It markets its services to finance sectors.</t>
  </si>
  <si>
    <t>GlobalVetLink, L.C. (GVL) is the nation's leader in providing easy-to-use, web-based animal health solutions for food and companion animal health practitioners. The company services provide intuitive online certification solutions that enable users to quickly and accurately create professional health records, including Veterinary Feed Directives (VFDs), Certificates of Veterinary Inspection (CVIs) and health certificates, Veterinary Prescriptions, diagnostic results, and history, Equine Infectious Anemia (EIA) or "Coggins" test certificates and more.</t>
  </si>
  <si>
    <t>Bidscale is a Small Disadvantaged Business (SDB) that builds world-class technology to accelerate innovation across the American government. The company's products are crafted to support the federal government and public sector acquisition, procurement, and contracting teams through the delivery of comprehensive, intelligent tools that rapidly eliminate the backlog and produce world-class, efficient results.</t>
  </si>
  <si>
    <t>Wingspan Networks, Inc. develops a platform for freelancers to manage income, benefits, and taxes. Its platform sends invoices with tools that make receiving payments easier, automatically handles bookkeeping and expenses, and finds tax deductions.</t>
  </si>
  <si>
    <t>Prescient AI is premier state-of-the-art automation software that provides transparency and precise data insights for marketers and digital DTC brands alike. It also helps to measure, forecast, optimize, and continuously backtest the marketing funnels with such meticulous accuracy that it saves the two most important things in business: time and money.</t>
  </si>
  <si>
    <t>Medwing GmbH is Europe's job placement and career advice portal for medical professionals and a fast-growing healthcare start-up. It operates a platform that provides jobs for the healthcare sector across the world.</t>
  </si>
  <si>
    <t>Apexx Fintech, Ltd. doing business as Apexx Global acts as a Payments-as-a-Service platform combining all the world's acquirers, gateways, shopping carts, and Alternative Payment Methods into a single integration. It works with enterprise customers to reduce the cost of accepting payments, increase sales, and maximize payment performance.</t>
  </si>
  <si>
    <t>Reactive Technologies, Ltd. enables more intelligent use of energy, from the largest and most complex businesses to the smallest household. The company develops new technologies that positively assist the energy industry to deliver cleaner, greener, and more affordable energy, through more efficient and effective energy management and control.</t>
  </si>
  <si>
    <t>Workshop Software, Inc. offers a delightful internal communications platform that gives employees a go-to place for important information and gives an easy way to share it. It creates relevant, well-designed messages in minutes, and sends them to a targeted audience via email, text, or Slack.</t>
  </si>
  <si>
    <t>Centavo, Inc. doing business as Payabli provides a proven playbook that allows high-growth SaaS companies to leverage payments as a core part of its business model. It helps Software companies make payments a core part of its business model to drive revenue, enhance customer lifetime value, and boost enterprise value.</t>
  </si>
  <si>
    <t>Invenda Group AG specializes in signage, kiosks, and vending machines. The company's groundbreaking software is a completely modular solution to address all vending industry needs today and long into the future. Its intelligent software can recognize customers and environmental conditions to display analytics engine generated, targeted offers, and campaigns.</t>
  </si>
  <si>
    <t>Graft, Inc. is a company that operates in the software development industry. The company develops a cloud-native platform that uses AI techniques to unlock the value of text, images, video, audio, and graphs. It serves clients around the area.</t>
  </si>
  <si>
    <t>RightHub, Ltd. is composed of intellectual property professionals such as patent attorneys, software entrepreneurs, administrators, and design and development gurus who have run and sold successful businesses. It specializes in intellectual property, patents, trademarks, designs, ip strategy, ip analytics, patent renewals, trademark renewals, ep validations, patent attorney, and a trademark attorney.</t>
  </si>
  <si>
    <t>ZigPay Payment Methods SA is a digital payment platform for events and nightclubs. The only one on the market with "pay-per-use" technology for payments. Fast, secure, no queues and cash.</t>
  </si>
  <si>
    <t>Accessibly, Inc. doing business as Be My Eyes is a software development company. Its services include a free app that connects blind and low-sighted people with sighted volunteers and companies. It is paving the way with industry leaders like Microsoft, Google, Procter &amp; Gamble, Verizon, LinkedIn, the Department of Health and Social Services of the UK, Twitter, and others, all of whom are using Be My Eyes to connect with customers, members, citizens, and employees in a more inclusive and meaningful way. It serves the world.</t>
  </si>
  <si>
    <t>Headrace Technologies, Inc. is the only recruiter discovery platform that enables employers to search actual candidate placement histories to find the ones who can deliver success. It is a software company that operates a marketplace for recruiting services.</t>
  </si>
  <si>
    <t>Elate, Inc. is a provider of a software platform for companies to reach business outcomes by unifying internal technologies and disparate data. The company is the organization's timeline for driving business outcomes by simplifying how it defines, tracks, and accelerates any company initiative.</t>
  </si>
  <si>
    <t>Inngest, Inc. is an enterprise saas company that builds and deploys twenty-five times faster on inngest. The company is a serverless platform for event-driven systems, event subscriptions, and event coordination with workflow functions-as-a-service, solo, or as a dag scheduled and dag workflows. It serves diverse types of customers.</t>
  </si>
  <si>
    <t>Ukama, Inc. is a provider of support services intended to operate and manage cellular networks. It provides hardware and software solution to build LTE- based cellular networks with an intention of reducing network bills, increase security as well as to provide more accessibility to on-campus users, enabling enterprises, ISP, community networks and individuals to set up, deploy and operate LTE-based cellular networks with ease.</t>
  </si>
  <si>
    <t>Metago, Inc. operates as a mobile device application firm, that sells applications for Android mobile phones and tablets. The company offers Astro file manager, a file management tool that enables users to copy, move, and rename various files on sd cards, manage multiple files and directories at once, backup applications, manage running applications, as well as pictures, music, documents, and videos, send files as attachments, view thumbnails and images, and browse and create compressed files, such as zip and tar. it offers its services within the area.</t>
  </si>
  <si>
    <t>Hashlit, Inc. doing business as Corsha, Inc. has developed a new and unique approach to API security. Its patent-pending Streaming Authentication solution acts as either a primary API credential or a secondary authentication factor, much like multi-factor authentication for human end users. The company solution is fully automated at both the deployment and service level and securely authenticates every API call.</t>
  </si>
  <si>
    <t>Logiwa, Inc. is the cloud fulfillment software for direct-to-consumer businesses. The company offers a cloud warehouse and inventory management software and focuses on the inventory management and order fulfillment needs of retail and e-commerce businesses. It serves B2C, D2C, and 3PL providers.</t>
  </si>
  <si>
    <t>Madwire, LLC enables SMBs to do everything from building a website to accepting payments, managing leads and customers, appointments, online reviews, social media, business listings, content marketing, multi-channel digital advertising campaigns, and more. The company provides digital marketing software, a powerful CRM, and highly skilled professional marketing services.</t>
  </si>
  <si>
    <t>D1 Holdings, LLC doing business as DecisionOne Corp. is a premier partner to IT solutions providers delivering reliable, low-cost maintenance and support solutions. It provides information technology support services. The company offers onsite and remote hardware support services for a range of environments, including data center equipment, desktop equipment, laptops, networking, and communications equipment.</t>
  </si>
  <si>
    <t>Tradeos, Ltd. doing business as Freightos, Ltd. develops a cloud-based freight forwarding automation system. The company also offers an operating system that automates international business-to-business trade. It serves customers in the United States, United Kingdom, and Hong Kong.</t>
  </si>
  <si>
    <t>Lumeris, Inc. is a cloud-based Accountable Delivery System Platform (ADS). It provides accountable care and integration of claims, EMR, lab, and pharmacy data and develops technology solutions and strategic advising services to healthcare organizations. The company serves within the country.</t>
  </si>
  <si>
    <t>Arkus, Inc. doing business as ArkusNexus Software is a nearshoring firm providing a higher quality and cleaner alternative to traditional outsourcing and in-house development. The company is based on dedicated teams of engineers assigned exclusively to the account.</t>
  </si>
  <si>
    <t>Gamma Technologies, LLC is an engineering software company. It provides GT-SUITE, a virtual engine, powertrain, and vehicle simulation solution to execute integrated simulations. The company develops and commercially licenses computer-aided engineering engine simulation software for the engine, powertrain, and vehicle industries worldwide.</t>
  </si>
  <si>
    <t>Sommelier consists of the Cosmos Stargate SDK, its Tendermint-based consensus layer, and a decentralized, bi-directional Ethereum bridge, managed by a global network of validators. It offers services to Liquidity Providers.</t>
  </si>
  <si>
    <t>Axosoft, LLC is a provider of agile project management and bug-tracking tools. It is the Scrum software for agile teams, offering a powerful and comprehensive set of tools for software development teams and providing a suite of legendary Git tools for development teams.</t>
  </si>
  <si>
    <t>Bluewave Technology Group, LLC is a premier technology advisory and lifecycle management company with a comprehensive approach to optimizing clients' ability to grow revenue, reduce costs, and improve efficiency. The company streamlines the technology buying and management process for businesses across the United States with four key services: Technology Evaluation, Strategic Sourcing, Expense Management, and Operations Support.</t>
  </si>
  <si>
    <t>Polyaxon, Inc. is an open-source platform for reproducible machine learning at scale. The company includes an infrastructure, a set of tools, proven algorithms, and industry models to enable the organization to innovate faster. It can be an open-source platform for building, training, and monitoring large-scale deep-learning applications.</t>
  </si>
  <si>
    <t>Valohai Oy develops and offers an online platform for machine learning. Its platform automates machine-learning infrastructure for its users. The company enables its users including developers and researchers by providing a digital space where users can run, iterate, and collaborate on machine learning experiments and solutions.</t>
  </si>
  <si>
    <t>G-ILS Transportation, Ltd. doing business as Stargo is a software development company. It provides an AI-powered solution that fully automates procurement, sales, and operations in the freight, logistics, and supply chain industries, leveraging machine learning for complete automation. The company serves businesses in the freight, logistics, and supply chain industries.</t>
  </si>
  <si>
    <t>Naranga, LLC is the provider of franchise management software and business solutions for the franchise industry. The company offers total content management, integrated marketing, payment processing, a customer loyalty program, order management, and advanced analytics solutions. Its franchise management solutions ensure growth and brand consistency by transforming data into shared knowledge, enhancing generation, and streamlining operations. It serves customers within the area.</t>
  </si>
  <si>
    <t>Amenity Analytics, Ltd. is a leading-edge text analytics platform that allows customers to identify actionable signals from unstructured data. It produces some of the highest levels of accuracy in the industry. The company's open data source architecture and cloud-based computing give unmatched speed, scope, and scale.</t>
  </si>
  <si>
    <t>Datorios, Ltd. is a powerful data transformation framework that snaps to its existing dev environment, so the users can focus on design and results while saving lost time on debugging, maintenance, and scaling. It brings a versatile data transformation framework that will help businesses put the data to work in a quick and cost-effective way.</t>
  </si>
  <si>
    <t>Crate.io, Inc. is a software development company. It provides a data solution that includes a super simple, infinitely scalable SQL database built to run at the speed of the modern business. The company offers open-source data for storing any data and its software helps businesses put machine data to work. It serves clients across the United States and Germany.</t>
  </si>
  <si>
    <t>Minoro, Ltd. doing business as Kleene.ai is a software company that automates data engineering platforms for enterprises. It automates the extraction, load, transform, dependencies, modeling, and version control processes. The company's offerings are Kleene load which centralizes the data with in-built connectors; Kleene extracts that connect to all available data sources; Kleene transforms for data preparation; Kleene query is the query application connected to the data warehouse and Kleene.BI is a full-stack data analytics platform.</t>
  </si>
  <si>
    <t>Cuebiq, Inc. provides software solutions. The Company offers solutions that collect and analyze time spent by mobile users at points of interest for advertisers. It serves customers in the United States, Italy, and China.</t>
  </si>
  <si>
    <t>DemystData, Ltd. provides an attribute platform that works with data sources, including telco, social, ID, fraud, Websites, text, news, logs, and more for the creation, hosting, and delivery of actionable attributes. It helps organizations unlock financial services through the use of data, decisions, and infrastructure. The company also serves banks, telecommunications providers, insurers, and lenders.</t>
  </si>
  <si>
    <t>Alluxio, Inc. provides a memory-centric distributed storage system. The company bridges applications and underlying storage systems offering unified data access orders. It has been working to revolutionize the way data is stored, accessed, and managed by focusing on a memory-centric architecture.</t>
  </si>
  <si>
    <t>Kyvos Insights, Inc. is a software development company. It provides a cloud BI acceleration platform that helps businesses transform with faster and deeper insights, allowing them to analyze all its data using its existing BI tool while optimizing resource consumption. The company serves throughout the country.</t>
  </si>
  <si>
    <t>TripleBlind, Inc. is a private data-sharing company developing a cryptographic platform to share, leverage, and monetize regulated data. The company offers proprietary cryptographically-enforced privacy for data and algorithms, allowing institutions to collaborate around the most private and sensitive data without it ever being decrypted or leaving the firewall, enabling decision-makers to generate new revenue for organizations by gaining new and deeper insights faster, creating improved modeling and analysis with better data, and collaborating more effectively with customers, partners and even competitors for mutual benefit. It serves within the area.</t>
  </si>
  <si>
    <t>GigaSpaces Technologies, Ltd. provides software middleware for the deployment, management, and scaling of critical applications in cloud environments. The company products include XAP, an in-memory computing platform that processes data in real-time, InsightEdge, a data grid-enabled real-time analytics platform that incorporates Apache Spark to enhance data analytics, and Cloudify-Cloud Orchestration, an open-source platform that automates and manages applications throughout the entire lifecycle. It also serves transportation and logistics, eCommerce, eGaming, healthcare, and financial service industries worldwide.</t>
  </si>
  <si>
    <t>Valo Health, Inc. is a developer of a health tech platform intended to facilitate the drug discovery and development process. The company's platform integrates machine learning, cloud computing, and data to analyze human data to uncover previously unsuspected associations between genetic markers and disease with a human-centric framing, enabling the healthcare industry to develop oncology, neurodegenerative, and cardiovascular disease drugs.</t>
  </si>
  <si>
    <t>Zignal Labs, Inc. is a real-time intelligence technology that helps global organizations protect people, places, and positions. The company's platform offers combined media monitoring and business intelligence to drive insights into various industries from corporate communications to politics and financial analysis. It provides an online platform that monitors the online media space in real-time and delivers data-driven insights.</t>
  </si>
  <si>
    <t>Volt Active Data, Inc. is the only data platform designed to support telco applications in the age of 5G. The company combines in-memory data storage with predictable low-latency and other key capabilities to power BSS/OSS, customer management, and revenue assurance applications that need to act in single-digit milliseconds to drive revenue or prevent revenue loss, without compromising on data accuracy.</t>
  </si>
  <si>
    <t>Syapse, Inc. is an IT company. It offers bioinformatics, collaboration, cloud computing, big data, genomics, health clinical omics, biology data, semantic computing, ontologies, precision medicine, personalized medicine, clinical decision support, and value-based care. The company serves healthcare services within the area.</t>
  </si>
  <si>
    <t>ALTR Solutions, Inc. provides data security solutions. The company's platform uses proprietary high-performance blockchain technology to transform the way that valuable data is monitored, accessed, and stored - with zero impact on current network infrastructure and application function.</t>
  </si>
  <si>
    <t>SemiosBio Technologies, Inc. is a farming company. It provides pest management solutions to growers of tree fruits, nuts, and grapes, as well as developing the Semios platform that allows users to view and control the ranch in real-time with a network of sensors. The company offers its products and services worldwide.</t>
  </si>
  <si>
    <t>Dawex Systems SAS is a data exchange and data marketplace technology company that facilitates and accelerates secure data circulation between economic stakeholders, contributing to the development of the data economy. It delivers best-in-class data exchange technology and accelerates secure data trading for all economic stakeholders.</t>
  </si>
  <si>
    <t>Neosapience, Inc. is an Innovate media and entertainment industry. It also specializes in machine learning, deep learning, artificial intelligence, speech, audio, and language, speech generation, language processing, audio processing, and speech recognition.</t>
  </si>
  <si>
    <t>IntelliEvent, Inc. is a software development company. It supplies of rental software for event-focused rental companies specializing in audio, audiovisuals, hotel AV, lighting, theatrical, staging, backline, party, tent, and effects. It serves in the United States.</t>
  </si>
  <si>
    <t>Exafunction, Inc. offloads and optimizes deep learning inference workload, delivering up to a 10x improvement in performance and cost. It offers battle-tested applications like large-scale autonomous vehicle simulation that incorporate complex custom model architectures, requires numerical reproducibility, and leverage thousands of GPUs concurrently.</t>
  </si>
  <si>
    <t>Listnr, Inc. is a software company. It specializes in creating realistic audio and video content and provides podcasting solutions to help record, edit, distribute, and monetize podcasts on one platform. It offers its services to customers across the globe.</t>
  </si>
  <si>
    <t>Coqui.ai Corp. is a startup providing open speech tech for everyone. The company serves as the hub where speech researchers, developers, and practitioners congregate. Its projects include deep learning-based STT and TTS engines, and a job scheduler and there is more to come.</t>
  </si>
  <si>
    <t>Boomy Corp. is a music company building AI-powered tools that creators use to make original songs. The company's platform uses artificial intelligence to help users create original songs and get paid when people stream them, enabling people to create music without the need for any prior musical knowledge or experience. It also creates releases and distributes them to all major streaming services and digital music retailers worldwide.</t>
  </si>
  <si>
    <t>Multi HQ Ltd doing business as Skippr, Ltd. is an augmented design platform that makes digital product designs for managers and other stakeholders. The company's platform combines the advancements in technology with the expertise and personalized support services to offer financial results, enabling clients to improve business cash flow, boost working capital and grow the business.</t>
  </si>
  <si>
    <t>Numbers Station, Inc. is a company that operates in the Software Development industry. It is building Foundation Model-powered technology to bring automation in data-intensive enterprise workflows, so data workers spend less time on mundane data tasks, and more time generating insights.</t>
  </si>
  <si>
    <t>Barley, Inc. creates software that allows businesses to plan and manage its compensation processes. The company's platform provides management of all compensation processes, from salary appraisals to additional pay-outs.</t>
  </si>
  <si>
    <t>Cognosos, Inc. is a real-time IoT intelligence that provides visibility to the location and state of distributed assets and inventory. The company provides a platform that enables enterprises to deploy value-creating IoT services at a fraction of the cost of competing approaches. It manages end-to-end wireless sensing solutions for real-time automotive inventory tracking. It serves clients</t>
  </si>
  <si>
    <t>Houseware, Inc. is an easy way to create GTM actions on top of users' product activity. People can build the PLG playbook to acquire missed revenue instantly.</t>
  </si>
  <si>
    <t>Monnai, Inc. is focused on powering the future of consumer financial technology globally. The company build tools and infrastructure to allow businesses, developers and anyone to provide access to more financial services in a way that is beneficial for all.</t>
  </si>
  <si>
    <t>Fount Global, Inc. is a SaaS provider that removes friction from work and improves employee experiences. It SaaS platform identifies what's at the root cause of employee dissatisfaction so organizations can prioritize what to fix in its environment. The company's solutions are designed to complement existing survey tools and Employee Experience (EX) initiatives at large organizations.</t>
  </si>
  <si>
    <t>ZenHub is the leading productivity management and collaboration platform for allowing agile teams and organizations to scale and get more done. It specializes in project management, task board management, productivity, software development, github, workflow management, developer tool, and productivity management.</t>
  </si>
  <si>
    <t>Cado Security, Ltd. is a cloud investigation and response automation company that empowers security teams to respond to threats at cloud speed. It leverages the scale, speed, and automation of the cloud to effortlessly deliver forensic-level detail into cloud, container, and serverless environments. The company also provides world glass cyber incident response and crisis experts.</t>
  </si>
  <si>
    <t>GaragePreneurs Internet Pvt., Ltd. doing business as Slice is a financial services company. It develops a financial platform that enables users to pay bills, manage expenses, and unlock instant rewards. It serves its services globally.</t>
  </si>
  <si>
    <t>Unitary, Ltd. is making the internet safer with AI. The company is building context-aware AI and multimodal machine learning methods to interpret content in context. It allows users to detect inappropriate content and take action to protect its community.</t>
  </si>
  <si>
    <t>Cloud Software Group Holdings, Inc. is a venture-backed startup based out of Cupertino that develops an open-source cloud orchestration software product for the implementation of public and private cloud computing environments. The company software is designed to make it easier for Service Providers and Enterprises to build, manage and deploy IaaS offerings similar to Amazon EC2 and S3.</t>
  </si>
  <si>
    <t>KiwiTech, LLC is a technology services company that partners with startups, enterprises, and government authorities to build cutting-edge digital solutions. It works across a set of verticals such as health tech, fintech, edtech, sports tech, retail, real estate, travel, and hospitality. The company provides its products and services to customers globally including in the USA, Canada, Qatar, and India.</t>
  </si>
  <si>
    <t>Clever Devices, Ltd. is a design technology solution for all modes of public transportation, including fixed-route, bus rapid transit, paratransit, and rail. It provides software maintenance, system monitoring, hosting, consulting, database management, field, business intelligence, and onsite support services. The company offers its services to transit agencies worldwide.</t>
  </si>
  <si>
    <t>Orzo, Inc. doing business as Tika.Ai, is a SaaS startup company working at the intersection of human capital analytics and talent mobility. It provides technology companies with an internal LinkedIn-style platform that allows hiring managers, and internal job seekers to find one another, improving talent mobility within the organization.</t>
  </si>
  <si>
    <t>Definitive Logic Corp. (DL) is a privately held small business with a proven track record of delivering systems expertise to business and government organizations. It provides high-end business transformation consulting and Information Technology solutions that directly address the needs of evolving markets by providing maintainable, adaptable, and economical solutions that integrate seamlessly within emerging architectures and standards.</t>
  </si>
  <si>
    <t>SafeFlight Corp. creates a software-as-a-service, secure cloud-based system focused on providing a comprehensive solution to the growing problem of drone abuse and misuse. The company's software is the first and only comprehensive UAS-drone enforcement and education product for the military, federal, state, and local law enforcement, and public safety.</t>
  </si>
  <si>
    <t>NameCoach, Inc. is a platform for cultural and gender inclusion. The company offers services like Education, Business, Chrome Extension, and Personal Name badge. It provides a simple and effective solution.</t>
  </si>
  <si>
    <t>New Dream Network, LLC doing business as DreamHost, LLC provides domain registration, web hosting, and cloud services to sites, blogs, and applications supporting Web designers, developers, content creators, small businesses, and entrepreneurs. It offers shared hosting, virtual private server hosting, dedicated server hosting, managed WordPress hosting, public cloud computing, cloud storage, and domain name services to customers in the United States and internationally.</t>
  </si>
  <si>
    <t>Enquire, Inc. is an insights software company that provides enterprises a comprehensive toolkit to easily discover and leverage expert knowledge in real-time. The company lets clients submit a question and within minutes, an AI-driven multifactor algorithm identifies the experts best suited to provide tailored, actionable analysis, enabling clients to assess the experts' background and ratings, and schedule a Pulse Call or collaborate longer-term on a Pulse Project.</t>
  </si>
  <si>
    <t>American Megatrends, Inc. (AMI) designs and manufactures hardware and software solutions for the computer marketplace in the United States and internationally. The company offers BIOS/UEFI firmware for the server, embedded, tablet, client, and ARM products; BIOS/UEFI tools and utilities, such as debug and diagnostic tools, pre-boot utilities, development systems; and more. It provides the highest quality and compatibility necessary to build today's advanced computing systems.</t>
  </si>
  <si>
    <t>Webtalk, Inc. is a global big data software technology company focused on relationship-based data mining, storage, and search technologies to power the next-generation communication and commerce utility. The company reinvents online relationship management through a user experience unparalleled in the industry; creating an entirely new class of products to manage contacts, communication, and content seamlessly.</t>
  </si>
  <si>
    <t>Mint Muse, Inc. develops and operates sound technology software. The company is an independent research and development company.</t>
  </si>
  <si>
    <t>ThoughtFocus Technologies, LLC is a product engineering and software solutions company that provides business-centric information technology (IT) products and services to organizations worldwide. It offers FocusCRM, a Web-based business solution to manage contacts, as well as track leads, opportunities, and accounts; FocusPay, which facilitates business for merchants, as well as enabling the use of blackberries, iPhones, MIDs, laptops, and notebooks interfaced with portable card readers as point of sale devices; and FocusSales, a mobile solution built on the Java and Android platforms for capturing real-time data on sales across geographies. It serves the manufacturing, education, payment card, finance/private equity, and construction industries.</t>
  </si>
  <si>
    <t>RLDatix North America, Inc. is a company developing a patient safety platform. It offers compliance rounding and assessments, risk and contract management, data analytics, and other services. It provides services to its clients in the area.</t>
  </si>
  <si>
    <t>Serenity EHS, Inc. is a computer software company. It delivers Environmental, Health, Safety, and Sustainability outcomes on the ServiceNow platform and via the App Store. The company enables customers to natively integrate with its existing IT, HR, and GRC processes.</t>
  </si>
  <si>
    <t>Gavel is an easy-to-use platform for building legal products. It allows to automate powerful documents, conducts client intake, and creates white-labeled tools that generate revenue for its firm.</t>
  </si>
  <si>
    <t>Punchout2go, LLC doing business as TradeCentric, LLC transforms the way businesses transact by enabling PunchOut, Purchase Order, and Invoice Automation for thousands of companies every day. It helps B2B buyers and suppliers connect, automate and scale its digital trading capabilities. It offers a cloud-based integration platform that is fully managed and purpose-built to simplify the complexities of B2B trade and transaction processes.</t>
  </si>
  <si>
    <t>N2JSoft SAS dba N2F is a tool for professionals looking to easily manage expense reports, mileage, and receipts for reimbursement, tax, and accounting purposes. The company is a business app thought of and made by professionals for professionals. It offers its services to clients within the area.</t>
  </si>
  <si>
    <t>Fixie.ai, Inc. is an AI company currently operating in stealth. It builds the future with AI.</t>
  </si>
  <si>
    <t>Ramp Growth is an advertising business company. It is empower top-level strategic business for finance teams through the informed use of data science and analytics.</t>
  </si>
  <si>
    <t>Hectare Agritech, Ltd. is an agritech company that focuses on exploiting current inefficiencies and deficiencies in the farming industry's supply chains. Its platform connects farmers and livestock breeders with buyers, tracks the availability of agricultural stocks, and sends an update when stocks are ready to be sold. The company enables farmers to sell the products online directly from the farm without having to rely on intermediary sellers and receive payments using a smart and secure payment system.</t>
  </si>
  <si>
    <t>Jendev is a Microsoft Business Solutions partner specialising in billing-software solutions for the utility industry. It helps utility companies to operate effectively by delivering robust, tailored and flexible IT solutions using Microsoft Dynamics NAV technology.</t>
  </si>
  <si>
    <t>Qualikom Canada, Inc. is a software company. It has been providing custom software solutions to courier/logistics companies. The company serves clients nationwide.</t>
  </si>
  <si>
    <t>402 Ventures, LLC doing business as Auction Flex provide the auction industry's auction management software and, furthermore, provides an unequaled level of customer service. It is the market leader in auction software for live auctions. Its capabilities include cataloging, clerking, cashiering, accounting, mailing list management, inventory management, multi-parcel, and much, much, much more.</t>
  </si>
  <si>
    <t>Adsimulo, Ltd. is a revolutionary lift traffic analysis and simulation application for architects, lift (elevator) designers, and consultants. It provides accurate lift passenger traffic predictions for a wide range of building types. But it is not only an intelligent traffic analyzer with a unique expert system; it can quickly analyze thousands of hours of simulations to provide the optimal lift design solution for the needs.</t>
  </si>
  <si>
    <t>Floral Frog, Ltd. is a florist POS and florist management software package with an integrated all-in-one payment solution. It automates all the daily business tasks and processes seen in a busy Florist from point-of-sale, order processing, card payments, automated delivery routing, accounting, and much more.</t>
  </si>
  <si>
    <t>Wamoozle, Inc. doing business as Luuma is a smarter way to organize Interior Design Projects. It specialize in organizing intuitively by space, updating and reviewing work in progress is simple in one place, everyone on the team can work together in the same project at the same time, easily track options and confirmations for all fixtures, finishes, and furniture in projects.</t>
  </si>
  <si>
    <t>MemberPlanet, LLC is a web-based company, that provides groups with a free portal to manage its communication, financial, and administrative needs. The firm operates a portal for group management. Its platforms are used for alumni communication, alumni donations, alumni feedback, event registration, member management, and event calendar by university administrators, alumni associations, and on-campus organizations, first-day registration, photo sharing, event calendar, and more.</t>
  </si>
  <si>
    <t>Phoenix Scale and Food Equipment, Inc. is an industrial and retail company. It offers industrial equipment including weighing scales, floor scales, truck scales, and related instruments. The company serves and operates within the area.</t>
  </si>
  <si>
    <t>Nexus Educational Services Association doing business as EduManage is a cutting-edge management app for childcare centers that is feature-rich, easy to use, and affordable. It is designed to be simple and easy to use.</t>
  </si>
  <si>
    <t>Get Home Safe, Ltd. is a company that operates in the IT Services and IT Consulting industry. It provides a personal and worker safety app that delivers real-time assurance and information on health and safety. The company focuses on providing quality services to clients worldwide.</t>
  </si>
  <si>
    <t>Floralsystems.Com, Inc., operates a top-notch florist software. The company offers Visual Ticket which is a cutting-edge, leading flower shop software system in the industry with the most updates and modifications to remain unsurpassed incompatibility, power, and feature benefits.</t>
  </si>
  <si>
    <t>Infinite Software Solutions, Inc. (ISSI) doing business as Total Event and Association Management (TEAM) is an event management association. It specializes in providing software solutions. It serves customers in the United States.</t>
  </si>
  <si>
    <t>Emission Solutions, Ltd. is an environmental service company that provides data analytics-focused 'Emissions as a Service offering. The company enables businesses to drive interventions to reduce road transport pollution and provide compliance evidence with noise and air quality standards. It serves customers throughout the country.</t>
  </si>
  <si>
    <t>On-Q Software, Inc. provides the small business community with simple to use, feature-rich software at a reasonable cost. The company's products include The Accountant's Partner, The Pre-School Partner, The Senior Care Partner, The Sports and Summer Camp Partner, The Consultant's Partner, he Check Writing Partner, and The Financial Partner.</t>
  </si>
  <si>
    <t>Spartan Chemical Co., Inc. manufactures and markets chemical specialty maintenance products and industrial degreasers for the industrial and institutional markets. The company offers aerosols and all-purpose cleaners that are manufactured from renewable resources, such as sunflowers, corn, and soy, for agriculture applications; laundry and concrete care products; and Contempo carpet care products.</t>
  </si>
  <si>
    <t>LandMark Spatial Solutions, LLC is a technology-based company that provides GPS, GIS, and Forest Inventory Solutions to almost 1000 forestry, wildlife, and environmental companies and agencies throughout the Southeastern USA. It helps companies become more profitable through the use of technology. The Company provides industry GPS and forest inventory solutions.</t>
  </si>
  <si>
    <t>Diamond Technology Solutions Pvt., Ltd. has worked closely with some of the largest Diamond and Jewelry businesses around the world to create exciting and innovative technology solutions. Its proprietary products, Odin and E-Jewel, provides an omni-channel software platform powering Point of Sale and Back-Office ERP with integrated E-Commerce Websites, Mobile Apps, Facebook Store and In-Store Kiosks.</t>
  </si>
  <si>
    <t>Oak Bay Technologies, Inc. provides software billing solutions to small and medium-sized utilities, cities, and communities for water, sewer, and other utilities. It offers Water Solutions Professional and Pro Plus, a software that provides all the basic and advanced features necessary for the water or sewer utility or small community water district to effectively manage and bill its customers, water solutions lite,  provides all the essential features needed to manage system and customers, and water rate calculator, which calculates the basic and per unit charge for the water utility to break even.</t>
  </si>
  <si>
    <t>Real Bean Entertainment, LLC is a film production and distribution company which believes in upholding the highest standard of integrity with wholesome and quality entertainment. It serves the Vancouver film and event industries with a selection of cameras, lighting, sound, event, location, and grip gear available for rental.</t>
  </si>
  <si>
    <t>Hume Technologies, Ltd. is a global IT services company, providing co-sourcing solutions to enterprises worldwide. Its model can be used for various activities such as software development, IT and application support, back-office process delivery, and anything under the sky.</t>
  </si>
  <si>
    <t>Lab. System Technologies Pty., Ltd. doing business as DisaLab a laboratory information system (LIS) designed to "support best laboratory practice and ISO 15189 conformance meeting the demanding needs of today's laboratory. The company's software is advertised as being multidisciplinary, scalable, and easy to deploy and use. It focuses on building multi-disciplinary medical lab systems that are exceptionally reliable and easy to use.</t>
  </si>
  <si>
    <t>abat AG is an SAP service provider and innovative software developer. The company is also a provider of complete solutions for software-supported process optimization - primarily for the core industries of automotive and discrete manufacturing as well as in logistical processes and production control. Its customers include Audi, BMW, Boehringer Ingelheim, Bosch, Brose, DHL, Ineos, MAN, Mercedes-Benz, nobilia, Porsche, Tchibo, thyssenkrupp and Volkswagen.</t>
  </si>
  <si>
    <t>RepairDesk, Inc. is a computer development company that offers a cloud-based point-of-sale system for small and medium-sized computer and cell phone repair shops. It provides customer relationship, ticket and inventory, customer and invoicing, staff, and field service management capabilities, as well as marketing and reporting tools. The company serves clients across the United States.</t>
  </si>
  <si>
    <t>Zendelity Corp. is an established vendor to many leading cruise lines to help differentiate from the competition and outperform. Its Command Center improves communications, safety, security, and operational efficiency, to deliver a superior guest experience. It delivers cost-effective solutions that leverage the latest advancements yet still integrate with current infrastructure for improved investment protection.</t>
  </si>
  <si>
    <t>Redesign Technologies, Inc. doing business as MemberPro was developed to handle the unique challenges that Regulated Professional Associations face when it comes to member management. The company provides innovative member management to a variety of Regulated Professional Associations and International Action Sports Federations.</t>
  </si>
  <si>
    <t>Beautinda GmbH is a company that operates in the wellness and fitness services industry. It provides talented beauty artists from the area who are not bound to regular opening hours.</t>
  </si>
  <si>
    <t>Flossie, Ltd. operates as an online vanity club where members receive the possible prices on hair, beauty, and cosmetic treatments from professionals. The company allows its members to choose from favorite spas or salons,  and book appointments for various treatments.</t>
  </si>
  <si>
    <t>Zooqit, Ltd. is a SaaS that provides a booking platform to hair and beauty salons. It's suite of products includes payment processing and automation tools that increase bookings through reminders, notifications and discounts as well as loyalty programs.</t>
  </si>
  <si>
    <t>ParqEx, LLC is a technology company that connects owners of private parking spots to people looking for parking in Chicago, Boston, San Francisco, Los Angeles, Miami, Philadelphia, and Washington D.C. It offers a community-based private parking application that allows owners to find renters and rent parking spots, and renters to find parking spots.</t>
  </si>
  <si>
    <t>Causeis Pty., Ltd. is a digital hub that deals with marketing, management software, digital media, and data integration services to its clients. It exists to support associations.</t>
  </si>
  <si>
    <t>Hyper is a venture capital firm. It provides financial services to a small number of startups to build, launch, and grow. The firm offers its services within the area.</t>
  </si>
  <si>
    <t>SpaGuru CC is a software company. It provides spa management solutions. The company offers a single solution to manage all daily operations, including appointment and class scheduling, invoicing, point of sale, marketing, and staff management. It provides its services to clients across the country.</t>
  </si>
  <si>
    <t>Sky Assist SA is a recognized provider of advanced niche software solutions for the Air Transportation Industry. It offers solutions for arrival services / lost and found and airline customer relations.</t>
  </si>
  <si>
    <t>Rentokil Initial Plc doing business as Ambius is a Facilities Services industry. It specializes in enhancing commercial spaces through interior and exterior plant displays, living green walls, flowers, replica foliage, Christmas trees and decorations, holiday décor, and scenting solutions. The company serves its services within the area.</t>
  </si>
  <si>
    <t>Febno Technologies, LLC is recognized as an innovative solution provider for the corporate sector in EMEA and APAC. Its solutions include enterprise web development, cloud for business, mobility solutions, eCommerce, and ERP modules.</t>
  </si>
  <si>
    <t>Nokia Corp. is multinational communication engaged in the manufacturing of mobile devices and network infrastructure. The company offers wireless telephony, data, text messaging, roaming, internet, and satellite telecommunications services and also operates worldwide. It creates value with intellectual property and long-term research. The company provides its services to consumers within the area.</t>
  </si>
  <si>
    <t>FunnWare Development, Ltd., was created to help find fun solutions for a variety of problems while using diverse technologies. With combined software experience of over 40 years in the horse show industry and supporting over 15 different breeds, it offer: Consulting Services, Horse Show for Windows, Member Ease, Horse Show Tracker mobile app, Judging Tablets, Real Time and Large Screen Show Displays.</t>
  </si>
  <si>
    <t>Deskshare, Inc. develops and markets Web-based, subscription software services, including video sharing. It is the creator of well-known Windows productivity software such as Digital Media Converter or My Screen Recorder Pro, among others.</t>
  </si>
  <si>
    <t>New Vision Information Systems, Inc. doing business as Furniture Wizard Software is an innovative company. It is a furniture retail management software that provides inventory management and a customized point of sale for stores. It offers multiple cutting-edge solutions that can benefit furniture retailers in many ways.</t>
  </si>
  <si>
    <t>Challengermode AB is a Swedish technology company that provides an online gaming platform intended to help players to compete against one another for money. Its platform requires gamers to purchase tokens and use as an entry fee when challenging others as well as to compete, improve skills, find a team, and join the community in games. It serves customers within the area.</t>
  </si>
  <si>
    <t>Stride Group, Inc. is the cumulation of research, experience, and learning from the team's work with over 10,000 leaders over the years. It is designed to provide real-time micro-coaching and training to entire organizations at an accessible price point.</t>
  </si>
  <si>
    <t>InflatableOffice, LLC is a Computer Software company. It offers website packages, free templates, seo services, and io websites convert. The company provides its services to clients within the area.</t>
  </si>
  <si>
    <t>Kendrick &amp; Craft, Inc. doing business as Arena Management Software is a rodeo and equine association management software solution. The company provides complete reports for the rodeo/event secretary to proceed with. Its service eliminates the staffing, and political issues for the sanctioning association, and allows for a professional entry system without the associated startup, facility, and staffing costs.</t>
  </si>
  <si>
    <t>ClimateView AB is a Swedish climate tech company that accelerates cities' transition to zero-carbon economies. The company combines data and systemic analysis to enable cities to manage and fund the transition to net zero. It created the world's first climate SaaS for cities: ClimateOS. It also builds on a new theory of change for climate action, one being used by the Swedish Government and cities across Europe and North America to overcome the #1 barrier to climate action: linking emissions and economics.</t>
  </si>
  <si>
    <t>Votebox, Inc. develops cutting-edge internet voting and governance solutions for the public and private sectors. The company helps organizations manage governance in a seamless and decentralized way. It uses the latest innovations in Internet Voting technology to build software that gives organizations complete control over voting events.</t>
  </si>
  <si>
    <t>Mason, Bruce &amp; Girard, Inc. (MB&amp;G) is an environmental services company that provides natural resource consulting services. The company's primary services include forest resources assessment, planning and management, biological and water resources analysis and regulatory compliance, and geospatial and technology solutions. It has provided forestry, environmental, and geospatial services to public and private clients.</t>
  </si>
  <si>
    <t>Smart Connect Technologies, Inc. is a technology company. It provides sensor data capture solutions for businesses and agencies to create real-time analytics. The company offers its services within the area.</t>
  </si>
  <si>
    <t>Gabriel Software, LLC provides cloud-based Diocese and Parish Management software with an integrated online contribution module and member portal. It offers its customer's data access from any device - desktops, tablets, and smartphones - from any location.</t>
  </si>
  <si>
    <t>To Your Rescue is an animal shelter management software that provides a centralized database of a shelter's animals, adopters, and donors. It is a non-profit that is devoted to helping animal shelters and rescues.</t>
  </si>
  <si>
    <t>Zersent, Inc. is a company that provides an end-to-end solution allowing organizations to automate several manual ESG processes from measuring or changing organizational culture, diversity, and inclusion, to benchmarking stakeholder sentiment. It creates actionable insights from data and creates ESG reporting documents.</t>
  </si>
  <si>
    <t>Logi-Tek Solutions, LLC provides  software, network, and consulting services to the Tri-State area's small-to-medium sized businesses, municipal governments, school districts, and local tax collection offices. It offers consulting services, network, software, it software, information technology, vertical industry, other vertical industry.</t>
  </si>
  <si>
    <t>Blueground Technologies, LLC doing business as Diamond Track Online provides cutting-edge inventory management solutions for the wholesale diamond and gem trades. Its product software is currently used by diamond, gemstone, and jewelry wholesalers across North and South America, Europe, and the Middle East. Its software provides significant advantages over traditional desktop software.</t>
  </si>
  <si>
    <t>MPI Systems, Inc. is the worldwide leader and innovator of wax-room equipment, having developed and introduced more systems and products than all its competitors combined. It is revolutionizing the technology of producing and processing wax patterns through automation. The company produces sophisticated wax injection systems in the industry, generating higher casting yields, more patterns per hour, and increased productivity and throughput.</t>
  </si>
  <si>
    <t>Carbon+Alt+Delete BV is a carbon accounting software company. It offers a measure of carbon footprint, provides actionable advice to structurally reduce emissions, offset the remaining carbon footprint, and communicate with the stakeholders. The company serves clients in Germany, Belgium, the UK, and Spain.</t>
  </si>
  <si>
    <t>Amplifico d.o.o. doing business as Parklio is a forward-looking company focused on building original smart parking solutions. The core of its business is smart parking products that excel in functionalities and have a friendly user interface to be adopted by large markets.</t>
  </si>
  <si>
    <t>Yardbook, Inc. provides a cloud-based application for landscapers that enables to promote services, manage customer data, generate estimates, schedule jobs, manage bills, and more. It specializes in business intelligence, marketplace, and software.</t>
  </si>
  <si>
    <t>M.M. Hayes Co., Inc. is a computer software company. It offers products that include quick charge payment solutions, cashless payment solutions, POS and kiosk solutions, self-service and mobile ordering, UKG, consulting services, and workforce access. The company offers its products throughout the United States.</t>
  </si>
  <si>
    <t>Alpha Cares develops a revolutionary approach that helps eliminate frustrations and uncertainty associated with the childcare business, especially in the area of business logistics. It has redefined the way that the industry handles the intricacies involved with high-quality and nurturing childcare.</t>
  </si>
  <si>
    <t>BookingTimes, LLC is a software development company. It offers a business platform that provides automation, customer management, and staff management &amp; productivity features. The company provides its services to small businesses, growing businesses, and enterprises in the area.</t>
  </si>
  <si>
    <t>FlashBox, Inc. is a delivery-as-a-service solution offering same-day delivery across the GTA. It offers a one-stop solution for all last-mile delivery needs that cater to businesses of all sizes and across all industries. The company is cutting-edge, offering affordable delivery by using proprietary software and a roster of independent drivers.</t>
  </si>
  <si>
    <t>Vish Color, Inc. is a software development company. It develops software for hair salons to monitor customer relationships. The company's technology measures the color in the dye to reduce waste, collects data, and makes sure clients receive the precise color every time, enabling salons to help reduce waste and provide customers with a consistent experience. It operates throughout Canada.</t>
  </si>
  <si>
    <t>Software Solutions Made Easy Pty., Ltd. develops Dry Cleaning Made Easy, Store management system with a full cash register, built-in sales dashboard, time clock for staff, SMS marketing functionality, etc. It currently serves over 75 dry cleaners across Australia. The company owns and operates up to 12 dry cleaning outlets at one time.</t>
  </si>
  <si>
    <t>Fusemetrix Group, Ltd. is a web-based online platform. It provides a single platform, cloud-based solution to manage its client's Leisure and Visitor Attraction business. The company's complete solution offers everything its client's venue needs; online booking, integrated ePOS, and guest check-in, group and party bookings, vouchers and promotions, CRM, and email marketing.</t>
  </si>
  <si>
    <t>BrilionSoftware is a maid service solution with scheduling, online booking and payment, SMS notifications, and marketing, monitor revenue, invoices and more. The company has spent years working closely with Maid companies to comprehend the complexities in the workflow and developed a unique automated system which will help cleaning companies to run its operation with ease. It has more features than any other Cleaning Software Product.</t>
  </si>
  <si>
    <t>RECSOFT, Inc. has a long time experience of in business partnerships with different software development and distribution companies. It presents the automatic drawing conversion product EasyDone, designed to work inside AutoCAD and AutoCAD based products like AutoCAD Map, Autodesk Architectural Desktop, AutoCAD Mechanical, Autodesk Land Desktop, etc.</t>
  </si>
  <si>
    <t>Kidjournal is a mobile application and a website that offers daycares an electronic communication log. The company facilitates the communication of photos and personalized observations for each child. Its digital logbook thus makes communication between parents and educators faster, more fun, and more practical.</t>
  </si>
  <si>
    <t>August Home, Inc. is a developer of smart home access products designed to put people in control of the front door from anywhere in the world. The company offers smart lock products that allow users to create virtual keys to the home and easily grant access to anyone and control how long that access lasts-all from smartphone, enabling homeowners to enhance home security. It serves within the area.</t>
  </si>
  <si>
    <t>Circle Environmental Solutions is an environmental services company. IT fundamentally improves commerce through corporate impact reporting and the environment.</t>
  </si>
  <si>
    <t>Tipi.camp is a computer software company. It provides campground management software and targets independent campgrounds all over Europe. It provides a booking portal and an API for partners to integrate. The company provides services to its clients and business users.</t>
  </si>
  <si>
    <t>PopScrap.com Inc. dba Weigh Pay Solutions is a global POS and POP weight-based ticketing compliance software provider to a variety of industries worldwide, including scrap, seafood, aggregate, waste management, and more. It places a special emphasis on providing affordable software and hardware programs and solutions in many of the most popular platforms including Windows, Android, Apple, iPhone and iPad.</t>
  </si>
  <si>
    <t>RVS Software, Inc. is a collection of programs and tools designed to aid the bookkeepers, operators, managers, and auditors of small municipalities and utilities. It is designed and written by someone with hands-on experience in the utility industry.</t>
  </si>
  <si>
    <t>ApplicaSoft doing business as Flower Shop Software is the most affordable florist software solutions on the market. Its purpose is to reduce the paperwork and increase the productivity of the retail floral shops and independent florist.</t>
  </si>
  <si>
    <t>Easy Software Solutions, LLC is a web-based church management solution that handles membership, contributions, pledges, attendance, scheduling, fund accounting, and payroll for churches of any size without price variation for the number of users or households. The company's products include software, timeshEASY.</t>
  </si>
  <si>
    <t>kartECO is a multi-expertise engineering consulting firm. It specializes in Environmental Licensing / Energy Studies &amp; Inspections - RES Studies / BAUDER Planted Roof / Measurements - Expertise / Research &amp; Technology.</t>
  </si>
  <si>
    <t>Green0meter Studio platform for everyone who wants to actively contribute to improving the environment through CO2 measurement. It provides the platform as a service jointly or with relevant data to the partners.</t>
  </si>
  <si>
    <t>Syntec Business Systems, Inc. doing business as Insight Salon and Spa Software provides quality customer support and customization services. The company's software features appointment booking, client tracking, automated marketing, employee scheduling and payroll, inventory management, payment processing, and business reporting.</t>
  </si>
  <si>
    <t>KidKeeper, LLC is a Child Care Management program. It helps providers better manage the business and spend more time with the kids.</t>
  </si>
  <si>
    <t>W B Solutions, Ltd. doing business as Surefire is an excellent online tool for plumbers and powerful, adaptable app. It creates plumbers and heating engineers.</t>
  </si>
  <si>
    <t>SIWENA, Ltd. doing business as Siwenoid is a security integration and management software. The company provides a JAVA application called SIWENOID, which is an integrated security solution. It serves businesses and consumers throughout Hungary.</t>
  </si>
  <si>
    <t>GreenIntelli is a sustainability software platform that delivers standard content to users and can easily be adapted to the requirements and situation. It has been designed to fit the needs of any medium-sized to large organization, independently of the maturity of Sustainability Performance Management and Reporting.</t>
  </si>
  <si>
    <t>Seamless Distribution Systems AB is a global mobile payments company that provides prepaid top-up systems and mobile payment services for mobile operators, distributors, retailers, and consumers. The company has two main product lines: the proprietary transaction switch ERS 360 for top-ups to mobile operators and distributors and SEQR for mobile payments in stores, both online and in-app.It offers its services in the area.</t>
  </si>
  <si>
    <t>Kinder m8 Pty., Ltd. is an innovative and easy-to-use childcare software solution that links childcare centres to families by facilitating easy communication; engaging parents in learning and tracking day-to-day progress whilst saving substantial time and resources for the childcare centre. The company childcare centres that have implemented Kinder m8 have displayed outstanding results in the centre assessments conducted by childcare authorities.</t>
  </si>
  <si>
    <t>Blueport Commerce, Inc. is a technology, information, and internet company. It offers a Software-as-a-Service e-commerce platform that facilitates furniture retailers with responsive design, localized shopping, event preview, deep analytics, segmentation, merchandising, store-synchronization, augmented reality, tiered financing, and direct shipping features. The company provides its services within the area.</t>
  </si>
  <si>
    <t>Online Auction Solutions, Inc. is a Software as Service Provider for the online auction industry. Its software works as a stand alone product for single source auction companies as well as a backbone for co-op/ affiliate/ vendor auction companies operating online. Its one distinctive feature of the company's software is its ability for multiple auctioneers (affiliates) to sell on a single site.</t>
  </si>
  <si>
    <t>EasySplitter is a professional vocal remover that allows splitting vocal and instrumental from any song. It provides users with the ability to separate any song into 4 different STEMs: Vocal, Instrumental, Drums, and Bass.</t>
  </si>
  <si>
    <t>LandOne Software, LLC is simple, accurate, and profitable plan takeoff and enhancement design software that is crafted specifically for landscape and irrigation professionals. It helps manage files for each project from the initial invite through install and closeout and measures digital plans or job sites for landscape bids.</t>
  </si>
  <si>
    <t>ACTi Corp. develops, integrates and markets solutions for clients in the IP surveillance market worldwide. It offers cube, bullet, box, dome, PTZ and covert cameras, as well as video encoders and decoders.</t>
  </si>
  <si>
    <t>Eureka AI is an information technology company that specializes in data analytics, big data, and artificial intelligence. It features an AI-based software application platform that utilizes artificial intelligence, mobile operator data, and proprietary data, which provides insights for businesses, companies, and organizations to communicate with potential and existing customers.</t>
  </si>
  <si>
    <t>Manor Cleaning Services, Inc. enables local housekeeping businesses to compete at a high level with a cleaning management platform that allows for booking, scheduling, and payments. The company innovates in the cleaning industry and connects consumers with local cleaning companies. It serves its customers within the area.</t>
  </si>
  <si>
    <t>Lockeland, LLC doing business as SmartChurch is a smarter way to stay connected to the church. It provides unique, high-quality communication and giving software to churches.</t>
  </si>
  <si>
    <t>NPDESPro, LLC is a company that operates in the computer software industry. The company specializes in providing stormwater management software. It provides services in the United States.</t>
  </si>
  <si>
    <t>NetTracer, Inc. is the industry-leading provider of SaaS and cloud-based technology solutions primarily for the Travel, Transportation, and Hospitality industries. The company offers baggage resolution and claims processing solutions for lost airline baggage.</t>
  </si>
  <si>
    <t>Adelie Logistics, LLC helps rental owners operate more profitable rental companies through the means of affordable and effective software as well as online marketing and web design. It operates in the computer software development business industry within the business services sector.</t>
  </si>
  <si>
    <t>BeCause ApS is the world's first sustainability hub where conscious people, and brands connect to show and grow care for common sustainable causes. It is the ecosystem hub for brand sustainability - profiling, rating, and validating company sustainability via gamified crowdsourcing.</t>
  </si>
  <si>
    <t>PCC Technology, Inc. provides business domain expertise and information technology (IT) solutions. It offers application outsourcing solutions, such as application development, application maintenance, application re platforming, application sun-setting, performance management, quality assurance and testing, and product engineering; project management solutions, including project management framework and project life cycle; and needs assessment deliverables, including joint application design sessions (JAD), published JAD notes, process models, data models, gap analysis matrix, requirements traceability matrix, functional requirements document, technical design document, and prototypes.</t>
  </si>
  <si>
    <t>P&amp;L Software Systems, Ltd. is a leading developer of software solutions for the waste management industry. The company offers support, consulting, training, and maintenance services. It provides waste management software.</t>
  </si>
  <si>
    <t>Engage Health Systems, Ltd. is a company that designs and develops software and hardware solutions. It designs, develops, and supports software and hardware solutions for the Primary Care sector of the NHS. The company provides Internet and Software and IT support services for businesses and individuals.</t>
  </si>
  <si>
    <t>Fissara Solutions, Ltd. is a computer software company. It offers cloud-based modular software products. The company provides its products and services to the SME and mid-sized corporate market globally.</t>
  </si>
  <si>
    <t>Auctions AD doing business as Auxionize, Ltd. is a cloud-based service that designs for optimizing the efficiency of the company's procurement processes. The company provides a tool for automating negotiations and concluding transparent transactions in which buyers are the active party and initiate the deal, sellers compete to win it, and more. It is both an innovative software solution that increases the efficiency of business processes and a virtual market for transparent business, regulated entirely by the market principles of supply and demand.</t>
  </si>
  <si>
    <t>Kinderstreet Corp. provides Internet software applications for schools, community parks, recreation departments, childcare centers, and recreation centers. It also specializes in online enrollment, billing information, management, and more.</t>
  </si>
  <si>
    <t>Award Pool, Inc. is an information technology company that offers an automated end-to-end Esports competition and management platform. It is designed for leagues, teams, tournament organizers, and players. The company serves customers in Canada.</t>
  </si>
  <si>
    <t>RosTech, Inc. is a software development and consulting company. It provides IT-related services to the nation's water and wastewater utilities.</t>
  </si>
  <si>
    <t>Kobalt Music Group, Ltd. is a music artist management company. It offers alternatives to traditional music business models. The company serves includes Childish Gambino, Marshmello, Beck, Wolf Alice, Max Martin, Ozuna, Tash Sultana, Paul McCartney and MPL Communications, Disney Music Group.</t>
  </si>
  <si>
    <t>SS Supply Chain Solutions Pvt., Ltd. (3SC) is a supply chain analytics firm that enables end-to-end supply chain planning through the use of big data and Digital AI/ML-based technologies that are completely customizable, modular, scalable, and extensible. It is well-positioned to deliver best-in-class capabilities across the supply chain domain.</t>
  </si>
  <si>
    <t>Rental eCommerce, LLC is an Internet company. It operates a platform designed for professionals in the rental industry to streamline the sales process. The company offers its services in California, United States.</t>
  </si>
  <si>
    <t>Visual Impact Imaging (Earthscapes) is the leading provider of professional landscape design software for the Landscape and Garden Industry. It supports the user-friendly, project selling earth scapes landscape design software.</t>
  </si>
  <si>
    <t>OHS Secretaries, Ltd. doing business as SweatCo, Ltd. and Sweatcoin is a digital currency backed by the economic value of physical movement. The company verifies and converts movement into currency wherein users can then donate it to charity, transfer it to other users, or spend on products, services, and experiences provided by Sweatcoin vendors and the user community. It is a fitness application that allows users to earn currencies based on its outdoor footsteps.</t>
  </si>
  <si>
    <t>Untap Technologies, Ltd. enables open and collaborative innovation. It creates software that makes open innovation more accessible. The company develops competition management systems and collaborative innovation software.</t>
  </si>
  <si>
    <t>United Public Safety, Inc. offers hardware and software ticketing/citation solutions for parking enforcement, public safety, and property management. The company provides parking solutions to municipalities, universities, hospitals, and private property owners throughout the United  States.</t>
  </si>
  <si>
    <t>Reactore Solutions Pty., Ltd. is a Software Development company. It provides ERP software solutions for the mining industry. The company serves its services to consumers and businesses worldwide.</t>
  </si>
  <si>
    <t>Mark-Systems, Inc. is the leading provider of Windows-based Dealer Business Systems. It produces AGILIS, Equipment Dealership Business Management Systems. Complete software suite for the entire dealership, Parts, Equipment, Sales and Accounting.</t>
  </si>
  <si>
    <t>Emerging Technologies doing business as Office Center develops a child care management software program. The company provides each and every child care and daycare provider the opportunity to organize and manage child care centers with simplicity and ease at an affordable price.</t>
  </si>
  <si>
    <t>Macrosoft, Inc. is a software company. It develops and provides lifecycle solutions and development projects. The company offers assessments on-demand, a device-independent application for damage assessment primarily for electric power companies to collect damage data, resources on demand, a network-based multi-user tool that manages resource requests, tracks personnel movements, and supports logistics during a large-scale restoration event; and Web2Print on demand, a document automation tool that enables users to create various customized and demographically segmented communications. It provides services to its clients and business services.</t>
  </si>
  <si>
    <t>Infotech Business Centre, Inc. doing business as MemberNova is the only membership platform smart enough to elevate the group to the next level, Membership Automation for the Modern Association. The company's flexible technology keeps up with the evolving needs for community, membership automation, and ultimately, growth success.</t>
  </si>
  <si>
    <t>Epiphany, Inc. is a provider of IT consulting services. It offers repair, contract, rental management, and product profitability solutions. The company caters to telecom, medical, oil &amp; gas, energy, and commercial cleaning sectors.</t>
  </si>
  <si>
    <t>Gantner Electronic GmbH is a company that manufactures contactless electronic access control and time recording solutions for identification and settlement applications. It provides access control systems for baths, thermal baths, spas, and fitness clubs, electronic locker locking systems for wardrobes, and point-of-sale systems.</t>
  </si>
  <si>
    <t>National Association of Clean Air Agencies (NCAA) is the national, non-partisan, non-profit association of air pollution control agencies in 41 states, including 115 local air agencies, the District of Columbia and four territories. It exists to advance the equitable protection of clean air and public health for all, and to improve the capability and effectiveness of state and local air agencies.</t>
  </si>
  <si>
    <t>Set Sail Class and Care is a leading provider of software solutions for childcare providers. The company offers easy-to-use products and requires absolutely no technical expertise to manage childcare services via computing technology. Its software provides the best and easiest solution for large and small daycares, preschools, and Montessori schools.</t>
  </si>
  <si>
    <t>NewWave, Inc. doing business as Spaware Salonware Software is a POS System. It offers software solutions for beauty spas to fix appointments and report.</t>
  </si>
  <si>
    <t>Hades Info Systems Pvt., Ltd. doing business as Invoay is a computer software company. It offers software applications, e-commerce services, and software products. It markets to consumers and business owners in the personal wellness services and modern retail industries.</t>
  </si>
  <si>
    <t>RBCK Enterprises, Inc. doing business as RB Retail and Services Software, LLC is a business management and point-of-sale software company. It provides software solutions for businesses whether it operates multiple locations, one service route, or anything in between. The company serves a variety of retailers across the country.</t>
  </si>
  <si>
    <t>Launch27, LLC is a computer software company. It helps local businesses accept bookings and credit card payments online with integrated apps to manage customers. The company offers clients in Alabama, United States.</t>
  </si>
  <si>
    <t>CueBack Technology, Inc. is an age-friendly app that helps users easily recall, collaborate, organize, and share life experiences safely, securely, and confidentially. It uses AI and a reimagination of alumni engagement to do large-scale discovery for gift officers and to provide its users with actionable insights for prospect cultivation.</t>
  </si>
  <si>
    <t>Lawnager, Inc. is a SaaS-driven lawn care management software. It offers automated scheduling, online payments, customer tracking, job management, automated billing, customer feedback, contract management, and more.</t>
  </si>
  <si>
    <t>Timber Apps, LLC doing business as TRACT makes the weekly Timber Settlement easy. Its tracking the log loads from the woods to the mill, through the Settlement Statement with automation like none other in the timber industry.</t>
  </si>
  <si>
    <t>BuildingReports.com, Inc. is one of the world's largest networks of independent service organizations and facility managers completing inspections in hundreds of thousands of buildings worldwide. The company provides online and mobile inspection software and tools to ensure the safety and compliance of commercial facilities.</t>
  </si>
  <si>
    <t>Core Consulting Services, Inc. is a software development company. It provides services like manufacturing, retail sales, distribution, telecommunications, health care, consulting, and other service-related industries. The company offers its services to its clients in the United States.</t>
  </si>
  <si>
    <t>INET, Inc. doing business as iParq is a fully-hosted, web-based solution for all parking management needs; specializing in permits, enforcement, collections, and event management. The company offers a proven, stable, and secure parking management system that is currently used in over a thousand locations across the country.</t>
  </si>
  <si>
    <t>AcclaimWorks, Ltd. run amazing awards, competitions, and in-house recognition programs on the web. The company seamlessly connecting marketing, entry submissions, billing, and payment, multi-round scoring, results from processing, and status and business reporting for all awards competitions and excellence recognition activity.</t>
  </si>
  <si>
    <t>TJY, Ltd. doing business as TranslationProjex is a powerful, fast, and easy-to-use translation management system that doesn't cost the earth. Its customize views and features such as project Gantt charts ensure that it has an excellent overview of the state of the projects.</t>
  </si>
  <si>
    <t>North Star Computer Consultants, Inc. is a union shop that understands that locals differ from state to state. The company provides organizer tools so that the client can focus on organizing the workplace. Its Membership Tracking, Apprentice Tracking and Referral Tracking software programs can be modified to meet specific needs.</t>
  </si>
  <si>
    <t>MyPlantShop.com is a scalable and mobile system designed for plant nurseries of all sizes. The company focuses on delivering world-class tools for the horticulture community so it can focus on its business. It has Sales Tax, Commissions, Inventory Availability, and many more reports that are generated by the click of a button.</t>
  </si>
  <si>
    <t>Parklync, LLC is the first cloud-based solution for taking care of [parking] business. It simplify and automate payments and administration for parkers, tenants and parking companies.</t>
  </si>
  <si>
    <t>Mapp Technologies India doing business as Abitzu is an IT solution-providing company based in India, with operations across the world. The company specializes in salon spa software, salon, spa, software, cloud pos, POS, and cloud software. It also serves customers in UAE, Kuwait, London, and Europe.</t>
  </si>
  <si>
    <t>Passfield Data Systems, Ltd. creates intelligent software for horticultural nurseries. The company's fully integrated management system gives horticultural nurseries unprecedented control over all the operations, from sales and stock to production planning. It specializes in the information technology &amp; services industry.</t>
  </si>
  <si>
    <t>Daria Technology Group developed suitable applications for businesses and by following this created numerous applications for businesses. The company's knowledge of producing the most up-to-date products in the fields of technology, information technology, web, and software, and creating a reliable brand in the eyes of customers. It provides high-quality service for clients and makes the country proud.</t>
  </si>
  <si>
    <t>Unravel Carbon Pte., Ltd. is enterprise software for companies to track and reduce carbon emissions, specializing in Asia's businesses and supply chain. It enables enterprises to decarbonize themselves and large ecosystems of enterprises, with speed and scale. Its team of software engineers, data scientists, founders, and climate experts with a passion to solve the world's most pressing issue climate change.</t>
  </si>
  <si>
    <t>ThingsPH, Inc. is an Internet of Things (IoT) software platform and solutions provider. It makes IoT simple for businesses to easily adopt. The company provides an easy-to-manage IoT platform and tailor-fit IoT solutions for businesses.</t>
  </si>
  <si>
    <t>eLIMBS, LLC is the premier provider of timber, logging and lumber tally and integrated inventory handheld computer systems in the industry.The company serves the wood products industry with easy-to-use tools for tracking wood products from the initial standing timber process clear through the harvesting, production and manufacturing process up to and beyond the point of sale.</t>
  </si>
  <si>
    <t>Camp Network, LLC provides online registration, website design, and marketing for camps, clinics, tournaments, and more. The company works with some of the biggest universities and organizations in the country to offer a quick, simple, and extremely affordable solution.</t>
  </si>
  <si>
    <t>Proliphix, Inc. develops, markets, and sells Internet-managed energy monitoring and control products for use in the light commercial and residential markets. It offers energy control solutions, energy manager software application, network thermostats, evaluation kits, monitoring services, Ethernet power adapters, and thermal sensors, as well as heating, ventilation, and air conditioning power adapters.</t>
  </si>
  <si>
    <t>InfoSoft NI, Ltd. is a provider of automation solution companies. It provides services to SMEs in the following 3 categories Mobile Workforce Solutions, Telematics Solutions, and Custom Software Solutions.</t>
  </si>
  <si>
    <t>Technologies Connect&amp;GO, Inc. is an internet company that specializes in creating a connected ecosystem with its integrated platform and RFID technology. It offers a management platform that combines eCommerce, point-of-sale, F&amp;B, access control, waivers, and cashless payments into one centralized and easy-to-use system. The company serves its clients worldwide.</t>
  </si>
  <si>
    <t>SeedCore Group provides technology solutions to accelerate direct sales opportunities. The company specializes in website, E-Commerce, Software for Small and Medium Size Organization.</t>
  </si>
  <si>
    <t>Community Center for Churches is a web-based church management software tool that helps users easily manage all the data that goes into running a church, like membership and newcomer information, contributions and expenses, and church event details. It combines information management, communication, and pastoral care in a single powerful tool so that pastors can concentrate on caring for the congregations.</t>
  </si>
  <si>
    <t>Teledyne Flir, LLC is a company that operates in the Defense and Space Manufacturing industry. It develops, markets, and distributes thermal imaging, sensor systems, threat detection systems, night vision, and infrared camera systems. The company's products help first responders and military personnel protect and save lives, trade, and consumer-facing technologies. The company markets its products worldwide.</t>
  </si>
  <si>
    <t>Inforum SARL is a developer of software solutions designed and developed specifically for the Small Packet Drying and Laundry business. The company offers professional management solutions with GestiClean, specialized software for pressings, and brooclean specialized software Laundries. Its structure and know-how allow the company to support both small outlets and more complex types of franchises or chains.</t>
  </si>
  <si>
    <t>Pawnbroker Pawn Shop Software is a data-management program for pawn shops that tracks pawners, items, rentals, layaways, consignments, pawn loans (dates, maturities, redemptions, forfeits, extensions, partial and periodic payments). Optional features include a gun log, finger and barcode scanning, webcam, and employee lockout.</t>
  </si>
  <si>
    <t>Church Admin Plugin is a powerful secure, free church management software tool that plugs into the church WordPress website to help organize, administrate, and communicate church life.</t>
  </si>
  <si>
    <t>Citymatica is a full-featured, easy-to-use and cost-effective platform providing citizens with the most essential personalized city services and helping municipalities make cities manageable, measurable, effective and responsive. The company offers Information Technology and Services.</t>
  </si>
  <si>
    <t>Digital Marketing Solutions, LLC is a leader in growth as an American Information Technology company. The company has been in the Information Technology business for over two decades starting out as a computer training company and merging into Software and Website Development. It is rated A+ by the Better Business Bureau.</t>
  </si>
  <si>
    <t>Speco Technologies, Inc. is a manufacturer and markets video surveillance and audio products for commercial and residential applications. Its audio products include speakers, mics, accessories, amplifiers, and retired audio items; and video products comprise monitors, professional and Intensifier IP cameras, DVRs, plug-and-play network video recorders (NVRs), DVR/NVR wall mounts, HDMI cables, electronic accessories, software, and remote access, and control through handheld mobile devices. The company serves businesses and consumers within the area.</t>
  </si>
  <si>
    <t>FuneraLogic, LLC is a software development company. It manages funeral homes with easy-to-use software specifically designed for the funeral industry. The company provides its services to businesses and consumers within the area.</t>
  </si>
  <si>
    <t>Habit Technologies, LLC is a computer software company that builds software systems applications that help consultants and coaches grow revenue. It reviewed research in behavior change, neuroscience, and positive psychology to create a scientifically vetted foundation for the systems. The company serves clients in the United States and other surrounding areas.</t>
  </si>
  <si>
    <t>Market Service, Inc. (MSI) doing business as AggData, LLC is a supplier of retail locational data. It provides usable, portable databases of information extracted from across the web. The company serves worldwide.</t>
  </si>
  <si>
    <t>Bigdbiz Solutions Pvt., Ltd. is a fast-growing information technology organization with a skilled workforce operating from India and serving its domestic and international clients. It provides web application development, web application integration, eCommerce services, BPO Services, and solutions to meet the requirements of the global business enterprise.</t>
  </si>
  <si>
    <t>EduKids Connect Systems, LLC develops a mobile application for childcare solutions. Its application enables parents to receive daily emails and photos, access reminders and alerts, and more. The company's application also streamlines daily record keeping, storage, and printing.</t>
  </si>
  <si>
    <t>SeeEverything is an enterprise application that provides coaching and performance software solutions for financial institutions. Its performance improvement solution improves customer engagement, increases sales and service performance, and drives successful front-line and management behaviors.</t>
  </si>
  <si>
    <t>Booking YoYo, Inc. is a computer software company. It provides a bike rental management tool. It offers its services around the world.</t>
  </si>
  <si>
    <t>fotoClient, LLC is a cloud-based business management software for photographers. The firm builds an easy to use, powerful, and flexible platform for running photography business. From tracking new leads and maintaining existing ones, to scheduling shoots and organizing files, fotoClient keeps all the tools in one convenient, accessible toolbox.</t>
  </si>
  <si>
    <t>QuartSoft Corp. is a web development company. It specialized in creating eCommerce, SaaS, PaaS, real estate, fin-tech, tourism, rental, and social network systems. The company helped various scale projects grab its clientele, launch on time, and focus on business development.</t>
  </si>
  <si>
    <t>Ryatta Group, Inc. provides a web development shop and technical consultancy specializing in hospitality industry solutions. The company uses modern techniques and frameworks, like Ruby on Rails and cloud computing, to implement best-in-class solutions, with a focus on user experience.</t>
  </si>
  <si>
    <t>EcoFoote, Ltd. is a SaaS that guides, rewards and connects people to sustainable solutions. It is a sustainable system that uses lifestyle based information to express environmental impact.</t>
  </si>
  <si>
    <t>Electronic Data Collection Corp. (EDC) doing business as AIMS Parking develops and supports software for parking citations, permits, and event management. Its product is being utilized by universities, municipalities, hospitals, airports, and private operators for improved enforcement and permit processing.</t>
  </si>
  <si>
    <t>Delenta, Ltd. is a coaching industry company. It offers custom branding, courses, CRM, calendar and bookings, landing pages, payments, sell services, session management, and the latest features. The company serves coaches and professionals in the coaching industry.</t>
  </si>
  <si>
    <t>QView Software, Inc. is an easy-to-use solution that allows the company to create orders that flow from Sales into Production and thru to order completion. Its solution is designed with flexibility in mind as no two manufacturers operate the same.</t>
  </si>
  <si>
    <t>Indecomm Holdings, Inc. doing business as Indecomm Global Services, Inc. is a main global provider of mortgage automation technology, outsourcing, compliance, and, eLearning solutions. The company offers outsourcing, consulting, loans, financial, automation, project management, and mortgage services. It serves people around the United States.</t>
  </si>
  <si>
    <t>National Standard Price Guide, Inc. (NSPG) is a product design company that designs products that help service businesses run efficiently and increase profits. It provides tools for clients to build a successful business.</t>
  </si>
  <si>
    <t>Aradial Technologies, Ltd., Corp. develops software that offers real-time connectivity and policy control, automatic invoicing and provisioning for Internet service providers, mobile operators, and cable companies. The company provides convergent AAA and billing software platforms for WiMAX, LTE, Wifi, and VoIP. Its solution provides AAA, customer care, real-time charging and policy control, automatic invoicing and provisioning for operators offering Data, Voice, Video, and Content.</t>
  </si>
  <si>
    <t>Clearion Software, LLC is a utility and infrastructure company that designs, develops, and supplies enterprise mobile geographic information. It offers commercial off-the-shelf software for mobile GIS editing and viewing applications, including mobile data collection, collaboration, and automation. It specializes in GIS-based vegetation management, inspection and maintenance, and mobile asset mapping. It serves in the United States.</t>
  </si>
  <si>
    <t>Smartmatic UK, Ltd. is a company that operates in the Information Technology and Services industry. It provides automated election systems. The company also offers electoral project management and consulting, voter education and information campaigns, and consulting of electoral processes and documentation, including legal consulting. It serves customers worldwide.</t>
  </si>
  <si>
    <t>Yodatech SAS is a company that operates in the software development industry. The company offers technical innovations, business applications, web apps, global web vision, and programming. It provides services to companies and businesses.</t>
  </si>
  <si>
    <t>PowerChurch Software is a pioneer and leader in the Church Management Software and Church Accounting industries. The company's brands include PowerChurch Plus, PowerChurch Online, PowerChurch Check-In, PowerChurch Mailroom, and OneBody Hosting. It offers training and support services. It caters to churches and ministries.</t>
  </si>
  <si>
    <t>COVR bvba is an information technology and services company that specializes in providing IT solutions for scientific and medical associations. It offers onsite support during conferences and provides automated solutions for registration, content handling, lead tracking, and more. The company serves its services to clients throughout Belgium.</t>
  </si>
  <si>
    <t>Computeamove, Inc. is a moving company software solution. The company provides a new software that provides immediate pricing, detailed inventories, visual route mapping, and binding prices right on the spot.</t>
  </si>
  <si>
    <t>ClubHub Software Services, Ltd. is a leading brand of software for managing clubs and associations delivered via the web (Software as a., Service). The company provides a solid IT infrastructure upon which a membership-driven organization can build without needing to retain costly IT staff in-house.</t>
  </si>
  <si>
    <t>Software Republic, L.L.P. offers landscape design software and irrigation design software for contractors, consultants, architects, and other green industry professionals. It provides the highest quality of technology and service to customers.</t>
  </si>
  <si>
    <t>Endera Systems, LLC is an Information Technology &amp; Services company. It is a subscription-based, software-as-a-service business that gives insights into post-hire risk events that could impact legal and compliance status, brand reputation, safety levels, and revenue. The company provides the industry's first automated, continuous insider risk assessment platform, and scans up to federal, state, and county data sources to proactively alert organizations to potential high-risk individuals and populations within its workforce.</t>
  </si>
  <si>
    <t>BestClass, Inc. is a social discovery platform for children's after-school classes and camps. It offers registrations for after-school programs.</t>
  </si>
  <si>
    <t>Driving School Software is a software company. It offers scheduling, communication, billing, student enrollment, text messaging, reporting, in-car evaluations, credit card processing, and fleet management.</t>
  </si>
  <si>
    <t>Currinda Pty., Ltd. is a cloud-based events and association management platform. It focuses on providing a quick and easy platform for delegates and association members while offering comprehensive reporting, and management functionality for managers. It provides integrates association management for events in innovative ways.</t>
  </si>
  <si>
    <t>Drive Scout, LLC is a software development company. It manages payments, scheduling, customer, staff data, the website, and more. The company was designed exclusively for driving schools.</t>
  </si>
  <si>
    <t>Our Trace Pty., Ltd., is the first Australian-based consumer subscription service for carbon offsetting, making it simple for anyone to live a carbon-neutral life. It makes carbon offsetting rewarding and fun through a delightful digital member experience.</t>
  </si>
  <si>
    <t>Ornikar SAS provides an online driving school in France. The company also offers services for candidates to learn and practice traffic laws. It develops innovative solutions that bring every day to becoming the key partner in car mobility.</t>
  </si>
  <si>
    <t>Switchboard, Inc. offers a fleet management platform that lets the user dispatch and track loads, communicate with drivers, and connect to its customers. The company provides inexpensive tools for operations managers and dispatchers to manage the paperwork, drivers, and operations.</t>
  </si>
  <si>
    <t>CellStore Software, Inc., provides easy invoice generation from the point of sale (POS) with options to print or email details to the customers. The company provides services to Cell Phone Retailers, Repair Shops &amp; Wholesalers.</t>
  </si>
  <si>
    <t>GreenSpark Software, Inc. is a modern saas company targeting the metal recycling industry. It provides an end-to-end, web-based software solution for metal recyclers. It helps save time and money by streamlining the operation and increasing access to data.</t>
  </si>
  <si>
    <t>Embark Safety, LLC is an information services company. It develops a fleet risk management platform designed to help clients achieve risk management and fleet safety objectives. The company provides a platform that checks driving records continuously and notifies users when new suspensions and violations show up, and also offers online driver training, enabling businesses to identify and track irregular driving patterns to prevent dangerous and costly accidents from happening, improve road safety and mitigate risk and reduce overall maintenance costs. It is a provider of driver's license continuous monitoring and Motor Vehicle Records across the United States.</t>
  </si>
  <si>
    <t>Green Places, Inc. is a provider of sustainability-focused services intended to help small businesses meet sustainability goals. The company's services help to calculate the client's carbon footprint, offer small and mid-sized businesses to pool funds with others, purchase carbon credits in volume, for maximum impact and return, and assist its customers with communicating this work internally to employees of the business, and externally, to customers, suppliers, and partners, enabling small businesses to get to carbon-neutral quickly, and easily.</t>
  </si>
  <si>
    <t>ChildCareIRiS, LLC provides cloud-based labor management software that is focused entirely on the child care industry. It creates childcare staffing schedules while maintaining consistent communication with multiple levels of management.</t>
  </si>
  <si>
    <t>Vrienden Tech Pvt., Ltd. doing business as DINGG the only salon and spa management software that helps to grow revenue. It eases out the hassle of running a business by managing bookings, billing, customer history, leads, inquiries, staff, inventory, feedback, and reporting.</t>
  </si>
  <si>
    <t>GrowthZone, LLC is a developer of a cloud-based association management software intended for a range of associations and chambers of commerce. The company specializes in cloud-based marketing automation module that provides membership management software services such as contact management, membership billing, member recruitment, event management, member communication, and engagement. It serves customers in the United States.</t>
  </si>
  <si>
    <t>Fortem, Inc. is a security management software company. It develops physical security information management technologies for public safety and private security. The company offers omnipresence 3D, a command and control software, which provides a common monitoring and alarm platform for security and safety systems, including CCTV, fire, access control, video surveillance, and other third-party systems. It serves customers worldwide.</t>
  </si>
  <si>
    <t>Packfleet, Ltd. is a delivery services provider that specializes in catering to the needs of small and medium-sized businesses. The company has a wide range of clients, including breweries, clothing outlets, and vegan cheese manufacturers. It offers a variety of services that help its clients transport its goods to intended destinations. Its services include both same-day and next-day delivery options, as well as customized delivery solutions to meet specific business needs.</t>
  </si>
  <si>
    <t>Virtuo Technologies SAS is a car rental company that provides ride booking, damage reports, car locations, and rental services. The company offers car rentals for Audi, BMWR, Fiat, Mercedes, Nissan, Opel, Peugeot, Renault, Seat, Tesla, Volkswagen, and Volvo. It serves the main cities in the United Kingdom, France, Spain, Italy, Portugal, Germany, and Belgium.</t>
  </si>
  <si>
    <t>GemFind, Inc. is a privately held business that has evolved the B2B wholesale diamond jewelry and gemstone marketplace by becoming the premier Internet destination for the entire jewelry industry. The company creates a personalized program designed around specifications.</t>
  </si>
  <si>
    <t>QK Technologies Pty., Ltd. doing business as QikKids is the industry leader in delivering products suitable to small businesses to large corporations, including publicly listed companies, private businesses, and not for profit organizations in the child care industry. The company specializes in innovative childcare management software solutions with the core program being QikKids, Its simply integrates with its enhancement programs resulting in powerful management tools for business success.</t>
  </si>
  <si>
    <t>Tradeslot Pty., Ltd. offers both the technology and the services required to run a successful auction and trading platform. The company provides a range of pre-configured auction and trading formats and industry templates. Its products are based on Microsoft products and frameworks (ASP.Net, SQL Server) and can be hosted on the cloud, third-party hosting environments, or client sites.</t>
  </si>
  <si>
    <t>Member Evolution provides dedicated solutions for the Membership Management Marketplace. The Company's solution has become recognized as one of the best value-for-money solutions on the global market for NFPs, Associations, Clubs, and Charities looking to develop a custom business solution to streamline processes, improve efficiencies and develop new revenue streams.</t>
  </si>
  <si>
    <t>Salonist is an ideal CRM software to manage employees' tasks and track performance. It provides everything need to manage a salon and spa business with its unique features like business marketing, customer management, online booking, and appointment scheduling optimization.</t>
  </si>
  <si>
    <t>CitiTech Systems, Inc. is the premier provider of an Asset Maintenance and Management software solution. The company specializes in delivering and supporting comprehensive asset and maintenance management solutions for city public works and utility departments, county road and bridge departments, and state departments of transportation.</t>
  </si>
  <si>
    <t>Great Scott Tree Service, Inc. is a tree service and maintenance company that provides high-quality services to both commercial and municipal customers. It provides tree removals, tree planting, stump grinding, palm tree sounding, palm tree skinning, and various other tree services.</t>
  </si>
  <si>
    <t>Amagi Media Labs Pvt., Ltd. is a media technology company, that provides cloud broadcast and targeted advertising platforms to TV networks and OTT providers. It offers media, playout, delivery, and ad revenue services. Its technology solutions include CLOUDPORT channel playout for spin-off broadcast-grade TV and OTT channels and thunderstorm OTT ad insertion that replaces ads. The company provides its services to businesses and consumers globally.</t>
  </si>
  <si>
    <t>TaskAim, LLC is a software company. It offers services like cloud-based cleaning management solutions. The company serves cleaning companies and cleaning departments of rental management companies and hotels.</t>
  </si>
  <si>
    <t>MineWare Pty., Ltd. develops dragline and shovel monitoring technologies for the surface mining industry globally. It offers Pegasys dragline monitor that provides onboard dragline guidance to the operator in real-time regarding dragline payload and production, machine location, and CCTV vision of critical areas on or around the dragline; Argus shovel monitor for production improvement in shovel and truck operations; and remote monitoring technologies, such as mRoc Desktop, an off-board monitoring tool that delivers data from Pegasys and Argus systems to the desktop, providing mining organizations with access to-and visibility of its shovel and dragline operations.</t>
  </si>
  <si>
    <t>Mascolo Support Systems, Ltd., doing business as Salon Genius is the business management software designed to help discover and grow business. The company focuses continued development on responding to and meeting the needs of its customers whilst incorporating the latest advances in technology.</t>
  </si>
  <si>
    <t>PCE Software offers the latest software programs that provide an immediate increase in office productivity. Its systems are unique in that extensive time management features reduce a variety of labor intensive costs.</t>
  </si>
  <si>
    <t>CiraConnect, LLC is a software company that specializes in comprehensive community association management software that provides comprehensive, cloud-based, community management software solutions and services for community association management companies, and large on-site and self-managed associations. The company developers help to deliver world-class service and grow faster with less risk by offering a comprehensive, fully-integrated,easy-to-use, cloud-based software,  and on-demand shared services platform. The company offers its services to consumers, companies, and business sectors nationwide and globally.</t>
  </si>
  <si>
    <t>Quadient SA is a computer software company. It offers customer communications management solutions for banking, insurance, healthcare, and service providers. The company markets its products and services to consumers worldwide.</t>
  </si>
  <si>
    <t>Interactive Designs, Inc. doing business as SalonTouch Studio is the only major independent software company for tanning and it is the only software company that offers full services for the tanning, salon and spa industries. Its solutions include hosted services, software, hardware, and merchant services.</t>
  </si>
  <si>
    <t>Biocarbon Engineering, Ltd. doing business as Dendra Systems, Ltd. is an environmental technology company that sets the standard for biodiverse ecosystem restoration. It offers an integrated approach to scalable ecosystem restoration, combining automation with data-driven intelligence. The company also provides mapping and seed planting by using drone technology. It provides its services to consumers in the area.</t>
  </si>
  <si>
    <t>Bewe Digital Solutions, S.L. develops management software for beauty and wellness centers that allows to control schedule and charge through a point of sale (POS) systems; view the accounting of business, stock, clients, and database; and use tools for marketing and loyalty programs like sending an email or short messaging services (SMS) campaigns. The company helps users find the best centers in the city and the showcase where associated businesses access new clients.</t>
  </si>
  <si>
    <t>Noble Child, Inc. manage the child welfare network at a private human services organization. It addresses visibility, data management, data loss, and reporting issues present in current child welfare software solutions. It provides CCWIS and SACWIS software consulting for many groups with diverse needs.</t>
  </si>
  <si>
    <t>FIWARE Foundation e.V. is an open-source initiative whose mission is to build an open sustainable ecosystem around public, royalty-free, and implementation-driven software platform standards for the development of smart applications in multiple sectors. The organization provides enhanced OpenStack-based cloud hosting capabilities and a rich library of components. Its components are called the Generic Enabler, which provides open standard APIs (Application Programming Interfaces) that make it easier to connect to the Internet of Things (IoT) devices, process data and media in real-time at a large scale, perform Big Data analysis, or incorporate advanced features to interact with the user. It serves within the area.</t>
  </si>
  <si>
    <t>Smart Home Sentry, Inc. is using Computer Vision to reduce more than 85% of false alerts in security monitoring and enhance security monitoring efficiency. It uses state-of-the-art AI technology to help to monitor stations reduce false alarms by more than 85%, and provides real-time alerts, thus allowing security agents to act swiftly.</t>
  </si>
  <si>
    <t>Seabrooks, Inc. helps organizations manage multiple grants, initiatives, and outcome reporting processes. The company provides grant management software and community impact software for community investment.</t>
  </si>
  <si>
    <t>OpaVote, LLC is an information technology industry that provides online services for running elections and specializing in ranked-choice voting elections. It offers to set up an election by providing the email addresses of the voters, and OpaVote sends a secure link to each voter and makes sure each voter only votes once.</t>
  </si>
  <si>
    <t>Lazer Safe Pty., Ltd. is a technology company specializing in the development and manufacture of control, safety, and operator protection systems for press brakes and related sheet metal machinery. The company design, develop and manufacture a range of safety control systems, optical laser protection, and image processing systems specifically for application to hydraulic and electric press brakes.</t>
  </si>
  <si>
    <t>MoneyMovers, Inc. is a fully PCI-compliant electronic funds transfer gateway processor providing credit card processing services and electronic funds transfer payment system processing services for ACH along with merchant solutions. The company services utilize existing software, as well as upgraded solutions using the premier Internet-based Online Billing Manager. It also offers a vast variety of merchant solutions at extremely competitive prices in all types of industries.</t>
  </si>
  <si>
    <t>Nous Parquings Urbans SL doing business as WeSmartPark is a mobile application that helps users find parking spaces. It operates an online application that enables to make use of parking spaces of hotels, parks, and residences. The company offers its technology so that any type of closed parking can be comfortably managed from a mobile or computer, removing all costs and multiplying income per place.</t>
  </si>
  <si>
    <t>Intermezzo, Inc., doing business as ClubLinq API, is incorporated in Nevada and is focused on connecting businesses (CRM) with its customers via the World Wide Web, ALL mobile devices, and social networks with the ClubLinq CRCMS. The company offers customer relationship management solutions via the web and mobile devices.</t>
  </si>
  <si>
    <t>Jubilate Software, Ltd. doing business as ZionWorx is a software company that provides the worldwide church with high-quality, affordable presentation software that does its job with no fuss. The company develops ZionWorx, a powerful, professional yet easy-to-use presentation software, designed to meet the needs of churches that want to use multimedia in worship.</t>
  </si>
  <si>
    <t>Jonas Holdings, LLC doing business as MembersFirst, Inc. designs and develops Internet marketing and online engagement solutions for club leaders and members. The company offers MembersFirst MRM, a web-based application that focuses on social networking integration, member communication tool combination, and website content management. It provides website management and designing, software implementation, lead generation, positioning and branding, and search engine marketing services.</t>
  </si>
  <si>
    <t>ZipPark, Inc. is a solution company for the challenging task of revenue control for gateless parking operations. Its intuitive and zControl software and hardware components give the power to manage parking operations at any facility no matter the size or type.  The company serves within the area.</t>
  </si>
  <si>
    <t>IronYun USA, Inc. is a provider of AI deep learning cloud-based video management systems. The company's artificial intelligence-enabled software is based on open architecture video surveillance system. Its software platform has a video search, license plate recognition, face recognition, intrusion detection, and weapons detection features.</t>
  </si>
  <si>
    <t>Bake Boost, Inc. is a small family owned and operated business that is prepared based on the actual home cake decorator, designers who were struggling to manage day-to-day operations, and how to focus on the growth of the business. It has an online application developed to help home bakers and cake decorators ease manage important day-to-day tasks.</t>
  </si>
  <si>
    <t>GrooMore, Inc. is a software company that provides pet grooming for grooming salons, mobile grooming, and house-call business. The company offers appointment scheduling, calendar customization, smart message solution, reminder message, pet management, client booking history, online payment, commission management, inventory management, stock tracking, reporting, customized settings, and more. It serves all sizes of pet grooming businesses in all tech-related industries with high-quality growth services.</t>
  </si>
  <si>
    <t>ID Card Workshop is a professional and easy-to-use membership management and ID card software for businesses and organizations. Its built-in influential multi-layer ID card designer, various templates, and samples enable users to create ID cards, employee badges, membership cards, loyalty cards, VIP cards, or other types of ID cards.</t>
  </si>
  <si>
    <t>Adventure Rental System (ARS) is a software solution developed for businesses. It delivers rental services like kayak, SUP, bik, snorkel, and dive rentals. It also uses Near-Frequency Communication (NFC) technology to start and stop the rental timer for groups, individuals, or equipment. The company provides its services to its clients throughout the country.</t>
  </si>
  <si>
    <t>Snappt, Inc. is a real estate technology company that has streamlined the rental application process for residential apartments and homes. The company provides a quick and inexpensive service that can accurately spot fraudulent documentation. It aggregates all applicant data directly from the source by evaluating documents for possible fraud and qualifies the resident based on the property owner's acceptance criteria, enabling landlords to authenticate self-reported information as well as instantly retrieve criminal, credit, and expulsion data.</t>
  </si>
  <si>
    <t>AURA Salonware, Inc. is a Computer Software company. It is a provider of salon management software to elevate the salon experience. The company's data-driven platform offers appointment scheduling, inventory management functions, marketing functions, and reports, enabling salon owners to set customizable goals and empower staff.</t>
  </si>
  <si>
    <t>The Kaimon Group, Inc. doing business as ScrapRight is a Software Company. It provides customers with lower-price products and supplies and exemplary customer service. It offers its services across the country.</t>
  </si>
  <si>
    <t>OpenSpend, Inc. doing business as Salon Ultimate is one of the fastest-growing enterprise software companies in the beauty industry, helping salons and spas manage all its business needs. The company is using tablets, phones, or computers its state-of-the-art software gives employees the flexibility it needs to quickly book appointments, update client data and process payments without crowding the front desk.</t>
  </si>
  <si>
    <t>Powerful Through Grace, Inc. doing business as Simplero makes it easy for topic matter experts to market, sell, and deliver the information online through video and audio courses, coaching programs, seminars, or any other format. It combines email marketing, invoicing and billing, and digital delivery, into one complete package, so it doesn't need to invest in any other software to run the entire business.</t>
  </si>
  <si>
    <t>Ballparc, LLC is a software company. It provides cloud-based, mobile-enabled solutions for a parking management firm's operations. The company helps with parking management, by providing dashboards with key business metrics via computer, tablet, or smartphone.</t>
  </si>
  <si>
    <t>Cimarron Valley Solutions, LLC doing business as MembershipEdge is a provider of management tools for churches and faith-based organizations. The company offers an affordable, web-based service designed to help church staff and volunteers track, schedule, and communicate more effectively.</t>
  </si>
  <si>
    <t>Line Focus Technologies Pvt., Ltd. is a professional global Web Design and graphic design company. It provides Cost Effective solutions for the best Web Applications and Web Software Development.</t>
  </si>
  <si>
    <t>Courtsite Web Solutions Sdn Bhd specializes in sports booking by transforming it from the traditional way of calling with phone to just a simple few clicks online. Its the leading platform for people to list, discover and book sports facilities.</t>
  </si>
  <si>
    <t>Anchor Computer, Inc. provides data processing services and software solutions for direct and digital marketing professionals. The company's products and services include database design and construction, data modeling, address hygiene, merge purge-consumer and business, data enhancement-consumer and business, postal presort processing, database marketing, and email marketing.</t>
  </si>
  <si>
    <t>Doran Scales, Inc. is a manufacturing company of scales, batch controllers, and formula control scales. Its products include airline baggage scales, data collection software, portable floor scales, process control or batching scales, scale bases, food service scales, and digital bench scales. The company serves the healthcare, food, chemical, and industrial sectors.</t>
  </si>
  <si>
    <t>Teknol, Inc. is a dynamic forward-thinking global EdTech organization with core strength in content development, leading-edge technology, understanding of the education sector, and high caliber team. The company offers the most innovative and groundbreaking solutions in key segments of early learning and international education.</t>
  </si>
  <si>
    <t>GuardMetrics, LLC is a software development company that provides a mobile guard tour and reporting system with GPS tracking, daily activity logs with pictures, and video, visitor management, incident reporting, and a mobile version for field supervisors. Its technology offerings include officer management solutions for security guard operations, and physical security information management (PSIM) systems capable of controlling "all things security" from a central location anywhere in the world, including CCTV camera systems, access control devices, drone systems, thermal and seismic radar platforms, cybersecurity operations, next-generation facial recognition, social media risk analysis, and the capability to monitor and defend against the dark web. The company serves its clients across the country and internationally.</t>
  </si>
  <si>
    <t>Defendry, LLC is a security system supplier company that develops a cloud-based platform designed to offer cloud-based contact management and task management services. It watches surveillance feeds and automatically sends human-verified threats to law enforcement. The company serves customers in the United States.</t>
  </si>
  <si>
    <t>Proportie SRL doing business as Gustos.Life is a new-type, reliable wine ecosystem that is globally sourcing value-creation opportunities for all people interested in wine. It specializes in fine wine, wine tech, wine, blockchain, investments, wine blockchain, and wine storage.</t>
  </si>
  <si>
    <t>Farmable AS is designed for tree crops and was developed in collaboration with fruit growers across Europe and Australia. It enables orchard and vineyard managers to efficiently track, monitor, and record operations through a mobile app.</t>
  </si>
  <si>
    <t>Flattr AB offers an online social micro-payment service. The company offers Flattr Plus, which pays a voluntary micro-fee to sites favored by a user. Its social micro-payment service is used as a complement to accepting donations.</t>
  </si>
  <si>
    <t>Custom Data Systems, Inc. (CDSI) has worked to satisfy the needs of small and large companies to transition from paper systems or older computer systems to newer technologies. The company offers a Cloud-based solution which is the most economical solution since it eliminates the need for an on-site Server. It allows access sterling from anywhere that can reach the internet.</t>
  </si>
  <si>
    <t>Climate Technology Solutions Pte., Ltd. doing business as Capture is a software company that specializes in tracking, reducing, and removing carbon footprints. The company serves customers worldwide.</t>
  </si>
  <si>
    <t>Cirrutech Software, Ltd. doing business as ECCEsoft software is a childcare management software company. It provides a robust enterprise-quality database platform easily integrated with existing applications such as financial accounting packages (Sage, Quickbooks, etc.), payroll applications, and entry systems.</t>
  </si>
  <si>
    <t>grplife, Inc. is a social networking company that provides social networking, collaboration, and relationship management solution. It develops a productivity platform that allows people to share life together to connect in an innovative way.</t>
  </si>
  <si>
    <t>Refine Solutions, Pte., Ltd. doing business as WES is the first sectoral cloud-based business management system designed for the Beauty and Wellness industry. It provided integrated cloud-based solutions and SaaS to help Salon and Spa owners handle everything the business needs: Payroll, Employee management, Appointment scheduling, CRM, Inventory management, Email &amp; SMS marketing, and more.</t>
  </si>
  <si>
    <t>ENESTECH Software, Ltd. doing business as SENET is a technology and software development company that creates software/hardware for the esports business. It specializes in PC Park Management, Console management, VR control, Billing Operations, and Control of financial transactions. It also offers cloud solutions, cross-platform software, customer eccentric, and a 24/7 support team to its clients.</t>
  </si>
  <si>
    <t>Diamond Relations CRM empowers salespeople to focus on selling, not spending time learning and navigating a complicated CRM. The company gives sales managers an effective tool to manage sales in the store and hold the salespeople accountable. It displays the pipeline by sales stage, offering managers and executives at-a-glance visibility into the deals that are currently being worked in the company and the actions that the salespeople are taking to close those deals.</t>
  </si>
  <si>
    <t>FlexiBake, Ltd. is an ERP software solution company. It allows clients to manage the bakery anywhere, at any time, and on any device. The company is designed specifically for the food manufacturing industry.</t>
  </si>
  <si>
    <t>The Floral POS, LLC designs the next generation Floral Point of Sale application, based on the net framework. The company is the developer of unique floral management and Point-of-Sale application. It is in a market where technology has been held back and profits are soaring; the Floral Industry and has been built just for florists, and generic POS systems do not meet the unique and specific needs of a flower shop Point-of-Sale.</t>
  </si>
  <si>
    <t>Baking It, Ltd. provides an all-in-one software for Cake or Baking Businesses such as 3D Cake Design, Sketching, and Costing, with an integrated Quote and Order platform. The company is an all-in-one technical solution for everything a Cake Business will need.</t>
  </si>
  <si>
    <t>Safety Tracker Pty., Ltd. doing business as Digi Clip is a technology company. It offers services such as streamline checklists and inspections with the mobile app, complete checklists and inspections on a smartphone or tablet, automatically communicate, log and, track faults and defects, drive safety, compliance, and profits. The company offers its services to commercial clients.</t>
  </si>
  <si>
    <t>SolarTrack Systems, Ltd. is a professional point-of-sales system designed exclusively for tanning, hair &amp; beauty salons. It is not just a simple booking system - it is an advanced management tool which will help  increase tanning turnover, improve tanning safety, customer service and marketing campaigns.</t>
  </si>
  <si>
    <t>Newflow Systems Pty., Ltd. is a specialist and focused Service Management company offering - industry consultancy, implementation services, managed services, leading products, and in-house developed telecom solutions. It provides software solutions and services to the Telco market, built on ServiceNow, Service, and Worldwide platforms.</t>
  </si>
  <si>
    <t>Acvilla Corp. is an independent software firm. It is a crowdsourcing marketplace that makes individuals and businesses to outsource processes and jobs to a distributed workforce that can perform tasks virtually.</t>
  </si>
  <si>
    <t>Praisenter is a software business in the United States that publishes a software suite. The company is church presentation software and includes features such as a media library, projection tools, scripture database, templates, and text editor.</t>
  </si>
  <si>
    <t>Alumni Channel is a cloud-based membership management suite for alumni, school and other membership-based organizations. It offers the ability for organizations to store membership data online, giving both the organization and its members, 24/7/365 access to keep data up-to-date. It builds and develops online alumni communities.</t>
  </si>
  <si>
    <t>Carraway Computer Systems, LLC is the developer of  EasyBill32 Utility Billing Software. The company presents pertinent information about product usage, sales, and revenue that has been appreciated by data entry personnel, accountants, and auditors alike.</t>
  </si>
  <si>
    <t>MORE Blessed is a non-profit ministry that gives away high-quality technology, including custom-designed online giving services. Its offers services including Custom church online, Custom church, and Custom church mobile apps.</t>
  </si>
  <si>
    <t>RJL Software, Ltd. is the leading UK provider of sales order processing and production software in the industry. The company offers RJLasap, a Windows application that uses SQL Server technology for fast and robust data storage. Typical users of the RJLasap system include sandwich manufacturers, wholesale bakers, butchers, and merchandising companies.</t>
  </si>
  <si>
    <t>Freightistics provides an online courier system for cost effective management of courier and transport businesses. The company offers a web-based courier software and transport software system developed for road distribution to help manage dispatch scheduling and freight management and management costs and productivity.</t>
  </si>
  <si>
    <t>Trisoft Technologies, Inc. doing business as yieldWerx provides the semiconductor industry with enterprise-wide test and engineering data management solutions that increase yield and reduce time to market. It enables product and test engineers to gain better visibility of its test data, which is essential for intelligent decision-making, directly impacting yield and profitability.</t>
  </si>
  <si>
    <t>Airspace Systems, Inc. develops a drone security system designed to identify, track, and autonomously remove rogue drones from the sky. The company's system offers specialized drones that use machine vision and deep learning to detect anomalies in the sky and classify rogue drones, enabling government organizations to ensure public safety and emergency response. It serves diverse types of clients in the United States.</t>
  </si>
  <si>
    <t>Cymonz, Ltd. provides the software and business processes to easily integrate a currency exchange and payments service into clients business. It offers a complete currency exchange and payments software as a service solution for banks, financial company, established brand or startup that wishes to deliver a new product to clients and generate a new revenue stream.</t>
  </si>
  <si>
    <t>CompuMove Systems Corp. develops and enhances information management systems exclusively for moving and storage companies. The company provides leading-edge information management systems exclusively for the moving and storage industry.</t>
  </si>
  <si>
    <t>Vizilogger, Ltd. provides a parent-friendly booking system that makes a child's out-of-school care easy. It is perfect for companies and carers to improve the environment by reducing the use of paper.</t>
  </si>
  <si>
    <t>Leisure Holding, Inc. is the industry leaders in Outdoor Hospitality, Ground Transportation, and Marina marketplace. Its state-of-the-art technology, companies able to implement highly successful revenue-generating sales and marketing strategies, while maximizing operational efficiencies.</t>
  </si>
  <si>
    <t>MovePoint, LLC brings the latest web based business management technology to growth oriented companies without the high cost of hardware and IT professionals. Its proven methodologies has helped numerous companies operate more efficiently than the competitors with a fraction of the office staff.</t>
  </si>
  <si>
    <t>Oasis Computing, Inc. is an information technology and software service-based company. It provides a unified platform for association management, offering a simple yet powerful solution with real-time engagement tools. The company offers its services to clients in the country.</t>
  </si>
  <si>
    <t>TOOTRiS, LLC believes that every child deserves the opportunity to attend high-quality Child Care. The company is a tech-enabled service that combines tools for parents, providers, and employers, all within a single app, it empowers working parents, especially women by delivering real-time access to Child Care, enabling them to find, communicate, enroll, and pay, all while completely contactless.</t>
  </si>
  <si>
    <t>Pert Telecom Solutions Pvt., Ltd. (PertSol) is one of the providers of Telecom and IT solutions. It offers capabilities with Specialized solutions, Customized Software Applications, Professional and Project Management Services, and Big Data Analytics dedicated to cross-functional agile teams.</t>
  </si>
  <si>
    <t>Zhejiang Dahua Technology Co., Ltd. is a video surveillance solution provider that researches, designs and manufactures security and surveillance equipment. Its modular designs both hardware and software with flexibility for different configurations, various scales of applications, and future expansion.</t>
  </si>
  <si>
    <t>Buyers Intelligence Group (BIG) designs solutions for the myriad of merchandising challenges facing retail jewelers and manufacturers. It utilizes a powerful data analysis tool, Balance to Buy, to help consult with its clients and customize its individual experiences and results.</t>
  </si>
  <si>
    <t>eBev.com Pty., Ltd. operates a platform that connects hospitality beverage buyers with beverage suppliers in the market. It allows members to buy, sell, compare, shortlist, orders, transact, manage inventory, analyze performance and communicate.</t>
  </si>
  <si>
    <t>Euclid Technology, LLC is a rapidly growing software and services company that provides industry-leading Association Management Software (AMS) to trade associations, professional associations, and nonprofit organizations. The company specializes in Association Management Software, Content Management Software, and Mobile Applications. Its enterprise AMS, ClearVantage, provides comprehensive AMS functionality along with Web Content Management, Social Networking, and integrated Business Intelligence.</t>
  </si>
  <si>
    <t>Connexion Technology, LLC doing business as CXT Software is a leading provider of courier software technology, logistics software, and dispatch software to manage delivery operations. It offers an extensive software product suite including X Dispatch (on-demand order, courier resource management, invoicing, and settlement), X Route (route and distribution logistics management), X Mobile (mobile application with GPS tracking), X Internet (online ordering and tracking), and X Stream (application and data integration).</t>
  </si>
  <si>
    <t>Quintagroup, LLC provides Python or Django programming, Plone CMS support, development of auctions, procurement, and e-commerce solutions on open-source platforms. it s an enthusiastic team of professionals that provides consulting, Python programming, and support services to organizations interested in deploying web-based solutions on the base of an open platform.</t>
  </si>
  <si>
    <t>Coachmetrix move coaching process to the cloud so the leadership development and executive coaching programs become much more compelling. The company offer executive coaching tools that measure the effectiveness and ROI. It eliminates reliance on traditional paper workbooks, email communication, and anecdotal feedback and adds depth and accountability to program, offering executive coaching tools that measure effectiveness and ROI.</t>
  </si>
  <si>
    <t>Float Helm, LLC doing business as HelmBot is a technology company. It is a software for appointment scheduling, point-of-sale, staff management, marketing automation, and a whole lot more.</t>
  </si>
  <si>
    <t>eCivis, Inc. is a lifecycle grants management software company. It offers an intuitive cloud-based suite of solutions for state and local governments, education institutions, and healthcare organizations spanning functions in procurement, payments, grant management, budgeting, and permitting. It serves customers in the State of California.</t>
  </si>
  <si>
    <t>Ambix, Ltd. is the social intranet that helps the community to collaborate and network securely online. The company evolved from the germ of an idea to a growing software house with a solid user base. It is the perfect balance between the private corporate intranet and open social media groups.</t>
  </si>
  <si>
    <t>Shah Corp. doing business as Cleaner Business Systems (CBS) is a computer software company. It offers a web-based point-of-sale software solution for dry cleaners. The company provides its services to clients throughout the United States.</t>
  </si>
  <si>
    <t>Charlie Horse Ranch Timing Systems, Inc., is a website dedicated to making entries in barrel racing, roping and other equine events simple and fast. Riders can enter online and pay with a credit card or PayPal.</t>
  </si>
  <si>
    <t>Datris, Ltd. doing business as Clubetter operates a new, affordable/free membership system, designed for ultimate ease of use for small membership-based not-for-profit clubs, societies, organizations and charities. It provides software and data architecture consultancy, alongside program management and software development support.</t>
  </si>
  <si>
    <t>Merkator NV/SA is an information technology and services company. It focuses on supporting complex geospatial workflows within the utility and telecom industry and local and federal governments. It offers room for innovation, promotes and optimizes advanced spatial processes, and makes critical information accessible for every user, regardless of its location. The company provides Geo-ICT workflows in Belgium and The Netherlands</t>
  </si>
  <si>
    <t>Altum, LLC is a technology company. The company specializes in end-to-end data migration services.</t>
  </si>
  <si>
    <t>Frontline Systems, Inc. is a computer software company. It offers services such as Optimization Methods, Linear Programming, Quadratic Programming, Mixed-Integer Programming, Global Optimization, Genetic Algorithms, Simulation Methods, Risk Analysis, Simulation, Monte Carlo Methods, Simulation Optimization, Stochastic Programming, Data Mining Methods, Data Visualization, Feature Selection, Classification Methods, and Text Mining. The company offers its services in the United States.</t>
  </si>
  <si>
    <t>MetaComet Systems, Inc. is an IT company. It develops a royalty tracker platform that automates the royalty operations for publishers, reducing effort while eliminating errors and providing insight into the business.</t>
  </si>
  <si>
    <t>LECARE Gesellschaft fur Softwareentwicklung mbH GmbH is one of the leading suppliers of powerful software solutions for legal, compliance, and other specialist departments in companies, local authorities, associations, legal firms, and other organizations that manage contracts, trademarks, and compliance. It has been using all the options that modern technology offers to deliver a powerful and future-proof, as well as a secure solution to clients.</t>
  </si>
  <si>
    <t>Cabentry, Inc. is an easy-to-use cabinet order entry software customers can use to help them quote jobs and reduce errors on orders placed. It will streamline the ordering process from the front office to manufacturing to get jobs to the shop floor in a fraction of the time.</t>
  </si>
  <si>
    <t>bizZone, Inc. is a web technology company. The company has several web software platforms, including an association management system (AMS) and a content management system (CMS) designed for associations. It has experience in developing, designing, and driving industry-leading web presences.</t>
  </si>
  <si>
    <t>Jeem Services Pty., Ltd. doing business as Pastoral Care Ministries is a small group of people doing a little bit to support to ministry. It provides software into a complete software solution for the church. It offers powerful integrated features empowering the team to manage the Child Safe requirements of its denomination, government legislation, or both. It is used in all denominations across Australia, New Zealand, Canada, the UK, and many other pockets of the globe.</t>
  </si>
  <si>
    <t>Distributed Virtual Connections, Inc. (DVC) doing business as DVC Software has been in the business for more than 20 years and houses systems in a state-of-the-art data center. The software was designed and tested by peers.</t>
  </si>
  <si>
    <t>Updapt CSR Private, Ltd. is a business-to-business SaaS platform that builds software modules for corporates to track, monitor, and report ESG compliance. It is a business-to-business SaaS (Software-as-a-Service) platform that builds software modules for corporates to track, monitor, and report ESG (environmental, social, and corporate governance) compliance.</t>
  </si>
  <si>
    <t>Kinderpass is an end-to-end childcare management solution that streamlines all aspects of managing preschools, daycares and nurseries through a web and mobile platform. It helps childcare centers oversee operations, manage classrooms, engage families and parents, empower educators and grow its business.</t>
  </si>
  <si>
    <t>Tree Tracker Software has been designed by professionals with over 50 years of combined experience in urban forest management. It provides various tree inventory information such as addresses, tree &amp; site attributes, service requests, work histories, and more. The company also provides an integrated tree risk assessment.</t>
  </si>
  <si>
    <t>ForJenn Environmental, LLC specializes in air, soil, groundwater, pretreatment and wastewater services. It has performed work in each of the ten (10) USEPA Regions of the country, and in a number of overseas locations for a wide variety of clientele.</t>
  </si>
  <si>
    <t>Ecotech Pty., Ltd. designs, manufactures, and installs ambient air, emission, dust, process gas, water, and blast monitoring systems. Its air monitoring systems include trace and stack gas analyzers, hydrocarbon analyzers, and open path monitoring systems. The company offers particulate and aerosol, meteorological, ambient air quality, trace/background NCore ambient, and continuous emission monitoring systems.</t>
  </si>
  <si>
    <t>ProfitLion Landscape Management Software is the best, all-inclusive landscape management system to save time and increase profitability. The company's seamless system allows one to see the data in real-time via the dashboard, estimate within the app, quote jobs accurately in the field, and allocate resources in real-time, so materials and labor can be managed in one place. Its features include On-the-go Mobile App, Labor and Material Management, Routing, In-depth Reporting, Customizable Dashboard, and Email Marketing.</t>
  </si>
  <si>
    <t>Tri C Systems, Inc. develops utility billing software for utility departments. It has successfully installed hundreds of departments across the U.S. and Canada. Its powerful Windows based software is built on a 32 bit relational data base platform for stand alone and networked systems.</t>
  </si>
  <si>
    <t>Oomsys Technologies (India) Pvt., Ltd. is a leading global provider of Information technology services. The company provides web designing, development and software designing, development, and mobile application development. It also offers a broad range of Process to Application (P to A) development and tailor-made software solutions dedicated to an extensive range of products and services that synergize to ensure a constant flow of updated information. This comprehensive, end-to-end workflow enables customers to transform raw data into valuable information and actionable intelligence.</t>
  </si>
  <si>
    <t>Natural Resources Canada (NRCan) is a federal government department specializing in the sustainable development and use of natural resources, energy, minerals and metals, forests, and earth sciences. It also deals with natural resource issues that are important.</t>
  </si>
  <si>
    <t>Parkifi, Inc., provides solutions to manage and show open spots in parking spaces. The company offer solutions for parking garages, surface lots, and municipal parking. It serves private parking operators and owners, property managers and REITs, and city parking services departments and urban planners.</t>
  </si>
  <si>
    <t>CleanEngine, LLC offers is a cloud-based business processes automation system designed specifically for dry cleaners, laundries, repairs, and alterations. The company works on any device with the Internet (tablet, smartphone, laptop, computer) via Google Chrome. It supports of pickup and delivery service; integration with ordering via Web-page and with accounting systems; improve collaboration of employees.</t>
  </si>
  <si>
    <t>VERTS Services India Pvt., Ltd. is a digital transformation company that helps small and medium enterprises. It provides eCommerce solutions, enterprise mobile applications, web application development, and AWS cloud consulting services.</t>
  </si>
  <si>
    <t>Avitar Associates of New England, Inc. provides municipalities with professional and cost-effective assessing and tax billing services, along with the right software to do the job easily and affordably. The company provides New Hampshire Assessing Software, Vermont Assessing Software, Tax Collect Software, Clerk/Motor Vehicle Software, Building Permit Software, and Utility Billing Software.</t>
  </si>
  <si>
    <t>Core General Systems, Inc. doing business as Mineograph is a software development comapny. Its features include mine operations management for viewing production data regarding drilling, blasting, and crushing. The company offers its services and products to clients in Hyderabad, Dubai, and California.</t>
  </si>
  <si>
    <t>Software Creations, Inc. is an advanced software technology that drives sales and improves the performance of a broad range of businesses within the Beauty and Wellness Industry including day spas, salons, med spas, hotel spas, fitness spas, and specialty chains. The company plans to expand from a licensed version for the top 5% of the industry to a subscription-based model for the 250,000 small to mid size operations.</t>
  </si>
  <si>
    <t>Transect, Inc. is a company that focuses on providing due diligence software for land developers, operating in the technology and real estate sectors. The company offers a detailed summary of environmental reports, permitting pathways, timelines, and recommendations along with siting campaigns, consulting, site evaluations, and searches for risks associated with issues like wetlands and endangered species. It primarily serves the renewable energy, oil and gas, real estate, engineering, and environmental consulting industries.</t>
  </si>
  <si>
    <t>Midpoint Security, UAB provides software and hardware for IP-based access control and alarm monitoring systems. The company offers Enterprise-class reliability and scalability to hundreds of readers distributed all over the LAN/WAN and includes such features as Time and Attendance, ID card production, HR integration, real-time occupancy data, and many more.</t>
  </si>
  <si>
    <t>Chamber Data Systems, Inc. is the longest-running line of membership management software specifically developed for chambers of commerce and associations. The company have been taken over three decades of chambers' best ideas and packaged them into powerful, flexible software to meet the needs of any chamber or association.</t>
  </si>
  <si>
    <t>Myriad Software, LLC is a developer of computer software. The company offers a Windows-based retail management system and other software for home furnishings, carpet, appliance, and consumer electronics retailers, thus helping the retailers to manage sales, inventory, inventory control, accounting, special order tracking, and customer history.</t>
  </si>
  <si>
    <t>Arrive Mobility, Inc. is a company that provides parking and other connected mobility services through apps, websites, and voice. It offers Event Parking, Daily Parking, Monthly Parking, Autonomous Parking, Parking Data, Parking Automation, Parking Reservations, Airport Parking, Off-Street Parking, and Parking SaaS. The company provides its services throughout the country.</t>
  </si>
  <si>
    <t>Smartwerks, Inc. is an affordable, cloud-based Point of Sale, Inventory and Accounting solution that is simple to use. It can help them control and improve the business. The company will be able to process sales faster, know the customers better and spend the money on the right products.</t>
  </si>
  <si>
    <t>Invaluable, LLC is an is a Technology, Information, and Internet company. It offers an online auction marketplace of fine and decorative arts, antiques, collectibles, and estate auctions. It also provides marketing and e-commerce solutions, including auction listings, online biddings, websites, and auction management software options (RFC systems) to estate and art auctioneers worldwide. The company serves its services globally.</t>
  </si>
  <si>
    <t>TimeCenter AB is an online appointment scheduler for small business owners. It is an Online Booking and Marketplace for Beauty and Health.</t>
  </si>
  <si>
    <t>Pro Courier Incorporated provides same-day document, package, and truck size shipment delivery services via ground, air transportation, and electronic transmission to many of the largest and most respected business firms in California. It also provides document, package and truck size shipment delivery services via ground, transportation, effective services facilities.</t>
  </si>
  <si>
    <t>CT3, Inc. provides packaged software products, consulting services, custom software development, implementation assistance, and ongoing support and services. The company serves contractors, timber owners, log procurement vendors, log and stumpage customers, and intra-company facilities.</t>
  </si>
  <si>
    <t>Sustrana, LLC is a software company. It provides an online sustainability management software system for companies to build programs. The company offers its services within the area.</t>
  </si>
  <si>
    <t>Envirometrics Software Pty., Ltd. is an environmental management software company that simplifies some of the most complex issues in the natural resources sector. The technology analyses satellite imagery to monitor an organization's environmental progress and ensure targets are being met.</t>
  </si>
  <si>
    <t>Lobiloo offers a simple team management suite that allows a florist's colleagues to collaborate on proposals, without sharing passwords. It serves 100s of event planners and florists alike, saving them time on proposals and driving new revenue with payable invoices.</t>
  </si>
  <si>
    <t>CADlogic, Ltd. is a software and architecture design systems company. It offers architectural design, construction design, building design, engineering, and structural. The company offers its services all around the world.</t>
  </si>
  <si>
    <t>Parking Logix, Inc. is an information technology company. It provides the simplest, most accurate, and cost-effective parking counting solution on the market. The company markets its products and services to its customers all over Quebec.</t>
  </si>
  <si>
    <t>Webfroth, Ltd. doing business as BoothBook, Ltd. helps businesses streamline it's booking and management processes. The company offers BoothBook which is an extremely comprehensive online photobooth booking software built by photobooth owners for photobooth owners. It handles all aspects of running a photo booth business, including online bookings and payment, staff creation and assignment to bookings, bookable unit creation and availability, staff rotas and availability, customer and staff notifications, SMS integration, and iOS app integration.</t>
  </si>
  <si>
    <t>Admidio is a free online membership management, which is optimized for associations, groups, and organizations. The company has been specially designed for webmasters who want to maintain its association, group, or organization and want to use membership management including access control.</t>
  </si>
  <si>
    <t>membermojo, Ltd. offers a flexible online member database software for UK clubs, charities, and smaller organizations with subscription-based membership. It is used by clubs, associations, and charities across the UK to remove tedious administration and provide members with a simple, quick, and modern way to manage membership.</t>
  </si>
  <si>
    <t>The Halden Group, LLC is a company that is a next-generation professional services agency dedicated to building and delivering ERP software and enterprise solutions on the Microsoft Dynamics platform. It joined forces with Microsoft to accelerate to be the #1 brand known for creating incredible customer outcomes with Microsoft Dynamics NAV, Microsoft Dynamics GP, and Microsoft Dynamics 365.</t>
  </si>
  <si>
    <t>Centaman, Inc. is a software company. It offers access control, point of sale, membership, online admissions, venue management, CRM/email marketing, group sales bookings, class management, business analytics and reporting, inventory/stock management, and mobile solutions. The company provides its services to clients and businesses worldwide.</t>
  </si>
  <si>
    <t>Applied Electric Vehicles, Ltd. (Applied EV) is a computer software company. Its main offerings include software-defined machines and autonomous electric vehicles, designed for both off-road and on-road commercial applications. The company provides its services to the commercial and automotive industries.</t>
  </si>
  <si>
    <t>Cheqdin Childcare Software is the next generation all in one childcare management software packed with powerful features, has a modern and easy-to-use portal and free multi-platform mobile apps designed for Nurseries, Out of School Clubs, Preschools and Childminders. It offers childcare apps &amp; software for childcare centers &amp; schools.</t>
  </si>
  <si>
    <t>Altus, Ltd. is a consulting and business systems solutions company. It specializes in financial services and the IT systems that support and enable it to solve the right problems with the right technology. The company serves clients in the United Kingdom.</t>
  </si>
  <si>
    <t>Mobotix AG is a software company. The company offers all-around dual, dual dome, dual flex, vandalism, hemispheric, dome, and flex outdoor cameras, as well as IP video door stations and indoor 360-degree, 180-degree, dome, and PT cameras. It serves clients worldwide.</t>
  </si>
  <si>
    <t>Design Manager, Inc. is a project management and accounting software for interior designers. The company delivers software that saves time, money, and frustration while eliminating countless hours of paperwork.</t>
  </si>
  <si>
    <t>Coats Digital, Ltd. is an industrial thread company. It is a specialist solution for fashion brands and manufacturers and specializes in providing technology-based solutions and industry practice expertise. The company provides its products and services to clients around the world.</t>
  </si>
  <si>
    <t>TheCUBE IP Pty., Ltd. offers a revolutionary technology platform. The company's platform provides coaches with the data insights and management system needed to build a transformative coaching business and experience the lifestyle it wants. It provides business owners and coaches with the knowledge and tools needed to create clear focus and accountability, develop a business performance mindset, discover financial intelligence, and more.</t>
  </si>
  <si>
    <t>Orderica, Inc., offers a huge catalog of feature rich e-commerce templates, that extend specific business requirement and the expectations of customers. It provides best designed, most user friendly and comprehensive e-commerce platforms to create own online store ensuring commercial success.</t>
  </si>
  <si>
    <t>DFPServices, Ltd. doing business as MyDaycareOnline addresses the lack of simple and affordable software for those who provide childcare. It is a fully-featured Child Care Software designed to serve Enterprises, SMEs, and StartUps. The company provides end-to-end solutions designed for Web apps and Android.</t>
  </si>
  <si>
    <t>UEX Learning Technology Pvt., Ltd. doing business as uExcelerate is a cloud-based executive coaching platform that allows users to create a profile, select a coach, and schedule coaching sessions. The company's solutions include e-Coaching-as-a-Service, and an on-demand coaching platform for companies, and non-profit organizations with features such as coach selection, data analysis, and employee personalized development. It operates in India.</t>
  </si>
  <si>
    <t>Snap Software, Inc. is a web-based system that tracks transactions for pawn shops, consignment stores, scrap yards, gun shows, and more. The company operates its software, information technology, vertical industry, and other vertical industry.</t>
  </si>
  <si>
    <t>Marg Erp, Ltd. is an Information Technology company that provides integrated business application software for Micro, Small, and Midsize Businesses. It focuses on the development of software solutions that focus on POS, billing, and manufacturing. The company serves customers across a range of major industries.</t>
  </si>
  <si>
    <t>Windward Software Systems, Inc. develops ERP and Business Management Software for retailers, wholesalers, and business-to-business companies. Its system is fully integrated with inventory control, a point of sale, receivables, payables, accounting, payroll, e-commerce, and many other modules.</t>
  </si>
  <si>
    <t>Nexvision Pte., Ltd. is a security and investigations company. Its focus is on cybersecurity and threat intelligence. The company provides multi-layered real time information gathering and threat protection in an environment where new and costly threats are constantly emerging.</t>
  </si>
  <si>
    <t>ServiceCentral Technologies, Inc. operates as a software and solutions company that focuses on service chain management solutions. The company provides web-based reverse logistics, service, and repair management software solutions that enable companies to transform the after-sales service of products into a profit stream.  Its products also include ServiceManager which provides scheduling technicians to arrive onsite and on time and DigitalService, a solution for product support in the digital home, which includes technology for the installation, monitoring, and support of smart products and services.</t>
  </si>
  <si>
    <t>Gurulize OÜ is a SaaS company. It helps entrepreneurs create online consultancy platforms for paid audio and video sessions. The company serves its services throughout Estonia.</t>
  </si>
  <si>
    <t>Kiana Analytics, Inc. is an information technology company that specializes in cloud facility management software solutions. It provides visitor management, asset management, digital work ticket solutions, evacuation, mustering, patented device detection, physical security, operations, and proximity solutions. The company provides products and services to oil and gas, government, schools, universities, and smart building industries.</t>
  </si>
  <si>
    <t>Amdocs, Ltd. is a software development company. Its products include software for catalog management, commerce and care, IoT, network and service automation, network deployment and optimization, digital subscription partner management, as well as monetization solutions. The company also offers consulting, content management, delivery, mobile network, operations, quality engineering, and systems integration services. It serves customers within the area.</t>
  </si>
  <si>
    <t>ThreeDify, Inc. is a mining software company. It provides mining software solutions for 3D geological modeling, mine planning, design, and scheduling, as well as open pit mine or underground stope optimization. Its product portfolio includes GeoModeler, a geological modeling and resource estimation software. The company offers its products and services to clients nationwide.</t>
  </si>
  <si>
    <t>Vertical Technologies, LLC doing business as Komet Sales is a software company. It offers sales management, e-commerce shop, procurement management, business intelligence, inventory management, implementation, training, feedback community, K2K sales network, and customer support. The company offers its products and services to the floral sector.</t>
  </si>
  <si>
    <t>Infinergy Systems Solutions Pte., Ltd. delivers the highest quality of products and services on time and on budget. It provides the needed ICT expertise, service and product delivery in the most cost effective manner and innovates &amp; integrates the user-centric productivity solution to streamline business workflow and enhance the returns of investment.</t>
  </si>
  <si>
    <t>SecurSpace, Inc. provides a network of secure parking facilities and storage yards across the United States. Its software is designed to simplify the process of finding and securing capacity while allowing the supply partners to effectively utilize the real estate assets.</t>
  </si>
  <si>
    <t>iKnow Church is Admin software helping churches with its organization, communication, and Pastoral Care. It develops church management software that allows church members to get fully updated with the church activities.</t>
  </si>
  <si>
    <t>Citiesense, LLC operates a marketing platform to promote real estate development projects in New York, Bridgeport, Derby, and New Haven. Its platform helps municipalities to manage and promote information about growth and development initiatives and track progress. The company's platform also helps property owners, developers, and brokers to showcase available listings with development projects.</t>
  </si>
  <si>
    <t>Elromco, Inc. offers online moving software that allows users to easily manage and grow its moving businesses. It converts lead to moves, manage customer relationships, bill and collect a payment, and increase profit -all from one beautiful interface. It is specializing in moving software, IT software, information technology, vertical industry, and other vertical industry. The company serves clients within the area.</t>
  </si>
  <si>
    <t>StudioCloud International, Inc. is a privately held company that provides high-quality software to small business owners, and ree and ready to use. It has continually pushed the bounds of technology to be able to offer the latest technological advances in business management software.</t>
  </si>
  <si>
    <t>Convelio SAS provides digital logistic services. The company offers online booking and tracking, premium export packing, custom process handling, and delivery services.</t>
  </si>
  <si>
    <t>Guild Jeweler Software Solutions was created by a retail jeweler and is designed to meet all the needs of a full-service jeweler. The company software takes care of inventory, point-of-sale,  appraisals, repairs, custom design, and accounting.</t>
  </si>
  <si>
    <t>A&amp;A Global Creations, Inc. creates solutions and software for businesses and companies based on its own requirements or adapt existing solutions to its needs. The company developed different types of software with multiple programming languages such as internal desktop applications or with a connection to external databases.</t>
  </si>
  <si>
    <t>Lazycat Labs, LLC doing business as Easy Blue Print is a computer software company. It offers an easy-to-use software program that makes creating floor plans for office and home layouts a snap. The company provides its services to customers across the United States.</t>
  </si>
  <si>
    <t>Bejeweled Software Co., is a jewelry and crafting industry. The jewelry designer manager software program offers an easy and cost-effective solution for tracking inventory, pricing products,  managing customers and sales. Its products include software, printers and accessories. The  company provide exceptional pre-sales and post-sales technical support on setup, installation and use.</t>
  </si>
  <si>
    <t>Abacus Aviation SA creates and distributes computer software in the field of aviation and aerospace. It sale and distribution of aircraft and its' equipment and accessories; Advice in the field of aviation.</t>
  </si>
  <si>
    <t>More Solutions, LLC develops unique and popular apps for mobile devices, including HP webOS. It is a software and consulting firm with direct ties to the jewelry industry. Its focus is continuously on customers as it continuously maintain its relationships with each clients.</t>
  </si>
  <si>
    <t>BookingBlocks.com, LLC operates as a Domestic Limited Liability Company. It offers software that organizes campground's customers, sites, and reservations,  with software that takes just minutes to learn.</t>
  </si>
  <si>
    <t>STAR Programming provides complete and comprehensive software solutions for the business, specializing in applications for County and City government. Its software uses an innovative design to efficiently record data and quickly access information for cost reporting and inventory control.</t>
  </si>
  <si>
    <t>StumpGeek, LLC is a technology company, initially focused on Logged It Business Management Software. The company's Logged It product is specifically designed to track the production of a timber harvesting business, based initially on logging industries.</t>
  </si>
  <si>
    <t>Easy Member Pro is powerful, easy-to-use membership software trusted by thousands of membership sites worldwide. The company has a full-blown built-in affiliate management system, which means more sales for the clients.</t>
  </si>
  <si>
    <t>Gembrook Systems, LLC doing business as ClubExpress is an IT company that provides clubs and associations with an Internet platform to manage both front-office and back-office operations. It combines the association website with the membership and non-member databases, secure online member signup, renewals, and expiration, credit card processing, membership directory, discussion forums, event calendar and online registration, E-commerce storefront, committees, documents,  interests, surveys, and other modules based on what clubs and associations do. Its platform includes a full suite of administration tools to run the organization.</t>
  </si>
  <si>
    <t>Computer Network, Inc. (CNI) is a system integrator company that serves any size utility board or municipality. The company specializes in combining existing hardware with new hardware and software to incorporate a more viable and functional system. It offers advanced technologies like wireless field service systems, AMR/AMI installation tools, offsite online backup, remote system monitoring, managed cloud services, and online payment solutions for billing and accounting applications.</t>
  </si>
  <si>
    <t>Greywing Pte., Ltd. is a software development services provider. The company offers a digital platform CRY4 that provides information about voyages, vessels, and routes. It serves operators and other members of the maritime sector.</t>
  </si>
  <si>
    <t>ESGeo S.r.l. is an integrated software application that is able to cover the end-to-end process of corporate sustainability, from data collection, included workflows, to report production and KPIs analytics. It  collects real-time sustainability materiality data from the right stakeholders into a single place, turning them into insightful dashboards, alerts and reports to help facilitate a transparent disclosure process.</t>
  </si>
  <si>
    <t>BCS Prosoft, LLC is a business management technology provider and professional services firm. The firm provides accounting, ERP, CRM, e-commerce, and professional services automation software solutions to the A and E, distribution, healthcare, manufacturing, professional services, and rental industries. It serves diverse types of customers in all fifty states and throughout Canada and Mexico.</t>
  </si>
  <si>
    <t>Digital Strategy Technologies, Inc. provides business-driven technology solutions to its customers. The company adds value through high-quality frameworks and processes. It helps organizations define, refine and enhance IT investments.</t>
  </si>
  <si>
    <t>GoChurch Brands, LLC doing business as Go Church App, LLC is an app platform made by church youth leaders in Grand Rapids, MI. It was made by the church for the church to "Go" and make disciples in a mobile-focused world.</t>
  </si>
  <si>
    <t>AcuraTel, LLC provides consulting services to help companies with Telecommunication IT needs. The company's services include performing analysis of CDRs and related data to the actual development of computer programs.</t>
  </si>
  <si>
    <t>EasyBee Software, LLC specializes in the development and deployment of customized business software solutions, desktop applications, and website designs for a wide range of industries. The company has many years of experience in the wholesale picture frame and wood molding supply industry and the pest control service management industry.</t>
  </si>
  <si>
    <t>Innovative Business Computer Solutions, Inc. doing business as SpaSalon Manager is a complete management software program for hair, nail, day spas, and medical spas. Its software can be utilized by a variety of businesses from small (Booth Renter) to large salons/spas with multiple locations.</t>
  </si>
  <si>
    <t>Boston Computer Scanning, Inc. (Bosscan) provides safe, secure document scanning, CAD conversion of PDF and TIF files, and records management. The company serves the greater Boston and New England regions with both remote and on-site scanning, cloud-based records management, and storage.</t>
  </si>
  <si>
    <t>Giving Solutions, LLC is a Non-profit Organization. It offers online donations, contributions management, donor fund management, and communication.</t>
  </si>
  <si>
    <t>L.S. Software Systems, Inc. doing business as Magical Jeweler, has been exclusively designing software in the Jewelry Industry Marketplace for the last twenty-eight years. Over 100 systems have been designed and installed by LSS. Upgrades are continuously being provided to introduce state of the art technology to its clients.</t>
  </si>
  <si>
    <t>Black Ink Technologies, Inc. is a software company. It offers solutions for territory managers and dealers and is designed for equipment manufacturers, distributors, and dealers. The company provides sales, marketing, and financial visibility across the entire supply chain from sell-in to sell-through.</t>
  </si>
  <si>
    <t>Springly offers an all-in-one membership management software for every organization. Its platform includes a CRM, membership management system, email marketing, event planner, and website builder, all tailored to nonprofit needs. It is a socially responsible company that specializes in helping nonprofits transform into digital companies.</t>
  </si>
  <si>
    <t>Opteamize is a single platform for team and individual insights, performance tools and coaching that enables teams to unleash full potential. The company helps companies create high-performing teams by empowering its talent to grow and be successful. Its performance management tools leverage data to help teams create a continuous learning &amp; development culture where timely and recurring peer feedback is key.</t>
  </si>
  <si>
    <t>Audacity International, Ltd. doing business as Satori is a software developer and entrepreneur possessing a rare combination of technical, business, and soft skills, and experience spanning a range of industries and disciplines. The company makes software to help savvy coaches get more ease, flow, and freedom in businesses. It serves around the country.</t>
  </si>
  <si>
    <t>Furniture Retail Operations Group, Inc. (FROG) specializes in software and business systems for the home furnishings industry. The company provides an integrated general accounting system that includes accounts payable, inventory control, purchase order management, sales analysis, payroll, and general ledger with financial reporting capability.</t>
  </si>
  <si>
    <t>MiloTree, LLC is a smart pop-up that help to grow its businesses, and the response was immediate. It is a software company selling tools to bloggers and online entrepreneurs to grow its social media followers and email subscriber.</t>
  </si>
  <si>
    <t>New Image Software, Inc., provides cloud hosting and VOIP phone services through the partner's data centers in Milwaukee, WI, and Pheonix, AZ. The company uses this infrastructure to interact with employees, associates, and customers located across US and Canada. The systems have pioneered enable any company to save upwards of 40% in overhead costs by eliminating paper processing costs. In today's volatile economy, this can be the difference between success and failure.</t>
  </si>
  <si>
    <t>Lemonsofts Technologies Pvt., Ltd. is an international software development company covering a spectrum of IT services, from design, development, implementation, and testing to support and consulting. It offers Website Development, Software Development, iPhone and Ipad Application, ERP and CRM implementation, Content Management Systems, and E-Commerce Solutions. It serves its services within the area.</t>
  </si>
  <si>
    <t>Cleancloud, Ltd. is a software development company. It offers cloud-based software for dry cleaners and laundromats. The company's software is used by dry cleaners and laundry services worldwide.</t>
  </si>
  <si>
    <t>Prism Visual Software, Inc. is a provider of direct store delivery and route accounting software to manufacturers and distributors. It offers desktop and handheld operational route accounting software to distribution and service companies performing pre-order delivery, route sales, and equipment service. The company provides its products and services to businesses and consumers globally.</t>
  </si>
  <si>
    <t>Repair Pilot, Ltd. offers training via documentation, and live online. The company is a leading repair tracking software solution for the repair industry and is used around the world by multiple business types. It is computer repair shop software and includes features such as barcode support, billing and invoicing, CRM, intake forms, inventory management, parts inventory management, repair tracking, and work order management.</t>
  </si>
  <si>
    <t>Trims Software, LLC provides exceptional grounds management software. The company's products and services include cloud computing, bar coding, tree inventory, and grounds management software.</t>
  </si>
  <si>
    <t>Childdiary Portugal, Lda is an education management company. It provides a learning journal to track children's routines and involve parents. The company offers its products to children and parents.</t>
  </si>
  <si>
    <t>Synchronous Technologies, Ltd. is a company using and developing novel approaches to help manufacturers simulate and optimize complex production decisions to surface optimal scenarios and tradeoffs. It allows manufacturers to dynamically evaluate future production outcomes to make quantitative decisions today.</t>
  </si>
  <si>
    <t>Duncan Solutions, Inc. is a Navient full-service parking management company. Its solutions include violation processing, DMV data management, secure transaction processing, and debt collection services. The company provides its parking management products and services to municipal and commercial clients worldwide, including parking meters, enforcement solutions, citation processing, debt collections, and integrated on-street parking management services.</t>
  </si>
  <si>
    <t>AssociCom Networking Technologies Corp. doing business as AssociCom is a software company that produces a web-based application designed to help associations engage with members and build vibrant online communities. It provides document sharing, discussions, comments, questions, tagging, and unique information discovery capabilities.</t>
  </si>
  <si>
    <t>Directory Solutions, Inc. (DSI) is the premier developer of Family Directory software including MySchoolAnywhere and MyCongregation. The company is a provider of Directory, Membership Management, and PTA/PTO Solutions for Schools, Churches, and Clubs. It offers installed photo directory software for churches, clubs, and groups that offer data confirmation letters and importing templates.</t>
  </si>
  <si>
    <t>Odotech, Inc., designs, develops, and manufactures odor measurement and analysis tools. It offers OdoWatch, an odor continuous monitoring system; OdoSulf, a system designed for hydrogen sulfide emissions with atmospheric plume display; OdoScan that deals with the odor emissions of an industrial site; Odile, a dilution olfactometer that quantifies odors using a panel; OdoView, a real-time odor complaint management platform and odor community monitoring solution; and OdoFlux, a sampling device that is used to measure emission flow rates from various diffusing surfaces (water, soil, and waste).</t>
  </si>
  <si>
    <t>SecurePark Technologies, Inc. is a SaaS (Software as a Service) parking management system on the market. It is a developer of a parking management software platform designed to help customers improve parking management and enforcement, streamline business operations, and better control access to parking resources. The company offers a suite of cloud-based features that requires minimal set-up and easily integrates with external platforms for organizations of all sizes, enabling municipalities, parking operators, airports, schools, hospitals, security, and property management users to drive operational efficiency, increase revenue growth and improve customer experience.</t>
  </si>
  <si>
    <t>CCIS Church Management Software, Inc. provides software solutions for the management of churches and its memberships. It offers church management software, nonprofit software, membership church software, accounting software, fund accounting, church payroll software, solutions, and more.</t>
  </si>
  <si>
    <t>Memorial Business Systems, Inc. (MBS) is the oldest continuous provider of deathcare-specific software designed for the management and support of cemeteries and Funeral homes and Cemetery Combinations. The company's systems are designed for all aspects of the business including accounting, office management, lead control, deed printing, property mapping, maintenance, and collections,  and have the best solution for memorial parks or cemeteries, mortuary combination.</t>
  </si>
  <si>
    <t>Sudzy, Inc. is a mobile app development company. It provides effortless, one-click FREE laundry pickup and dropoff services, by partnering with high-quality local laundromats. The company's app is available in Google Play Store and App Store.</t>
  </si>
  <si>
    <t>Rocket Thought Marketing Inc. doing business as ClinicSense helps small healthcare clinics reduce its administrative costs and workload with easy-to-use practice management software. It includes online appointment scheduling, SOAP notes, invoicing, electronic insurance claims, email reminders and recalls, and revenue reporting. The company serves its services throughout Canada.</t>
  </si>
  <si>
    <t>Marketplace Software, LLC doing business as e-manage ONE is a developer of business management software. The company manages the processes business starting from business development, leads, estimating and quoting, project management, process management, workflow, order rntry, receiving, installation scheduling, punch lists, warranty, service and more.</t>
  </si>
  <si>
    <t>Telkoware, Inc. is a web design, digital marketing, and app development company. Its services include website design, digital marketing, e-commerce website design, website maintenance services, graphic design and animation, software development, mobile app development, and web development. The company offers its services to customers throughout the country.</t>
  </si>
  <si>
    <t>Sourcefabric z.ú. is Europe's developer of open-source software and digital solutions and works to strengthen the editorial and economic independence of media organizations worldwide. The organization brings together minds from all corners of the globe to promote media development through the creation of open-source software. It deals with automated backups, security fixes, server maintenance, software updates, and custom installations.</t>
  </si>
  <si>
    <t>Dynamic Ventures, Inc. doing business as CountThings provides automated counting solutions for professional business needs using Computer Vision Technology. It specializes in Custom Software Development, Product Development, Agile Transformation &amp; Automation, Applications Management, UX/Creative Services, Enterprise Software, IOS &amp; Android Development.</t>
  </si>
  <si>
    <t>Umbo Computer Vision, Inc. is a security and investigations industry that provides software security solutions. The company designs and develops cloud cameras for security and surveillance which can be managed by a web-based portal. It serves customers in the United States, Taiwan, and the United Kingdom.</t>
  </si>
  <si>
    <t>Opensky Data Systems, Ltd. is a company that specializes in building custom automated business solutions to improve margins and enhance efficiency, productivity, and revenue. It offers custom and COTS Digital solutions to clients managing public transport, health, housing, planning, and environmental or waste data. The company provides its services to businesses and consumers locally and internationally.</t>
  </si>
  <si>
    <t>Ordorite Software Solutions is a cloud-based retail order management software solution designed specifically for furniture, bedding, and related retail industries. It can manage all the business in one place, integrating in-store and online sales and stock for supply-to-order retailers, improving management reporting, reducing operational costs, and allowing customers to manage business end-to-end, delivering an ROI within the first year.</t>
  </si>
  <si>
    <t>Equine Data Services doing business as HorseLogs.com, offers Online Horse Management Software. It can Organize Vet &amp; Farrier visits, Training plans, Breeding records, General Items, and more in the handy calendar for an unlimited number of horses. Record Medical history, Pedigree, Show results, Feeding schedules, daily journal notes, and more.</t>
  </si>
  <si>
    <t>Yves Blue Corp. is an ESG service platform. It provides financial institutions and investment management firms with multi-asset class, and impact analytics, research, and data, giving users a clear picture of their portfolio's ESG risks and health. It offers its services around the globe.</t>
  </si>
  <si>
    <t>Preferred Technology Systems, LLC doing business as PTI Security Systems is the most trusted name in self-storage security It develops, manufactures and delivers solutions for access control, security, and site management to customers worldwide.</t>
  </si>
  <si>
    <t>Trajctory is a software development company. It offers services like using any camera with a GPS &amp; adding GPS data to EXIF values, providing a quick solution for asset inspections involving 1 to 500 plus images, providing the user with the ability to preview, zoom, comment, and share individual images for an entire project. The company provides its services to various clients globally.</t>
  </si>
  <si>
    <t>Tadpoles, LLC is revolutionizing the childcare and preschool market by helping to streamline operations through mobile technology. The company's mobile applications provide an extended view of the activities of family members. It offers TADPOLES MOBILE for teachers and directors for daily reports, attendance, photos sharing, parent and medical contacts lookup, and student and guardian profiles; TADPOLES WEB MANAGER for directors to manage multiple centers and classrooms, employees, student and guardian profiles, attendance reports, and daily reports; and TADPOLES WEB for viewing photo albums, getting updates, viewing daily reports, and looking provider info.</t>
  </si>
  <si>
    <t>SmartCareOS, LLC provides childcare management software for childcare center owners and providers in the United States. The company offers mobile and web solutions that connect child care center owners, directors, teachers, and parents in real-time. It also provides an application that enables parents to obtain information, updates and pictures about its child's activities in the childcare centers.</t>
  </si>
  <si>
    <t>Scientific Software Group (SSG) is an internationally-known software. The company has a long tradition of excellence in providing the most advanced and comprehensive environmental software available today. Its products are used extensively throughout the world in more than 100 countries providing users with highly-efficient tools and the ease of use and flexibility demanded by today's professionals.</t>
  </si>
  <si>
    <t>RDS Advantage, Inc. is a church management software that includes all areas of ministry management. The company invites the clients to talk to those it serves to find its experience with the support it provides and the qualities and comprehensiveness of the systems.</t>
  </si>
  <si>
    <t>TeleBright Software Corp. is a software company with technology and process control. It provides different services that include historic audits, ongoing audit and dispute management, optimization, RFP development and management, sourcing, and a telecom help desk for wireless and wireline. The company offers its services to Fortune 5000 businesses, non-profit organizations, and expense management consulting firms, as well as federal, state, and local governments.</t>
  </si>
  <si>
    <t>SriJay Techinsights Pvt., Ltd. is an information technology company. It provides software development, IT solutions, and IT consulting. The company offers its services to businesses.</t>
  </si>
  <si>
    <t>Pelco, Inc. is a Motorola solutions company. It offers a fixed IP network, PTZ IP, panoramic IP, specialty IP, analog cameras, discreet camera domes, thermal imaging products, extreme environment systems; and video management products that include digital video recorders, hybrid video recorders, IP video management systems, software and hardware video management systems; and small, medium, and large matrix systems. The company serves clients globally.</t>
  </si>
  <si>
    <t>F1 Solutions Pty., Ltd. is a software development company. It develops and delivers software engineering, SaaS products managed and ICT professional services, and infrastructure design, architecture, and management to Commonwealth government, state governments, corporates, and not-for-profits. The company serves its services within the area.</t>
  </si>
  <si>
    <t>Telcordia Technologies, Inc. doing business as Iconectiv, LLC develops solutions that enable operators to interconnect networks, devices, and applications. The company offers a Number Portability Clearinghouse, Number Portability Gateway, North American Number Portability Gateway, Number Management System, and number portability planning, advisory, numbering advisory, and seminar services. It provides authoritative numbering intelligence to the global communications industry.</t>
  </si>
  <si>
    <t>Parel, Inc. Pte., Ltd. doing business as StarAgent is the All-in-one talent agency management software. It specializes in Client Onboarding, Intelligent Analytics, Project Management, and Model Onboarding and Management. The company serves clients in Singapore.</t>
  </si>
  <si>
    <t>KP Logix, Ltd. delivers software solutions that are reliable, economical, and designed specifically for the needs of its clients. It began developing software for its parent company's international lumber trading and manufacturing operations over 20 years ago. With recent installations of its systems in North America and Europe, it not only understands different business models, but its innovative use of technology ensures that solutions effectively match specific user needs.</t>
  </si>
  <si>
    <t>SLICE Technologies, LLC is the industry leader in providing software solutions to landscape, wholesale nursery, maintenance, and retail garden center operations. The company offers fully-integrated business management software that provides all the functions needed to successfully operate green industry companies involved in landscape contracting, wholesale nurseries, landscape maintenance, and retail garden centers.</t>
  </si>
  <si>
    <t>Fieldwork MCR is a design and technology studio that helps organizations evolve, learn, explore and invent. The company produced useful, interesting, and playful projects for clients including Penguin Random House, The Jamie Oliver Foundation, The Global Goals, Nike Girl Effect, and Friends of the Earth.</t>
  </si>
  <si>
    <t>Alert Management Systems Corp. is a software development company. It provides real-time inventory management solutions and Windows-based systems services. The company serves its services throughout North America, the Caribbean, and several other countries.</t>
  </si>
  <si>
    <t>XEYEX, Ltd. is a software company. It develops Patient and Practice Management Software. It offers patient management, an easy-to-use appointment diary, recall letter/SMS/email generation, and an electronic point of sale among its features. The company serves Independent Opticians.</t>
  </si>
  <si>
    <t>Aknaf Accounting Software, Inc. is a company that offers Accounting Software and Business Software company. It focuses on the development of new and innovative business software solutions for accounting, customer relationship management, and automation.</t>
  </si>
  <si>
    <t>Ruffalo Noel Levitz, LLC (RNL) is a provider of higher education enrollment, student success, and fundraising services intended for colleges and nonprofit organizations. The company offers technology-enabled marketing and financial aid services that engage the students for each campus and also provides retention assessments, analytics, and career services, helping students to find the right college or university and secure its first job in its chosen field.</t>
  </si>
  <si>
    <t>Building Sustainability, Ltd. (BSL) creates sustainable workplaces by reducing energy consumption and reducing waste including electricity, gas, and water. Its Workplace Footprint Tracker cloud service Building Energy Management System (BEMS) monitors and identifies energy wastage in real-time. The company serves clients across the United Kingdom.</t>
  </si>
  <si>
    <t>Hotspot Express is a reputed pioneer in the field of 'Secured WiFi Management Solution. It also offers related software for the past 12 years inside and outside India, especially for premier hotels and medium ISPs.</t>
  </si>
  <si>
    <t>Clearstream, LLC is a company that creates enterprise mobile marketing and communications software. It streamlines the process of advertising through SMS messaging for businesses and nonprofits. It is a SaaS-based provider where customers can access accounts from anywhere in the world from the website or mobile app. The company serves customers globally.</t>
  </si>
  <si>
    <t>LiveAuctioneers, LLC operates an online auction site for collectibles, antiques, jewelry, and art auctions. The company connects auction houses with bidders. It provides catalog publishing, online absentee bidding capability and live auction bidding via the Internet for auctioneers and also produces a suite of media products for the collecting community and operates an auction news portal.</t>
  </si>
  <si>
    <t>Toxi doing business as Cerber provides mobile field service management software and solutions.</t>
  </si>
  <si>
    <t>ASSA ABLOY AB is a mechanical and industrial engineering company. It specializes in architectural hardware specifications, electronic access control specifications, budget preparation, and review of substitution requests. The company offers its products and services in 70 countries.</t>
  </si>
  <si>
    <t>Planet Web Solutions Pvt., Ltd. operates an integrated organization providing web design, web development, mobile application development, and digital marketing services to help brands in developing and achieving its specific Online Goals. The company develops a number of web and mobile applications for all sizes of businesses worldwide. Its team has a rich understanding and project experience in technologies as Bootstrap Framework, Magento E-commerce Solutions, Infusionsoft, WordPress, HTML5; and Microsoft Technologies (ASP.NET, MVC, Sharepoint, WCF, Silverlight, SQL Server, and MySQL).</t>
  </si>
  <si>
    <t>Ecometrica, Ltd. is an end-to-end environmental software-as-a-service. The company's technology distills its technical expertise into simple web-based tools that anyone can understand and use. It serves worldwide through offices in London, Boston, Edinburgh, and Montreal.</t>
  </si>
  <si>
    <t>DragonPOS, Inc. offers a variety of Working Capital Solutions for Small Business owners Nationwide. It is a cloud-based business management and POS software provider for laundry and dry cleaning businesses. The company provides e-commerce solutions, a point of sales system, mobile pickup and delivery management, payment processing, and customer integration.</t>
  </si>
  <si>
    <t>Custom Database Design, Ltd. doing business as PestaRoo provides all of the tools needed to run the business. The company offers all of the necessities and gets out of the way pest control services to its customers. It can manage all of the scheduling, invoicing, work orders, reporting, and payment processing needs.</t>
  </si>
  <si>
    <t>Trinity Consultants, Inc. is an environmental consulting company that offers consulting and information technology solutions for environmental, health, and safety management. It provides services and solutions in the Regulatory Compliance, Ecology, Water, Built Environments, and Life Sciences markets. The company serves clients globally.</t>
  </si>
  <si>
    <t>Dry Cleaning Computer Systems (DCCS) has been a leader in innovative technology and software applications serving the dry cleaning industry. It offers diverse expertise from staff professionals that have extensive backgrounds and experiences in the laundry, dry cleaning and computer industries as well as expertise in marketing, operations and workflow systems.</t>
  </si>
  <si>
    <t>Capital Management Group, Inc. is a certified public accounting firm, serving the needs of a diverse group of small to mid-sized businesses, non-profit organizations, and governmental agencies. The firm offers traditional CPA services, escrow trust accounting assistance, and the design and implementation of customized information tracking tools, including Grant Maximizer Solution.</t>
  </si>
  <si>
    <t>Locatable, Ltd. doing business as Acasa is a web, iOS, and Android app. It specializes in home management, proptech, fintech, mobile, mobile payments, consumer, property, real estate, household, household finance, household finance, tech, technology, consumer finance, consumer tech, consumer technology, marketplace, real estate, real estate technology, and residential. The app serves consumers worldwide.</t>
  </si>
  <si>
    <t>ODEIS International is the most comprehensive professional ERP software solution for the Watch and Jewelry segment. It has worked together with Watch and Jewelry professionals to enhance its products and make it adapted to customers' needs, regardless of location or market positioning.</t>
  </si>
  <si>
    <t>123Signup AMS, Inc. is a provider of online event registration and membership management services. The company offers enterprise management software that offers online registration for training and seminar registration, event marketing, and member organization marketing.</t>
  </si>
  <si>
    <t>Redbracket Digital Pvt., Ltd. is a construction and interior design materials manufacturing company. It provides products for sanitary, finishes, flooring, furniture, lighting and electrical, plumbing, hardware, safety and security, construction, and systems and solutions. It also offers architecture,interior design,commercial projects,residential projects,landscape design,home decor,housing projects,lighting design,urban design,furniture design,urban planning,landscape, decor, slum rehabilitation projects, master planning, sustainable architecture, and environment design. It serves the AEC industry, including architects, engineers, designers, manufacturers, and suppliers.</t>
  </si>
  <si>
    <t>Deltares is an independent institute for applied research in the field of water, subsurface, and infrastructure. The organization works on smart solutions, innovations, and applications for people, the environment and society.</t>
  </si>
  <si>
    <t>SeekerWorks, Inc., is a Minnesota corporation that provides Church Management software and hardware solutions to churches in the United States and internationally. The company offers SeekerWorks, a software designed to avoid data inaccuracies by using database techniques that allow users to update a piece of information once, not all over the place.</t>
  </si>
  <si>
    <t>Success Systems, Inc. is a software development industry that offers automation solutions for C-stores, petroleum marketers, liquor, and tobacco retailers. It also offers cloud solutions and provides store automation, scanning, back office solutions, merchandising inventory control, price book management, tobacco rebates smokin' rebates, gas retail, convenience store software, and fuel management.</t>
  </si>
  <si>
    <t>Premium Parking Service, LLC is a digital parking management company. It offers temporary parking usually on an hourly, daily, or monthly contract or fee basis in garages. The company offers its services across the country.</t>
  </si>
  <si>
    <t>Fiore Nursery and Landscape Supply (FNLS) is a family-owned company that operates in the wholesale industry. The company specializes in providing plant materials in the green industry. It provides services to the greater Chicago metropolitan area and Indianapolis region.</t>
  </si>
  <si>
    <t>NEX Valet, LLC is a cloud-based software platform designed for the management of professional packing services. It is also the only valet software that allows restaurants to monetize the boat docks and offer docking assistance to watercraft.</t>
  </si>
  <si>
    <t>GuardTrax, LLC is a provider of guard tour reporting, accountability, and management solutions. Its platform provides security officers and supervisors with the essential real-time communication, photographic/video, geo-referencing, tour confirmation, and officer reporting modules required for proper security officer engagement.</t>
  </si>
  <si>
    <t>RankedVote, LLC is the way to run ranked-choice elections online. The firm makes it easy for the broadest set of voters to create elections, vote, and learn how ranked-choice voting works.</t>
  </si>
  <si>
    <t>Fourth Level, Ltd. doing business as InTouch Software offers direct import of emails (and attachments) into the database, creating a communication record, all parts of which are viewable on demand. The company allows every user to individually decide what information shall be seen and which computer it will be displayed on the network.</t>
  </si>
  <si>
    <t>iStable provides equine professionals with a dynamic workflow and collaboration solution that saves horsemen time and money while helping bolster overall equine care. It also provides a robust communication platform that allows care records, activities and notes to be automatically communicated to other parties, including owners and stable managers.</t>
  </si>
  <si>
    <t>Wicket, Inc. is a software company that specializes in the development of association management and member management software systems. It designs and builds websites, web applications, and mobile applications.</t>
  </si>
  <si>
    <t>Nomad Immobilier is a real estate transaction facilitation platform for professionals and individuals. It is a young and dynamic French startup company specializing in digital real estate marketing.</t>
  </si>
  <si>
    <t>FishServe Innovations New Zealand, Ltd. (FINNZ) delivers the administrative services required to manage the data to give effect to New Zealand's Quota Management System (QMS). Its services include quota and catch entitlement allocation, licensing of fishers and vessels, capture and validation of catch data and catch accounting.</t>
  </si>
  <si>
    <t>Cake Child Care, Ltd., revolutionized the child care industry by making the newest technologies available to the providers, parents, and staff. It results in cost leadership and product differentiation in its business core made the best and the most affordable childcare management system in the market.</t>
  </si>
  <si>
    <t>MapleSoft Enterprises provides affordable software that works great. It offers two programs such as MapleSoft Giving, a program that can be used for Churches and other organizations to record member giving, and; MapleSoft DayCare, a tool that is helpful in running a daycare.</t>
  </si>
  <si>
    <t>Shining Light Technologies, LLC operates as a cloud-based church management software. The company's software creates an order of service in a matter of seconds to help assign people for each process and offers affordable software with a monthly subscription with no upfront cost.</t>
  </si>
  <si>
    <t>Rocket Launch Marketing provides quality Leads to Mortgage and Real Estate Professionals. Its custom leads are delivered daily. The company offers services related to real estates.</t>
  </si>
  <si>
    <t>Brothers In Christ Software develops a working church which is a complete church membership management software system for new, small, medium, and large churches. The company offers to designed to help to track church attendance, member contributions, and other facets of managing the church.</t>
  </si>
  <si>
    <t>Virtual Parking Manager, Inc. is a company that uses new technologies to provide simple effective Parking management solutions. The company offers low cost, budget priced, easy to use parking technology solutions for all applications, registration, parking revenue generation and more.</t>
  </si>
  <si>
    <t>THERMS (The Report Management System) was designed and built by security company managers, folks who have worked in the field and in the office for years. It has a complete reporting and management tool for security operation and finds a few products available that fit the needs.</t>
  </si>
  <si>
    <t>Eastern Unity doing business as Easy.Auction is an auction site builder that allows businesses and charities to create an auction site online. It supports automatic bidding, anti-sniping and responsive design.</t>
  </si>
  <si>
    <t>So. Cal. Soft-Pak, Inc. doing business as Soft-Pak is a complete operational software solutions company. It provides waste haulers with quality and affordable technology solutions such as recycling fleets and hauling fleets to help run businesses easier and profitably. The company serves clients across California.</t>
  </si>
  <si>
    <t>Dark POS, Inc. delivers both cloud-based Point of Sales solutions as well as standalone POS units. It allows POS software to have the flexibility of being accessible anywhere using the Cloud and the peace of mind of having an offline version. The company offers computer software services.</t>
  </si>
  <si>
    <t>'@Assist is an all-in-one solutions suite that creates affordable and easy-to-use solutions for small to large businesses. The company services provide property and real estate managers, landlords, and condo owners the ability to work on the go and specializes in Property Management, Accounting, Bookkeeping, Smart City Management, Real Estate Management, Workflow Management, smart city, and ICT. It serves within the country.</t>
  </si>
  <si>
    <t>Temis Systems, Ltd. is a UK-based Telecom Expense Management (TEM) outsourced service provider. It works with large organizations to audit, manage and reduce telecommunications expenditure through detailed billing analysis, optimization, and advanced reporting.</t>
  </si>
  <si>
    <t>QUIXOTIC 360 SL is a one-of-its-kind, SaaS solution for energy retailers and renewable energy communities. It includes automation, regulatory frameworks, triggers and alerts, industry-specific integrations, etc.</t>
  </si>
  <si>
    <t>Asuni CAD S.A. is an information technology and services company. It specializes in CAD applications. The company provides software and new technologies and gives support to design professionals who specialize in architecture, engineering, industrial design, graphic design, and related industries.</t>
  </si>
  <si>
    <t>ATS, Inc. provides people with the the solutions needed for a competitive edge, to reach business goals and beyond, make customers happy while being cost effective. Its retail billing product is designed to be incredibly flexible giving multiple ways to apply charges to customer accounts.</t>
  </si>
  <si>
    <t>2000 Systems doing business as 2ks.net is a privately held company that offers Windows 7 compliant multi-language program for managing items receipt, CRM, and statistics for laundry businesses. It specializes automation, electronics, programming and projecting.</t>
  </si>
  <si>
    <t>Church Social, Inc. started in response to a growing need from churches wanting to use the Internet to improve both internal communications and member management within the congregations. The company want to help members spend less time on the computers, and more time on important kingdom work.</t>
  </si>
  <si>
    <t>Ipsun Tech, Inc. doing business as Ipsun Sunvoy is an App for solar installers. It specializes in solar, software, data monitoring, solar panels, and business management software.</t>
  </si>
  <si>
    <t>Stylie, LLC is a developer of cloud-based scheduling and POS solution for beauty professionals. The business management software helps hairstylists access to inventory and reports from both iOS and Android smartphones and tablets.</t>
  </si>
  <si>
    <t>Daycarewebwatch.com, Inc. is a leading daycare technology provider committed to enhancing daycare communications and services through technology and innovation. The company helps clients offer innovative, value-add services to families and improve operational efficiencies for safe and secure daycare operations.</t>
  </si>
  <si>
    <t>Timtul Technologies, S.L. is an online tool that facilitates the management of communication within organizations. It integrates and interconnects all the functionalities of a content editor, including e-mailing, event management, voting, and news. The company incorporates software for the management of members (MMS) and can measure the impact of actions and the interaction of audiences. It also serves clients in the area.</t>
  </si>
  <si>
    <t>Extrabat Logiciel offers Company management software accessible via the Internet which combines commercial management and accounting software with customer relationship software (shared agenda, site planning, management of service contracts and SAV, geolocation, and emailing). Its Applications on iOS and Android complete its offer for the mobility of sales representatives and technicians. It serves clients worldwide.</t>
  </si>
  <si>
    <t>OpenRMA Technologies, Inc. specializes in PC Repair Tracking Software for Computer, Mobile Phones Technicians, and Repair Centers. The company uses Technicians and Professionals to save customer details, RMA Services, and Print Drop-In forms with terms of service to be signed by customers.</t>
  </si>
  <si>
    <t>Nufocus, Inc. provides consulting and custom solutions for financial institutions wishing to increase client engagement, education, and trade uplift. The company is focused on delivering seamlessly integrated applications, utilizing interface design concepts that lead the industry in ease-of-use, intuitiveness, and speed.</t>
  </si>
  <si>
    <t>Canadian Union Promotions, Inc. doing business as Union Marketing is a creative marketing agency, servicing unions across Canada. The company offers Graphic Design, Creative Campaign Development, Web Design, Social Media, Animation, Photography, Information Technology, Writing and Editing and Cinematography.</t>
  </si>
  <si>
    <t>KAEM Technologies Pvt., Ltd. is a company that operates in the IT Services and IT Consulting industry. It offers custom application development, IT security, and IT infrastructure management services. The company serves its services to consumers and businesses Globally.</t>
  </si>
  <si>
    <t>Splash Public Relations, Pty., Ltd. doing business as Clonnecto, offers a mobile phone app for schools and pre-schools which allows connecting with parents and carers, sending information, calendar dates, and newsletters direct to the phone. Its product makes easier to manage class/group calendars, school contacts and encourages a community through children.</t>
  </si>
  <si>
    <t>ABS Laundry Business Solutions B.V. (ABSLBS) is an IT services company. It offers textile rental management software covering all commercial laundry services and business lines. The company's laundry software, ABSSolute, enables order handling, stockroom management, production, and delivery support, invoicing, and mobile solutions to support logistical processes. It serves clients within the area.</t>
  </si>
  <si>
    <t>Greenomy SRL  is committed to protecting, securing, and controlling the data of all stakeholders and clients who are part of its infrastructure. The company provides software for sustainability reporting to businesses and financial institutions. It is made up of a diverse and multicultural team of skilled individuals in sustainable reporting, technology, regulatory, and project management.</t>
  </si>
  <si>
    <t>FinTech Crowd, Ltd. is a currency exchange platform. The company provides money exchange and remittance solutions to both small and large corporations in the sector. It connects with its clients at a personal level, evaluating business needs, and providing consulting services.</t>
  </si>
  <si>
    <t>SimpleChurchCRM is a church management software that supports child check-in, online giving, mass communication, and more. It enables users to manage events from multiple ministries in a single online calendar, with separate ministry calendars syncing with the central schedule.</t>
  </si>
  <si>
    <t>Platform Factory, Inc. doing business as PayEngine is the unique payments platform designed to help vertical market software vendors maximize payment revenue, eliminate liability and reduce complexity, and own and improve customer experience. Its platform sets rates over interchange, controls margins, and retains the majority of profits; eliminates MOR liability and dispute management, PCI/data security, and compliance issues; and integrates with APIs, drop-in widgets, and customizable UI to a software vendor.</t>
  </si>
  <si>
    <t>EnviroSuite, Ltd. is an IT company focused on assisting businesses with environmental management solutions that develop environmental management software. It provides environmental consulting, monitoring, predictive management, and automated reporting solutions through a management system that provides monitoring and predictive modeling. The company offers its services to its clients worldwide.</t>
  </si>
  <si>
    <t>Pacom Systems Pty., Ltd. is a global leader in integrated security solutions in the area of multi-site solutions and campus style environments. The company works with leading organizations to develop integrated enterprise security solutions that are cost-effective and flexible, delivering unrivalled reliability and functionality.</t>
  </si>
  <si>
    <t>Lucity, Inc. provides asset and maintenance management software solutions, and support services for public works agencies and users in the United States. Its software products include Lucity Work, a solution for managing maintenance work; Lucity GIS, which is a combination of asset data, and maps that allows to communicate information through the desktop and the Web.</t>
  </si>
  <si>
    <t>UDS Green Industry Software, LLC is a software development company. It provides ActiveApplications–SQL, ActiveApplications-Hosted, and ActiveApplications–Net. 
The company serves Nursery, Greenhouse, Landscape and Garden Center Companies.</t>
  </si>
  <si>
    <t>Peanut Butter and Jelly TV, LLC is a broadcast media production and distribution company. It is an interactive childcare webcam program that offers PB and J TV, a childcare webcam program that empowers preschools and captivates families everywhere. The company's exclusive content delivery methods and state-of-the-art cognitive video compression technology, are able to provide families with a viewing experience that is beyond imagination. It provides services to its clients and business consumers.</t>
  </si>
  <si>
    <t>CampTrak Software provides a fully-networkable relational database application suite. It offers a next-generation web-based camp management system built on all of the data structures and functionality.</t>
  </si>
  <si>
    <t>Cascade Software Systems, Inc. (CSS) is a software development company. It specialize in and provide software, service, and support in-house-built Cost Accounting and Management Software. It serves in the United States.</t>
  </si>
  <si>
    <t>UpChannel, Inc. operates as a platform that helps Internet of things manufacturers create relationships with its customers. It enables manufacturers to generate revenue and create cost savings across the life cycle of each device that it manufacture and sell. The company provides features that include connect with customers, slash the cost of customer support, diagnose hardware issues, and customer needs.</t>
  </si>
  <si>
    <t>V-Soft Computers is a software development company. The company is offering a wide range of software products and services to meet the IT requirement of varied client industries.</t>
  </si>
  <si>
    <t>SiBOOM Software was designed for salons serious about realizing the full potential of its business. It provides a salon Management software package for beauty salon, hair care salon, day spa, pos, marketing, and gift management.</t>
  </si>
  <si>
    <t>Telesoft Consulting GmbH is highly experienced in all of the latest applications and services offered by mobile networks based on GSM, GPRS and UMTS standards. The company is focused on providing its clients with a Professional Quality Service combined with the Support that is needed to stay one-step ahead of its competitors.</t>
  </si>
  <si>
    <t>Corporate Computer Consulting, LLC is a custom software solution. The company design hundreds of custom software applications for organizations, large and small, in almost every industry and market segment.</t>
  </si>
  <si>
    <t>Evalato is the next-gen awards management software that helps to collect and review applications like a boss. It helps run effective awards programs and grow the community.</t>
  </si>
  <si>
    <t>Internet Vision Technologies Pty., Ltd. (IVT) is a web software company that delivers integrated online business systems. The company offers association online, clique online community, lasso data collection, and IVT consulting.</t>
  </si>
  <si>
    <t>Campium, LLC is a provider of web-based applications to assist organizations in managing users. The company manages several custom fields for profiles. It provides a web-based application to help with summer camp and after-school management. It serves clients across the United States.</t>
  </si>
  <si>
    <t>CompuLink, Ltd. is a fintech company that specializes in activity-based cost and fund accounting solutions. It develops tools to easily manage project, labor, material, equipment, and contract costs on all assets both fixed and equipment. It offers its solutions for city, county, and parish public works, roads, streets, bridges, and service departments. The company provides its products and services to businesses and consumers within the area.</t>
  </si>
  <si>
    <t>Gardenware is a provider of weather-resistant tags and labels made specifically to meet the demands of the nursery industry. It offers solutions for landscapers, hardscape materials outlets, and others in the green industry that needs simple, durable labels and signs, and also provides a wide range of products including garden software, wrap-around tags, hang tags, pot sticks, labels, signs, and step stakes.</t>
  </si>
  <si>
    <t>Ditech doing business as Gopher Software offers Windows billing and scheduling program for lawn care companies. Its features include invoicing, scheduling, routing, email, and credit card.</t>
  </si>
  <si>
    <t>Kiddo Software, Inc. dba Kiddo provides a web-based waitlist software designed for child care centers. Its key features include online parent applications, waitlist management, online tour booking, payment processing, and automated communications.</t>
  </si>
  <si>
    <t>Web Church Connect, Inc. (WCC) is a web-based church management software company. It helps non-profits, and faith-based organizations manage members, donations, and groups. The company allows making communication and management of members automatically.</t>
  </si>
  <si>
    <t>Finantier Pte., Ltd. is an open banking APIs for banks and financial institutions. It enables institutions to extract data from the consumer's personal bank account, credit, debit card details, loans, mortgages, and other financial products. It also enables institutions to offer services such as accounts aggregation, identity, and income verification, transactional data verification, payment initiation.</t>
  </si>
  <si>
    <t>Tomahawk Technologies, Inc. provides innovative network-based solutions and related services that will assist business growth and communication through the use of technology. The company's Operations Commander (OPS-COM) system offers complete cloud-based parking and security management solutions.</t>
  </si>
  <si>
    <t>Little Vista, Ltd. operates a centralized portal that allows DayCare managers and teachers to record activities, eliminate paperwork, connect with parents, and care for children. The company's platform logs meals, bathroom breaks, naps, and activities; reports attendance and sleep; record developmental observations; and shares photos and updates with parents.</t>
  </si>
  <si>
    <t>Ashdown Technologies, Inc. is a full service Internet company providing Web Design, Web Hosting, and a complete suite of supporting services. It provide a reliable hosting solutions on powerful Linux servers, as well as email accounts, detailed traffic analysis, website maintenance, updates and web marketing, it can help to get web and technology presence where need it to be.</t>
  </si>
  <si>
    <t>S/S Systems, LLC doing business as MaidEasy Software provides software tools. It offers Residential Maid Service Software to manage employees, scheduling, invoicing, and payroll pay. It offers exclusive Residential Maid Service Software. Developed specifically for Home Maid Cleaning Services.</t>
  </si>
  <si>
    <t>Inova Diamonds, Ltd. specializes in web solutions for the diamond and retail industries. The company's products are suitable for diamond vendors and jewelry retailers.</t>
  </si>
  <si>
    <t>Quipli, Inc. improves the digital experiences of renting equipment online. It can help rental companies provide delightful experiences for the customers and help in securing long-term, repeat customers that drive more revenue to the bottom line. The company serves clients across Georgia.</t>
  </si>
  <si>
    <t>Vani Software provides a start-to-end production tracking and project management solution for animation and VFX studios. It helps the creative studios accelerate its efficiency in production tracking and VFX/CGI project management, which will increase profit.</t>
  </si>
  <si>
    <t>WestWorld, LLC doing business as ManageWize Provides an easy method of determining custodial staffing requirements and costs based on nationally recognized standards (APPA, ISSA, MBA). It is a professional commercial office cleaning experience.</t>
  </si>
  <si>
    <t>Communications Software Consultants, Inc. doing business as CommSoft provides integrated software solutions to conduct customer care, billing, and provisioning operations for the telecom industry. It offers iCommVergence to conduct customer care, rating, and billing functions for voice, video, wireless, and data offerings; VTC, a solution for the real-time service activation of video, voice, wireless, VoIP, and more; CommBI, business intelligence, and reporting tool; and Customer Relationship and Campaign Management suite that supports the sales and marketing efforts of telecommunications providers to harvest the potential within the customer and prospect data.</t>
  </si>
  <si>
    <t>Communal is a creative and multidisciplinary company. It provides brand experiences to final users through design.</t>
  </si>
  <si>
    <t>Femme Salons is a one-stop place for hassle-free salon and spa appointments. Its smart platform is a provider of computers and smart devices specialized in managing barbershops and beauty salons businesses. Its smart application increases customer experience, attracts new clients, and grows revenue.</t>
  </si>
  <si>
    <t>Remsoft, Inc. provides asset management and asset optimization solutions for forestry, natural resource, environmental, transportation, and infrastructure assets. It helps manage long-term priorities and financial planning.</t>
  </si>
  <si>
    <t>ArboStar is a carefully designed business management platform that helps tree service businesses grow revenue, increase profitability, and improve customer satisfaction. It designed a fully comprehensive system loaded with automated and analytical features.</t>
  </si>
  <si>
    <t>MemberSuite, Inc. develops and offers cloud-based, customizable association management software. The company offers MemberSuite System, an on-demand association management software that provides member database management, event management, financial reporting and billing management, program management, online orders, fundraising, committees, exhibits, subscriptions, advertising, awards and competitions, and a technology platform for integration services; Concierge Data Loader that enables users to bulk import records (Excel, CSV, etc.) into the system; Report Writing Adapter that lets users write its own reports; and Outlook Plug-In solutions.</t>
  </si>
  <si>
    <t>Integrated Engineering Software, Inc. (IES) creates high-quality structural design software for engineers and related professionals. Its tools are solutions for general analysis, frames, trusses, tanks, shear wall systems, foundations, retaining walls, floor systems, and more in steel, wood, concrete, aluminum, cold-formed, and masonry. The company's products are easy to use, free to try, fully supported, and run on Windows.</t>
  </si>
  <si>
    <t>Ednetics, Inc. is an information technology and services company. It offers networks, phones, security, and devices. The company provides its serives to K12, higher education, libraries, and government institutions.</t>
  </si>
  <si>
    <t>FuneralKiosk, Inc. doing business as CurrentObituary is an easy use software program that displays all its funeral merchandise. The company initial page showing its funeral home and logo, it can navigate to caskets, vaults, and other merchandise.</t>
  </si>
  <si>
    <t>Jungle Lasers, LLC is a software development company. It offers municipal automation software, cloud-based computing, and grant-making software. The company offers its services to the municipal, nonprofit, and small business sectors.</t>
  </si>
  <si>
    <t>PCO Central, LLC doing business as Lobster Marketing Group is a company that helps other pest control companies with the marketing challenges it face such as the lack of quality and understanding of the industry and the rapidly changing online world. It provides outstanding service within the partner program to share ideas, collateral and SEO knowledge as a collaborative effort to grow each companies individual success</t>
  </si>
  <si>
    <t>ReCollect Systems, Inc. is a technology company specializing in digital solutions for the waste management sector. The company has proven experience to deliver digital products that also meet the needs of waste managers, communicators, IT specialists, and governmental officials.</t>
  </si>
  <si>
    <t>Machineweb, Inc. doing business as MachineTools.com is an online marketplace that has been connecting buyers and sellers of new and used machines and tooling. The company specializes in lathes and turning machines, machining centers, grinding machines, bending and forming equipment, boring mills, gear machinery, milling machines, drilling machines, EDM machines, punching equipment, welding equipment, shearing equipment, inspection, and measuring. It serves customers worldwide.</t>
  </si>
  <si>
    <t>Diolkos 3D Meletitiki P.C. specializes in developing software systems for civil design projects. The company provides state-of-the-art engineering services related to IT in infrastructure. It constructs technical software products: Diolkos, FastTerrain, and Gaies.</t>
  </si>
  <si>
    <t>Reslink Solutions Oy, Ltd. is an information technology and services company. Its cloud-based service offers full, real-time control of all service processes, employee management, and mobile or fixed assets from anywhere at any time. The company serves clients in Finland.</t>
  </si>
  <si>
    <t>Foundation Source Philanthropic Services, Inc. is a financial service company that provides outsourced support services for private foundations. The company offers administration, compliance monitoring, federal and state filings, and grants management services and also provides its services online. It serves attorneys, financial advisors, CPAs, and donors.</t>
  </si>
  <si>
    <t>Xius Corp. provides real-time transaction processing services for prepaid wireless and mobile commerce solutions internationally. Its product lines include billing, access management, payment, and network. The company offers integration, design, and consulting services for its products.</t>
  </si>
  <si>
    <t>Minemax Pty., Ltd. specializes in providing optimization and scheduling solutions through the company's software and associated consulting services. Its integrated mine planning solutions enable planners to develop and communicate high-value practical schedules that target production requirements, maximize resource utilization and optimize business value.</t>
  </si>
  <si>
    <t>PT EMS Paramitra is an information technology consulting and services company. The company has long experience in various IT projects and enterprise management system implementation for the mining, utilities, and oil and gas industries. It offers a range of strategic services provided by experienced professionals with deep knowledge of best practices and project management certification. It provides ERP solutions, asset management, mining, and HR consulting and services to the oil and gas industries.</t>
  </si>
  <si>
    <t>BloomNation, Inc. is a developer of a workforce recruitment platform to help blue-collar workers find suitable jobs. It modernizes workforce recruitment and training efforts for blue-collar and skilled workers with a large community of tradesmen online, enabling workers to find applicable content, communicate with employers, and find jobs within the company's field of work. It serves customers in the United States.</t>
  </si>
  <si>
    <t>Kindred Byte, LLC enables control access to club members and guests by day or event. The company easily imports the members from a CSV or synchronizes with the QuickBooks account. It allows to check in members quickly, verify that only members get access, avoid lines and reduce costs.</t>
  </si>
  <si>
    <t>The Trustee for CBS Unit Trust doing business as Cleaning Business Software (CBS) is an information technology and services company. It offers mobile audits, cleaner management, QR code login GPS capture, cleaning business consultancy, periodical tasks sign-off, customer relationship management, appointment scheduler, and bidding software. The company serves its products worldwide.</t>
  </si>
  <si>
    <t>Database Services, Inc. provides Office Automation Software and Support for Process Servers and  Courier/Messenger companies. Its software consists of Process Server's Toolbox, Courier Service Toolbox, Courier Service Toolbox,</t>
  </si>
  <si>
    <t>Bowe Digital, Ltd. is an It software, hardware, and support company that offers a friendly, professional, and reliable service to businesses. The company is a 'total' IT Solutions Provider and has a comprehensive range of products and services to manage IT infrastructure, including hardware, business software, telecoms, networking, and IT support.</t>
  </si>
  <si>
    <t>Sonic, Inc. doing business as Parish Supply distributes cleaning and janitorial products. The company provides a wide range of cleaning and janitorial products and equipment to the industrial cleaning industry.</t>
  </si>
  <si>
    <t>RDV Design Technologies Pvt., Ltd. doing business as Glamplus offers an experience-based CRM solution for repeat engagement. It digitizes the informal economy of salons, spas, and gyms and creates a unified ecosystem to improve customer experience.</t>
  </si>
  <si>
    <t>DICE Corp. is a security and investigations company. It provides global software, telecom, and infrastructure solutions for a range of industries, including security, government, and transportation. The company offers security automation software and information technology solutions. It serves customers within the area.</t>
  </si>
  <si>
    <t>TSS Smart Systems LLC is a Dubai-based IT Services Company mainly focused on web and software solutions that offers overall IT integration from IT Infrastructure, software to cloud computing, Digital Marketing and lots more. Its main focus is on web development, mobile apps development, e-commerce, UX/UI design platform, Social media, Digital marketing, Search Engine Optimization (SEO), Online Applications, Customized Software Development and IT Support Services.</t>
  </si>
  <si>
    <t>Web Data Corp. is a computer software company. Its focus has been on the surplus property industry, where it is the world leader in online surplus property management systems for surplus disposal. The company serves its services to customers in the United States.</t>
  </si>
  <si>
    <t>CleanLink Software, Ltd. is an online booking platform for professional house cleaners. The company develops, sells, and supports award-winning software primarily for the contract cleaning market. It is structured to enable contract cleaning companies to efficiently grow and manage business, on a site-by-site basis. It offers its services in Ware, England.</t>
  </si>
  <si>
    <t>Liberated Networks, Inc. is a software company that provides custom software development, Internet-based applications, and consulting services. Its customers include corporate organizations, communication companies, trade associations, and smaller retail businesses from different industries. It offers its services to Construction, Health Care, Education, Financial Services, Utilities, Skilled Trades, Tech Sector and Digital Industries, and Tourism and Recreation, as well as Manufacturing and Agricultural Production. The company serves large and small companies across North America.</t>
  </si>
  <si>
    <t>On Task Solutions offers Gardens On Task which is a high quality software that is designed to be the main information center for any sized landscape maintenance and installation business. it  helps business organized and save time on standard paper-pushing chores.</t>
  </si>
  <si>
    <t>Worship Sense, Inc. is a website development and IT consulting firm that eventually shed its non-church clients to focus entirely on worship planning. The company has grown in size through understanding the church's changing needs, and by developing and refining the services provided. It ensures servers are up and well maintained.</t>
  </si>
  <si>
    <t>Sheltered Apps, LLC doing business as Courtyard App is the premier church directory, and VerseUrl, a Bible verse sharing service. The company specializes in developing modern web and mobile apps.</t>
  </si>
  <si>
    <t>Trikdis, Ltd. specializes in developing and manufacturing equipment that increases the efficiency of security companies. Its equipment consists of various alarm transmitters, GSM/GPRS security control panels, various hardware and software receivers, and multifunctional modular alarm handling and monitoring software.</t>
  </si>
  <si>
    <t>FindLaw, Inc. is a law practice and legal service company. It offers a mix of cases, statutes, legal news, a lawyer directory, an online career center, and community-oriented tools, such as mailing lists and message boards. The company provides its services to lawyers, businesses, and individuals.</t>
  </si>
  <si>
    <t>Mainline.GG, LLC is an esports tournament organizer and technology company. Its technology creates powers for all of the tournaments. The company also provides white-glove, white-label service that thrives in all things competitive video gaming.</t>
  </si>
  <si>
    <t>PetPal Manager is a web-based software suite of applications that were designed with rescues and shelters in mind. It easily works on all platforms and all browsers and can, and will shortly, be converted into a desktop version (Windows, Mac, Linux) and a mobile version for Android Phones.</t>
  </si>
  <si>
    <t>iCiX North America, LLC provides supply chain risk management and compliance solutions for retail and manufacturing enterprises. The company offers an active transparency platform that enables retailers and manufacturers to collaborate across trading partner networks, a supply chain manager that facilitates trading partner collaboration, a recall manager, which enables users to execute and manage product recalls, a product risk manager that provides visibility into products and associated products information throughout the supply chain and business risk manager. It helps the retail industry's leading companies collaborate across trading partner networks to achieve active transparency.</t>
  </si>
  <si>
    <t>JMT Consulting Group, Inc. is a company that operates in the information technology industry. The company specializes in providing information technology consulting services. It provides services to nonprofit organizations.</t>
  </si>
  <si>
    <t>ZoneMinder, LLC is a software company. Its services are Server Monitoring, Remote Access, and Remote Support. The company provides its services to clients worldwide.</t>
  </si>
  <si>
    <t>Parkopedia, Ltd. is the world's largest parking information provider used by millions of drivers every month online and through its iPhone, Android, and Windows Phone apps. Its information also appears inside the navigation systems of companies including Audi, BMW, Ford, Garmin, Jaguar, Land Rover, Lexus, Peugeot, Toyota, Volvo, and VW.</t>
  </si>
  <si>
    <t>H.I. Technologies, Inc. has created Contractor Rush, cloud-based contractor management software that track leads, estimates, labor, material orders, homeowner documents, contractor completion certificates and warranties. Designed to help contractors run their businesses more efficiently, the software will track payables and administrative tasks, as well as empower a sales force and control leads.</t>
  </si>
  <si>
    <t>i-Laundry Dry Cleaning Point-of-Sale Software is a provider of point-of-sale computer solutions for the dry cleaning, alteration, shoe repair, and textile industries. The company focuses on developing comprehensive out-of-the-box software solutions and providing effective and knowledgeable support services for its products. It continues to develop and provide a 'Simply Better POS' by ensuring the highest quality workmanship and support of its products in the years to come.</t>
  </si>
  <si>
    <t>Movers Load, LLC provides software solutions to the moving companies. The company helps the movers and moving companies in managing its business, sales, leads, customer data, pickup and delivery schedules.</t>
  </si>
  <si>
    <t>Cedar Systems, Inc. is a modern software company building business management tools for the pest control industry. The company offers business management tools</t>
  </si>
  <si>
    <t>Protech Associates, Inc. is a provider of cloud-based association management software. The company develops and delivers software business solutions for member-based organizations, commonly referred to as association management software systems or AMS systems.</t>
  </si>
  <si>
    <t>Payment Network Systems Europe AB. doing business as Zombaio Corp. is one of the most popular processors of payment solutions for the Adult Industry. The company has around 20 employees and more than 10,000 customers throughout the world.</t>
  </si>
  <si>
    <t>Dytel Technology Group (DTG) is the pioneer provider of reliable fast restaurant management software. The company provides restaurant billing software, restaurant inventory software, cafeteria management solutions, central kitchen management, wireless restaurant ordering, and many more. It serves its products and services globally.</t>
  </si>
  <si>
    <t>Salontechnologies, Inc. is a software company for stylists, salon owners, and educators. It provides the only software on the market with patented hair color formulating software and is recognized as a leader in professional salon and spa management software. The company is committed to providing excellent customer support and services</t>
  </si>
  <si>
    <t>SGI Matrix, LLC doing business as Matrix System designs, installs, and maintains access control, video surveillance, fire, and intrusion systems. The company offers access control, identity management, and video management products. It serves transportation, commercial, education, government, healthcare, and industrial sectors. It offers its product and services to customers globally.</t>
  </si>
  <si>
    <t>ParkAlto is a parking management software solution optimized for off-airport parking operators. It is a complete website content management and booking system allowing its customers to manage and report on all aspects of the web and social media marketing along with a complete valet and parking management system that integrates with leading barrier gate equipment providers.</t>
  </si>
  <si>
    <t>Moxit, Inc. is to offers smart, simple software that can handle all aspects of running an early childhood center. The company's software handles billing, HR, government compliance, and student record management - it's all the technology a child care center would ever need in a single, easy-to-use package.</t>
  </si>
  <si>
    <t>CollectiveCrunch Oy is a firm that collects technical, climate and geodata to crunch the data for deeper insights and prediction. The company also see technical data in the context of climate data and predict key parameters based on Machine Learning algorithms.</t>
  </si>
  <si>
    <t>Suran Systems, Inc. is a company that builds software to store, analyze, and process data. The company's products let easily and efficiently store data and allow retrieval and analyze information through highly customizable reports that will make a difference for the church or organization.</t>
  </si>
  <si>
    <t>ITRS Group, Ltd. is a computer software company. It provides Geneos for real-time insight into the end-to-end health, performance, and capacity of business transaction workflow for investment banks, wealth managers, exchanges and trading venues, hedge funds, brokers, and data vendors worldwide. The company offers monitoring, strategy, implementation or upgrade, and planning and technical services.</t>
  </si>
  <si>
    <t>ABC Live Auction World, doing business as Live Auction Group is a live auction software for online auction bidding. The company brings its products online and equips itself with the tools and services it needs.</t>
  </si>
  <si>
    <t>Bodytude is a SaaS-enabled marketplace for beauty and wellness industry. The company offers an extensive online booking system on the market, one that makes clients look professional and solves all its online needs.</t>
  </si>
  <si>
    <t>Fastoche Canada, Inc. is a web-based Child Care Management system to work on a wide variety of touch devices, including smartphones, tablets, and touch-enabled PCs. The company allows users to bring all data into one place, including children's and parents' emergency contacts, medical information, billing, attendance incident reports, menu, calendar, and more.</t>
  </si>
  <si>
    <t>Infurnia Technologies Pvt., Ltd. is a software company that develops and markets Infurnia, a cloud-based architecture, and interior design software. It provides features ranging from floor plan creation to BIM-based 3D designing, production drawings, Bill of Materials generation, price quotation generation, quality rendering, etc. The company serves worldwide.</t>
  </si>
  <si>
    <t>Fintactix, LLC provides engaging content marketing solutions and tools for financial websites. AdviceSite features articles, financial tools, online polls and quizzes that educate consumers on commonplace financial topics. The company Financial Tools feature slider-based controls, infographic results and an interactive and engaging user interface.</t>
  </si>
  <si>
    <t>Xap Technologies Pty., Ltd. builds end-to-end business platforms for early learning and childcare centers in Australia. The company is focused on usability and best practice from around the world to make childcare center management efficient and cost-effective.</t>
  </si>
  <si>
    <t>Ucare Technologies Pty., Ltd. is a software development company. It develops church management software designed to meet the church's needs. The company helps churches around the world to more effectively manage church life and care for people.</t>
  </si>
  <si>
    <t>Public Works Solutions, LLC (PWS) provides consulting and technology solutions to improve public works and solid waste operations. The company uses technology, reengineering, and data analysis to improve performance.</t>
  </si>
  <si>
    <t>Learning Clubhouse, LLC is a childcare management software company. It develops a management solution that offers features such as attendance tracking, billing and invoicing, and lesson planning. The company provides its products and services to local and foreign customers across the country.</t>
  </si>
  <si>
    <t>Hansper Corp., Inc. is the leader in providing management solutions for Dry Cleaners. Its product includes TurboClean, designed in collaboration with experts with 20+ years of experience in the Dry Clean industry. It is a solution that allows a user to take control of the business, streamline transactions with an automated system, deliver customer-focused service and ensure greater control over employee actions.</t>
  </si>
  <si>
    <t>Myrro International is a computer software company that develops a membership software program for tracking the members and activities of an organization in a central membership database. The firm offers easy membership management including status, dues, donations, activities, contacts, relationships, accomplishments, and reports. It serves clients across the country.</t>
  </si>
  <si>
    <t>Aqua Backflow, Inc. specializes in Cross-Connection Control and F.O.G. Programs. The company provides turn-key management that can perform specific tasks of its cross connection control and/or FOG Program management.</t>
  </si>
  <si>
    <t>Northern Lights Software, Ltd. provides specialized accounting software for real-time, multi-account, multi-employee expense, and budget tracking and analysis. The company creates and markets accounting and tracking software for universities and private non-profits. It operates locations across the United States.</t>
  </si>
  <si>
    <t>Mapistry, Inc. provides a cloud-based mapping tool that allows scientists, civil engineers and city planners to produce maps. The company is focused on stormwater expertise, combined with easy-to-use software and services to solve industrial stormwater problems.</t>
  </si>
  <si>
    <t>Colibri Solutions, LLC provides expert consulting and software development services to optimize its clients' processes, improve execution, and realize the business. The company develops custom software applications using a highly effective process that takes advantage of adaptive modeling, Agile methods, pair programming, and other modern solution development techniques. It offers a full spectrum of technology and consulting services to improve and streamline clients' business processes and execution.</t>
  </si>
  <si>
    <t>OpusXenta Pty., Ltd. is a technology company. It focused on solving the complex challenges that funeral homes, cemeteries, and crematories encounter. The company develops cemetery and crematorium management software. It provides the death care sector with a presence across North America, Australia, New Zealand, and the United Kingdom.</t>
  </si>
  <si>
    <t>Advanced BusinessLink Corp. develops modernization, SOA, and mobility solutions for the IBM System platform. The company focuses on developing middleware software products for customers in the United States and internationally.</t>
  </si>
  <si>
    <t>Next Web NJ, LLC doing business as ScaperSoft offers ScaperSoft a robust software service that allows landscapers and lawn care companies to run the business efficiently while increasing profitability. It offers state-of-the-art features at a wallet-friendly cost of less than $1 per month.</t>
  </si>
  <si>
    <t>Marshall Software Consortium provides web design and search engine optimization (SEO) services to consumers and small business. The company provides an honest evaluation and a proven estimation of results prior to entering into any SEO project.</t>
  </si>
  <si>
    <t>lucidLIFT, LLC is a software development company that elevates the performance of software engineering teams through the proper application of agile principles. It specializes in agile coaching, agile training, agile transformation, scrum, kanban, software development, software management consulting, and scaled agile. The company primarily serves clients throughout the area.</t>
  </si>
  <si>
    <t>i-Tree Eco is a state-of-the-art, peer-reviewed software suite from the U.S. Forest Service that provides urban forestry analysis and benefits assessment tools. It can help strengthen forest management and advocacy efforts by quantifying forest structure and the environmental benefits that trees provide.</t>
  </si>
  <si>
    <t>Integra Sistemi SRL doing business as Venere is a leading developer of management software for beauty centers Since its team consists of programmers, graphic artists and Help Desk  Operators, and Commercial work with passion and expertise. It offers its customers new features, with a focus of being easy to use, and at the same time to provide advanced tools for the most demanding.</t>
  </si>
  <si>
    <t>Weld Data Systems, Inc. doing business as WeldTrack offers customers the opportunity to discover one of the most important welding software QC/QA, welding productivity tools on today's market. Its tools track and record all weld repairs by welder, by linear inches of repair, by the percentage of work. It is all tracked by weld, by the welder, and by a number of welds by a welder that is repaired.</t>
  </si>
  <si>
    <t>Computer Connections, Inc. doing business as WinCleaners is the foremost cleaner management system for Windows. The company continues to improve its product with its focus on using innovative technologies as well as using the suggestions of its valued customers have made it the system to manage a dry cleaning business.</t>
  </si>
  <si>
    <t>Power Software, Inc. develops store management software for pawn shops. Its software comes with integrated accounting and loan management functionality. It specializes in Computer programming, web design, and electronics.</t>
  </si>
  <si>
    <t>Equussoft, LLC doing business as GaitKeeper started a small GaitKeeper that became the official software for the American Royal Arabian Show. Its word spread quickly about the latest Horse Show Management Software and its many capabilities.</t>
  </si>
  <si>
    <t>MembersGear is a software company and offers a software title called MembersGear. It is membership management software and includes features such as member directory, payment processing, website management, member types, and membership database.</t>
  </si>
  <si>
    <t>Sparkie, Inc. delivers easy-to-use, intuitive, and robust technology solutions to the foster-based animal rescue market. It has been providing technical solutions to foster-based animal rescues. It has been saving rescuers from bad technology.</t>
  </si>
  <si>
    <t>ICARIS, Ltd. is a computer software company. It offers software solutions, for any size of organization. The company specializes in several areas including grant management, animal management, CRM, fundraising, helpline and so much more.</t>
  </si>
  <si>
    <t>House Of Ware doing business as UtilityBillingOnline.com is a fully-featured subscription billing software designed to serve startups, enterprises. The company provides end-to-end solutions designed for web apps.</t>
  </si>
  <si>
    <t>Enghouse Networks, Ltd. is a company that operates in the telecommunications industry. The company specializes in telecommunications technology and solutions. It provides services to communication service providers and telecommunications businesses globally.</t>
  </si>
  <si>
    <t>Flantie is an online Project and invoice management system for translators and interpreters. Easy to use and 100% efficient. One-click invoicing Never miss a deadline Access projects anytime and anywhere Everything in one place Simple, fast, and intuitive Save time.</t>
  </si>
  <si>
    <t>Infinias, LLC engages in the development and manufacture of IP-based access control systems for the commercial security market in North America. It offers Intelli-M Access, an access control software for current and future business needs; The Intelli-M Ethernet-enabled integrated door controller, which fits in either a double gang box or surface mount box; Intelli-M High Density I/O Panel, which delivers 32 programmable I/O's per device with no limit on the number of devices; servers; and Intelli-M Access Pro, which helps organizations to simplify user management by managing employee's card access privileges.</t>
  </si>
  <si>
    <t>DwellingLive, Inc. doing business as PatrolLive International, Inc. is the seasoned management team includes mobile application pioneers and successful software entrepreneurs with deep mobile, the web and business development leadership. PatrolLIVE ensures the highest quality of service, the company has assembled an array of solution partners who are some of the most well-recognized enterprise mobility solution providers of the last decade.</t>
  </si>
  <si>
    <t>Total Church Solutions used knowledge, resources, and relationships to create the effective, multi-user-friendly church management, marketing, and growth software available. The church offers all ordinary services available through other providers but with additional features designed by the team and used by some of the largest churches in the United States.</t>
  </si>
  <si>
    <t>CBT Solutions, Inc., doing business as Call Before Tow created from the demand for a way to  contact someone before its clients vehicles is towed from private property. Call Before Tow  provides many different types of alerts for its clients convenience, and protection. Through, the  Call Before Tow alert the vehicle owners will be informed. The event will be immediately log  and can make a  contact either through a call or a text message to its client about the situation so that the client can move the car.</t>
  </si>
  <si>
    <t>OWNA Corp. Pty., Ltd. is a childcare management software company. The company offers ECEC services that can manage child development, curriculum, programming, educator management, documentation, CCS, billing, health, and family engagement in just one place.</t>
  </si>
  <si>
    <t>WizeHive, Inc. is the provider of a cloud-based application management platform for grants, scholarships, and awards. The company offers application, review, and full lifecycle management services to foundations, universities, associations, government offices, and healthcare institutions. It provides its services to businesses and consumers within the area.</t>
  </si>
  <si>
    <t>JadeTrack, Inc. is a computer software company. Its platform combines automated utility bill management, facility benchmarking, monitoring, and reporting, providing a single source of critical information to all stakeholders. It offers its services to businesses, schools, governments, and partners across the country.</t>
  </si>
  <si>
    <t>Solverminds Solutions and Technologies Pvt., Ltd. is an information technology and services company. It offers enterprise resource management solutions, consulting, and data analytics services. The company offers its service to the maritime industry and globally.</t>
  </si>
  <si>
    <t>Novotx, LLC is a publisher of GIS-based asset management software for government and utility systems. The company offers Elements XS, a software that contains tools for work management, inventory control, permitting, licensing, inspections, and much more in an ESRI-based GIS environment. It serves in the United States.</t>
  </si>
  <si>
    <t>Sell My Cakes is a Food and Beverage company. It sells online cakes and pastries. The company offers its products to customers within the area.</t>
  </si>
  <si>
    <t>Perconti Data Systems, Inc., develops community development management solutions. It offer affordable solutions for small, single-user jurisdictions to comprehensive solutions for counties and larger cities with hundreds of users.</t>
  </si>
  <si>
    <t>VisionScape Interactive, LLC is the first-of-its-kind, 3D landscape, and outdoor living marketplace crafted to bring consumers, professionals, manufacturers, and retailers together for the completion of home improvement projects. It provides a complete resource to visualize current and future landscape and outdoor living projects.</t>
  </si>
  <si>
    <t>Parkalot.io offers a SaaS platform provider for facility parking management. The company´s platform is a parking booking system, for an organization's internal parking. It allows members and guests to book spots with a single click.</t>
  </si>
  <si>
    <t>Delta Equipment Systems, Inc. doing business as Delta Waste System is a management information, and customer tracking system specifically designed for waste haulers. It specializes in computer software for the unique needs of the Waste Hauling Industry.</t>
  </si>
  <si>
    <t>SeamlessCMS Pty., Ltd. is an Australian company that offers software that helps users create interactive websites. Seamless CMS can be used to deploy and manage an unlimited number of sites. The company exist to shape the smarter, better and more efficient digital governments of tomorrow.</t>
  </si>
  <si>
    <t>t4 Spatial, LLC brings a new level of data visibility, knowledge and wisdom to the collaborative management of infrastructure asset networks that are usually underground, such as wastewater, natural gas, and other transmission-sized pipelines. The company value by arming the right people with the right information in the right place at the right time in the right form.</t>
  </si>
  <si>
    <t>Amigo Software, Ltd. is a telecommunications company. The company specializes in telephony communication software, designed specifically for Alcatel-Lucent Enterprise PBXs. It offers services for developing Bespoke applications that meet specific customer requirements. The company serves clients globally.</t>
  </si>
  <si>
    <t>Storis, Inc. designs and develops omnichannel retail solutions for the furniture, bedding, appliance, and electronics industries. The company offers Vision9, a software suite for small to mid-size retailers that integrates various aspects of the retail business cross-channel, allowing retailers to streamline processes. It offers its services in the area.</t>
  </si>
  <si>
    <t>CadLine, Ltd. doing business as ARCHLine.XP is a CAD software development company. It specializes in CAD applications, particularly in the interior design, architectural design, and kitchen, bathroom, and bedroom (KBB) industries. The company serves clients across the country.</t>
  </si>
  <si>
    <t>Constructive Software Pty., Ltd. is a computer software company. It offers an all-in-one platform for home builders with clarity around progress updates, selection pricing, and documentation. The company serves clients in Australia.</t>
  </si>
  <si>
    <t>Sendle Pty., Ltd. is an offset delivery service provider that offers door-to-door parcel pickup and delivery services to cities. The company helps small businesses thrive by making delivery simple, reliable, and affordable.</t>
  </si>
  <si>
    <t>JCS Computer Jewelry Systems, Inc., is a company software that runs on all current Windows operating systems including Windows 10. The company offers software for retail jewelers. It is one of the advantages is the flexibility in a software to provide one underlying system to customers with varying needs.</t>
  </si>
  <si>
    <t>ACC Computer Services Corp. is a comprehensive computer software system that provides unions with control and reporting for all member and contractor management functions. The company specializes in referrals, dispatches, out-of-work lists, dues/assessment delinquencies, and training certificates.</t>
  </si>
  <si>
    <t>Divvy Parking Pty., Ltd. operates an online marketplace that connects drivers with unused parking spaces that are unused and hidden. It offers DIVVY Enterprise, a solution that integrates real-time bookings, payments, and access, which enables owners and managers of parking assets to utilize parking areas and handles the booking, payments, reporting, and key deposit tasks.</t>
  </si>
  <si>
    <t>Altai Systems, Inc. is a provider of association management solutions in the Microsoft Dynamics 365 platform. It also offers web portals, marketing integrations, business intelligence, social monitoring, software development, digital transformation, and other services.</t>
  </si>
  <si>
    <t>Orchid Advisors, LLC is a software development company that provides firearm payment processing services, Point-of-Sale, and ERP integration software to improve how retailers, ranges, and manufacturers sell firearms and accessories. It offers business software, compliance software, and regulatory services to the shooting sports industry. The company primarily serves clients throughout the area.</t>
  </si>
  <si>
    <t>Valigara Online, Ltd. is a unique extensive online catalog, connected to leading online marketplaces (eBay, Etsy, Amazon, Alibaba, Facebook, Rapnet, and more) and adjusted to jewelers' and diamond manufacturers, and distributors' needs. It also brings to a minimum the required work for the whole online sales process, optimizes the work environment, avoids expensive mistakes and so dramatically saves time and money.</t>
  </si>
  <si>
    <t>Silvertrac Software, Inc. is a developer of security guard management software that designs and develops reporting solutions for security companies. The company's system is designed to simplify small business security operations and caters to the needs specific to the physical security industry. Its cloud-based security guard management and incident reporting software provide guard accountability through GPS tracking and real-time reporting, ensuring immediate, on-site accountability, instant alerts of critical issues for fast response, and improved employee performance.</t>
  </si>
  <si>
    <t>The Bee Corp. is a developer of infrared image analysis software intended to ensure the effective pollination of bees. The company applies data analytics to beehives to help growers ensure effective pollination through infrared inspection technology. It also enables beekeepers to measure pollination value, determine the price, and protect yield.</t>
  </si>
  <si>
    <t>Orion Software, Inc. is a computer software company. It provides products such as Sirius rental software, Sirius Express, logistics mobile app, mobile rental portal, CRM, web cart, asset management, and ERP. The company serves its products to the rental industry in more than 1000 clients worldwide.</t>
  </si>
  <si>
    <t>MySocietyClub.com is a cloud-based society management and accounting software for Cooperative Housing Societies, Housing Society Federation, and Resident or Apartment Welfare Association in India. It provide the prowess and apt guidance to adroitly manage legal matters germane to society issues and maintain peace and harmony within the society members.</t>
  </si>
  <si>
    <t>RunMags, Inc. develops magazine publishing software that enables its user to sell advertising, attract subscribers and manage production. The company offers tools that enable sales representatives to obtain daily updates on its performance, manage dashboards and reports, and collaborate with the team. It provides an integrated pagination tool that features drag-and-drop functions for contracted advertisement insertion.</t>
  </si>
  <si>
    <t>Comca Systems, Inc. is the leading software developer for the cleaning industry. The company makes applications for Point Of Sales, Accounts Receivable, Route Systems, Assembly Lines, Home Delivery Systems, Drop Store Delivery, and Store Managers.</t>
  </si>
  <si>
    <t>Milletech Systems, Inc. provides business consulting services. The Company offers business intelligence, ERP implementation, upgrade, hosting, and maintenance services. It serves customers in the United States.</t>
  </si>
  <si>
    <t>HireHop Software, Ltd. is an equipment rental software company. It offers rental business inventory software, from asset management features like simple pre-prep, email integration, and stock checks. It offers its services worldwide.</t>
  </si>
  <si>
    <t>CoDriver Pty., Ltd. is a professional courier management software for the transportation and delivery industry. It allows its Operators to work closely with both its Fleet and Customers.</t>
  </si>
  <si>
    <t>Better Walker, LLC is a mobile application. It helps in booking appointments and managing schedules of pet walking and pet sitting.</t>
  </si>
  <si>
    <t>CubbySpot, Inc. owns and operates a mobile platform that connects parents and daycares. It is providing up-to-date availability and rate information, timely notifications, and mobile daycare fee payment. The company offers help to daycare owners and managers spend less time working with waiting lists and answering phone calls.</t>
  </si>
  <si>
    <t>Sharefaith, Inc. operates an online portal developing professional church websites, sermon graphics, video, print, worship projection, and a Sunday school curriculum. The company is a creative solutions company run by passionate individuals to empower the church and inspire others.</t>
  </si>
  <si>
    <t>Aimy Holdings, Ltd. doing business as Aimy, Ltd. is a software package that helps organizations, clubs, classes, and after-school care programs. It offers a Parental portal, Marketing, Bookkeeping, and financial tracking. The company serves its services throughout New Zealand.</t>
  </si>
  <si>
    <t>Petal Technology, LLC is a high-tech startup that has created the world's first telepathic software platform. The company's API offers real-time brainwave-translation-as-a-service and is the fastest and easiest way to get started making Brain-Computer Interaction applications. It also develops machine learning algorithms that translate brainwave data in real-time into easy-to-use formats.</t>
  </si>
  <si>
    <t>Vibrant Planet  leverages the power of narrative, culture change, and real-world and digital experiences to mobilize positive social change. It collaborate with world-class graphic designers, writers, strategists, experience designers, artists, and digital product leaders ready to spark change.</t>
  </si>
  <si>
    <t>Optios BV is a company that operates in the Software Development industry. It builds software for salon pro’s in Europe.</t>
  </si>
  <si>
    <t>CRäKN, LLC provides business management tools and technology to manage funeral homes for the death care industry. It offers Vox, a software solution to track contacts, send notifications, view a centralized whiteboard, request feedback from families, know what families think, manage cases, and prevent errors and duplicate work.</t>
  </si>
  <si>
    <t>Compta Emerging Business, S.A. (CEB) specializes in innovative software solutions to the emerging markets of heavy logistics, port, railway, transport, environment, energy, flight and crop, and agriculture. It focuses on developing, designing, and delivering products and services for Smart Cities and IOT, waste and environmental management, containerized cargo terminals in port terminals and railway management, energy, agriculture, and sea economy, helping customers reduce operational risk and improve performance.</t>
  </si>
  <si>
    <t>Rental Tracker, Inc. is a rental inventory tracking software that allows tracking equipment using both a barcode scanner and a non-barcoding approach. The company provides a solution that has made its customers successful in gaining control over the inventory, and operations while boosting its profits.</t>
  </si>
  <si>
    <t>Kindrid, LLC is a new, uniquely structured approach to generosity, built from the ground up to equip a church. It built Smart Giving to be the best and simplest way to give to an organization, and the easiest way to track and engage with givers.</t>
  </si>
  <si>
    <t>SoftTech Engineers, Ltd. develops software solutions for engineering disciplines. The company offers e-Governance solutions, such as AutoDCR, a solution for the automation of building plan approval; and Public Works Information Management System (PWIMS), a Web-based system to manage budgets, estimates, planning, scheduling, and monitoring of works for PWD, CPWD, municipal corporations, and other government departments.</t>
  </si>
  <si>
    <t>Avosoftware Technologies is a design and development firm. The company provides software solutions and creates a visually compelling, functional application that has intuitive interfaces to be as flexible, usable, and accessible as possible. It serves its services in the country.</t>
  </si>
  <si>
    <t>Nwave Technologies, Inc. is a smart parking technology company that developed a revolutionary market wireless parking management solution to help smart parking solutions providers and parking asset operators streamline processes. It provides wireless network technologies and sensor-based infrastructure, including sensors, meters, and devices transmitting real-time data. The company offers its services to clients globally.</t>
  </si>
  <si>
    <t>Data-know-how ApS is a cleaning and facility management software company that offers The Cleaning System, a branch tool for the planning, distribution, and control of the customer's cleaning work. Its software allows one to set up and measure all types of rooms and spaces based on custom or built-in dynamic area types. The company serves local cleaning industries.</t>
  </si>
  <si>
    <t>Western States Arts Federation (WESTAF) is a non-profit art service organization dedicated to the creative advancement and preservation of the arts. It strengthens the financial, organizational, and policy infrastructure of the arts by providing innovative programs and services to artists and arts organizations in the West and nationwide.</t>
  </si>
  <si>
    <t>A Plus Tree, Inc. is a progressive and forward-thinking tree care company with a ridiculous passion for trees. The company offers tree management, pruning and maintenance, removals and replanting, insect and disease control, total tree care solutions, consulting, and GIS tree inventory and survey. It offers management services to property management companies, commercial real estate, the utility industry, municipalities, and homeowner associations.</t>
  </si>
  <si>
    <t>Phantom Technology LLC doing business as Pool Office Manager (POM) is a cloud-based pool service software solution tailored to the pool business. It helps solve ongoing problems, enabling businesses to focus on growth and quality staffing. The company serves clients in the area.</t>
  </si>
  <si>
    <t>Starcom Computer Corp. is a software development company. It develops software for enterprises, financial systems, mobile and cloud, powerful reporting and dashboards. The company provides its service within the area.</t>
  </si>
  <si>
    <t>Business Compliance Network, LLC doing business as CaseMail . is an online platform that offers electronic communications and transfers, postal mailings from one application with ease. It also provides on-demand digital postal service same-day print-to-mail service, e-doc delivery, and e-signature management. It serves and operates throughout the country.</t>
  </si>
  <si>
    <t>Guard Center, Inc. is a software firm that develops software products to manage a mobile workforce. The company automates and modernizes all operations of the contemporary guarding company. It serves customers within the area.</t>
  </si>
  <si>
    <t>Marshalls plc manufactures hard landscaping, natural stone, and concrete products for construction, home improvement, and landscape markets. The company offers to pave and block paving for gardens and driveways, garden paths, curbs and edgings, garden accessories and garden wallings; tile and stone interiors, including mosaics, porcelain tiles, tiling ideas, natural limestone tiles, slate tiles, and marble tiles.</t>
  </si>
  <si>
    <t>CoachAccountable, LLC is a training and coaching company that provides online client management solutions. It offers cloud-based software that automates the delivery of programs and content. The company provides its services within the area.</t>
  </si>
  <si>
    <t>CellSmart POS Int'l, LLC is a computer software company. It offers point-of-sale software made by and for wireless retail stores. The company offers its products within the area.</t>
  </si>
  <si>
    <t>Bitco Software, LLC is a software development for the government. It is a full-featured Web-based enterprise Land Management Suite perfect for automating eGovernment. It is one of the best permit tracking software solutions available providing ease of use for tracking Permits, Land Use, Public Works, License, Code Enforcement and others.</t>
  </si>
  <si>
    <t>Upland Consulting Group, LLC is a provider of custom software development services. The company specializes in tailoring applications to specific data needs. It excels in website design and development and even custom Content Management Systems such as WordPress.</t>
  </si>
  <si>
    <t>Tetra Tech, Inc. is a civil engineering company. It provides government clients with waste management, environmental restoration, international development, sustainable infrastructure design, and civil infrastructure design for facilities, transportation, and regional and local development. It serves in the United States.</t>
  </si>
  <si>
    <t>Citiri, Inc. is an information technology and services company. It offers services like empowering construction owners to plan, design, build, operate, and experience a built environment. The company provides its services in the United States.</t>
  </si>
  <si>
    <t>Mitchell Humphrey &amp; Co. is a leading provider of software solutions and support services for both the Public and Private sectors. The company provides software solutions and services in North America. It also offers software solutions for government and non-profit organizations, including fund and grants accounting management and reporting; business license issuance, tracking and reporting; cashiering, revenue collection, and bill tracking; electronic procurement and bids automation; and human resources, payroll, and benefits administration.</t>
  </si>
  <si>
    <t>Pong Up! calculates an Elo score for each player and ranks them on the leaderboard.  It is a ping pong score tracker and leaderboard for fun offices. It's a dashboard for players to reliably record ping pong scores, work out rankings, and track stats over time.</t>
  </si>
  <si>
    <t>Lorton Data, Inc. is a data conversion and mail list processing service company. It offers database hygiene, list brokerage, and on-demand direct mail processing. The company caters to healthcare, hospitality, advertising, universities, and other industries.</t>
  </si>
  <si>
    <t>MembershipWare, LLC provides small communities and municipalities a readymade website with built-in interactive features to help showcase its community.</t>
  </si>
  <si>
    <t>Modular Mining Systems, Inc. engages in the design, manufacture, installation, and servicing of real-time mine management solutions. The company offers mining software that resolves common issues in mining, such as excessive truck queuing, inefficient fuel consumption, catastrophic failures, equipment collisions, poor KPI visibility, and unknown/inaccurate performance data. It provides its solution for open-pit and underground mining operations in the United States and internationally. The company provides its services to consumers within the area.</t>
  </si>
  <si>
    <t>Worship Extreme Software offers a presentation app that allows users and the team to easily create presentations that include song lyrics, videos, images, PowerPoints, YouTube videos and more. It features a built-in ability to sync all the data with the cloud. This means access to all song lyrics, videos, images and cue lists from any computer running Worship Extreme.</t>
  </si>
  <si>
    <t>Carbon Registry Services, Ltd. doing business as CarbonOps is a renewables and environment company. The company platform is scalable, robust, and secure and meets all the requirements of multi-national enterprises.</t>
  </si>
  <si>
    <t>Helpr, Inc. is a software development company. It offers a childcare app that provides parents with access to a network of pre-screened and vetted babysitters. It also offers a care benefit that enables businesses to deploy backup care as a benefit. The company provides its software application worldwide.</t>
  </si>
  <si>
    <t>ProSolutions Software, Inc. is a company that has worked closely with top beauty business owners, managers, and consultants to create transcend, a comprehensive, personalized software solution for salons, spas, and resorts. It provides quality salon and spa software to thousands of businesses worldwide.</t>
  </si>
  <si>
    <t>Remini Child's Book of Life, Ltd. is an information technology &amp; services company. The company allows parents, family members, and early childhood teachers to safely share, update, and create memories of children online. It serves clients in Israel.</t>
  </si>
  <si>
    <t>Dakota Software Corp. is a computer software company. It provides environmental, health, and safety (EHS) and environmental, social, and governance (ESG) management solutions. The company offers its services to organizations around the United States.</t>
  </si>
  <si>
    <t>FastBound, Inc. is a software development company. It offers Electronic A&amp;D, Electronic 4473, with features like compliance backed by legal defense, secure data, and integrations. The company serves FFLs, including manufacturers, retailers, distributors, importers, and pawnbrokers across the United States.</t>
  </si>
  <si>
    <t>Rapid Domains, Inc. doing business as Rapid POS provides sales, service, and support for point-of-sale software and hardware. It is a high-performance, flexible and easy-to-use solution that empowers business owners to conquer the challenges of today's hyper-competitive retail environment.</t>
  </si>
  <si>
    <t>Spotless Technologies, Ltd., doing business as Spotixe Laundry Solution is a web-enabled software that is easy to use and full of unique features; could sign-on and start being productive. It is an Information Technology (IT) company with experience in workflow software development that boast young and dynamic professionals with cognate experience spanning from eBanking, eLearning and eCommerce. It is focusing on cost-effective, simple and reliable Informations Systems targeted at Small and Medium Businesses (SMEs).</t>
  </si>
  <si>
    <t>American Business Software, Inc. is dedicated to meeting the ongoing needs of its customers with quality products and responsive support and services. The company prides itself on the stable growth of its products and its steady pursuit of current technology. Its products are state-of-the-art and will continue to be in the mainstream of industry standards for its customers.</t>
  </si>
  <si>
    <t>TrackingThis, Ltd. deliver a truly independent and centralized resource that makes the data and safety records of equipment transparent and available regardless of the type of item, who owns it, or where it is. It provide failsafe compliance with robust auditing, engaging reports and automated notifications.</t>
  </si>
  <si>
    <t>FM Solutions, LLC is a software development company that develops software for the Death Care Industry. It has over 1,700 funeral home customers nationwide using the FM9000 Funeral Management software. The company provides clients access to the resources necessary to remain competitive and avoid costly mistakes.</t>
  </si>
  <si>
    <t>Netsense Business Solutions Pte., Ltd. is the fastest growing software company in Singapore providing in-depth solutions such as Accounting software (ERP) with integrated HR, Payroll, Inventory Management, Project Management, and CRM. It also offers the widest array of business solutions ranging from ERP Software (Enterprise Resource Planning System Solutions), Intermediate Accounting Software, CRM, HR Solutions (Human Resource Management Software), Payroll, Project Management, Business Intelligence Tools, Customized Dashboards, Mobile Apps and E-Commerce solutions. The company has catered to countless clients and tackled hundreds of projects, collaborating with the best of its talents.</t>
  </si>
  <si>
    <t>Northstar Technologies, Inc. is a computer software offering club management software. It offers a single solution built on one database and, most importantly, the software is centered on the needs of private clubs. The company is also the premier Community Association Management Software Solution provider covering all operational and management aspects of running a community association.</t>
  </si>
  <si>
    <t>Swept Technologies, Inc. is a cleaning company that develops operational software for commercial cleaning and janitorial businesses. Its offering includes a cleaner schedule, time tracking, instructions and checklists, client messaging, enhanced translation, inspections, mood reporting, problem reporting, reports and metrics tracking, and other features.</t>
  </si>
  <si>
    <t>L. Scott Hochberg Consulting Services, LLC doing business as Postage $aver Software is a low-cost software package that makes it easy to prepare postal bulk mailings and save money on postage. It sorts addresses by tray or sack for quick preparation of mailing, fills out and prints required postage statements and mailing reports, automatically prints barcoded tray tags or sack tags, and prints easy-to-follow instructions for assembling each mailing.</t>
  </si>
  <si>
    <t>Jarulss Mobility Solutions, Inc. doing business as The Preschool App offers a communication app designed for preschool. It enhances communication between parents and preschools on one level and parent and child at home on another. It provides a web interface for the app and a Sign-in/Sign-out app, along with The Preschool App.</t>
  </si>
  <si>
    <t>Syncnet, Inc. operated as a vertical systems integrator and custom software developer until its founder saw the opportunity of the Internet and started hosting business websites. It has taken the best methodologies and practices and developed many Internet solutions over the years for multiple industries.</t>
  </si>
  <si>
    <t>Kinderkribbe.com, is a mobile application that enables nurseries to quickly share all the activities of the children with its parents. Pictures can easily be shared and parents can be contacted quickly to share text messages or make alternate arrangements with information shared for each child is only accessible to the parents. It provides a web application that can be viewed by any web browser.</t>
  </si>
  <si>
    <t>Alive Media Enterprises, Inc. is a website and graphic design company serving Augusta, Ga, North Augusta, SC, and Aiken, SC. The company specializes in web design, branding, SEO, and online marketing. It is one of the most experienced web design companies in the CSRA.</t>
  </si>
  <si>
    <t>Simply Voting, Inc. is a specialized provider of secure, hosted online elections. It offers customer support and a voting system that is constantly evolving 0000with technology, and security innovations.</t>
  </si>
  <si>
    <t>TapGoods, LLC is a revolutionary platform that makes renting stuff delightful. The company helps rental businesses improve operations, delight current customers, and gain new customers.</t>
  </si>
  <si>
    <t>Novable srl is a computer software company. It specializes in startup scouting, validation, and engagement. It serves people around Belgium.</t>
  </si>
  <si>
    <t>Firsthand, Inc. is the premier career mentoring and engagement platform provider worldwide that develops and operates a platform that connects students and alumni for career advice. The company enables job-seekers to have one-on-one interaction with experienced professionals for career conversations, resume critiques, and mock interviews and makes it easier than ever to connect applicants, students, and recent graduates with alumni and professionals from the working world.</t>
  </si>
  <si>
    <t>India PHP Expert is a leading web design and development company delivering high-end web and mobile app solutions to businesses of multiple industries. The company offers top-notch web design and web development services to numerous clients around the world.</t>
  </si>
  <si>
    <t>SNB Solutions is a software company. It offers Web Hosting,  Domain names, Email marketing, Search engine optimization, Web development, and design.</t>
  </si>
  <si>
    <t>FloraMenu, LLC is the only complete point of sales, inventory management, and floral management system on the market. It chooses to receive updates from the business, can send a text message, email and newsletter updates to all customer. The company has a perfect way to announce monthly events, and tell the customers about new specials and deals.</t>
  </si>
  <si>
    <t>Mountain Stream, LLC is an industry online software, logistics, and support services company. It provides small and medium businesses with online software for managing bakeries and it also connects teams and clients with a single click, while saving time, with a tool with extraordinary capabilities, including import and export to synchronize data with systems such as Quickbooks, MYOB, Xero, Sage, Siigo, Woo Commerce, and Alegra.</t>
  </si>
  <si>
    <t>Efficient Workflow Solutions, LLC doing business as EWS Group is a software development and business consulting company. It provides software solutions and services. The company develops software for marketing, data entry, creating financial statements, and ERP products.</t>
  </si>
  <si>
    <t>SoftCare Systems, Inc. offers a user-friendly computer application specifically designed to help agency staff meet California Department of Education reporting requirements for subsidized child care. The company has been saving time and money at agencies.</t>
  </si>
  <si>
    <t>Industrial Calibration and Service Co., Inc. doing business as IN-CAL is a professional servicing both mechanical and electronic equipment. It provides superior on-site and off-site calibration and repair services for a range of test, measuring, and manufacturing equipment. The company offers services throughout MA, NH, CT, RI, VT, ME, New England, and the USA.</t>
  </si>
  <si>
    <t>Flame Concepts, Ltd. is a company that ignites potential for businesses, individuals, events, shows, visitor registration, event ticketing, conference and seminar registrations for businesses, events, festivals, meetings, and attractions. It uses 'co-design' at the core of the development pipeline, and works with the customers to help the clients do more to capture advanced data and sales or registrations.</t>
  </si>
  <si>
    <t>Revieve, Inc. is a beauty personalization solution for beauty brands and retailers. The company offers e-commerce merchants technology that matches the skin care products for each individual based on personal skin considerations and external environment, rather than past product preferences. It serves clients across the United States, Finland, and Spain.</t>
  </si>
  <si>
    <t>Bakery Computing, Ltd. provides evolving solutions to meet the changing demands of the baking and food industries. The company offers a large range of powerful software that provides a variety of interfaces to obtain and manage information.</t>
  </si>
  <si>
    <t>Beijing Shiji Information Technology Co., Ltd. doing business as Shiji Group engages in the development and sale of the applied software for a hotel information system; integration of the computer information system; and the related services. The company provides software solutions and services for the hospitality, food service, retail, and entertainment industries. It is involved in commodities wholesale; information management system for restaurant business; payment systems business; sales of electronics components and medical appliances and printer; and sales of supplies and accessories.</t>
  </si>
  <si>
    <t>ImagiSOFT, Inc. develops Web and Windows insurance and retirement planning software using Microsoft.Net technology. The company has a complete Life Insurance and Annuity Marketing System that helps agents follow prospects, add income and assets, recommend products, and completes life and annuity applications electronically.</t>
  </si>
  <si>
    <t>Database Designs, Inc. doing business as ChurchPro is one of the popular church management systems and continues to serve churches with numerous products and services. It provides the software features in an All-In-One solution for an affordable price.</t>
  </si>
  <si>
    <t>Schedule Agent, Inc. is a web-based software company whom specialize in scheduling software for multiple industries. The company is rapidly expanding into various industries around the nation. It provide rapid development and customization to any industry and its specific needs.</t>
  </si>
  <si>
    <t>Sapienza Consulting Holding B.V. is a leading provider of space mission and project support through people, software, and services to the European institutional and commercial space sector. It offers unique job, career, and contract assignment opportunities within the space, defense, and security sectors.</t>
  </si>
  <si>
    <t>Aquarius Software, Ltd. has been specializing in the supply of application software to the food industry over the past twenty years, much of it to the bakery trade. The installed user base is over 200 businesses strong throughout the UK. Its main software application was originally designed for a medium-sized wholesale bakery to speed up the order-processing.</t>
  </si>
  <si>
    <t>For Movers Only is an online business &amp; content management platform for moving companies, large or small--and it's loaded with features, while maintaining simplicity. Its services offers move management, storage management, employee management.</t>
  </si>
  <si>
    <t>Paymentus Corp. is a financial services company that provides cloud-based bill payment technology and solutions. It offers e-billing, payment channels, and processing, a self-service portal, and communication management services. It also provides real-time bill payment services. It serves customers worldwide.</t>
  </si>
  <si>
    <t>Resource Information Associates, Inc. doing business as Pontem Software is specializing in flexible, affordable easy to use Cemetery Management, Fund Accounting, and Property Tax Administration software solutions for cemetery managers, charter schools, and local government-backed by unparalleled customer service and support. The company provides clients both large and small with flexible, full-featured software that is easy to learn and use, performs well in demanding environments, and is optimized to work with the latest technology.</t>
  </si>
  <si>
    <t>ParkHere GmbH is an IT Services and IT Consulting company. It offers a solution for parking management software, a mobile app, a camera for license plate recognition based on machine learning technology, and an IoT access terminal. It provides products and its services throughout the country.</t>
  </si>
  <si>
    <t>Sigma Design International, LLC doing business as ARRIS provides design and building solutions for architects, engineers, contractors, and real estate developers. The company provides 2D design and drafting, building information modeling, 3D design and modeling, and interactive collaboration solutions. Its products include ARRIS, a design and construction documentation solution that creates 2D/3D building designs with architectural elements, such as walls, doors, windows, roofs, slabs, fixtures, and furniture.</t>
  </si>
  <si>
    <t>Rentman B.V. is a software company that provides online rental software. It offers solutions for audiovisual and event rental companies. The company serves clients across the Netherlands.</t>
  </si>
  <si>
    <t>Tedious, LLC is an on-demand lawn mowing service that will help the customer get the lawn of the customer's dreams. It offers affordable and top-quality services, which include lawn, cleaning, Fertilization leaf, and snow removal.</t>
  </si>
  <si>
    <t>Online Giving provides a convenient way to make financial contributions to the church. In addition, it is a convenient way to make payments for such things as events or tuition.</t>
  </si>
  <si>
    <t>GreenKPI Pty., Ltd. is a sustainability management software providing companies with sustainability actions, metrics, and ESG reporting on impact. The company is growing a global ecosystem of sustainable suppliers and buyers, supporting each other in completing sustainability actions, while trading within the circular economy. It provides supply chain transparency within sustainability reports.</t>
  </si>
  <si>
    <t>Omnify, Inc. provides a Software-as-a-Service platform to helps small service businesses manage e-commerce transactions, scheduling and communication with customers. It offers business management software for booking and scheduling, customer management, marketing, front-desk, automation, operations, class management, class pack management, facility management and event ticketing.</t>
  </si>
  <si>
    <t>Threadgold Plummer Hood Pty., Ltd. (TPH) offers post-production accounting, budgeting, cash flow, and rebate application services. It has been developed by three of Australia's leading Film Production Accountants and used on films including Star Wars and Speed Racer as well as successfully operating on a wide range of productions in the EU.</t>
  </si>
  <si>
    <t>Telpay, Inc. is an independent electronic payment company. It helps accountants, bookkeepers, and business owners move money electronically for payroll direct deposit, CRA payments, government remittances, supplier payments, and utility payments. The company serves people in Canada.</t>
  </si>
  <si>
    <t>Closerlook, Inc. is a digital strategy, design, and development firm that works with corporate clients ranging from Internet start-ups to enterprise companies. The company's services include digital strategy and design to build the online experience, industrial-strength technology to power it, and integrated marketing to extend it.</t>
  </si>
  <si>
    <t>InfiniDome, Ltd. is a wireless security company. It develops detection and protection solutions for wireless communications of connected and autonomous vehicles and UAVs from jamming and spoofing attacks. The company creates the first one-stop-shop wireless end-to-end protection solution not only detecting but also protecting from jamming and spoofing of GPS (GNSS), V2X, cellular, and other wireless sensor signals which are essential for localization, sensor-fusion, short-range communications, and SOC communication and monitoring. It serves clients within the area.</t>
  </si>
  <si>
    <t>The Compliance Map, Ltd. specializes in the development and deployment of next-generation environmental compliance systems, with services suited to any organization size (from SME to large corporations) requiring anything from a knowledge base of current compliance details in the world of regulations to an enterprise-wide solution managing due diligence and mission-critical integration of obligation impacts into the organization. The firm has been fed into the software solution offering, creating a singular approach to managing obligations businesses face in today's regulatory climate. It helps to actively manage obligations arising from Product Stewardship to substance control directives and chemical inventory management.</t>
  </si>
  <si>
    <t>Exware Solutions, Inc. offers association and non-profit web solutions that are easy to maintain and include: membership management, event management, email broadcast, e-newsletters, and online donations. The company is specializing in web-based management applications. It rapidly prototypes and develops custom applications that save clients time and money.</t>
  </si>
  <si>
    <t>Tecnotree Oyj is a provider of full-stack Digital BSS for CSPs and DSPs. The company helps customers monetize and transform its business into a marketplace of digital services. It serves within the country.</t>
  </si>
  <si>
    <t>Smartdispatch Corp. is a fully integrated, voiceless, direct dispatch system that sends data to and from the central dispatch location to the driver's mobile device. The company has helped dispatch centers design and implement enterprise best practices with an agnostic approach to grow and support a dispatch operations business performance as a whole. It uses a unique and simple design, allows to dispatch orders continuously and instantaneously, giving a company the ability and the flexibility to grow while holding down dispatch costs.</t>
  </si>
  <si>
    <t>Viveka, Inc. is a SaaS marketplace with a future in Big Data, that connects companies and individuals to coaches with over 1,100 members. It creates transparency and trust for clients, whilst simultaneously reducing the time and money spent on administrative tasks for coaches through automated processes and efficiencies of scale. The company is an all-in-one employee experience platform that centralizes Skilling, Training, and Well-being.</t>
  </si>
  <si>
    <t>SalonAppy is a cloud-based salon management solution designed for beauty and hair salons, spas, and barbershops. It offers features such as booking management, customer management, product sales, and cashier management.</t>
  </si>
  <si>
    <t>Arux Software, Inc. is a provider of payment and software solutions for community education, school age child care, and school districts. It creates software that helps organizations manage its amazing out-of-school time programs.</t>
  </si>
  <si>
    <t>Starpoint Software, Inc. is a Software for Science and Engineering. Its products include ChemPoint, ChemStat, Infinite Extent, Super Slug, StepMaster, and more.</t>
  </si>
  <si>
    <t>Waste Centric Proprietary, Ltd. helps organizations easily manage data on waste activities while improving sustainability, transparency, and profitability. The company offers cost-effective solid waste engineering services. Its expertise ranges across all aspects associated with the engineering and operation of waste disposal facilities.</t>
  </si>
  <si>
    <t>CleanSuite Software, Inc. operates a point-of-sale, computer program designed exclusively for dry-cleaners. It serves dry-cleaners in the United States, Canada, Australia, New Zealand, England, Ireland, Mexico, Norway, Nigeria, India, Singapore, South Africa and the Caribbean.</t>
  </si>
  <si>
    <t>Melissa, Inc. doing business as Melissa Data Corp. provides data quality and integration, and address management solutions. It specializes in and provides tools for MS SQL Server, NET, and Oracle that deliver data for database management, CRM, and direct marketing applications. It serves e-commerce, universities/non-profits, healthcare, banking, hospitality and travel, governments and public sector, insurance, CRM and call centers, geographic information systems and location-based services, media companies, and publishers and telecommunications sectors.</t>
  </si>
  <si>
    <t>Rapidue Technologies Pvt., Ltd. doing business as Recykal is a digital technology company that provides cloud based solutions for Waste Management and Recycling Industry. Its digital platform connects Waste Generators like Businesses, Consumers, Waste Aggregators, Recyclers and enables transactions between them with transparency and traceability.</t>
  </si>
  <si>
    <t>SchoolLeader design and development of business applications and networks for the child care, consulting, and communication industries. The company has specialized in the design and development of business applications and networks for the child care industry.</t>
  </si>
  <si>
    <t>eSpa Central Pvt., Ltd. is an advanced web-based software solution for spas and salons. It specializes in information technology, it software, spa management, vertical industry. It operates under Billing Software Dealers.</t>
  </si>
  <si>
    <t>Idera, Inc. is to delivers the B2B software tools that technical users trust most from database administration to application development to testing management solutions, and helps do more for less so it can achieve its strategic goals. The company has always focused on the end-user and helping software users make real-time technical decisions in business and has delivered more tools and innovations to more people, and established itself as a trusted advisor.</t>
  </si>
  <si>
    <t>Kerb Holdings Co. Pty., Ltd. offers is a global parking app allowing people to rent and lease private parking spaces. The company provides the platform for these parking spaces to be unlocked, helping individuals, businesses, and governments save time and money.</t>
  </si>
  <si>
    <t>Starchup, Inc. provides a cloud-based application that enables dry cleaning and laundry businesses to provide better service to current customers. The company's application also offers laundry customers a way to find, order, and receive laundry services via delivery. Its application also tracks orders, customers, and drivers via a PC, Mac, or tablet device.</t>
  </si>
  <si>
    <t>Pixelark, LLC doing business as Church App Suite is a subscription-based SaaS (Software as a Service) company specializing in the development of ministry oriented mobile technologies. The company offers a platform used by church leaders. It is combined with the best tools to communicate and distribute media.</t>
  </si>
  <si>
    <t>Tweetdeleter.com provides an easy solution to get twitter account back in order. This is a simple tool and in easy tweet deleting.</t>
  </si>
  <si>
    <t>Software for Ministry is producing fine church ministry software. The company offers the software ministry tools in response to the suggestions of users, the ever-increasing capacity of computers, operating systems, and programming tools, is as strong as ever. It is ministry-focused software for pastors, church leaders, church administrative assistants, and treasurers.</t>
  </si>
  <si>
    <t>Resolve Immix Pty., Ltd. is a firm that develops software solutions for enterprise resource planning (ERP) and customer relationship management (CRM). It specializes in business software applications that help clients to better manage the business, the customers, the software, and the information.</t>
  </si>
  <si>
    <t>FrontRunner Professional ULC offers cutting-edge funeral home software and management tools. The company provides a funeral home website, funeral home management, memorialization, and marketing solutions to funeral homes. Its NFDA Innovation award-winning, Pulse Business System gives funeral homes one point of data entry and a total funeral home technology and marketing solution.</t>
  </si>
  <si>
    <t>Protonic software GmbH operates as an  IT company. It provides software solutions for production, equipment rental, and event management companies. The company offers its products and services in Germany.</t>
  </si>
  <si>
    <t>Camping.care BV offers a fully-featured Campground Management Software designed to serve Enterprises, Startups. The company provides end-to-end solutions designed for Web App.</t>
  </si>
  <si>
    <t>Interstudio S.r.l. is an established Italian Windows, Mac Os, App and WEB developer that provides on architectural and engineering software. The company's group of programs is designed to offer the most progressive software available for the topographical, engineering, and architectural fields.</t>
  </si>
  <si>
    <t>Quest Technology Group, LLC provides software development and integration solutions for the insurance industry. It uses communication channels that work for everyone.</t>
  </si>
  <si>
    <t>eAvio d.o.o. develops paperless cockpit and paperless-run companies in the industry. Its solutions have been extensively tested in operational use and are all EASA and CAA-approved. The company is an expert in implementing all the changes in how the client's company can transition internally and get all the proper approvals from CAA in a painless manner.</t>
  </si>
  <si>
    <t>Design Cad Pty., Ltd. is a software company that specializes in developing landscape design software and software development. It serves landscapers and residential sectors.</t>
  </si>
  <si>
    <t>Pro-Tracker, LLC  is the only company that can track and recover an animal. The company provides an ultimate tracking and recovery system in helping to track and recover mortally wounded games when the traditional tracking method has failed. It serves within the United States.</t>
  </si>
  <si>
    <t>Triple Point Technology (i) Pvt., Ltd. is a company that operates in the computer software industry. It provides cloud and on-premise commodity management software that delivers analytics to optimize commodity and energy value chains. It offers real-time solutions to manage various aspects of volatile commodity supply chains, such as trading, procurement, enterprise risk management, logistics, scheduling, storage or inventory, processing, settlement, and accounting. The company also offers Commodity XL, a multi-market commodity and enterprise trading and risk management solution that covers market price, operational, counterparty credit, and corporate governance and regulatory compliance risks.</t>
  </si>
  <si>
    <t>FF and EZ Software is a tool for architects, interior designers and FF and E salespersons who wish to plan, organize and present design specifications for FF and E (furniture, fixtures, and equipment). The company's software can be used for everything from simple sales quotes to a new construction project, producing multiple documents in the most efficient way possible using a computer with none of the drawbacks of word-processors and spreadsheets nor the technical overhead of CAD-based approaches.</t>
  </si>
  <si>
    <t>Quick Consign, Ltd., is a software provider for the waste industry. It offers superior client support and unrivaled waste management software. The company specializes in providing its clients with a reliable, user-friendly, and automated experience, without compromising on controls, and features.</t>
  </si>
  <si>
    <t>Delyva SDN. BHD. is dedicated to helping micro, small, and medium enterprises scale businesses by removing operational inefficiencies as well as connecting them to a global network of courier partners, crowd-sourced riders/drivers, and retailers. It provides clients with next-day delivery, same-day delivery, international, runner service, large packages, cash on delivery, and more.</t>
  </si>
  <si>
    <t>GreekTrack, LLC designed to assist fraternities and sororities with managing membership, finances, extension, philanthropy, events, and more. The company also specializes in organization management, and greek management.</t>
  </si>
  <si>
    <t>PARX Smart Parking Solutions, Ltd. is a provider of advanced technology for the parking industry.   It provides parking payment solutions to municipalities and parking operators across the world.</t>
  </si>
  <si>
    <t>Event Rental Systems Software, LLC (ERS) is a software development company. It provides cloud based party rental software services that allow customers to order online and handle all day to day operations under one solution. The company serves various event companies in the United States.</t>
  </si>
  <si>
    <t>Bright Orange Global Pty., Ltd. doing business as Bright Orange Salon Software has been specifically developed for Hair Salons, Beauty Salons, and Spas to offer a complete, easy-to-use Salon Management System at an affordable price. It has developed a quality program while keeping the cost down making it affordable for every salon from the single user through to multi-chain salons.</t>
  </si>
  <si>
    <t>Bizvalet, LLC doing business as MaidtoFit is a SaaS-driven business management solution for cleaning service providers. It offers online booking forms, online payment processing, appointment scheduling, SEO, lead management, client management &amp; more. Clients include Maid Organic, Four Seasons Cleaning &amp; Maids Envy.</t>
  </si>
  <si>
    <t>Prolance Services Pvt., Ltd. is a B2B SaaS-based marketplace for the interior industry. It was created by domestic interiors industry veterans with over 100 years of expertise. Its purpose is to make the design process as simple, accurate, and painless as possible.</t>
  </si>
  <si>
    <t>Right Process InfoTech Pvt., Ltd. doing business as stuMagz is a digital campus ecosystem. It offers to create a platform for students to connect, share ideas and resources, and unlock its full potential.</t>
  </si>
  <si>
    <t>InTempo Software, Inc. is a computer software company. It provides rental management software solutions for local and regional independent rental operators across equipment, tools, events, and specialty markets. The company offers construction equipment rental software to manage rentals and protect equipment; general equipment rental software to help the client optimize equipment rental business; party and event rental software audio, visual equipment rental software, and specialty equipment rental software. It serves rental businesses.</t>
  </si>
  <si>
    <t>Magnet Systems, Inc. is a leader in conversational mobile interfaces providing superior user experiences powered by chatbots and AI. It develops and builds business applications with social, and mobile capabilities. The company offers SalesWIN, a cloud-based mobile sales management application that enables sales teams to work and focused on activities critical to winning deals.</t>
  </si>
  <si>
    <t>Cloverleaf.me, Inc. is a human resources services company. It provides automated personal and team coaching to help businesses detect and combine personalities for a team. The company serves clients across the country.</t>
  </si>
  <si>
    <t>X-CD Technologies, Inc. supports the association and conference industry. The company's software modules are proprietary and developed in-house which gives the company the flexibility to make customized changes to meet all of its client's unique needs.</t>
  </si>
  <si>
    <t>Five Nines Digital, Ltd. doing business as Trybe is a cloud-based bookings and business management system for spas, health clubs, and leisure complexes. It was designed from the ground up to integrate with existing software and improve operational efficiency and customer experience.</t>
  </si>
  <si>
    <t>Terra Forma, Inc. doing business as Floranext.com is the leading independent technology provider for the more than 20,000 florists in North America. The company offers great florist software, florist POS, florist websites, and florist wedding proposal software. It is the first cloud-based software provider in the floral industry.</t>
  </si>
  <si>
    <t>Biarri Rail Pty., Ltd. provides planning and live operations software for complex railroads and rail shippers. It supports the people behind railroad planning and live operations by empowering its decisions to deliver efficiency, utilization, and savings.</t>
  </si>
  <si>
    <t>Peak Software Systems, Inc. is a leader in software development specializes in designing, creating, and installing database-oriented industry solutions. The company represents a significant number of clients in a multitude of industries. It tailors specific applications for vertical market niches, such as parks and recreation, along with concrete cutting and coring.</t>
  </si>
  <si>
    <t>MagaRental AG is a software development company. It offers a platform that provides unique features combined into an integrated solution that makes operations management easier and quicker. The company serves clients throughout Switzerland.</t>
  </si>
  <si>
    <t>Pocomos Pest Control Software provide monthly access to web-based software that tracks customers, automates billing, creates routes, and handles reporting with ease across all platforms. It integrates pest control information into one simple, beautiful platform.</t>
  </si>
  <si>
    <t>UBS, Inc. doing business as Unique Salon Software is a salon software that includes point of sale, client tracking, inventory management, purchase order management, and emailing. The company is considered to be one of the pioneers in bringing practical applied technology to the salon, nail, and day spa industry.</t>
  </si>
  <si>
    <t>UnionTrack, Inc. is a developer of member management and engagement software. The company's cloud-based software helps labor unions to efficiently manage critical elements of organization, including engaging and communicating with members, as well as collecting payments and ensuring compliance with union bylaws, enabling clients to improve productivity and reduce redundancies.</t>
  </si>
  <si>
    <t>Passare, Inc. is a software development company. It is a funeral home software that helps manage businesses and connect with families. The company offers its products and services to consumers within the area.</t>
  </si>
  <si>
    <t>One Key Access Pty., Ltd. is an interface to the world of couriers to enable frictionless 24/7 deliverers. The company is committed to unlocking a more convenient way for residents to receive the deliveries to apartments, and a more efficient way for couriers to deliver to apartments.</t>
  </si>
  <si>
    <t>Kindertales, LLC is a software development company that offers a cloud-based childcare management application designed to help childcare centers manage processes. It provides childcare management software for preschools or childcare centers. The company's application complies with licensing requirements, automates online family billing, manages enrollment and staffing, records daily activities, improves family communication, and records developmental milestones among others, enabling caregivers to spend less time managing the facility and more time sharing care and knowledge with the children. It ptovides its services within the area.</t>
  </si>
  <si>
    <t>Zealous Solutions, Ltd. provides a submissions platform connecting organizers, creative candidates, and judges. It unites the creative industries and sparks collaborations, builds opportunity access, and simplifies the process of sourcing talent for projects.</t>
  </si>
  <si>
    <t>FuneralOne, LLC is a website and technology solutions company. It provides unparalleled personalization, technology, and aftercare services for the funeral service profession. The company serves consumers in the consulting and information technology industries.</t>
  </si>
  <si>
    <t>Foster Care Technologies, LLC uses cutting edge technologies to improve outcomes for children and organizations in the child welfare industry. Its flagship product ECAP, is a revolutionary evidence-based support tool that helps agencies make the best possible placement decisions for children in foster care its ECAP is available to public and private agencies and can integrate with other foster care case management systems to eliminate the need for double entry by workers.</t>
  </si>
  <si>
    <t>Renterval, LLC is a cloud-based rental management software for equipment rental businesses of all sizes, particularly those that rent such things as tools, musical instruments, and construction equipment. It offers features for online quoting, integrated SEO tools, and inventory management. The company offers online hosting and 24x7 customer support.</t>
  </si>
  <si>
    <t>Data Developments (UK), Ltd. specializes in writing and developing computer software, specifically tailored for Churches and Charities. The company software enables Churches and Charities to easily manage the day-to-day running of the organization as well as fully comply with the legal requirements outlined by the Charity Commission and the HMRC.</t>
  </si>
  <si>
    <t>Matrix Group International, Inc. is a web design and development agency. The company services include web design, content management system implementation, e-commerce systems, web-based association management software (MatrixMaxx), integration with other AMS systems, mobile app development, e-marketing, and social media.</t>
  </si>
  <si>
    <t>ABIS Software  GmbH offers the means to evaluate its program first-hand, in a far more convincing way than any other representations: free use of complete software for 3 months, accompanied by complete teaching modules (at a cost). The company offers engineering services; static calculations, drawing CAD plans (including reinforcement plans), 3D virtual models, photorealistic presentations, and films.</t>
  </si>
  <si>
    <t>Arcules, Inc. is a video surveillance-as-a-service company. It offers cloud, surveillance, video, monitoring, artificial intelligence, machine learning, IoT, analytics, business optimization, network solutions, and network solutions. It serves in the United States.</t>
  </si>
  <si>
    <t>Mover Inventory allows the foreman and team to add photographic inventory marking each item with a lot number and the team member that handled the item. It provides time accurate status reports of the move, GPS tracking, and photo inventory,</t>
  </si>
  <si>
    <t>BePark S.A. is a public parking solution company. It provides an app-based platform that manages parking as well as connecting businesses, buildings, and citizens. The company provides its services to parking space owners with drivers in Belgium, France, and Luxembourg.</t>
  </si>
  <si>
    <t>Wallsoft Technologies, LLC is an information technology and services company that offers good suggestions for individuals and organizations that want to become players in the IT race. Its main services are software development, database management, web development, e-commerce, and software reselling. The company's focus is to evaluate problems in the ever-evolving technology industry and provide the best solutions, making businesses technology-driven, fast, efficient, and cost-effective.</t>
  </si>
  <si>
    <t>OneCommute is a leading provider of Salesforce Applications for Commuters, Employers, and local Outreach Communities. Its suite of applications enables commuters to find alternative forms of transportation other than single-occupancy vehicles.</t>
  </si>
  <si>
    <t>Hana Software, Inc. doing business as Hana Florist POS System empowers florists with an affordable, efficient, web-based POS System. It empowers local florists to compete with 1-800 flower companies. The company offer florists an easy-to-use solution that's designed to be simple yet powerful and comprehensive.</t>
  </si>
  <si>
    <t>Double A Solutions, LLC doing business as Janitorial Manager is a software for commercial cleaning companies. The company offers a tool that helps users control costs and profitability through client, quality, employee, and inventory management that allows users to manage accountability, money, and customer satisfaction. It serves clients nationwide.</t>
  </si>
  <si>
    <t>24online Info Technologies Pvt., Ltd. is an internet billing and bandwidth management solution that provides ISPs, hotels, hotspots, education, and Wi-Fi operators. It is a next-generation Internet Access Management solution that is bundled with internet billing, bandwidth management, access gateway, caching, CRM, URL filtering, and many such features &amp; functionalities to support the networks.</t>
  </si>
  <si>
    <t>Windmill Software, Inc. provides information technology services. The Company offers application development, business optimization, grants management, network security, training, and hosting services. It serves customers in the State of New York.</t>
  </si>
  <si>
    <t>CleanSweep is a cleaning service provider that automates scheduling, accounting, administration, and reporting. It specializes in reporting, order entry, employee payroll, accounting, and reporting. Its services are offered within the area.</t>
  </si>
  <si>
    <t>ShareUrMind UG doing business as CleverMemo is a coaching software to support and engage clients between sessions. The company provides clients with a supportive environment to track progress and to make accomplishments visible.</t>
  </si>
  <si>
    <t>Bouncy Castle Network GB is a technology, information, and internet company. It provides websites and booking systems for companies in the rental and event-hire industry. The company offers its services to clients within the area.</t>
  </si>
  <si>
    <t>Accelix, LLC is a software engineering company specializing in the development of Internet-based applications. It has built a number of successful Internet products, including a conference registration system, a lot-based auction system, a powerful software code generation tool and API for LAMP-based web applications, a state-of-the-art political advocacy and membership management system, and several other applications.</t>
  </si>
  <si>
    <t>RescueConnection Software is an animal shelter software that addresses the needs of animal rescue. It is a high-performing SaaS software designed for small to medium-sized shelters.</t>
  </si>
  <si>
    <t>Media Monetized, Inc. provides Software-as-a-Service online video platform for live and on-demand video streaming with software encoder, content management, customizable players, aggregation, publishing, syndication, monetization, and analytics. The company offers content management, live broadcasting, player, publishing, syndication, analytics, monetization, and aggregation modules.</t>
  </si>
  <si>
    <t>LawnBusinessSolutions, LLC doing business as LawnPro Software is a lawn business software company. It provides lawn care services, invoicing, and scheduling software. The company serves industries such as lawn care, landscaping, pressure washing, painting, plumbing, pool services, snow removal, residential cleaning, commercial cleaning, carpet cleaning, appliance repair, hvac, and electrical contracting.</t>
  </si>
  <si>
    <t>Effission Software Pvt., Ltd., has leveraged simple technology to create powerful solutions targeted at the jewelry business vertical. It chose to focus on developing its core competencies instead of diversifying into unfamiliar ventures. Its focus earned the company as an unsurpassable mastery of its chosen domain: gems and jewelry.</t>
  </si>
  <si>
    <t>Juniper Systems, Inc. is an electronic manufacturing company. It designs, manufactures, and supplies measurement and control instrumentation solutions. The company offers data loggers and data acquisition systems, measurement and control peripherals, sensors for environmental, water resources, research, and industrial applications, and wireless, remote, hardwired, direct, or two-way communication devices. It serves businesses and consumers within the area.</t>
  </si>
  <si>
    <t>ERA Environmental Consulting, Inc. is a computer software company. It offers EH&amp;S compliance and management advice and innovative EHS software and software tools to help businesses quantify the environmental impact and simplify regulatory reporting. The company serves its services to the industrial and manufacturing sectors in United States.</t>
  </si>
  <si>
    <t>Hairware Beautyware Salon Software is the easiest Salon Software program to use. Hairware and Beautyware continue to evolve based on industry needs, advances in technology plus government and accounting regulations.</t>
  </si>
  <si>
    <t>IntelliSite Corp. is an enterprise-scale Internet of Things platform that maximizes the potential of connected business infrastructure. The company is privately held and consistently profitable IoT Solution Provider company. It is an enterprise-scale Internet of Things platform that provides edge-to-cloud solutions to connect, monitor and manage energy and assets at remote infrastructures.</t>
  </si>
  <si>
    <t>STX Software, LLC is automated salon management, and marketing and the recognized leader in salon management innovation. The company's much-anticipated cloud-based management and marketing platform, STX Beacon, contains a full range of features such as Appointment Book; Online Booking; Client History; Payment Acceptance; Text and Email Appointment Reminders; Email Marketing; Inventory Control, Employee Management, and Payroll; Rewards; Refer-A-Friend; Customization Options.</t>
  </si>
  <si>
    <t>Gocloud Technologies Sdn. Bhd. doing business as Aoikumo is an All-in-One cloud-based POS system targeted towards the Spa, Beauty, and Aesthetics industry. It manages every aspect of the business such as keeping track of customer appointments and spending, inventory, commissions, and sales.</t>
  </si>
  <si>
    <t>CMSC, Ltd. doing business as MAGGEY Software is a child care management software. It offers a record and enters attendance information, calculates and posts tuition fees and overtime charges, and tracks employee times manually.</t>
  </si>
  <si>
    <t>PoSBook provides fully-featured, networked, flexible point-of-sale software and services for spas and salons. It offers end-to-end services from feature analysis, implementation, deployment, roll-out, training, support, and maintenance.</t>
  </si>
  <si>
    <t>Faithhighway, Inc. is a company that offers online services such as church websites, media centers, television commercials, logo design, and media placement services to the church market. It equips local churches and ministries with top-notch tools that can be used to reach the community in affordable and cost-effective ways. The company serves the area.</t>
  </si>
  <si>
    <t>ICS Multimedia is a software development company, specialising in enterprise software for organisations involved in the management, measurement and planning of complex data sets and processes.</t>
  </si>
  <si>
    <t>Financial Model Lab provides budgeting and cost-controlling services, and business evaluation. The company provides discounted cash flow model, comparative company analysis model, M and A model, LBO model, and option pricing model.</t>
  </si>
  <si>
    <t>Utopus Insights, Inc. operates as an energy analytics and digital solutions business. The company specializes in analytics, power engineering, energy software development, and meteorology services. It serves customers worldwide.</t>
  </si>
  <si>
    <t>Engagifii is a unified Association Management and Organizational Engagement Platform. It is the only single-platform solution empowering professional and trade Associations, state and local governments, education organizations (K-12), and higher education to increase efficiency, improve engagement, and grow revenue.</t>
  </si>
  <si>
    <t>Nudge Coach, Inc. is a software development company that provides a digital health coaching software solution for providers, coaches, and health professionals to access healthcare data. It offers a no-code SaaS platform that makes it easy to customize a coaching app for clients. The company primarily serves clients throughout the area.</t>
  </si>
  <si>
    <t>MarketJS, Ltd. is a provider of engaging and effective HTML5 gaming solutions to brands and agencies.</t>
  </si>
  <si>
    <t>Turnkey Group, Ltd. is an IT service and IT consulting industry that provides advanced sustainability software to help companies and supply chains manage environmental and social impact, mitigate risk, and improve profitability. It allows companies to collect, monitor, and report on ESG data (Environmental, Social, and Governance) in a transparent, consistent, and comparative manner.</t>
  </si>
  <si>
    <t>Prometheus Solutions Pvt., Ltd. is a niche IT solutions company, mainly dealing with Associations. It provides Hi-End Tech solutions for Associations in the area of Membership Management and Engagement, Helping in conducting online elections, and much more.</t>
  </si>
  <si>
    <t>ChurchCRM is an open-source Church CRM and management software. It manages congregation information, online and in-person giving, groups, church, Sunday school attendance, and much more.</t>
  </si>
  <si>
    <t>Deskis OÜ is a software company specializing mainly in geographic information systems and forestry software. It develops forest management platforms that cover key stages, from measuring growing forests to gate software in ports.</t>
  </si>
  <si>
    <t>Ignew, LLC doing business as Slingshot is a software and app development company. It provides services such as artificial intelligence, cloud development, enterprise software development, eastern Europe staff augmentation, healthcare solutions, ideation and UX design, mobile app development, startup development, technologies, and web development. The company offers its services to businesses in Louisville, Nashville, and Chicago.</t>
  </si>
  <si>
    <t>Inspectcheck.net provides the best home inspection reporting software for professional home inspectors. It offers inspection software, home inspection reporting software, home inspector software, home inspector reporting software, and home inspection reports.</t>
  </si>
  <si>
    <t>Movio, Ltd. is a developer of a data analytics platform designed to create marketing campaigns. The company's data analytics platform aggregates data across a region toget studios comprehensive market data and crucial audience insights, enabling filmmakers and advertisers to analyze viewer's preference for movies and advertisements using data-driven insights, thereby helping to improve customer relationship.</t>
  </si>
  <si>
    <t>Wisor is a computer software company. It provides software solutions services such as appointments, inventory, marketing, purchasing, and more. It offers its services to salon and spa owners.</t>
  </si>
  <si>
    <t>Bridge Club Manager provides technology consulting services to various bridge clubs. The company build and manage  bridge club website.</t>
  </si>
  <si>
    <t>EASE Church Management Software doing business as Sam Hills provides the church with an easy and comprehensive way of managing church records and creating reports. It tracks membership, contributions, Sunday School attendance, accounting, the music library, sermons, the media (lending) library, equipment inventory, depreciation, and assistance in church administrative duties.</t>
  </si>
  <si>
    <t>ArborMetrics Solutions, LLC is a vegetation management company. It specializes in combining the power and expertise of people, software, and hardware into mobile workforce solutions. The company provides its products and services to customers across the United States and Canada.</t>
  </si>
  <si>
    <t>Flux Media doing business as Fuzen provides custom solutions to a range of different industries. It connects users from its favorite work tools like emails, spreadsheets, shared folders, forms, mobile apps, etc. to create seamlessly integrated business solutions.</t>
  </si>
  <si>
    <t>HASH, Ltd. is a technology, information, and internet company. It offers a platform for decision making, combining knowledge capture and modeling tools with fast, effective, distributed simulation of complex systems. The company serves throughout the country.</t>
  </si>
  <si>
    <t>MinistryPal is a company that creates software called MinistryPal. It offers a type of church management software and provides features like group management, member directory, pledge management, member portal, small group management, online giving, and accounting integration. The company's software product is SaaS software.</t>
  </si>
  <si>
    <t>Bakesmart, LLC helps bakeries streamline operations and increase profits with intelligent software designed for bakers' specific needs. The company's hands-on experts and flexible software allow bakers to make quick and accurate transactions, while it grows and connects with customers.</t>
  </si>
  <si>
    <t>ALLVR GmbH is a computer software company. It develops a cloud-based business platform for visualization and communication based on Virtual Reality technologies for the industrial. The company serves in Germany.</t>
  </si>
  <si>
    <t>Solutions, LLC doing business as Haulware is a cloud-based fleet management solution designed specifically for dump truck fleets operated by small to midsize construction firms. It is a full-featured software product for dump truck operations. It also features an accounting system that offers billing, job costing, accounts receivable and accounts payable analysis, financials, custom reports, and material payables.</t>
  </si>
  <si>
    <t>Security Patrol Track, Inc. is a cloud-based, full-featured security guard management system. It offers several other modules including Visitor Management, Security Vehicle Maintenance Tracking, Post Order Management, Formal Incident Reporting, and Task Management.</t>
  </si>
  <si>
    <t>Kisters North America, Inc. specializes in time series data and resource optimization software for water, energy, and environmental data management solutions. The company is recognized for solving water data management challenges through extensive international experience, continued R and D capabilities, and leading time-series data management solutions.</t>
  </si>
  <si>
    <t>Laundry Dashboard B.V. is the first online management tool that gives real-time insight into every performance aspect of laundry. The company offers business intelligence, performance improvement, and consultancy.</t>
  </si>
  <si>
    <t>Web Computing AS doing business as ClubCollaborator is a modern, user-friendly software suite designed to simplify member management for Rotary clubs and districts. It combines cutting-edge technology when it comes to administration, management, and data protection with creativity and flexibility to adapt to all users and needs.</t>
  </si>
  <si>
    <t>Christian Cleaners doing business as Hymsoft, Inc. is a leading software firm. The company specializes in the creation, distribution, and installation of POS computer systems, packages, and software that have been specially created for facilitating the operational management of dry cleaning business. Its Drycleaners POS System is designed simple and friendly.</t>
  </si>
  <si>
    <t>Hangzhou Hikvision Digital Technology Co., Ltd. operates as s a world-leading IoT solution provider. The company designs, develops, produces, and sells a security and video surveillance products and solutions worldwide. It offers optical cameras, access control, all-purpose card, video intercom, burglar alarm products, multi-series thermal imaging cameras, sensor products, and multi-series industrial.</t>
  </si>
  <si>
    <t>Patterson Veterinary Supply, Inc. distributes equipment, supplies, office supplies, furniture, DIA, DIA equine, and digital X-ray products for veterinary hospitals. The company offers various products, such as anesthesia equipment, apparel, cages, computer hardware, dental equipment, diagnostics, diets, equine products, fluids and IV administration products, grooming products, hospital supplies, identification tags, implants, laboratory equipment, large animal equipment, lights, miscellaneous products, monitors, pharmaceuticals, restraints, surgery equipment, and X-ray equipment; bandages, dressings, and splints; catheters, syringes, needles, and tubing; and tables, sinks, scales, and tubs.</t>
  </si>
  <si>
    <t>Business Infusions, Inc. is a company that develops veterinary practice management software. The company offers veterinary management system software that combines the required functionality of PIMS with advanced functionality to increase vet clinic profitability by improving cost and managerial accounting measurement capabilities. It serves customers within the area.</t>
  </si>
  <si>
    <t>TOPAZ Technologies, LLC provides animal and clinical research software solutions for the medical research industry. It offers TOPAZ Elements, a Web-based software application that enables the users to share data and interact with each other to meet research management needs; Animal Protocols, an animal research software solution for online Institutional Animal Care and Use Committee protocol management; and Human Protocols to meet the regulatory and legal requirements of the federal departments and agencies for human. It serves clients internationally.</t>
  </si>
  <si>
    <t>Ontrackequine, LLC developed with veterinarians, farriers, trainers, owners and riders in mind. The company designed for use in veterinary, farriery, training practices and equine colleges or schools. Its software utilizes the video and digital stills with easy-to-use measuring and reporting tools for use when studying gait, lameness, shoeing and equine sports performance.</t>
  </si>
  <si>
    <t>VETport, LLC provides web-based veterinary practice management software on the cloud-founded technology-enhanced advanced medicine. It offers Software as a Service that has different versions to address the needs of a Hospital Chain, Mobile Practice, a Specialist's Referral Medical Practice, and even a Teaching Hospital. It serves and offers its services within the area.</t>
  </si>
  <si>
    <t>IDEXX Laboratories, Inc. is a pet healthcare innovation, serving practicing veterinarians around the world with a broad range of products. The company operates through companion animal groups, water quality products, livestock, poultry, dairy, and other segments. It develops, manufactures, and distributes products and services primarily for the companion animal veterinary, livestock and poultry, dairy, and water testing markets worldwide.</t>
  </si>
  <si>
    <t>IMEUS, LLC is a born-on-the-cloud entity devoted to the translation of business and healthcare concepts and practice consensus into resulting secure health consumer care delivery realities. From supplying cloud delivered business information systems, national healthcare information system, hospital information system, clinic information system, electronic medical record system, closed loop medication administration system, patient home care teleMonitor to online Internet patient-doctor teleConsult infrastructures with online payment gateways and escrow services.</t>
  </si>
  <si>
    <t>2i Nova, Inc. is a practice management software for the veterinary market. The company offers the widest-ranging features of any software solution on the market whether in cloud-based or clinic-based management, and provides a seamless and comprehensive solution that fits its needs.</t>
  </si>
  <si>
    <t>ACESoft Integrated Solutions, LLC is a software development company that offers a practice management solution designed for veterinarians. It also helps users to manage both operational as well as clinical aspects of its practices. The company's software is deployed on-premise and runs on Windows operating systems.</t>
  </si>
  <si>
    <t>TuxSoft Simple Sophistication is creating quality software that runs on Windows and Linux. The company provides custom software development for both desktop and embedded systems, including website creation, and the supply and configuration of Linux servers. It ranges from ready to run applications and offers custom software development for desktop and embedded systems, including Arduino.</t>
  </si>
  <si>
    <t>Centaur Services, Ltd. doing business as MWI Animal Health is a veterinary company. It sources and distributes pharmaceuticals, healthcare products, and supplies for animals. The company serves throughout the United Kingdom.</t>
  </si>
  <si>
    <t>Doty Software, LLC is a software development company. It provides veterinary practice management software, invoice, record, and client management. The company serves services within the area.</t>
  </si>
  <si>
    <t>SpecVet, LLC is a veterinary services provider. It is designed to meet the specific needs of specialty and emergency veterinary hospitals. The company offers a veterinary practice software solution with the extended capabilities needed by specialty and emergency providers. It offers its products and services to consumers and businesses within the area.</t>
  </si>
  <si>
    <t>VetCloud, Ltd. provides a timeline view of patient records and events, displays estimates, prescriptions, and treatment plans, structures SOAP notes; and more to facilitate medication management. It is a cloud-based EHR system that enables veterinarians to manage medical records online. The company provides a timeline view of patient's records and events; displays estimates, prescriptions, and treatment plans; structures SOAP notes; and more to facilitate medication management.</t>
  </si>
  <si>
    <t>Peeva, Inc. is a technology company. It specializes in animal rescue, veterinary technology, animal welfare, and cloud databases. The company serves customers in the United States.</t>
  </si>
  <si>
    <t>Veterinary Software Associates, LLC is the new standard for today's veterinarian. It provides improved functionality with access to the VPR drug resource. Its VPR pharmacy reference guide provides a complete interactive drug search, printable drug info and so much more.</t>
  </si>
  <si>
    <t>Niti Telecom Consultancy doing business as Vetbuddy is a cloud-based clinic management software services provider company. It offers predefined medical data such as species-specific complaint lists, history forms, exam forms, lab report templates, assessment lists, generics with default dosages, usages, routes, frequency, directions, preventive medicines, and more. It has also auto dosage calculations, treatment plans can be assigned to presenting complaints and exam findings. The company serves clients across the globe.</t>
  </si>
  <si>
    <t>Petabyte Technology, Inc. doing business as Rhapsody developer of veterinary software designed to replace multiple tabs, misplaced sticky notes, and add-on software. The company's software improves the quality of care and work-life balance, enabling veterinarians to better organize work.</t>
  </si>
  <si>
    <t>Chckup, Inc. is a fully integrated booking and client communication platform. It reduces friction and increases customer conversions for veterinary clinics.</t>
  </si>
  <si>
    <t>Pulse PRM, LLC doing business as Vet Hero connects clients and clinics with the industry's most comprehensive veterinary telemedicine solution. It helps veterinary practices to streamline scheduling, reminders, and payments through one integrated platform with many time-saving solutions.</t>
  </si>
  <si>
    <t>Complete Clinic Software, Inc. is a Consumer Electronics company. The company marketed only by mail order with no direct sales force. Its software includes client and pet information tracking, medical history, automated reminders, billing, inventory control, receivables management, and payroll and time clock services, available in an optional Boarding Kennel Module. It serves within the area.</t>
  </si>
  <si>
    <t>Asteris, Inc. is a provider of PACS, RIS, and HIS technology solutions for the veterinary community. Its Keystone software suite offers a unique, patented approach to digital image management, viewing, sharing, and reporting. The company's products and services allow focusing on premier patient care rather than the technology requires. It provides its services within the area.</t>
  </si>
  <si>
    <t>H3 Financial Services, Inc. doing business as Veterinary Care Plans (VCP) is founded on the simple premise that veterinary practices can boost compliance, increase pet owner loyalty, and improve bottom-line results through better financial services for pet owners. It becomes the veterinary industry's leading wellness plan management solution providing a comprehensive end-to-end platform taking the uncertainty out of creating, launching, and managing a wellness program.</t>
  </si>
  <si>
    <t>Trupanion, Inc. is an insurance company that provides pet care insurance. It offers plans that cover veterinary costs for medications, diagnostic tests, and surgeries including hereditary and congenital disorders. The company serves customers in Australia, Canada, the United Kingdom, and the United States.</t>
  </si>
  <si>
    <t>Solutions Vet, Inc. is a veterinary company. It develops management software for veterinary clinics such as vetware, training, and logistics. The company offers its services to clients throughout the area.</t>
  </si>
  <si>
    <t>Arctictern, Ltd. doing business as Speed Farms is a privately held company. It makes the software evolve to fit the needs of as many horse owners and farms as possible while keeping it simple.</t>
  </si>
  <si>
    <t>Advanced Technology Corp. (ATC) doing business as Vetstar designs, develops, and markets software solutions to veterinary teaching institutions, veterinary medicine and diagnostic laboratories, private animal hospitals, and state and university animal diagnostic laboratories in North  America. The company offers a hospital management system with accounts payable, appointment scheduling, auditing, boarding, business office, customized reporting, estimate, general ledger, imaging, inpatient processing, inventory, treatment scheduler, and time card processing features that support university teaching, referral, small animal, equine, and emergency hospitals.</t>
  </si>
  <si>
    <t>OpenVPMS, Ltd. is a non-profit organization. It relies on financial support from veterinary industry members to fund the ongoing development and refinement of its software. The organization offers its products and services to consumers and businesses within the area.</t>
  </si>
  <si>
    <t>Business Growth Elite, Inc. doing business as UPbook is able to identify specific "missed new client" calls that can be followed up with to generate further appointments and revenue. It helps veterinarians turn calls into appointments, quickly growing active patients, revenue, and profitability.</t>
  </si>
  <si>
    <t>Species360 is a non-profit organization providing records management, improving animal welfare, and enabling conservation initiatives for its more than 1,100 aquatics, zoo, veterinary, research and conservation members in 96 countries. The organization systematically gathers and sharing zoological information about the animals and species in its members' collective care.</t>
  </si>
  <si>
    <t>VetCheck Technologies Pty., Ltd. operates as a veterinary service. Its products also include VetCheck Digital Forms, VetCheck Hospital Workflow, PMS Integration, Veterinary Websites, Veterinary Videos, Pricing, Programs, VetCheck for Education, VetCheck for Retail, and VetCheck Automate.</t>
  </si>
  <si>
    <t>GVET Soft is veterinary management software. It stands out for the large number of services it provides and at a low cost for small veterinarians.</t>
  </si>
  <si>
    <t>Curepet Corp. is a healthcare technology company. It develops practice management and electronic medical records (EMR) solutions for the veterinary market. Its products include CurePet VIS SaaS, a Web-based solution to meet practice management and EMR needs of small-to-medium size veterinary practices; and CurePet VIS Enterprise Edition which integrates and streamlines financial, administrative, and clinical processes over a connection hosted locally in a client-server environment at the client's data center. The company serves clients throughout the country.</t>
  </si>
  <si>
    <t>Pawlicy Advisor, Inc. is a pet insurance brokerage company. The company protects pets by offering pet-oriented pet insurance advice, showing the risks and costs associated with pets and how coverages are applied, enabling pet owners to avoid hassles while deciding on insurance coverages and saving money. It serves customers within the area.</t>
  </si>
  <si>
    <t>Pute.us is a veterinary IT company. The company specializes in veterinary practice management software and all things technology whether it is Idexx's cornerstone, AVImark, IMPROmed, DVM manager, Eklin, or AFP.</t>
  </si>
  <si>
    <t>Vets Global, Ltd. doing business as Verifac Veterinary Computers, Ltd. is a provider of veterinary practice management software. It specializes in online bookings for veterinary practice, virtual consultations, and easy payments for clients directly from the phone. The company serves clients across the United Kingdom.</t>
  </si>
  <si>
    <t>2Sys, Ltd. is a software company focused on developing web-hosted applications. The company has many clients, using one of three main software platforms.</t>
  </si>
  <si>
    <t>VetBlue Veterinary Software is a developer of a web-based veterinary software program for offices of all sizes and types such as mobile, clinic, equine, and holistic veterinary practices. It helps manage all the key management areas of a veterinary practice like client communication, scheduling and appointment booking, patient visits and medical records, invoicing, payments and collections, reminders as well as many others in a user-friendly and portable online interface.</t>
  </si>
  <si>
    <t>Onward Systems, Inc. is a cloud-based veterinary practice software system that offers unique benefits to electronic health record-keeping. Its paperless software offers a complete and simple set of tools to make it easy to keep records, track patient progress, and run a hospital with patient records that are instantly available across all clinics.</t>
  </si>
  <si>
    <t>Animal Intelligence Software, Inc. (AIS) is a company that provides practice management software solutions for practicing referral veterinarians and emergency and critical care medicine sectors. It offers animal intelligence, a practice management software to meet the specialized needs of general and specialty, emergencies. It is the provider of management solutions and EMRs for veterinarians practicing specialty and general veterinary medicine.</t>
  </si>
  <si>
    <t>Knose Care Pty., Ltd. is a FinTech start-up company. It offers veterinary businesses a full-service subscription management platform that includes banking, administration, communications, stock management, delivery and reporting.</t>
  </si>
  <si>
    <t>Vetel Diagnostics, Inc. is a digital imaging provider that has come and gone, merged, sold, and reorganized to provide new applications in diagnostic imaging to veterinary medicine. The company offers products, support, and expertise to help veterinarians practice accurately, effectively, and profitably. Its products are increasing diagnostic capabilities and improving the financial health of successful veterinary practices around the world.</t>
  </si>
  <si>
    <t>Vitus Animal Health, Inc. doing business as VitusVet provides mobile applications for veterinarians and pet owners to share medical information. The company allows users to create medication reminders and receives dosage alerts for grooming, pet diet, and vaccination.</t>
  </si>
  <si>
    <t>Veterinary Information Network, Inc. (VIN) is a veterinary consulting company. It specializes in providing a veterinarian-only community for clinical information, continual education, collegial support, and ancillary services. The company provides services in the United States.</t>
  </si>
  <si>
    <t>StringSoft, Inc. is a premier Veterinary Hospital Management System. It offers Premise and Cloud-based Solutions and provides solutions to some of the largest veterinary hospitals in the world.</t>
  </si>
  <si>
    <t>Hagyard Davidson McGee, PLLC doing business as Hagyard Equine Medical Institute, PLLC operates as a veterinary center. The company offers orthopedics, dystocias, colic, and standing laparoscopy treatment, as well as farm care expertise.</t>
  </si>
  <si>
    <t>DVM Works helps find and retain customers for modern practices by unlocking its veterinary websites true potential, all at an affordable cost. It provides a worry free format, for promoting practice in the digital age.</t>
  </si>
  <si>
    <t>VIA Information Systems is a developer of practice management software designed to improve patient care and practice profitability. The company's software provides medical history, treatment plans, laboratory orders, flowsheet and tasks, soap notes, vaccination records, patient billing, vitals history, prescriptions, client callbacks, image studies, and referral vet records, enabling veterinarians to manage its entire practice, without the hassle.</t>
  </si>
  <si>
    <t>Clinic-Ware Dot Com is a veterinary practice management software. It provides features and functions to help manage practices including x-rays, photos, charts, videos, and capabilities to allow to printing of vaccinations and certificates. The Company serves its clients throughout the Philippines, Australia, Hong Kong, and South East Asia.</t>
  </si>
  <si>
    <t>VetPrep Corp. helps vet students pass the most important exam of their lives. It is the most complete Internet-based, interactive study guide formatted to simulate the actual NAVLE exam with detailed answer explanations. It tracks progress, is mobile-optimized for 24/7 access on the go, and has 100 plus PowerPages.</t>
  </si>
  <si>
    <t>Ezofficesystems, Ltd. is an independent provider of veterinary software to the UK market and beyond. The company offers a full suite of solutions from web to windows, cloud to local and laptop hosting, allowing the best fit to specific requirements without ideology.</t>
  </si>
  <si>
    <t>Total Financial Services, Inc. doing business as Electronic Billing and Customer Support (EBCS) is a financial services company. It is a company that helps companies manage its billing, collecting, cash flow, and customer satisfaction. The company provides payment solutions, from professional accounts receivable management and recurring billing to payment plans and prepayment plans. It provides services to its clients and business consumers.</t>
  </si>
  <si>
    <t>Virtual Recall, Ltd. provides automated reminder solutions for veterinary practices to communicate with clients. The company also provides reminders for anti-parasite medications, vaccinations, appointments, nutrition, and insurance.</t>
  </si>
  <si>
    <t>Eclipse Veterinary Software, Ltd. is a veterinary software company. It has designed and developed a range of products for many equine bloodstock and racing clients, including the sales auction system used at Tattersalls, extensive database development work for Weatherbys, and various projects for Godolphin worldwide. It specializes in Equine practice management systems, PACS, OsiriX, Macs, iPads, Apple products, Thoroughbred management systems, Horos, Mobile, Dicom, veterinary software, and equine hospitals. The company serves veterinary clients worldwide.</t>
  </si>
  <si>
    <t>Lawler Developments, Ltd. doing business as VetSCOPE is a manufacturer of veterinary practice management software. Its product range includes mobile and handheld devices. It offers full accounts module, stock control, barcoding, SMS, CRM, and marketing suite.</t>
  </si>
  <si>
    <t>American Data Systems, Inc. doing business as PAWS Veterinary Practice Management is to help the Veterinary small business owner overcome business-related challenges so that revenues and profits are increased, losses are reduced or eliminated, and the general operation of the business flows more smoothly. The company offers state-of-the-art software packages designed to meet or exceed the objectives.</t>
  </si>
  <si>
    <t>The VetLinkSQL is a comprehensive veterinary software solution for practice management excellence. It is available as a local or cloud-hosted solution and provides veterinary practitioners flexibility when in the clinic and at home.</t>
  </si>
  <si>
    <t>Communication Solutions for Veterinarians, Inc. (CSVets) provides training and consulting services to help practice teams and owners improve compliance, client service, and hospital management. It offers seminars, webinars, on-site consulting, books, and phone-skills training. It provides its services to clients in the United States.</t>
  </si>
  <si>
    <t>TopVet, Inc. develops a software platform enabling veterinary clinics to build the business and simplify serving customers online. It offers practice management features including management of appointments, reminders, staff, clients, and patients from any online device.</t>
  </si>
  <si>
    <t>Solutions Information Technology Systems SL (Solutions ITS) specializes in resources in the world of information technology (hereinafter IT) necessary to advise and collaborate in the definition, implementation, and commissioning of the most complex IT structures. It provides consulting and development of computer applications.</t>
  </si>
  <si>
    <t>NewLeaf veterinary software is a veterinary practice management that provides features and functions like reporting facilities, network models, and more to help manage the practice. It is a mobile veterinary software for mobile veterinary clinics. it serves across Australia.</t>
  </si>
  <si>
    <t>Hippo Manager Software, Inc. is a cloud-based veterinary electronic health record (EHR) and practice management software. The company provides all the tools needed to run a clinic or hospital, including SOAP notes, medical records, patient scheduler, reporting, point of sale, inventory, and reminders. It offers Practice Management, Veterinary, Appointment Scheduling, Prescriptions, Point of sale, Inventory, User-friendly, Affordable, and Pet Care.</t>
  </si>
  <si>
    <t>VetBadger, LLC operates as a practice management service that perfect system for improving clinic operations, a game-changer in practice management. It solves the number one dissatisfaction with the practice management system's unnecessary complexity giving team members the confidence of knowing exactly what needs to happen when, plus seamless integration of clinic operations with QuickBooks.</t>
  </si>
  <si>
    <t>Panacea Cloud Software, Ltd. is a company that operates in veterinary services. It provides innovative and easy-to-use practice management solutions for vets. The company offers simple-to-use vet clinic management software that increases efficiencies through a reduction in manual processes.</t>
  </si>
  <si>
    <t>Veterinary Management Consultation, Inc. (VMC) was the first consulting firm in the United States to focus on veterinary practice management. It has more than 2,000 individual practices serving and teaching at 22 veterinary schools across the nation, and it sets the standard of excellence in the veterinary industry.</t>
  </si>
  <si>
    <t>Alisvet and InformaVet, Inc. is bringing the highest quality medical management software to the veterinary profession. The company veterinary has medical software that was born to drive efficiencies at every level of the veterinary profession. It also offers veterinary practice management.</t>
  </si>
  <si>
    <t>European Veterinary Dental Society (EVDS) is a non-profit educational organization. It promotes clinical dental research which will benefit animals and people.</t>
  </si>
  <si>
    <t>Pack Leader DVM is a software development company that specializes in veterinary cloud software. It offers an electronic medical records platform, cloud software, data management, patient history management, order tracking, and client communications that will change the landscape of veterinary medicine. The company serves its clients within the area.</t>
  </si>
  <si>
    <t>VetGeo.com Media, Inc. is an online cloud veterinary management system. The company helps improve the lives of all animals by allowing for collaboration and transparency throughout the industry. It serves within the area.</t>
  </si>
  <si>
    <t>BrewOptix, Inc. is a provider of brewery management software for distributors and suppliers. The company allows to streamline ordering process with a self-service portal for distributors to place orders. It features solutions for inventory management, online order management, self-distribution, and more.</t>
  </si>
  <si>
    <t>Orchestra, LLC is a business technology that helps growing companies run better. The company provides SAP Business One software consulting services. It offers Web development, report writing, business process management, and streamlining and application development services.</t>
  </si>
  <si>
    <t>BrewPlanner, LLC is a free program for craft breweries to schedule brews, filtration, packaging, and more. The company maximizes efficiency and reliability in the whole brewing operation. Its platform efficiently schedule every step of the brewing process and communicate it with the whole team.</t>
  </si>
  <si>
    <t>Vicinity Software is an affordable brewery software that can be customized to the specific needs. It have responsive technical support, skilled business consultation, a wide variety of free resources, and a sales process that puts first.</t>
  </si>
  <si>
    <t>Top Bev, Ltd. doing business as BrooDoo Kegs is a New Zealand-based company with considerable experience in both the Brewing and IT Industries. The company specializes in brewing software, so can be assured it is built to handle the idiosyncrasies of the industry.</t>
  </si>
  <si>
    <t>Fermented Labs, LLC doing business as Brewd is a provider of software to the craft beer industry. The company's software application enables craft breweries to manage its business better. Its platform advanced searching, address mapping, customer calling, running customer notes, and aggregated customer activity.</t>
  </si>
  <si>
    <t>Brewtarget is a FREE brewing software, and an open source beer recipe creation tool available for Linux, Mac, and Windows. It automatically calculates color, bitterness, and other parameters while dragging and dropping ingredients into the recipe.</t>
  </si>
  <si>
    <t>SimpleCircle, Inc. operates in the computer software industry. It provides software tools to manage business operations in a streamlined, modern way.</t>
  </si>
  <si>
    <t>Pleiades Solutions, LLC doing business as Iconic BMS offers a valuable resource for the breweries, wineries, and all craft beverage manufacturers of Texas and the south-central United States. The company's software system streamlines all business operations, creating an integrated solution for all and every business software need including accounting, inventory, production management, sales - both B2C and B2B, lot/serial control, inventory, and more.</t>
  </si>
  <si>
    <t>iSpaniel, Ltd. provides robust and affordable container tracking, tracing, and management solutions for brewers and other industry sectors. The company is dedicated to providing robust solutions that deliver high business value to brewers and other industries by increasing the asset utilization, control, and profitability of the operational stock of mobile assets.</t>
  </si>
  <si>
    <t>FIVE x 5 Solutions, Inc. is a software company. It provides Distill x 5 and Whiskey Systems, craft distillery management SaaS software. The company serves its services in the country.</t>
  </si>
  <si>
    <t>AmplifiedAg, Inc. is a shift in the production, distribution, and consumption of leafy greens. It provides the controls and the software needed to integrate, automate, and monitor all aspects of an enterprise farming environment, from seed to sale, enabling farms to enhance quality and productivity. It also offers a farm monitoring system to monitor farming operations through Boxcar Central's re-localizing food systems. The company serves its communities across the globe.</t>
  </si>
  <si>
    <t>Kegshoe, Inc. is a startup focusing on building software for breweries, cideries, and more. The company allows the customers to track brewing, shipping, and delivery actions, quickly gauge and analyze keg inventory levels, and ensure timely pickup of kegs, encouraging loss prevention. It serves clients across the country.</t>
  </si>
  <si>
    <t>Beer.by OÜ doing business as TapRoom.by is a brewery company that specializes in robust customer-facing digital menus and ratings driven by a back-end system that integrates with Untappd, a business social network. It helps restaurants, breweries, tap houses, and growler stations maximize draft sales and profitability.</t>
  </si>
  <si>
    <t>The Winemaker's Database, Inc. (WMDB) designs, develops, maintains and supports winery management and wine production software. It includes all of the powerful tools necessary for the successful management and execution of winery operations. The company's modular software suite is designed and programmed specifically for the wine industry by wine industry professionals.</t>
  </si>
  <si>
    <t>Drink-IT is a consultancy and technology house. It offers beverage management software. The company specializes in Business software for beverage producers and distributors, ERP, Business process automation, CRM, Business Intelligence, and business software.</t>
  </si>
  <si>
    <t>Colignan Producers Company Pty., Ltd. doing business as GrowData Developments specializes in management software for the horticultural industry. It's software solutions include Mobile Harvest App, Orchard, Packing, Spray Diary, Vegetable, and more.</t>
  </si>
  <si>
    <t>GrapeGears, LLC is a customer-centric system. It provides the functionality required to control inventory and sell wine through multiple channels, manage multiple wine clubs, interact via websites, blogs, and social media, and provide extensive customer relationship management.</t>
  </si>
  <si>
    <t>Premiere Viticultural Services, LLC provides vineyard consulting services to clients of ultra-premium vineyards throughout Napa and Sonoma and Viticultural Database Services across the world. It offers high-end boutique wineries, growers/producers, and independent vineyard owners.</t>
  </si>
  <si>
    <t>Microworks Technologies, Inc. doing business as Wine Software is a software development company specializing in Retail and Point-of-Sale Management software for the wine industry. The company provides integrated CRM solutions for wineries to manage the tasting rooms, inventory, wine club, e-commerce, and campaign-driven marketing programs. It applies its specialized industry knowledge to help its clients achieve success.</t>
  </si>
  <si>
    <t>Vialtek s.r.o. is a technological company. It is working on SaaS applications as well as developing machine vision technologies and develop software for its clients. It builds upon 15 years of experience doing contract work, and tens of successful projects across three continents.</t>
  </si>
  <si>
    <t>St. Francis Wine Co., Ltd. doing business as Vinsight Software provides businesses with detailed sales, inventory, and production software that supports operational and financial tasks in the business. The company offers sales and inventory apps and wine business or beverage and food production. Its features range from vineyard/orchard management, cellar and winery management, stock control, sales, labeling, integrity, auditing, excise taxes, and many other areas of beverage businesses.</t>
  </si>
  <si>
    <t>Web Search and Design, LLC doing business as Vines OS  is the eCommerce solution for wineries. The company offers unique features such as a streamlined checkout process that does not force user registration, which can lead to cart abandonment. It specializes in wine e-commerce, wine club software, event ticketing, and web updates.</t>
  </si>
  <si>
    <t>VinoTrac is a secure, self-serve hosted service that provides wine makers large and small, the easiest way to track wine batch notes, measurements, equipment and additions all while calculating costs, and improving production efforts. It offers a full range of business management solutions.</t>
  </si>
  <si>
    <t>Margaret River Trail Runners, Inc. doing business as Computing@home is a net-workable application, meaning that all users, whether in the shop, warehouse, or office, can follow the state of a customer order. It provides services to home businesses and private computer owners through to small businesses with several computers.</t>
  </si>
  <si>
    <t>Grow Smarter, Inc. develops fresh and simple Webware. Its web-based software does exactly what its clients needed and nothing more. The company offers simple vineyard management software, application solutions, database management, work plans and viticulture support.</t>
  </si>
  <si>
    <t>Terraview Pte., Ltd. is a global image processing startup which focusses on vineyards across the world. Its platform uses advanced image processing, machine learning, AI and augmented reality to enable vineyards to become future-ready.</t>
  </si>
  <si>
    <t>Acrolon Technologies, Inc. is a manufacturer of Web-enabled winery control solutions. The company specializes in web-enabled winery control solutions, network automation, hardware engineering, and web development. It offers the industry's selection of affordable temperature control hardware and web-based fermentation management software for any need and budget.</t>
  </si>
  <si>
    <t>Fruition Sciences SAS develops a cloud-based software solution that provides information for vineyards. It offers a holistic plant-based solution for winemakers and vineyard managers that want to produce top-quality, sustainably farmed wines, year after year. The company provides services within the area.</t>
  </si>
  <si>
    <t>S-Knight Asia, Ltd. is a business consultancy company located in Hong Kong. The company provides Microsoft Dynamics ERP, System Application Integration, PLM, and WORKFLOW solutions and service in the Asia Pacific with successful implementation in China, Hong Kong, Singapore, and the Philippines.</t>
  </si>
  <si>
    <t>Flowmation Systems, Inc. provides a quality enterprise management software for leading wineries, vineyards and breweries. The company's custom made systems are used for inventory control, and management.</t>
  </si>
  <si>
    <t>GreatVines, Inc. provides Sales Execution and Management for the global beverage industry with a focus on alcoholic beverages (Wine, Spirits, and Beer), suppliers, and distributors. The company includes functionality to help Plan, Execute and Measure all strategic initiatives through its standard browser application or the Mobile App which operates on or off-line.</t>
  </si>
  <si>
    <t>AMS Software, LLC produces and supports one of the most mature, cost-effective, and complete winery software systems in the industry. It provides farming, winemaking, bottling, inventory, selling to wholesalers and/or direct to consumers, finance, and accounting. It offers a fully owned and developed custom solution for the wine industry.</t>
  </si>
  <si>
    <t>360Growers, Inc. doing business as 360Winery offers a user-friendly and end-to-end winery software that helps the customer track costs and manage all aspects of the winery business from vine to wine. The company also provides the fully integrated product with multiple features that can cater to all the customer's winery needs.</t>
  </si>
  <si>
    <t>Vinelytics, LLC is a cloud-based vineyard management software company. It allows growers to access data from any mobile device, tablet, or laptop and uses live sensors to report on microclimate statistics and trends and track vineyard labor activities, which assists vineyard managers in better-controlling vineyard operations and costs. The company provides its services to businesses throughout the country.</t>
  </si>
  <si>
    <t>Fermsoft operates a powerful winery production application that is used to track and manage the winemaking or brewing process. It is a process log with advanced data storage, management, and presentation capabilities. The company's application has been installed in over 500 commercial wineries, vineyards, breweries, and cideries in more than 30 countries around the world.</t>
  </si>
  <si>
    <t>Modular Information Systems (MIS) provides information technology (IT) and professional services and solutions in the United States and Canada. The company offers development services, including life cycle development, software, and database design, data warehousing, programming, business and systems analysis, and independent QA and testing. It offers networking services, including network design, architecture, implementation, and support, as well as system integration, performance tuning, system administration, requirements definition, and product selection.</t>
  </si>
  <si>
    <t>Wine Owners, Ltd. (WOL) is an online wine collection management company. It provides everything a wine lover will ever need to organize, track and value a wine collection, and gives participants total control over buying and selling. The company also has direct market access via a dynamic fine wine marketplace in London.</t>
  </si>
  <si>
    <t>Visual World, LLC  is a digital enterprise platform. It helps to transform distributors into Technology-First Digital Enterprises.</t>
  </si>
  <si>
    <t>Update Software, Inc. doing business as VinNOW is an information technology company. It deals with point-of-sale, CRM, ecommerce, winery &amp; inventory services. It provides a quality software application as well as provides personalized live customer service and support. It offers its products and services to clients in the wine industry.</t>
  </si>
  <si>
    <t>JX2 Technology Pty., Ltd. doing business as Vintrace operates a leading Cloud-based winery software solution designed to streamline the flow of information within the business. The company offers winery software, winemaking software, wine production software, barcode scanning, cloud computing, winery compliance, winemaking, winery, and winery management software.</t>
  </si>
  <si>
    <t>Drinkfo, Ltd. is a simple to use, cloud-based product data platform specifically designed for the drinks industry to help easily manage and share accurate product data and marketing assets - all in one place. It offers a new way of managing product information in the wine industry with an easy-to-use platform allows producers to securely store and share accurate wine information with trade and media worldwide.</t>
  </si>
  <si>
    <t>Vintegrate, Inc. is an enterprise software for wine businesses that includes Winemaking/Production, Inventory, Financials, POS, Club, e-Commerce, Loyalty, Events, Analytics, Service Billing, and Integrations. The company offers wine industry. It provides superlative customer support.</t>
  </si>
  <si>
    <t>Oztera, Inc. automates the processes that drive successful businesses. It specializes in solutions built on the Microsoft Dynamics NAV platform to address the unique challenges faced by companies in the wine, agriculture, and manufacturing industries.</t>
  </si>
  <si>
    <t>Missing Link Networks, Inc. doing business as eCellar provides the wine industry's most advanced and secure software-as-a-service (SaaS) combining all DTC sales channels with customer relationship management and targeted marketing into a powerful, user-driven platform. It has emerged as the first web-based system that allows wineries to sell and market direct, covering all sales transaction points in real-time.</t>
  </si>
  <si>
    <t>Wine Management Systems is the first company to offer Software as a Service (SaaS) to the wine industry. It is software delivered through Cloud Computing and created specifically for small to mid-size wine producers to help them better manage and track winery operations.</t>
  </si>
  <si>
    <t>Sovos Compliance, LLC provides software solutions. The company designs and develops tax compliance and business-to-government reporting software that helps in tax determination, eInvoicing compliance, and tax reporting.</t>
  </si>
  <si>
    <t>Orion Wine Software, Inc. provides software solutions for the wine industry worldwide. The company offers a suite of winery-specific software products for wine production management, inventory and sales management, direct-to-consumer connection, and brand management. Its solutions serve wineries, wine clubs, wine distributors, wine sales brokers, and wine importers.</t>
  </si>
  <si>
    <t>DeVineWare, LLC is a software company that focuses on distribution management, inventory, and depletion sales for wineries and mobile wine applications. The company offers distribution management, depletion, and inventory software for wineries. It develops customized databases designed to enhance the specific needs and brand management of an individual winery, not a brewery, distillery, or factory.</t>
  </si>
  <si>
    <t>VineSpring, LLC provides e-commerce services that offer e-commerce solutions to wineries and breweries, as well as provides club management, and allocation services. It reduces the complexity of selling beverage alcohol (wine, beer, and cider) direct to consumers. A modern customized club and allocation management system creates an easy path to purchase that grows with the business.</t>
  </si>
  <si>
    <t>WineClubs is the ultimate destination for any kind of wine e-commerce solution for the winery website. It also provides a unique solution for its winery that can get features like custom wine clubs, gift subscriptions &amp; POS integration along a commerce store.</t>
  </si>
  <si>
    <t>EZI Systems Pty., Ltd. distributes modular, shelving, and material handling systems. The company's products include door stackers, trolleys, tilters, waste bin bolt angle shelving, cantilever racks, drum storage racks, live pallet storage, mezzanine floors, mobile shelving, and tube 50 racking.</t>
  </si>
  <si>
    <t>The Wine Management System (WMS) is a stand-alone system and runs on any Windows platform. It was designed to manage its venting and brewing business using a personal computer. The company is using extensive research and feedback from businesses in the industry around the world, WMS has become the well-rounded business Windows-based program it is today.</t>
  </si>
  <si>
    <t>WineDirect, Inc. is a wine and spirits company. It offers products and services such as an online store, testing room, wine club, and marketplace. The company provides its products and services to wineries globally.</t>
  </si>
  <si>
    <t>Farm Management Systems Pty., Ltd. doing business as WineMS offers a winery management solution that allows winery business management from block to bottle. It also provides the ideal cost-effective business solution through tight integration with ERP and accounting software such as Microsoft Dynamics NAV and sage pastel partner.</t>
  </si>
  <si>
    <t>Vinosmith, Inc. offers a wine sales software. It was built from the ground-up to directly serve the needs of wineries, wine distributors and brokerages; specifically targeting both the sales rep in the field and the office administration.</t>
  </si>
  <si>
    <t>Wine Technology International, Ltd. doing business as VinWizard specializes in temperature control process management and software solutions for the wine industry. The company has developed considerable experience and an enviable reputation in the wine industry. Its operations and client base now cover the United States of America, Canada, Chile, Argentina, Australia, New Zealand, South Africa, and Spain.</t>
  </si>
  <si>
    <t>Process2Wine, a SaaS platform (web and mobile) of new generation business applications dedicated to professionals in the wine and spirits industry.  is a pioneer in the use of Machine Learning adapted to the living world and in the automated approach to reducing the production.</t>
  </si>
  <si>
    <t>Breckenridge Software Technologies, Inc. (BSTI) is a consulting and software application solutions company. The company specializes in precise inventory traceability, reporting, and data validation techniques while maintaining an easy-to-use software workflow for its clients. It offers a suite of business software applications for a growing range of industry segments.</t>
  </si>
  <si>
    <t>The EmpireOne Group Pty., Ltd. has always been about human beings, web technologies, and a continuous business focus. The company has developed expertise in many IT fields which also allows offering an impressive range of services as well as completely integrated solutions.</t>
  </si>
  <si>
    <t>Mio Vigneto Products, Inc. imports high quality, custom wine tanks, fermentors and other stainless steel products and equipment for the wine, beer and olive oil producers. The company´s tanks are made with the highest quality materials manufactured in Europe. It has a research and development team working on leading-edge technologies to help the winemaker always have a vintage year every year.</t>
  </si>
  <si>
    <t>Kiko Homes, Ltd., allows tenants to rent flats deposit-free while providing landlords with guaranteed rent on time and twice the protection compared to traditional deposit schemes. It simplifies full property management by cutting out expensive fees and paperwork</t>
  </si>
  <si>
    <t>Gnomen, Ltd. is a software company. It offers services such as sales, cloud-based, property marketing, team productivity, integrations, and military-grade security. The company serves its services worldwide.</t>
  </si>
  <si>
    <t>Truss Holdings, Inc. is an online marketplace to help small and medium-sized business owners find, tour, and lease space. Its marketplace allows one to find, explore, compare, lease, and tour office, industrial, and retail space, immediately receive feedback on tours and spaces, and manage all documents in one place. The company serves clients within the area.</t>
  </si>
  <si>
    <t>Showcase Web Sites, LLC doing business as Showcase IDX develops a real estate Internet data exchange (IDX) search plugin that provides IDX home search services to real estate agents and brokers. The company's platform offers an integrated map search. It supports multiple listing systems (MLS) and can be customized to fit with any website design.</t>
  </si>
  <si>
    <t>F3 Technology Partners, Inc. (F3) is a channel partner in designing and implementing complete, customized solutions for both commercial and enterprise customers. It specializes in solutions that focus on data availability, data center modernization, security, and cloud architecture. The company serves clients in the United States.</t>
  </si>
  <si>
    <t>Intellisys, Inc. develops software for water and wastewater facility management. The company offers Intellisys IPMC, integrated plant management and control solution for optimizing operations by automatically collecting, managing, organizing, and disseminating information for operations, management, laboratory, maintenance, and engineering functions.</t>
  </si>
  <si>
    <t>Adfenix AB operates as an Advertising Service. It also offers Social Media, Real Estate, Digital Advertising, Artificial Intelligence, IT Management, Marketing, Social Media, Information Technology services, and more.</t>
  </si>
  <si>
    <t>LandlordMax Software, Inc. is a property management company. The company works on software that enables the communication between all businesses with customers located and working all over the world but basically investing in East Africa via the internet.</t>
  </si>
  <si>
    <t>Stratafolio, Inc. is an online software solution that provides real-time data analytics for commercial real estate portfolios in an intuitively designed dashboard. It is nearly 80% of commercial real estate investors rely on spreadsheets and disconnected systems to run the business which makes getting at basic performance metrics.</t>
  </si>
  <si>
    <t>ServusConnect, Inc. is a multifamily property management software built for the future of building maintenance and contact-less work orders. The company is designed to work with the client's maintenance teams and its trusted vendor community to efficiently manage all service workloads. It provides a simple integration with the clients existing property management software.</t>
  </si>
  <si>
    <t>CreditFacts, Inc. is a leading tenant screening firm. It is helping property management companies, brokers, realtors, and co-op condo boards protect its most valuable assets and property.</t>
  </si>
  <si>
    <t>Eazyapp Tech Pvt., Ltd. doing business as RentOk is a computer software company. It has developed a zero-typing mobile app to automate tenant documentation, rent collection, and complaint resolution for hostel/PGs operators and millennial tenants. The company serves clients in India.</t>
  </si>
  <si>
    <t>Budgetrac, LLC is an information technology company. It offers its clients the technologies available, including new software platforms, software updates, and technological enhancements. The company provides its services within the area.</t>
  </si>
  <si>
    <t>EveryDoor Services does the dirty work of making keyless access control work for your rental business. The company works with old and new buzzer systems and a variety of smart locks to bring all your remote door control into one standard platform. Using its booking calendars and pre-existing access control hardware, it also can automate key management and exchanges, and coordinate guest and cleaner access.</t>
  </si>
  <si>
    <t>Rukko is a DC Tech Startup creating a secured, mobile, cloud-based Escrow/Settlement Management portal to assist home buyers/sellers and Real Estate Professionals (Real Estate Agents, Loan Officers, Settlement Attorney etc) to communicate, send secure messages, share files and update status during Escrow / Settlement process. Its a Online collaboration platform for Real Estate professionals.</t>
  </si>
  <si>
    <t>PropertyZar, LLC develops a web-based property management software for managing rental properties. The company serves small investors to large institutional investors in all aspects of managing properties.</t>
  </si>
  <si>
    <t>Consultants Ingenium, Inc. doing business as Condo Manager is a software development company. It develops technology for associations and management companies by building solutions that help reduce time and effort and increase workflow and information. The company provides service to support after the sale to ensure product satisfaction and a long-term relationship with its clients. It offers services within the area.</t>
  </si>
  <si>
    <t>Bito Technologies Pvt., Ltd. is an esteemed organization providing Information technology services to national and international clients. It offers a wide range of services which is so diversified that can make an IT partner for almost all IT needs.</t>
  </si>
  <si>
    <t>P1B Global Holdings Pte., Ltd. doing business as Talox is a computer software company. It provides a cloud-based software platform for leasing and asset management. The company offers its services to commercial real estate in Asia Pacific.</t>
  </si>
  <si>
    <t>ListingsPlus is a solution for marketing and managing property listings available in Canada. The company's solution enables real estate agents to track appointments/showings related to a property, take notes during viewing, share these notes with other members of the brokerage firm, track visitors at an open house, communicate with potential buyers, and more.</t>
  </si>
  <si>
    <t>Uprent, Ltd. is a company that operates in the Software Development industry. It specializes in cloud property management software which helps with everything from signing a new lease to tracking rent payments. The company serves its services to clients in the United Kingdom.</t>
  </si>
  <si>
    <t>Airbtics, LLC is an information technology and services company. It offers services that include Airbnb Calculator, Airbnb Analytics, Custom Data Request, and API. The company offers its services all around the world.</t>
  </si>
  <si>
    <t>Link Computer Corp. is an information technology management company. It offers a portfolio of design, implementation, training, and support services matched to the customer’s requirements. The company also provides wireless, disaster recovery, virtualization, and corporate portals and intranets. It offers its services within the area.</t>
  </si>
  <si>
    <t>Soft4 is an industry-specific software solution company that is built on the Microsoft Dynamics NAV platform. It enhances the business with software solutions for asset finance, leasing, factoring, IFRS16, ASC842, and property management.</t>
  </si>
  <si>
    <t>EMS Solutions Pty., Ltd. is a software development company that specialising in enterprise-scale business solutions. Its products include basix: housing manager, basix: electricity manager, basix: mobile, and EMS-WASP. The company offers its services to utilities, government, and housing sectors throughout Australia.</t>
  </si>
  <si>
    <t>RentTracker.com, LLC is a software company. It offers property management services. The company offers its services to the home users and investors.</t>
  </si>
  <si>
    <t>Rialtes Technologies, LLC is a global consulting powerhouse. The company focuses on implementing technology solutions that are simple to use but provide powerful information that drives clients' businesses. It also provides technology services ranging from consulting to development or customization, as well as support or testing services in software product engineering.</t>
  </si>
  <si>
    <t>Reapit, Ltd. is an end-to-end business technology provider for estate and letting agencies of all sizes. It provides access to an ecosystem of integrated apps from Proptech providers. The company helps agencies in Europe and Australasia.</t>
  </si>
  <si>
    <t>Sperlonga Data and Analytics, LLC is a data aggregation company that delivers nontraditional account data to the traditional credit ecosystem. It offers credit reporting that traditionally has no access to submitting payment histories to consumer and business credit bureaus. The company provides services to homeowner associations, multifamily property owners, timeshares, and self-storage businesses.</t>
  </si>
  <si>
    <t>AaceSystems, LLC doing business as Spectacular Inspection System provides home inspection software for the iPad, iPhone, Android &amp; Windows 10. It offers home inspection software services.</t>
  </si>
  <si>
    <t>Data2Base Property Facilities Management Pty., Ltd. fosters a creative environment in order to develop meaningful, highly relevant products and deliver to the market via the most effective channels. The company's application was especially designed for Residential and Commercial property Maintenance and Inspection and is available with all the functionalities needed to solve the common management needs of the Property and Facility Management. It is driven by templates to speed up the maintenance and inspection process from good practice experience and standards.</t>
  </si>
  <si>
    <t>Rental Software Pro is a very complete website application where the customer links the rental administration package in real time to the customer's responsive rental website. The company's customers always have direct insight into availability and prices with Rental Software Pro. It keeps control over the bookings &amp; reservations with its easy-to-use rental software.</t>
  </si>
  <si>
    <t>AgentAssistant, Inc. is a software company that delivers customized solutions for business growth to customers. The company offers a platform that provides lead generation and qualification services, such as pay-on-closing qualified leads, lead conversion partnerships, and lead follow-up. It serves users across the globe.</t>
  </si>
  <si>
    <t>StoragePug, LLC is a software development company. It creates marketing websites that connect customers to self-storage through online rentals, bill pay, and lease eSign. The company's self-storage websites, software tools, and services help storage facilities get more customers and serve them better. It serves clients within the area.</t>
  </si>
  <si>
    <t>VROOMRes, LLC is an IT and software company that deals in hardware solutions, technical solutions, and other services. The company offers the most technologically advanced software and cutting-edge services available in the marketplace. It also operates the vacation rental property management software Book full.</t>
  </si>
  <si>
    <t>Brokerage Engine, Inc. is a software development company. It develops a real estate platform designed for all aspects of accounting, internal brokerage compliance, marketing management, and agent engagement. The company serves in the B2B space in the real estate and construction tech market segments.</t>
  </si>
  <si>
    <t>Oatmuk, inc., doing business as Loom logic makes online lead generation simple and manageable. It allows agents to connect with preferred lenders for easy lead tracking. The company simplify real estate transactions by connecting Agents, Lenders and TCs via one, easy-to-use interface.</t>
  </si>
  <si>
    <t>Ezlandlordforms, LLC provides real state services. The company is helping real estate investors and landlords find, use, and create customizable legal forms, based on its location and needs. It offers customizable and comprehensive state-specific Leases, rental applications, and Tenant Screening Services.</t>
  </si>
  <si>
    <t>EyeSpy360, Ltd. is a self-service virtual tour platform that offers free and pro plans for use both in property and mass-market. It enables anyone to take 360 photos within seconds, upload and create fully immersive tours within minutes and distribute across multi-platforms instantaneously. The company specializes in simplifying user experiences and developing the next generation of marketing tools.</t>
  </si>
  <si>
    <t>FF 11 ehf doing business as 6Storage is a software development company. It offers self-storage software, self-storage websites, self-storage marketing, storage unit calculators, storage space calculators, gate access controls, mini-storage software, storage unit software, 6storage, 6security, and 6reckoner. The company provides its self-storage software to businesses worldwide.</t>
  </si>
  <si>
    <t>BspVision a  Software Solution. It offers CRM and Real Estate Website.</t>
  </si>
  <si>
    <t>Valence PM, LLC develops a web-based property management software that will help users save time and money. Its package includes guest card tracking, lease management, utility billing, maintenance management, full AP/GL accounting, resident portal, custom website builder, photo app, several 3rd party integrations, and much more.</t>
  </si>
  <si>
    <t>ValuePRO Software Pty., Ltd. has been designed for use on Web Browsers, iPads, iPhones, and Windows Tablet devices. The company offers a complete practice management solution for Australian Property Valuation firms. It provides a web-based property valuation platform and practice management solution to property valuation firms.</t>
  </si>
  <si>
    <t>Backshop, Inc. is a software company that provides commercial real estate valuation, pipeline, loan origination, asset management, and securitization management software. Its asset management software helps assess the value of and proactively manage the assets (loans, equity, and CMBS bonds) that make up a portfolio.</t>
  </si>
  <si>
    <t>Real Estate Asset Links, LLC (REAL) doing business as Smart Property Systems, Inc. is a cloud application software (SaaS) company. It provides tools for easing property management tasks for landlords, medium-term, and long-term residential rental property managers, and homeowners associations.</t>
  </si>
  <si>
    <t>VirtualTourCafe, LLC is developed to offer real estate agents and brokers an easy to use marketing service with more flexibility, to take advantage of current and future technology including online virtual tours, Craigslist-Style SEO flyers, YouTube-Style video and mobile optimization. The company offers Marketing Shop for Real Estate Agents and Brokers to Create a virtual tour, print flyers, e-flyer and YouTube videos.</t>
  </si>
  <si>
    <t>Lifealike, Ltd. doing business as Onefinestay is a provider of booking services for short-term stays in boutique homes. The company operates a web platform for home-rental services at exclusive residences. It provides a curated marketplace for homeowners to rent out houses to paying guests.</t>
  </si>
  <si>
    <t>Property Inspect, LLC offers a unique cloud and mobile application for scheduling, managing, and producing property inspection reports in a wide range of industries and formats, used around the world by estate agents, landlords, property managers, inventory clerks, building inspectors, and hotel/resort chains. It speeds up inspections so it helps cover more properties in less time.</t>
  </si>
  <si>
    <t>Airlist, Ltd. is a real estate company. It offers a real estate listing tool. The company serves businesses within the area.</t>
  </si>
  <si>
    <t>DEC Interactive, LLC doing business as RealtyMX offers a complete management system for real estate brokers and agents. It has users are using an internal listings software program or a website administration application, it can be seamlessly integrated with any of the user's legacy systems, to enhance productivity.</t>
  </si>
  <si>
    <t>CRE Console, LLC doing business as LeaseMatrix is a web-based lease analysis application. It analyzes and compare office, retail, and industrial lease proposals, record lease comps, and report market statistics from any computer or tablet device. The company services feature software for analyzing and comparing real estate leases and managing lease proposals and transactions.</t>
  </si>
  <si>
    <t>Easy Storage Solutions, LLC is a company that provides management software for self-storage facilities. The company's software program is cutting edge in the fact that each software program comes with its own website. It allows facilities to take payments and rent units online through its website.</t>
  </si>
  <si>
    <t>Instaspection, Inc. doing business as NspectPro is the developer of industry-leading residential and commercial inspection software NspectPro. It is an all-in-one home and property inspection reporting app.</t>
  </si>
  <si>
    <t>Seamless Property, LLC doing business as Seamless Property Management is a computer software company. It is a cloud-based property management software built for modern landlords, property managers, and asset managers. The company serves its services to consumers and businesses worldwide.</t>
  </si>
  <si>
    <t>Adwerx, Inc. provides a digital advertising platform for real estate professionals and local businesses. The company's platform allows real estate professionals to create campaigns and advertise new listings, generate demand for older listings, build an online brand, as well as recruiting agents. It offers online marketing, branding, advertising technology, awareness marketing, mortgage advertising, and insurance advertising.</t>
  </si>
  <si>
    <t>U-Haul Self-Storage Affiliate Network doing business as WebSelfStorage Business Platform is the only fully integrated management software that allows managing facilities online, anywhere, anytime. It is the industry's only fully integrated platform with online advertising and reservations, online and automated customer payments, tenant insurance, and more.</t>
  </si>
  <si>
    <t>42Floors, Inc. is a commercial real estate listing service. It provides information on properties for rent such as office, retail, and industrial spaces.</t>
  </si>
  <si>
    <t>The Changing Workplace, Ltd. is an IT service and IT consulting company that provides information technology solutions. It offers WebCore consultants, cloud-based SaaS, poly lining and drawing standardization, computer-aided facilities management, and corporate real estate software. The company serves customers in the United Kingdom.</t>
  </si>
  <si>
    <t>Rent Jiffy, Inc. offers real estate management and legal compliance products and services to owner-operator Landlords and Property Managers of residential properties. The company has offered rental property license preparation and filing services in addition to consulting.</t>
  </si>
  <si>
    <t>Adeptive Software Corp. is a developer of title and escrow production software intended to provide automation to businesses. The company's software automates real estate transactions, streamlines processes, and enables teams to process orders quickly and handle more closings through a secure collaboration portal and bank integrations, enabling real estate industries to automate to quickly open files, integrate with providers, close deals and maximize productivity.</t>
  </si>
  <si>
    <t>Ascendix Technologies, Inc. is a CRM consulting and custom software development company that specializes in commercial real estate CRM solutions for brokers. The company offers a customized and tailored CRM for brokers and commercial real estate and creates additional features to increase the value of CRM systems and also focuses on CRM development, configuration, setup, customization, and integration and develops its own software products. It serves clients globally.</t>
  </si>
  <si>
    <t>Dwellsy, Inc. is an internet company that specializes in the fields of consumer applications, internet, and property management. It features a web-based platform for residential home rentals, built on the radical concept that true, organic search in a free eco-system creates more value than the pay-to-play model embraced by all of the current rental listing services.</t>
  </si>
  <si>
    <t>Landvoice Data, LLC is the premier lead provider for the real estate industry. It finds the most accurate phone numbers for any leads. It takes additional steps to deliver the highest quality and quantity of owner contact information, including cell phone numbers.</t>
  </si>
  <si>
    <t>ibiixo Technologies Pvt., Ltd. operates as a computer software company. It provides high-end website development and mobile app development services for the startups, small &amp; medium business and enterprises. It helps the startup companies to keep on the leading edge of the technology by providing them with a complete consultancy services from the initial phase of planning, design to the final stage of deployment, digital marketing and money making.</t>
  </si>
  <si>
    <t>iLease Management, LLC is a simple lease accounting software solutions company. It provides lease management and accounting solutions for real estate and equipment leases. The company offers its services to clients across the country.</t>
  </si>
  <si>
    <t>ANAROCK Group Business Services Pvt., Ltd. doing business as ApnaComplex is an internet and computer software company. The company offers a one-stop application for everything related to apartments and society management. It offers its services to both residents and the management committee.</t>
  </si>
  <si>
    <t>ELK Software, LLC doing business as Realty Commander specializes in developing software solutions for enhancing the sales and management processes in real estate. The company embodies the culmination of its veteran experience in the real estate industry, offering a variety of solutions to help professionals in all areas of real estate success.</t>
  </si>
  <si>
    <t>Tribalogic, Ltd. doing business as Bookster is a software development company. It offers services for holiday rental businesses through property management software, channel management, and website design with both templates and customized webs. It offers services for rental owners and managers.</t>
  </si>
  <si>
    <t>IRIS Software Group, Ltd. is a privately held software company. It provides a variety of software solutions and services. The company offers its services to accountancy and education professionals, and teams in payroll, HR, and finance to solve operational business problems.</t>
  </si>
  <si>
    <t>Proda, Ltd. is building AI-enabled software to automatically capture, standardize, and quality check rent roll data. It is a developer of an AI-based property data standardization platform designed to automatically capture, standardize, and quality check rent data sources. The company's platform helps estate businesses and owners to capture, visualize, consolidate, and standardize data by utilizing AI, with a focus on rent insights, enabling clients to aggregate rent roll data across all spreadsheets and automate previously manual and error-prone processes.</t>
  </si>
  <si>
    <t>Uplisting, Ltd. is a provider of an online platform intended to help vacation rental owners to manage short-term rentals and bookings. The company acts as a property management system for vacation rental owners, operators, and managers by automating daily tasks. It enables users to manage all bookings and payments from one place.</t>
  </si>
  <si>
    <t>Update Capital, Inc. is a cloud-based investment management platform for private equity and commercial real estate firms. It creates solutions tailored to industry professionals. The firm serves customers across the U.S. and Canada.</t>
  </si>
  <si>
    <t>LMM Consulting, Ltd. doing business as Res:Harmonics is a cloud-based property management software for serviced apartments, private rental, and holiday rental providers. Its lead application is a web-based business management system for the residential property management industry comprising Customer Relationship Management, Reservations, Property Management, Operations Management, and Accounting combined with mobile and web portals. It serves within the area.</t>
  </si>
  <si>
    <t>Lodgable, LLC is computer software for use as a spreadsheet in the field of property management. The company gives homeowners and managers the tools needed to cut vacation rental vacancies and streamline laborious tasks in short-term renting. It also offers computer software.</t>
  </si>
  <si>
    <t>BigProf Software is an online software development company. It offers no-code data tools and utilities for small businesses. The company offers its products and services internationally.</t>
  </si>
  <si>
    <t>Ants Labor, Ltd. is a PropTech startup that provides business intelligence to individual households. It promotes equality of opportunity via the distribution of data, computing power, and artificial intelligence by automating residential property management through the web app.</t>
  </si>
  <si>
    <t>Landlord Web Solutions, Inc. doing business as Rentsync offers a comprehensive line of marketing products and services for rental property owners and managers. It has a unique space in online marketing and data syndication for the rental housing community.</t>
  </si>
  <si>
    <t>GeothinQ is a geographic information system company. It offers geographic land mapping and data visualization software that accelerates smart, data-driven decisions among land stakeholders. The company serves hub to access and map all available regional and national parcel data and other current environmental, demographic, geospatial, and topographic information.</t>
  </si>
  <si>
    <t>LiveRez, Inc. is a Cloud-based Vacation Rental Management Software. The company solution includes a website, a property management system, and online marketing services and offers an all-in-one, cloud-based vacation rental software, and services solution for professional vacation rental managers. It serves customers within the area.</t>
  </si>
  <si>
    <t>Elliot Management, Inc. is a computer software company. It provides a central platform for facility management, tenant experience, leasing, and reporting. The company serves its services to consumers and businesses throughout the United States.</t>
  </si>
  <si>
    <t>Do Process, L.P. doing business as Do Process Software, Ltd. develops software for legal professionals. The company provides practice specific software in Canada, providing increased efficiency and profitability to firms practicing in the areas of real estate, corporate and estate law. Its products for real estate customers include Conveyancer, a real estate database and document production software for file management and document preparation; Form'L'Ware LandForms and Re-Adjust, an Ontario Polaris forms and statement of adjustments software; and Projects Module for builders' deals.</t>
  </si>
  <si>
    <t>Rentals United Spain, S.L. is a cloud-based service for short-term rental professionals to manage and expand connectivity effectively across many listing sites. Its heart is a channel manager with a simple and straightforward user interface offering connections to leading yield managers, payment providers, and operational tools.</t>
  </si>
  <si>
    <t>Quicken, Inc. is the developer of personal money management software based in Menlo Park, California. The company's software includes financial planning activities that, historically, people may have done on paper recording banking transactions, planning a budget and measuring progress against it, tracking investments and prices, and performance. It also includes online services that allow users to retrieve transactions from various providers such as banks or credit card companies.</t>
  </si>
  <si>
    <t>Tinsa Tasaciones Inmobiliarias S.A.U. provides property valuation, consultancy, and asset inventory services. It offers appraisals and valuations, such as mortgage appraisals, RICS AND IVSC valuations, valuations for advisory purposes, valuation for legal purposes, rent reports, expropriation processes, and methodology and procedure; and property's legal and planning status certification services; tax consultancy services, including tax disputes, land valuation audit, and contesting capital gains; and company valuation services comprising accounting valuation, goodwill, valuations of companies, related party transactions and commercial transactions/REITS.</t>
  </si>
  <si>
    <t>Roombler AB is for independently minded hosts, guesthouse and hotel owners. The company manages bookings, check-ins, check-outs, payments and confirmation emails. It offers an app that helps small accommodation owners run the business like professional hoteliers.</t>
  </si>
  <si>
    <t>BedBooking Sp. z o.o. is a software development company. It offers an application for mobile reception, OTA integration, intelligent assistant &amp; communication with guests, occupancy statistics &amp; financial reports, a booking calendar for the website, and an employee module. The company provides its services to clients and companies in the hospitality industry.</t>
  </si>
  <si>
    <t>MK Software, Inc. builds productivity solutions that add the enhanced functionality of BusinessVision accounting systems. The company's products help companies compete more effectively by optimizing its database information, reducing costs, increasing productivity and improving customer service. It offers BusinessVision accounting systems.</t>
  </si>
  <si>
    <t>Agent Marketing, LLC is a technology and print services company, specializing in real estate marketing tools. The company is fully automated and customizable all-in-one real estate agent marketing solutions. It contains complete, turn-key real estate marketing for real estate agents, realtors, and brokers.</t>
  </si>
  <si>
    <t>Viva Group, Inc. doing business as Rent Group, Inc. is a real estate company. Its intention is to operate a rental site that enables renters to find rental properties (apartments and houses) online from landlords in the United States. It enables users to find suitable apartments and gives advice on how to move into a new space.</t>
  </si>
  <si>
    <t>Sakaar Consultancy is a web and mobile application development services company. It provides capital investment, project management, and software development services. The company serves its service to the USA, Canada, Germany, France, Netherlands, Saudi Arabia, Kuwait, UAE, Qatar, and India.</t>
  </si>
  <si>
    <t>Property Matrix Corp. provides property management software. The company offers customized and user-friendly property management solution that properly manages a separate set of books for each corporation with ease.</t>
  </si>
  <si>
    <t>Convoyant, LLC doing business as ResNexus is a management software for any business operating a reservation system. The company provides bed and breakfast lodging industry, and source of inspiration and revenue for bed and breakfasts, inns, hotels, and lodges worldwide.</t>
  </si>
  <si>
    <t>Coral Business Solutions delivers a comprehensive, simplified, and User-friendly solution with an emphasis on optimizing business processes, quicker implementation, and providing continuous and quality support to empower organizations to optimize operations and maximize profits. The company provides end-to-end industry-specific solutions for numerous verticals including trading, manufacturing, retail, real estate, construction, and contracting.</t>
  </si>
  <si>
    <t>Broker Brain, LLC is a user-friendly, intuitive, and powerful web-based Property Asset Management System created with REO Brokers in mind. It provides instant access to all property-related information on the market for REO Brokers.</t>
  </si>
  <si>
    <t>SightPlan, Inc. provides software for building and managing communities. The company empowers leasing, resident service, and maintenance teams with easy-to-use solutions to deliver exceptional service. It specializes in Property Management, Real Estate, Residential, and Software.</t>
  </si>
  <si>
    <t>U Scope Technologies doing business as a Photo ID app is an innovative technology solution provider that develops software, mobile applications, and stationery products for the insurance, construction, and property renovation industries. The company strives to help industry professionals estimate smarter, faster, and more efficiently by offering affordable and reliable mobile inspection equipment and tools to safely, and efficiently scope property damage to complete a final repair assessment.</t>
  </si>
  <si>
    <t>Whitemark Pte., Ltd. is a blockchain platform to streamline international real estate transactions. It empowers domestic agents to transparently close international real estate deals entirely online.</t>
  </si>
  <si>
    <t>focu.biz Canada, Ltd. doing business as PMX Dynamics, Inc. is an information technology and services company. It develops and implements business solutions and add-on software for microsoft dynamics NAV and business central. The company serves clients in medium and small businesses.</t>
  </si>
  <si>
    <t>RoofOverYourHead Marketing, Ltd. doing business as Rooof is a software development company. It provides marketing software that helps multifamily and property management professionals create classified ads with ease. It offers its services to multifamily industry.</t>
  </si>
  <si>
    <t>ROImuse, LLC provides next-generation tools and training for Real Estate Agents and Investors. The company service both Commercial and Residential Sectors.</t>
  </si>
  <si>
    <t>Security Management Resources Group (SMR) is a leading woman &amp; veteran-owned international security management search firm focused exclusively on professional and executive-level positions. It has wholly-owned offices in the United Kingdom and Hong Kong and has successfully recruited in more than 60 countries around the world.</t>
  </si>
  <si>
    <t>Renter, Inc. is an online rental verification and landlord reference software company. Its platform enables users to request rental verification, and tenant pays for rental verification processing fee online. The company's clientele includes RentPros Property Management, MM property services, and Eagle Property Management among others.</t>
  </si>
  <si>
    <t>APRO CRM, LLC is a cloud service that comprises plenty of functional options to automate and simplify the workflow of small and medium enterprises. The system combines multiple functions for client database management and sales optimization with Intranet internal corporate portal and flexible social network for employees.</t>
  </si>
  <si>
    <t>Bookerator B.V. is an IT services and IT consulting company. It offers an online platform facilitating holiday rental owners and managers to manage and enhance bookings and revenues. The company offers its services to clients in the hospitality industry across the Netherlands.</t>
  </si>
  <si>
    <t>LTRAC, LLC doing business as ProspectNow provides a real estate database of 100 million buildings, including in-depth profiles of ownership and property data. The company helps anyone who markets to building owners by providing the tools to target the right properties and key decision-makers of properties. It provides a fully integrated CRM along with extensive mailing tools, making it easier than ever to market to building owners.</t>
  </si>
  <si>
    <t>NuTiliti, Inc. is a developer of utility management software designed to manage and pay for utilities. The company's process includes signing up, inviting roommates, receiving confirmation and payment, helping landlords and property managers to collect and manage utility bills.</t>
  </si>
  <si>
    <t>HubStar AS is an industry leader in next-generation workplace solutions. The company design, build, sell, and service technology platforms that deliver an ever-improving workplace experience in a hybrid working world.</t>
  </si>
  <si>
    <t>Realty Tools, Inc. an industry leader in providing innovative marketing solutions for real estate professionals. It offers very attractive subscription packages for brokers that wish to make ToolkitCMA available to the agents.</t>
  </si>
  <si>
    <t>ABC Info Soft Pvt., Ltd. is an information technology company. It provides IT solutions. The company offers software solutions for small and medium Enterprises. It serves clients across the Globe.</t>
  </si>
  <si>
    <t>Joe, LLC, doing business as Leasetool, is an online rental management product designed to real estate agencies that handle seashore summer rentals. It is a simple yet powerful rental system for today's seashore real estate office.</t>
  </si>
  <si>
    <t>FroxyAI, Inc. solves a crucial problem in real estate valuation by leveraging Artificial Intelligence (AI) technology to close the information gap and help users across the industry more accurately value residential property. The company provides access to Visual Property Intelligence tools that will help streamline workflows, improve quality assurance, generate new insights, and sharpen the accuracy of Automated Valuation Models (AVM).</t>
  </si>
  <si>
    <t>WhitePages, Inc. is a provider of online directory services, fraud screening, background checks, and identity verification for consumers and businesses. The company offers a caller ID app that enables users to find, understand and verify personal and business identities. It also provides a mobile application that allows people around the world to find people and places, manage communication, block spam and identify incoming calls and texts.</t>
  </si>
  <si>
    <t>UpperBee, Inc. is a developer of property management software designed for managing buildings of all sizes. The company offers integrated innovative, collaborative, and accessible property management solutions in a single platform, adapted to the needs of the clients, real estate professionals, and the evolution of the real estate market., thereby helping clients to increase productivity and allowing them to focus on value-added tasks for building management.</t>
  </si>
  <si>
    <t>Tenancy Guard, Ltd. doing business as Inventory Hive is a consumer electronics company. It provides easy-to-use cloud-based software for the creation of compliant property inventories, interim, check-in, check-out, and right-to-rent reports. It offers an email approval process that allows tenants to sign reports remotely on a laptop, desktop, or mobile device. The company serves clients across Lichfield.</t>
  </si>
  <si>
    <t>Vendorable Pty., Ltd. is a real estate services platform that organizes the real estate industries. It offers reporting tools for data comparisons of real estate agents, marketing and sales summaries, and the ability to track agent progress. It acquires and manages the services of Estate Agents, Real Estate Agents, and Real Estate Brokers. The company serves clients throughout the area.</t>
  </si>
  <si>
    <t>InvitedHome Management, LLC is a vacation home rental and home care company. It has transformed the industry by operating as a top-tier hotel organization. The company's portfolio of luxury vacation homes is used for gatherings of family and friends. It combines the consistency and service of fine hotels with beautiful private homes in amazing destinations.</t>
  </si>
  <si>
    <t>AI Partners SA doing business as RealAdvisor SA is an aggregator of real estate information and services. The company helps people make better decisions when buying, selling, renting, or financing property. It serves customers in Switzerland.</t>
  </si>
  <si>
    <t>Amarki focuses on providing the best platform for real estate marketing. It transforms how the real estate industry manages marketing for franchises, brokerages, and agents.</t>
  </si>
  <si>
    <t>Ispecx is a home inspection business reporting, inspecting, and management software solutions. It offers the smartest business automation tools available in the industry to manage.</t>
  </si>
  <si>
    <t>TrSoft, Inc. doing business as planetRE is a leading edge SaaS (Software as a Service) vendor, providing online multi tenant enterprise software to the real estate industry. The company provides cutting-edge products to the global real estate industry in areas of consumer search, CRM, transaction and financial management.</t>
  </si>
  <si>
    <t>SuiteSpot, Inc. doing business as SuiteSpot Technology develops a Mobile platform for the Multifamily real-estate rental market, connecting property managers, contractors, suppliers, built on data and experience gathered from over 100,000 make-ready projects. Its solution disrupts Multifamily Operations by automating and optimizing the process of turning over rental units at scale.</t>
  </si>
  <si>
    <t>Simple Engineers, LLC doing business as Unitdash is a real estate and computer software company. It specializes in rental property management software to automate property management processes and deliver quality customer services. The company offers its services to clients in New Jersey.</t>
  </si>
  <si>
    <t>Plucom Technology, Ltd. is an information technology services company. It offers services such as software development, apps development, web development, cloud computing, big data, artificial intelligent, api development, business process automation, managed it services, network design and installation, business systems integration, cyber security, it consultancy, technical support outsourcing, it training and certification, remote assistant, social engineering, and renewable energy. The company serves its services in Nigeria.</t>
  </si>
  <si>
    <t>myCiti 360 Technology Services Pvt., Ltd. is a Smart App-based Integrated Platform for Managing any Commercial or Residential Society. The company includes Software, Hardware, and Services; it strives to Digitize, Automize and Simplify all Society Management and its Peripheral Processes.</t>
  </si>
  <si>
    <t>QuikStor Security and Software, Inc. provide an extensive range of software, hardware, and video surveillance products for storage facilities around the world. The company is a true one-stop shop for self-storage owners. It is one of the industry's leading suppliers of self-storage products.</t>
  </si>
  <si>
    <t>Forwardpass, Inc. is a cloud-based system company. It specializes in providing services including accounting, case management, club management, communications, document management, event management, portfolio management, and property management. The company offers its services to the governments, non-profits, universities, and homeowner sectors in the United States.</t>
  </si>
  <si>
    <t>REoptimizer, LLC is a real estate optimization tool and commercial lease management software. It provides a CRE optimization tool to balance portfolio, save time and money, streamline communication, and manage projects across the entire organization. It offers its products and services to the commercial real estate industry.</t>
  </si>
  <si>
    <t>Properly, Inc. is a vacation rental industry. It offers a platform for vacation rental property, housekeeping, and property maintenance operations. The company provides its services around the world.</t>
  </si>
  <si>
    <t>VQuarter AB provides property management software for vacation rental and property managers, to improve property services and guest experience. The company saves time and takes control of the maintenance work from start to finish. It communicates more effectively with the workers through VQuarter's crew application that enables to schedule and dispatch jobs, chat and receive photo confirmations after finished jobs.</t>
  </si>
  <si>
    <t>Firepoint Solutions, Inc. develops software for the real estate industry. Its portfolio includes Firepoint, an all-in-one software solution that provides search engine marketing and lead generation in custom-specific areas providing workflows and drip campaigns, detailed lead history, team accountability, closings and transaction management, business reporting, and long-term follow up features.</t>
  </si>
  <si>
    <t>Homeownly, LLC doing business as Neighborhoody is for local communities and official neighborhood organizations that need a better way to connect with residents. It offers SaaS, website services, community associations, common interest property, homeowners associations, and real estate software.</t>
  </si>
  <si>
    <t>Gabriels Technology Solutions (GTS) is a provider of real estate websites, CRM, lead management, and marketing solutions for real estate brokers and media companies worldwide. The company develops, powers, and supports the Affinity Global Real Estate Platform and the Xcelerate CRM, lead control, and marketing services. It delivers the Affinity Global Real Estate Website Platform and the Velocity CRM, Lead Management, and Marketing Suite from the cloud to clients worldwide.</t>
  </si>
  <si>
    <t>Smoobu GmbH offers web-based software for the management of vacation rental. The company's clients can effectively manage all marketing aspects of its vacation rental in one central place. It provides many features, and only available for large agencies, hotels and offers a solution that is easy to use and which is easy to set up without any IT knowledge.</t>
  </si>
  <si>
    <t>Eficia is an energy management company. It provides smart building solutions such as global vision, platform, regulation, and management. It offers its services to logistics, retail, offices, and communities in Europe.</t>
  </si>
  <si>
    <t>Lofti Proptech, Ltd. develops a cloud-based property management platform for tenants, homeowners and landlords available on iOS, Android and a dedicated desktop web app. It drive innovation in the property industry by creating a stakeholder-driven approach where service providers, contractors, property owners, homebuilders and tenants collaborate on improving and maintaining properties.</t>
  </si>
  <si>
    <t>Bixby, Inc. is a real estate technology company. The company provides web and mobile application that makes it simpler and more convenient to communicate with building staff and management. The company focused on improving the quality of life in residential and commercial properties.</t>
  </si>
  <si>
    <t>GryphTech, Inc. is a software company that develops and designs software solutions for real estate management. It offers solutions for franchise management, back-office management, and a platform for networking. The company caters to real estate brokers and companies.</t>
  </si>
  <si>
    <t>Orulo, is a powerful search tool for new real estate brokers. It  gathers up-to-date information and disclosure materials for thousands of developments from the most renowned real estate developers</t>
  </si>
  <si>
    <t>Neighbium Technologies Pvt., Ltd. is a cloud-based society management solution company. It offers services such as automation of residential societies and apartment operations and connects with various third-party services to tackle issues related to communication, reachability, security, and managing finance. The company serves its services globally.</t>
  </si>
  <si>
    <t>Pither Technologies Ltd doing business as Property and Tenant Manager (PaTMa) offers cloud-based software &amp; tools to organize &amp; simplify life for landlords, letting agents &amp; buy-to-let investors. It makes life easier whether searching for investment properties or managing rentals.</t>
  </si>
  <si>
    <t>Just So Software, Inc. is a property management company. It provides property management software for the management and accounting of residential and commercial property. It offers rental management software to its clients in the United States.</t>
  </si>
  <si>
    <t>Supadu, Ltd. is a marketing and e-commerce website company. It provides web design, eCommerce, and data solutions, and supaCMS an enterprise-level content management system that allows in-house teams to build interactive websites without writing any code. The company offers its services to trade publishers, university presses, and journals &amp; educational publishers in the United Kingdom.</t>
  </si>
  <si>
    <t>Stays Brasil Tecnologia e Informática SA is a software development company. It provides vacation rental all in one solution. The company provides its services to customers throughout Latin America.</t>
  </si>
  <si>
    <t>Intsoft Solutions Sdn. Bhd. is a computer software company. It specializes in providing innovative software solutions for businesses across various industries. The company serves its services to consumers and businesses throughout Malaysia.</t>
  </si>
  <si>
    <t>Real Estate Analysis Software, LLC doing business as RentalSoftware.com is an affordable, easy-to-use tool that helps investors and real estate agents choose the right investment properties. It helps analyze for better investment decisions.</t>
  </si>
  <si>
    <t>Power Broker ProfitPoint Systems, LLC is a company that provides the leading web-based, on-demand, real estate CRM or Customer Relationship Management software for commercial realtors and business brokers. It is more than just real estate contact management software. It is a complete real estate CRM built on the most popular CRM in the world  Salesforce.</t>
  </si>
  <si>
    <t>Rightmove, PLC owns and operates as an online property portal. It provides residential and commercial property to rent and for sale. The company serves estate agents, letting agents, new homes developers, and overseas homes agents.</t>
  </si>
  <si>
    <t>Movely Pty., Ltd. is a computer software company. It offers cloud-based software solutions for property management services. The company provides its services nationwide.</t>
  </si>
  <si>
    <t>Estates IT, Ltd. developed its first website and grew it into one of the first internet agency directories. The company has worked exclusively with Sales and Letting Agents to deepen the understanding of the market and develop the market-leading Software Solution for Estate Agents and Letting Agents.</t>
  </si>
  <si>
    <t>ReNet Pty., Ltd. developed key performance solutions providing clients with tools and solutions to power business forward. It builds software that real estate agents/brokers love.</t>
  </si>
  <si>
    <t>Monthli, Inc. develops and provides a cloud-based HOA property management platform for property managers, board members, and residents. It provides member communication, accounting, work order, and roster management services; manages board business, documents, and maintenance histories; and helps to file maintenance requests, pay dues, and communicate with fellow community members.</t>
  </si>
  <si>
    <t>Altrio, Inc. provides Building technology to help real estate investors achieve goals. It is a powerful real estate deal management and analytics platform that delivers the insights its needs to close the right deals, on the right terms. The company is able to leverage its data to derive key insights about real estate investment opportunities across its global business.</t>
  </si>
  <si>
    <t>Contempo Creative, Inc. is a technology, information, and internet company. It specializes in WordPress products for Real Estate Agents and Brokers. The company provides its services within the area.</t>
  </si>
  <si>
    <t>IMaxWebSolutions is a real estate web solutions company founded and managed by real estate professionals. The company remains committed to providing agents and broker/owners with unparalleled web tools, resources and education.</t>
  </si>
  <si>
    <t>uConnectHome is a resident portal that connects residents with each other in multifamily living. It brings residents together, creating a friendly and safe environment while enhancing the quality of living and adding value to the community. Its customers are property managers.</t>
  </si>
  <si>
    <t>Seize the Market, Inc. is a combination of a full front-end site with custom IDX integration, driving traffic from search engines with PPC Management, managing its leads and transactions for both buyers and sellers, then taking it all the way to closing.</t>
  </si>
  <si>
    <t>Real Estate Industry Solutions, LLC doing business as Form Simplicity is a real estate transaction solution. It uses features to improve agent and broker productivity.</t>
  </si>
  <si>
    <t>Realty Promoter Software, Ltd., doing business as eOmni Solutions offers broker, property management condo and strata management. The company creates a system that utilizes advanced automation to unify and simplify all aspects of the entire business.</t>
  </si>
  <si>
    <t>Rentguard Sdn. Bhd. is a secured technology platform that simplifies real estate booking &amp; rental transactions by providing excellent Proptech system. It provides hassle-free technology solutions to tackle real-life problems in the real estate industry by digitalizing real estate transactions from paper to paperless, cash to digital payment, and centralizing properties and clients' data into the ecosystem.</t>
  </si>
  <si>
    <t>Schedule My Rent, Inc. provides a suite of SaaS. It provides easy, online rent payment services to landlords and tenants. The company offers an online rent payment tool and acts as a landlord's personal assistant to automatically remind tenants every time a payment is due, collect and manage rent, and keep landlords updated with a user-friendly dashboard.</t>
  </si>
  <si>
    <t>SenEarthCo, Inc. is a property management software company. It provides property information, accounting, and management services for homeowners. The company offers its products and services globally.</t>
  </si>
  <si>
    <t>Realogic Analytics, LLC designs and develops real estate management solutions. The company also provides realogic abstract, a web-based lease abstracting and administration tool; realogic budget, web-based budgeting, and re-forecasting application; and realogic tools, a platform that focuses on reporting and data manipulation.</t>
  </si>
  <si>
    <t>IDX, LLC is a company that operates in the Real Estate industry. The company offers integrated IDX software, customizable listing search utilities, lead management tools for real estate-based Websites; and an integrated WordPress widget for use in WordPress-based blogs and Websites. It provides its solutions to manage and maintain and helps real estate professionals display real estate data from its multiple listing services.</t>
  </si>
  <si>
    <t>Savvy Renting is a computer software company. It provides property management software for owners and property managers. Its features include tracking of buildings, tenants, and equipment and viewing rental performance reports, including repair costs and overheads. It also provides an accounting and financial breakdown of buildings, a landlord live-in account, apartment inspection through photos, a tenant portal to post queries, and text and email alerts. The company offers its products and services to consumers and businesses within the area.</t>
  </si>
  <si>
    <t>REsimplifi, Inc. is a technology and data provider focused on the commercial real estate and economic development industries. The company is exclusively focused on commercial agents and brokers and delivers time savings through automating existing internal processes. It serves within the area.</t>
  </si>
  <si>
    <t>SolWeb Informatica S.L. is a software development and distribution company specializing in email communications and solutions for the real estate industry. The company provides everything that's needed by real estate agents, including CRM, websites with automatic updates, and support for multiple languages.</t>
  </si>
  <si>
    <t>Brivity, Inc. is a CRM, task management tool, marketing automation platform, and client communication system for real estate professionals. It develops customer relationship management (CRM) software solutions for the real estate industry. It provides contingent tasks, automatic client email updates, document storage, and a client portal.</t>
  </si>
  <si>
    <t>Big Purple Dot, LLC offers the first complete and collaborative lead management solution for lending institutions and real estate firms. Its enterprise software provides a multi-tiered company structure that allows for corporate visibility and robust analytics. The company's forward-thinking solution allows single agents to national lending institutions instant access to the entire database of leads at any time, regardless of it is generated.</t>
  </si>
  <si>
    <t>Beaver technologies, Inc. is a new property management software that serves all of a real estate investor's needs, from bookkeeping and tax filing preparations, to tenant management such as responding to maintenance requests and scheduling repairs. The company have built in the best and most modern account</t>
  </si>
  <si>
    <t>SparkRental is a computer software company specializing in real estate. It provides property software including rental application, tenant screening, collection rents, and auto-accounting. The company serves its services throughout the United States.</t>
  </si>
  <si>
    <t>Mona Networks, Inc. doing business as Lane Technologies, Inc. offers SaaS software that creates a smart workplace. The company brings a meaningful engagement to every building, to make tenants more connected, more productive, happier, and healthier</t>
  </si>
  <si>
    <t>Sysserve Solutions, Ltd. is a software company. It specializes in providing innovative technological solutions. It offers fleet management software, computerized maintenance management system (CMMS), facility management software (CAFM), asset management software, inventory management software, property management software, and project and task management software. The company offers its services to clients across Nigeria.</t>
  </si>
  <si>
    <t>SiteCompli, LLC is a real estate and property management company. It provides compliance monitoring, reporting, and alerting technology. The company aggregates and analyzes compliance data for commercial, residential, and institutional owners.</t>
  </si>
  <si>
    <t>Barefoot Technologies Corp. develops one of the most innovative and flexible, cloud-based vacation rental software solutions. It offers a full vacation rental management solution with the most tailorable software in the industry.</t>
  </si>
  <si>
    <t>iMLS, LLC doing business as Real Estate Tools provides web-based property management software for rental properties. It is a real estate investment consultancy, specializing in Central London's residential and commercial properties. The company creates apps for the iPhone, iPad, and Mac to help investors and real estate agents quickly analyze investment properties.</t>
  </si>
  <si>
    <t>RentingSmart Pty., Ltd. is a software development company offering an online property management solution for small to medium-sized landlords. It provides software tools needed to self-manage investment properties. The company offers its services to property investors and landlords across Australia.</t>
  </si>
  <si>
    <t>Bishara Computer Systems, Inc. doing business as ilambs specializes in property management software. It delivers a complete software solution for the property management industry. It provides the property management industry with an easy way to track all lease information, including all rental increases, all recoveries, vacancies, and more.</t>
  </si>
  <si>
    <t>London Computer Systems, Inc. (LCS) is a leading supplier of property management software with integrated technologies. It provides complete network design, implementation, and support services, and custom website development through its ProIT and web design services divisions. The company is a creator of advanced technologies, including integrated software to operate the business efficiently, custom websites to establish a strong online presence, and innovative VoIP telephone systems to keep people connected.</t>
  </si>
  <si>
    <t>Managed Platforms Pty., Ltd. doing business as Managed App is Australias leading property management &amp; investment platform. It connect property managers, investors, tenants and tradespeople on one intuitive app.</t>
  </si>
  <si>
    <t>Be Falcon Solutions is a software development provider company. Its solutions include falconpro real estate software, lite falconpro real estate software, cloud falconpro real estate software, claimizer maintenance portal, falcon emirates id card reader and application, cloud database backups, and real estate website development. The company offers its services to the real estate industry in the UAE and GCC.</t>
  </si>
  <si>
    <t>Crestline Software, LLC doing business as MuniBilling is a cloud-based software company. It provides a powerful yet affordable utility billing toolkit for towns, homeowner associations, and property management groups. Its software can be used to bill for any service, rate, or fee. It provides the most affordable and full-featured utility billing software available. The company offers its services to clients and businessess throughout Greensboro, North Carolina.</t>
  </si>
  <si>
    <t>Kisi, Inc. is a software company. It specializes in developing cloud technology to build security systems that use a combination of sensors and mobile devices to manage facilities. It serves customers worldwide.</t>
  </si>
  <si>
    <t>Vabooki is a travel company. It offers services such as holiday rentals, vacation rentals, and holiday bookings. The company provides its products and services to customers in the area.</t>
  </si>
  <si>
    <t>Visulate, LLC is a software services company. It offers software development, real estate investment, and property management. The company can make less time analyzing legacy environments and accelerate migration to Google Cloud Platform.</t>
  </si>
  <si>
    <t>Before You Bid Pty., Ltd. is a one-stop shop for all property reports, including building and pest inspection reports, strata reports, and contract reviews. The company's group is passionate about using technology to provide good-quality property reports at a reasonable cost. It serves Australia.</t>
  </si>
  <si>
    <t>TPP Holdings, LLC doing business as Time Share Pro Plus operates a cloud-based Software as a Service (SAAS) application written for the timeshare industry by timeshare industry professionals. Its software modules are fully integrated with DocuSign, the top provider of electronic signatures and leading solutions for Digital Transaction Management.</t>
  </si>
  <si>
    <t>Genpact, LLC is an information technology company that provides business process management services. It offers IT infrastructure, consulting and systems integration, finance and accounting, risk and compliance, analytics, sourcing, procurement, and supply chain solutions. The company serves clients in the automotive, capital markets, aerospace, media and entertainment, consumer goods, healthcare, technology, hospitality, manufacturing, life sciences, banking and financial services, chemicals, and energy sectors across the United States.</t>
  </si>
  <si>
    <t>ManageMyBuildings is a software company. It provides building management solutions. It operates as an effective building management software with a simple and easy-to-use dashboard. It works perfectly on any device. The company serves clients across Spring Valley, California.</t>
  </si>
  <si>
    <t>Pixolini, Inc. is a software development company. Its services include Flutter, iOS, Android, Mac, Windows, Web, books, and courses. The company offers its services to software companies.</t>
  </si>
  <si>
    <t>Arcori, Inc. is a software and consulting company. It provides solutions through the integration of technical and client services. The company serves customers in Canada.</t>
  </si>
  <si>
    <t>LeadSimple, Inc. is a B2B vertical SaaS company. It offers CRM, workflow automation, and shared inbox software for property managers and real estate professionals. The company helps property managers organize contacts, automate follow-up, and convert more prospects into clients.</t>
  </si>
  <si>
    <t>Valocity, Ltd. is an innovative, robust, and award-winning digital platform that combines the best of data and technology. The platform streamlines the mortgage and valuation process through an ecosystem connecting home buyers, brokers, lenders, and valuers.</t>
  </si>
  <si>
    <t>Big Bridge Corp. is a vacation rental owner, manager, renter, and traveler who know a thing or two about technology. It also develops GoGoVR, the Last Minute advertising solution that makes it easy for owners to offer great deals at the right time to last-minute travelers.</t>
  </si>
  <si>
    <t>TurnKey Flyers is a real estate flyer template provider. The company's templates increase productivity, and efficiency and are a cost-effective marketing alternative to DIY designing or outsource marketing.</t>
  </si>
  <si>
    <t>Vantaca, LLC is a community management performance software that enables owners and operators, community management teams, boards, and associations. It focuses on community management and technology leaders in the community association management industry. The company delivers real ROI for association management companies.</t>
  </si>
  <si>
    <t>iHOUSEweb, Inc. has been combining real estate experience with cutting-edge technology. The company is one of the first companies to offer customizable websites for REALTORS, allowing them to create a unique web presence without any technical expertise. Its industry leader, iHOUSEweb products, IT infrastructure, and customer service are trusted by over 30,000 real estate professionals nationwide.</t>
  </si>
  <si>
    <t>Bloc Solutions, Inc. is a software development company. It offers a rental management platform that provides application management, pre-rental surveys, electronic leases, payment tracking, renewal notices, certified communications, and service calls. It offers its services to property managers to save time on a daily basis in addition to centralizing processes, documents, and communications in one place.</t>
  </si>
  <si>
    <t>CBRE Group, Inc. is a holding company that conducts all of its operations through its indirect subsidiaries. It offers property management, valuation, real estate investment, and advisory services. The company serves its services worldwide.</t>
  </si>
  <si>
    <t>Spherexx, LLC is a company that operates in the computer software industry. The company provides Web development, Internet marketing, and software development services. It offers mobile Website advertising, search engine marketing, touch-screen kiosks, direct email advertisement, and video and multimedia production services.</t>
  </si>
  <si>
    <t>Apartment Owners Association of California, Inc. doing business as Property Manager Cloud is a cloud-based property management solution designed for landlords and property managers of all sizes. It is suitable for a range of properties including, yet not limited to, apartments, condominiums, and affordable housing. The company gives users the tools to automate daily processes such as applications, maintenance requests, notices to tenants, and accounting that offers a tenant portal through which tenants can make payments, submit maintenance requests, track deadlines, view payment history, and more.</t>
  </si>
  <si>
    <t>Cozy Services, Ltd. provides a platform to streamline interactions between property managers and renters. The company offers property management software for landlords, property managers, and renters. It also makes renting easier, more secure, and more transparent, with simple-rent payments, online rental applications, secure tenant screening, and renters insurance.</t>
  </si>
  <si>
    <t>Mobile Apps One, LLC doing business as Mobile HOA offers mobile apps for HOA management. It is a premium service company that creates and publishes mobile apps on the Android and PWA markets. The company produces customized mobile apps for the business community, and homeowner and condominium associations.</t>
  </si>
  <si>
    <t>Zentap, Inc. enables real estate businesses to thrive with software that streamlines digital marketing to help gain more and close more business. Its team combines expertise in content automation, big data, and marketing hustle to help agents thrive.</t>
  </si>
  <si>
    <t>InterWorks, Inc. is a company that provides business intelligence, data management, information technology infrastructure, and support services. It offers data visualization, adoption, architecture, deployment, data integration, database administration, custom development, networking, transformation, and continuity services. The company serves clients in the area.</t>
  </si>
  <si>
    <t>Futurestay, Inc. is a software company. It provides tools to create, market, book, and manage vacation rental websites and offers vacation rental management software to control guests, bookings, and communications. The company serves clients within the area.</t>
  </si>
  <si>
    <t>Bia Creations, LLC is a computer software company. It specializes in creating online applications that are easy to use and also provides to manage rental properties, listen, and interact. The company serves clients in the United States.</t>
  </si>
  <si>
    <t>Jooxter SAS develops automation technology solutions. The company's technology analysis of real-time building occupancy data and meeting schedules allows the reallocation of rooms in order to optimize building efficiencies. Its plug-and-play devices provide booking, proximity search, colleague finder, and pathfinder features. The company's solution provides valuable insights to clients who are making data-informed decisions to optimize office space.</t>
  </si>
  <si>
    <t>Apartment List, Inc. is a rental company that provides real estate services. It offers apartment rental solutions, including online marketplaces and mobile applications. The company serves customers who are searching for apartments for rent in the United States.</t>
  </si>
  <si>
    <t>Vision Teknology UK, Ltd. (VTUK) creates property software solutions for property professionals to increase revenue, save time and enable management for growth. The company works with specially selected 'best-in-class partners to provide services and communication systems to clients that adhere to a code of practice and quality standards.</t>
  </si>
  <si>
    <t>FlatsWire is an IT company specializing in vacation rental solutions. The company provides cloud-based services and solutions to property management companies as well as distribution partners (travel agencies, OTA, corporate groups, and tour operators). It is a startup offering a B2B marketplace in the field of experience travel and hospitality.</t>
  </si>
  <si>
    <t>RST Enterprises, LLC doing business as Landlordtracks is a computer software company. It specializes in providing property management software. It provides services to clients in the United States.</t>
  </si>
  <si>
    <t>RentBase Software Co. is an alternative to volume-based software providers. It is a passionate software developer which is fully focused on building a simple system designed to improve the team's performance without overcomplicating any individual feature.</t>
  </si>
  <si>
    <t>InCom Networking Solutions, Inc. doing business as InCom Real Estate works closely with real estate agents and brokerages, from the local to the national level, throughout North America. The focus of its services is to deliver informative features that meet the demands of today's buyers and sellers. It has assisted small and medium-sized businesses with all of the IT initiatives, making them experts in the field.</t>
  </si>
  <si>
    <t>Back at You, Inc. provides automated social media marketing services for real estate agents, small businesses, and multiple-store owners and franchises. It offers ad campaigns that enable users to build its audience by targeting people by age, interests, and location, develops content that is auto-posted and contains local housing data, develops landing pages for the users, utilizes a content scheduler to post local events, and allows users to boost sales through a market listing, and open house.</t>
  </si>
  <si>
    <t>Biproxi, Inc. is shortening the commercial real estate sales cycle with an online end-to-end platform that uses proprietary technology to verify listings, buyers, sellers, and tenants and provide users with detailed dashboards, allowing them to seamlessly discover new listings, make offers, and close deals. The company offers commercial real estate, real estate marketing, marketplace, listings, and networking.</t>
  </si>
  <si>
    <t>Data Trace Information Services, LLC is a provider of title settlement solutions for real estate professionals. The company provides title plant services to the title insurance industry. It offers a Data Trace system, a title and tax information system that streamlines order processing, and title production, as well as automates title searches and mortgage reconveyance filings. It serves within the area.</t>
  </si>
  <si>
    <t>NewWard Development, LLC is an advertising services company. It offers social media marketing, website development, application development, and customer engagement, and offers complimentary services like website hosting and graphic design. The company provides its services in the area country.</t>
  </si>
  <si>
    <t>BusyOwners.com offers a cloud-based lease management solution. With over 50 years of experience in building lease management solutions. It builds a solution that simplifies managing commercial leases for landlords. The company plans to keep enhancing the solution to exceed customers' expectations.</t>
  </si>
  <si>
    <t>Adirondack Solutions, Inc. designs and develops administration solutions for the educational sector. The company provides enterprise solutions focusing on web-based room assignments, housing operations, conduct, parking and vehicle registration, conference management, and guest pass track.</t>
  </si>
  <si>
    <t>WorkSpace, LLC is a complete real estate platform designed to build portfolio value with technology. It enables real estate portfolios to boost revenue creation with real-time revenue and yield management, marketing automation, and deal cycle time reduction reduces operational costs with paperless automation, consolidation, and self-service, and empowers executives with real-time visibility into business intelligence and performance.</t>
  </si>
  <si>
    <t>3Discrete, Inc., doing business as VisualStager provides an online software that allows to drag and drop virtual furniture into photographs of vacant rooms. It works in a browser on both Windows and Macintosh operating systems.</t>
  </si>
  <si>
    <t>Masterkey Supreme, Ltd. is the leading Software as a Service provider for the real estate industry. The company creates specialized software for real estate marketing, listing syndication, property management, and CRM, as well as provides tailored consultancy services for regional businesses. It provides excellent customer support, 1-to-1 consultancy, and custom-built solutions that address clients' business requirements.</t>
  </si>
  <si>
    <t>Profusion360, LLC is an industry-leading real estate marketing platform for real estate agents and brokers. The company platform provides multiple lead-generating channels from real estate agent websites, IDX, landing pages, virtual tours, property websites, social media, showing feedback, and more. It serves MLS approval, account creation, design, and integration.</t>
  </si>
  <si>
    <t>Super Home, Inc. is a consumer service company. It offers a subscription service for home care and repair. The company serves all homeowners, partnering with local service providers.</t>
  </si>
  <si>
    <t>IRM Management Network GmbH specializes in joining together technical IT know-how with administrative and process-oriented know-how to implement comprehensive, process-oriented management concepts. Its focus is to support strategic decision-making simulations and processes at affiliated companies.</t>
  </si>
  <si>
    <t>CD Data, Inc. doing business as ParcelQuest is a real estate company. It provides parcel information and current, maps to realtors, appraisers, surveyors, government agencies, developers, investors, and GIS companies. The company serves clients across the United States.</t>
  </si>
  <si>
    <t>Nekst, LLC develops an application that helps real estate agents and teams to manage real estate businesses. Its solution enables users to add or edit to-dos and dates to match its transactions, as well as set reminders, share tasks, and organize real estate teams; sync tasks directly with the online calendar for scheduling appointments; provide frequent communication for its clients, and store contact information for various parties. It offers Real Estate, Task Manager, Automation, and Transparency.</t>
  </si>
  <si>
    <t>Eagle Software provide the Real Estate Industry with the next generation of listing management, CRM and website solutions. It believe software in the Real Estate Industry lags behind other industries, with a small number of old and stale companies providing software for the majority of agents.</t>
  </si>
  <si>
    <t>Haines &amp; Co., Inc. is an online property database that gives agents the property and homeowner information needed to identify qualified buyers and sellers to grow businesses. It itself on creating customized marketing campaigns to help organizations like food banks, rescue missions, Boy Scout councils, animal organizations, and other nonprofits succeed in direct mail initiatives. The company serves in the United States.</t>
  </si>
  <si>
    <t>Growthfile Analytics Pvt., Ltd. is an integrated facility management platform. The company automates, end-to-end, all workflows connecting tenants with owners and managers involved in the running of commercial real estate.</t>
  </si>
  <si>
    <t>Vault Group Pty., Ltd. doing business as VaultRE is a technology developed specifically for the real estate industry. It specializes in Real estate CRM, Real estate software, CRM, Advanced technology, business software, iOS app, website, android app, cloud-based software, real estate, Artificial intelligence, machine learning, portal feeds, and integrations.</t>
  </si>
  <si>
    <t>Aspen Grove Solutions (AGS) is a computer software company offering property enterprise software. It provides enterprise-level business process workflows for property management on its secure technology platform. The company serves banks, servicers, investors, property inspection and preservation companies, contractors, agents/brokers, and asset managers (the supply chain).</t>
  </si>
  <si>
    <t>Occupier, Inc. makes software used by commercial tenants to manage the real estate footprint and lease transactions. The company is also set to change all of this with intuitive, automated workflow, enabling companies to mitigate risk and make more informed decisions that align with key business initiatives.</t>
  </si>
  <si>
    <t>Brooky.IO helps Real Estate Developers digitize tasks, improve efficiency, and boost communication between the staff and sales teams. The company also helps business in automating engagements, manage real estate data, gain knowledge and insights which enables to automate queries, offers dashboard which depict project inventory &amp; mappings, and sales insights.</t>
  </si>
  <si>
    <t>Tactile, Ltd. doing business as Fixflo offers online property repair software. The company specializes in a picture-based tenant repair reporting system for property and block management that makes reporting a repair easy for tenants and enables property managers to respond appropriately to issues raised based on structured and detailed reports.</t>
  </si>
  <si>
    <t>NoiseAware, Inc. is a noise protection service for short-term and vacation rentals. The company is designed by rental managers for rental managers with portfolios of all sizes With customers all over the country. It offers state-of-the-art noise monitoring solutions for the short-term rental industry.</t>
  </si>
  <si>
    <t>Veros Real Estate Solutions, LLC is a commercial real estate company. It offers services such as; veroselect valuation system, automated valuation solutions, valuation services, risk assessment and management, home price trends and forecast, and appraisal management, and loan data delivery. The company offers its services to resellers and technology providers, servicers, capital markets and investors, and originators.</t>
  </si>
  <si>
    <t>Inspect and Cloud is quick and easy inspection reports that property managers and owners love. It easily inspect properties, create customized templates, and deliver professional reports with phone or tablet.</t>
  </si>
  <si>
    <t>DC2O Pty., Ltd. is an asset management consulting company specialising operational and life cycle costing. it developed the YARDSTICKsuite of SaaS online tools to give asset owners, consultants and operators the ability to easily calculate life cycle and operational costs. The company also offer a team of highly experienced specialists in operational costs, strategic asset management, facilities management, planning, procurement, contracts, bidding, construction, data analytics, operations, refinancing, secondary markets and insurance.</t>
  </si>
  <si>
    <t>American Volume, LLC doing business as Rentigo, Inc. helps property managers and landlords tackle daily maintenance requests, monthly rent collection, and ongoing property management tasks. The company's online platform is accessible via web or mobile app, providing quick on-the-go solutions, from vacancy tracking to online payment processing.</t>
  </si>
  <si>
    <t>To-Let Digital Agency, Ltd. is a property listing and real estate online marketing company. It offers online digital marketing, selling residential communities, and leasing commercial properties. The company offers its products and services globally.</t>
  </si>
  <si>
    <t>Rental Network Software Corp. (RNS) is a technological Vacation Rental Software arena. The company provides Vacation Rental Management Software with every feature that property managers or individuals need to succeed. It develops feature-rich, technology-driven Vacation Rental Software for Property Managers around the world.</t>
  </si>
  <si>
    <t>RealtyBackOffice, Inc. engages in computer software development in the field of real estate, designing, creating, maintaining, and hosting a website that allows users to electronically store real estate transaction files and related documents, and electronically sign real estate-related documents websites for others. It is the Only All-in-One Real Estate Office Automation Solution.</t>
  </si>
  <si>
    <t>SimplifyEm, Inc. is a computer software company that offers property management software and real estate software. It serves landlords, property managers, and real estate investors.</t>
  </si>
  <si>
    <t>MyCondoLink, Inc. specializes in providing technology, IT services, and security management software to high-end residential condominiums. It offers a comprehensive range of affordable custom white-labeled IT solutions, innovative security technologies, and proprietary condominium security management software.</t>
  </si>
  <si>
    <t>Real Front Desk, is a TRUE Cloud-based system where no software downloads are needed. It specializes in custom akamai identity cloud integrations.</t>
  </si>
  <si>
    <t>SatNav Technologies Pvt., Ltd. is a company that offers cloud-based information technology, and custom mapping ERP solutions to organizations. The company offers a mantra, a solution that enables clients in maintaining control within organizational spaces, as well as employees and assets occupying those spaces.</t>
  </si>
  <si>
    <t>Rent Merchant is a software development company. It develops accounting, rental payments, and property management software solutions for landlords and property managers. The company's software updates the traditional rent payment and collection methods by allowing landlords to collect rent online - instantly and automatically.</t>
  </si>
  <si>
    <t>RadPad Holdings, Inc. offers an online mobile application that enables renters to find apartments, condos, houses, and bedrooms for rent. It enables landlords to list its pads to find renters. The company offers an online mobile application that enables renters to find apartments, condos, houses, and bedrooms for rent.</t>
  </si>
  <si>
    <t>Styldod, Inc. is a design tech company. It offers services that include virtual staging, image enhancements, floor plans, virtual renovation, 3D renders, 360-degree virtual tours, and Matterport virtual staging, to name a few. It serves clients throughout the United States.</t>
  </si>
  <si>
    <t>RealCapitalMarkets.com, LLC (RCM) operates a commercial real estate disposition platform for property and note sales. It offers custom commercial real estate marketing solutions, virtual deal rooms, commercial real estate listing services, deal centers, mobile marketplace application solutions, and commercial real estate auction services.</t>
  </si>
  <si>
    <t>Emoov, Ltd. is an online real estate agent. The company takes photos and builds property or home floor plan; lists homes on various property Websites; qualifies buyers, schedule viewings, and gather feedback; offers price negotiation; and assists during the sale. It serves clients in the United Kingdom.</t>
  </si>
  <si>
    <t>BailFacile SAS helps homeowners use technology to simplify the rental of residential leases. The company allows the clients to secure the rental yield and be in compliance with the law, effortlessly.</t>
  </si>
  <si>
    <t>Open House Wizard, LLC provides lead services for Real Estate Agents. Its service is focused on providing a linkage from an open house sign-in page directly to the CRM or email/lead marketing service.</t>
  </si>
  <si>
    <t>Advanced Technology Group, Inc. has consistently been the leading provider of software for the Community Association Industry specializing in integrated Financial, Property Management, and Customer Relationship Management Solutions. The company provides a wide range of software solutions that automate processes, streamline community operations, and offer a user-friendly experience for management companies and self-managed communities of all different sizes and types.</t>
  </si>
  <si>
    <t>Rent Jungle, LLC operates an online search engine for rental housing in the United States. The company offers an inventory of apartments, townhouses, condos, and single or multifamily rental housing properties for rent. It also enables property owners to list and feature properties for rent.</t>
  </si>
  <si>
    <t>BeyondView, Inc. builds software for realistic, immersive and collaborative experiences. The company's tools allow to design and collaborate on large projects for real estate and construction, enabling customers to get a better realistic view on real estate projects.</t>
  </si>
  <si>
    <t>TeXtra, Inc. is a multi-user, multi-platform, fully integrated property management and accounting software designed to manage Residential, Commercial, and Condominium properties. The company's software is designed to work on all Windows and Macintosh platforms, (including OS X).</t>
  </si>
  <si>
    <t>Leasing Information Systems Pty., Ltd. (LIS) has extensive retail leasing data coverage of shopping centres, direct factory outlets, bulky goods and mains retail strips through Australia. The company's data provide with critical decision support the client needs to select, acquire and negotiate the best possible lease and renewal terms.</t>
  </si>
  <si>
    <t>emonitor AG is an information technology company. It offers first letting, re-letting, real estate investment, and real estate selling. It serves its clients globally.</t>
  </si>
  <si>
    <t>GeoPhy BV is a software solutions company. It provides database and analytics tools, data warehousing, and analysis solutions. The company offers its services to the property and financial sector.</t>
  </si>
  <si>
    <t>Nahar Technologies Pvt., Ltd. is a software company. It offers services such as software development, web services, e-commerce solutions, and software consultancy. The company serves its services to both the government and corporate sectors.</t>
  </si>
  <si>
    <t>IC Home Inspection Software offers a platform that has been designed to help users run and manage inspection business. It can create custom inspection templates, customize the text (comments), add photos, edit schedules, pricing, and confirmation emails. It's software can also create business management reports so users can find out by the click of a button who is best agents are and who are the top real estate offices are.</t>
  </si>
  <si>
    <t>Housters, LLC is a rental property management software company. It provides online rent payments, tenant screening, accounting, task management, invoicing, reporting, and tenant tracking. The company offers its services to landlords and property managers within the U.S. and abroad.</t>
  </si>
  <si>
    <t>Realtyzam, LLC an accounting software that helps real estate agents easily track expenses. It can instantly generate tax reports and import transactions from a user's bank account or credit card, using this will help customers compare the most popular pricing options available.</t>
  </si>
  <si>
    <t>RESAAS BV doing business as Vendr is the end-to-end dealmaking platform for commercial real estate. It provides an integrated platform to find, manage and qualify leads, market properties with custom-made landing pages and emails, and communicate with applicants through in-app messaging</t>
  </si>
  <si>
    <t>The Rofo Group, Inc. offers a better and more targeted way to search for the next commercial real estate space. It combines technology, a lot of real estate data, a reverse search, and great service to help connect with the right spaces and the right pros to take the search offline.</t>
  </si>
  <si>
    <t>Chainels B.V. is a computer software company. It offers services like a tenant experience app for multi-tenant shopping, mixed-use, transport, office, and residential destinations. The company provides its services in 15 countries.</t>
  </si>
  <si>
    <t>Realtybundles, Ltd. is a company promoting real estate investment. It offers realtybundles.eu is a real estate crowdfunding platform, aiming to enable all types of investors to invest in property bundles, a unique model which is designed to work best for investors.</t>
  </si>
  <si>
    <t>Forbury Property Valuation Solutions, Ltd. is a customer with fully supported property valuation software continuously validated through ongoing applications in the market. The company is market in delivering property valuation solutions. It has a fully supported user experience including access to template valuation software, regular software updates, and quality helpdesk support.</t>
  </si>
  <si>
    <t>Rezora, LLC operates an email marketing platform for real estate professionals. Its email marketing solution enables real estate agents to connect with clients, as well as allows real estate developers to provide marketing materials and sales incentives to agents. It integrate email, display advertising, and social media into one platform that helps companies in marketing with multiple offices, sales agents, and businesses.</t>
  </si>
  <si>
    <t>Rentmonitor is a property management software company. It provides cloud-based software for online services, including rent reminders, customizable late fees, and invoices, all for a minimal fee, enabling landlords, property managers, and real estate owners to collect rent online. The company offers its services globally.</t>
  </si>
  <si>
    <t>InspectionSoftware.Com, LLC provides its Inspectors with a wide range of services and products. It offers wind mitigation modules, 4 Point Inspection, risk analysis modules, 4 Point with risk analysis modules, roof with HVAC certification modules, thermal imaging reporting modules, mold reporting, pest reporting, and Texas REI 7-4 with well and septic.</t>
  </si>
  <si>
    <t>Val-Pm Solutions, Ltd. is a SaaS company that provides CMMS (computer maintenance management software). It provides customers with an innovative bespoke solution through the use of smart technology, which assists in the implementation of lean management. It serves within the area.</t>
  </si>
  <si>
    <t>ShareDesk Global, Inc. doing business as Optix is a computer software company. It offers a SaaS platform for coworking and flex workplaces and is a mobile-first solution that puts users at the center of the workplace experience while giving workplace managers the tools and insights to run and optimize workplaces. The company serves clients across Canada.</t>
  </si>
  <si>
    <t>Storagely is a self-storage website that generates more rentals. It is an industry-leading website and marketing platform that easily integrates with Sitelink.</t>
  </si>
  <si>
    <t>UGAAP, Inc. is an accounting software that is an end-to-end ASC 842 and IFRS 16 solution. It helps companies avoid messy transitions and ongoing noncompliance risks under the new standard.</t>
  </si>
  <si>
    <t>Maxxton B.V. is a SAAS solution that provides market software for the hospitality industry. The company also develops software products for resorts, resort chains, holiday resorts, and camping sites. It offers an ERP software solution specifically developed for holiday resorts and lodging companies offering all types of recreational and business accommodations.</t>
  </si>
  <si>
    <t>TrueRent, Inc. provides a web-based property management system, which helps make property management easier and more efficient. It simultaneously analyzes and projects how a property or an entire portfolio is performing today and how it will perform in the future, giving the user the tools necessary to achieve maximum ROI (Return on Investment).</t>
  </si>
  <si>
    <t>Team Soft Solutions, LLC doing business as Village Management Software (VMS) is a property management software specializing in HOA management. The company provides an innovative, dynamic, and comprehensive property management software suite utilizing the latest Microsoft technologies. It offers property management software, IT software, real estate, property management, information technology, vertical industry, and community association management.</t>
  </si>
  <si>
    <t>Hostify.com, LLC all in one solution for managing vacation rental businesses. The company manages hundreds of properties and handles thousands of reservations by utilizing powerful tools and features.</t>
  </si>
  <si>
    <t>Z57, Inc. is a real estate Internet marketing business. The company specializes in internet marketing services including websites, content, listings, lead capture and conversion tools, and web traffic generation programs. It provides thousands of real estate professional clients nationwide with proven marketing solutions.</t>
  </si>
  <si>
    <t>Rentables, LLC is a web-based property management solution that streamlines and automates its business by organizing the information, effortlessly handling daily tasks, and providing a simple accounting and reporting system that complies with the requirements of most regulatory agencies. It was developed specifically for property management with features designed for small to medium size management companies and owner-managers.</t>
  </si>
  <si>
    <t>Fourstay, Inc. operates an online marketplace for student housing. The company helps students, interns, and professionals connect with local hosts, roommates, and room providers. It serves students, interns, and professionals from very diverse backgrounds and walks of life, representing reputable schools, colleges, institutions, programs, and service providers.</t>
  </si>
  <si>
    <t>Link Systems, Inc. doing business as ProLease is a SaaS provider that develops an integrated Lease administration and lease accounting software for real estate and equipment leases. The company offers real estate lease administration, equipment lease administration, workplace management, maintenance management, and project management solutions.</t>
  </si>
  <si>
    <t>Realyse Aggregation UK, Ltd. provides residential property investment data for property professionals. The company operates a platform that enables property developers, investors, and agents to visualize data, such as identify opportunities, analyze trends, and monitor risk; sort and compare data, including filter data, display findings, and compare the market; and present the data to stakeholders, such as create presentations, reassure trustees, and support investment hypotheses.</t>
  </si>
  <si>
    <t>Alphaletz is a cloud-based property management software for landlords. Its features include a customized dashboard, property management, financing, automated reporting, notifications, document management, and more. The company offers all the features on a monthly subscription-based plan.</t>
  </si>
  <si>
    <t>Brokerkit Services, Inc. is a fast intuitive recruiting and retention platform designed for leading real estate brokers and teams. It provides Real Estate Recruiting Tools to help brokers scale its team.</t>
  </si>
  <si>
    <t>W G Software, Inc., doing business as Tenant File Property Management Software (TFPMS) is the leader in software for property managers and owners of rental property. The company's Tenant File product comes in a 100 Unit Version and an Unlimited Version, to accommodate both small and large companies.</t>
  </si>
  <si>
    <t>Commodity Rentals is a computer software company for e-business solutions. It designs rental business software products as varied as DVDs, books, cars, equipment rentals, vacation homes, trade, and real estate. The company provides customized and targeted rental software designed to meet all the requirements of the online rental business. It offers its services in Ontario, Canada.</t>
  </si>
  <si>
    <t>Urbanise.com, Ltd. is a cloud-based Building Service Delivery platform for asset, strata, workforce, and energy management. Its platform uses cloud technology to completely reimagine service delivery to buildings and communities. The platform provides service within the area.</t>
  </si>
  <si>
    <t>Property Passbook, Ltd. is an investment management company. It offers products and services like passbook premier for real estate investments,  customer service, financing assistance, and web accessible real-time asset management. The company offers its services to real estate investors.</t>
  </si>
  <si>
    <t>Zapp Innovation, Ltd. doing business as Keyzapp is a simple key management system for the property industry. It tracks and manages the keys using the latest technologies.</t>
  </si>
  <si>
    <t>RAY Labs s.a.l. is a cloud-based SaaS platform company focused on property and tenant management. The company offers a web CMS for administration and a mobile app for tenants. It offers its products and services to managers and members of residential developments, gated compounds, holiday homes, co-working spaces, business clusters, clubhouses, and other similar markets.</t>
  </si>
  <si>
    <t>Sync Rentals automatically synchronizes and keeps the calendars of the various portals where it has published holiday property up to date. It provides a vacation rental management system. It can synchronize the calendars of virtually all holiday rental websites, from the more general and larger ones like Airbnb or HomeAway to the more specialized ones like Gay-Ville.</t>
  </si>
  <si>
    <t>ClearNow, Inc., provides online rent collection easy and affordable for landlords and property managers of all sizes. The company offers its sophisticated yet easy-to-use service with strict attention to detail and prompt customer support. Its Landlords find ClearNow to be the easiest way to collect rent while tenants find ClearNow to be the easiest way to pay rent.</t>
  </si>
  <si>
    <t>AppraisalPro National Appraisal Management Co. (AMC) is a full-service, national appraisal management firm. The firm utilizes its extensive network of appraisers to deliver reports to banks, brokerages, and mortgage firms quickly and efficiently. It offers a wide range of valuation services dedicated to helping busy mortgage professionals and the banking community to maximize productivity.</t>
  </si>
  <si>
    <t>Reef Point Technology, Inc. doing business as Caliber Software is a full accounting and integrated property management software product designed for management companies and self-managed HOAs. The company specializes in software and mobile technology for the property management and homeowners association management industries. Its flagship product, Caliber, is also nationally recognized as a leader in accounting and property management softwares.</t>
  </si>
  <si>
    <t>Management Trends, Inc. doing business as iManageRent, Inc. is a real estate company. Its services include a connected platform for small landlords and property managers to automatically collect rent, manage the properties, and activate the lease provisions. The company offers a multi-device plug-and-play solution that smoothly activates and automatically enforces the lease provisions, leading to a better relationship between tenants and landlords.</t>
  </si>
  <si>
    <t>MoreSolds, LLC is a real estate technology firm. It provides a contact management solution for the real estate business. It serves customers in the United States.</t>
  </si>
  <si>
    <t>Syrasoft, LLC meets the operating requirements of self-storage, mobile storage, mobile home park, and general property businesses. Its software delivers web-enabled tools that help managers and owners manage the facilities efficiently and effectively.</t>
  </si>
  <si>
    <t>Global Property Ventures, Ltd. doing business as Zero Deposit is the only deposit replacement scheme that works with 79% of the top UK estate agents, who have chosen a deposit replacement option, and is FCA regulated. It works as an insurance intermediary and is authorized and regulated by the Financial Conduct Authority. The company controls the data of customers introduced, gets quotes for, and takes out Zero Deposit Guarantee.</t>
  </si>
  <si>
    <t>Real Estate Doc Pte., Ltd. is a software platform that breaks the norm by converting traditional residential, retail and commercial spaces into flexible spaces to be leased out and managed easily. It offers Proptech , real estate, blockchain, commercial real estate, Retail, Flexible Space Management, and Residential Real Estate</t>
  </si>
  <si>
    <t>Rebis, LLC doing business as Property Works helps companies with multiple locations manage leases, property-related expenses, and any issues that come up between the tenant and landlord. It has a web-based lease management system -Report ms - that allows users to organize all kinds of property-related documents, data, and activities.</t>
  </si>
  <si>
    <t>BrightDoor, LLC is a computer software company. It develops and delivers customer relationship management (CRM), mobile applications, interactive kiosks, marketing, and sales software solutions for single and multifamily developers, homebuilders, and new home brokers. It offers BrightDoor Central, a CRM and marketing system that delivers typical lead management and others, BrightDoor Kiosk, to transform a discovery center, model home, or leasing gallery visit into a sales experience; and BrightDoor Mobile, a solution that engages with sellers with the buyers. The company offers its products and services  to clients nationwide.</t>
  </si>
  <si>
    <t>PropertyRadar, Inc. is a national property data and owner information platform used by real estate professionals and property-centric businesses to discover opportunities within enhanced public records data. It serves real estate investors, residential realtors, mortgage brokers, home and property services, professional services, media, and analysts.</t>
  </si>
  <si>
    <t>Rabbu, Inc. is a real estate software company. It offers buy, sell, airbnb loans, an agent finder, airbnb properties for sale, an airbnb calculator, airbnb market data, and an airbnb market finder. The company offers its services to individuals, property owners, and the real estate sector.</t>
  </si>
  <si>
    <t>LinkZZapp Group Sdn Bhd is a software solution provider focused on improving property managing. It focused on product development for most of the early phase and launched the first Minimum Viable Product (MVP). Its features were built based on 3 main fundamental pillars which are Security, Community and Lifestyle.</t>
  </si>
  <si>
    <t>Anabode, Ltd. is to provide, streamline communications and processes, and store important documents securely on the cloud for both long and short-term rentals. Its property Management App Helping Everyday Landlords, Tenants, and Property Professionals</t>
  </si>
  <si>
    <t>Matrixian Group B.V. is an IT company. It specializes in analyzing and interpreting location data to provide insights to the government, logistics, real estate, finance, retail, and e-commerce industries, thereby enabling clients to solve social problems and realize a future-proof living environment through data, knowledge, and technology. The company serves clients throughout the country.</t>
  </si>
  <si>
    <t>BoomTown ROI, LLC is a software company. It provides a platform designed to help real estate and sales tools that are supported by consultative services to brokers or team leaders to attract Internet home buyers and sellers to the website by managing online generation campaigns. The company serves clients throughout the country.</t>
  </si>
  <si>
    <t>New Service, LLC doing business as NowRenting provides a clean and simple cloud-based office for property managers, landlords, and leasing agents. The company enables rent payments to be deducted automatically, avoiding problems with forgetful tenants; and makes it easy to see what a received payment applies to, so lease balances are crystal clear.</t>
  </si>
  <si>
    <t>AgentFire Corp. is designed to provide all the right tools, support, professional design, integrations, and lead capture the need to thrive as a real estate agent, team, or brokerage. The company also offers various types of real estate services to clients.</t>
  </si>
  <si>
    <t>ISPG Technologies India Pvt., Ltd. is a global technology company engaged in offering high-end web products and services to its clients across the world. It offers web development, web marketing, and web-enabled services.</t>
  </si>
  <si>
    <t>BAAC, Inc. doing business as My Member Data is an information technology and services company. It offers services like provide MS Access Membership Management Database Software and MS Access CMMS ZUD. The company serves its services worldwide.</t>
  </si>
  <si>
    <t>Red Hand, LLC doing business as Electronic Tenant Solutions is a company that operates in the computer software industry. The company specializes in providing commercial property management applications and accompanying services. It provides services in the United States.</t>
  </si>
  <si>
    <t>Tampa Automated Logic, LLC (TALogic) is a software company. It develops internet-based community management software. It allows property managers and board members to market, automate, and manage tasks related to its residential properties, apartments, student housing, and other properties. The company serves homeowners associations and condominiums.</t>
  </si>
  <si>
    <t>BookingPal, Inc. operates a cloud-based global distribution system that is used in the vacation rental, independent car rental, campground, and RV property rental markets. Its platform provides property managers and owners with visibility by dispersing its properties to major travel Web sites, travel agents, and tour operators.</t>
  </si>
  <si>
    <t>Van Education Center is an online school delivers the highest quality online courses and training. The company offers appraisal and real estate courses that can be completed 100% online. It specializes in Real Estate and Appraiser Courses.</t>
  </si>
  <si>
    <t>ClientLook, Ltd. is a leading cloud-based CRM  system that combines contact management, project collaboration and corporate social networking in one integrated solution. It serves as a hosted, virtual business hub for individuals, teams, or entire organizations.</t>
  </si>
  <si>
    <t>Parkbench, Inc. is a company that provides internet-based services. The company produces a neighborhood-focused website that provides local information serving much the same function as the small-town newspaper. It rents this website for real estate agents and mortgage brokers. It serves customers in Canada.</t>
  </si>
  <si>
    <t>HomeOpenly, Inc. is an internet company. The company designs, builds, and maintains a series of online home marketplace solutions with a focus on real estate property search, automated valuation modeling (AVM), home buyer's and seller's representation services, mortgage, refinance, home insurance, renovation, design, staging, home inspections, home security, moving, home maintenance, title, escrow, cash offer stand-in programs, home warranty, and other real estate verticals. It offers its services to the real estate sector.</t>
  </si>
  <si>
    <t>GSiT, Ltd. creates and delivers software that helps organizations to automate key processes, reducing manual administration and delivering gains across the business. The company markets a range of software products created to meet the specific needs of certain kinds of organizations including estate agents, retailers, logistics and retail companies, and recruitment organizations. It also creates bespoke software for clients on request and provides IT services such as internet telephony and Exchange mailbox hosting across the nation.</t>
  </si>
  <si>
    <t>OwnerRez, Inc. is a computer software company. It provides vacation rental software including channel management, property management, integrations, and messaging. The company serves customers globally.</t>
  </si>
  <si>
    <t>Smallenberger, Inc. doing business as Unit Trac offers straightforward and affordable self-storage management software. It was designed from the ground up by a self-storage manager to maximize the user's time.</t>
  </si>
  <si>
    <t>SuiteBlue, Inc. doing business as 123Landlord, Inc. is a full-featured web-based property management system for small to mid-sized residential portfolios. The company specifically designed to be minimalist and easy to use, It allows property managers, owners, and landlords the ability to collect rent, track expenses and manage tenants and leases from any computer, tablet, or smartphone.</t>
  </si>
  <si>
    <t>Gotham Management, Inc. doing business as Building Stack is a real estate company specializing in cloud-based property management. The company provides enterprise-grade web and mobile property management software. It offers its services to the real estate sector.</t>
  </si>
  <si>
    <t>Property Face, Inc. is a real estate marketing platform. It specializes in Lead Generation, Real Estate, Social Media Marketing, Real Estate Marketing, Advertising, Marketing Technology, and SaaS.</t>
  </si>
  <si>
    <t>Datex Data, LLC doing business as Datex Property Solutions is a software development organization premised on the idea of a Real Estate Portal as the central repository for interacting with a company's core data. It is the maker of Datex Business Intelligence (Datex BI), a Real Estate Business Intelligence and Data Warehousing Platform deployed across thousands of properties, and hundreds of millions of square feet.</t>
  </si>
  <si>
    <t>TSS Software, LLC offers self-storage software that uses a graphic interface with color-coded units to track customers, accept payments, and view reports. Its software is 100 percent compatible with all latest versions of Windows including XP, Vista, Windows 7, Windows 8 and Windows 10.</t>
  </si>
  <si>
    <t>SCDG, LLC provides a wide range of services to real estate developers and property owners including site selection, feasibility studies, acquisition due diligence, zoning analysis, market research, and entitlement procurement. The company also creates and markets CREmodel, a commercial real estate financial software geared towards the startup and small to midsize real estate investors.</t>
  </si>
  <si>
    <t>TheGoodRegister is a software company that continues to evolve at a rapid pace thanks to a state-of-the-art IT architecture that transcends all other options in the field. It offers an innovative and revolutionary platform that manages immovable assets and is thought and supported by more than a thousand contributors.</t>
  </si>
  <si>
    <t>Realty Software is an Internet software and services company. It offers property management software that provides solutions for managing all types of rental properties, including houses, apartments, commercial spaces, and industrial properties. The company provides its services to property managers, property owners, and landlords.</t>
  </si>
  <si>
    <t>Nomos One, Ltd. develops commercial property management software. The company offers Nomos One, an online property management software for commercial property owners and occupiers for managing property documents, events, and data.</t>
  </si>
  <si>
    <t>Planner 5D, UAB is an information technology and service company. It provides an advanced and easy-to-use 2D/3D house design tool that allows users to create detailed floor plans, and design layouts with furniture. The company offers its services to clients globally.</t>
  </si>
  <si>
    <t>Onjax, LLC provides an exciting medley of productivity and revenue-building software tools for the Real Estate industry. The company is the maker of the Onjax Real Estate Platform, an all-inclusive system build on solid SEO, mobile friendly, content managed software (CMS) real estate websites, packed together with premium map-based IDX property search, which is optimized for driving traffic and growing more customers.</t>
  </si>
  <si>
    <t>Realeflow, LLC is a real estate company that provides real estate investment. It offers real estate marketing, and automation tools services. The company serves customers in the United States.</t>
  </si>
  <si>
    <t>Realty Information Systems is a real estate property management company. It offers a property management software solution that caters to managers who manage residential and commercial real estate, condominiums, cooperatives, RV parks, and parking facilities. The company serves clients throughout Connecticut.</t>
  </si>
  <si>
    <t>BamLeads, Inc. is changing the lead system game for realtors. It is a personalized lead system where its lead is introduced to clients and has been given a face to its name.</t>
  </si>
  <si>
    <t>Scaled Tech, Inc. offers Inspection and reporting software for the property management, real estate, construction, and home improvement industries. Its app is a complete cloud solution allowing many 10,000's or even millions of photos and videos to be instantly organized and accessible no matter who performed the property inspection.</t>
  </si>
  <si>
    <t>Dynamic Netsoft Technologies Pvt., Ltd. is an Information Technology consulting firm and Microsoft Dynamics Partners that delivers innovative, scalable business solutions to help its clients reduce costs, increase revenue and gain competitive advantage through technology. The company works closely with clients to understand unique business needs and then develop a roadmap on how to help its client utilizing breed technologies.</t>
  </si>
  <si>
    <t>Stessa, Inc. is a real estate investment firm focused on residential property in the greater SF Bay Area. It enables income property owners to track, manage and communicate the performance of its real estate investments. The company offers a powerful new way to track, manage, and communicate the performance of real estate assets.</t>
  </si>
  <si>
    <t>AlphaFlow, Inc. is a tech-driven investment company. It provides real estate and rental loans on single-family and small multifamily properties. It also designs and builds software to streamline and automate today’s manual workflow. The company provides its services to non-bank real estate lenders and institutional investors around the world.</t>
  </si>
  <si>
    <t>Communitrak, LLC is a Software Company. cloud-based platform designed to simplify and improve the efficiency of managing residential communities of all sizes. It serves its clients across the nation.</t>
  </si>
  <si>
    <t>BlueTent Marketing, LLC is a marketing and advertising company. It offers custom web development, SEO, digital advertising, email marketing, social media, and online strategy services. The company provides its services to the travel and tourism industry.</t>
  </si>
  <si>
    <t>CoworkingNext is a SaaS coworking management solution for managing coworking and shared office spaces. It is a free coworking management software for coworking and shared office spaces with great features like automated invoicing, resource bookings, members directory, events and more.</t>
  </si>
  <si>
    <t>AgentLocator, Inc. is a provider of solutions designed for real estate agents. It  provides targeted online advertising, optimized landing pages, or engaging content marketing campaigns. The company offers its services to the real estate agents in Canada and the USA.</t>
  </si>
  <si>
    <t>LeaseMate is a full one-stop property management software designed for landlords of all sizes to make property management as efficient as possible. Its services include but are not limited to rent collection, expense tracking, lease management (ESignature), maintenance management, document creation/storage, violation tracking and so much more.</t>
  </si>
  <si>
    <t>Brokerage Management Solutions, Inc. doing business as TotalBrokerage offers the only complete Real Estate Brokerage software solution from contract through closing. It is designed to help brokers work faster, more efficiently, and more productively for the benefit of its clients and a streamlined back office.</t>
  </si>
  <si>
    <t>Display Systems, Inc. doing business as DisplaySoft specializes in the Real Estate and legal application market. The company has been in the business of developing and providing software and support to Real Estate Title Companies and Law Firms for over thirty years. Its software also generates forms and documents on plain paper with a laser printer.</t>
  </si>
  <si>
    <t>iStaging Corp. developer of virtual reality technologies designed to craft immersive visualization products. The company creates tours of properties and interior designs and crafts the details so that every visual experience enhances the lives of everyone who sees it, enabling real estate and design businesses to interact with distant places or objects as if were there in person. It serves people around Taiwan.</t>
  </si>
  <si>
    <t>Rentlytics, Inc. is a software company that develops a data analytics platform intended to provide businesses to manage properties. Its platform uses big-data analytics to optimize data insights, drive portfolio performance, and grow returns. The company provides its products and services to multifamily real estate businesses critical data is scattered across assets, making it difficult to access or understand throughout the State of California.</t>
  </si>
  <si>
    <t>RentLogic Corp. is a standards organization that measures and rates the quality of multi-family residential buildings. Its ratings recognize building owners that invest time and energy into operating great buildings, and helps connect them with residents trying to navigate a difficult marketplace.</t>
  </si>
  <si>
    <t>Real estate Abstraction And Management Platform, LLC (RAAMP) is a lease administration and commercial property management software company. It specializes in providing a software solution that combines accounting, lease management, customer relationship management (CRM), and document storage in a team-shared environment. The company offers its products and services to franchisees and commercial property owners in South Carolina, United States.</t>
  </si>
  <si>
    <t>RESAAS Services, Inc. is engaged in the development of Web and mobile communications software for the real estate industry. The company creates a suite of tools that integrate with the platform, including an enterprise social network, a global referral network, a lead generation engine, listing management, client engagement modules, customer relationship management (CRM) tools, analytics, file sharing, and an advertising engine.</t>
  </si>
  <si>
    <t>NXT Form Pty., Ltd. is an end-to-end digital platform that automates repetitive processes and eliminates the hassle of switching between multiple tools. It is building 1-click rental applications, that simplify rental application processing, and new tenant verification.</t>
  </si>
  <si>
    <t>Planitar, Inc. doing business as iGuide is a real estate metrology company, that delivers in one step a 3D tour with accurate floor plans, square footage, and measurements. It provides an online tool for digital house hunting. It has developed an advanced camera system for documenting indoor spaces that combines laser measurements and panoramic photography.</t>
  </si>
  <si>
    <t>eZmax Solutions, Inc. is a dynamic and proactive company that offers a full range of accounting and management products. It offers a complete range of products and services to suit the needs of many sectors and industries.</t>
  </si>
  <si>
    <t>TradeCore Group, Ltd. operates as a platform-as-a-service. The company offers cloud-based customer onboarding and ID verification, advanced analytics tools and marketing automation, payments processing, and execution and market data services.</t>
  </si>
  <si>
    <t>Apartment &amp; Investment Management Co. (AIMCO) is a real estate investment company that focuses on the ownership and management of quality apartment communities located in select markets. It provides services that include renting, buying, selling, and appraising real estate. The company serves clients across the country.</t>
  </si>
  <si>
    <t>iStateSoft, LLC is an online reservation software company. It provides real-time bookings, administration functions, total control of inventory, availability, and rate management, email notification, payment system compatibility, presentation of properties, advanced search, and no booking commissions. The company offers its services to vacation rental managers, vacation rental agencies, established vacation rental businesses, independent property owners and managers, and small to middle vacation rental businesses.</t>
  </si>
  <si>
    <t>QuickFMS is a cloud-based Facilities Management software that can be used by companies of varying sizes with any number of employees, whether in a single office or spread across multiple locations. Its Property Management software provides turnkey solutions for managing property and rentals efficiently. Target customers can vary from small independent owner-operators in the real estate, rental, and hospitality industries to large multi-national property management firms, REITs, and chains.</t>
  </si>
  <si>
    <t>Fifth Asset, Inc. doing business as DebtBook helps governments, not-for-profits, and its professionals easily manage debt in the cloud. The company builds software and offers services that empower government and non-profit finance professionals to drive its organizations to new.</t>
  </si>
  <si>
    <t>Smart Host, Inc. provides online price recommendations for short-term rental to hosts. The company provides alerts when prices are changing in the listing; and price trends information. It offers Revenue Management, Vacation Rentals, Vacation Rental Managers, and Dynamic Pricing.</t>
  </si>
  <si>
    <t>PayYourRent.com, LLC is a provider of online payments in the property management industry, specializing in residential multifamily and HOA communities. The company allow property managers and owners of all sizes the ability to collect payments,  maintenance requests, rental applications, and more electronically through the customizable manager interface.</t>
  </si>
  <si>
    <t>Investech Hawaii, Inc., doing business as Book It System.com is designed to increase vacation property booking while reducing the owner's time on the computer answering emails. The company is available anytime a guest wants to book and the chances are greater that the rental will be booked when guests have an immediate response.</t>
  </si>
  <si>
    <t>ePayRents Software is an online property management software. The solution is ideal for property managers, landlords, and tenants. By using ePayRents, can collect rent online, organize leases, view and create maintenance requests, manage online applications, market assets, and much more</t>
  </si>
  <si>
    <t>LHSI Developments, Inc. doing business as Litehaus360 is a finance services company. It offers complete end-to-end lease management solutions for small to mid size brokers, lessees, consultants, customization, Lease training, and other services available. The company serves clients in the area.</t>
  </si>
  <si>
    <t>InvestNext, Inc. is a real estate company. It offers investment management software services. The company offers its services around the world.</t>
  </si>
  <si>
    <t>Constellation Web Solutions, Inc. dba TorchX provides marketing tools to help real estate professionals attract homebuyers and efficiently convert them into clients. It is a real estate website platform built for power agents and brokerages.</t>
  </si>
  <si>
    <t>Real Estate Digital, LLC designs and develops software solutions for real estate franchisers, brokerages, agents, and multiple listing service associations. The company offers technology and media and data solutions to real estate franchisors, brokerages, agents, and associations.</t>
  </si>
  <si>
    <t>WolfNet Technologies, LLC is a real estate internet technology pioneer and innovator. It offers highly configurable IDX and VOW property search applications, WordPress websites and plugins, MLS data standardization services, and property search API services. The company accesses data from MLSs in North America and offers the most accurate and up-to-date MLS data in the business, and supports its customers with top-notch service by always answering the phone live and responding quickly to customers needs.</t>
  </si>
  <si>
    <t>RST Enterprises, LLC doing business as RedSandz Technology is an information technology and services company. It blends with property owners, investors, managers, and computer specialists to provide IT software, management software, and consulting services. The company offers its services to clients within the area.</t>
  </si>
  <si>
    <t>Inspection Report Creator (IRC)  is the most user-friendly home inspection report software available. The company is based on national standards for the home inspection. It enables the creation of professional inspection reports in accordance with national standards for a home inspection from mobile devices, or desktop computers.</t>
  </si>
  <si>
    <t>Renfos Technologies Pvt., Ltd. is a IT services and IT consulting company. It is an information technology solution provider that focuses on the internet, e-commerce, software, and network solutions. The company serves clients develop an international presence through various digital mediums.</t>
  </si>
  <si>
    <t>Castine Consulting, LLC is an investment management company. It offers solution services to broker dealers, research providers, asset managers, and hedge funds. It provides commission management software solutions to investment advisors, hedge funds, money managers, and brokerage firms. The company offers its services worldwide.</t>
  </si>
  <si>
    <t>Floorly, Inc. is the Art of Commercial Real Estate Leasing. It is the first closed-loop platform that makes the process of commercial real estate leasing transparent and efficient, eliminates the hassle of paper applications, awkward negotiations, helps owners minimize vacancy rate, and properties get its true market price.</t>
  </si>
  <si>
    <t>CAFM Resources, LLC creates and implements powerful, easy-to-use, affordable facilities management software applications. The company focuses on integrating, supporting, and personalizing these solutions for facility professionals.</t>
  </si>
  <si>
    <t>Technology Blueprint, Ltd. (TBL) is a Software company that has over 25 years of experience in PropTech. It offers complete integrated open-source software solutions and IT support, specializing in software development, hardware, network, VOIP, and outsourcing solutions. The company serves in  England.</t>
  </si>
  <si>
    <t>Home Inspection Report, LLC develop home inspection report solutions for home inspectors, including its standalone mobile app for ios and android. The company is a proven leader in providing home inspection report forms, checklists, and software.</t>
  </si>
  <si>
    <t>Wise Agent, LLC is a CRM and real estate software company. It helps realtors become Pros by automating responses, appointments, and transactions, with free training and 24/7 customer support included. The company serves clients throughout the country.</t>
  </si>
  <si>
    <t>Cybergroup, Inc. is a provider of Internet or Intranet technology solutions that enhance communications and commerce between organizations and its customers, suppliers, and other constituencies. The company provides a comprehensive range of Web site solutions and services, with a primary focus on Web to database integration. Its technology services include integration between the Internet and legacy systems, and the development and implementation of e-commerce systems to enable online sales, support, and communication.</t>
  </si>
  <si>
    <t>RentTango, Inc. is a digital leasing platform focused on streamlining the rental process. It offers renter benefits from a simple application and signing experience and the landlord benefits from a standardized workflow with centralized reporting.</t>
  </si>
  <si>
    <t>Cornerstone Management Solutions, Inc. doing business as Snapclose authorizes real estate transaction management business. Its products help Title Agents collaborate in real-time with partners across the real estate transaction management landscape. The company's platform is fully customizable to support unique business requirements.</t>
  </si>
  <si>
    <t>Terabitz, Inc. is a personalized page service for real estate applications, allowing users to gather real estate tools, apps, and data on one page. The Company's website transforms the online real estate industry by helping consumers to build decisions before, during, and after property transactions. It allows the integration of neighborhood information, market research, schools, restaurants, crime and safety statistics, service providers, and financial tools.</t>
  </si>
  <si>
    <t>FourSide Solutions, LLC is an IT service and IT consulting company. It creates time-saving, web applications for the self-storage industry. The company serves clients within the area.</t>
  </si>
  <si>
    <t>Big Blue Pixel, Inc. creates useful, reliable, and intuitive apps on the iPhone platform. The company's first release, Photo Measures an app to help save and share measures, and dimensions on own photos.</t>
  </si>
  <si>
    <t>Full Frame Systems, LLC doing business as Go Full Frame provides the realization of a dream product - everything that makes lives and business smoother and more effective. The company has been through all the headaches of photographing and marketing real estate.</t>
  </si>
  <si>
    <t>HOA Total Access, LLC uses a proven application that ensures customers receive fast, personalized service that will allow continuing to accurately resolve customer problems the first time around. The company offers a solution that will allow its customers exposure to increase methods through which can submit requests which allows them to more easily communicate expert knowledge with its clients.</t>
  </si>
  <si>
    <t>Property Webmasters, Ltd. is a company that provides estate agents worldwide with innovative digital marketing strategies and lead-generating property websites. It offers Website Development, Graphic Design, Website Design, Branding, SEO, Social Media Marketing, Lead Generation, Digital Marketing, PPC, Online Marketing, Property Marketing, Estate Agents, Property, Real Estate, and Property Developers.</t>
  </si>
  <si>
    <t>PropSage Pte., Ltd. is the fastest growing and leading Real Estate portal to help Agencies and Salespersons, manage the Real Estate business as well as help comply with Singapore agency rules and regulations. It is created for Real Estate Agencies and Salespeople in consultation with successful veteran Agency KEOs and Real Estate Sales Persons, incorporating proven workflows and as well as state of the art technology.</t>
  </si>
  <si>
    <t>Roomito Online Pvt., Ltd. is a Computer Software company. It provides the aid of Information, Technology, and Operations for hotels to increase Room reservations and business.</t>
  </si>
  <si>
    <t>Novacom Systems, Ltd. is a market leader in the hospitality management industry, providing exceptional software solutions, in regard to functionality and global industry standards. It focuses on all areas of the hospitality industry from small to medium-sized hotels and restaurants, to local and international chains, with a special focus on full-service hotels and restaurants.</t>
  </si>
  <si>
    <t>LetShare Offices BV offers an easy meeting room solution EMS, the only tool that allows to management and distribute the meeting room bookings. The company offers real-time bookings through its own website plus a complete backend reservation system. It offers efficiency and additional online revenue.</t>
  </si>
  <si>
    <t>Travtion Solutions, LLC is a software solution for travel operators company. It provides a complete software solution for Tour Operators and Travel Agencies to automatize and sell all its products online; with a back-end that empowers business decisions with real-time insightful information. The company serves customers within the area.</t>
  </si>
  <si>
    <t>Hostme, LLC develops and delivers waiting lists, reservations, loyalty management, and marketing solution tools, as well as mobile applications for restaurants. Its solutions enable restaurants to accept reservations, notify guests when the table is ready; avoid double-booking with a conflict validation algorithm, and perform a loyalty program.</t>
  </si>
  <si>
    <t>Databasik Software Pty., Ltd., doing business as Obee, managed reservations and tables at one or more restaurants from any computer, tablet or smartphone. The company's platform helps businesses save time, money and provide a first-class experience for guests.</t>
  </si>
  <si>
    <t>E la Carte, Inc. doing business as Presto Services, Inc. is the leading provider of customer experience and labor productivity software to restaurant enterprises. The company provides designs and develops a tablet that enabled guest ordering and pays-at-table solutions for restaurants.</t>
  </si>
  <si>
    <t>Whyte Waters Group, Ltd. is a tourism services company that provides supporting products for the New Zealand tourism industry. Its products include magazines for hotels, motels, and lodges; TV screens that display ads, key guides, and magazines; and an online activity-booking engine for tourism industry providers, including sightseeing operators, accommodation providers, booking agents, travel agents, visitor information centers, and independent travelers. It offers its services in Queenstown, Otago.</t>
  </si>
  <si>
    <t>Enoya-one, Ltd. doing business as AeroCRS develops cloud reservation and operation software for small and medium airlines. The company offers AeroCRS, a software that provides reservations, operations, customer relationship management, agents management system, content management system for the website, flight information display, check-in and gate control, and accounting services.</t>
  </si>
  <si>
    <t>PlaceFull, Inc. is an online booking and eMarketing company. It allows merchants to offer booking of spaces, services, camps, and classes. It offers a simple booking process, allowing customers to book without leaving the business website. The company serves its services to clients throughout the United States.</t>
  </si>
  <si>
    <t>BookingHotel provide complete 360-degree solutions for Hotel Industry. It comes with cloud base channel manager for hotels, Hotel Booking Engine with PMS Integration.</t>
  </si>
  <si>
    <t>I Need a Table, Inc. doing business as UReserv, Inc. is a developer and provider of a cloud-based reservation and table management tool for restaurants. The company offers an online reservation system and provides online information on the deals offered by restaurants to customers.</t>
  </si>
  <si>
    <t>OpenTable, Inc. is an online restaurant reservation service company. It develops an Electronic Reservation Book (ERB), a software and hardware solution that computerizes restaurant host-stand operations. The company also has a mobile application that allows users to find and book dinner reservations. It serves customers worldwide.</t>
  </si>
  <si>
    <t>Reservation Genie offers unique tools that help to drive more concierge bookings, measure online advertising, and optimize web traffic. It creates a VIP list for every restaurant using a point system that gives the points for completing reservations.</t>
  </si>
  <si>
    <t>MRA Solutions SAS doing business as MyRezApp is a SaaS software development company. It offers a SaaS software suite that simplifies the management of planning and bookings, appointments daily, for both pros and customers.</t>
  </si>
  <si>
    <t>Axabee Sp. z o.o. provides high-quality services in new technologies and business process outsourcing to the travel sector. The company creates mobile applications, search engines, feedback collection systems, and recommenders.</t>
  </si>
  <si>
    <t>Magio, Ltd. doing business as Flexibook is a powerful reservations system for use in a wide variety of industries. The company provides many advanced features available in other packages and others unavailable elsewhere at a very competitive price.</t>
  </si>
  <si>
    <t>Yelp, Inc. is an internet services company that provides a platform for businesses and consumers to engage and transact. Its products and services portfolio includes advertising such as free online business accounts, branded profiles, enhanced profiles, search, and other Ads. The company offers licensing payments and subscription services including reservations, waitlist, knowledge, and other partnerships. It serves business categories including restaurants, shopping, beauty and fitness, arts, entertainment and events, home and local services, health, nightlife, travel and hotel, auto, and other categories.</t>
  </si>
  <si>
    <t>KB Logic, Ltd. doing business as Avenista is an Internet Company. It offers table reservation software that helps organize front desk activities like managing reservations, tables, and customer service. Its services are offered within the area.</t>
  </si>
  <si>
    <t>Hudson Software, Inc. is an application service provider for the ground transportation industry that delivers innovative, scalable ground transportation solutions to help clients reduce costs, increase revenue and gain competitive advantage through technology. The company has developed a highly configurable, state-of-the-art ground transportation system designed to manage all facets of a ground transportation business.</t>
  </si>
  <si>
    <t>Roomify, LLC creates reservation solutions that make it easy for people to book services and a pleasure for businesses to manage. It focuses on the travel industry and sharing economy platforms and provides beautiful out-of-the-box solutions for reservations that are fully customizable and integrate seamlessly with commerce and content management. It serves and offers its services within the area.</t>
  </si>
  <si>
    <t>EzyOnlineBookings.com is the best value online booking system for small businesses around the world. The company isn't just an online booking calendar, it's a complete booking management system that can manage the bookings from the calendar.</t>
  </si>
  <si>
    <t>RazorRez Systems offers a software product called RazorRez. It offers training via documentation, webinars, live online, and in-person sessions. The company is reservations software and includes features such as activities booking, booking notes, CRM, guest management, multiple rate plans, online booking, payment processing, promotions management, revenue management, single / group reservations, third-party booking, rate management, room booking management, group reservations, and customer support.</t>
  </si>
  <si>
    <t>Global Hospitality Solutions Pte., Ltd. (GHS) is a hospitality company that specializes in hospitality profit optimization through the strategic implementation of loyalty marketing, CRM, and social commerce solutions. The company focuses on providing innovative digital solutions for the hospitality industry to drive more direct business and profit optimization through the strategic implementation of CRM and loyalty marketing.</t>
  </si>
  <si>
    <t>Discoveroom P.C. is an information service company. It provides small lodges with the tools to manage reservations manually or automatically. The company offers its services to customers throughout the country.</t>
  </si>
  <si>
    <t>Bookible is a website builder, an appointment and class booking system, and an email marketing system all in one. It is the perfect system for running a small service business that needs to take bookings - such as counseling, coaching, yoga studios, dance studios, personal trainers, health care professionals, or even tour or activity bookings.</t>
  </si>
  <si>
    <t>Peleg Software Application, Ltd. is a private software company that specializes in hi-tech. It has been developing software solutions for tour operators and specialized in giving innovative and advanced options to travel agencies. The company provides advanced technological solutions for both wholesale and retail agencies worldwide.</t>
  </si>
  <si>
    <t>Across The Street is an online digital marketing services company that intends to amplify direct-to-consumer reach, and quickly fill up appointments. It focused on enhancing business online presence and providing the tools to drive them to success.</t>
  </si>
  <si>
    <t>Meetingmax Planning, Inc. is a software development company. It provides the travel industry with the most flexible online housing reservation system. The company is a provider of online housing reservation technology in Canada, annually processing millions in hotel transactions.</t>
  </si>
  <si>
    <t>Agile Software and Marketing, Inc. doing business as Party Center Software, LLC provides online party booking and facility management software for the entertainment industry. It supports continuous education and sponsors a variety of industry events.</t>
  </si>
  <si>
    <t>OnRes Systems, Inc. has been helping accommodation providers all over the world convert more website visits to paid bookings with its industry-leading online reservation system, AccomPro. It is an application service provider and software development firm with the purpose of delivering inventory management and e-commerce technology to vendors in the travel industry.</t>
  </si>
  <si>
    <t>NoShow SAS is a software company. It offers reservations, online sales, gift vouchers, a website, and campaigns. The company provides its services to restaurants and local shops.</t>
  </si>
  <si>
    <t>Traveltech Sp. z o.o provides solutions for airlines and tour operators. It offers IRS System, an Internet booking engine product that allows online booking of airline tickets, hotel rooms, hire cars, and insurance. The company's IRS System includes an airline ticket booking module, a hotel module, and an administration module.</t>
  </si>
  <si>
    <t>Hotelerum Booking Services SL develops and provides online applications for travel and hospitality marketing. It provides a mobile responsive hotel booking Website for hotels, hostels, bed and breakfast, apartments, villas, cottages, bungalows, lodges, and others; a booking engine platform to boost conversation for reservations in a simple interface that helps to make direct sales; and a Web-based end-to-end dynamic packaging reservation platform that enables hotels, tour operators, DMCs, and OTAs to have access to various travel solutions providers worldwide.</t>
  </si>
  <si>
    <t>4OM Online Marketing Agentur GmbH doing business as BesTTable.net AG is the place where restaurants and guests get together. The company is a leading catering platform and online table reservation platform for Switzerland and Germany.</t>
  </si>
  <si>
    <t>Carbonara, Inc. is a free waitlist and restaurant reservation system that allows to seamlessly manage both queues and online bookings. The company provides an app that is easy to use for ordering food in restaurants. It is a platform for restaurants that provides a range of services and tools. The company serves throughout its area.</t>
  </si>
  <si>
    <t>Goldhill Software doing business as Reservation Master is a provider of Hotels, Motels, Guest Houses, B and Bs, Lodges and Inns, and Campgrounds worldwide. It provides reservation software at an economical price backed by quality service without the need for a monthly fee to the user. It offers its services to its customers within the area.</t>
  </si>
  <si>
    <t>Mobikon Asia Pte., Ltd. doing business as Skayle is a technology company. It innovates and transforms the F&amp;B industry by building an integrated marketplace that gives real-time access to the entire restaurant ecosystem. It builds a data-enabled platform that connects every restaurant to the world of enterprises across the globe, which will empower businesses and allow them to grow and thrive without any limits.</t>
  </si>
  <si>
    <t>Tablein.com, Ltd. is a clean and simple full-featured restaurant table management and booking system for small to medium-sized restaurants. It help restaurants to get more business, save money and enjoy more free time.</t>
  </si>
  <si>
    <t>Eden System doing business as My Reservation System is a real-time reservation system for the existing website, blog, or Facebook fan page. The system features include online payment, booking calendar, and cancellations. It offers custom web-based reservation application development and custom front-end development.</t>
  </si>
  <si>
    <t>Automatic Netware, Ltd. doing business as Bookassist Holdings, Ltd. is a developer of hotel booking software. The company's software offers a booking engine for reservation automation purposes as well as a cloud-based distribution manager that is featured with dynamic margin optimization along with a content management system (CMS) based web design, online marketing, and mobile applications, enabling the hotel industry to optimize its online distribution and to drive direct business to its websites.</t>
  </si>
  <si>
    <t>QReserve, LLC offers a QR Code Reservation Platform. The company allows businesses to instantly set up a reservation system to allow safe, private access to amenities, facilities and equipment.</t>
  </si>
  <si>
    <t>Serim Software Solutions, Ltd. provides services for software technologies and developments. It specializes in public transport ticketing, e-commerce, booking system, software developer, mobile application development, and artificial intelligence.</t>
  </si>
  <si>
    <t>BookItGlobal, Inc. is a global enterprise software company. The company enables business owners to seamlessly manage the client's company in the cloud. It provides retail and travel professionals with one location to manage bookings and inventory online and in brick-and-mortar stores from one location.</t>
  </si>
  <si>
    <t>Movetech Solutions, Ltd. is a Software development company in Kenya, providing more than innovative software. It produces custom portals and software that will maintain the professional image that worked hard to build. The company offers custom software development services on diverse technology platforms, like Microsoft, Java, PHP, Open source, BI, and Mobile.</t>
  </si>
  <si>
    <t>TJC Systems, Ltd. doing business as Hotel Booking System specialize in the development of booking software for hotels, for small to medium-sized businesses. It products and services it provides include Hotel Booking System and Online Booking System.</t>
  </si>
  <si>
    <t>Logos Ethos and Pathos Consulting Pty., Ltd. doing business as NightsBridge is an all-in-one property management solution for accommodation establishments. The company offers online availability distribution to the websites and agents along with software and support. It serves globally.</t>
  </si>
  <si>
    <t>Innstant Hotel Connect, Ltd. doing business as Noovy offers a cloud base tailored solution to empower independent hotel owners by providing a centralized solution to run its hotels. It operates in the information technology &amp; services industry. The company has experience in the Hospitality, Travel, and Tourism business.</t>
  </si>
  <si>
    <t>Irez Systems, Inc. develops a reservations system that is openly definable and customizable to match unique and specific business needs. The company offers the RezWare system and its integrated internet module, RezWEB, which include over 100 system functions and 7 booking modules in a suite of reservations, accounting, and business management applications.</t>
  </si>
  <si>
    <t>Minitable Tech, Inc. doing business as Minitable is a fast growing and passionate start up. It empowers local businesses to generate revenue and improve customer loyalty with a data-driven operations, marketing &amp; guest engagement platform.</t>
  </si>
  <si>
    <t>Zeppelin, Inc. operates as an online travel technology company that specializes in new methods of travel search, exploration, planning and booking. It provides travel related businesses with essential tools while simultaneously reengaging travelers in a fragmented and fee-ridden marketplace.</t>
  </si>
  <si>
    <t>IS Global Web, Ltd. is an SEO services and digital marketing company. It offers services including website design, development, email marketing, application development, e-commerce, search engine optimization (SEO), PPC, social media optimization (SMO), and a range of other interactive products. It serves law firms, real estate, hospitality, logistics, and finance throughout India and the United Kingdom.</t>
  </si>
  <si>
    <t>ReservHotel, Inc. offers an international marketing and service company for hotels worldwide. The company provides the customer with a hotel with technology. It provides distribution and booking solutions to over 1800 hotels worldwide.</t>
  </si>
  <si>
    <t>System Bookings, Ltd. is a software program that assists companies with booking clients and appointments. The company offers online debit and credit card payments. Its business will be able to take bookings twenty-four hours a day, seven days a week.</t>
  </si>
  <si>
    <t>Visit Group America is a hotel services Company. It offers an Online booking platform for hotels. It serves within the area.</t>
  </si>
  <si>
    <t>Strait Solutions, Ltd. focus is on providing innovative services that are easy to use, flexible and affordable. The company offers Internet-based reservation and booking systems primarily in the airline and accommodation sectors. It also offers software analysis, design, and development consultancy service for applications from small Internet sites to e-commerce sites and enterprise level Windows applications.</t>
  </si>
  <si>
    <t>RezMagic, LLC is an event service company. It provides Online Reservation and Event Management software solutions.  The company offers its services to tour operators, event and conference managers, group wholesalers, and charter cruise operators.</t>
  </si>
  <si>
    <t>Interface Technologies doing business as Reservit is a hospitality company. It offers online booking and marketing solutions. The company provides its services to the tourism and hospitality sectors in France, North America, and Brazil.</t>
  </si>
  <si>
    <t>JJJ &amp; H, Inc. doing business as Vizergy provides internet marketing services to the hospitality industry. The company offers search engine marketing, optimized press release, target marketing, Website design, hosting and maintenance, online reservation, video marketing, e-mail marketing, and e-commerce strategy development services to hotels and resorts to compete online.</t>
  </si>
  <si>
    <t>Travel Centric Technology, Ltd. is a business solutions company that focuses on the business travel market. The company does not have any legacy systems or processes that constrain creativity or innovative passion. Its products and services help travel management companies improve hotel product offering to corporate customers without the risks associated with developing complex technology solutions in-house.</t>
  </si>
  <si>
    <t>S.C. DirectVision S.R.L. doing business as wbe.travel is an innovative travel booking software providing reliable booking engines to travel agents and tour operators all over the world based on the strong technical expertise of its 40 fully dedicated and passionate IT specialists. The company's travel booking software is already being used by thousands of travel agents and tour operators worldwide.</t>
  </si>
  <si>
    <t>EZReservation.net provide hotels with an all-inclusive internet marketing package including eye catching hotel website design and development, and exclusive search engine optimization and marketing techniques, all designed to increase direct online reservations. It is a leading provider of hotel internet marketing services to the lodging and travel industry.</t>
  </si>
  <si>
    <t>Cloudhotelier is a platform to help hoteliers and web developers to build powerful hotel websites. The company provides the tools that hoteliers need to compete on the Internet with the online distribution giants, like booking.com, that charge big commissions to the hotels.</t>
  </si>
  <si>
    <t>Starfleet Business Solutions is a hospitality software company. It specializes in streamlining and simplifying booking software and reservation systems and provides booking and reservation system software for hotels, motels, resorts, and backpackers.</t>
  </si>
  <si>
    <t>Sirvoy, Ltd. offers an easy-to-use hotel booking system for all types of accommodation and hotel operations. The company offers simple hotel software at a low price, which fills the needs of small and medium-sized hotels and similar businesses.  It also provides outstanding support and assistance at no extra charge to clients and in all supported languages.</t>
  </si>
  <si>
    <t>Maxibooking, Ltd. is an information technology and services company. It specializes in providing property management solutions and developing personal websites, online booking engines, channel managers, and cloud PMS. The company offers its services globally.</t>
  </si>
  <si>
    <t>Resy Network, Inc. is a hospitality technology company. It develops a mobile software application that offers restaurant reservation tools, real-time cloud-based systems, and online booking services. The company serves its products and services around the world.</t>
  </si>
  <si>
    <t>booknbook, Ltd. operates in the information technology and services industry. It specializes in food tech, restaurant booking systems, reputation management, analytics, consumer behavior, menu management, local marketing, social media engagement, inquiries management, queue management, food ordering platforms, online food delivery, and takeaway platform. The company serves clients within the area.</t>
  </si>
  <si>
    <t>Infibeam Avenues, Ltd. an e-commerce company that provides a cloud-based technology platform, and e-commerce infrastructure and logistics support for various merchants, products, and services worldwide. The company owns and operates the Infibeam BuildaBazaar e-commerce marketplace, which provides online storefront and e-commerce gateway services, including online e-commerce site creation, digital product catalogue, and promotion handling and fulfillment services</t>
  </si>
  <si>
    <t>Adventure Bucket List, Inc. is a company that operates in the software development industry. The company provides an enterprise SaaS to tourism destinations bringing activities and tours online. It provides services to tourists and businesses.</t>
  </si>
  <si>
    <t>EkoVenture, Inc. doing business as ZOZI provides online reservation, payment, and customer management software solutions for tour and activity businesses internationally. The company offers Zozi Advance, an online booking software for tour operators, activity businesses, event organizers, and rental businesses; backend software to manage reservations, inventory, and customer communication; and a mobile application to run a business on the go and take mobile payments.</t>
  </si>
  <si>
    <t>Tomahawk Brand Management, Ltd. doing business as Tomahawk Tourism Marketing is a Marketing and Advertising agency. It offers services such as website development, website development, creative services, strategy and consulting, services packages, marketing workshops, and government funding. The agency serves its customers in New Zealand and Australia.</t>
  </si>
  <si>
    <t>DeskFlex, Inc. offers office space modernization software. Its Desk/Flex software lets businesses make use of office space restrictions by enabling its employees to access the workstation tools from multiple areas in and outside of the office. It helps employee check-in and check-out, identifying and selecting a vacant desk, PBX interaction, and reserving workspaces.</t>
  </si>
  <si>
    <t>RestaurantConnect, Inc. is a restaurant reservation software system for online booking, table and dining room management, party and event planning, brand management, and marketing. The company's award-winning cloud-based system allows reservations management by phone and via widgets and Facebook apps.</t>
  </si>
  <si>
    <t>HiRez Network provides B2C and B2B Software for the tour and activities travel industry. The company develops  POS and Reservation/Booking software systems (complete end-to-end business management systems, integrated Web modules and an exclusive Business-to-Business network-based sales systems) for the leading travel and attraction companies in Hawaii.</t>
  </si>
  <si>
    <t>11-Infotech System Co., Ltd. is a travel software company that develops various travel online software and internet applications for the various industries within the market. It provides business process outsourcing services to customers in the travel industry worldwide, and specializes in XML APIs for hotel, transfer, sightseeing, packages, and air tickets, both buying and selling.</t>
  </si>
  <si>
    <t>Digital Rez International, Inc. is a company that provides software, support, and systems camping, charter, and accommodation industry. It offers call center reservation management systems, online reservation, and account management systems, client/member management systems, commission management systems, technical support services, and database maintenance services. It serves customers worldwide.</t>
  </si>
  <si>
    <t>Ipertrade S.r.l. specializes in the development and implementation of integrated solutions for cloud-based business and technology in both the tourism industry and other sectors. The company has worked on the research and development of intelligent tools for online business since the end of the nineties and now boasts a wealth of experience and expertise in the sector, giving the company the edge it needs to meet the various needs of web customers in the most effective way.</t>
  </si>
  <si>
    <t>Optimus BT, Inc. is a software company. It offers services like Consulting, Project Implementation, Configuration and Solution Delivery, Training, and User Onboarding, and Contract Migration. It also offerings include legal, regulatory, and contract management-related applications that will allow mid-size to large enterprises to better adopt Microsoft collaboration and productivity platforms.</t>
  </si>
  <si>
    <t>Reserve Media, Inc. is an Information Technology and services company. It provides a digital dining concierge service for restaurants and diners. The company serves across the United States.</t>
  </si>
  <si>
    <t>Versonix Corp. is an Internet company. It provides integrated, customized software solutions for the travel and leisure industries. It offers its products and services in global markets.</t>
  </si>
  <si>
    <t>OnPeak, LLC is an events services company that provides event housing solutions in the United States. The company assists event organizers in providing hotel accommodations for attendees and exhibitors. It manages hotel room blocks and group reservations, produces targeted marketing solutions, implements exhibitor and specialty group housing services, provides live, on-demand reporting services, and conducts rate integrity tracking services. The company serves businesses and consumers within the area.</t>
  </si>
  <si>
    <t>Waitlist Me, Inc. makes managing waitlists, reservations, and appointments simple for all types of businesses. Its app lets businesses add customers to a waitlist and reservations and see important details about waiting for customers at a glance.</t>
  </si>
  <si>
    <t>Smart Marketing Concepts, Inc. doing business as SMC Software provides Web-based real-time reservation solution for parking companies. It offers Parking Point-of-Sale/Revenue Management System, a Web-based point-of-sale management system that enables businesses to process tickets, manage revenue, mitigate cash slippage, and produce detailed reports for forecasting, calculating, and capturing customer and financial data in a real-time environment.</t>
  </si>
  <si>
    <t>Trustedbookings is an online booking and reservation system. It allows businesses to accept online bookings 24/7. It offers user-friendly app and services, and provide hassle-free online bookings and payments for hotels, resorts, and other businesses. It serves customers throughout the area.</t>
  </si>
  <si>
    <t>Vertical Booking USA Corp. is a global reservation technology  that meets the needs of chains and independent hotels by optimizing distribution for revenue management. The company develops and distributes reservation software tools including central reservation system solutions for hotels. It includes a central reservation system for GDS/IDS distribution, a robust booking engine including a spa and gift certificate platform, a channel management system, a destination management system, and reservation call center services.</t>
  </si>
  <si>
    <t>HappyBooking International AB is a hotel booking system at a very affordable price. The company's property management system is user-friendly, commission free, and 100 % online for every hotel, hostel, and B and B.</t>
  </si>
  <si>
    <t>Inn Style is an online diary, booking system, channel manager, and card processing machine rolled into one simple-to-use tool. It is an easy-to-use, cost-effective time saver. A system designed specifically for short lets, B&amp;Bs, and boutique hotels.</t>
  </si>
  <si>
    <t>Tock, Inc. develops a restaurant booking platform designed to change the way restaurants think about and run business. The company's platform includes a robust reservation, guest, and table management system for restaurants of all sizes across the globe, enabling users to get access to favorite eating places and enjoy its meal.</t>
  </si>
  <si>
    <t>Travel Lights, Inc. is a wholesaler and B2B/B2C Provider that assists corporate and business travelers. It offers worldwide air tickets, hospitality and destination products, airport transfers, and attraction tickets through a fully interactive online travel booking portal. It services customers within the area.</t>
  </si>
  <si>
    <t>Net Affinity, Ltd. is an Irish technology and digital marketing that provides online marketing solutions to independent hoteliers. The company delivers commercial success through direct bookings for Independent, Resort, and Group hotels. It offers its services within the area.</t>
  </si>
  <si>
    <t>Compu-Books doing business as Compu-Reservations Co. is in the industry of Hospitality, and also Lodging &amp; Resorts. The company services like a reservation system for Bed and Breakfasts, marinas, hotels, and more that is based on the Filemaker Database structure. It provides its services to businesses and consumers within the area.</t>
  </si>
  <si>
    <t>AbodeBooking, Ltd. is a cloud-based property management system serving small to medium-sized accommodation providers. It is a cloud system so can be accessed anywhere, anytime there is an internet connection, and can be used on any type of hardware device.</t>
  </si>
  <si>
    <t>Outbound Software, LLC is a computer software company. It provides online software solutions for ticketing and reservations to the North American tourist market. The company offers its services to customers in the country.</t>
  </si>
  <si>
    <t>Rezserve Technologies, Ltd. provides software, social media management, websites, videos, and photos for the travel industry. The company has a strong background in creating websites with a strong SEO foundation, making it easier for customers to find online.</t>
  </si>
  <si>
    <t>Tableo offers an app for reservation management platforms for restaurants of all sizes. It helps restaurants of all sizes get organized, save time, automate bookings, turn more tables, collect payments, and reduce no-shows.</t>
  </si>
  <si>
    <t>Toreta, Inc. is an information technology and service company. It develops tools specializing in reservation and customer ledger systems for restaurants. The company offers its services to customers across Japan.</t>
  </si>
  <si>
    <t>Peak Labs, LLC doing business as Occasion App is a Technology, Information, and Internet company. It offers an online booking platform that improves traffic to transaction conversion rate, which is designed to scale customer acquisition across various channels and devices; and provides tools for merchants to manage and grow the company's business by connecting with customers. The company serves customers in the United States.</t>
  </si>
  <si>
    <t>Bidroom B.V. is an information technology and services company. It provides the benefits of an online travel agent easy booking and pricing transparency without the excessive costs for hotels and guests. The company also offers no commission for hoteliers, while members get savings on hotel bookings combined with complimentary hotel perks and additional brand partner benefits. It serves clients across the country.</t>
  </si>
  <si>
    <t>Elevate Rooms, Inc. is a tech-enabled, asset-light, hotel management company. It develops a hospitality platform designed to provide quality rooms in budget hotels with beds and breakfasts. Its platform provides features such as a property management system, controlled distribution, payment gateways, and automated guest communication, enabling guests and users to experience no surprise charges, no contracts, and commission-free services leaving them with pleasant hospitality. The company serves independent budgets to mid-scale asset owners.</t>
  </si>
  <si>
    <t>CRS Technologies India Pvt., Ltd. is focused on developing innovative and cost-effective solutions for the Hospitality and Travel Industry. The company leverages the human resources and cost-effectiveness of the Indian subcontinent to empower the Hoteliers and Travel Suppliers to reach wide markets at a lower cost and optimize operations ensuring better returns for the investments.</t>
  </si>
  <si>
    <t>Hallisoft, Ltd. is a global provider of hotel and travel related software and technology. The company's software includes RezEasy Cloud PMS, a web based property management and booking engine, RezEasy Single, a hotel booking engine for single property, RezEasy Portal, hotel reservation portal for multiple properties, and RezEasy Front Desk, a windows based property management system.</t>
  </si>
  <si>
    <t>CentralStationCRM designs and develops web-based CRM software solutions for small and medium-sized businesses. It specializes in CRM, relationships, saas, small businesses, and Pymes.</t>
  </si>
  <si>
    <t>TripClocker, Ltd. doing business as Acteavo provides online booking software solutions for tours and activities in Ireland and the United Kingdom. It allows users to manage online and offline bookings; increase sales; reduce costs on the administration of bookings; and increase distribution.</t>
  </si>
  <si>
    <t>NextME, Inc. is a digital waitlist app for restaurants and other businesses. It helps employees manage a wait list for walk-in reservations. It leverages proprietary historical data to help businesses quote more accurate wait times during peak hours. It operates in the software development industry.</t>
  </si>
  <si>
    <t>Revmac, Ltd. doing business as Avvio develops and delivers online business solutions for hotel partners. It offers hotel booking engine, online marketing, website design, search engine optimization, mobile web development, training services, affiliate marketing, revenue management, personalized web technology, mobile marketing, Facebook app development, and social media marketing.</t>
  </si>
  <si>
    <t>SpotHero, Inc. is a software company. It provides mobile parking applications and online parking reservation services that allow users to reserve parking spots in advance at a discounted rate. The company provides its services to clients throughout the United States.</t>
  </si>
  <si>
    <t>Softinn Solutions Sdn. Bhd. is a software company. It offers an online hotels and lodges booking system that enables users to manage hotel inventories and bookings, check reservations, and gather quick reports, and BnBee, a mobile application for lodge management that enables users to add lodges or properties for homestay rental and bookings, keep track of payment and booking status, and get notification on upcoming check-ins. The company offers its services and products to clients in Southeast Asia.</t>
  </si>
  <si>
    <t>JTECH Communications, Inc. manufactures pagers and text messaging solutions for restaurants, hotels and casinos, retailers, hospitals, resorts, churches, pharmacies, auto dealers, healthcare providers, stadiums, and manufacturing and warehousing facilities worldwide. The company provides solutions, including paging systems, wait for list applications, restaurant table management applications, restaurant applications suite, and text messaging applications.</t>
  </si>
  <si>
    <t>Rez Systems, provides hospitality reservations and a management systems. It offers the next generation of software for RV Resorts, Campgrounds, Marinas, and B and B's.</t>
  </si>
  <si>
    <t>Kernow Software, Ltd. is an information technology &amp; services company. It is a restaurant reservation software that provides online bookings, SMS text reminders, table optimizer, and caller ID. It serves clients in  England United Kingdom.</t>
  </si>
  <si>
    <t>Skagerrak Software, Ltd. doing business as Nui Software is a database development company. It built a reputation for the quality of software, ease of use, and strong technical support. The company is proud of its products and has many loyal satisfied clients who have been with it since the beginning.</t>
  </si>
  <si>
    <t>Seatout, LLC is a deposit-based reservation system for restaurants. It is the fastest way to set up reservations for restaurants. It serves clients around the United States.</t>
  </si>
  <si>
    <t>Eat W.L.L. is a software development company. It offers cloud-based applications to restaurants for increasing efficiency and revenue through real-time restaurant reservations, automation, guest data management, and CRM. The company provides its services to various restaurant and food chain industries in the United Arab Emirates.</t>
  </si>
  <si>
    <t>Naked Bookings Pty., Ltd. doing business as Nabooki is a comprehensive booking and business management system for awesome operators within the service industry. It offers online booking system, business management and appointment scheduling software for tour operations, activity suppliers, classes, events and beauty, health and fitness providers, online booking system plus business, reservation and table management for restaurants.</t>
  </si>
  <si>
    <t>Hotels Online BV doing business as LodgeGate PMS is a fully automatic online booking system. The company's highest priority is developing advanced and fully integrated applications for the hospitality industry aimed at increasing efficiency, reducing operational costs, and offering services to customers on a 'No cure, No pay' basis.</t>
  </si>
  <si>
    <t>Buehner-Fry, Inc. doing business as NAVIS provides hospitality services. The company offers reservation sales, marketing automation, lead management, and hospitality software solutions. It serves hotels, motels, and vocational rental management markets.</t>
  </si>
  <si>
    <t>Techno Heaven Consultancy Pvt., Ltd. is a software development and web application development company. It offers web development, SEO, internet marketing, and software development services. The company serves the travel industry within the area.</t>
  </si>
  <si>
    <t>NetBookings Pty., Ltd. is an online tourism booking system provider. Its system has evolved to be one of the most versatile systems available. It suits many types of businesses but excels with multi-faceted businesses such as those that provide accommodation, and tours and needs a software solution that can package all its products together.</t>
  </si>
  <si>
    <t>SASSCO Pty., Ltd. is a company that operates in the software development industry. It provides cloud and non-cloud point-of-sale solutions for Australian restaurants, cafes, and pizza restaurants. The company serves its services to consumers and businesses within its area.</t>
  </si>
  <si>
    <t>Reservec, Inc. provides small to mid-sized tour, rental, and charter operators with an affordable online booking solution. Its online booking software is a flexible, cloud-based platform capable of serving a range of activities.</t>
  </si>
  <si>
    <t>HopSkip, Inc. simplifies the group and meeting booking process for planners and hotels. It lets its user search for great hotels near its destination. Its comparison tool shows which hotels meet the user's requirements so it can pick the very best option for its group.</t>
  </si>
  <si>
    <t>Sonlake, Ltd. doing business as Hotelgenius S.A. is a fast-growing Greek company in the digital hotel. The company develops a multi-awarded platform helping hoteliers build direct online sales channels, while at the same time, it provides hotels with all the latest internet marketing and advertising services along with internet sales consulting always focusing on performance and revenue growth.</t>
  </si>
  <si>
    <t>TPD Technosoft Pvt., Ltd. doing business as TravelPD is a global IT Services and Solution company. The company provides Portal Development, E-Commerce Solutions, Online Software, Website Development, and Maintenance, Designing and Search Engine Optimization with a unique vision and wide spectrum. It offers a complete set of solutions for travel agencies of all sizes and modes of operation (Offline, Online, B2B, B2C, B2B2C).</t>
  </si>
  <si>
    <t>Zomato, Ltd. is an internet company. It offers a restaurant search and discovery website and application. Its content features also include restaurant information, such as scanned menus and photos, and social features that allow users to rate and review restaurants, as well as create a personal network of foodies for trusted recommendations. It provides information for restaurants in India and internationally.</t>
  </si>
  <si>
    <t>AppeDine Pte., Ltd. is a food tech organization. It connects table recurrence sales for F&amp;B merchants whilst enabling smarter dining conception for diners. It offers B2B2C benefits, and perks, for both merchants and consumers within the area.</t>
  </si>
  <si>
    <t>DataDyne Group, LLC doing business as Magpi, is a computer software company. It offers cloud-based mobile data collection and data visualization tools. The company provides its services to organizations in the commercial, nonprofit, and government sectors.</t>
  </si>
  <si>
    <t>Seatris AI GmbH is an independent reservation and table management assistant for restaurant front-of-house teams. The company sells middleware-as-a-service, which is mainly for restaurant groups, stand-alone restaurants, and hotel chain restaurants. It offers a customizable and platform-independent online booking widget for all marketing channels to convert more visitors into guests.</t>
  </si>
  <si>
    <t>Dynacode Software, Inc. has developed applications for a number of sectors including robotics, industrial plant process design tools, geo-technical, hospitality, and telephony. It is the creator of Lodgeware, a hotel reservation software system that is easy to install, simple to use and maintain.</t>
  </si>
  <si>
    <t>Quadranet Systems, Ltd. provides restaurant reservation and point-of-sale solutions for restaurants, groups, and hotels in the hospitality industry around the world. The company also provides support services, such as upgrades, a support desk, Webinars, and video training.</t>
  </si>
  <si>
    <t>Transparent Kitchen, Inc. is a digital content management company. It offers software and services designed for the independent food marketplace. Its core software, known as the Interactive Menu Application (IMA), is a SaaS platform, which can be paired with an on-the-ground content acquisition service. The company enables the food and beverage industry to focus, it is developing modern solutions that leverage new technologies to upend the status quo and support this vibrant community. It provides services and products to its clients and business users.</t>
  </si>
  <si>
    <t>DineDesk, LLC is a hospitality company that provides restaurants with cloud-based solutions for online marketing, reservations, and guest management. The company is on the road to becoming the leading provider worldwide of front-of-restaurant software. It has strategic partnerships and will transform its growing network of software users into an international distribution hub for restaurant information and online reservations.</t>
  </si>
  <si>
    <t>Table37, LLC is a developer of mobile applications that provides a superior free smartphone app reservation system for customers and the most advanced reservation and table management system for restaurants. The company's reservation system allows customers to make reservations any time of the day via the restaurant's webpage, Facebook page, and/or smartphone. It also offers restaurants with a reservation and table management system that improves the customer experience by equipping them with up-to-the-minute knowledge of availability and table management.</t>
  </si>
  <si>
    <t>Reservation System OnLine, LLC doing business as RezClickis an online registration system to manage classes or events. The company offers to reduce operating costs, eliminate phone calls and paperwork; manage payments, reports, discounts, coupons, gift certificates, and more.  It serves restaurants, hotels, for the business, whether it's a museum, cooking school, church, art studio, or any other.</t>
  </si>
  <si>
    <t>i-Net Solution are specialized in providing best-in-class Web Design and Development package, which covers Web Designing, Web Development, e-Commerce Solutions, Search Engine Optimization (SEO), Web Hosting Services, Domain Registration, Professional content writing and Shopping cart Builders. The company is a full service web design company in India providing web development solutions for companies and individuals who are interested in outsourcing  web design and website development needs to India.</t>
  </si>
  <si>
    <t>2P Ventures, Ltd. is a hospitality company. The company specializes in e-commerce, hospitality solutions, personalization, CRM, and automated marketing services. It serves customers in England United Kingdom.</t>
  </si>
  <si>
    <t>Internet Merchandising Systems, Inc. (IMS) develops innovative products and services to meet the online reservation needs of its partners in improving profitability and productivity. By delivering a range of pre-built application functionality with its Scalable Service Orientated Architecture for Internet Reservations, such as, IMS Voyager Enterprise, Transit, Hotel, Tour, Rental, Marina &amp; Campground Reservation modules (plus variants) that helps companies build connected enterprises to capture more market share, communicate effectively and operate competitively in today's Internet environment.</t>
  </si>
  <si>
    <t>Booklogic Information Technologies and Tur., Ltd. Sti. is a hospitality company that provides revenue-maximizing solutions for hotels and online reservation systems for the travel industry. It also provides an automation system and online reservation systems for the management and sales of tourism services such as hotels, flights, car rentals, excursions, transfers, cruises, boat rentals, yachting, packages, dynamic packages, and so on. It serves customers in Turkey, the UAE, and Germany.</t>
  </si>
  <si>
    <t>AdventureRes, LLC is a company that operates in the travel arrangements industry. The company specializes in providing reservation, booking engines, and operation management systems. It provides services for outfitters and resorts.</t>
  </si>
  <si>
    <t>HotelREZ, Ltd. is a leisure, travel, and tourism agency. It provides distribution, revenue, sales, and marketing services and consultancy. The agency serves its services to customers worldwide.</t>
  </si>
  <si>
    <t>Resiada, Inc. is a revolutionary booking solution that puts the event manager in control from start to finish. The company is a system that encompasses bookings, economic impact, trends, and more. Destination Marketing Organizations including MICE (Meetings, Incentives, Conventions, and Exhibitions) Tour and Travel and Sports. It has a global revolutionary booking solution that puts the event manager in control from start to finish.</t>
  </si>
  <si>
    <t>CaterBook, Ltd. is a computer software company. It provides online booking systems for hotels, guest houses, and inns. The company offers its services to customers worldwide.</t>
  </si>
  <si>
    <t>IT Master Soft GmbH is an information technology and services business. The company offers Web Application Development, Mobile Application Development, Product Development, UX Design,  and 3D Modeling. It specializes in the following industries: Real Estate; Logistics and Supply Chain; Financial E-commerce; Cryptocurrencies and ICO; Hospital and Health care; Human Resources; Events Services; Travel Leisure and Tourism; Program Development.</t>
  </si>
  <si>
    <t>iBooking.com, Ltd. offers the travel, tourism, and hospitality industries online ticketing and booking solutions. The company focuses on helping customers sell more tickets, drive up revenue, and operate more efficiently.</t>
  </si>
  <si>
    <t>Webkul Software Pvt., Ltd. is a design and development company. It specializes in offering web plugins, e-commerce marketplace software, OpenERP and Odoo connectors, and mobile apps. The company provides services to clients globally.</t>
  </si>
  <si>
    <t>Omnibees Soluções Em Tecnologia e Marketing Hoteleiro, Ltda. is a provider of technology distribution and marketing solutions for the hotel market. The company also offers several tools that allow the hotelier to maximize revenue and reduce costs through optimized management of inventory and the application of good management practices, online distribution, and marketing.</t>
  </si>
  <si>
    <t>RezStream, Inc. is a software company. It offers property management software, online booking engines, GDS connections, internet marketing services, website design and development, hosting, photography, and video services. It products anbd services for independent hotels, b&amp;b, vacation rentals, and resorts.</t>
  </si>
  <si>
    <t>PARCS Software is one of the most respected software products for management in the outdoor hospitality industry and is currently used by over 300 customers throughout the USA and Canada. It is designed to improve the management of daily operations for RV parks, campgrounds, resorts, and marinas.</t>
  </si>
  <si>
    <t>Openfares, Inc. is a Montreal-based technology company providing end-to-end technology solutions to the Travel &amp; Leisure industry for over 20 years. It also owns and operates NetFaresOnline.com, the industry's flagship b2b2c portal for consolidator fares. It is best known in the industry for its consolidator airfare management and distribution customizable software used by many of the North American airline consolidators, tour operators, and agencies which is known for servicing one of the world's largest travel groups in leisure and corporate travel.</t>
  </si>
  <si>
    <t>The Chope Group Pte., Ltd. operates as a holding company. The company, through its subsidiaries, develops an online restaurant discovery and reservations platform, enabling diners to make free instantly confirmed dining reservations on its website and mobile apps, as well as offers articles, menus, and contact details for restaurants.</t>
  </si>
  <si>
    <t>Assunta Technologies specializes in the development of cross-platform reservation management software solutions. The company constantly stays abreast of the latest technological advancements in order to pass them on to the clients.</t>
  </si>
  <si>
    <t>BookingForce.io is a travel technology and solution provider comprised of members who have worked in hotels across the globe from bell boys, marketing and sales managers to general managers. It serves its clients as a natural extension of the company's existing resources and internal teams</t>
  </si>
  <si>
    <t>Oktogo Holding, Ltd. is an online hotel booking and travel company and the leading Russian online hotel reservations agency. It is designed specifically for Russian travelers and offers over 4,000 hotels in Russia and over 250,000 hotels worldwide. The company has the largest database of hotels online in the Russian regions including the north-west of Russia and Novosibirsk in Siberia. It offers its services throughout the country</t>
  </si>
  <si>
    <t>i-Rent development s.l. doing business as I-Rent.net is an information technology and services company. It offers a rental booking system for all kinds of rental properties to receive and manage bookings. The company provides its services to clients in the country.</t>
  </si>
  <si>
    <t>Retreat Guru Enterprises, Inc. offers a retreat management platform. The company is a dynamic whole health-focused organization that brings exciting and authentic retreats, renowned teachers, and practitioners together in one place, enabling people to wake up and inspire authentic retreats and reconnect with innate wisdom, strength, and kindness. It serves worldwide.</t>
  </si>
  <si>
    <t>ReservationKey, LLC is a software company. It offers property management for hotels, bed &amp; breakfasts, and vacation rentals. The company provides its services to clients in the United States.</t>
  </si>
  <si>
    <t>WebHotelier Technologies, Ltd. is a provider of an online booking engine for hoteliers. Its booking engine has tools that let customers take total control of the Internet possibilities and boos online reservations to the absolute maximum. The company serves mainly within the area.</t>
  </si>
  <si>
    <t>Cvent, Inc. is an event and hospitality technology company. It specializes in providing meetings, events, and hospitality technology. The company provides its services globally.</t>
  </si>
  <si>
    <t>Gigwell, Inc. is a cloud-based booking company. It provides a solution to negotiate contracts, manage travel logistics, collect payments online, and monitor real-time revenue goals. The company serves customers globally.</t>
  </si>
  <si>
    <t>Jetimpex, Inc. doing business as MotoPress Co. is a creator of hotel and appointment booking plugins, element or templates, Gutenberg blocks, and multiple WordPress designs and tools. The company provides free and premium WordPress plugins and themes for end-users and developers.</t>
  </si>
  <si>
    <t>Resmio GmbH is a computer software company. It provides reservations, orders, management, marketing, a website, and guest management. The company offers its products and services worldwide.</t>
  </si>
  <si>
    <t>EzTix Event Ticketing, Inc. offers Event Ticketing Solutions to event organizers around the world. Its software solutions for staffing, guest management, sales processing, and digital marketing help producers and event organizers focus on creating experiences every day. It also provides tools for self-managed reoccurring activities.</t>
  </si>
  <si>
    <t>Livebookings Holdings Ltd. doing business as Freebookings provides online reservations and marketing services. The company  offers restaurants the first completely free and web-based service to enable online reservation capabilities on its website and Facebook page. It  requires no contract, charges no fees and no additional equipment or hardware purchases are necessary to use the service.</t>
  </si>
  <si>
    <t>TRooTech Business Solutions Pvt., Ltd. is an IT services and IT consulting company. It offers services for native mobile apps and web application development. The company provides its services within the area.</t>
  </si>
  <si>
    <t>The Parable App Pty., Ltd. is a developer of a full-featured restaurant reservation system. It builds websites specifically for restaurants, pubs, and cafes.</t>
  </si>
  <si>
    <t>Ferry Plus plc develops integrated reservations and ticketing systems for ferry operators on a global basis. The company offers reservations, CRM, ticketing, GDS interfaces, revenue analysis, revenue management and optimisation, accounting, check-in, POS, marketing, EDI and of course, Internet reservations.</t>
  </si>
  <si>
    <t>BookioPro offers an online reservation system for restaurants. The company also offers tools for guest reservation management, including the booking of tables, It operates in three countries and plans to do business globally.</t>
  </si>
  <si>
    <t>Switch.cm is an information technology and services company. It provides software for hoteliers to easily automate its bookings and design customized pricing algorithms (without code) for revenue management. The company serves the hotel and airline industry.</t>
  </si>
  <si>
    <t>IBC Hotels, LLC doing business as IBC Hospitality Technologies a hospitality software company that designs and develops enterprise software. The company offers solutions for hotel management, digital marketing, booking, billing, and reporting. It serves customers in the United States.</t>
  </si>
  <si>
    <t>Queensborough Group offers a large range of Hotel, Bed and Breakfast solutions and strategies to suit the business needs. It include Premium Q-Book: online booking system for Hotel, B and B's and Guest Houses complete with a Free Channel Manager (no fees) to update major tourist sites like Booking.com, Laterooms, Expedia, Hotels.com, Orbitz, Ebookers, Travelocity, Hotwire, Egencia.com, TripAdvisor, Visit Scotland, Agoda, Facebook, Hotels UK, GuestLink, GoLakes - The Lake District, Airbnb, Holiday Lettings, FlipKey and HomeAway plus many more.</t>
  </si>
  <si>
    <t>UMAI is an analytics-based software using state-of-the-art technology to improve the experiences, and performance of hospitality-based businesses and its guests. The company specializes in SaaS, apps, restaurant reservations, restaurants, products, services, and software.</t>
  </si>
  <si>
    <t>ResoSolutions specializes in Restaurant Reservation Software, Event Management Software, and Restaurant Management Information Systems for the hospitality marketplace. It provides the most cost-effective and efficient systems in the market.</t>
  </si>
  <si>
    <t>Quantum Software Services S.A. doing business as Bookwize is a ground-breaking online hotel booking engine for hotel websites providing hoteliers with an array of features that help analyze customer behavior to maximize performance and increase revenue. It functions as a channel manager giving hoteliers the opportunity to handle all of the client's reservations in one place.</t>
  </si>
  <si>
    <t>ResLogic, Inc. is to develop travel reservation solutions for leisure tour operators, vacation packages, destination marketers, tourism bureaus, and central reservation centers in the United States and internationally. The company offers WebResManager, an online call center reservation and back-end management system that includes online booking engine, multiple sales channel, vendor contract, and product management, third-party GDS product integration, Website content management, call center reservations, customer relations management, financial management and reporting, and dynamic reporting engine.</t>
  </si>
  <si>
    <t>3S Trading, Ltd. is an innovative software company serving successfully for more that three decades, DMC, Tour Operators, and incoming travel agencies in Greece and overseas. The company offers extremely competent consulting and training services, through a complete understanding of unique business needs.</t>
  </si>
  <si>
    <t>Decem Infosystems Pvt., Ltd. had developed CHECKIN software for Hospitality Industry. The company has a team of professionals, which have deep experience of Software Development as well as the Hospitality Industry.</t>
  </si>
  <si>
    <t>Pekaar Technologies, Ltd. doing business as p3 Hotels design and build custom booking technology to empower hotels to connect with guests. It offers the hotel industry SaaS-based solutions and online marketing services.</t>
  </si>
  <si>
    <t>Brizo Kitchen and Bath Co. is a consumer goods company. It offers services that design and craft distinctive kitchen and bath suites that artfully blend form and function, transforming minds, moods, and spaces. The company offers its services worldwide.</t>
  </si>
  <si>
    <t>WebReserv.eu is an online on-demand multilingual booking solution. It offers a commission-free booking system for Bed and Breakfasts, rental companies, and tour operators. It offers its services in Sevilla, Andalusia.</t>
  </si>
  <si>
    <t>Basesys Solution, Ltd. is a full-stack cloud Software development organization. The company uses cutting-edge technology advancements to deliver fit-for-purpose software solutions that scale with clients' business needs. It serves within the area.</t>
  </si>
  <si>
    <t>Saaranya Hospitality Technologies Pvt., Ltd. doing business as Djubo is a hotel sales platform that delivers channel management support to hotel properties. It offers a cloud-based 360 hotels sales platform that manages booking confirmations, room hold requests, room queries, online channel partners, booking engine, payment follow-up, and more. The company operates in the hospitality industry.</t>
  </si>
  <si>
    <t>JFA Systems, Ltd. focused on creating the most flexible, comprehensive and user-friendly travel reservation systems supporting all types of tour operators, online travel agents, and accommodation providers to create the perfect travel package for the customers. The company specializes in online travel reservation systems, covering bookings for flights, hotels and accommodation, transfers, car hire and other extras.</t>
  </si>
  <si>
    <t>Open Campground is a Computerized Campground and RV Park Reservation Software System category. The company was built to use in smaller campgrounds and RV parks where the advantages a computer-based system gives clients but do not want to spend a lot of money. It is written in the Ruby language using the open-source Ruby on Rails framework.</t>
  </si>
  <si>
    <t>eTender BV doing business as Guestplan provides a restaurant reservation platform. It is a reservation management system for the restaurant staff to manage table reservations as well as online reservations. It builds a digital guestbook for optimal marketing, recognizes repeat guests, and receives free online reservations via its own website, Facebook, and the largest restaurant guides.</t>
  </si>
  <si>
    <t>Eveve, Ltd. is a cloud-based supplier of Live Restaurant Reservation Systems. It offers software for restaurants to take reservations. It provides an electronic point of sale for restaurants, builds Websites for restaurants, and offers Email marketing templates and packages. The company offers its services globally.</t>
  </si>
  <si>
    <t>Siros Management Solutions is a software design company specializing in applications for the resort property and hotel industry. The main product of Siros Management Solution is Siros PMS, a cloud-based system designed specifically to manage mixed-used holiday resort properties.</t>
  </si>
  <si>
    <t>TelState International Corp. is a technology, information, and internet company. It offers services including Web Site Development, Web Applications, and Customer Care. The company provides its services to clients within the area.</t>
  </si>
  <si>
    <t>Expodine is a complete restaurant management software designed to make the process of managing the restaurant not just easy, but entertaining as well. It provides a wonderful dining experience to the customers but also makes the life of the customers a whole lot easier. It is a complete tablet ordering system for restaurants that redefines the whole idea of dining.</t>
  </si>
  <si>
    <t>Dine Market, Inc. is a food purchasing marketplace in real-time, giving restaurants a way to connect with vendors and producers, buy, and shop. It provides an online purchasing platform that connects restaurants to all of the vendors. The Company also offers a business management system, buyers-suppliers collaboration platform, purchasing management platform, and saas model to customers within the area.</t>
  </si>
  <si>
    <t>SimpleOrder, Ltd. is a cloud-based purchasing and inventory management platform for restaurants and suppliers. The company offers solutions for restaurants to manage operations such as online purchasing, food and menu costing, and inventory tracking. It specializes in B2B, hospitality, procurement, restaurants, retail technology, SaaS, software, and supply chain management. The company serves its clients across the country.</t>
  </si>
  <si>
    <t>COGS-Well, LLC provides comprehensive inventory control, recipe management, and menu analysis system. The company's products are designed to make inventory control much easier for restaurant operators. It is an Inventory control and recipe management system that reduces waste, minimizes theft, optimizes menu decisions, decreases food and beverage costs, and serves diverse types of customers.</t>
  </si>
  <si>
    <t>Empire Merchant Solutions doing business as Order Up Analytics, Inc. is a laser-focused on the restaurant space. It was only natural to expand its product offerings to restaurant owners to include other technologies that will help it increase sales, tighten up operations and ramp up the marketing.</t>
  </si>
  <si>
    <t>ekaart Digital Systems, Inc. is focused on enterprise mobility solutions for restaurants. The company operates an interactive tablet application for the restaurant and hospitality industry which can be mounted on each table for diners or used by the wait staff to take and manage guest orders efficiently. It serves customers in Canada.</t>
  </si>
  <si>
    <t>Mylivevision, Ltd. doing business as Opsimize provides online back-office management software for pubs and restaurants. Its back-office management tools include site dashboards, company dashboard, sales, operational P and L, accounts integration, cashing up, reports, staff records, audit trail, stock, scheduling, and suppliers.</t>
  </si>
  <si>
    <t>TimeForge is a leading online labor management platform solution for businesses with shift workers, especially restaurants, hospitality, retail, grocery, and entertainment venues.  It offers robust compliance options for businesses, including state-specific labor law enforcement, predictive scheduling penalty calculations, and meal penalty prevention and reporting.</t>
  </si>
  <si>
    <t>Fresh Technology, Inc. is an IT consulting firm. It offers Network Management, Native App Development, IT Consulting, and IT Support. The company serves businesses and consumers within the area.</t>
  </si>
  <si>
    <t>Xtra Chef, Inc. develops an automated invoice processing and cost management platform for the restaurant industry. The company collects, manages, and interprets vendor invoice data. It also digitizes the entire invoice, reads the image line by line, and enables export, integration, and analysis of food cost data.</t>
  </si>
  <si>
    <t>Orca Inventory, Inc. makes a software system for restaurants and bars to manage inventory and vendor orders. Its system thinks, calculates, and uses a proprietary intelligent algorithm to assure clients of a perfect order every time, with only the click of a button.</t>
  </si>
  <si>
    <t>Competitive Contract Services doing business Optimum Control is a stock control and recipe costing software for the hospitality industry. The company streamlines and simplify the restaurant's inventory management. It provides its services to businesses and consumers within the area.</t>
  </si>
  <si>
    <t>Datamattic solves high-impact business problems by accelerating the journey from Data Collection to Data Informed Decision Making. The products are capable of addressing and scaling the use of analytics within an organization.</t>
  </si>
  <si>
    <t>Horned Owl Software Pvt., Ltd. doing business as EagleOwl is a computer software company. It provides a platform that provides data-driven insights with a focus on improving the client's bottom line and back office efficiency. The company offers its services to restaurants in the area.</t>
  </si>
  <si>
    <t>IT Chef Pty., Ltd. is a restaurant management tool that helps hospitality industry manage recipe costing, orders, menu planning, nutrition analysis and more. It is used world wide by all areas of the food services industry such as restaurants, hotels, food manufacturing, clubs, pubs, resorts, schools or universities, aged care facilities, and mining catering managers.</t>
  </si>
  <si>
    <t>Authentic Restaurant Concepts, Inc. doing business as ClickBACON is a food, beverage, and labor cost dashboard designed for independent restaurants. It provides cloud-based software solutions to the restaurant industry.</t>
  </si>
  <si>
    <t>Dolce Software, LLC is the leader in workforce management software technology. The company is delivering next-level labor intelligence for restaurants through cloud-based scheduling and timekeeping.</t>
  </si>
  <si>
    <t>Tenth Media, doing business as Bar Cop is specially designed for Bar POS and provides all the features the bar needs to effectively and efficiently manage sales, inventory, and employees. It offers all the features of an expensive bar POS software plus more at an affordable price. It works on any Microsoft Windows OS and is completely</t>
  </si>
  <si>
    <t>Mirus Information Technology Services, Inc. is an information technology and services company. It offers data collection, data cleansing, data maintenance, and data analysis services. The company offers its services to the restaurant industry.</t>
  </si>
  <si>
    <t>Klient Scape Software Pvt., Ltd. specializes in Custom Software and Websites. The company offers Graphic designs and mobile app development for both iOS/ Android and Web apps.</t>
  </si>
  <si>
    <t>ChefMod, LLC provides restaurants with Easy Online Access to Group Savings. The company offers Easy-to-use cloud-based, Software is combined with superior account management Services and unbeatable programs to create a customized, professional solution for its business.</t>
  </si>
  <si>
    <t>Sarbari, Inc. provides an online supply chain management solution that automates the task of shopping and tracking food purchases. The company allows users to monitor current pricing, supplier information, and purchasing data. It offers its solution as a monthly service over the Internet.</t>
  </si>
  <si>
    <t>Easywebstore, Ltd. doing business as Orderly, Ltd. is more than a technology company for food and beverage enterprises. The company is a powerful advocate for responsibility throughout the supply chain.</t>
  </si>
  <si>
    <t>Omega Software, Inc. is an Information Technology Company. It provides of software solutions for the hospitality industry and the general retail market across the global customers.</t>
  </si>
  <si>
    <t>GinJoint, LLC doing business as Barvision, LLC is a restaurant company. It offers a liquor management system that enables bartenders to free-pour and liquor inventory control. The company provides its services to customers in the area.</t>
  </si>
  <si>
    <t>FobeSoft, Inc. is an easy-to-use restaurant software solution. The company generates a daily P and L quickly pinpoints areas of opportunity and allows it to make timely decisions based on accurate numbers. Its solution is accessed securely via any web browser or mobile device.</t>
  </si>
  <si>
    <t>Avero, LLC provides saas analytic applications and specialized services to the hospitality industry. Its platform enables front-line managers to make quick and proactive decisions that ultimately drive deeper sales insights, reduce prime costs, and enforce tighter operational controls, all while improving the overall guest experience.</t>
  </si>
  <si>
    <t>Kitchen Cut, Ltd. is a complete digital kitchen management system designed to manage dish costing, cost tracking, and day-to-day back-office kitchen operations. The company empowers teams to quickly and accurately create, cost, and share dishes, allergens, and nutritional analysis while tracking ongoing stock. Its network products give the ability to generate powerful performance insights and analytics across group businesses while integrating with purchasing and EPOS systems.</t>
  </si>
  <si>
    <t>Kiosk Development, LLC doing business as W2B, LLC (Web to Business)  is a dynamic company that leads the way in the industrial application of "Open Source" web-based client-server technologies. It is one of the first companies that has taken a hands-on approach to open standards web technologies for building Business Management Systems. The company offers a wide variety of high-end services based on the development and support of centralized real-time systems for small to large enterprises, and state and public structures.</t>
  </si>
  <si>
    <t>Shift One, Inc. is a mobile app that reduces turnover, drives incremental revenue, and makes work a better place for hourly employees and managers. It provides employee engagement software. The Company helps enterprises to motivate hourly workforces. It offers a communications channel that allows enterprise-wide messaging and recognition through videos and images. The business serves customers in the United States.</t>
  </si>
  <si>
    <t>CalcuEasy ApS is a software development company. It provides products such as; dashboard insights &amp; analysis, recipes, lager, calculations, kitchen percent, sales, and integrations. The company offers its products to the restaurant and food and beverage industry.</t>
  </si>
  <si>
    <t>RestaurantDiary.com, Ltd. (ResDiary) is a software development company. It offers reservation management services. The company offers its services to restaurants, cafes, bistros, bars, and pubs and clubs.</t>
  </si>
  <si>
    <t>Shri Mukunda Mani Software Systems, LLP is a leading cloud based Restaurant management solutions provider. It delivers high quality applications and services on cloud at affordable prices. It has espertise in J2EE / Salesforce application development and consulting.</t>
  </si>
  <si>
    <t>Atlas Kitchen Pte., Ltd. is a developer of an operating system for restaurants designed to grow restaurants online and offline. The company's software helps restaurants to create and operate multiple channels and also allows restaurants to easily create virtual brands, thereby helping restaurants to transit operations online. It serves within the area.</t>
  </si>
  <si>
    <t>RestaurantOps, LLC provides software for the Restaurant Industry. It includes online ordering with direct POS integrations through its Clover and Android Apps and Employee Scheduling with Clover and Android Integrations.</t>
  </si>
  <si>
    <t>Book My T, Inc is a product development company. It provides restaurant table reservation management and a waitlist application for easy access to table management.</t>
  </si>
  <si>
    <t>GraTrack, LLC is a tip tracking and gratuity management software application that replaces cash payouts and spreadsheets to pay tips on the payroll. It provides tip management software to the restaurant industry to manage employee tip income. It places the management of the tip program into the hands of the employees and serves customers within the area.</t>
  </si>
  <si>
    <t>Gipsee, Inc., provides food allergies, nutrition, and food-ingredient analysis. The company is highly customized meal-building experiences for the guests. Its platform is to analyze, organize and report nutrition and allergen data.</t>
  </si>
  <si>
    <t>MenuMax, LLC is an internet company. It offers to develop and deliver back-of-house restaurant optimization and management software as a service solution, using web-based application tools to analyze user recipes and menus for nutrition and profitability. It markets to businesses in the restaurant industry.</t>
  </si>
  <si>
    <t>DirectTIPS Operations, LLC doing business as Tippy is a digital tipping application for the salon and spa industries and offers a digital tipping system for the beauty industry. It also provides a suite of tools to reduce salon owners' processing fees and improve service providers' tips. It serves consumers within the area.</t>
  </si>
  <si>
    <t>Ciferon is India's Simplest Restaurant POS &amp; Management Software. The company's easy-to-use restaurant POS interface and tools enable small and big restaurant owners to manage daily operations effectively.</t>
  </si>
  <si>
    <t>Rocket Science Hospitality Corp. is a unique web-based management solution designed to save restaurant operators both time and money. It delivers an easy to use, back-office restaurant management system that provides key information to assist operators in navigating the way to profitability.</t>
  </si>
  <si>
    <t>Rosnet, Inc. is a developer and provider of restaurant management software technology designed for the restaurant industry. The company offers tools including data acquisition, food inventory management, and labor scheduling solutions, enabling restaurant owners and managers to drive down food costs and employ people. It serves customers within the area.</t>
  </si>
  <si>
    <t>Orquest Software, S.L. is a Saas AI-First software company that offers solutions for physical retailers through artificial intelligence workforce optimization software. The company specializes in workforce productivity and retail optimization.</t>
  </si>
  <si>
    <t>Fishbowl, Inc. provides e-marketing solutions. The company offers email marketing solutions to automate marketing activities, target consumer segments, and analytical reporting services.</t>
  </si>
  <si>
    <t>inResto Services Pvt., Ltd. is India's leading restaurant tech solution partner and the only open platform that connects various services across the food-tech ecosystem. The company helps restaurateurs integrate its operations with apps like Dineout for table reservations.</t>
  </si>
  <si>
    <t>Backbar, LLC is a computer software company. It develops a web and mobile software platform for managing inventory, ordering with vendors, and reducing costs for bars and restaurants. The company serves restaurants and bars to manage beverage programs in the United States.</t>
  </si>
  <si>
    <t>Payouts Network, Inc. provides a marketplace for people to discover and purchase e-gift cards from various national retailers and local specialty stores in the United States. Its technology allows consumers to redeem gift cards at various merchants, including coffee shops, restaurants, spas, and more by paying with credit cards. The company enables customers to buy e-gift cards through its iOS application.</t>
  </si>
  <si>
    <t>Siftit, Inc. doing business as Orderly provides a Web-based software platform that automates the purchasing process and liberates independent restaurants from the time-suck and hassle of the ubiquitous clipboard-and-phone-call order transactions. The company brings data, insight, and tools to the underserved independent restaurant market through an intelligent back-office system.</t>
  </si>
  <si>
    <t>Mr. Tomato is a modern solution for modern times. It evolves the restaurant industry and become the most reliable, accessible, and enjoyable digital onboarding platform for all generations.</t>
  </si>
  <si>
    <t>SynergySuite, Inc. is an international provider of award-winning, cloud-based enterprise back office software to leading global restaurant chains. The company offers a modular solution covering all critical business areas, including inventory and procurement, recipe management, food safety, scheduling, cash management, human resources, and business intelligence. It helps multi-unit restaurants simplify operations and increase profitability with easy-to-use restaurant management software.</t>
  </si>
  <si>
    <t>Hospitality Innovations is in the hospitality industry. It is optimizing the hospitality industry by applying smart technology that saves time and money.</t>
  </si>
  <si>
    <t>BarSight Restaurant Systems a Cloud Based on Scheduling and Expense Tracking for Restaurants, Bars, and Cafes. It has worked in and for the hospitality industry.</t>
  </si>
  <si>
    <t>DYNE Technologies, Inc. is an online platform designed to grow restaurant revenue by connecting people over food. The company's platform helps to find friends at its availability to eat in a favorite restaurant at a cheaper price through the use of coupons, enabling users to connect with people over food. It serves customers across the globe.</t>
  </si>
  <si>
    <t>ABS Point of Sale, Inc. is a DOS-based touchscreen software for the hospitality industry. The company employs a team of intelligent, creative, and hard-working individuals. It's a Smartphone ordering app branded for restaurants, perfectly integrated into its POS.</t>
  </si>
  <si>
    <t>Decision Logic, Inc. is a restaurant management software that gives operators visibility into real-time company performance to reduce food and labor costs and increase company. The company's full suite business applications deliver in-depth reporting on sales, costs, and menu-mix trends that enable restaurant owners and managers to take control of the operations and improve profitability.</t>
  </si>
  <si>
    <t>tossdown, Inc. is a cloud-based platform purposely built for the food industry. The technology platform empowers food businesses through customer insights and generates consistent revenue across multiple channels.</t>
  </si>
  <si>
    <t>POS Sector, is a specialized program for catering optimized for work on touch-screen technology. It offers a mobile ordering system.</t>
  </si>
  <si>
    <t>RestoSupply is a food and beverage company. It provides collaborative procurement solutions for restaurants and a one stop solution for ordering supply.</t>
  </si>
  <si>
    <t>Eatlot Media Pvt., Ltd. is an IT company based in Panchkula working on cloud-based applications, native OS applications, Android or iOS applications. The company deals in Restaurant Management Systems, Hotel Management systems, Appointment Software, POS Solutions, and other IT consultancy services.</t>
  </si>
  <si>
    <t>Restoke Pty., Ltd. is an easy to use back-of-house management platform for restaurants. It is designed to work seamlessly with its existing workflow, on any device.</t>
  </si>
  <si>
    <t>RD Solutions, LLC doing business as CheddrSuite is a restaurant management software designed by restaurant owners. It provides a one-stop solution for the day-to-day operations of a client's restaurant so clients can get back to doing what clients love, running clients' businesses.</t>
  </si>
  <si>
    <t>Zeffu Technologies Pvt., Ltd. is a cloud-based purchase order management solution that connects restaurateurs with vendors (to request and receive items) in a single centralized easy-to-use environment. It allows restaurateurs to control costs, increase employee productivity and provide complete reporting around pricing, invoices, and order history thereby improving efficiency and saving time.</t>
  </si>
  <si>
    <t>NoshPos is a new type of Restaurant Management software that combines all departments of a restaurant into just one modern software package. The company provides a POS system, online ordering, table bookings, ERP, CRM, and any other services that a restaurant may need, all under one roof.</t>
  </si>
  <si>
    <t>Shapecity.net, LLC doing business as Nexin Gateway operates as an industry-specific platform designed for food and beverages. It solves the pain and hassle in many areas including manual data entry, check writing, scanning invoices, exporting and importing data, accounting journal entries, multiple website logins, and emailing purchase orders. The company also offers DIY and training for in-house and independent bookkeepers wanting to use its platform like hospitality industries.</t>
  </si>
  <si>
    <t>Cuboh Software, Inc. is a developer of an application designed to automate online food orders for restaurants. Its application helps to use several delivery platforms like Doordash, Postmates, UberEats, and more by bringing them all to one system and integrating it with POS systems, enabling restaurants to manage all online orders on just one easy-to-use interface, easily add new apps and expand to new markets.</t>
  </si>
  <si>
    <t>Kexy, LLC is the all-in-one marketplace for Retailers, Distributors, and Brands in Hospitality. It reimagines how restaurants, distributors, and suppliers work together on one easy-to-use platform, offering data-driven insights and real-time supply chain solutions that save them time and boost its bottom line. It provides its products and services throughout the country.</t>
  </si>
  <si>
    <t>Delaget, LLC is an information service, transaction processing, and outsourced services company. The company offers loss prevention, reporting, analytics, and payroll and accounting services. The company serves its clients across the country.</t>
  </si>
  <si>
    <t>FNBTech, Inc. doing business as Craftable is a complete restaurant management platform built to accommodate operators from independent restaurateurs to regional and national chains. It collaborates with restaurateurs, operators, and accountants to drive profit and reduce labor for restaurants, bars, and hotels. It serves hospitality operators including Hakkasan Restaurants and Nightclubs, Kimpton Hotels and Restaurants, Employees Only, Slanted Door, Dead Rabbit, BOKA Restaurant Group, Barcelona Wine Bar, and Station Casinos.</t>
  </si>
  <si>
    <t>Chanj, LLC is a data-driven POS for bars and nightclubs that interacts with the industry and is focused just on bars and nightclubs and specific needs and processes. The company is built on its decades of first-hand experience with bars and nightclubs, the team examined every single part of the inventory process.</t>
  </si>
  <si>
    <t>Kaddy Australia Pty., Ltd. is a business service provider. The company helps streamline business between thousands of venues/liquor retailers and trade suppliers, allowing them to discover, connect, and trade all in one place with a single app. It serves within the country.</t>
  </si>
  <si>
    <t>The HACCP App is changing the way people work towards compliance and documentation by automating the process. The company helps food businesses and restaurants streamline its food safety records processes.</t>
  </si>
  <si>
    <t>Aspex, LLC is a company combining restaurant industry insight with software industry expertise and unmatched technical support to develop full-service technology solutions. The company's solutions produce the perfect balance of restaurant experience, process optimization, and technical support.</t>
  </si>
  <si>
    <t>KickFin, Inc. is a gratuity management software that provides closed-loop cash management services. It offers instant payouts, employers can recruit and retain talent, eliminate cash management headaches, and streamline reporting for 100% cash flow visibility. The company serves customers within the area.</t>
  </si>
  <si>
    <t>Durbin Labs, Ltd. is one of the leading software start-up companies in Bangladesh. It is an innovative solution provider for web and mobile-based applications. The company has carved a niche for itself in the IT industry and has increased its business by acquiring some major domestic projects.</t>
  </si>
  <si>
    <t>Biz1Book is a company that operates in the software development industry. The company specializes in providing restaurant management software. It provides services in the United States and India.</t>
  </si>
  <si>
    <t>Penguin App is redefining the concept of dining. The company offers restaurant management software. It also provides Billing Software, Inventory Management, Feedback Management, Menu Management, Banquet Management, and Queue Management.</t>
  </si>
  <si>
    <t>Rance Computer Pvt., Ltd. doing business as RanceLab operates as the one-stop destination to shop for Retail Software and POS hardware products especially meant for the Retail Industry. The company's expertise lies in working with hardware products which consist of the latest range of barcode and POS products.</t>
  </si>
  <si>
    <t>North American Bancard, LLC (NAB) is a financial services company. The company focuses on e-commerce/gateway, mobile payments, cash advances; and credit card processing, including credit, debit, EBT, Voyager, Wright Express, and more. It designs, builds, and integrates integrated payment solutions for governments, utility companies, courts, HOAs, property management companies, and other industries.</t>
  </si>
  <si>
    <t>Innovorder SAS is a computer software company that specializes in digital solutions for the food service industry and counts some of the players in the commercial and institutional catering sectors as customers. The company offers payment processing software and solutions for restaurants, catering, and food distribution sectors and its SaaS software suite enables the deployment of new order channels, the management of both restaurant networks and single points of sale, and the acceleration of order and kitchen preparation while optimizing production management, sales monitoring, and customer. The company provides its services to clients across the country and internationally.</t>
  </si>
  <si>
    <t>Europos is a modern company whose core business activities are the analysis, development, and implementation of information solutions. The company has ready IT solutions for production, wholesale, retail, hospitality and hotel services, transport, warehousing, financial and administrative sectors. It enabled companies to operate more efficiently and profitably and in a more modern way thus achieving and keeping leadership in the respective areas.</t>
  </si>
  <si>
    <t>TapHunter, Inc. provides an online service for the beverage industry that updates beverage inventory on social media channels, websites, print menus, and digital displays. Its service enables bars, restaurants, bottle shops, tasting rooms, and breweries to manage its offerings, increase sales, and provide useful data to consumers through a mobile application. The company's service enables consumers to locate favorite beers, spirits, and cocktails in markets in the United States and internationally.</t>
  </si>
  <si>
    <t>Catalpa Systems, Inc. develop management solutions for food service operators, food manufacturers and multi-unit restaurateurs. It solutions leverage the power and security of Oracle. The company's cloud-based solutions are built to integrate with existing systems such as POS and are accessible anywhere via website or mobile app.</t>
  </si>
  <si>
    <t>Accrete Infosolution Technologies, LLP provides affordable IT solutions with current edge technologies. The company design and develop customized software that drastically improves workflow and makes it easy to run the business. Its products are fast, flexible, and provide a customized manner to match various clients' needs.</t>
  </si>
  <si>
    <t>Omnivore, Inc. is a 3-person, female-owned, graphic design studio. It collaborates with celebrated artists, filmmakers, architects, museums, schools, and non-profit organizations in projects ranging from graphic identity programs, exhibition and interpretive design, wayfinding and signage, website and app design, motion graphics, books, catalogs, posters, brochures, invitations, and tote bags. It serves within the area.</t>
  </si>
  <si>
    <t>EffiaSoft Pvt., Ltd. is a cloud and mobile-based ERP and Supply Chain solution company. It provides comprehensive and affordable Business Management Solutions such as billing, inventory, procurement, ERP, CRM, human resource, accounting, and e-commerce applications on cloud and mobile platforms to Micro-Small-Medium businesses as a service.</t>
  </si>
  <si>
    <t>Easy Eat Pte., Ltd. (EE) specializes in POS systems that build direct connections with customers. Its solution in-dining guests can browse menus online, search for items, and review descriptions and nutrition values. It provides marketing intelligence, customer strategy, and business efficiency.</t>
  </si>
  <si>
    <t>WaiterX is a revolutionary new software tool that allows restaurants to replace waiters with cell phones. The software also acts as the point of sale system and order management system for the restaurant. Its diners can manage the entire dining experience by using cell phones.</t>
  </si>
  <si>
    <t>Magical Market, Inc. doing business as Chefsheet develops a well-curated free website and mobile apps for restaurants, bars, cafes, commercial food service, food trucks, and catering companies. The company provides online inventory, ordering, and costing tools for its services.</t>
  </si>
  <si>
    <t>OMAK Technologies Pvt., Ltd. is an IT Services and IT Consulting company. It provides restaurant management solutions and custom-developed mobile applications. It offers V-Dine, a software as a service-based restaurant management system to minimize costs, unnecessary wastage, and mismanagement practices, as well as boosts sales, increases revenues, and creates customer relationships.</t>
  </si>
  <si>
    <t>G4 Software Solutions Pvt., Ltd. is a pioneer in smart device applications, software development, graphics design(2D and 3D), game development, web design, e-learning, and product trailers. It specializes in solutions to suit small, medium, and large businesses and organizations.</t>
  </si>
  <si>
    <t>Gatisoft Tech Solutions Pvt., Ltd. is a software solutions provider. The company also specializes in Software Development, Web Development, and Mobile Development Solutions. It serves within the area.</t>
  </si>
  <si>
    <t>TabSquare Pte., Ltd. is an information technology services company. Its digital menus aim to leverage technology to change the way restaurants interact with the patrons, enabling restaurant owners to increase profitability and get into the next generation of Smart Restaurant's platform. It serves within the area.</t>
  </si>
  <si>
    <t>SabreTooth Technologies, LLC is an information technology &amp; services company. It provides custom implementation, integration, training, maintenance, and support services through three different products: SmartLynX, Hospitality Hub, and EventWorX. It serves clients in the restaurant and hospitality industry.</t>
  </si>
  <si>
    <t>Wisk Solutions, Inc. provides an accurate and precise inventory solution. It offers inventory management using mobile phones and helps identify overstock and increase liquidity with instant access to consumption metrics to better manage valuable stock space.</t>
  </si>
  <si>
    <t>PepperHQ, Ltd. develops an application for the retail and hospitality industry for operational efficiency. The company's application can be used for marketing, ordering, content management, and real-time activity. It operates across the nation.</t>
  </si>
  <si>
    <t>Foodics develops a cloud-based iPad POS (point-of-sale) restaurant management system for transactions, inventory, employee scheduling, loyalty programs, and e-commerce. Its solutions include a management dashboard and iPad kitchen display, POS, Menu, notifier, call center, and inventory and supply chain systems. The company serves clients in the restaurant industry.</t>
  </si>
  <si>
    <t>FoodRazor Pte., Ltd. is a software platform that helps food and beverage businesses. It develops invoice automation, cost tracking, and purchase order management platform that helps food and beverage establishments. It serves within the area.</t>
  </si>
  <si>
    <t>Trailsuite, Ltd. offers a smart daily checklist and record-keeping app for service operations. It provides software solutions that help hospitality and other businesses manage and simplify operations. It serves customers in the United Kingdom.</t>
  </si>
  <si>
    <t>Experts IN Solutions Pvt., Ltd. provides end-to-end solutions in Information Technology. The company delivers Software Products, Software consulting, Customized software projects, Web designing, Networking, PC Health Care, and Business Process Outsourcing for Small and Medium size business segments.</t>
  </si>
  <si>
    <t>Abcom Pty., Ltd. is an IT solution for the franchise hospitality and retail industries. It designs and develops software systems. It also provides a franchise management suite of industry solutions purposefully designed for franchises. The company serves clients across the country.</t>
  </si>
  <si>
    <t>Alchemy Web Pvt., Ltd. doing business as LimeTray is a web presence and web-marketing platform for local businesses. It provides a suite of tools that helps merchants build a consistent brand presence across the web to engage better with the local audience.</t>
  </si>
  <si>
    <t>Leviee GmbH doing business as allO is an all-in-one restaurant management system. Its focus is to help local restaurants thrive and strive to democratize gastronomy. The company serves clients in Germany.</t>
  </si>
  <si>
    <t>HungerRush, LLC is a developer of custom point-of-sale software, as well as customizable restaurant and entertainment management software for POS, online ordering, reporting, and merchant payment services. Its platform provides a complete solution that includes customized installation, training, and technical support. The company is designed to serve the hospitality industry.</t>
  </si>
  <si>
    <t>Focus Softnet Pvt., Ltd. is a computer software company. It offers ERP, CRM, and HCM software that enables digital transformation for businesses. The company serves its services to consumers and businesses worldwide.</t>
  </si>
  <si>
    <t>Online Business Process Technology Pty., Ltd. doing business as KItchen Coster is a food management software. It helps take control of the food costs whether the business runs a single kitchen or has outlets all over the world</t>
  </si>
  <si>
    <t>Culinary Software Services, Inc. is the leader in back-of-the-house technology for the food service industry. It Serves software solutions to food service operations.</t>
  </si>
  <si>
    <t>CloudWaitress is a real-time online ordering solution for food businesses. The company is an online ordering website and app to start accepting pickups, deliveries, and table bookings.</t>
  </si>
  <si>
    <t>Parsley Software, Inc. is a developer of a SaaS-based restaurant management application designed to manage back-end restaurant companies. It develops restaurant software for chefs to control costs, as well as inventory management and automated ordering. Its solution allows users to get cost information and a cost breakdown that shows ingredient percentage contribution, change measurement units, scale recipes, and place and receive orders.</t>
  </si>
  <si>
    <t>ChouxBox, Inc. provides an online invoice transcription service for restaurants. It tracks credits and returns; offers data systems for operators and accounting teams and organizes, collates, and transcribes invoice data. It serves its customers within the area.</t>
  </si>
  <si>
    <t>Schedule101, Inc. offers a user-friendly, restaurant workforce management system featuring powerful online scheduling. It is a workforce management SaaS featuring powerful online scheduling that is born in a restaurant, good for bars, hotels, retail, and grocery.</t>
  </si>
  <si>
    <t>Romio Technologies Pvt., Ltd. is a software company. Its Restaurant ERP(workflow)is a completely integrated system with options for Tablet Ordering, Self Ordering, Online Ordering, and Home Delivery system. It provides ERP solutions to Hospitality, the F&amp;B Industry, chains of Restaurants, QSRs, Night Clubs, Food Courts, and Caterers.</t>
  </si>
  <si>
    <t>Bar Beverage Control, Inc. uses state-of-the-art technology to help bar owners increase liquor profits, improve productivity, improve the efficiency of inventory, decrease costs, streamline business control and provide a fair workspace. It has the potential to generate tens of thousands of additional dollars for business all with a no-risk guarantee.</t>
  </si>
  <si>
    <t>Tenzo, Ltd. provides actionable business insight solutions for COOs, store managers, and employees. It focuses on data-driven insights to drive value for the business. It offers a solution that analyzes the data and identifies which members of staff and stores are most effective at upselling, informs the staff about what basket combinations are the most popular, and provides insights as to what other factors are driving sales.</t>
  </si>
  <si>
    <t>Tracrite Software, Inc. has been building and developing Optimum Control Software. The company is designed to be an easy-to-use restaurant management software to help owners maximize profits by being able to calculate recipe costs, cut down on waste, reduce staff hours, and track inventory more effectively. It serves the area.</t>
  </si>
  <si>
    <t>Better Chains, Inc. developed a cloud-based, fully-integrated, secure, and paperless platform that could handle workforce scheduling, training, food costing, communications, and recruitment. Its product makes it easier to have control, consistency, and compliance.</t>
  </si>
  <si>
    <t>Kis Software, Inc. doing business as MicroSale POS System provides a powerful, ingenious point of sale system for thousands of hospitality establishments worldwide. The company is a customer-oriented company that is quickly rising to the top in the industry as a result of developing personal relationships and adapting to the needs of consumers. It has been in business for over twenty years offering the latest in innovation and design.</t>
  </si>
  <si>
    <t>Schedulefly, Inc. is a customer service company. It provides scheduled products and services for the restaurant industry. The company serves thousands of customers across the U.S. and Canada including restaurants, bars, breweries, boutique hotels, and others in the hospitality industry.</t>
  </si>
  <si>
    <t>FoodBAM, LLC offers a myriad of ways to save money on food and non-food purchases. The company's interface allows one to easily compare prices across multiple vendors, and its one-of-a-kind matching algorithm analyzes all of the items to buy and finds opportunities to take advantage of lower prices on the same products or to improve the quality of products and ingredients at discounted rates.</t>
  </si>
  <si>
    <t>RTI, Inc. is a leading developer of back-office software and accounting and payroll software that helps customers run more profitable restaurants. It provides software solutions to the restaurant industry.</t>
  </si>
  <si>
    <t>TipHaus, LLC is a computer software company. It provides a platform that handles all tip and gratuities distributions. The company offers its products and services to restaurants and the business services sector.</t>
  </si>
  <si>
    <t>Ready Software, Inc. doing business as Ready to Pay is setting the standard for contactless guest-driven mobile ordering and payment in full-service, fast-casual and quick-service restaurants. The company's focus is on elevating the guest experience end to end whilst removing friction for venues.</t>
  </si>
  <si>
    <t>LaborGuru, LLC provides comprehensive labor management services and operations consulting. The company performs operational studies to uncover opportunities for improvement in the areas of customer service, service times, labor utilization, equipment use optimization, and facility redesign. It specializes in labor management system development for the retail industry.</t>
  </si>
  <si>
    <t>Patronpath, LLC provides Internet marketing and e-commerce solutions for the restaurant industry in North America. It offers online ordering, text message marketing, email marketing, Website development, and search engine marketing solutions. The company provides an integrated suite of Web-enabled solutions that enable restaurants to know and serve customers, as well as relationship-building tools and processes to build relationships with customers.</t>
  </si>
  <si>
    <t>Yumpingo, Ltd. operates a food intelligence platform, that delivers more business value to restaurants through data-driven insights, from real guests than any other source. The company brings big data analytics to the restaurant industry, enabling operators to better manage current and future estate with more certainty, less financial risk, greater consistency, and more operational control.</t>
  </si>
  <si>
    <t>CostBrain, LLC is a restaurant invoice management solution which makes it easy to manage invoices, recipes, and ingredients. Its restaurant cost management software links invoices to recipes to provide accurate cost margins. The company currently works with a number of different restaurants helping to understand its costs by providing real-time cost updates to recipe margins.</t>
  </si>
  <si>
    <t>Lumitics is a food waste technology company. The company offers Insight, a smart food waste tracker that leverages sensors and its proprietary AI image recognition technology to weigh and identify what type of waste restaurants and kitchens throw away.</t>
  </si>
  <si>
    <t>Restaurantology, LLC is a multi-unit food service insight database designed to help everyone. It specializes in analyzing siloed, publicly available data and mapping the results to familiar and consistent profiles, creating a unified body of knowledge anyone can find, understand, and use.</t>
  </si>
  <si>
    <t>Hubster AU Pty., Ltd. offers delivery orders, menus, locations, and support - all in one tablet. It integrates all online orders onto a single tablet that can link right into POSno more manual entry, no more mess. Its software provides an end-to-end platform that gives any restaurant superpowers to digitize its business.</t>
  </si>
  <si>
    <t>Medechart Pty., Ltd. is a cloud-based SOAP note and progress tracking app for physiotherapists, chiropractors, osteopaths, and musculoskeletal specialists. Its application creates treatment notes using body charts, clickable hotspots, and measurement sliders to measure pain and mobility in real-time. The company provides its services to patients in Australia.</t>
  </si>
  <si>
    <t>Prime Clinical Systems, Inc. engages in developing and marketing healthcare software solutions for physicians. The company's solutions include Patient Chart Manager, an electronic medical record-electronic health record solution. It has Practice Management Solution, a scheduling and billing software solution to automate and handle various tasks; and document management solutions.</t>
  </si>
  <si>
    <t>ChiroFusion, LLC develops cloud-based software for chiropractors. The company's software comprises EHR solutions that uploads and manages documents, images, and files; secures automated data backups; PC, Mac, or Tablet compatible access; automated appointment reminders; supports multiple facilities, providers, and treatment rooms; tracks missed, canceled and no-show appointments; tracks new patient referrals; creates detailed SOAP notes and customized care plans, and maximizes reimbursements with compliant notes and reports.</t>
  </si>
  <si>
    <t>SilkOne, Inc. provides healthcare software. The company offers SilkOne EMR, the first web-based system that automates all aspects of practice - from In-take forms to Patient Scheduling to Self Sign-in to Electronic Medical Records, Billing, and Accounting. It serves its services throughout the area.</t>
  </si>
  <si>
    <t>Anaesthetic Private Practice Pty., Ltd., is a computer software company. It provides cloud-based practice management and billing solutions to anesthetists in private practice. The company's system also provides the means to backup the data to a local drive at any time in a format that is usable including diary data, case data, invoice and receipting data, payments data, and more to people across the country.</t>
  </si>
  <si>
    <t>MRX Solutions Corp. is a computer software company. It offers products such as officemaster, chartmaster, online booking, mrx messenger, mrx smart waitlist, and inventorymaster. The company offers its products and services internationally.</t>
  </si>
  <si>
    <t>Wink Technologies, Inc. is a software company. It offers a range of features to help manage and streamline various aspects of an optician's or optometrist's business, including frame labeling, SMS text messaging, and invoicing. The company provides its services to opticians and optometrists.</t>
  </si>
  <si>
    <t>Eye Care Leaders, LLC is a healthcare IT company providing holistic solutions to optometry and ophthalmologic specialties. It is also a developer of business software catering to ophthalmology and optometry practices. The company's platform offers services including revenue cycle service, analytics and benchmarking, patient retention and acquisition, and capital financing, helping improve the efficiency, profitability, and competitiveness of eye care practices.</t>
  </si>
  <si>
    <t>SOTH, Inc. doing business as Visual-Eyes has established itself as a premier practice management software company among Canadian optometric clinics. The company offers full data conversion from any existing optometric software.</t>
  </si>
  <si>
    <t>Health Innovation Technologies, Inc. doing business as RevolutionEHR is a software development industry. It offers RevolutionEHR, a web-based software solution for optometry that provides solutions in the areas of electronic health records, practice management, personal health records, integrations, and optics. It provides cloud-based practice management and electronic health record software for the optometric community in the United States and Canada.</t>
  </si>
  <si>
    <t>CoAction, Inc. doing business as CoAction Software provides the most efficient and compliant Chiropractic EHR system for the medical profession. The company's software allows users to donate anonymous patient data to a research database for mass computation for clinic-based research.</t>
  </si>
  <si>
    <t>Optisoft, Ltd. is one of the market leaders in providing specialized computer solutions for opticians and the optical profession. The company offers Ophthalmic Practice Management Software, Software development, Software Training, and Software Support. It leads the way in developing practice management solutions for opticians that are flexible, user-friendly, and cost-effective.</t>
  </si>
  <si>
    <t>Clinic Doctor, Inc. provides chiropractic-related business services. The Company offers billing solutions, including electronic health records and scheduler with compliance assistance, online billing software, billing service, coding assistance, error and compliance warnings, denial triage and management, reports, appeals, and clearinghouses; and consulting services.</t>
  </si>
  <si>
    <t>Software Motif, Inc. is a computer software company. It provides cloud computing chiropractic software solutions and healthcare applications for chiropractic office management, financial processing, electronic billing, collections, and patient documentation for insurance and patient billing, as well as electronic healthcare record software. The company offers services within the United States.</t>
  </si>
  <si>
    <t>E-nate is a computer software. It provides a paperless solution to help manage clinical notes, record keeping, automated reports, and manage, document, and care. It offers its services to Canada, the USA, and Australia.</t>
  </si>
  <si>
    <t>QuikEyes, Inc. is a computer software company. It offers a web-based Electronic Health Records software. The company also offers its services to Optometrists and Ophthalmologists.</t>
  </si>
  <si>
    <t>Maya, PBC is a software platform designed to help psychedelic practitioners manage, measure, and illustrate health outcomes. It can optimize services, scale safely, and help advance psychedelic healthcare.</t>
  </si>
  <si>
    <t>EZBIS, Inc. is a developer of chiropractic-specific practice management software, with thousands of customers in all fifty states and international sales. The company has been servicing chiropractors for over twenty-seven years, longer than any other chiropractic software maker. It offers several modules for patient accounting, billing, appointment scheduling, electronic health records, SOAP notes, and others to create the software package that best suits individual practice.</t>
  </si>
  <si>
    <t>Nexyka, Inc. doing business as NexySoft is a healthcare company. It provides software development and also provides businesses with technology. The company serves clients all over the world.</t>
  </si>
  <si>
    <t>Ifa Systems AG operates in the field of medical technology and health information technology of the life science in eye care sector worldwide. The company operates through Clinical Information Systems; Interfaces/Middleware; Telemedicine; Registries/Electronic Data Capturing; Third-Party Products; and Runtime Licenses segments. It offers electronic medical records or electronic health records, which encompass the digital management of medical data on a patient, including findings, diagnoses, therapies, and treatment plans.</t>
  </si>
  <si>
    <t>Eldridge Enterprise Solutions, LLC, doing business as ChiroPractice Pro offers the company's main product, ChiroPractice Pro, a smart system that will bring together billing, notes, schedule, communication with patients, and insurance submittal. It is an office solution and EHR for musculoskeletal providers.</t>
  </si>
  <si>
    <t>Document Plus Technologies, Inc. is an IT company. It specializes in management software systems for the healthcare and chiropractic industries and professionals. The company serves healthcare professionals within the area.</t>
  </si>
  <si>
    <t>Abeo Solutions, Inc. doing business as Crystal Practice Management offers complete EHR ambulatory-certified software with both in-office and cloud versions. The company provides project management, contract negotiation, performance analysis, and client relationship management services. It serves clients across the globe.</t>
  </si>
  <si>
    <t>ACOM Health, Inc. provides coding, documentation assistance, and automation solutions that streamline clinical notes, reports, billing, and workflow for chiropractors. The company offers RAPID Chiropractic Software Suite a software solution for chiropractic offices comprised of modules that support clinical operations and for executing front office tasks, such as billing, collections, and patient scheduling.</t>
  </si>
  <si>
    <t>LiquidEHR, Inc. is a business that offers advanced Optometry Electronic Health Record (EHR) Software and technical services to eye care providers. The company provides secure industrial strength multi-user, multi-office access to data from the front office to the exam lane to the back office and even into the Doctor's living room.</t>
  </si>
  <si>
    <t>EZnotes, Inc. is an information technology and services company. It offers chiropractic patient documentation and billing software. The company provides its services in the United States.</t>
  </si>
  <si>
    <t>UnisonCare Corp. doing business as UniCharts is a hospital, health care, and medical practice company. It offers industry-compliant electronic medical record systems. The company offers its service to healthcare providers and organizations around the globe.</t>
  </si>
  <si>
    <t>H2D Software, LLC is a computer software company that specializes in providing chiropractic EHR and office management software. It offers chiropractic practice management and electronic health record software. The company serves its services to clients throughout Texas.</t>
  </si>
  <si>
    <t>Cyclops Vision Corp. offers a complete software package that automates all aspects of eye care including electronic exams, digital image capture from diagnostic equipment, and much more. The company offers Eyecare Software, a complete software package that automates all aspects of eye care including electronic exams, digital image capture from diagnostic equipment, frame, and contact lens sales, inventory control, reports, invoicing, recall, referral letters, automatic claims generation, and electronic claims submission.</t>
  </si>
  <si>
    <t>Herfert Software, Inc. is a chiropractic practice management software company. The company offers a package that includes electronic claims billing, EMR, EHR, SOAP Notes software, and patient management. It offers its services to small, large, or multiple offices.</t>
  </si>
  <si>
    <t>MDware Software is a computer software company. It specializes in designing and providing software installation, system requirements, web pages, and automated marketing. The company offers its services worldwide.</t>
  </si>
  <si>
    <t>Ocuco, Ltd. is a computer software company. It develops software solutions for independent opticians, optometrists, ophthalmologists, optical retail chains, and optical labs worldwide. The company also offers optical practice management and lab management software solutions. It provides Acuitas Optical, a patient relationship management solution for independent opticians.</t>
  </si>
  <si>
    <t>Xcess Technologies is a software development company that delivers IT Services, Business and Technology Consulting, IT Outsourcing, and System Integration services and solutions. The company offers Application Development, Application Modernization, Application Maintenance, Database Migration, Digitization, Web Development, Mobile Applications Development, Database Designing, and Hosting Services. It serves within the area.</t>
  </si>
  <si>
    <t>OD Link, LLC offers comprehensive practice management and EMR/EHR software for maintaining patient records, exams, appointments, inventory and dispensing for retail, billing and insurance information, recalls, referrals, patient communication with text and email, and more. It is compatible with electronic insurance claim processing centers and other web services, and is capable of receiving input from electronic optometry equipment.</t>
  </si>
  <si>
    <t>EMRlogic Systems, Inc. is an information technology and services company. It offers active, a software solution for the eye care industry that provides scheduling and recall, insurance, patient billing, and practice-management solutions; Clinical Decision Support solutions; frames inventory, bar coding, VSP interface, electronic lab order submission, frame trace and transmit, and contact lens database solutions for dispensary and lab applications; image viewing and capture, telemedicine, document management, and e-prescribing solutions. The company provides practice management and electronic health records application software products to ophthalmologists and optometrists. It offers its services to clients in the USA and Canada.</t>
  </si>
  <si>
    <t>Fittingbox SA is a Software Development. The company also specializes in e-commerce, 3D, Social Media, Fintech, and Consulting. It serves clients worldwide.</t>
  </si>
  <si>
    <t>iTrust.io, LLC is a company that operates the software development industry. It specializes in unlimited text messaging adjustable automated patient appointment reminders, and follow-ups. The company serves the area.</t>
  </si>
  <si>
    <t>InPhase Technologies Group, Inc. is a technology company. It offers a practice management software solution for chiropractic offices that helps manage to schedule to billing while tracking out the marketing campaigns and more.</t>
  </si>
  <si>
    <t>BMSsensus Co. is a software engineering and development company, rendering a full range of software services. It provides complete software solutions and IT consulting. Its core activities are the design, development, implementation, and maintenance of complex software solutions.</t>
  </si>
  <si>
    <t>Versatile Software Systems, Inc. doing business as VersaSoft is a developer of software solutions for the healthcare industry. Its software is implemented in healthcare practices across the nation. The company also offers VersaSoft Chiro, a chiropractic management software, that has been in use in clinics. It serves people around the United States.</t>
  </si>
  <si>
    <t>Office Management Solutions, Inc. (OMS) doing business as eVisionCare is a web-based practice management system and EMR designed for optometrists developed by a team of optometrists. The company system offers software that meets the unique needs of optometry practices. It serves businesses and clients across Canada.</t>
  </si>
  <si>
    <t>PCS Cheltenham, Ltd. is an information technology and services company. It is a supplier of Practice Management Software to the Optical Profession, a suite of modules designed to simplify daily operational procedures for all staff within a practice. The company provides large multi-user networks as well as simple single-user computers.</t>
  </si>
  <si>
    <t>Stage 4 Enterprises, Inc. offers practice management and EMR software for aesthetic and plastic surgery offices built from the ground up as a true cloud application, not just a remotely located server. It's accessible from anywhere with an internet connection via a preferred browser. Compatible with Mac, PC, Tablet, or Smartphone.</t>
  </si>
  <si>
    <t>Atlas Chiropractic System, Inc. is a Software company that specializes in providing Integrated clinic software management systems. It offers a paperless office solution that includes scheduling, notes, a check-in system, and patient education. The company focuses on serving the Chiropractic profession's very specialized needs.</t>
  </si>
  <si>
    <t>Life Systems Software, Inc. is a software company. The company develops and markets EHR/EMR software for the health professions. It provides billing, front desk management, practice marketing, documentation, and SOAP notes that run on Windows based computers including Tablets, Touch Screens, Desktops, Notebooks and Laptops. It serves its services across the U.S.</t>
  </si>
  <si>
    <t>Stellar Software, LLC is a company dedicated to providing solutions for the chiropractic profession. It develops functional and easy-to-use office management software. It also offers hospital and health care.</t>
  </si>
  <si>
    <t>CosmetiSuite, Inc. provides an innovative suite of intelligent, integrated, and intuitive Software Solutions supporting the primary process of healthcare delivery. The company's revolutionary software solutions connect physicians, patients, labs, pharmacies, and long-term care facilities nationwide.</t>
  </si>
  <si>
    <t>Health Focus is a computer software company that develops medical management and administration systems. It offers products for clinics, cloud, dental, medical, optometrists, pathology, physiotherapy, and radiology. It serves customers throughout South Africa.</t>
  </si>
  <si>
    <t>Vision2020Online is a computer software company. It develops practice management software for optometrists. The company serves clients in the United States.</t>
  </si>
  <si>
    <t>First Insight Corp. is a Software Development company. It develops cloud-based certified electronic health records (EHR) and practices management software for eye care professionals. The company serves its services to consumers and businesses worldwide.</t>
  </si>
  <si>
    <t>Kennebec, Inc. doing business as Kennebec P.R.O.O.F. Preferred is an information technology company. It offers wireless devices for range of motion and muscle testing, as well as software modules. The company provides its services to clients in the United States.</t>
  </si>
  <si>
    <t>HandyWorks, is a software company. It specializes in chiropractic office management software. The company offers its services to clinicians, acupuncturists, and chiropractors.</t>
  </si>
  <si>
    <t>BackChart, LLC is a national Web-Based EHR company. The company released a unique Patient Portal that allows patients to electronically update intake information and quality-of-care measures. It offers information technology and services.</t>
  </si>
  <si>
    <t>CloudChiro, LLC is a custom software and technical consulting, software, and electronic health record company. It provides cloud services to help chiropractors market, manage, and bill for the practice. The company serves customers in the United States.</t>
  </si>
  <si>
    <t>DB Consultants, Inc. is a computer software company. It develops chiropractic billing software. The company helps chiropractors worldwide.</t>
  </si>
  <si>
    <t>Billing Precision, LLC doing business as Genesis Chiropractic Software is a developer of web-based chiropractic software and provides profitability management solutions. Its software is an internet-based system that includes accountable and transparent billing service, touch-screen SOAP notes, advanced patient scheduling, and real-time monitoring for compliance and audit exposure.</t>
  </si>
  <si>
    <t>Wincent Technologies India Pvt., Ltd. is a leader in innovative technology for web applications. The company offers technology consulting companies and different organizations, reliable, prime-quality alternatives to in-house resources for software package development, application design and product integration.</t>
  </si>
  <si>
    <t>Eyefinity, Inc. provides eye care business solutions, including frame and lens ordering, claims processing, personalized Web sites with email communication tools, business development programs, industry Webinars, and resource guides for eyecare professionals. The company offers claim filing, electronic medical records, lab orders, practice management software, and Website development and hosting.</t>
  </si>
  <si>
    <t>SOAPe, Inc. is a computer software company. It offers a free trial of the Soape Platinum Plus Software. The company offers its services worldwide.</t>
  </si>
  <si>
    <t>EyeMD EMR Healthcare Systems, Inc. is a healthcare technology services company. It provides electronic medical records software specifically designed for Eye Surgeons. The company delivers software products that are simple, efficient, relevant, and powerful, and provides its clients with the highest level of support available.</t>
  </si>
  <si>
    <t>Report Master, Inc. is a software development company. It produces and markets a specialized report-writing system mainly for Chiropractic Physicians, called Report Master. The software is used by MDs, acupuncturists, physical therapists, and massage therapists. It offers a Chiropractic Report Writing System. It serves throughout the area.</t>
  </si>
  <si>
    <t>Accra Med Software, Inc. doing business as Filopto is an ophthalmology eye care practice management software market. The company provides all the tools required to keep an analytical "Eye on Business" as well as tools for appointments, patient files, EHR, EMR, dispensing scheduling, invoicing, claims, inventory control, and much more. Its suite of products gives the upper hand in managing a business serving worldwide.</t>
  </si>
  <si>
    <t>Iberical Software is specialized in the development and distribution of software and technologies for Windows. The company's solutions cover business productivity and practice management software for opticians and veterinarians.</t>
  </si>
  <si>
    <t>Babcock, Ltd. specializes in practice management software for eyecare professionals. It's Winx Pro is a true multi-tasking, multi-office practice management system, using the latest in database technology. It's also a complete solution that will assist in effectively managing the administrative, financial, and insurance aspects of eyecare practice.</t>
  </si>
  <si>
    <t>Harper Holdings, LLC doing business as Aesthetic Record, LLC is an information technology company. It provides a photo-based complete medical record system created for cosmetics. The company offers its services in the United States.</t>
  </si>
  <si>
    <t>Clear David Investements, Inc. (CDI) doing business as OD Online is a practice management company. It is also a certified EHR software for maintaining patient records, exams, appointments, inventory, and dispensing for retail, billing, and insurance information, recalls, and referrals. The company serves in the healthcare industry.</t>
  </si>
  <si>
    <t>NCG Medical Systems, Inc. provides medical software solutions. The company offers medical records systems and billing software solutions and electronic health records solutions for document management, medical record, appointment scheduling, and medical billing. Its solutions have applications in healthcare facilities, small hospitals, non-profits, and private practices.</t>
  </si>
  <si>
    <t>WeInfuse, LLC is a software development company. It provides web-based software and consulting solutions for infusion centers and specialty pharmacies, streamlining all aspects of infusion center management. The company serves throughout the country.</t>
  </si>
  <si>
    <t>Chiro Cloud, LLC is a computer software company. It provides an electronic health record and practice management system designed specifically around chiropractic treatment. It offers its services within the United States.</t>
  </si>
  <si>
    <t>Pure Chiro Notes, Inc. is a computer software company. It offers electronic health records software for cash and membership chiropractic HER software. The company provides its services internationally.</t>
  </si>
  <si>
    <t>ITigris Co., Ltd. specializes in software development for the eyewear market. The company offers Optima, a modern automation system for optical retailers provided by the SaaS model.</t>
  </si>
  <si>
    <t>Platinum System CR Corp. is a complete practice management solution and a complete certified EHR designed to enhance freedom by improving profitability and efficiency. The company automates virtually all steps related to patient visits and optimizing work hours. It offers Chiropractic Software, Insurance Billing Software, EHR Software, and Outsourced Billing Solutions.</t>
  </si>
  <si>
    <t>QuickCharts, Inc. is a software development company. It offers chiro quick charts, billing, and scheduling. The company offers its products to clients within the area.</t>
  </si>
  <si>
    <t>Active Health Tech Pty., Ltd. doing business as TrackActive is a digital health company. It provides practitioners, exercises, a mobile app, monitoring and analytics, templates, and patient-reported outcome measures. The company offers its services throughout the United Kingdom.</t>
  </si>
  <si>
    <t>ODOS Industries, Inc. doing business as EyeFormatics, Inc. develops an electronic medical record (EMR) system that simplifies and streamlines clinical practices for ophthalmologists and optometrists in the United States. The company seeks to change that by helping physicians to implement the easiest, most efficient, and most secure EMR system in the industry.</t>
  </si>
  <si>
    <t>Integrated Practice Solutions, Inc. doing business as ChiroTouch designs and develops chiropractic software technology solutions for the chiropractic industry that are fully customizable. The company offers ChiroTouch EHR practice management and SmartCloud Chiropractic EHR software, a fully-customizable, comprehensive practice management software designed specifically for chiropractic practices.</t>
  </si>
  <si>
    <t>Trio Corp. Pvt., Ltd. (TCPL) is a technology company providing IT solutions to Automate Clinic and Hospital Management, Power Management, and Logistics. It specialized in Healthcare Information Technology, Enterprise Resource Planning (ERP) offering various software services and solutions to clinics, medium and large multispecialty hospitals, and enterprise houses.</t>
  </si>
  <si>
    <t>G2 Software Solutions, LLC doing business as Greycat Software is a software company. It helps each practice with appointment management and follow-through, paper file management, insurance billing, and posting. The company serves clients throughout the United States.</t>
  </si>
  <si>
    <t>Softworx Solutions, Inc. is an information technology and services company. It provides an easy way for chiropractors to record patient visits and exams, allowing them to easily generate SOAP notes and narratives. The company provides its services in the United States.</t>
  </si>
  <si>
    <t>Addison Health Systems, Inc. doing business as WritePad is one of the leaders in the health care industry. It develops WritePad Electronic Health Record (EHR), a complete ONC-ATCB government certified system. The company provides the latest electronic documentation technology.</t>
  </si>
  <si>
    <t>EyeTcare, Inc. doing business as EyePegasus EHR is a hospital and healthcare company. It is a modern, enterprise-level electronic health record (EHR) and practice management system specifically designed for eye care. The company has developed a web-based (cloud) system with a native iPad EHR application. Its special features include a mobile patient self-check-in module, patient portal, online appointment scheduling, email/text/voice patient reminders and recall, integrated document scanning, and an optical calculator for fast and accurate optical dispensing. It provides products and services to its clients and business consumers within the area.</t>
  </si>
  <si>
    <t>Optivision, Inc. is a software company that offers a comprehensive ophthalmic laboratory management system. It provides Remote Order Entry, a Web-based trace program, Optical, a software system that provides Rx calculations for lenses upon order entry of the Rx; machine communications, and lab and business forms. It markets its products and services throughout the country.</t>
  </si>
  <si>
    <t>Advanced Provider Solutions, LLC doing business as PayDC Chiropractic Software is a fully-integrated software that pulls together all of the capabilities it needs into four easy-to-use modules. It provides certified chiropractic electronic health record (EHR) solutions for easily managing all aspects of practice.</t>
  </si>
  <si>
    <t>EyeCare Prime, LLC is the leading global provider of marketing services created exclusively for eye care practitioners. The company provides eye care doctors with an affordable suite of integrated patient relationship management/commerce and digital marketing solutions to Grow its practice, Improve office efficiency and Optimize appointment capacity.</t>
  </si>
  <si>
    <t>Medicfusion, Inc. is an EHR system company. It offers features like an online exercise program, cloud-based, SOAP notes, a patient portal, patient self-check-in, practice efficiency, e-prescribe license, ICD-10, custom forms, reports, an online scheduler billing options, patient files and attachments, automated communication, and a virtual payments engine. The company offers its services to professionals and small-practice physicians.</t>
  </si>
  <si>
    <t>zHealth, Inc. is a software development company. It offers cloud-based practice management software designed for wellness providers, including chiropractors, physical therapists, and massage therapists. The company serves individual wellness providers and organizations in the health and wellness industry, aiming to digitize operations, enhance patient experience, and improve overall business efficiency.</t>
  </si>
  <si>
    <t>SpeedySoft USA, Inc. trusted medical professionals and administrators to suggest ways to make Speedy Claims even better than it already is. The company's implementing its suggestions is an important reason more professionals switch to Speedy Claims than any other CMS 1500 form-filling software available. It provides complete, easy-to-use, and powerful medical billing solutions.</t>
  </si>
  <si>
    <t>MyChartsOnline, Inc. is a computer software company. It offers a web-based, Electronic Medical Record (EMR) system that captures the patient's notes of chiropractors in electronic form. The company provides its services to companies, businesses, and clients in the hospital, healthcare, and medical practice industries.</t>
  </si>
  <si>
    <t>IntuiTouch Technologies, LLC doing business as ChiroSpring, Inc. is an IT company that develops a cloud electronic health record and practice management platform to manage all aspects of a successful chiropractic practice. The company offers chiropractic software, touch software, practice management, EHR, chiropractor, and chiropractic. It serves customers in the United States.</t>
  </si>
  <si>
    <t>Cash Practice, Inc. is a business development company. It offers business software solutions and specializes in the drip-education email marketing system, the auto-debit system, and cash practice. It serves small and large service-based companies.</t>
  </si>
  <si>
    <t>Perfect Patients is a marketing and advertising company. It offers website development, SEO, website design, chiropractic marketing, chiropractic websites, digital marketing, internet marketing, marketing for chiropractors, and chiropractic SEO. The company offers its services around the world.</t>
  </si>
  <si>
    <t>Doctorsoft Corp. offers a cloud-based electronic health record (EHR) software solution that caters to ophthalmologists, optometrists, and professionals in other medical practices. The company's key features include electronic medical records, medical billing, patient scheduling and picture archiving. It helps medical services to collect patient medical information including, medical history, medical exam, diagnostic test, prescriptions, procedures and in the preparation of billing information.</t>
  </si>
  <si>
    <t>Playbook Sports is an all-in-one solution to automate and grow any sports, camps, youth, or fitness organization. The company is the program organizers and directors who work hard and deal with an incredible amount of hassle and an often unfair playing field to provide programs in the community.</t>
  </si>
  <si>
    <t>Integron, Inc. offers to manage the complexities of enterprise IoT solutions that specialize in a comprehensive set of services, technology, and more. The company serves the health, energy, and transportation industries.</t>
  </si>
  <si>
    <t>Szen Corp. specializes in golf management software, golf software, golf resort software, golf POS, golf point of sale, point of sale, and POS. It has built a reputation for creating solutions focus on customer needs.</t>
  </si>
  <si>
    <t>PlaySight Interactive, Ltd. is a sports analytics company. It provides sports activity analysis solutions. The company serves clients globally.</t>
  </si>
  <si>
    <t>Clubsystems Group, Inc. is a Software Development company that designs and develops club management software. It offers Accounts Payable software to manage club expenditures Accounts Receivable software Banquets and Catering software to manage rooms, resources, reservations, and other event needs Class Scheduling software that allows members to book and track resources, participate in classes, and other functions ClubSelect manager, a solution to view members are currently at the club and take actions to engage; and Food and Beverage software, a solution for customized point-of-sale (POS) touchscreens and quick access to member information, including specific preferences. It serves across the United States.</t>
  </si>
  <si>
    <t>BearDev, LLC develops implements high-quality web solutions for Sport and e-Learning industries. It is a team striving to change the traditional understanding of beautiful and qualitative decisions in sports software development. The company specializes in Sports software as well as Mobile Apps.</t>
  </si>
  <si>
    <t>BenchApp Technologies, Inc. makes running sports team a breeze. It allow players to check in or out from the app, via e-mail, from push notifications, or through text messages. It enables to keep track of stats, games played, drinks and even player payments.</t>
  </si>
  <si>
    <t>Stackmasters, LLC is a company that operates in the IT Services and IT Consulting industry. It provides cloud management and application hosting solutions for private, public, and hybrid clouds. It serves California and the United States.</t>
  </si>
  <si>
    <t>NEX Team, Inc. doing business as HomeCourt is a mobile artificial intelligence company, that develops a mobile app for tracking activity on the basketball court or soccer field. It develops HomeCourt, an iPhone app that enables users to count, track, and chart basketball shots in real time while providing instant video review and deep stats analysis.</t>
  </si>
  <si>
    <t>Sportlyzer OU is a software development company that analyses training information for amateur athletes and accordingly plans target-driven training sessions. It helps clubs overcome daily micro-tasking and focus on coaching quality. The company provides its services to clients throuhgout the country.</t>
  </si>
  <si>
    <t>Thapos, Inc. is a software company that provides a sports management platform for sports clubs, teams, athletes, coaches, and parents. It offers tools for athletes to manage athletic progress, profile, schedules, and athlete network.</t>
  </si>
  <si>
    <t>1-2-1 Marketing, Inc. provides golf course websites and marketing solutions for facilities around the world. The company focuses on Integration, Customer Empowerment, Training and Education, and Search Engine Marketing to keep control, and on the cutting edge of technology.</t>
  </si>
  <si>
    <t>Spiideo AB is a spectator sports company that offers automated sports video recording solutions. The company develops applications for coaches and athletes that provide access to recorded sports. It serves customers in Sweden.</t>
  </si>
  <si>
    <t>Turbostats Software Co. is a Sports company in New Jersey. The company tracks over three hundred statistics plus advanced metrics for clients players, and plays. It is also an app development company that develops track and field solutions for every segment of the various sports ecosystem. It serves its services within the area.</t>
  </si>
  <si>
    <t>TSI Sports, Inc. provides its customers with the latest applications and technologies in sports and leisure administration business areas that are compatible with sustainable revenue models and strategic directions.  The company's solutions meet all of the needs for rankings, statistics, suspensions, score sheets, end-of-season series, calendar making, referee refereeing, tournament management, fieldwork, inner centers, etc.</t>
  </si>
  <si>
    <t>Positive Ideas Software Media, Inc. doing business as SkillShark Software, Inc. is an operator of a platform that allows coaches to effectively evaluate athletes in various team sports and run reports to get full information, ratings, and rankings on players. It allows organizations to put the pen and paper away for a better evaluation process.</t>
  </si>
  <si>
    <t>Digital Edge Sports, Inc. doing business as Jersey Watch provides custom Website creation and development services for the sports teams and youth organizations. Its services include customizing themes, colors, and styles, as well as the branding of a website. The company builds designs and layouts for posting content, online payments, player registrations, parents' information, data storage, and integrating calendar and social media sites that help coaches and administrators save time and give parents the required features and content.</t>
  </si>
  <si>
    <t>BreakAway Data is a breakthrough athlete data platform that aggregates on and off-field data to better understand athletic ability and create a personalized development plan. it offers sports data exchange that creates, collects, and combines club and athlete data.</t>
  </si>
  <si>
    <t>Genius Sports Group, Ltd. is a sports data technology, distribution, and commercialization services company. It provides sports tech, sportsbooks, media and fan engagement, and video. The company offers its products and services to clients globally.</t>
  </si>
  <si>
    <t>SportsDataIO provides feeds and data sets to power sports betting and fantasy sports applications and businesses. Its commercial products enable everyone, from startups to established brands to create robust applications that can be trusted to be accurate by its customers.</t>
  </si>
  <si>
    <t>Golf Genius Software, LLC offers affordable, fully-featured cloud-based software for organizing and managing golf events, leagues, and trips. It combines the best features of the traditional golf experience with innovative cloud technology to deliver the industry's most comprehensive tournament management software.</t>
  </si>
  <si>
    <t>Catapult Group International, Ltd. provides sports analytics encompassing the collection and analysis of data on athlete performance. The company's analysis consists of fitness and skill levels, responses to specific training techniques, tactical performance, risk of injury and safety and to assist with rehabilitation.</t>
  </si>
  <si>
    <t>Quintic Consultancy, Ltd. specializes in Premier Sports Video Analysis Software, Sports Biomechanics, and Performance Analysis Consultancy. The Company's latest range of Quintic software and hardware packages has been designed to meet the various needs of its clients - from National Governing Bodies, Universities, Colleges of Higher Education, and Elite Athletes (including current Olympic Champions and World Record Holders). It is this unique contact that allows to production easy to use, market-leading software systems that specialize in 2D Biomechanical Analysis.</t>
  </si>
  <si>
    <t>Friendly Manager, Ltd. is a cloud-based platform designed to get back the time of the volunteers who work for clubs and organizations. Its users can run all of key administrative activities and processes by seamlessly connecting membership management, payments, finances, inventory, and communication all in one integrated system.</t>
  </si>
  <si>
    <t>Club Caddie Holdings, Inc. is a software company that builds superior software out of a golf facility and in conjunction with golf course owners, operators, and industry professionals. Its team has resolved to build the world's best course management systems.</t>
  </si>
  <si>
    <t>Your Club Manager, Ltd., doing business as Club Manager 365 provides a powerful, web-based court booking system for sports clubs all over the world. It offers a web-based system to manage racquets and sports clubs.</t>
  </si>
  <si>
    <t>FITSTATS Technologies, Inc. doing business as Athlete Monitoring provides one-stop athlete data management solutions to amateur, professional and Olympic sports organizations. It provides evidence-based and best practice tools to athletes, coaches, sport science, sports medicine professionals, strength and conditioning specialists and administrators, and brings together to build excellence.</t>
  </si>
  <si>
    <t>Logismico, LLC is a UX design, web, and mobile development company. It specializes in building business-critical, data-driven application solutions. It also offers web development, cloud architecture, IT consulting, business analysis, software architecture, database design, startups, mobile development, product management, and product development. The company provides its services to clients in the United States.</t>
  </si>
  <si>
    <t>Vision Perfect Software, Inc. (ViPer) is a cloud-based golf tournament manager that provides the most complete and comprehensive golf tournament management software package for golf tournament operations. It offers ViPer Tournament Manager, ViPer Video Leaderboards and Scoreboards, and GPS In-Cart System Interfaces.</t>
  </si>
  <si>
    <t>Maligue.ca, S.E.N.C. is a full manager of sports leagues for hockey, baseball, soccer, and other sports, and can be used on computers and phones. It automatically sends an invitation to a substitute pool as soon as a regular player declares himself absent, and all players receive a game notification straight to the phone. Its system will automatically help its clients find a replacement according to the criteria it set, by sending out emails or text messages to substitutes.</t>
  </si>
  <si>
    <t>Organizer's Support, Ltd. is a cloud-based sports event management software provider. It offers features such as athlete database management, email marketing, online registrations management, team management, event directory management, event admin portal management, e-shop management, time tracking, and payment process management.</t>
  </si>
  <si>
    <t>BandwagonFanClub, Inc. is a ticket authentication and fan identity management company. It offers a fan-to-fan ticket marketplace that helps users protect home-field advantage and create the game day experience from the pre-game to the post-game. It offers its services within the area.</t>
  </si>
  <si>
    <t>Checklick, Inc. is a computer software company that provides athlete development tracking system solutions. Its features include performance management, evaluation, managed services, and reporting. The company serves customers in the United States.</t>
  </si>
  <si>
    <t>PowerUp Sports operates as Spectator Sports. It also provides online sports registration and club management services. It serves within the area.</t>
  </si>
  <si>
    <t>RunSignUp, Inc. is a developer of a registration platform intended for fundraising and endurance events. The company's platform offers all-in-one services that enhance revenue generation and supporter engagement for nonprofits and the endurance industry. It provides its services within the area.</t>
  </si>
  <si>
    <t>DJH Technology, Ltd. doing business as LeagueRepublic is a sports league management software that helps users organize and manage leagues. It provides web and mobile app software to manage scheduling, results, statistics, players, news, and communication. The company serves its services worldwide.</t>
  </si>
  <si>
    <t>Jegysoft, Inc. is a computer software company based out of Canada. It develops latest generation 100% percent customized online management solutions for clubs and sport based facilities.</t>
  </si>
  <si>
    <t>Teesnap, LLC is the developer of a modern management platform for the golf industry. The company address automation and simplification for golfers and golf courses alike through a state of the art hardware and world-class software ecosystem solution. Its native tablet app built for speed and ease of use.</t>
  </si>
  <si>
    <t>Cycle Component Network, Inc. (CCN) is a specialist provider of online registration technology for events and membership organizations. The company offers a suite of web-based tools that have been built from listening to the needs of cycle event organizers, membership organizations, and charities.</t>
  </si>
  <si>
    <t>Neptuneplay, S.A. doing business as ScorePlay makes the lives of marketing and commercial teams seamlessly more productive by utilizing AI to organize, analyze, and distribute content with internal and external stakeholders. It makes the lives of marketing and commercial teams seamlessly more productive by utilizing AI to organize, analyze, and distribute content with internal and external stakeholders.</t>
  </si>
  <si>
    <t>Athletes Research Institute, Inc. doing business as Fit For 90 develops a research-based technology for monitoring athletic health and performance. The company specializes in preventing injuries with alerts, recommendations, and injury and illness reporting through its player monitoring system.</t>
  </si>
  <si>
    <t>SneakersGames NV doing business as Fan Arena is a digital fan engagement platform where media and sport organizations can engage with audiences through gaming, allowing them to grow, leverage and monetize these fanbases. For each of its clients Fan Arena develops unique fantasy sports games. Its client list include Telenet Play Sports, DPG Media, Mediahuis, VRT Sporza, Scorrd, Optibet Virsliga and others.</t>
  </si>
  <si>
    <t>Nexxchange GmbH is a software company that develops cloud-based software (as a service) solutions, for management companies that operate hotel resorts, golf courses, and restaurants. Its PMS is composed of two parts that cover B2B and also B2C purposes.</t>
  </si>
  <si>
    <t>Total Global Sports, Inc. (TGS) is a sports and recreational company. It provides cloud-based tournament management, player profiles, video sharing, club billing, and college recruiting. The company serves users across the United States.</t>
  </si>
  <si>
    <t>Rugby Nation, LLC doing business as Atavus is a sports company. It combines sports analytics and coaching philosophy to measure and improve the performance of players, coaches, and teams. The company develops a sports analysis platform designed to offer tackle performance, analysis, and coaching techniques. It enables users to measure and improve the performance of players, coaches, and teams. It serves clients in Washington, United States.</t>
  </si>
  <si>
    <t>Home Teams Online, LLC operates as an IT company. It provides sports website templates and tools for the team, league, school, or organization. The company offers its products and services within the area.</t>
  </si>
  <si>
    <t>ACES Tennis Management, LLC is a software company that creates an app that improves communication and eliminates paperwork. Its easy-to-use app will improve the organization and productivity of the staff and communication among coaches, players, and parents.</t>
  </si>
  <si>
    <t>Enjore srl is a social network for people who want to organize tournaments for all kinds of sports and share results and performances on other social networks. It delivers advanced digital solutions and professional services to sports organizers, clubs, and players.</t>
  </si>
  <si>
    <t>EDGE10 Group, Ltd. is a computer software company. It offers athlete management software. The company provides health and wellness solutions for human performance industries around the world from elite sports, professional athletes, and armed forces to youth and schools.</t>
  </si>
  <si>
    <t>Pico Get Personal is a SaaS platform that helps sports teams, live events and consumer brands build 1 on 1 relationship by making it easy to communicate with fans on the social channels preferred. Its platform can be used before, during, and after every game to manage fan communication on social channels like Facebook Messenger.</t>
  </si>
  <si>
    <t>FieldLevel, Inc. is a sports social network used by coaches, athletes, and professional scouts. It offers athletes an online gateway to migrate from high school to college sports as well as into professional sports.</t>
  </si>
  <si>
    <t>SportLogiq, Inc. operates an activity recognition platform that offers VeriSkate, a figure skating tracking and poses estimation system. Its VeriSkate measures the body movements of skaters in the competition by using broadcast cameras to provide detailed analysis for media, skating associations, coaches, and athletes.</t>
  </si>
  <si>
    <t>TorneoPal Tournament Software is web-based tournament software that replaces excel as a way to organize tournaments and leagues. The work involved in running a tournament like taking registrations, creating groups, making the schedule, managing referee appointments, and publishing results, can be done from the TorneoPal account.</t>
  </si>
  <si>
    <t>Skybis, Inc. doing business as Playinga offers an online comprehensive sports application to bring tournament organizers and players together, all on one platform. Its out-of-the-box tournament management app has everything needed to provide awesome tournament sporting experience from attracting participation, fixture and schedule generation, scoring and monitoring the performance over time.</t>
  </si>
  <si>
    <t>ChronoTrack Systems Corp. doing business as Athlinks, Inc. is both the largest and most complete results database for endurance races on the planet and a fully-featured social network built specifically for competitive endurance athletes. It adds well over two million results to the database each month from several thousand endurance races including running (road races, track, and field, cross country), triathlon (any multi-sport), swimming, cycling (TTs and crits), mountain biking, and more.</t>
  </si>
  <si>
    <t>ArbiterSports, LLC is a software development company. It provides athletic event management technology solutions and a suite of tools for business officers, assigners, state organizations, governing bodies, athletic directors, officials, and coordinators. It offers ArbiterGame, a solution for athletic directors to schedule games, manage team rosters, arrange transportation, change venues and times, send notifications, pay game staff, and track the process online. The company serves customers around the country.</t>
  </si>
  <si>
    <t>Pitch Hero, Ltd. is a software development company. It offers a platform providing everything a sports club could need to manage organizations online. The company provides its services worldwide.</t>
  </si>
  <si>
    <t>SSB Consulting Group, LLC provides data management, segmentation, data visualization solutions, and information technology solutions for businesses. The company offers accounting, project management and implementation, business intelligence, SharePoint, program management, PMO design and implementation, and other consulting services.</t>
  </si>
  <si>
    <t>PrestoSports, Inc. is a sports company. It provides its clients with the look, features, and flexibility of the best sports sites at a price that has everyone cheering. The company offers its technology platform for online sports information that saves organizations time by instantly sharing sports information across the network so that information reaches a wider audience and the information is more current. It serves its clients in globally.</t>
  </si>
  <si>
    <t>League Golfer, LLC  was created to dramatically simplify the tasks of golf league managers or golf league secretaries. It is intended to increase the enjoyment of league play by providing golfers with instant access to the statistics, rankings, and the ability to share information with other golfers in the league and across the LeagueGolfer.com community.</t>
  </si>
  <si>
    <t>XandarMob Pty., Ltd. doing business as Wylas Timing is a sports tech company. It provides affordable wireless, automated swim timing systems, also provides automation software.</t>
  </si>
  <si>
    <t>OpenSponsorship Corp. is an online platform allowing corporates to search, connect and sponsor rights holders offering sponsorship opportunities in professional sports. Its platform allows brands to search, connect and sponsor opportunities in professional sports sponsorship.</t>
  </si>
  <si>
    <t>SponsorHouse, Inc. doing business as Hookit operates an online community for pro and am athletes, participants, and fans to connect with motocross, skate, surf, snowboard, mountain bike, ski, and other lifestyle sports in the United States and Canada. The company offers brand services, including profiles and communities, team management tools, targeted advertising, and e-commerce, and retail sales.</t>
  </si>
  <si>
    <t>Opta Sports Data, Ltd. operates as a sports data company that collects, packages, analyses, and distributes live data. It provides live performance data for broadcasting, betting, media, and professional sports; editorial services; data visualization services; analytical products and services and data of leagues and competitions.</t>
  </si>
  <si>
    <t>DDSports, Inc. doing business as ShotTracker, Inc. is a spectator sports company. It specializes in technology for basketball players that automatically tracks shot attempts, makes, and misses. The company offers ShotTracker, a solution that consists of a wrist sensor, a net sensor, and an application that works on various Bluetooth low energy-enabled iOS devices and select Android devices. It operates throughout the United States.</t>
  </si>
  <si>
    <t>LVision is the worlds first company to use sophisticated computer vision and AI algorithms analyzing sports streaming and historical data, producing real-time visualization and insights. It uses advanced computer vision, machine learning, and artificial intelligence algorithms to develop a variety of large-scale solutions.</t>
  </si>
  <si>
    <t>Race Registration Online, LLC doing business as Race Entry is a software company. It offers race management software that has registration, a participant management system, participant transfers, a race map, searchable race results, and a race store manager. The company offers its products worldwide.</t>
  </si>
  <si>
    <t>MatchTime Sports, Inc. doing business as TennisPoint.com, Inc. is an online tennis team and player management site. It is a website for tennis players. The company has services for USTA and ALTA team captains, players who play on Flex Leagues (KSwiss, T2Tennis, Peach Tennis, or LeagueTennis), and even recreational players who are interested in tracking the playing stats or learning more about tennis.</t>
  </si>
  <si>
    <t>Mangolytics, Inc. doing business as SwingVision is the ultimate training tool for tennis, bringing professional-grade shot tracking and video analysis to all athletes using just a single camera. The company provides real-time shot tracking &amp; video analysis using just a single smartphone. It brings the professional sports experience to all athletes, regardless of income or geography.</t>
  </si>
  <si>
    <t>Brattleboro Raquetsport, Inc. dba Tennisbookings is a completely web-based system - there is no software to be installed anywhere. It can even apply different policies for different courts (e.g. indoor vs. outdoor) and different days of the week.</t>
  </si>
  <si>
    <t>TradableBits Media, Inc. is a company that provides technology solutions. The platform offers features such as customizable microsites, social media integrations, and data analytics, providing valuable insights into audience behavior and campaign performance. It offers a fan-based marketing platform for the sports and entertainment sectors.</t>
  </si>
  <si>
    <t>Bonzi Technology, Inc., designs and delivers management and communication systems for sports clubs, leagues, and associations in the United States and internationally. Its services include Website management, player and coach registration, game and field scheduling, payment processing, background checks, communications tools, concussion education, and administration services for soccer, football, baseball, basketball, lacrosse, hockey, volleyball, and other sports organizations.</t>
  </si>
  <si>
    <t>SBG Sports Software UK, Ltd. is a computer software company. It develops real-time analysis systems. The company serves competitors, regulators, and spectators in the United Kingdom.</t>
  </si>
  <si>
    <t>Zoomph, Inc. is a marketing and advertising company. It provides social media and analytics intended to serve brands, leagues, and sports teams and specializes in analysis across social, streaming, and OTT, providing broadcast media valuations and consumer insights. The company offers its services to businesses am d consumers across the country.</t>
  </si>
  <si>
    <t>Sagacity Golf Technologies, Inc. is a company that helps daily fee golf courses unlock new revenue in everyday tasks. Its patent-pending technology helps golf course owners and managers to price with confidence, stay on track with bookings and gain insight into its course's performance. The company serves clients worldwide.</t>
  </si>
  <si>
    <t>Software Systems for Golf, Inc. doing business as GolfSoftware.com software for golf clubs, golf leagues, and golf associations. The company provides the best golf league, golf handicap, and golf tournament software.</t>
  </si>
  <si>
    <t>AllPlayers Network, Inc. doing business as Rank One Sport is an information technology and services company. It provides a suite of software solutions designed for high school athletic and fine arts departments. The company provides its services to clients nationwide.</t>
  </si>
  <si>
    <t>Engage Software, Inc. is a software development company. It offers web design, custom software development, web applications, enterprise software applications, 3rd party integrations, and digital strategy. The company caters to medium and large businesses and organizations in the United States.</t>
  </si>
  <si>
    <t>Respondology, LLC owns and operates a Cost-Per-Click (CPC) reply-based advertising platform that turns social channels into a search-like advertising medium. The company engages individual consumers based on just-posted wants and needs. It develops management tools that enable marketers to estimate, build, and optimize return on investment (ROI)-positive campaigns using key phrases, keywords, and emojis. It offers its services across the United States.</t>
  </si>
  <si>
    <t>Fluendo SA is a software company. It provides consulting and custom development services in industries such as SoC, set-top boxes, middleware vendors, in-vehicle entertainment, thin clients, and operating systems. The company serves clients in Barcelona, Catalunya.</t>
  </si>
  <si>
    <t>Tagmarshal Pty., Ltd. is a golf course optimization and pace management technology company. It offers products like GPS devices, integrations, solutions, private course solutions, public and resort course solutions, and tournament solutions. The company offers its services in Atlanta, GA, Cork, Ireland, and Cape Town, South Africa.</t>
  </si>
  <si>
    <t>Affinaquest, LLC is a computer software company. It specializes in central intelligence, predictive analytics, advancement RM, athletics CRM, and AQ Advantage. The company offers services to higher education advancement, college athletics, and non-profit organizations.</t>
  </si>
  <si>
    <t>MonClubSportif specializes in Mobile application and Sports team management. It offers a simple, effective, and user-friendly sports team management app. It offers a ton of features whose mission is to simplify life and allow people to focus on what really matters to them which is sports</t>
  </si>
  <si>
    <t>Iceberg Analytics, Inc. doing business as ICEBERG Sports Analytics, an IT company providing enhanced sporting analytics and data collection through modern computer vision algorithms. This data is used to make better management decisions, uncover players' strengths and weaknesses, improve the training process, and adjust strategy for game preparation.</t>
  </si>
  <si>
    <t>Leaguer, Inc. is an app development company. It offers free, customizable website building and league management software. It updates the content on the website, manages online registration, and broadcasts game changes. The company provides its products and services to local and foreign customers across the country.</t>
  </si>
  <si>
    <t>DSG Sports Analytics GmbH doing business as Data Sports Group (DSG) is the one-stop provider of rich sports content services with a comprehensive blend of live &amp; historical sports data. The company provides live sports data to media publishers &amp; gaming segments with data feed services &amp; rich front-end solutions. Its coverage team follows thousands of events each year to bring unrivaled updates from games worldwide.</t>
  </si>
  <si>
    <t>360Player AB is an innovative company within sports technology. The company's platform enables club directors, coaches, players, and parents to do more, using less time. It offers automated membership management and payments, professional video analytics tools, statistics and reporting, team training planning and library, smart assessments, PositionMatch, continuous updated individual training programs, team communication with social features, chat, performance reviews, individual goal setting, and physical strain control (to prevent injuries).</t>
  </si>
  <si>
    <t>TopScore Software, LLC is a software development company. It offers management software for organizers of sports and activities. The company provides its services to organizations, leagues, and tournaments all over the world.</t>
  </si>
  <si>
    <t>W.S.C. Sports Technologies, Ltd. operates as a software development and technology services company. It offers content development engine technology that captures and categorizes shots in the videos of sports events such as soccer, and basketball, and applications to create, edit, and narrate video clips. The company also serves within its area.</t>
  </si>
  <si>
    <t>Wotscore, Ltd. provides sports services to competitions such as leagues and ladders. It includes score statistics, a booking engine, and third-party integration.</t>
  </si>
  <si>
    <t>Kinovea provides tools to capture, slow down, study, compare, annotate, and measure technical performances. It features utilities to capture, slow down, compare, annotate, and measure motion in videos.</t>
  </si>
  <si>
    <t>Zuluru is an open-source web-based sports league management application. It was initially specific to Ultimate frisbee but is being expanded to other sports based on demand. Its high level of configurability means it can handle pretty much any registration, league, or tournament scenario that want to throw at it.</t>
  </si>
  <si>
    <t>Engage Relationship Management Pty., Ltd. (EngageRM) developer of a relationship management platform designed to serve sports and entertainment businesses. The company's platform provides tools such as fan engagement via artificial intelligence, streamlined ticketing processes, marketing insights, campaign deployment, real-time reporting, and many more, enabling businesses to build valuable relationships with fans, partners, and its community. It serves people around Australia.</t>
  </si>
  <si>
    <t>Simpler Sport, LLC automatically sends out game invitations and collects replies from players. The company's platform minimizes the work that needs to do.</t>
  </si>
  <si>
    <t>CrowdClip is a patent-pending video platform that saves creators thousands of hours to rapidly edit &amp; distribute videos. It creates customized professional-looking videos based on the experience of a video or an event, for anyone on any budget, from; federations, teams, players, attendees, or fans from a sporting event, to a yacht week event,  business conference, or a wedding.</t>
  </si>
  <si>
    <t>BigTeams, LLC is a leading high school athletics digital platform. It provides the most trusted high school sports scheduling, registration, and website products on the market. The company offers fundraising tools, including options for selling various items online; and smartphone apps.</t>
  </si>
  <si>
    <t>Recreation Sports Management, Inc. doing business as esportsdesk.com is a web services company. It offers online registration, custom websites, membership management, scheduling, statistics, and results for amateur sports teams, leagues, tournaments, associations, clubs, governing bodies, camps, clinics, businesses, high schools, major games, and meets. The company also serves the sports organizations.</t>
  </si>
  <si>
    <t>iGolf Systems is the most comprehensive golf course management software package that provides internet-based tee booking, website content administration, event and maintenance communications, and marketing services. The company offers golf club management systems, cloud-based tee booking sheets, websites, point-of-sale systems, and social media marketing management.</t>
  </si>
  <si>
    <t>Meridix Creative, Inc. operates a live sports Webcast platform. The company offers live streaming services for sports HD videos, audio, scores, and stats; and live streaming services for sports at various levels, including local, high school, college, pro, and everything in between. Its platform enables users to create live sports Webcasts that look like the pros; tracks real-time games; broadcast games from various mobile devices that include Windows, Mac, iPhone/iPad, Android, and more; and monetize broadcasts with banner ads, tickets, season passes, or downloads to analyze audience with detailed statistics reports.</t>
  </si>
  <si>
    <t>Teamopolis, Inc. is an information technology company. It offers complete website solutions for teams, leagues, clubs, and organizations. The company provides the tools to help sports organizations communicate effectively.</t>
  </si>
  <si>
    <t>LeagueAthletics.com, LLC develops software solutions for sports organizations. It focuses on the creation of sports Websites, online sports registration, and management and communications systems primarily for sports organizations.</t>
  </si>
  <si>
    <t>Kitman Labs, Ltd. is a sports science and performance company. It specializes in a track record of working with top governing bodies, leagues, teams, and athletes in some of the world's most elite sports organizations and universities including the NFL, NBA, Premier League, MLS, and NCAA. The company provides its services across the country.</t>
  </si>
  <si>
    <t>Spond AS is a software company. It provides SMS, email, or app and collects all the answers to give a full overview. The company offers its services to clients globally.</t>
  </si>
  <si>
    <t>FAIRWAYiQ, Inc. develops and offers performance management solutions, including smart tag devices and a cloud-based analytics engine for golf courses. The company's performance management solutions focus on staff productivity through automation of time-consuming jobs by tracking the movement of people and equipment in real time. It provides smart tag devices for connecting, measuring, and tracking bags, carts, caddies, and maintenance equipment on the golf course in real-time; and cloud-based analytics engine for calculating data from the smart tags and communicating information to operation teams.</t>
  </si>
  <si>
    <t>PhysiMax Technologies, Ltd. is a technology company that provides an online video analysis service that assesses movement dysfunction initially focused on athletes to prevent non-contact injuries and to improve athletic performance by leveraging evidence-based formats. It offers a cloud-based athletic movement assessment solution to automatically capture and extract the human quality of motion with no markers, identify and measure full-body kinematic events, and weigh and convert measurements into evidence-based performance scoring.</t>
  </si>
  <si>
    <t>Simmetrics, Ltd. doing business as myClubhouse specializes in ASP.NET interactive web applications. The company offers a fully responsive web application that is designed to look good on desktops, tablets, and phones.</t>
  </si>
  <si>
    <t>PlayyOn, Inc. is a developer of sports network platform that facilitates simple communications and commerce transactions. The company provides  program and event management, public and private content, digital registrations and payments, centralized communications.</t>
  </si>
  <si>
    <t>IM ENMOTIVE, LLC doing business as I Am Athlete, LLC is a blend of registration, coaching, and e-commerce technology with the social communities inherent in running, triathlon, cycling, and all participatory sports. The company provides event directors, non-profits, NGOs, governments, and sports companies with unparalleled abilities to market, monetize, and manage its events and products.</t>
  </si>
  <si>
    <t>Smartways Management, Ltd. is a hotel global Sales Management and IT development company. The firm is a solution for companies to get the optimum out of employees' potential and skills. It is a solution to engage staff for the extra mile, retain productivity and achieve targets.</t>
  </si>
  <si>
    <t>AJF Qld Pty., Ltd. doing business as Inspiretek is a health tech company focused on driving positive behavior change, with a vision to change the future of the sport by improving wellbeing outcomes for athletes around the globe. It enables athletes, coaches, clubs, and sporting bodies to reliably record and track data regarding the physical and mental performance of athletes.</t>
  </si>
  <si>
    <t>SZED, LLC doing business as CoachNow develops and operates a cloud-based coaching platform and skill development network. The company's products include TrainingSpaces, which allows capturing techniques, drills, and recaps with videos, photos, audio, and text at the course, court, field, and gym, and allow feedback import from training aids and technologies. Its customers include golf pros and academies, fitness and mental trainers, baseball coaches, soccer coaches, and physical therapists.</t>
  </si>
  <si>
    <t>SportLoMo, Ltd. provides online sports league management and registration software for sports organizations, leagues, clubs, and teams. The company offers SportLoMo, a cloud-based Web and cell phone software that is used to manage football, soccer, rugby, baseball, softball, hockey, field hockey, basketball, cricket, and other sports competitions from the United Arab Emirates, the United Kingdom, Portugal, and the United States.</t>
  </si>
  <si>
    <t>Goalline Sports Administration Systems provides sports software solutions to manage tournaments, leagues, teams, camps, and facilities. The company offers league management, team management, tournament Website, scheduling software, online registration, and officials management solutions.</t>
  </si>
  <si>
    <t>SportsGrid Pty., Ltd. doing business as revolutioniseSPORT is the emerging market leader in online sports management. The company includes the Australian national sports of Rowing, Diving, Ski and Snowboard, Table Tennis, Dragon Boat, Skate, Boxing, and Gridiron. It allows sporting organisations of all shapes and sizes to manage memberships, communications, registrations and payments, schedule competitions and fixtures and dynamically track attendance, results and rankings, and maintain healthy governance with tools for meeting minutes, tasks management, incident reporting and injury tracking.</t>
  </si>
  <si>
    <t>Block Six Analytics, LLC develops and operates an analytics fueling revenue-generating technology platform. The company maximizing revenue for buyers and sellers of sports sponsorship using technology and analytics. It also offers corporate partnership or sponsorship, event management, digital marketing platforms, and sports.</t>
  </si>
  <si>
    <t>Varsity News Network, LLC (VNN) is a sports marketing and communications platform. The company operates a network of high school sports websites. Its websites allow athletes to upload videos, pictures, stories, and scores from desktops, tablets, or phones, and coaches to report game results to various media outlets. It offers its services in the United States.</t>
  </si>
  <si>
    <t>All-Pro Software, LLC provides quality Sports Statistics and Scheduling Software. Its StatTrak Address Manager program was originally designed to allow coaches to keep in touch with its teams, but it's proven to be a useful and popular address book program ideal for a wide range of both personal and small business applications.</t>
  </si>
  <si>
    <t>KORE Wireless Group, Inc. is a trusted advisor in delivering critical IoT services and solutions. The company helps eliminate the time-consuming need to identify, evaluate, contract, and manage multiple network connectivity providers, equipment manufacturers, and professional services organizations. It offers proven expertise and guidance that can help to maximize IoT investments and transform IoT business performance.</t>
  </si>
  <si>
    <t>TournaKit offers TournaKit Pro an integrated database solution for managing contacts, companies, and events all in one place. It is a desktop software program with the power to process web-based online registration forms. The company is the only charity golf tournament software that combines the features of four specialized charity event planning software programs all-in-one easy-to-use desktop software solution.</t>
  </si>
  <si>
    <t>Applied Cognitive Engineering, Ltd. (ACE) doing business as IntelliGym develops software-based brain gyms. The company offers soccer, basketball, and hockey intelligent gym. It helps users to improve the client's hockey, basketball, and soccer skills on a computer-based tool.</t>
  </si>
  <si>
    <t>Sports Systems, Inc. doing business as TennisDirector built to solve the need for the Tennis Industry. The company product, and service providers keep up with the new concept of life and meet the expectations. It operates in the realm of the Internet, or risk short term irrelevance.</t>
  </si>
  <si>
    <t>Track160, Ltd. is a developer of an analytics and optical tracking platform designed to quantify performance and tactics metrics in team sports. The company's platform uses artificial intelligence and deep learning techniques to recognize player jersey numbers, analyze player movement and detect player tactical positions, enabling sports agencies to track players and recognize ball appearance and 3D movement. It offers its services to customers within the area.</t>
  </si>
  <si>
    <t>Golfmanager, S.L. is a software company providing custom technology for golf courses. Its platform manages all tee sheets, points of sale, online bookings, and activities enrollment. The company develops an all-in-one cloud-based solution for golf clubs to digitize and manage its daily operations.</t>
  </si>
  <si>
    <t>CourseLogix, LLC offers website designing for the public, daily fee, municipal, semi-private, private, and resort golf courses. Its websites are built with the latest technology and are compatible with all mobile devices.</t>
  </si>
  <si>
    <t>Sportfix Pty., Ltd. doing business as FiXi has specifically been designed for indoor sporting facilities. It's smart, innovative technology that takes the hard work out of managing competitions so that sports managers can spend less time on tiresome administration and more time maximizing resources and revenue.</t>
  </si>
  <si>
    <t>MVPindex, Inc. is a computer software company. It offers a social media index and measurement platform that provides performance analysis and valuation at both the individual partner and portfolio level, including assessing branded and unbranded content, attributable audiences, broadcast presence, and activations (digital and experiential). The company serves the sports and entertainment industry.</t>
  </si>
  <si>
    <t>Blackbird plc is an operator of a professional cloud video editing and publishing platform. It provides graphic design and video content development solutions. The company offers editing, content development, and graphic design to sports, government, and news agencies.</t>
  </si>
  <si>
    <t>Red Axe Pty., Ltd. doing business as Cricket Statz offers an online system to manage cricket results and statistics for leagues, associations, clubs, and teams. It provides an online service with no software, app, or download required.</t>
  </si>
  <si>
    <t>Sports CRM, Inc. is a cloud-based web application that was designed to help manage sports clubs and/or organizations from online registrations to club and facilities management. The company's application contains the need to have an efficient and profitable organization.</t>
  </si>
  <si>
    <t>IN2 S.A.L. is a SAAS sports and activities platform that empowers businesses and streamlines the activity organization process. It's a fitness, sports, music, outdoor activities, or other hobbies, IN2 makes planning and participating in activities a much more enjoyable experience.</t>
  </si>
  <si>
    <t>EnMotive Co., LLC is an event services company. It is one of the timing and race production companies that caters to all types of endurance events. The company has built a reputation that has garnered attention from national races and race directors for the event's needs. It delivers a suite of services that include race registration, fundraising, volunteering, packet pickup, timing, marketing, and photography.</t>
  </si>
  <si>
    <t>GumGum Sports, Inc. doing business as Relo Metrics is an AI-powered sponsorship analytics platform that enables brands to track and optimize sponsorship investments and powers teams and leagues with the insights needed to retain and grow revenue. The company tracks sponsor exposure across live broadcasts, social media, and streaming platforms, delivering actionable insights via a fast, single-solution platform.</t>
  </si>
  <si>
    <t>Kinduct Technologies, Inc. provides a cloud-based data and analytics software platform for sports, tactical, and health and wellness organizations worldwide. The company's cloud-based platform offers data management, data analytics, administration, communication, athlete monitoring, strength and conditioning, and medical and rehabilitation tools, as well as content, such as exercise videos, and 3D sports medical animations.</t>
  </si>
  <si>
    <t>Golf Compete, Inc. doing business as ForeUP is an innovative management systems and marketing solutions provider in the golf industry. The company's focus is to increase revenue at its courses through effective management practices and marketing efforts. It serves its services over 1500 golf courses.</t>
  </si>
  <si>
    <t>Demosphere International, Inc. is an information technology and services company. It provider of web-based administrative tools for sports organizations. The company offers a database management platform that develops database-driven websites and web applications for clients.</t>
  </si>
  <si>
    <t>Live Graphic Systems Pty., Ltd. (LIGR) delivers an automated, simple to use graphics platform for live video that maximizes a leagues engagement with it's fans while driving commercial opportunity at scale. It is a league centric broadcast solution that uses live and historical sports data to automate commercially driven graphical overlays for live stream broadcasts.</t>
  </si>
  <si>
    <t>Orreco, Ltd. provides biomarker analysis for athletes, federations, and professional franchises. Its biomarker analysis is used for monitoring players and optimizing training response, as well as for protecting against excessive fatigue and overtraining.</t>
  </si>
  <si>
    <t>Fusesport, Inc. provides cloud-based software solutions for sports events and federations. The company offers various online tools that help companies in organizing large-scale sporting events. It offers solutions that cover various areas of sports event management, such as registration, accreditation, marketing, accounts, competition management, and results in publishing.</t>
  </si>
  <si>
    <t>Coacha, Ltd. is a cloud-based sports club management solution that enables coaches and manager to manage finances, track attendance, store member data, manage memberships, send broadcasts, and more. It offers Android and iOS mobile apps to allow sports coaches and club managers to manage members and clubs on-the-go.</t>
  </si>
  <si>
    <t>Sydex Sports is a video coaching company. It offers bats and pucks. The company provides its services to over 60 college teams from the NCAA’s conferences including the big ten, big 12, SEC, Pac 12, and ACC.</t>
  </si>
  <si>
    <t>United States Tennis Association, Inc. (USTA) is a non-profit organization that specializes in promoting and developing sports growth and spectator sports. It serves customers across the United States.</t>
  </si>
  <si>
    <t>Nielsen Holdings plc offers marketing services. The company is providing demand analysis, product development, sales measurement, price and trade promotion strategies, and product launch services. It shapes the world's media and content as a global leader in audience insights, data, and analytics.</t>
  </si>
  <si>
    <t>SportLogic Pty., Ltd. is a sports company. Its products include inTennis, AquaticLogic, and Class Maestro. The company provides its products and services to its clients throughout the country.</t>
  </si>
  <si>
    <t>Gracenote, Inc. is an entertainment data and technology company. It offers solutions that help people connect to music, TV shows, movies, and sports across entertainment platforms and devices. The company serves consumer electronics companies, automakers, cable and satellite operators, and music providers.</t>
  </si>
  <si>
    <t>Event Caddy, Inc. is a software development company. It offers an easy-to-use golf tournament software tool designed for events of all sizes. The company provides online registration, player management, a customized self-serve website, sponsorship management, and online budget tools. It serves thousands of charity golf tournaments from around the world.</t>
  </si>
  <si>
    <t>Colin Smith dba C S Coaching &amp; Event Management is a tournament management system for football. It provides high-quality support for grassroots football tournaments. It specializes in the design and delivery of youth football tournaments.</t>
  </si>
  <si>
    <t>Manage Your League has Sports League Management Software that provides League Management Software and Schedule maker. It's Sports Schedule Maker eliminates overbooking fields, courts, and resources.</t>
  </si>
  <si>
    <t>New Assistant for Coach Sport, S.L. doing business as Nacsport is a company comprising a multidisciplinary team engaged in the development and marketing of computing tools applied to viewing, recording and analysis of audio-visual information, particularly related sports. It is a company composed of a multidisciplinary team dedicated to the development and commercialization of IT tools applied to the observation, recording and analysis of audiovisual information preferably oriented to the sports field.</t>
  </si>
  <si>
    <t>Telliant Systems, LLC is an information technology company. It offers software IT services including application development, performance testing, and tuning. The company provides services in several software platforms including Microsoft, NET (Microsoft Gold Partner), Java/J2EE, Salesforce, and a variety of open-source technologies, Linux, PHP, and MySQL. It offers its services within the area.</t>
  </si>
  <si>
    <t>NODESOFT S.R.L. doing business as Expert Sport Club is a cloud platform for sports club management suitable from small clubs to multi-sport clubs. The company offers all activities digitalized such as athletes data base, teams club data base, coach data base, practices schedules, games &amp;competitions schedules, evaluation processes, attendance, notifications for entire sports calendars, payments management, GPS module, video module.</t>
  </si>
  <si>
    <t>Ramp Interactive, Inc. is a software development company that specializes in connecting executives, administrators, coaches, athletes, officials, parents, and fans. It offers stand-alone software solutions, including a website platform, a team app, an online registration system, and an official assigning tool. The company provides its services to its clients throughout the country.</t>
  </si>
  <si>
    <t>GGGolf offers Golf clubs the most flexible platform to maximize the season. The company offers software managing membership, tee times, reservation ballots, tournaments, handicap, the point of sale, restrictions, and much more in providing an exceptional product. It ensures time savings related to bookings and helps to reduce costs while providing members and visitors exceptional service via a touchscreen, as well as online and mobile platforms.</t>
  </si>
  <si>
    <t>CarmonTech.com, Inc. doing business as LeagueLineup.com, Inc. is a spectator sports company. It provides league and team management solutions. The company operates throughout the United States.</t>
  </si>
  <si>
    <t>myLegend Entertainment, SL doing business as Leverade is a sports company. It offers an automated tournament management platform used by leagues and tournaments worldwide. The company serves clients in autonomous communities, councils, federations, and private leagues.</t>
  </si>
  <si>
    <t>Topdog Sports, LLC operates in three segments leagues software, tournament software, and club software. Its league software includes league management, round-robin Leagues, free round, robin scheduler, and box Leagues.</t>
  </si>
  <si>
    <t>Sportsa, Inc. is a community of sports players, parents, fans, leagues &amp; businesses that can interact together in one place for the love of the game. It helps organize and engage with events, notifications, management, finance, social, tournament &amp; game sheets, stat tracking and so much more.</t>
  </si>
  <si>
    <t>Owlwise is an LMS, school management platform, and clubs management software provider company. It offers the most comprehensive set of tools in the marketplace.</t>
  </si>
  <si>
    <t>InStat Sports Co. is a worldwide leader in sports performance analysis for professional leagues, clubs, players, and media in football, futsal, basketball, and ice hockey. The company provides statistical and analytical solutions for football leagues, clubs, and players around the globe.</t>
  </si>
  <si>
    <t>InPlay, Ltd. doing business as Zone7 is a human uptime company. The company offers products and services utilizing data and AI and provides coaching staff and hospital administrators with actionable advice to positively influence rest, work assignments, and planning to protect and optimize human performance. It serves clients across organizations.</t>
  </si>
  <si>
    <t>Second Spectrum, Inc. offers data collection, processing, and analysis services for different businesses. The company focuses on the development of machine learning, computer vision, big data, and augmented, and virtual reality technology solutions for the sports industry. Its technology solutions are applied to mobile apps, touch screens, and smart TVs.</t>
  </si>
  <si>
    <t>ScoreBreak, LLC is a statistics system for competitive sports easier stats instantly index game film, providing highlights, and insight. The company brings stats to life with instant game film breakdown.</t>
  </si>
  <si>
    <t>Total e Integrated, Inc. is a leading provider of end-to-end business management solutions for club, community, and resort businesses. It has helped organizations to integrate departments, automate marketing, streamline operations, and boost revenues with its innovative solutions and expert consulting services team.</t>
  </si>
  <si>
    <t>Gary Jonas Computing, Ltd. is a software development company. It offers a wide range of services and integrated applications to help clubs thrive. The company provides its services to clients across the country.</t>
  </si>
  <si>
    <t>Dartfish SA is a video solutions company. It offers video accessible to millions and sets the video standard across industries such as sports, education, and healthcare. The company serves clients globally.</t>
  </si>
  <si>
    <t>ScoreStream, Inc. is an electrical and electronic manufacturing company. It develops mobile phone applications. It enables users to share information focusing on sporting events. The company's clients include MP3 ESPN, Vivendi Universal, Interesting, Good Technology, and Walt Disney Internet Group.</t>
  </si>
  <si>
    <t>Blinkfire Analytics, Inc. provides a social media analytics platform for professional sports franchises and brands to measure social media return on investment. The company's Blinkfire Analytics is used for inventory valuation, visual analytics, engagement analytics, claim team, player, and brand profile. It offers Blinkfire Analytics uses computer vision to measure media value and impact that allows rights holders, players, agents, and brands to better engage its fans and sponsors.</t>
  </si>
  <si>
    <t>Full Swing Golf, Inc. is an entertainment firm. It specializes in indoor golf simulation technology that includes an infrared tracking system and offers ball tracking and championship courses with various lines of simulators. It serves commercial, residential, and entertainment venues.</t>
  </si>
  <si>
    <t>Tee-On Golf Systems, Inc. is a computer software development company. It offers a complete suite of golf management software, including an online tee time booking network that allows golfers to book tee times in real time. The company serves clients in the golf business.</t>
  </si>
  <si>
    <t>mySportSite, Inc. is a website creation company. It offers features such as player rosters, game schedules, statistics, photo galleries, and communication tools. The company offers its services to teams all over the world playing soccer, baseball, rugby, basketball, and other sports.</t>
  </si>
  <si>
    <t>Sportsites, Inc. is a provider of an online management system designed to run a recreation program. The company provides hosting of a website, membership management, activity registration, facility management, point of sale, and reporting services, enabling recreation directors to offer fast and easy management.</t>
  </si>
  <si>
    <t>TeamLinkt is a sports team app and league management software company. It helps teams, leagues, and associations stay organized and connected. The company provides its services to clients across the country.</t>
  </si>
  <si>
    <t>Pixellot, Ltd. operates as a technology and services company. It offers an automatic method to produce game and player videos for the team sports market. The company also offers innovative systems that have been installed with broadcasters and amateur sports clubs around the world.</t>
  </si>
  <si>
    <t>Athlyzer GmbH is the video analytics software for sports. It covers all the features needed for easy and fast video analysis.</t>
  </si>
  <si>
    <t>Performa Sports, Ltd. provides a platform that improves coaching and player performance. It is an easy-to-use real-time sports performance analysis iPad application and online platform designed for analysts, coaches, and players to analyze, and improve team and individual performances.</t>
  </si>
  <si>
    <t>Sport Management Systems Pty., Ltd. is an Australian start-up pursuing the bold ambition of having built the leading online sports management platform, called ZEDSPORT. It combines extensive experience in helping sports organizations members and in building secure, scalable, and easy-to-use cloud solutions for Australian businesses to build the only true Platform as a Service for sporting clubs.</t>
  </si>
  <si>
    <t>CAM Solutions, Ltd. doing business as Coach Logic is video analysis and feedback platform that enables coaches to connect with players. The company's coach logic app brings full match footage, individual clips, and team communication straight to clients' phones.</t>
  </si>
  <si>
    <t>Fast Model Technologies, LLC doing business as FastModel Sports is a software development company. It provides software, mobile apps, and educational content for NBA, NCAA, and amateur coaches and players. The company provides its services to its clients throughout the country.</t>
  </si>
  <si>
    <t>Playpass, Inc. offers Playpass software that solves payments, scheduling and communication for rec sports. The company's solutions include league and tournament schedule maker, registration and payments, member referral program, waiver signing and storage, and website builder.</t>
  </si>
  <si>
    <t>GradeCam, LLC is a software development company. It offers a web program that works with a document camera to grade choice tests. It serves in the United States.</t>
  </si>
  <si>
    <t>MyStudentsProgress.com (MSP) is a powerful all-in-one school information management system built for K-12 Private Schools in America. No other solution exists that is as powerful, customizable and full-featured as MSP, while still being attainable for schools on a tight budget. MSP saves private school's - faculty, parents and students time by consolidating critical processes into one cloud-based platform.</t>
  </si>
  <si>
    <t>Undercurrent Educational Information Systems Corp. (UEIS) is the provider of a premier online educational resource for teachers, administrators, and parents. Its product is an online educational management tool, practical, process-driven, and easy to use.</t>
  </si>
  <si>
    <t>SapphireK12, Inc. is a premier provider of administrative software solutions for the public education market. The company's Sapphire software is built from the ground up to offer a flexible approach to school management by providing robust standard capabilities now, combined with the ability to produce enhancements later as requirements change or are modified.</t>
  </si>
  <si>
    <t>Noble Software Solutions provide Macintosh and PC Based Service and Consulting throughout Pennsylvania. The company is a unique Experience with the Apple/Macintosh brand has afforded the opportunity to support thousands of clients in Business, Manufacturing, Education, News and Media, Legal, Medical, Non-Profit, and even home users.</t>
  </si>
  <si>
    <t>VGrow Edunet Pvt., Ltd. is a premium edutech company with modular products and solutions starting from addressing the basic needs to comprehensively managing all the stakeholders. It's a one-stop solution to facilitate and automate operations in a modern educational ecosystem, to not only drive efficiency but also to open the world of easy collaboration and integration amongst all providers and stakeholders.</t>
  </si>
  <si>
    <t>Aptium, LLC, doing business as SchoolBrains, is the leader in data-driven solutions offering educators one place to manage and analyze critical student and personnel information. The company offers an easy-to-use Student Information System. It saves time and money with its INTEGRATED suite of modules that improves efficiency and student achievement.</t>
  </si>
  <si>
    <t>Twine K-12 designed for small to medium private and charter K-12 schools. It combines outstanding LMS tools including social classrooms, lesson planning, assignments and communications with SIS functions for scheduling, grades, attendance, report cards &amp; more.</t>
  </si>
  <si>
    <t>xSoTec, LLC is to create a flexible system that can fit any and all of the needs. It combines the features that Google Apps already provides with its own scripts in order to be able to quickly make a product for an organization.</t>
  </si>
  <si>
    <t>HyperOIS, LLC doing business as School Communication and Learning Management System (SCL) is a school management system with educational and management modules. It offers a School Management System in its category with Premium high-end educational and management modules. The company provides a unique user experience that provides a comprehensive yet simple interface that makes any user feel at ease while using the application across any platform.</t>
  </si>
  <si>
    <t>QuickSchools, Inc. is an online school management system. It provides a next-generation cloud-based student information system for K-12 schools. Its users especially Teachers save time working on the slick grade book, administrators are no longer intimidated by complex-looking screens and parents get updates from the schools in real-time.</t>
  </si>
  <si>
    <t>Sarmang Software is a fast growing open source software solutions and training software firm. It provides varied range of services for clients which help in smooth running of the business, provide high level of efficiency &amp; flexibility and maximize satisfaction level.</t>
  </si>
  <si>
    <t>Kornukopia, Inc. operates an education ecosystem, content delivery network, and student identity and credential system. The company allows schools to manage education content, school operations, student data, the learning process, social networking, and communication within the modern SAAS learning system.</t>
  </si>
  <si>
    <t>Efficacious India, Ltd. create and provide innovative IT solutions for selective target segments. The company was engaged in IT outsourcing activities to establish its presence in the market and simultaneously developing its own product. Its signature product of EIL is E-Smarts which has been developed as a complete ERP solution for schools/education institutes which shall completely digitalize the operations with the much needed Child Safety/ tracking also as the prime focus.</t>
  </si>
  <si>
    <t>Shree Ram Ventures doing business Smart Owls provides tutors with a digital platform by creating branded mobile learning apps. It helps educators to teach online and grow its branded online educational institute using which it can manage repetitive tasks efficiently and focus more on teaching.</t>
  </si>
  <si>
    <t>Strongmind, Inc. is an e-learning company that offers educational services. It also provides online learning programs, technical consulting, and other related solutions. It serves people in the United States.</t>
  </si>
  <si>
    <t>Focus School Software, LLC is an information technology company. It specializes in student information software services. The company delivers Student Information Software on the market with a focus on user adoption and tools that increase productivity and facilitate attendance and test scores. It then serves customers within the area.</t>
  </si>
  <si>
    <t>FastDirect Communications, LLC provides web-based school information system solutions namely, web-based grade books, report cards, tuition management, lunch program, attendance tracking, teacher bulletin boards, calendars, messaging, nurse functions, and data reports to parochial and private K-8 schools. It offers personalized service and features such as administrative processes, online grades, and more.</t>
  </si>
  <si>
    <t>Transines Solutions transforms businesses to scale new heights by ensuring technological assistance and promising the power of expert hands. The company has the support of trained professionals and augmentation support to complete its projects on a fast-track basis.</t>
  </si>
  <si>
    <t>SchoolSpeak, Inc. is a primary and secondary education institution. It makes web technology simple to use in automating day-to-day tasks in elementary and middle schools and Child Care Centres with an emphasis on personalized online communication and facilitating parental involvement. It is a provider of cloud-based software to associations, nonprofits, faith-based groups, and K-12 schools. The company offers its services across the country.</t>
  </si>
  <si>
    <t>AutoGradr, Inc., automatically checks code quality by checking the code against industry-accepted style guidelines. The company acknowledges an individual's right to access personal data. It automatically receives and records information on the server logs from the browser including the IP address, its cookie information, and the page requested.</t>
  </si>
  <si>
    <t>Prifact Solutions Pvt., Ltd. is a student management system that offers data related to a student from day one and facilitates collaboration with stakeholders. It specializes in school management systems, education ERP, and student management systems.</t>
  </si>
  <si>
    <t>School Thing, Ltd. doing business as VSware provides a cloud and mobile-based administration platform for primary and post-primary schools. The company's platform handles school data ranging from attendance, assessments, and behavior to mandatory September and October returns and offers various features, including attendance marking, assessment and attainment, behavior management, class and group management, timetabling and scheduling, staffing and rooming, faculty and student profiles, document management, contact, and household management, integrated SMS, special education, notes, academic calendar, parental and student access, automatic school timetable, elective management, yard duty, real-time school activity stream, exclusions, alerts, and more.</t>
  </si>
  <si>
    <t>Saru Soft Technologies Pvt., Ltd. is a global Information Technology company that provides technology solutions to the customers in USA and India, spanning a range of verticals. The Company provides software products and IT services for a variety of industry verticals including Retail e-COMMERCE, Asset Management, School/College Administration and Manufacturing.</t>
  </si>
  <si>
    <t>H51 Software, LLC is a web development company specializing in creating data-driven web services for schools, small businesses, and fitness events. It specializes in school accounting and virtual data rooms.</t>
  </si>
  <si>
    <t>School EduERP a cloud-based school management software integrated with the latest technologies helps to manage all academic and non-academic activities of the school. It offers a highly effective information handling system in a most professional and convenient manner.</t>
  </si>
  <si>
    <t>RosarioSIS provides a set of predetermined fields for student demographic records such as grades, scheduling, attendance, student billing, discipline, and food service modules for school management, in one web application. It offers tools and access to school administrators, teachers, parents, and students. It serves customers in France.</t>
  </si>
  <si>
    <t>ampEducator, Inc. is a web-based student information system for public and private institutions. The company offers an easy-to-learn, easy-to-use web-based student information system. Its software covers the entire student cycle from prospect to registration to the student and eventually to alumni.</t>
  </si>
  <si>
    <t>Edvance Software, Inc. is a software development company that provides a web-based student information system that enables educators to manage various aspects of school administration and lesson instruction. It also helps educational institutions in areas such as online admissions, curriculum management, personalized learning, scheduling, grade books, academic reporting, and analytics. The company offers its services across the country.</t>
  </si>
  <si>
    <t>Purple Systems Pvt., Ltd. is an IT Services company offering offshore software development services to enterprises worldwide. It specialized in delivering software solutions for internet and embedded domains.</t>
  </si>
  <si>
    <t>Kowam Systems, Ltd. is an established London based IT Consulting and Services company that understands technology and business to the core. It specialize in offering custom solutions to enable businesses, whether small or large, to automate its work processes leading to high productivity.</t>
  </si>
  <si>
    <t>Lirmi HQ is a software development company. It offers education management software and platforms. The company offers its products and services to the education sector in Latin America.</t>
  </si>
  <si>
    <t>MySchool, Ltd. provides a web-based school management system used by K12 schools and school networks. The company has a set of features, from admissions to assessment reports. Its system used by school networks with 27,000 students to small independent schools with a few hundred students, primarily in Canada, the USA, and Europe.</t>
  </si>
  <si>
    <t>BigSIS, Inc. is a developer of a fully integrated student information system designed to help schools manage all data in one place. The company's platform offers admissions, enrollment, registration, end-of-semester reports, fundraising, attendance, and related functions, enabling a digital-first approach for everyday tasks that private schools must embrace to stay and remain competitive. It provides its services to students within the area.</t>
  </si>
  <si>
    <t>Jupsoft Technologies Pvt., Ltd. is an IT and ITES company. It provides various services to its client's software development, Web development, and Mobile app development XML services at cost-effective prices.</t>
  </si>
  <si>
    <t>Elliott Software Systems, LLC a student management system for K-12 Schools. It provides tools necessary to allow parents (and students) to access Headmaster information using the web (and using the telephone). Parents may also register its children on line as well as pay its registration fees using a credit card.</t>
  </si>
  <si>
    <t>GradeMaster, LLC is an online Standards-Based Gradebook for teachers and schools to use with its students. It can create schedules for students and teachers, and create or edit IEP/504/Behavior plans all online in a secure location, while teachers can create interactive charts on the progress of its students.</t>
  </si>
  <si>
    <t>Abydos Technologies Pvt., Ltd. offers customized IT solutions and services that meet the needs of different businesses. It provides responsive web design, web development, application development, and enterprise software development services, among others.</t>
  </si>
  <si>
    <t>Software Answers, Inc. doing business as ProgressBook is the premier provider of web-based classroom and student management solutions for the K-12 education market. It offers an integrated student information and learning management platform recognized by school districts for its ability to streamline administrative processes and improve student learning outcomes.</t>
  </si>
  <si>
    <t>Tecnov doing business as BlueBic, Inc. is an educational software company that develops data collection tools for K12, and ECD schools across Africa that helps schools manage academic and non-academic records, such as fees, attendance, and assessments scores. It also generates numerous reports to help Educators, Parents, and school administrators gain deep insight into school operations and student progress.</t>
  </si>
  <si>
    <t>Aequitas Solutions, Inc. is a company that operates in the computer software industry. It is building the next step in the evolution of student information systems and provides its clients with options, solutions, and services that are unmatched in the K-12 industry. The company offers educational material through software along with support and related services for students.</t>
  </si>
  <si>
    <t>Technogrips Technologies is a services company that engages in building complex applications. It specializes in developing individual software as well as web or mobile applications based on customer needs. The company offers product development services in web, mobility, analytics, and cloud to startups, agencies, and large enterprises. It serves within the area.</t>
  </si>
  <si>
    <t>Savitroday Technologies, LLC develops web applications and websites. It is a one-stop portal for all the web needs and hunting needs. It highly believe that corporate websites not only showcase services but also give a platform for clients to interact with its brands and providers. It also offers a wide range of technical expertise that includes E-Commerce solutions websites, Website Design, Application Development, Application Management, Portal Management, Social Network Development, CMS, Open Source, Dot-Net development, Mobile Application Development, Database Development, Database Management, Content Management and Writing, SEO and SMO.</t>
  </si>
  <si>
    <t>EducationZen is an IT and consulting solution for the Education sector. It aims to develop software, web-based applications, and mobile applications for the K 12 Education sector.</t>
  </si>
  <si>
    <t>Reliable Innovative Technologies Pvt., Ltd. is a software company that provides websites and custom software development according to business needs, while principally focusing on the simplicity and friendly behavior of the software. It enhances consumers' service quality and information technology investment with the most user-friendly technology solutions.</t>
  </si>
  <si>
    <t>TrackMyGrades.com, LLC is a web-based grade book that allows teachers at any academic level to manage grades from any computer with internet access. It makes grading easier because of its familiar and intuitive grading interface which looks just like a standard printed grade book.</t>
  </si>
  <si>
    <t>Edinfini is an ERP solution that not only comes as a boon for staff members of the college but the students too. It offers academies to get ease of online allocation of assignments, students can work on those assignments and submit them online on LMS after completion.</t>
  </si>
  <si>
    <t>Snowman Software operates a centralized school administration data solution for non-public schools that is robust, user-friendly and coupled with unparalleled customer support. It develops and markets an affordable and easy-to-use software solution called DaySchool for K-12 school administration.</t>
  </si>
  <si>
    <t>Eduspace Techonology Pvt., Ltd. doing business as Procturis works as a digital partner for Educational Institutions of all types and sizes to digitize the practice. The organization provides various solutions like ERP management software, software for online examinations &amp; online live classes, E-Learning solutions, and marketing. In a short span of time, it received recognition on various platforms and partnered with 700+ institutions across India, and worked with Japanese clients also.</t>
  </si>
  <si>
    <t>One Identity, Inc. provides logging and proxy-based technology solutions. The company offers various network security products, such as an appliance that controls privileged access to remote systems and records the activities into searchable and replayable movie-like audit trails; Syslog-ng solutions for log collection and management that range from open-source tools to turn-key log server appliances for business-critical environments. It provides control over regular and encrypted network traffic, as well as the capability to filter and modify the content of the traffic.</t>
  </si>
  <si>
    <t>Gradelink Corp. is an information system that connects administrators, teachers, parents, and students in one seamless system. The company provides cloud-based school management software for K12 and provides teachers with online grade books, assignment creation, dissemination, and collection, progress reports, and more. It also provides enrollment management and school website design services.</t>
  </si>
  <si>
    <t>Mayet Information Systems, Inc. (MIS) is a Canadian information technology developer and service provider. The company specializes in student information management applications, together with a full suite of custom software design, development and implementation services. It develops secure K-12 information systems for cross-platform deployment and also provides remote hosting and database management services.</t>
  </si>
  <si>
    <t>School Office Pro, LLC is an education management company that offers an online student registration and enrollment software company that was specifically designed to eliminate paper-based form processes for K-12 school districts nationwide. It offers an online student registration system that radically reduces the work and costs involved by getting rid of paper.</t>
  </si>
  <si>
    <t>Education Dynamics, Inc. (EDI) provides solutions that help educators focus on student success and less on administration and compliance. It offers a highly customizable SaaS Student Information System (SIS) to help schools manage needs in and out of the classroom.</t>
  </si>
  <si>
    <t>Junction Software Pvt., Ltd. is a technology company formed by experienced IT professionals. The company develops quality, user-friendly applications to simplify operations, which results in enhancement of productivity and growth for small and medium enterprises as well as provide training and experience to raise the employability of the undergraduates.</t>
  </si>
  <si>
    <t>Tezkids is an educational consultant company. It provides a range of Education Management Solutions to address the needs of diverse audiences in India, the USA, and Europe. The company worked with some of North America's and India's most innovative organizations such as Yahoo, Paypal, Bank of America, Reliance, and Idea Cellular system.</t>
  </si>
  <si>
    <t>Corvus Engineering, LLC doing business as iGradePlus is an education administration company that provides Cloud, SaaS, and Web services. The company's product, iGradePlus, is an affordable, easy-to-use, web-based gradebook and school management system offering a wide array of features for individual teachers, schools, and districts. Its features include student, class, and grade management, attendance and behavior tracking, custom report generation, and extensive student and parent communication features.</t>
  </si>
  <si>
    <t>Hart Systems, Ltd. designs implements, and supports computer systems for student administration and school schedule around the world. It produced the first complete student administration system to work on stand-alone computers.</t>
  </si>
  <si>
    <t>Third Eye Infotech Pvt., Ltd.  Third eye infotech is a growing information Technology Enterprise, engaged in Software Engineering and Development, e-Commerce and e-Business Solutions, ERP, Website designing and hosting, and IT consulting. The company also offers turnkey solutions in automating the functions to effectively administrator and manage the operations, leading to more efficiency and profitability.</t>
  </si>
  <si>
    <t>School Pathways, LLC specializes in educational technology software for K-12 schools. The company delivers a unified, web-based student information system (SIS) that is affordable and user-friendly. It is a model for personalized blended learning that links directly with over twenty online curriculum providers, has an easy-to-use classroom management system, and personalizes education for every student.</t>
  </si>
  <si>
    <t>Konstankino, LLC doing business as Konstankino Associates utilize Software Development Life Cycle processes to produce web applications, with the highest quality and lowest cost in the shortest time. The company is experienced in many AWS technologies, including Serverless Application Model, and Serverless Framework, Elastic Container Service and Repository, Amazon Lambda, Amazon DynamoDB, CloudWatch and more.</t>
  </si>
  <si>
    <t>Synclovis Systems Pvt., Ltd. is an information technology and services company. It offers UI and UI design, mobile apps, web apps, product discovery, technology consultation, enterprise solutions, Q&amp;A and testing, migration and transformation, and resource engagement. The company provides its products and services to customers in Bangalore, the Silicon Valley of India.</t>
  </si>
  <si>
    <t>Polus Software Pvt., Ltd. provide total offshore solutions to its global clients. It thrives on a process-driven software development and consulting model that depends on core competencies in the field of enterprise, web and mobile applications. It process-driven model scales up standards in development and delivery process to match international norms, while placing an emphasis on timely delivery, deliverable quality, and its cost-effectiveness.</t>
  </si>
  <si>
    <t>VK SOFT Pvt., Ltd. is an Indian Information Technology (IT) company. It provides school management software, online learning solution, student app, teacher app, pathology management software, stock management software, billing management software, software development services, website designing services, and more.</t>
  </si>
  <si>
    <t>Personalized Software, Inc. doing business as Childcare Manager is a pioneering force in childcare management and accounting software. The company is proven itself over time as the number 1 choice of childcare professionals nationwide. It is the number of childcare centers that rely on Childcare managers continues to grow the need to keep pace by keeping current on the latest technologies.</t>
  </si>
  <si>
    <t>Student Data System, Inc. is a web-based solution to manage school grading, classes, students, and schedules. The company allows administrators, teachers, students, and parents to exchange information about student progress in school. Its features also include Gradebook, Attendance, Progress Reports, Report Cards, Customized School Web Portal, Email Notifications, and more.</t>
  </si>
  <si>
    <t>Maxium Developments, Inc. provides desktop and web-based software solutions. Its products include TRUE North, MyWex, DUAL Credit Management System, and Master Grade.</t>
  </si>
  <si>
    <t>Schoollog ERP Software is India's First AI-Powered ERP and LMS for schools. It increases communication between families and schools, thus making parents play an active role in its ward's education. It creates an intuitive and cost-effective way of keeping parents informed. It also improves school office productivity by reducing paperwork and unnecessary phone calls. It serves people around India.</t>
  </si>
  <si>
    <t>FollowClass, Inc. offers its own personalized school app. It provides a technological approach that focuses on creating an optimum balance between the traditional methodologies of teaching and the new generation of students raised on computers entering the classrooms.</t>
  </si>
  <si>
    <t>Computer Resources, LLC is a leading provider of K-12 technology infrastructures, including the MMS Student Information Platform. The company provides a wide range of tools and services to create healthy and organized schools where administrators can stay focused on student and teacher performance.</t>
  </si>
  <si>
    <t>OptionC, Inc. is a software company that provides web-based, Catholic-focused education management systems to schools, offices, and religious education departments. It has free onsite and ongoing administrative and staff training through seminars and webinars, and the team supports organizational needs while aligning with a Catholic curriculum. The company also offers products to make the diocese or school run most efficiently.</t>
  </si>
  <si>
    <t>Knoty Labs Pvt., Ltd. doing business as Schoolknot.com is the fastest growing school automation and analytics solution provider. The company help Schools migrate from Traditional/ Manual Administrative work to Digital Platform. It creates deeper relationships with the clients using the enterprise modules and achieving operational efficiency.</t>
  </si>
  <si>
    <t>Histon House, Ltd. doing business as ScholarPack is an information technology and services company. It offers a primary school software package that brings together teachers, parents, senior leaders, and administrators, helping them to achieve teaching standards. The company provides its services in the United Kingdom.</t>
  </si>
  <si>
    <t>Manvish eTech Pvt., Ltd. is a premier organization that develops sophisticated hi-tech hardware and software products. It provides embedded solutions, enterprise resource planning, engineering solutions, content development, web services, software services and solutions for a basic service provider or a client to a complex network/cluster of service centers, which has become the necessity of the day.</t>
  </si>
  <si>
    <t>EduConnect, Inc. develops and markets school management programs, educational programs, and Internet services for schools. The company  EduK12 Online Community offers a complete solution for the school management and parent information online portal. It provides a solution that includes the School Administrator and Class Administrator.</t>
  </si>
  <si>
    <t>Preori, Ltd. is a networking platform for students and young professionals from all around the world to connect and collaborate with each other on projects hosted by each other, education providers, and businesses. It is an Information Technology and Services company.</t>
  </si>
  <si>
    <t>SkuGal Technologies Pvt., Ltd. is an internet company. It provides school ERP automation software and web-based school management software. It serves customers throughout India.</t>
  </si>
  <si>
    <t>Surfside Lighthouse Group, Inc. doing business as Surfside Software publishes the finest in school management and administration software, student information systems, internal fund accounting software for school, and non-profit software for the school or charity. The company offers Surfside Lighthouse, a comprehensive and tightly integrated student information system for the school.</t>
  </si>
  <si>
    <t>Logic Key, Inc. is an information technology company. It provides the latest industry developments such as Harmony, a data management solution for school corporations. The company serves clients within the area.</t>
  </si>
  <si>
    <t>Beehively, Inc. is an education-focused technology firm. It provides communication tools, cutting-edge websites, and software. It offers its services to customers in United States.</t>
  </si>
  <si>
    <t>Edupoint Educational Systems, LLC provides a K-12 student information management platform for schools in the United States. The company offers Synergy Student Information System, a school office administration system that provides solutions, such as visual scheduling, traditional or standards-based grade books, customizable dashboards, student performance analysis, online assessment, common core support, collaboration tools, mobile applications, streamlined state reporting, query and reporting, online registration, flexible workflow, and student records exchange. It serves the area.</t>
  </si>
  <si>
    <t>Alpine Achievement Systems, Inc., is an education management solutions provider that offers state and local data, analytics, and early alerts for student plans and professional development. It comes with a rich set of features that include individual student folders, summary reports, interactive graphs, data dashboards, progress monitoring, intervention tracking, data walls, alignment to standards, privacy, security, system integration, and extensive support.</t>
  </si>
  <si>
    <t>School Dismissal Manager (SDM) is an IT services and IT consulting company. It has been helping schools dismiss children for over twelve years. It's revolutionizing the afternoon dismissal process in schools across the country and collecting parents' daily dismissal changes online and sending up-to-the minute reports via email before dismissal. It creates a safer, smarter, and overall more convenient dismissal process.</t>
  </si>
  <si>
    <t>Relational Data Corp. specializes in database design and web applications for IBM's Power Systems. It focuses on comprehensive software packages for school districts.</t>
  </si>
  <si>
    <t>Franciscan Solutions Pvt., Ltd. is one of the leading company in Web Technologies and software development with highly skilled professionals to provide cutting-edge solutions to its clients. The company specializes in Custom Website Design, Software development, Strategic Websites, Full flash Websites, Database Supported Websites, Blog Design and Setup, web application development, multimedia presentations, e-commerce solutions, Promotional Banners (animated), Promotional Web flyers, E-Books, Search engine optimization (SEO), High search engine ranking, technical support, and maintenance.</t>
  </si>
  <si>
    <t>Common Goal Systems, Inc. is a private company. It develops and markets Internet services to the educational market. The company offers its products and services to schools, teachers, parents, and students.</t>
  </si>
  <si>
    <t>ParentLocker, Inc. is a computer software company. It specializes in providing school management software. It also provides schools with a single, integrated system to centralize student records, classroom management, school-home communication, admissions, enrollment, financials, billing, grading, and scheduling. The company serves the education industry.</t>
  </si>
  <si>
    <t>Triculin Retail Pvt., Ltd. doing business as Veraxe is a School directory, School Management Software, and mobile app Provider. The school management software and mobile application are one of the best examples of the latest software solution that enables the administrative department of the school to administer and manage the management system to enhance the system.</t>
  </si>
  <si>
    <t>ConcernCenter, Inc. is an information technology company. It is a customized tool that assists students and employees in resolving concerns as well as helps in personal development. It allows college students to express concerns and reach the appropriate help on campus. It Is a website with support resources employees can access from a desktop, or on its mobile device, 24/7. The company operates in the</t>
  </si>
  <si>
    <t>Skooly Pte., Ltd. is a computer software company. It offers an all-in software platform to run any type of school, like preschools, online or offline schools. The company offers its service to schools worldwide.</t>
  </si>
  <si>
    <t>Geeklabs Software Pvt., Ltd. doing business as Classpro is a simple online software for managing Coaching Classes, Coaching Institutes, and Tuition Classes. It is an all-in-one solution to all its coaching requirements.</t>
  </si>
  <si>
    <t>Breuer and Co., LLC doing business as Veracross, LLC is a software company. It is a developer of a school information management system designed for independent schools. The company's web platform integrates data, which includes report cards, attendance, assignments, grades, behavior, health, and enrollment, with content in one place to complete inquiries and applications online with manual data entry, as well as an accounting and communication system for school information management, enabling independent schools to manage school data, communication, and education. It serves students within the area.</t>
  </si>
  <si>
    <t>SchoolPad Technologies Pvt., Ltd. is a group of passionate people working on a mission to help schools progress better by making teachers more productive on its day-to-day administrative tasks and at the same time improving the levels of parental involvement by keeping parents more informed and involved so that it always stays in sync with the child's progress at School.</t>
  </si>
  <si>
    <t>Gibbon Education, Ltd. is a school platform software. It provides a platform that solves real problems encountered by educators, administrators, developers, teachers, and parents. It It is used by many different schools around the world, including international schools, public schools, home schools, and refugee schools.</t>
  </si>
  <si>
    <t>3ischools is a software development company. It provides school ERP software, school management software, school administration software, school management system, school information management, and school management application. The company's software unique features to make smart connections with the school, teachers, students, and parents.</t>
  </si>
  <si>
    <t>eSchools, Ltd. is an online platform that provides solutions for primary and secondary schools, including websites and management tools. It offers a suite of products to schools, from an LMS to a school website, communication, and management tools for faculty and parents, and mobile apps.</t>
  </si>
  <si>
    <t>Pigeonhole Software Pty., Ltd. doing business as Class Creator, LLC is an educational technology company. It offers student placement software for elementary/primary schools, designed to assist educators in creating and managing class placements. Its products and services include teacher surveys, placement alerts, and an easy-to-use system for importing students. The company provides its products and services to local and foreign students across the country.</t>
  </si>
  <si>
    <t>BlueSoftWeb develops low-cost and effective websites. It also delivers a stunning and effective website at the lowest cost budget.</t>
  </si>
  <si>
    <t>Ennovate, Ltd. is doing business as ShulePro a school management and accounting for secondary and primary schools in the African market. The company offers software, IT software, education, school resource management, information technology, vertical industry, consulting, and business services</t>
  </si>
  <si>
    <t>Victor Microsystems is a software development company. It specializes in fee management and examination management system software development. The company's products are Victor School Manager, Victor School Network, and Victor Library Manager.</t>
  </si>
  <si>
    <t>Unique Creations Software India Pvt., Ltd. is a highly Agile and collaborative school/college management software, that helps any institution improve operational efficiency, reduce overall cost and empower the management staff, teachers, students and the parents with right information at the right time so that it can act upon it effectively.It has been specializing in School Management Software, School ERP Software, Education Management Software, School Information Management System, and Online school management software.</t>
  </si>
  <si>
    <t>Rubycampus is a complete School Management Software with collaborative features for managing Institution and Courses, Students, HR, Examinations, Finance and much more. It provides user-friendly features with dashboards and login access for teachers, students, parents and other administrative staffs of an institution.</t>
  </si>
  <si>
    <t>SpedTrack is a web-based software that revolutionizes the management of Special Education programs by allowing school districts to centralize information and processes into one comprehensive application. The company was designed from the ground up to maximize ease of use for school district end users while providing the flexibility to easily respond to the constantly changing requirements of Special Education.</t>
  </si>
  <si>
    <t>Information Marketing Group, Inc. (IMG) has been providing powerful, state-of-the-art student administrative and financial management software products, and services, to the K-12 school and local government marketplace. The company offers a suite of 100% web-based products including its completely integrated student administrative system, financial accounting solution, human resources, and newly developed payroll systems.</t>
  </si>
  <si>
    <t>Brixham Technology Pvt., Ltd. is a software development company that provides cutting-edge engineering solutions. It offers website development and software design services.</t>
  </si>
  <si>
    <t>uFony Services Pvt., Ltd. doing business as School DIary develops a context messaging application that enables users to create messages for friends and stay connected. Its application allows users to set meeting reminders, scheduling work based on employee location, and timely information delivery for meetings; leave location-specific tips, including places to see, food to try, things to buy, etc. to friends; and wish loved ones in the voice on its birthdays, anniversaries, and other occasions.</t>
  </si>
  <si>
    <t>School Bytes Learning Pty., Ltd. is a powerful school administration platform providing schools with the tools need to operate smoothly and efficiently. Its software package includes school financial management systems, online sports selection and an online preferential voting module designed for the Australian school system. The company system is designed to save time, paper and reduce stress for schools through a simple, clear design utilizing the latest technology to interact with students, staff and parents.</t>
  </si>
  <si>
    <t>Jay Klein Productions, Inc. doing business as Grade Busters offers training via documentation. It is a gradebook software that includes features such as attendance tracking, class summary, grade calculations, report cards, teacher dashboard, and weighted assignments.</t>
  </si>
  <si>
    <t>Eduspark is a company that provides educators with a robust array of multisensory and structured K8 digital curricula for bilingual and dual language models. It is a social study and interactive academic vocabulary game system in English and Spanish written and aligned to state and national standards-based words and PBL. It serves its clients within the area.</t>
  </si>
  <si>
    <t>GPC Computer Software, Ltd. doing business as Autocab, Ltd. is a supplier of taxi booking and dispatch systems in the world and the largest supplier of taxi systems today. The company bespoke cloud-based SaaS solutions help power over 1500 companies across the globe.</t>
  </si>
  <si>
    <t>Crown Data Systems Of New York, Inc. is a software development company. The company is focused on dispatching, shipment tracking, rating, billing, and accounts receivables. It serves within the area.</t>
  </si>
  <si>
    <t>Truck-Right Data Management, Inc. provides an enterprise solution designed for today's workforce that features a simplified paperless workflow, which encompasses everything from recruitment to retirement. The company also offers an Application Tracking System (ATS) and automated safety and compliance management tools, including, online Driver Qualification (DQ) files, Learning Management System (LMS) for online training.</t>
  </si>
  <si>
    <t>Transfinder Corp. is a software development company. It provides logistics and transportation management software and services for both schools and non-K12 operations. The company develops software solutions for transportation logistics. It serves businesses and consumers across North America.</t>
  </si>
  <si>
    <t>Taxi Booking Pro offers taxi websites with responsive design and web-based dispatch, online booking, and fleet management software. It features a responsive website design - adapting to any mobile device screen size or resolution.</t>
  </si>
  <si>
    <t>Placr, Ltd. doing business as TransportAPI comprehensive open solution for transport data. Its products are organized as managed services in the cloud which handle transport data.</t>
  </si>
  <si>
    <t>EdgeFish, Inc. doing business as RideScheduler is a web-based Para-transit Ride Scheduling software for scheduling, mapping, reporting and managing of rides, clients and drivers. The company supports volunteer and paid drivers, customized set of statistics, various notifications for coordinators and drivers eliminating missed rides and errors.</t>
  </si>
  <si>
    <t>TruckSuvidha is a transport industry that offers post load, post truck, search load, truckload matching, and transport directory services. It allows the users to share information for the expansion of services to the customers by providing better rates and top-notch vehicles. Its service is aimed at brokers, transporters, logistics heads, and delivery heads to make technology a mainstream requirement.</t>
  </si>
  <si>
    <t>October Hill Software is a software development company. It offers products and services such as Athena I, internet P.O.D., internet orders, internet inventory management, virtual dispatch, board, document imaging, web site design and publishing, web site hosting, internet connectivity assistance, and internet remote backup. The company serves clients across the private, public, and social sectors.</t>
  </si>
  <si>
    <t>Span Enterprises, LLC is a software-as-a-service company. It offers computer software, web design, logo design, customer support, and client management software. The company serves customers in the United States.</t>
  </si>
  <si>
    <t>Strikingly, Inc. is a leading provider of an online web-based platform intended to build an attractive, mobile-optimized website in a minute. The company's platform helps businesses to create mobile-optimized websites and micro-managing a page and applets in a matter of minutes, without any need for professional technical knowledge and design experience, enabling businesses to turn creative ideas into reality and build brands around them to attract customers. It serves and offers its services within the area.</t>
  </si>
  <si>
    <t>Bourque Data Systems, Inc. doing business as Bourque Logistics is an independent logistics software developer and service provider. The company specializes in software systems for loading and offloading, shipping, shipment tracking, freight payment, fleet accounting, and supply chain management. It provides its services to customers in Spring, Texas.</t>
  </si>
  <si>
    <t>CloudMoyo, Inc. envisions, builds, and operates ERP-surround enterprise cloud and data analytics solutions for the High Tech, Life Sciences, and Transportation industry verticals. The company offers empowers rail and transportation companies to gain greater insights, unlock efficiencies, and improve agility in operations, revenue, and asset management, as well as critical areas of safety, crew scheduling, and maintenance.</t>
  </si>
  <si>
    <t>Classic Software, Inc., is the premier leader in Trucking Software and Logistics Software, and has been working closely with Operations and Administrative personnel for over 40 years in the development of effective Trucking Industry Software solutions. It is a single-entry, fully-integrated Operations-Dispatch and full featured Accounting program that offers optional modules for the Shop; including, Vehicle Maintenance, Work Orders, Inventory and Purchasing.</t>
  </si>
  <si>
    <t>Turnit OÜ is a travel tech company. It provides software technology and consultation to intercity travel industry stakeholders who utilize complex route management, dynamic pricing, and cutting-edge sales strategies. The company operates across the world.</t>
  </si>
  <si>
    <t>ACT Operations Research IT SRL (ACT OR) is a math-engineering company. It specializes in corporate management software as well as process control solutions. The company offers its services to clients in the United States.</t>
  </si>
  <si>
    <t>Feeyo Technology Co. Ltd. doing business as VariFlight is in a position in aviation data to make travel easier and smarter. From airlines to airports, OTA to TMC, departure to arrival, and mobile apps to FIDS, VariFlight empowers organizations to transport more efficiently and use flight data more effectively to stay ahead of the competition. It operates in China.</t>
  </si>
  <si>
    <t>HubTran, Inc., is the leading provider of back-office automation solutions for factoring and transportation companies. It helps carriers, brokers, factors and shippers eliminate cost, reduce errors and accelerate its cash cycle.</t>
  </si>
  <si>
    <t>Custom Software Solutions, Inc. (CSS) develops solutions and earns trust that enables clients to increase profitability by identifying and managing cost. The company have continued to enhance and upgrade its products as new hardware, operating systems, user interfaces and databases have become available. It is solid, well-defined leader in the Coal Business with the stability and longevity to confirm it.</t>
  </si>
  <si>
    <t>StarTran Software, LLC provides fleet maintenance and inventory software for transit systems. Its product is TransitFleet, a fleet maintenance, inventory, and purchasing software package intended explicitly for small and medium-sized transit systems</t>
  </si>
  <si>
    <t>Frontline Software Technology, Inc. is an Integrated trucking software company. It provides Q7 Trucking Business Software, the software that streamlines operations and helps the user to better navigate today's complex transportation business environment.</t>
  </si>
  <si>
    <t>Melton Technologies, Inc. is a leading provider of PC-based tracking software. The company provides support and training services. It also offers dispatch software, billing software, settlement solutions, primary trucking management tools, progressive fleet management tools, and EDI solutions.</t>
  </si>
  <si>
    <t>Digital Mobility Solutions Lanka Pvt. Ltd. doing business as PickMe  allows faster, safer and smarter traveling while upgrading the standards of the taxi industry. It is a platform that facilitates a real-time connection between the taxi passenger and the taxi driver, enabling mutual engagement for the receipt, and delivery of a seamless service.</t>
  </si>
  <si>
    <t>Vantage Solutions, LLC doing business as REACH endeavors to simplify the equipment repair process and create value for trucking and intermodal companies, service providers, and equipment providers. The company has software that provides a clear view of proximity, services provided, mapping, and chat functionality.</t>
  </si>
  <si>
    <t>MAB Technologies Pvt., Ltd. is an Enterprise Web and Mobile Apps Development Company. It specializes in Taxi mobility, E-commerce, Restaurant Application, and POS.</t>
  </si>
  <si>
    <t>Draymaster, Inc., is where transportation providers can exchange rates with customers. It provides a one-stop solution for both Transportation Providers (Local, Regional and OTR Trucking Companies) and Transportation Consumers (3PLs, 4PLs, Brokers, Freight Forwarders, Steamship Lines, and Beneficial Owners).</t>
  </si>
  <si>
    <t>curbFlow, Inc. is the first digital marketplace for city curb space. The company's platform allows commercial vehicle operators (e.g., UPS, DoorDash) to make real time reservations at the curbside for pickups and drop-offs of passengers, parcels and deliveries.</t>
  </si>
  <si>
    <t>Mapper.ai, Inc. provides end-to-end customized machine-readable maps (MRM) solutions. It acquires data and its freelance driver's upload the data from the targets area through its software and is actively growing four key teams rapidly: Research, Engineering, Hardware and Logistics.</t>
  </si>
  <si>
    <t>Rigbooks, LLC is a cloud-based software company that provides fleet management and trucking services. It serves the small and medium-sized trucking companies.</t>
  </si>
  <si>
    <t>Book Rides Online, Inc. is an online reservation and booking software built specifically for transportation or limo companies to schedule, reserve, manage, and dispatch services to clients. The company's software is designed with a few simple goals in mind: simple and efficient management, integrated merchant account, and saving money.</t>
  </si>
  <si>
    <t>CubeTAXI Technolabs is a mobile app clone development company. It introduces a great taxi on-demand business solution by launching a taxi booking app providing white labeled uber clone apps available in different languages and currencies.</t>
  </si>
  <si>
    <t>TSS Paratransit is the developer of the 5M paratransit scheduling and dispatching system. It provides paratransit scheduling and dispatches software for regional and local transit agencies and service providers.</t>
  </si>
  <si>
    <t>Transcor Data Services, LLC (TDS) provides the ground transportation industry with the most advanced systems designed to maximize efficiency and revenue without maximizing costs. It also offers advanced applications in the Travel Reservation Itinerary Planning System that integrate data and coordinate booking functionality.</t>
  </si>
  <si>
    <t>Tranztec Solutions, Inc. is a transportation supply chain company. It provides technology, networking, application development, software, and solutions for companies of all sizes and in all industries. The company offers cloud services, custom application development, document management, edit services, integration services, managed services, and voice services. It serves customers in the United States.</t>
  </si>
  <si>
    <t>Accent Pro Data, LLC doing business as Bus Master Software was developed by transportation people, for the transportation industry. The company provides the complete transportation software package available today that is not only easy to use but also affordable.</t>
  </si>
  <si>
    <t>CIS Group, Ltd. provides direct store delivery and sales force automation solutions for retail trade, distribution, sales, people transportation, and road transportation industries in North America. The company offers Rep Companion, an SFA software solution for field sales representatives and merchandisers allowing representatives to carry out its daily activities directly on portable computers or PDAs.</t>
  </si>
  <si>
    <t>LiMobility is a software development company. It offers an exclusive suite of limo management software that can transform the limo industry through its seamless dispatch system and feature-rich mobile and web applications. It serves within the area.</t>
  </si>
  <si>
    <t>Negup Solutions (OPC) Pvt., Ltd. is a leading company that provides high-end solutions and has been established as one of the leading web services companies in the global arena. Starting from design, development, and marketing to maintaining websites it analyzes the market trends and has given the clients quality service with a primary focus on customer satisfaction.</t>
  </si>
  <si>
    <t>TheSolvingMachine, Lda. specialized in decision and optimization problem-solving. It offers KangRouter a solution that automates nonemergency patient transport business workflows, from transportation requests to automated plan and route generation.</t>
  </si>
  <si>
    <t>TruckingOffice, LLC provides cloud-based software to manage small trucking companies. The company's system allows owner/operators to dispatch loads, invoice customers, pay drivers, log maintenance, and record expenses.</t>
  </si>
  <si>
    <t>Fog Line Software, LLC offers accounting software for truck drivers, for owner operator, lease operator, auto haulers and small fleets. The company provides accounting software for truck drivers.</t>
  </si>
  <si>
    <t>Cab Startup is a white label taxi app solution, helping taxi companies and new entrepreneurs to have its own branded apps. The company helps businesses and entrepreneurs (who have seed funding) to get its own fully-featured app for a taxi or similar on-demand business.</t>
  </si>
  <si>
    <t>Compcare Services, LLC is a firm that develops cloud-based transportation management software. It specializes in the development of operations management software for trucking and logistics companies.</t>
  </si>
  <si>
    <t>Super Dispatch, Inc. provides car hauler automation software for automotive logistics companies. The company is a mobile platform that helps transportation companies eliminate paperwork, manage fleets, track shipments, and integrate with existing software systems. Its Mobile Apps replace paper forms used by truck drivers, while the Web Platform let trucking companies manage loads, driver, and billing.</t>
  </si>
  <si>
    <t>Taxi Base Management System (TBMS) is proud to be the most effective and economical taxi dispatch system on the market, the one that operates on a pay-as-go basis and fulfill all need for minicab, chauffeur, limo, or private hire taxi business.</t>
  </si>
  <si>
    <t>Fluctuo SAS is an independent third-party data specialist focused on shared-mobility services, bikes, scooters, mopeds, and cars. It combines innovative data collection methods, sophisticated algorithms, and a team of mobility experts to produce exhaustive and accurate data possible.</t>
  </si>
  <si>
    <t>Alvys, Inc. is a software company. It offers a mobile app that allows drivers to track payments, load performance, manage compliance, and perform financial reporting. The company provides its services to clients throughout the United States.</t>
  </si>
  <si>
    <t>BUSUP Technologies S.L. is a mobility service provider that specializes in efficient and flexible corporate computing services. It offers shared corporate shuttle services.</t>
  </si>
  <si>
    <t>Commercial Fleet Data Systems, LLC (CFDS) provides information to a motor carrier's safety department, maintaining business stability and integrity, compliance, and training needs. The company use measurement and monitoring progress for improved visibility across the organization, including hiring and leasing methods, retention, training, and safety program.</t>
  </si>
  <si>
    <t>AllRide Appsspecializes in fleet and delivery management solutions for transport and delivery businesses. It takes a unique approach to solving the challenges in transportation and delivery businesses by building unique solutions for cabs, e-bikes, logistics, fleet management, and delivery businesses with high performing, AI-driven, smart technology.</t>
  </si>
  <si>
    <t>Windsor Trucking Solutions, LLC doing business as IFTA Plus develops and sells compliance related SaaS solutions to the trucking industry. Its clients include owner-operators and small/medium sized fleets as well as partner organizations who resell and market its products to its client base.</t>
  </si>
  <si>
    <t>Sphere Technologies, Inc. is a computer software company. It analyzes data and delivers personalized, easy-to-understand insights, helping people make data-informed decisions. The company serves clients across the country.</t>
  </si>
  <si>
    <t>Suffescom Solutions Pvt., Ltd. is an IT firm specializing in creating custom solutions for app development that bring clients tangible and measurable results to help grow its business and enhance its brand. The company has a highly capable team of app consultants, designers, writers, programmers, and web marketing professionals who know how to deliver results.</t>
  </si>
  <si>
    <t>Arcline(2000), Inc. is a software development company. It specializes in transportation management software. The company provides three tailored packages, freight Brokerage, truckload, and LTL. It develops dispatch management software for freight brokers and trucking companies. The company serves clients throughout the area.</t>
  </si>
  <si>
    <t>Zoplay, Inc. is a web and mobile application development company. It provides software products developed with the latest technologies at low prices. The company also specializes in mobile applications to meet the on-demand challenges of today’s mobile environment. The company offers its services to its clients worldwide.</t>
  </si>
  <si>
    <t>Hubtiger Pty., Ltd. is a computer software company that handles every aspect of workshop operations from job card scheduling, online bookings, automated communication, service checklists, and integration in EPOS if required. It improves workshop efficiency, increases revenue, and enhances customer experience. The company offers its services to customers nationwide.</t>
  </si>
  <si>
    <t>Advanced Mobility Analytics Group enterprise solution provider of analytics and insights for transportation safety, operations, and management. It is a Software-as-a-Service digital platform that offers separate modules for safety, operations, surveys, infrastructure, and pavements.</t>
  </si>
  <si>
    <t>Smart-Car Tech is a A.I powered UBER clone script with advanced features. It tested taxi software can also be used as a Lyft clone script or side car clone script.</t>
  </si>
  <si>
    <t>Team Tweaks Technologies Pvt., Ltd. is a professional full-service web technology company that provides complete customized solutions to help businesses beget optimum exposure in the web world and make brands succeed in relative fields. It focuses on simple and easy-to-function applications for the end-user, built on stable and agile technologies.</t>
  </si>
  <si>
    <t>Black Cabs Combined Pty., Ltd. doing business as 13Cabs is a proud NDIS transport provider. It is a taxi cab Network Service Provider (NSP).  Its Taxitech workshops are located in each site which primarily services the installations and testing of 2-way mobile radios and associated data communications equipment in taxis. The company manages more than 2000 vehicles servicing the Melbourne metropolitan area. It has 3 offices in Melbourne: North Melbourne, Preston, and Oakleigh.</t>
  </si>
  <si>
    <t>VeriToll, LLC is serving the tolling industry with professional services and breakthrough mobile, cloud, and crowdsourced technology. It provides innovative new ways to solve tolling challenges with the expertise of industry-veteran technologists and breakthrough mobile, crowdsourced, and cloud-based technology.</t>
  </si>
  <si>
    <t>McLeod Software Corp. is the leading provider of transportation dispatch, accounting, operations, brokerage management software, and document management systems. The company offers LoadMaster which is an enterprise-wide software solution that offers an integrated dispatch operations management system, and a native accounting software solution for asset-based trucking companies.</t>
  </si>
  <si>
    <t>YelowSoft, Inc. provides online portal to track drivers and riders on a real-time, integrated map - and even uses automatic dispatching to allocate rides to the nearest available driver. The company helps other companies to be on the edge of the technology and cut operational costs whilst allowing drivers to book more rides. It boasts a user-friendly design, easy to use interface, and a design customizable to business needs.</t>
  </si>
  <si>
    <t>LimoSys Software, LLC is the leading provider of on-demand software management solutions for the limousine and ground transportation industry. The company combines unparalleled service, training, and support with its easy-to-use software.</t>
  </si>
  <si>
    <t>Gootax (Gutaks) is a complete SaaS solution that allows service providers (taxis, couriers, buses, laundry, home services, etc) to automate business processes and set up mobile applications to receive orders from users. It lets service providers organize services, customize storefronts, accept credit card payments, and track and respond to orders - all with a few clicks of the mouse.</t>
  </si>
  <si>
    <t>Mandata Group, Ltd. is a developer of SaaS-based transport management software intended to manage haulage and logistics processes. The company's transport management system integrates a suite of end-to-end products, including traffic planning and management, tracking, telematics, and invoicing.</t>
  </si>
  <si>
    <t>Fuel Tax System, Inc. is the software of choice for processing fuel tax data and producing IFTA reports. The company allows quickly entering of all data, validating it and then completing IFTA and distance reports in no time.</t>
  </si>
  <si>
    <t>Interline Technologies, LLC is a technical services and products company that helps organizations understand and improve transportation networks, digitally. It helps organization understand and improve transportation networks, digitally. It is a team skilled in product management, software engineering, and system operations for modern web and mobile applications.</t>
  </si>
  <si>
    <t>Cordic, Ltd., is a booking and data despatch system provider dedicated to quality, state-of-the-art fleet management solutions targeted at the taxi, private hire, and courier service sectors. Since introducing the world's first GPRS-based mobile data despatch system. The company continues to be the industry leader in innovative technologies for the taxi and private hire sectors.</t>
  </si>
  <si>
    <t>Gecko Microsolutions, Inc. offers school transportation routing, mapping, and boundary analysis software. The company is a new breed of school transportation routing products that brings GIS technology to many school districts.</t>
  </si>
  <si>
    <t>Optimiz, Ltd. automates cargo claims for cargo owners, cargo insurers, and cargo carriers. The company develops CroP, a secure cloud-based and AI-driven claims recovery platform in order to enhance the recovery claim experience by facilitating smooth efficient recoveries while shortening the claims cycle for its users and significantly driving down recovery costs.</t>
  </si>
  <si>
    <t>ProMiles Software Development Corp. (PSDC) is a computer software company that provides cloud-based solutions for the management of software. Its platform transforms the way organizations manage the software development lifecycle with business objectives, facilitating collaboration, and enhancing transparency. The company provides services to clients throughout the United States and worldwide.</t>
  </si>
  <si>
    <t>TruckerCloud, LLC is a transportation services company. It specializes in Integrated logistic solutions and helps to reduce operational costs and increase efficiency in logistics and supply chain management space. The company serves throughout the country.</t>
  </si>
  <si>
    <t>Dynamic Biz Solutions, LLC is an IT company that provides app development, web design, consulting, and network security services. The company serves clients globally.</t>
  </si>
  <si>
    <t>Young And Healthy Marketing, LLC doing business as Truckers Trip Planning App is a computer software company. It specializes in the development of trucking industry-specific trip planning applications. The company serves the transportation sector.</t>
  </si>
  <si>
    <t>GADiiD, Inc. is a software development company. It offers freight transportation, integrated accounting, mileage and routing, safety and compliance, employee management, and asset management. The company provides its services to clients throughout the United States.</t>
  </si>
  <si>
    <t>AsritSolutions, LLC is an information technology solutions and services company. It offers services like web development, mobile application development, e-commerce app development, cloud services, UI or UX design, QA and testing, support, and maintenance. It serves clients in the United States.</t>
  </si>
  <si>
    <t>Degama Systems, Inc. is a freight transportation/trucking/railroad company. The company specializes in trucking Software, Dispatch, Order Management, Accounting, Driver Settlements, Transportation Management, Trip Planning, Routing and scheduling, Billing and rating, Integration, Carrier Management, Reporting and tracking, and LTL. It offers its services in the transportation industry.</t>
  </si>
  <si>
    <t>Level One Technologies, Inc. operates as a software company. It specializes in custom applications, data integrations, electronic payments, and reporting tools, business information systems, information technology. The company develops highly customized web applications for businesses.</t>
  </si>
  <si>
    <t>Axon Development Corp. is a premier leader in real-time trucking software solutions for the transportation industry. The company offers a totally integrated trucking software that works in real-time, meaning it seamlessly combines all operational and accounting needs of the trucking business.</t>
  </si>
  <si>
    <t>Mobisoft Infotech, LLC is a technology service company that specializes in emerging technology segments including mobility, web, cloud, open source, IoT, DevOps, analytics, and UX. Its services include product discovery/blueprint; technology, solution, and architecture advisory; user experience design; architecture design; prototype and MVP development; product engineering; independent testing; deployment, DevOps and integrations; support, maintenance, and optimization; product re-platforming; and digital marketing. The company serves customers in the information technology industry.</t>
  </si>
  <si>
    <t>EverTransit, LLC is a mobile transportation, technology, and data management company. It provides fleet owners with the tools it need to compete in the modern mobile economy. The company provides its services to clients throughout the country.</t>
  </si>
  <si>
    <t>TaxiTapp, Inc. is a company that develops a mobile-based cab aggregation application designed for ride-sharing. It offers zone-based pricing rules that mix and match the slew of parameters that include flat, mileage, and wait-for-time rates as well as features auto and manual dispatch future reservations, enabling drivers to manage advanced fleet and real-time tracking. The company provides its services to businesses and consumers within the area.</t>
  </si>
  <si>
    <t>Intuitive Control Systems, LLC doing business as All Traffic Solutions (ATS) designs and develops electronic traffic-calming devices. It offers radar speed limit signs, variable message boards, radar speed trailers, hitches or posts, Web-based services for remote management, traffic data retrieval, management, automated data analysis, image retrieval and management, mapping, alerts, and premiere care applications.</t>
  </si>
  <si>
    <t>Dex IT Consulting Private, Ltd. is a firm that provides technology solutions for mobility services. It helps businesses in building awesome, robust, and scalable technology products and solutions with proven methodology and a customer-centric approach.</t>
  </si>
  <si>
    <t>RapidHire, LLC offers driver recruiting management software. The company's Recruiting Management Software increases its recruiting effectiveness and ultimately and its profit margin with numerous time, and cost-saving features.</t>
  </si>
  <si>
    <t>AppEmporio, Ltd. is the pioneer in the field of providing mobile-based solutions for all-sized businesses with the use of mobile apps by amplifying mobile ROI. The company offers specialized mobile app development, on-demand mobile app development, delivery management solutions, and delivery management app.</t>
  </si>
  <si>
    <t>Simple Ace, Inc. is a transportation company. It specializes in providing e-manifest services. It provides services to road transportation businesses.</t>
  </si>
  <si>
    <t>Loxhub, LLC doing business as HaulHound, Inc. is a logistic technology company. It provides a logistics search engine and digital freight services. The company serves customers within the area.</t>
  </si>
  <si>
    <t>NASTek National, LLC is the creator of the flagship product MYSTC Software and is the exclusive software vendor for the National Association of Small Trucking Companies. It has worked closely with NASTC in developing two other products for the transportation industry. The company provides trucking management software to help trucking companies manage business.</t>
  </si>
  <si>
    <t>ClearRoad, Inc. is a developer of a data analysis platform designed to provide cloud-based services to keep roads well-maintained and well-managed. The company's platform collects data from a wide range of connected vehicle technologies and reports alternatives through the API to determine usage pricing for vehicles, helping the government with the tools to take control of the streets. It enables Stripe-for-Tolling, leveraging in-vehicle tech &amp; data for next-generation pricing of the road.</t>
  </si>
  <si>
    <t>Computer Support, Inc. doing business as CSIRoad is a trucking management software. It understands every aspect of the trucking company, from dispatching to vehicle maintenance to accounting. The company operates in the Software Development sector.</t>
  </si>
  <si>
    <t>RTS Financial Service, Inc. doing business as ProTransport offers advanced, easy-to-use, fully integrated, and comprehensive software products designed specifically for trucking companies. Its technology can assist in every function of operating a trucking business, including booking a load, transporting the goods, updating and billing customers, and paying drivers and contractors.</t>
  </si>
  <si>
    <t>Elluminati, LLC-FZ is an IT company. It offers mobility solutions, IT services in various technologies, and consulting. It serves various industries, including small-scale businesses, well-established companies, and government entities.</t>
  </si>
  <si>
    <t>eTaxiUSA, LLC doing business as PerGo Rides, designs and implements software systems for the taxi, limousine, and livery market. The company's mobile applications, SaaS solutions, and vertical implementation increase efficiencies improve service, and lower operating expenses. Its vehicle dispatch software allows dispatch companies to compete with the fleets of today and tomorrow.</t>
  </si>
  <si>
    <t>The Great Information Factory, Inc. (TGIF) is a computer software company. It offers software solutions for Less Than Truckload (LTL) carriers including installation and conversion, training, support, and customization. The company provides its services to clients in the area.</t>
  </si>
  <si>
    <t>Roadvision Systems, LLC is a company that operates as an all-in-one trucking management software. The company helps carriers run a stronger, more advanced trucking business. Its dynamic cloud-based trucking software uses built-in API-based solutions to help carriers reduce layers of technology costs, as well as modernize operational efficiency.</t>
  </si>
  <si>
    <t>Soar Solutions, Inc. is a computer software company. It provides web-based software, data support, and consulting services used by companies with vehicles, equipment, and operators. The company offers its services worldwide.</t>
  </si>
  <si>
    <t>Trransfer Technologies Pte., Ltd. is a booking-to-fulfillment platform for the $80B pre-booked ground mobility industry. It specialized in Travel, Business Travel, Ground Transport, and Mobility. It is a B2B technology provider of ground transport solutions to the global travel industry.</t>
  </si>
  <si>
    <t>Creative Microsystems, Inc. doing business as LoadMan is a global leader in on-board truck scales company. It provides a data record. The company manufactures and supplies onboard electronics to several different OEM manufacturers in North America and Europe.</t>
  </si>
  <si>
    <t>Passio Technologies, Inc. provides innovative, customizable transit and parking solutions coupled with user-friendly, technology and reporting. The company develops and supports technology solutions that provide onboard passenger counting, and validation, GPS  location services, a customer experience solution, and a full reporting suite.</t>
  </si>
  <si>
    <t>Aberle Automation GmbH and Co., KG doing business as Aberle GmbH provides automated intralogistics systems and automation projects contractual services. The company offers its customers consulting, planning, software development, project realization, service, and maintenance. It provides services, including retrofit, process management system, life cycle service, SAP solutions, and shortened commissioning.</t>
  </si>
  <si>
    <t>Norse Systems, Inc. specializes in business application software, an enterprise technical approach for systems, and professional support. The company has special expertise in the Bus Industry and Capital Equipment Maintenance for fleets and other complex assets. It has been providing integrated business application software for the bus transportation industry.</t>
  </si>
  <si>
    <t>Systems Support, Inc. (SSI) developed the most complete transportation management solution for truckload carrier operation. The company provides customers with the highest quality, most cost-efficient products, and services in the transportation software industry.</t>
  </si>
  <si>
    <t>sWorks, LLC is a teams-on-demand platform that enables business owners to rapidly build and scale businesses by hiring globally. It creates apps that turn ideas into a new driving force for business.</t>
  </si>
  <si>
    <t>Omnitracs, LLC provides software-as-a-service-based fleet management solutions to the transportation industry. It offers fleet management solutions that include the integrated software, saas applications, and analytics platforms for commercial fleets and a portfolio of fleet management software solutions that help user's fleet to meet compliance requirements, collect and analyze data as well as plan routes.</t>
  </si>
  <si>
    <t>Omni Information Systems, Inc. provides experience across multiple kinds of carriers including truckload, container, LTL, local, and broker operations. Its software has already facilitated the integration with interfaces for most aftermarket products and service providers including communication systems, fuel card services, mileage software, imaging, bulk fuel, and EDI formats.</t>
  </si>
  <si>
    <t>DX1, LLC is the only complete dealership management platform for the motorcycle and Powersports industry. It combines a robust, cloud-based dealership management system (DMS) with essential online marketing tools, including a lead manager and responsive website, to create a powerful end-to-end dealership management platform designed to streamline dealership processes, improve performance and grow revenue.</t>
  </si>
  <si>
    <t>Ezlogz, Inc. operates a stress-free, easy-to-use app that combines essential features to make life easy. The company offers the easiest front and back-end software provides offers languages, to help bilingual drivers adapt quickly. It serves within the country.</t>
  </si>
  <si>
    <t>Fullbay, Inc. is a developer of a cloud-based shop management software intended for heavy-duty repair shops. The company offers clock management, simplified invoicing, inventory monitoring, and report streamlining among others.</t>
  </si>
  <si>
    <t>Partners In Trucking, LLC doing business as TruckBytes is a free trucking software company. It provides trucking software and operates equipment including reefers, vans, flat beds, low boys, tankers and pneumatics. The company offers its servicces trucking companies and trucker owners in Colorado and the surrounding areas.</t>
  </si>
  <si>
    <t>IntermodalSoft, LLC doing business as TMSEZ, Inc. is a provider of on-demand technology solutions for Trucking Industry. With loads of features, TMSEZ's highly customizable and intuitive Trucking Management Software (TMS) helps freight carriers and freight brokers streamline business operations and drive profitability. TMSEZ suite includes Carrier/Broker TMS, Driver Mobile App, Secure Parking Management Software, Yard Inventory Management Software, T-Card generator, and ACH/NACHA app.</t>
  </si>
  <si>
    <t>Transport Pro, Inc., is a U.S.-owned and operated transportation management company. The company´s web-based solution is designed to aid trucking companies, third-party logistics, and brokers with innovative technological solutions. It provides a freight management and financial system that integrates with major fuel card vendors, imaging applications, and Quickbooks.</t>
  </si>
  <si>
    <t>Codiant, Inc. is a company that operates in the IT Services and IT Consulting industry. It specializes in Mobile App Development, UI &amp; UX development, Web Design &amp; Development, Enterprise Solutions, Ecommerce Development, iOS App Development, Android App Development, iPad App Development, and Enterprise DevOps.</t>
  </si>
  <si>
    <t>CargoFlash Infotech Pvt., Ltd. is the leading IT and business consulting solutions provider firm exclusively focused on the Air Cargo Industry. It provides information technology and business consulting solutions exclusively for the air cargo industry.</t>
  </si>
  <si>
    <t>Booking Tool, LLC is an online booking system for limo and shuttle companies of all sizes. It provides a customizable reservation system that is user-friendly and comes with no hidden fees or contracts. It offers its services to clients globally.</t>
  </si>
  <si>
    <t>Used Equipment Guide (UEG) is the largest used equipment search engine in the world, connecting buyers and sellers from Alabama to Zambia and everywhere in between. The company creates liquidity in the marketplace, enabling buyers and sellers to find each other efficiently and to accelerate human development on a global scale. It allows users to search a growing list of over 2,000 of the largest for-sale and auction websites on the internet.</t>
  </si>
  <si>
    <t>TIER Mobility SE is a micro-mobility company that provides sustainable ride-sharing solutions to its customers. The company offers people with a range of shared and light electric vehicles including e-scooters, e-bikes, and e-mopeds powered by a proprietary energy network. It serves customers worldwide.</t>
  </si>
  <si>
    <t>Comdata, Inc. is a provider of innovative B2B payment and operating technology. It provides fleet payments, permits, tax services, discount programs, and more. The company serves clients worldwide.</t>
  </si>
  <si>
    <t>Techsoft Engineering Services India Pvt., Ltd. is involved in the manufacturing, sales, and distribution of Information technology-based world-class software products. The company provides software product ASTRA pro for engineering analysis and design of bridges, and structures, these include RCC box pushed underpass below the live railway lines, high-speed train, bridge dynamics, straight, curved continuous composite bridges with steel plate, box girders, extra dosed cable-stayed bridges with non-linear stage analysis, cable, arch suspension bridges, RCC, psc girder bridges, RCC slab bridges, abutment, and pier design with open, pile and well foundations, stream hydrology and synthetic unit hydrograph, hydraulic calculations for scour and founding depths.</t>
  </si>
  <si>
    <t>Pro Series Software is a trucking software company. It specializes in information technology, IT software, transportation, trucking, trucking software, and vertical industry. The company serves clients in the United States.</t>
  </si>
  <si>
    <t>Infinity Software Solutions, Inc. doing business as BrokerPro offers software products for the transportation industry. The company is a cloud-based TMS solution. It offers the transportation intermediary an excellent tool to manage dispatch operations, customer/carrier databases, and management needs</t>
  </si>
  <si>
    <t>Taxidynamics is an advanced taxi dispatch system with user-friendly interface to automate &amp; manage the fleet business. The high-end features include dispatching system, passenger app, driver app and much more.</t>
  </si>
  <si>
    <t>Holland Transportation doing business as Dr Dispatch offers the most affordable and easy-to-use Trucking and Brokerage Dispatch software available today. The company helps anyone to keep dispatchers, equipment, and loads all on the same page. It also helps manage and track those deliveries for Carriers, Brokers, 3rd Party Logistics (3PLs), Suppliers, and Manufacturers. It is loaded with features that help to compete in today's logistics world by offering a higher level of service than the competitors.</t>
  </si>
  <si>
    <t>Limo Anywhere, LLC is a popular software and mobile app platform in the limousine and livery industry. The company also offers an industry, cloud-based reservation, dispatch, and account management software solution for small and medium-sized operators in addition to state-of-the-art website templates, online booking tools, passenger and driver mobile apps, and seamless integrations with many of the largest demand generators in the industry.</t>
  </si>
  <si>
    <t>Profit Tools, Inc. is a leader in intermodal trucking software solutions. It offers an intermodal transportation optimization solution with artificial intelligence.</t>
  </si>
  <si>
    <t>StreetLight Data, Inc. is an information technology and services company that develops cloud-based analytics solutions for companies and government sectors. It is a data analytics company transforming urban planning and transportation design with the power of geospatial data. The company offers an online platform to analyze mobility patterns with big data by running metrics directly from the computer's internet browser, and route science transforms various messy location data points into contextualized, aggregated, and normalized travel patterns.</t>
  </si>
  <si>
    <t>Hubtek, LLC is a provider of a structured co-employment and co-management program. It is a technology and talent firm that offers Intelligent Process Automation, Nearshored Co-managed Talent, and effective coaching and training in the logistics industry. The company also helps companies to optimize its processes, accelerate its growth and boost its positioning in the marketplace.</t>
  </si>
  <si>
    <t>Tremb Services, Ltd. has been providing quality products and services to hundreds of companies in the transportation industry since it was established. The company has evolved from one of the premier providers of transportation dispatch and accounting software into a full-service communications company specializing in development and deployment of satellite tracking and communications systems in some of the most challenging environments on the planet.</t>
  </si>
  <si>
    <t>Numetric, Inc. is a traffic safety analytics solution provider that empowers gov agencies to be data-driven in making roadways safer. The company offers business intelligence solutions from data centralization and cleaning to analysis and publishing. It serves customers within the area.</t>
  </si>
  <si>
    <t>Vertrax, Inc. is a leading provider of Dispatch and Mobile logistics solutions to the Propane and Crude Oil Industries. The company provides delivery management solutions to the retail propane and oil industry.</t>
  </si>
  <si>
    <t>Wexoz Security and Survillance, LLC doing business as Fleetroot is an IoT platform for connected operations helping businesses to improve the efficiency, safety, and quality of connected assets and resources. The company offers intelligent fleet management with End to End Multiservice mobility business modules such as connected transport, Connected car rentals, connected delivery, and logistics in a unified platform.</t>
  </si>
  <si>
    <t>Information Technologies Curves, Inc. (IT Curves) is a company that develops state-of-the-art management software for the regulated ground transport industry, empowering taxi, limousine, and paratransit companies to compete effectively in a challenging marketplace against unregulated newcomers. It provides an integrated set of software solutions for managing dispatch, communications, financial transactions, fleets, and drivers. It serves within the United States.</t>
  </si>
  <si>
    <t>Teralytics AG is a machine learning-based technology that provides unrivaled insights into people's mobility needs. The company develops Big Data analytics solutions that deliver insights into human location, movement, and behavior based on petabytes of data sourced from mobile networks, credit card operators, online browsing, and CRM. Its data products are also used in the financial, retail, transportation, and media sectors.</t>
  </si>
  <si>
    <t>Samsride, Inc. provides a dispatching system and native apps for the on-demand industry. It helps businesses keep up with technology and go fully automated for a fraction of the cost. The company's system is flexible and customizable to the company's needs. Its clients are limo companies, upstart app companies, and taxi companies that currently use the system.</t>
  </si>
  <si>
    <t>TranWare Technologies, LLC is a software development company. It provides solutions for dispatching, scheduling, vehicle tracking, passenger apps, routing, and accounting. The company provides its services to the transport industry.</t>
  </si>
  <si>
    <t>Trillium Solutions, Inc. is a company that provides web-based software and consulting services that enable better communication between public transportation agencies and customers. Its core service is GTFS Manager, web-based software to manage GTFS data for trip planning and other applications.</t>
  </si>
  <si>
    <t>ShipConstructor Software, Inc. doing business as SSI develops shipbuilding and offshore-specific engineering solutions based on Autodesk's AutoCAD software, including ShipConstructor software, an AutoCAD-based CAD/CAM product line; and EnterprisePlatform, a tool for sharing product data model information. The company's solutions take advantage of the native DWG platform and the global pools of experience provided by the world's most popular CAD platform.</t>
  </si>
  <si>
    <t>Education Logistics, Inc. (EDULOG) is a school bus routing software company that has been providing routing and planning software solutions. It provides school bus GPS tracking, student ridership, and parent communication solutions that help school districts for safety and keep money in the classrooms while transporting students. The company provides its products and services to districts across North America.</t>
  </si>
  <si>
    <t>WunderCar Mobility Solutions GmbH is a software and hardware provider for vehicle sharing. The company also specializes in FinTech, Business Development, Consulting, Business Intelligence, Cloud Data Services, and Security. It serves within the area.</t>
  </si>
  <si>
    <t>Trincon Group, LLC offers trucking consultation services. The company provides services such as profitability and situational analysis, incentive compensation plans, marketing and new business development plans. It offers a variety of educational offerings on a wide range of business management topics relating to the specific issues faced by the trucking industry.</t>
  </si>
  <si>
    <t>TruckMaster Logistics Systems, Inc. provides transportation management solutions for private and commercial truck fleets, 3PL, and freight brokerages. Its transportation management system is an integrated suite of tools that allow companies of all sizes to manage every aspect of transportation operations. The company's highly configurable system enables custom-fit solutions to meet the exacting demands of customers with multi-tiered operations as well as small trucking companies.</t>
  </si>
  <si>
    <t>Dispatching Solutions, Inc. (DSi) is a computer software company. It offers solutions that include scheduling and dispatching, GPS and fleet management, Electronic Logs, and compliance. The company provides its services to transport, logistics, and services industries throughout North America.</t>
  </si>
  <si>
    <t>Apporio Infolabs Pvt., Ltd. is a team of multidisciplinary experts working together in an environment that helps businesses to grow and innovate. Its ready-made on-demand app solutions are prevalent across the world.</t>
  </si>
  <si>
    <t>TheUberCloud, Inc. is an information technology and services company. It provides cloud simulation solutions for engineers and scientists. The company's solutions enable clients to manage the complexity of cloud and software operations that support focusing on its analysis. It also provides its solutions through its online UberCloud marketplace.</t>
  </si>
  <si>
    <t>Loginet Solutions, Inc. is a computer software company. It offers cost-effective and time-saving solutions for small and medium companies. The company's online custom solutions include domains and web hosting, business websites, e-commerce custom solutions, and credit card payment processing integration, search engine optimization, and Internet marketing. It serves clients in Montreal, QC / Toronto, ON, New York, Chicago, IL / Huston, TX / Miami, FL.</t>
  </si>
  <si>
    <t>BusHive, Inc. develops transportation management software. The company's product includes EasyTrip Enterprise, software that focuses on trip and charter management. It also offers driver training, vehicle maintenance, scheduling, online trip and charter requests, approval processes, budgeting, driver selection, invoicing, and reporting solutions.</t>
  </si>
  <si>
    <t>Exspeedite, LLC is the primary mobile trucking software provider serving commercial and private fleets, brokerage, 3PL, and heavy-duty transportation companies. The company offers the most beneficial service offering with the largest menu of solutions: dispatch, brokerage, EDI, mobile communications, OS and D, IFTA, order imports, and driver information with event notification.</t>
  </si>
  <si>
    <t>BirdDog Solutions, Inc. doing business as Foley Carrier Services, LLC provides DOT compliance and transportation factoring services to the trucking industry. The company's DOT compliance services include DOT drug and alcohol testing, logbook and hours-of-service management, driver qualification files management, regulation training, cargo-related compliance, and CSA assurance programs.</t>
  </si>
  <si>
    <t>SkedGo Pty., Ltd. offers start-ups, blue-chip companies, and governments access to reliable, personalized trip planning and mobility as a service platform. Its API, the integration of multi/mixed modal transport services, parking, and events, as well as book and pay features, is easy and efficient. It serves clients in the New South Wales, Australia.</t>
  </si>
  <si>
    <t>Infinite Open Source Solutions, LLP (iOSS) an IT industry serving Software, Web, and Mobile Application Development. Its Infinite Cab taxi dispatch software enables the passengers to hail taxis, drivers to perform various passenger requests, and the admin to monitor the entire process in a manner. It serves clients globally.</t>
  </si>
  <si>
    <t>Eclipse Technical, Inc. doing business as Eclipse Logbook is a software company. It offers picture-perfect logs and tracks log information with one click. The company provides its services within the area.</t>
  </si>
  <si>
    <t>Carmera, Inc. operates an owned and professionally crowdsourced vehicular sensor network, built from the ground up, which gathers continually updated three-dimensional scene, change detection and analytics data. Its machine vision and geospatial data pipelines extract rich texture and insight for autonomous vehicles and built environment data customers while helping make vehicles on city streets safer, and adhering to privacy best practices.</t>
  </si>
  <si>
    <t>SoCoMo Technologies Pvt., Ltd. doing business as Jugnoo is a computer software company. It provides a range of local services on-demand - auto-rides, groceries, food delivery, meals, logistics, and even a location-based local social network. The company serves businesses across the globe.</t>
  </si>
  <si>
    <t>Tamari Software and Technology Pty., Ltd. is produced to assist all trucking operators with compliance paperwork and document management for all accreditation and compliance schemes across Australia. The company has a TruckSafe Manager a trucking industry's business management, accreditation, and compliance management software solution.</t>
  </si>
  <si>
    <t>Infosite Technologies, Inc. is a supplier of software for the transportation industry. The company has developed two software packages, Dispatch-Mate and Service-Mat. It provides full inventory management and a mobile device for the technicians on site to manage work orders and inventory.</t>
  </si>
  <si>
    <t>Locomation, Inc. is a developer of safe, and reliable autonomous trucking solutions. The company provides a trucking technology platform that combines autonomy and driver augmentation, initially through its Autonomous Relay Convoy (ARC) system.</t>
  </si>
  <si>
    <t>enAct eServices Pvt., Ltd. is a collaboration of young, enthusiastic team of mobile strategiests, web and app designers, PHP developers with highly motivated business developers who dedicate to help companies of all sized leverage the exciting and dynamic world of application development and solution consultation.</t>
  </si>
  <si>
    <t>The Truckers Helper, LLC is a company that provides trucking and transportation business management solutions for drivers, owners and operators, and fleet owners. The company's web-based solutions help users get access to its business from the office or on the road. It offers a fleet program with tools to manage a trucking business, including billing, load management, tracking, dispatching, brokering, accounting, safety compliance, maintenance, fuel tax tracking and reporting, routing and fuel optimization, and payroll and tax reporting work. It serves across the country.</t>
  </si>
  <si>
    <t>InfoCabs Global, Ltd. is a leading supplier of Booking and  Dispatch systems for the taxi and private hire industry. The company provides integrated websites, customer apps, IVR and in-car payments.</t>
  </si>
  <si>
    <t>BluSystems Corp. doing business as Axis TMS offers a platform that is built for trucking companies with full synchronization with brokers and service providers in the transportation industry. The company has powerful tools that range from dispatch, billing, payroll, driver app, IFTA, eld integration, shipment bid network, document scanning, maps routing, driver qualification, preventive maintenance, and much more.</t>
  </si>
  <si>
    <t>CoachRail, LLC is a travel arrangements company. It offers reservation software designed to manage transportation companies and interact with clients. The company offers its services within the area.</t>
  </si>
  <si>
    <t>MyTrucking Ltd. is a developer of a transport management system designed to ditch the dairy, reduce data entry, and spend less time in the office with the job management solution for transport businesses. The company's platform offers features like integrated invoicing, captured job information, preset invoice descriptions, client job history, custom reports generation, copy and replicates loads and jobs, and vehicle tracking. It offers its services to New Zealand, Australia, the United Kingdom, and Ireland.</t>
  </si>
  <si>
    <t>Limolive24, LLC is a specialized reservation and dispatch call center designed specifically for the limo and transportation industry. It provides the highest quality call center unique and specific to the limousine/transportation industry and immediately reduces operational costs while simultaneously increasing revenue for its VIP Members and all affiliates.</t>
  </si>
  <si>
    <t>Extantware, Inc. is a software development company. It provides real-time reporting, tour, and reservation software solutions. The company serves the tour industry.</t>
  </si>
  <si>
    <t>eTruckBiz, Inc. is a computer software company. It offers an online trucking business software system that is a combination of Web and mobile applications to collect, save, analyze, and manage data in the cloud. The company provides its services to customers in the area.</t>
  </si>
  <si>
    <t>Spokane Computer, Inc. (SCI) is a business software company. It provides computer software solutions for the Truck Equipment industry as an associate member of the National Truck Equipment Association (NTEA). The company serves customers in the United States.</t>
  </si>
  <si>
    <t>Strategy Systems, Inc. is a computer software company. It provides EDI-capable transportation software for trucking and freight brokerage companies. The company offers a product, Strategy Live Trucking Software, Strategy Live Freight Broker Software, Satellite Communications, EDI Services, and Document Imaging. It offers its services across the United States.</t>
  </si>
  <si>
    <t>AppEdgy, LLC doing business as Cab Hound transforms how taxi companies operate to stay competitive. It improve operations, revenues and customer experience with a portfolio of apps and services including a passenger app, cloud based fleet management and professional call center services.</t>
  </si>
  <si>
    <t>KARL Technologies is a business development platform for the limo and livery business. It provides companies with a personalized mobile app for clients, an app for the driver, fully automated booking, dispatch, and a global affiliate network.</t>
  </si>
  <si>
    <t>Unified Livery Systems (ULS)  is a software development company. It  provides transportation management software. It serves its services within the area.</t>
  </si>
  <si>
    <t>Brasl, Inc., doing business as DumpTruckSoftware.com develop DumpTruckSoftware.com. Its software produces customized software for the Construction Truck Industry, Dump Truck Brokers, Aggregate Material Sales/Resale, Waste Bins, Roll Offs, Bins and Tanks. The software assists in tracking and reporting on International Fuel Tax Association
(IFTA) requirements.</t>
  </si>
  <si>
    <t>Trucknet Enterprise, Ltd. is a computer software company. It offers products such as; the trucknet platform, transport management systems (TMS), bidding system, driver interface, tracker app, and trucknet telematics. The company offers its products to the transportation industry.</t>
  </si>
  <si>
    <t>Moovs is the most successful transportation business run on, all-in-one software to grow transportation business. It provides the easiest software to delight customers, drives more sales, and automates day-to-day.</t>
  </si>
  <si>
    <t>Webs, Inc. is a website creation service company. It enables users to create sites with blogs, photo albums, video galleries, and discussion forums. The company creates tools that are easy to use, to focus more on business and less on the website that supports it.</t>
  </si>
  <si>
    <t>Paradigm Software, LLC is a provider of point-of-sale, unattended scale processing, routing, and container tracking solutions in the weighing and routing industries. The company's line of business includes designing, developing, and producing prepackaged computer software. It serves people around the United States.</t>
  </si>
  <si>
    <t>TaxiCaller Nordic AB is a computer software company. It develops mobility as a service platform and offers a cloud-based transport dispatch system for all levels of business. The company provides its services to taxi, limo, private hire, and car service companies in 250 cities in the USA, Canada, and the UK.</t>
  </si>
  <si>
    <t>Deolan S.A. provides data management services for air traffic. The company develops HubService, a Website for airlines to distribute flight schedules to agents and subcontractors. It provides HubService Airport/Handler solutions for streamlining and improving the reliability of flight data gathering.</t>
  </si>
  <si>
    <t>Relational Bus Systems, Inc. (RBS) is a software development house doing business. The company has been designing, implementing, and supporting the premier products: GoChart and GoTour.  It is a major provider of Charter and Tour Management Systems specifically designed for the Motorcoach Industry.</t>
  </si>
  <si>
    <t>Viselio AG is an early-stage travel start-up that develops a modern platform that allows travelers to apply for a digital visa in just a few minutes instead of hours or days. Its software solutions are also integrated with numerous travel companies, making the travel experience even easier and more digital.</t>
  </si>
  <si>
    <t>Bokun ehf. is a software company that provides solutions for the tourism industry. Its platform promotes efficiency, increased sales, and better customer service. The platform suits suppliers (such as accommodation, tour operators, car rentals), travel agents, booking services, and information centers.</t>
  </si>
  <si>
    <t>Sriggle Tech Pvt., Ltd. is a travel technology company with comprehensive solutions by experienced people from the industry who understand the end-to-end needs of the user. The company offers DMC Software, Tour Operator Software, Travel Agency Software, and Destination Management Software. It provides a platform that has evolved by understanding the best practices implemented across the globe.</t>
  </si>
  <si>
    <t>Indie, Ltd. is a developer of tour management software designed to connect tour guides to millions of guests. The company's software unlocks sales channels and connects tour hosts to customers around the world and locally, enabling tour guides to sell products quickly and at scale.</t>
  </si>
  <si>
    <t>Inspiretec, Ltd. is a technology partner company that specializes in providing digital solutions. The company's solutions include sales, marketing, and operations. It offers its services throughout the United Kingdom.</t>
  </si>
  <si>
    <t>CB Travel Corp., Inc. doing business as Christopherson Business Travel provides business travel planning and management solutions for companies and organizations in the United States. The company offers business travel spending, traveler security and profiles, unused tickets, and compliance management tools; and DataLogic, a reporting, and performance benchmarking analysis solution.</t>
  </si>
  <si>
    <t>LuckyTrip, Ltd. offers a travel inspiration app that lets users find a trip in one tap. It saves the trips, and shares them with friends and books, all in just one tap.</t>
  </si>
  <si>
    <t>SAN Tourism Software Group (SAN TSG) is a software solution for incoming travel agencies. The company specializes in Information Technology, Software, Tourism, and Travel. It serves clients throughout Turkey.</t>
  </si>
  <si>
    <t>Maco Infotech, Ltd., offer service for Product Development Maintenance in Accounting Services, Travel, Hotel, Manufacturing, and E-commerce using Microsoft, latest Open Source and other Technology. The company provides Custom Development, Internet Marketing, Web Design, CMS/CRM Development, IT Services Hosting, Integration Service Payment Gateway, XML Integration, ERP Service, Portal Development SaaS. It Maco Infotech is robust, secure, scalable, expandable, reliable and cost effective and On-Time Service Delivery.</t>
  </si>
  <si>
    <t>TravelContact offers a Multi-tool platform that covers all the daily operations of a travel expert. Its technology is simple and intuitive, structuring the operational data of travel agencies and operators while creating efficiency. The company provides travel management, project management, and transaction into a single, easy-to-use, cloud-based platform.</t>
  </si>
  <si>
    <t>Travlr Pty., Ltd. personalizes and curates hundreds of thousands of travel recommendations from like-minded travelers and seamlessly guides someone through every stage of the travel process. The company is a revolutionary new platform that is disrupting the global travel industry.</t>
  </si>
  <si>
    <t>Moxiter, Inc. is an enterprise SaaS for Tour Operators and Destination management companies helping sell more and by moving the business online. The company provides an end-to-end solution from sales automation to inventory management, distribution, and Accounting. It is simple, fast and incredibly efficient to run back office and operations, handle payments, manage contacts, create vacation packages and itineraries and operate a direct-to-consumer online booking site.</t>
  </si>
  <si>
    <t>Binary House Software is a company made up of a multi-skilled team of travel, IT and software engineering experts as a cornerstone dedicated to online travel solutions. It is consultants, programmers, and many other specialists combine the technical talent with the exceptional knowledge of online travel specifics to implement a comprehensive system essential for effective operations.</t>
  </si>
  <si>
    <t>Wherewolf, Ltd. is a software development company that specializes in digital waiver solutions for tourism businesses. It provides solutions such as electronic waiver software, tour waiver, activity waiver, liability waiver, and website development. The company offers its solutions and services to tour and activity operators globally.</t>
  </si>
  <si>
    <t>SilverRail Technologies, Inc. is a company that owns and operates a cloud-based integrated technology platform for selling rail ticketing solutions. The company offers a global rail marketplace that brings rail carriers and travel distributors together; a multi-modal journey planning solution that enables users to plan door-to-door journeys that include walking, driving, bus, subway, and rail segments; and a solution that enables users to plan, book, pay, and modify rail bookings. It serves travel retailers, corporate travel management companies, travel managers, rail carriers, and transit authorities.</t>
  </si>
  <si>
    <t>THL &amp; Jayco, Inc. doing business as TripTech is a travel technology company. It specializes in Travel, Tourism, Technology, Apps, Data, Insights, Roadtrips, and Outdoor industries.</t>
  </si>
  <si>
    <t>RightRez, Inc. is a travel technology company that provides creative automation solutions for the tour, cruise, crew, and shipping markets. It offers travel automation services to cruise lines, tour operators, and commercial shipping companies. The company helps tour operators, travel agents, and marine/offshore crews markets, other travel players search, book, and tickets.</t>
  </si>
  <si>
    <t>Trems offers Real-Time, Online Reservation Management solutions for the Tourism Industry. The company's in house enterprise system for Tour Operators is Ticket To connects to the Suite of products associated with the Res MT Portal. It's suites includes Tour Content Management, Real-Time Availability and Booking, White Label Websites, Private Label Websites, Tour Desk Systems.</t>
  </si>
  <si>
    <t>TravelJoy, Inc. is reinventing the travel industry as a network. The company helps travel agents provide its clients with a modern and digital trip planning experience, along with support and tools to save time and stay organized while running its business.</t>
  </si>
  <si>
    <t>Lycie, Inc., is easy to use online tour operator software that gives tour operators the freedom to operate the business from anywhere/anytime. It was created for busy professionals who want to focus on running the business rather than struggling with technology.</t>
  </si>
  <si>
    <t>ISO Travel Solutions GmbH is an IT solution for tourism software and Service for customer travel needs. It offers software solutions and consultancy services to the tourism industry and tour operators for companies of all sizes whether locally or globally. Its target audience includes tour operators, travel agencies, airlines, cruise lines, and travel suppliers.</t>
  </si>
  <si>
    <t>ProCon Solution A/S is a fully integrated travel management and accounting software, created exclusively for travel agencies. It provides e-commerce, mid and back-office solutions, and neutral ticketing to the travel industry. The company's products include Pro: TAS and virtual travel engine (VTE). It is the provider of travel technology to established business-travel agencies worldwide.</t>
  </si>
  <si>
    <t>Toogonet, Inc. is a SaaS solution which includes: trip building, quotations, sales and marketing (CRM), bookings, logistics, finances, web site (CMS), and documents automated creation. The company software engineering services company that is developing TOOGO, an innovating web application designed for Destination Management Companies, Travel Agencies and Tour Operators.</t>
  </si>
  <si>
    <t>Pranas Technologies Pvt., Ltd. is a leading travel technology company with a focus on delivering world-class technology products to the travel industry.</t>
  </si>
  <si>
    <t>Southfield Systems, Ltd. is a technically led IT company with an enviable record of achievements and skills. It specializes in systems integration, internet, intranet and web applications, and travel industry software.</t>
  </si>
  <si>
    <t>Pro Logic Computer Systems, Inc. is a focused solutions provider that architects and delivers Next-Generation Infrastructure, Cloud Solutions, and Managed Services. The company works with some organizations helping them drive down IT costs and bringing value to the business. Its team of subject matter experts helps organizations transform IT service delivery and operations for todays ever-changing landscape.</t>
  </si>
  <si>
    <t>Multi Software provides software solutions to travel agencies. The company's best-seller Multi Travel Incoming is used by many inbound agencies, especially destination management companies representing tour operators. It Excursion handles all the phases of organized excursions.</t>
  </si>
  <si>
    <t>Trip Ninja, Inc. develops an application that allows users to search for multi-destination trips around the world, optimized to provide the best route at the lowest cost. It offers services via both B2C on the website and B2B via API. The company specializes in multi-destination travel, search algorithms, and leisure travel.</t>
  </si>
  <si>
    <t>Dolphin Dynamics, Ltd. specializes in developing booking and information management solutions for the travel industry. Its travel platform has developed from a standalone mid and back-office system into a complete, integrated travel selling and management platform. The company's customers include Tour Operators, Leisure travel agents, and Travel Management Companies.</t>
  </si>
  <si>
    <t>Teeny Office Travel Agency provides modern solutions for travel agencies, host agencies, and independent travel agents. It is a revolutionary cloud based software to save time, money and provide excellent customer services.</t>
  </si>
  <si>
    <t>Travel Operations A/S is a company that helps travel companies digitalize and improve business, focusing on delivering and reducing costs by automating processes. The company's clients range from global corporate travel agencies with operations throughout the globe, to airlines and smaller leisure-focused travel agencies. It serves businesses and customers globally.</t>
  </si>
  <si>
    <t>InfoTree Corp. doing business as AttractionSuite company has grown over these years to combine technological expertise with travel industry experience. Its first software products help individual and group tour operators better manage profitability and productivity.</t>
  </si>
  <si>
    <t>Group Travel Technologies, LLC offers a web-based group travel software application, GroupMinder functions both as an in-house and online reservation system. Its in-house, or  Intranet, component manages customer, vendor, and reservations data that are input by agents, while the online, or Internet, component allows customers to independently book travel packages and more services.</t>
  </si>
  <si>
    <t>Thasa Technologies Pty., Ltd. undertakes custom software development activities in niche industries where the either commercially available off-the-shelf product is unavailable, inadequate, or simply too expensive. The company's innovation and strategic partnerships developed competency and products ranging from solutions for the Travel Industry to Medical and Construction applications.</t>
  </si>
  <si>
    <t>Neon Bjorn d.o.o. doing business as Travel Ray operating system to speed-up, simplify and enhance travel business, sales, operations, purchasing, and finances plus live business analytics to upgrade the decision-making process. The company's new innovative solution to automate event registration and invoicing with a website builder and attendee mobile app included.</t>
  </si>
  <si>
    <t>Briq Bookings B.V. provides booking software for theme tech park operators. The company offers Booking Software (which enables operators/visitors to book different activities in different time slots in one single booking) &amp; Marketing Network (which allows the selling of tickets through channels such as Google Maps, Instagram Stories, Facebook &amp; more). Features include sales channel management, digital calendar, activities management &amp; more.</t>
  </si>
  <si>
    <t>ViaTour Software, LLC is a team of individuals committed to providing tour operators and travel planners with the necessary tools for success. The company offers software and services that help to navigate the ever-evolving travel industry in efficient and innovative ways.</t>
  </si>
  <si>
    <t>GetGoing, Inc. operates an online platform that enables users to discover, select, and book travel destinations worldwide. The company's travel search, booking, and advertising solutions seamlessly integrate complex technology and award-winning product design to serve the modern consumer and increase profitability for its partners. Its clients include Fortune 500 corporations, travel management companies (TMCs), airlines and hotel chains, incentive management companies, and online retailers.</t>
  </si>
  <si>
    <t>Eicra Soft, Ltd. is one of the leading web development service providers. The company does domain registration and web hosting services. It designed some very powerful readymade web applications that can run online businesses precisely and successfully.</t>
  </si>
  <si>
    <t>BlueSky Travel Systems, Ltd. provides open enterprise-wide business solutions to the travel sector based on Oracle technology. Its clients include Thomas Cook, Mark Warner, and First Choice and Slatterys Travel.</t>
  </si>
  <si>
    <t>Cyberlogic OE is a travel technology company. It specializes in the field of software solutions for tourism companies and organizations such as destination management companies and organizations, incoming travel agencies, online travel agencies, tour operators, excursions, tours, packages organizers, hotel chains, hotel management companies, and transfers and bus management companies. The company offers its services to clients worldwide.</t>
  </si>
  <si>
    <t>TAS Solutions, Ltd. is a young and dynamic company which has a global customer base dealing with the specialist travel industry sector. The company engages in the holiday, travel and leisure industry. It is a leading supplier of tailor-made, cost efficient Travel Management (booking, administration, accounting) system solutions online and offline for tour operators and specialist travel companies.</t>
  </si>
  <si>
    <t>Travelomatix is a next-generation travel booking platform for travel agencies and tour operators. Its platform is specially designed for travel agencies or companies to achieve a 100% OTA model and has comprehensive B2C or B2B modules that help agencies improve topline revenues and profits. The company provides its services and delivers custom mobile application services to companies across the globe.</t>
  </si>
  <si>
    <t>Adventure Office Software, LLC (AOS) is an online reservation and business management solution company that offers services designed specifically for adventure travel operators. It specializes in real-time online reservations and inventory management with robust customer relationship management tools enabling targeted marketing, reporting, and resource management to help to optimize business.</t>
  </si>
  <si>
    <t>Verteil Technologies Pvt., Ltd. is to create a direct connect airline distribution platform for Offline and Online Travel Agencies. And directly connect to the airlines and to access the entirety of the products and services.</t>
  </si>
  <si>
    <t>QuadLabs Technologies Pvt., Ltd. is a travel technology providing solutions to TMC, tour operators, corporate houses, and online travel agencies. The company focuses on delivering technology products to the travel industry. Its products support retail sales, B2B resellers, tour operators, and business travel intermediaries.</t>
  </si>
  <si>
    <t>Openmondo GmbH allows people to open an interactive guide and promote its territory. The company inhabitants will be an active part of the guide, be able to communicate with tourists, create and manage the pages. It will be easy and fun to be part of the portal finding new customers and increasing business.</t>
  </si>
  <si>
    <t>HajjUmrahTech is one of the leading travel technology companies in the travel industry, and one of the few companies that are able to offer customers travel fulfillment combined with travel technology. The company offers a single platform providing customization, control, and convenience for both travel and travel agencies.</t>
  </si>
  <si>
    <t>Flightradar24 AB provides a real-time global aircraft flight tracking information service. The company includes flight tracks, origins and destinations, flight numbers, aircraft types, positions, altitudes, headings, and speeds. It offers its service on iOS and Android devices and operates an aviation photography website. It is an internet-based service that shows real-time aircraft flight information on a map.</t>
  </si>
  <si>
    <t>InfoTree, Inc. develops a high quality and cost-effective Wholesale Tour Management solution. Its software products help individual and group tour operators better manage the profitability and productivity.</t>
  </si>
  <si>
    <t>Hypertech Solutions, Inc. provides software solutions to the leisure travel industry. It offers a suite of middle ware software applications that automate complex travel reservations for tour operators, vacation providers, multinational operators, consolidators, online travel providers, hotels and resorts, and airlines to source, package, and sell complex travel products.</t>
  </si>
  <si>
    <t>Beyonk, Ltd. is the marketplace for adventure. The company makes it easier to discover great outdoor activities in stunning locations across the UK and beyond, with passionate and qualified adventure leaders.</t>
  </si>
  <si>
    <t>Tiger Bay Software, Ltd. is to designs, develops, and delivers sales, reservation, and management software for tour operators. Its software allows users to create real-time reports that enable users to review and analyze customer data and business performance; capture and store customer records; and manage supplier contracts for accommodation, flights, car hire, transfers, tours, excursions, and extras. The company software includes various E-commerce capabilities that allow consumers, travel agents, and affiliates to search, book, and manage holidays.</t>
  </si>
  <si>
    <t>TravelPartner (Aust.) Pty., Ltd., doing business as VTO is a simple to use client trip management system (CTMS) with logical work-flows from Trip creation to invoicing, receipting client payments and supplier settlements. The company's Software as a Service (SaaS) hosted in a secure internet environment (https) with no software installed on its local systems other than secure licence check login routine. It is available in either Leisure, Retail or Wholesale models and proudly caters for the rapidly growing "Home Based" OR "Mobile" Travel Consultant market.</t>
  </si>
  <si>
    <t>Merang.com Travel, Inc. is a web-based application providing online invoicing and accounting for Travel Agencies and Tour Companies. The company enables owners and travel agents to manage invoices, track commissions, generate sales reports and track receivables and payables from anywhere.</t>
  </si>
  <si>
    <t>ANIXE Polska Sp. z o.o. is an information technology and service company. It specializes in internet booking engines, automated mapping, cache data exports, yield optimization, load management, hotel extranet, accelerated fast search, integration services, and enterprise software development. The company provides its products and services to customers and businesses worldwide.</t>
  </si>
  <si>
    <t>R24k e.U. created from the point of view of experts in the travel management industry operating in Europe and Asia. Many travel agencies have a hard time finding a suitable package in the market because of many deciding factors.</t>
  </si>
  <si>
    <t>Roeville Computer Systems, Ltd. provides online bookings, coach tour reservation, coach hire booking software, and bus hire booking software to the coach and an innovator in terms of quality software for UK coach and tour operators. The company offers premium quality coach reservations software to coach tour operators of all sizes.</t>
  </si>
  <si>
    <t>SRDV Group doing business as SRDV Technologies Pvt., Ltd. has wide experience of working with clients across industries globally. The company main focus is on helping clients in achieving goals through websites/portals.</t>
  </si>
  <si>
    <t>Tramada Systems Pty., Ltd. is a software company. The company offers a platform that manages all financial transactions, client data and document production, statistical fee tracking, and other related features. It also provides computer software and packaging internationally.</t>
  </si>
  <si>
    <t>Wetu B.V. provides technological expertise in interactive content management on a convenient web portal and empowers users to distribute and market content efficiently. The company offers creative solutions, superior support, and world-class service. It specializes in content, information technology, software, and tourism.</t>
  </si>
  <si>
    <t>9208-9291 Quebec, Inc. doing business as mTrip is a computer software company. It offers custom white-label mobile applications and itinerary management to tour operators, travel agencies, TMC, OTA, and cruises. The company serves the leisure and business travel industries worldwide.</t>
  </si>
  <si>
    <t>Ezus SAS is a software development company. It specializes in software, startup, voyage, dmc, digital, and traveltech. It offers its services in France.</t>
  </si>
  <si>
    <t>LogisFleet Pte., Ltd. provides software solutions for smarter logistics, transport, and fleet businesses. Its designs and develop in-house software that helps organizations plan, optimize, and deploy the "A-to-Z" of operations.</t>
  </si>
  <si>
    <t>GoDo, LLC is a leisure, travel, and tourism company. It offers services that include Online Booking Software, Web Design and Marketing, and Managed Customer Support. The company offers its services to tour and activity companies.</t>
  </si>
  <si>
    <t>Touralix, Inc. offers a cloud-based booking suite for tour operators to increase profits while making booking complex tours easy. The company is a all-in-one software for tour operators to maximize profits, automate all manual tasks and relieve stress.</t>
  </si>
  <si>
    <t>Vinet America, Inc. has been providing technology solutions for travel professionals. The company offers complete systems for tour operators, golf operators, airfare consolidators, hotels, and inbound operators.</t>
  </si>
  <si>
    <t>Alchimea Pty., Ltd. provide its clients with application development solutions that deliver long-term business value and a return on investment. The company offer services that cover the entire business application development lifecycle including: Project Planning, Application Development, Application Management, as well as consulting services.</t>
  </si>
  <si>
    <t>Qtech Software Pvt., Ltd. is an IT services and IT consulting company. It provides travel software solutions such as online travel reservations and management systems. The company offers services within the area.</t>
  </si>
  <si>
    <t>Systrix IT Solutions, LLC operates as an Information Technology and Service. It also specializes in Flight Booking Engines, Cloud Computing Services, Cargo Management Software, Hotel Booking Engines, Visa Management Software, and more.</t>
  </si>
  <si>
    <t>Garymark Infotech, is a multifaceted web technology agency. The company focus on effective and futuristic web designs and allied services that may equip business or personal needs with professionalism, moral values, and utmost priority.</t>
  </si>
  <si>
    <t>IT4T Solutions Pvt., Ltd. operates as a technology company for travel solutions. It  provides a complete Travel CRM Software and Travel Technology Solution in BlazeBE - Travel Booking Software, easy and efficient in co-located and distributed teams. Its state-of-the-art technology enables multi functional teams to collaborate and get things done successfully in one place</t>
  </si>
  <si>
    <t>Birdview PSA is a computer software company. It provides a platform that services organizations to plan, manage, and forecast resources, projects, and finances in one place. The company provides its services within the area.</t>
  </si>
  <si>
    <t>International Air Transport Association (IATA) provides consulting services to the airline industry. The organization offers to simplify air travel and shipping, an intermediary between airlines and passenger and cargo agents, allow airlines to operate safely, securely, and efficiently, represent aviation interests, training, consulting, auditing, intelligence and statistics, financial services, airline distribution, advocacy, standards, aviation environment, corsia, passenger rights, wildlife protection, aviation events, iosa, BSP, cass, air cargo, awb travel agents, dangerous goods, business intelligence and statistics, airport slots, airline operations, aviation economics, baggage, unit load device, airport infrastructure, air traffic management, and new distribution capability.</t>
  </si>
  <si>
    <t>Logiciels OpenFares, Inc. doing business as Netfaresonline.com, Inc. (NFO) operates as a travel portal. The company is a free web-based travel agent portal that offers a large selection of domestic and international consolidator airfares and hotel rates on a single "travel agent only" portal. It caters to travel agents who can compare fares, holds space, adds markups, and apply for payments on a net rate for both air and hotels.</t>
  </si>
  <si>
    <t>BlueVendo S.A. is a leading provider of multi-channel distribution platforms for tourism in Central Europe. The company offers integrated solutions with major, international content providers in the European tour as well as the 5000 tourist agencies.</t>
  </si>
  <si>
    <t>Gemini Software Solutions Pvt., Ltd. specializes in Business Application Software development in Client/Server and Web Technology and Information Technology Enabled Services. The company provides cutting edge technology based solutions that help transform organisations engaged in sectors as varied as Process Engineering to 3PL.</t>
  </si>
  <si>
    <t>Trawex Technologies Pvt., Ltd., is a travel and hospitality technology consulting company. It offers global business-to-business
travel technology solutions and integrated with global distribution systems. The company works with online travel agencies, travel management solution providers, and travel tech startups to build custom software.</t>
  </si>
  <si>
    <t>Panasoft S.A. is a Greek information technology company specializing in the development of software solutions for the travel industry. The company's main objective is the continuous research and development of cutting-edge software for Travel Agencies, Tour Operators, and Airlines and the delivery of unequaled value to customers through the quality of the products and after-sales support.</t>
  </si>
  <si>
    <t>Travel Sciences, Inc. is a technology firm dedicated to building innovative business solutions for the travel industry. The company offer the clients a unique capability, because the successfully fuse high-quality travel and business consulting ideas and experience into practice through the advanced technology solutions.</t>
  </si>
  <si>
    <t>RWA, Ltd. is a travel technology provider. Its Sell-It Suite product range is a complete, flexible, "browser-to-balance" sheet, integrated reservation and booking management system for tour operators, wholesalers, and airlines.</t>
  </si>
  <si>
    <t>Vertical Systems, Ltd. provides front and back-office solutions to the independent travel industry. The company offers Tarsc, an agency or operator front/back office solution that provides management, administration, and accounting functionalities; Athena, an integrated customer relationship management solution; Magic, a front office availability engine; Mi telecom, which provides white-label and e-commerce solutions for travel. It features a voice-over Internet protocol for call management solutions.</t>
  </si>
  <si>
    <t>Catabatic Technology Pvt., Ltd. is known for automating business processes, web-based applications and custom software development for various industries.</t>
  </si>
  <si>
    <t>Bewotec GmbH is a software provider of tourism. The company develops software for all sectors of tourism and has been successfully accompanying its customers in all necessary IT processes in order to support its innovative strength in its competitiveness. It develops numerous products that enjoy the trust of many tourism companies across Europe.</t>
  </si>
  <si>
    <t>Vamoos, Ltd. is a travel and event app company. It provides guest experiences, from 24/7 messaging, beautiful imagery, daily itineraries, a countdown timer, offline accessibility, points of interest, push notifications, and interactive maps to fully bookable service. It serves customers throughout the area.</t>
  </si>
  <si>
    <t>Sentra Solusi Informatika is a technology company. It provides services in developing tour and travel systems. Its system utilities technological capabilities produce an online and integrated mid-back office system for companies.</t>
  </si>
  <si>
    <t>HitchHiker GmbH is an independent travel software company. It has been successfully developing software solutions for airlines, consolidators, online portals (OTAs), travel agencies, tour operators, and travel management companies. The company developed solutions for the entire chain of the airfare management and ticketing process as well as powerful internet booking solutions (IBEs) for all types of flights and touristic services.</t>
  </si>
  <si>
    <t>World Web Technologies, Inc. (WWT) is an internet marketing and software company for the tourism and hospitality industries. The company provides software solutions for the tourism and hospitality industries, including a cloud-based hotel property management system (WebRezPro), and a business platform for tour operators (ActivityEngine). It is a comprehensive online travel guide that covers every destination.</t>
  </si>
  <si>
    <t>Advensure Pvt., Ltd. is an online reservation and management software for its tours and activities business. The company offers a customized online shop with a completely automated sales process without any coding and design skills.</t>
  </si>
  <si>
    <t>Mach Associates, Ltd. is a provider of Internet Technologies, Specialist Software Solutions, and Applications for the Travel Industry. Its software solutions are delivered to demanding quality standards. The company provides Tour Management Software, Reservation Systems, and Online Booking Solutions for Tour Operators throughout the nation.</t>
  </si>
  <si>
    <t>Datatrax Technologies, Inc. is a supplier of ticketing solutions and sales management analytics to the tour and transportation industry. The company's innovative cloud-based software solutions, state-of-the-art handheld units, and customer service allow customers to achieve real-time visibility into business operations. It offers information technology and services.</t>
  </si>
  <si>
    <t>TSS International, LLC (TSSI) offers a centralized, fully integrated system that helps drive business efficiency. It is the world's most powerful browser-based software for managing timeshare sales and back-office operations.</t>
  </si>
  <si>
    <t>Jambix B.V. is the Web-Based Travel Management System for incoming tour operators, direct sellers, and travel agencies. It offers a wide range of functionalities, useful and efficient for any agency across the globe.</t>
  </si>
  <si>
    <t>TraveloPro Co. offers an API based end to end private label/white label travel portal turnkey Solution that is tailored to suit the complete needs of an online travel agency. It provides a white label travel booking solution, featuring an inventory of flights, hotels, cars, and holidays from various supplier and also, offers an API that connects to multiple consolidators for price and availability.</t>
  </si>
  <si>
    <t>Travelshift ehf provides a software allows a company to effortlessly build a thriving online marketplace for travel bookings and community-led tourist information. Its software offers unparalleled flexibility, empowering trading partners and enabling to have full control over its own products, sales, and services, with each receiving a customizable storefront inside the marketplace.</t>
  </si>
  <si>
    <t>Ankor Software Pty., Ltd. enables charter brokers to easily manage the entire booking process in one easy-to-use platform. It is a complete proposal, booking, charter, and itinerary creation solution specifically built for the yachting industry.</t>
  </si>
  <si>
    <t>Clarity Travel Technology Solutions, Inc. (ClarityTTS) is a travel SaaS Platform To Foster Travel Innovation. It has a decade of experience in delivering robust travel technology solutions, platforms, and capabilities, Clarity Travel Technology Solutions is driven at the heart of Chennai, The SaaS Capital of India and Headquartered In Canada.</t>
  </si>
  <si>
    <t>Sentias Software Corp. doing business as Rezgo is a software development company. It specializes in travel, tourism, reservation systems, tour operator software, tours, activities, booking software, and event registration. The company provides services to clients throughout the country.</t>
  </si>
  <si>
    <t>Noble Web Studio Pvt., Ltd. specializes in Custom Software development, eCommerce portal development, web development, Web design, and recharge software development services worldwide. It offers Noble Web Studio a leading mobile application and software development that serves worldwide.</t>
  </si>
  <si>
    <t>REVVA is a specific Business Intelligence and Revenue Management system for travel-related companies, easy to use but boasting a powerful analytics engine and advanced technology  (artificial intelligence) to provide accurate forecasts, and predictions.</t>
  </si>
  <si>
    <t>SmartGuide s.r.o. is a computer software company. It offers services that specialize in travel, guides, augmented reality, platform, digital, content, geolocation, GPS, offline, and maps. The company offers its services worldwide.</t>
  </si>
  <si>
    <t>PHPtravels provides a script designed for travel agencies that want to move operations online, helping them set up a fully-working online booking business. The company lets users search, check availability, book for the desired time period, and then pay for it, all via a simple interface, that not only looks good but is also very manageable and customizable via a specially crafted administration panel.</t>
  </si>
  <si>
    <t>B2C Soft, LLC is a professional developer of websites, off-the-shelf and customized software. It works across different spheres of business including the travel industry and recreational resources, logistics and customs, hotel business, B2B and B2C marketing, banking and finance, healthcare, real estate and construction, telecommunications, and support, etc. The company also creates efficient SMS marketing tools for clients and performs professional website optimization for search engines Google, Bing, Yandex, etc.</t>
  </si>
  <si>
    <t>eCare Technology Labs Pvt., Ltd. is an offshore product development firm that delivers cost-effective solutions to customers in the travel domain with expertise in outsourced product development and custom enterprise application development services through a global delivery model. The firm is a travel technology solution provider offering low-cost solutions for travel agencies, tour operators, and destination management companies across the spectrum.</t>
  </si>
  <si>
    <t>Tripaneer B.V. is a travel marketplace for themed vacations. The company enables website visitors to easily find, compare, and book travel experiences anywhere in the world.</t>
  </si>
  <si>
    <t>Linkway Software, Ltd. is a platform for bureau work. The company is the world's leading interoperability products to enhance the performance of HP e3000 Enterprise Server. It provides bespoke application development, to a number of different industries, including Manufacturing, Travel, Insurance, Warranty, Distribution and Construction.</t>
  </si>
  <si>
    <t>TripsCommerce, Inc. offers an online travel business management automation solution offered as a SaaS and designed to simplify travel sales. Its software is more geared towards time-based travel products and is a perfect platform for travel agencies and booking firms.</t>
  </si>
  <si>
    <t>Zenith Software, Ltd. (ZSL) is a global IT solutions and Services Company. It offers a comprehensive set of IP-based software solutions, coupled with a wide range of IT services to industry verticals like Banking, Insurance, Travel, and hospitality.</t>
  </si>
  <si>
    <t>Freebird, Inc. is a travel company. It develops a mobile rebooking tool that enables travelers to skip the line and instantly book a new ticket on any airline in the event of a flight cancellation, four-hour delay, or missed connection. The company provides travelers with instant notifications in the event of flight disruption and offers the ability to rebook through its mobile devices.</t>
  </si>
  <si>
    <t>When In ROAM, LLC connects travelers to local concierges, professionally trained experts to provide personalized trip recommendations based on interests and personality. The company democratizes concierge services and offers travelers an affordable trip planning tool that saves time and stress.</t>
  </si>
  <si>
    <t>MY SOFT IT is a software development and web design company. It offers a full scope of special services Including Website Design, Web Development, e-commerce website, Software Development, Digital Marketing, Graphics and Brand identity design, Custom CMS, Search Engine Optimization, PPC, Mobile Apps Development, CCTV and Security services, and all kind of IT solutions. The company serves its services throughout Bangladesh.</t>
  </si>
  <si>
    <t>Iween Software Solutions, Ltd. is founded by a young and energetic team with a matchless combination of expertise in software and travel domains with a focus on the essential needs of the travel industry which is on the verge of its transformation into a highly sophisticated, structured, and automated system. It offers information technology, IT software, travel agency, travel arrangement, and vertical industry.</t>
  </si>
  <si>
    <t>Trondent Development Corp. is a leading global provider of software, web-based applications, and data management services to enable companies of all sizes to simplify travel management. It maintains a broad portfolio of technology products and services including itinerary management, data management, and decision support solutions that are compatible with all major Global Distribution Systems, and most online booking tools.</t>
  </si>
  <si>
    <t>Fly Money Technologies, Ltd., enables airlines and OTAs sell money to travelers, and get a new revenue channel. The company integrate its plug &amp; play solution with travel players websites, allowing travelers to choose from 30 different currencies and collect the money at the airport.</t>
  </si>
  <si>
    <t>TravelCreed, Inc. doing business as REZY360, Inc. provides Manages Software as a Service platform that is a purpose-built e-commerce solution with integrated CRM, API/XML integration capability, a built-in loyalty engine, and end-to-end travel business management software. It helps travel businesses manage profiles of customers, partners, suppliers, and employees.</t>
  </si>
  <si>
    <t>C Teleport AS is a marine company. It integrates into any crewing software, books and manages all flights, and talks to seamen and agents. The platform searches for the airfares for marine travel across all air companies and completes the entire crew change booking in no time.</t>
  </si>
  <si>
    <t>Tourist Bureau Marketing, Inc. doing business as Alliance Reservations Network is a computer software company. It provides private-label travel booking engine solutions. The company serves its clients within the area.</t>
  </si>
  <si>
    <t>PASS IT-Consulting Dipl.-Inf. G. Rienecker GmbH &amp; Co., KG is an international consulting agency and software provider, that develops and provides information technology (IT) solutions for finance, insurance, travel, logistics, telecommunications, and sales. The company offers services in the sectors of research, projects, software, and service. It specializes in information technology and software.</t>
  </si>
  <si>
    <t>Goranga Tech, Ltd. is a trusted IT Solutions provider and support company. It provides expert support and attention to the company's requirements.</t>
  </si>
  <si>
    <t>Infinity Transoft Solution Pvt., Ltd. is a travel-focused technology that provides fleet operations and inventory management software and technology solutions. It is determined to craft unique user experiences and highly functional products including ERP/CRM/SCM, Infinity Travels Solutions, Outsourcing Solutions, and University Resource Planning.</t>
  </si>
  <si>
    <t>Couchsurfing International, Inc. is a social travel platform, with over twelve million members in nearly every country in the world. The company gives advice to and organizes events for locals and travelers who are part of the Couchsurfing community. It connects travelers with a global network of people willing to share in profound and meaningful ways, making travel a truly social experience.</t>
  </si>
  <si>
    <t>ERS Yazılım İnternet Turizm Sanayi ve Ticaret AŞ. doing business as TravelAps operates as a travel agency in Denmark. The company organizes active holiday, adventure, arrival package, beach holiday, city break, culture, cycling, diving, extreme adventure, family holiday, homestay, luxury, nature, rail, river cruise, road trip, roundtrip, safari, self-drive, trekking, and wellness travel tours.</t>
  </si>
  <si>
    <t>Switchfly, Inc. is a global technology firm that powers travel commerce, loyalty program engagement, and ancillary merchandising solutions for some of the world's most recognizable brands. It develops and provides a Software-as-a-Service platform for travel e-commerce, loyalty, and ancillary experiences for airlines, hotels, online travel agencies, and financial service companies. The company seamlessly works together and scales to meet the needs of companies.</t>
  </si>
  <si>
    <t>Travel UCD, Ltd. doing business as TourCMS develops software that is a reservation, product content, and customer relationship management system for specialist tour and activity operators, agents, and marketing organizations in the travel industry. The company produces content and customer relationship management system for specialist tour and activity operators, agents, and marketing organizations in the travel industry.</t>
  </si>
  <si>
    <t>WaveRez is the only reservation system designed and built for the watersport industry. Its booking software makes it easy to sell activities and rentals, manage equipment and business, and increase profit.</t>
  </si>
  <si>
    <t>Custom Travel Solutions, LLC is a travel technology company. It offers a customizable travel benefit platform for businesses. The company serves clients across the United States.</t>
  </si>
  <si>
    <t>Hiberus Tecnologias de la Informacion, S.L. is an IT consulting company that provides business and technology services. It provides technical and business solutions. The company's solutions include business consulting, solutions implementation, AMS, factory software, BPO, outsourcing, managed services, and system integration. It serves sectors, such as bank and insurance, healthcare, industry, media, public administrations, retail and distribution, technical assistance services, transport and logistics, travel, and others.</t>
  </si>
  <si>
    <t>Adalte srl is a developing web-based application for travel professionals and expo organizers. It applications are focused on saving time, organizing work procedure, managing products, and sales, allowing each customer to easily and fully customize front and back office as to its need and taste.</t>
  </si>
  <si>
    <t>Trip Solutions, Ltd. is a company specialized in developing software solutions for the travel industry. It offers tour operator and travel agent systems, b2b and b2c websites, cms, xml integration, bespoke development, xml integration and ATOL certificate solutions.</t>
  </si>
  <si>
    <t>e-destinACCESS, Inc. is comprised of hospitality experts with steep inexperience in both the creation and operation of group programs. The company's e-commerce booking engines for destination goods and services are perfect for hotels, associations, and destination marketing organizations.</t>
  </si>
  <si>
    <t>PC Voyages 2000, Inc. is a specialized in management software development travel agency. The company offers a back-office travel solutions for travel agencies.</t>
  </si>
  <si>
    <t>GranIT Solutions, Ltd. is a software product. It manages the tour operator's business processes. The company system has the ability to handle groups, F.I.T., packages, and Fly-Drive packages. It designed and installed tailor-made systems for some of the best-known names in the Tourism and Hospitality business; across Africa and Europe.</t>
  </si>
  <si>
    <t>Travel Computer Systems, Inc., is a global leader in providing quality solutions for the travel industry. The company products have helped agencies collect and store client, marketing, sales, reservation, and financial information, and manage that information to maximize efficiency and profitability. It continues to provide quality products for the travel industry at an affordable price.</t>
  </si>
  <si>
    <t>Flybook, LLC is a software system designed for tour operators, outfitters, adventure parks, lodges, and other outdoor businesses. Its software offers three solutions: Reservations, SmartTickets, and Rentals, which work together to optimize various aspects of activity-based businesses. It helps manage reservations, customer data, resources, staffing, promotions, packages, rentals, ticketing, automated emails, and digital waivers. The company serves clients throughout the United States.</t>
  </si>
  <si>
    <t>Sciative Solutions Pvt., Ltd. is helping companies plug value leaks and build loyalty with its customers through scientific holistic value-based pricing. The firm provides pricing and big data analytics expertise in eCommerce, retail, telecom, digital services, hospitality, manufacturing (auto, medical devices, consumer durables, chemicals, high tech), financial services, and CPG industries. It offers ai-powered automated real-time price optimization and promotions solutions for revenue maximization for retail, com, and travel.</t>
  </si>
  <si>
    <t>Didgigo IP Pty., Ltd. is an innovative digital media company. It is a SaaS that transforms the presentation of travel documentation for travel and touring companies. The company's platform helps users to organize and maintain product facts, descriptions, languages, and images and builds creative, colorful, and enticing itinerary proposals, enabling clients to save time and increase the opportunity for sales. It delivers new and exciting solutions in the tourism industry in Cairns, Australia; Singapore; and Manila, Philippines.</t>
  </si>
  <si>
    <t>Ovation Travel Group, Inc. provides travel management solutions to professional, and service-oriented businesses worldwide. Its services include global travel management; online booking VIP travel consulting and titanium VVIP desk services travel risk management programs; gamification programs that help corporations to save on business travel by rewarding employees for smart travel decisions planning and managing meetings and events and consulting for vacations ranging from traditional getaways to exotic adventures.</t>
  </si>
  <si>
    <t>TravelServer Software, Inc. has developed a powerful and flexible software solution for the travel management market that provides capabilities not available from the major Online Travel Agencies (OTAs). The company's ATTP (Advanced Travel Technology Platform) was created to specifically address the growing market demand for more versatile and effective travel management solutions.</t>
  </si>
  <si>
    <t>Ypsilon.Net AG is a global provider of internet travel technology for airlines, consolidators, travel portals, and travel agencies. The company connects to all major GDS and CRS and offers full low-cost carrier content as well as car, hotel, rail, insurance, charter, and tour operator content.</t>
  </si>
  <si>
    <t>Hotel Offers, Ltd. doing business as Travenza.com is a hotel booking platform that enables companies and leisure travelers to access global hotel inventory on the lowest rates. It provides a business travel management tool for small and medium businesses (Travenza for Business) and serves leisure travelers.</t>
  </si>
  <si>
    <t>Varitrip is a technology provider for the tours and activities segment of the travel industry. The company supplies can find the technology it needs to help ease and improve its distribution capability.</t>
  </si>
  <si>
    <t>Wincruise Systems Corp. is the industry-leading Group, Customer and Booking Management System, designed specifically for the cruise focused leisure travel agency. Its contact/lead management, database marketing, bulk emails, printed/email invoicing, commission tracking, group reporting, inventory management and office automation tools.</t>
  </si>
  <si>
    <t>TravClan Technology India Pvt., Ltd. is a travel agent B2B platform company. It enables businesses to build a digital presence and earn profit by booking flights, hotels, and holidays with suppliers. It offers its services worldwide.</t>
  </si>
  <si>
    <t>LUNA Software Holdings, Ltd. provides other customer-driven software solutions, solving real-world problems while helping businesses to achieve higher levels of excellence in its operations. It offers dynamic integration of core business functions, including but not limited to booking data management, dispatch management, agency, customer and/or wholesaler relationship management along with versatile back-office accounting and reporting tools.</t>
  </si>
  <si>
    <t>Sonata Software, Ltd. is a software services company. It provides modernization services using its proprietary Platformation approach. The company specializes in cloud and data modernization, Microsoft dynamics modernization, digital contact center setup and management, managed cloud services, and digital transformation services.</t>
  </si>
  <si>
    <t>Ease Technology, Ltd. is a small team of developers that loves to create beautiful, useful, and successful websites. The company's main objective is to build lasting relationships with the clients and helps to make the business grow and find returns on the investments. It gets the most satisfaction in its work when a client tells it the making money from a website created.</t>
  </si>
  <si>
    <t>eWeblink Technology, LLP is counted as a reputed Travel Technology Company in the entire travel sector. The range of services that it offers includes Customized Travel Web Development, Travel Portal Solution, Travel Software Development, Mobile Application Development, and GDS/ API Integration. Since the company's foundation, it has been serving thousands of clients in the travel industry globally.</t>
  </si>
  <si>
    <t>Trainline.com, Ltd. is a technology company that provides products that include rail tickets, rail cards, and other related products. The company offers and supports rail booking solutions for small and medium enterprises (SMEs) and corporate entities including public sector partners and travel management companies (TMCs). It provides its services to customers within the area.</t>
  </si>
  <si>
    <t>Travelog Pty., Ltd. is more than an accounting system. The company is a fully integrated solution that combines trip information and accounting functions of a travel business, effectively and conveniently into one software package. To install, train and support to use the system in its entirety in order to run a successful business.</t>
  </si>
  <si>
    <t>PriceGain AB is a management consulting firm. It offers advises B2B and B2C companies to use price to maximize profit. The company offers its products and services around the area.</t>
  </si>
  <si>
    <t>Safari Portal, LLC is a dynamic itinerary builder platform created by travel professionals for travel professionals. The system works seamlessly across the industry to create beautifully designed interactive proposals, pre-departure documents, and content in minutes. It is incredibly flexible and allows travel advisors and tour operators to pull content from the Safari Portal database of thousands of professionally curated worldwide destination content, hotels, lodges, and camps right into proposals, tweak existing content, or create its own.</t>
  </si>
  <si>
    <t>Openly Accessible Services and Interacting Society (OASIS) doing business as Ozwillo operates a shared data platform composed of a semantic data core and a marketplace for connected applications. its platform facilitates access to, and sharing of, information by federating public services in a unique environment.</t>
  </si>
  <si>
    <t>Etech Global Services, LLC is a global outsourcing service provider for brands in the world. It offers a suite of services that includes inbound and outbound customer care, quality monitoring and analytics, email, live chat, technical support, back-office support, and software development. The company offers its services Globally.</t>
  </si>
  <si>
    <t>Trekksoft AG provides an online booking and reservation solution for activity providers, tour operators, travel agents, tourist offices, and event organizers across the globe. The company combines a tour management and online booking solution with an integrated payment gateway and an easy-to-use CMS.</t>
  </si>
  <si>
    <t>TravTech, Inc. is one of the leading companies in the travel technology industry and offers multiple solutions to corporations and the travel agent community. The company offers a Booking Platform for Leisure travel, Data Management, and Visualizations Platform for Corporate Travel, Cruise Content Services, Business Intelligence, and Fulfillment Services. It focused on travel agencies and corporations looking to manage business travel, all of which are designed to make business more efficient.</t>
  </si>
  <si>
    <t>Plusgrade U.S., LLC  is a global travel industry provider of ancillary revenue solutions. It develops an online revenue upgrade platform that enables travelers to upgrade inventory before the time of departure. The company's features comprise delivering post-reservation confirmation through multiple touch points; customized airline environment; and optional payment.</t>
  </si>
  <si>
    <t>Fourth Dimension Software Corp. is a leading provider of technology solutions to the global tour and packaged travel industry. It delivers Contour, a complete leisure travel management and distribution solution for tour operators and sellers of packaged travel.</t>
  </si>
  <si>
    <t>Thomalex, Inc. is a travel technology company. It provides technology services for the travel industry, including travel agencies, travel websites, and developers of travel applications. The company serves clients around the world.</t>
  </si>
  <si>
    <t>Vacation Labs is an online travel operator that provides its users with online bookings, an inventory management system, mobile apps, and marketing tools. Its products have been designed for tour and activity operators to match varied needs and requirements.</t>
  </si>
  <si>
    <t>TravelCarma, Inc. is a provider of end-to-end travel technology solutions. It develops booking engines, an inventory management system back office, and B2B booking system software. The company provides its services to retail agencies, wholesalers, and travel corporations.</t>
  </si>
  <si>
    <t>GoGroupBooking expets in streamlining group bookings for hotels and adventure centres in Ireland and the United Kingdom. The company helps businesses grow its group bookings and manage with less input. It specializes Information Technology and Services.</t>
  </si>
  <si>
    <t>Mesh99 is a web design company. It offers services such as Development, Mobile Development, Web Development, Social Media Support, Digital Marketing, and Software as a Service. The company offers its services within the country.</t>
  </si>
  <si>
    <t>Resmark Systems, LLC is a software development company that features an automatic online lead generation program. It offers marketing, reservation management, and back office. It features an automatic online lead generation program that includes automatic and personalized follow-up to every generation. The company provides its services to the tour and travel industry.</t>
  </si>
  <si>
    <t>Grasp Technologies, Inc. provides data management, visualization, and payment solutions in the travel and entertainment industry. The company products include a web-based business intelligence and reporting tool called GraspDATA that automates the creation and delivery of reports that give indispensable insight into travel and expense data, and global data. It manages and measures the presence of data along with the quality of the data being provided by a data partner.</t>
  </si>
  <si>
    <t>Final Quadrant Solutions, Ltd. is a world leader in delivering technology solutions to the global travel industry. The company specializes in creating solutions and has implemented some of the largest travel companies in Europe.</t>
  </si>
  <si>
    <t>Moneycado is a financial services company. The company builds the first savings account for travel, inspiring people to save towards its goals and making amazing travel accessible.</t>
  </si>
  <si>
    <t>Tourcube Software, LLC  is the developer of the Tourcube Tour and Cruise Management system. The company is a robust, easy-to-use platform for Tour Operators, Cruise Operators, and DMCs. It automates the entire Tour Operator life cycle from client acquisition to post-travel evaluations.</t>
  </si>
  <si>
    <t>PEAK 15 Systems, Inc. is a vertical SaaS company targeting the segment of the worldwide travel industry that arranges, markets, sells, and operates land-based tours and cruises. It is a tour operator management suite that provides companies with integrated marketing, sales, trip planning, operations, and accounting automation as an affordable and easy-to-implement hosted service.</t>
  </si>
  <si>
    <t>Softvoyage, Inc. delivers innovative and robust IT solutions for the travel industry. The company's solutions enable the management and distribution of travel services for hundreds of North American Travel Agencies, Tour Operators and Consolidators, and Travel Suppliers.</t>
  </si>
  <si>
    <t>Tenet Enterprise Solutions Pvt., Ltd. takes care of Travel Technology, ERP solutions, Industry specific software development, Web development and Mobile based applications &amp; overseas projects. It focused on the Travel Technology domain/</t>
  </si>
  <si>
    <t>FlightsLogic is a travel technology company. The company offers a range of services related to flight booking and travel portal website development. These services include Flight Booking Software, Flight Booking API, GDS Airline, and a Flight Booking System with a modern, easy-to-use interface and robust design. It serves its products and services worldwide.</t>
  </si>
  <si>
    <t>VisaHQ.com, Inc. is an information technology and services company. It provides a premier online visa and passport application solution. It serves its visa services to travelers around the world.</t>
  </si>
  <si>
    <t>Optigest implements and responds directly to customer needs requires a thorough knowledge of its operation, difficulties and needs. The company helps the players in tourism to optimize their business using information technology.</t>
  </si>
  <si>
    <t>Applicatour SAS provides a platform that promotes trades for the tour operators. It offers Via System, a Software as a Service solution for customized and personalized trip organizers. The company's platform allows the users to manage price estimates, technical follow-up of customer files, supervise sales and optimize customer relationship.</t>
  </si>
  <si>
    <t>TI Infotech Pvt., Ltd. is a premier Information Technology company with a focused approach to delivering quality services. It provides travel portal development solutions specific to the travel, tourism, and hospitality industry. The company provides world-class comprehensive software solutions and support services to its clients across the Globe in both onshore and offshore models.</t>
  </si>
  <si>
    <t>TourTech Systems, Inc. offers a single, easy-to-understand and user-friendly interface in which multiple screen interfaces have been integrated into one tabbed window. It maintains a solid track record of being on-time and on-budget with great results.</t>
  </si>
  <si>
    <t>eTourismSolutions.com by MILLENIO is an end to end software and IT solutions for travel agencies, tour operators, airlines and hoteliers. Its services are Booking Engine, Car Rental Booking Software, Events Booking Software, Tour Booking Software, Content Management System, Web design, Flight Engine, Web development, Outsourcing, GDS and non GDS solutions, Consulting, Reservation Software, Applications on demand.</t>
  </si>
  <si>
    <t>Sookshmatech Integral Techno Solutions Pvt., Ltd., provides software solutions to the travel and tourism industry. The company provides consulting services, such as business process analysis and re-engineering, software development project planning and design, functional and technical specifications development, recommendations on business and technological compatibility, data migration and legacy system integration, and solution customization and implementation and training; and legacy system integration services, including data-level integration, application-interface integration, method-level integration, and user-level integration.</t>
  </si>
  <si>
    <t>Illusions Online Arabia FZ, LLC develops and provides online enterprise travel solutions software. Its software features business automation, product management and contracting, fares database, client management, rules-based engines, and management of tariffs and pricing.</t>
  </si>
  <si>
    <t>Manage Your Trip, Ltd. is a software development company that provides a cloud solution for tour operators and DMCs and serves logistics, back-office, and marketing applications. The company's solution covers all the logistical and operational aspects of travel products. It offers its services nationwide.</t>
  </si>
  <si>
    <t>Wharf Rat Software Systems designs a management program to work with revenues, clients, inventories, vendors, sales, commissions, and email confirmations to clients. It integrates with the other Microsoft Office Professional Suite programs very well, as a result, a software that commands to operate a business in an efficient manner.</t>
  </si>
  <si>
    <t>Travel Ibex is a CRM and booking system that guides travel advisors in preparing the perfect travel itinerary for its clients. It provides CRM, Itinerary Builder, Quotations, Booking, Finance control, Currencies Control, Flexible templates, and Travel Itineraries.</t>
  </si>
  <si>
    <t>Hold the Spot allows customers a quick and easy transaction. The feature allows agencies and hotels to handle bookings as well. It provides all of the tools necessary to conduct business the way that it likes.</t>
  </si>
  <si>
    <t>Holiday Swapping, Ltd. is a developer of a travel accommodation search application designed to swap accommodation for travelers on vacations. The company's application tracks local residents who are willing to offer its homes for stay purposes, creates connections with travelers and offers curated travel management services through real-time recommendations and price comparisons, enabling home owners to swap its properties with like-minded travelers during holidays.</t>
  </si>
  <si>
    <t>Travrek is an intelligent CRM for Small and medium size Travel Agencies and Businesses, to increase the business processing, productivity and efficiency. It was founded to address the need within the Travel industry for a feature rich and fully integrated on-premise or in the cloud based CRM software solution.</t>
  </si>
  <si>
    <t>Hero Travel, Ltd. is a travel technology company. It offers B2B booking, payment, and ticketing platforms for resellers in the tours, transport, and accommodation industry. The company serves travel resellers looking to streamline sales processes.</t>
  </si>
  <si>
    <t>Triipz is a platform that allows tour operators to provide mobile services to the customers. The company provides a client, vendor management platform that empowers Travel agencies to build, manage, distribute, promote and advertise digital merchandise campaigns and information with ease directly to travellers, whilst improving operations, driving growth and quickly adapting to changes in today's demands</t>
  </si>
  <si>
    <t>RateWizz Channel Manager operates as a global provider of hotel custom branded distribution management. The company helps hotels of all types and sizes to manage its online channels efficiently. RateWizz Channel Manager updates the portals through XML connection and automatically manages rates and availability on the online sales channels, thereby saving time and avoiding overbooking.</t>
  </si>
  <si>
    <t>Innfinity Software Systems, LLC is a leading technology company that offers software solutions to various industries, including oil, and gas. The company runs leisure properties throughout the Americas, consisting of boutique hotels, hotel chains, and resorts.</t>
  </si>
  <si>
    <t>GlobalTix Pte., Ltd. is a leisure, travel, and tourism company that provides reservation and distribution platforms focused on providing end-to-end solutions for attractions, tours, and activity providers to grow, manage, and connect tourist activities to travel agents around the globe seamlessly. The company also provides customized solutions for online stores and mobile apps. It also offers its services throughout the country.</t>
  </si>
  <si>
    <t>TRYTN, Inc. operates a web-based platform that provides an event booking gateway and online marketing presence for excursion providers such as dive shops, day sails, charter fishing, and other charter-based companies. It offers online booking software, a central reservation system, website development, tour and activities, booking and ticketing, e-commerce, tourism, travel, B2B software, analytics, marketing, custom advertising campaigns, reservation management, point-of-sale, and SEO.</t>
  </si>
  <si>
    <t>Abraxas D.o.o. develops powerful solutions for travel agencies and congress tourism. The company has the original two-member team developed a collective of top experts who are able to develop even the most complex information technology, communications, and other modern solutions.</t>
  </si>
  <si>
    <t>Pink Elephant International offers marketing tools plus a full fledged, highly sophisticated reservation system. The company modules are included for an unlimited number of Users, Agents and Vendors. It cost of membership involved is absolutely minimal and totally affordable for any company.</t>
  </si>
  <si>
    <t>UniTravel srl is an online hotel reservation company, offering cutting-edge solutions to enable travelers to research and book hotels and accommodation in 60 countries worldwide. The company connects individual hotels and hotel chains with the travel trade and end customers offering the most complete portfolio of distribution channels in the hospitality industry.</t>
  </si>
  <si>
    <t>CSI Manchester, Ltd. doing business as CSI Media is a software development company. It provides web design, development, and custom software solutions. The company serves clients across the United Kingdom.</t>
  </si>
  <si>
    <t>Content Trip Solutions S.L. doing business as Smartvel operates an online platform that provides dynamic content to inform travelers what to do, what to see, and where to eat during trips. It provides a multi-language content management system that allows users to customize what is shown to the customers. The company serves hospitality, airlines and transportation, connected car, content solutions, OTA, DMC, and travel agency sectors.</t>
  </si>
  <si>
    <t>TravelSpirit BV is a software developer company. It develops travel software that specializes in CRM, back office, and image management. The company offers its services to clients in the travel industry.</t>
  </si>
  <si>
    <t>Commtrak Corp. delivered professional hotel commission billing and recovery services to travel agencies. The company works primarily as a supplemental billing firm that concentrates on travel agency hotel records that have not resulted in timely commission payments, and that the agency or other 3rd party firms have been unsuccessful in reconciling.</t>
  </si>
  <si>
    <t>Travel Curve, Inc. is a fast-growing, globally oriented software solutions and services firm with interests in the highly potent domain of Tourism. The company new-age enterprise that develops highly customized, need-specific Travel and Tours Management solutions, precisely suited to client's business requirements. It steadfast adherence to global quality standards and technical expertise, testified by a rapidly burgeoning clientele.</t>
  </si>
  <si>
    <t>Metafour UK, Ltd. is the leading provider of Logistics and Courier Software systems. The company designs, develops and deploys system applications for Courier, Freight, Warehousing, Travel and Fulfillment organisations. Its solutions are the result of over 35 years of methodical re-investment in technology.</t>
  </si>
  <si>
    <t>Regiondo GmbH owns and operates a German leisure activity portal. The company offers its sites to find theatre, museum, and circus tickets, as well as sports and outdoor activities. Its portal provides an overview of all activities in the topic, subject, region, and price in various themes, such as city tours, family trips, events and concerts, outdoor activities, fly and Skyfall, and wellness.</t>
  </si>
  <si>
    <t>Zaui Software, Ltd. is a software development company. It offers products such as Core, Booking Engine, Mobile, Distribution, Apps and Integrations, Features, and Zaui Pricing. It serves Transportation, Accommodations, Single and Multi-Day Tours, Rentals, Museums and Attractions, and Destination Marketing Organizations.</t>
  </si>
  <si>
    <t>eWings.com GmbH provides a SaaS-based platform for booking and managing flights. The company's platform sorts flight itineraries by stress - weighted by cheapest price, duration, and stop-overs. Its focus is to provide the most simple booking process ever.</t>
  </si>
  <si>
    <t>Go Travel Un, Ltd. doing business as TravelPayouts covers the entire range of travel services, including flights, hotels, car rentals, insurance, and transfers. It is a global integrated affiliate program focused exclusively on travel offers. The company serves clients in Thailand.</t>
  </si>
  <si>
    <t>Toursys Asia Co., Ltd. is one of the first IT companies for tourism in Southeast Asia. Its power of information technology and service-minded staff, together the company brings satisfying services to holiday seekers and those holiday seekers to come back repeatedly to grow this business sector.</t>
  </si>
  <si>
    <t>Egypto-Soft Co. is a system supplier specializing in the hospitality and travel industries. The company provides its customers with state-of-the-art technology based on computerized solutions.</t>
  </si>
  <si>
    <t>Oneview IT Solutions is a company that operates in the information technology and services industry. It is a travel technology company. The company focuses on providing scalable travel business solutions and software. It is a global travel technology company providing complete online travel solutions to the travel and tourism industry.</t>
  </si>
  <si>
    <t>The Chatfield Group, Inc. provides custom application software development services to consumer and business travel, financial services, manufacturing, sports and entertainment, retail, healthcare, call-center operations and public utility industries. The company offers consulting services, including strategy, needs analysis, requirements drafting, ROI studies, vendor capabilities evaluation, systems architecture design, technical writing/documentation, end-to-end project management, software application development, systems integration testing, user acceptance testing, training, root-cause analysis, systems upkeep and maintenance, hosting and code/security auditing.</t>
  </si>
  <si>
    <t>TORS Travel System, enables Tour Operators to cost and book bespoke, tailor-made, dynamically packaged itineraries. The company design builds on the creation and use of a variety of travel reservation systems over many years. It serves tourists across the world.</t>
  </si>
  <si>
    <t>Pineapple Technologies Pvt, Ltd. doing business as PBS World is a Technology and Solution provider that offers a basket of cutting edge technology to the global industry. It specializes in Travel Portal Development and Car Rental Software for taxi services in India and aboard. The company's product and solutions are designed to improve various processes of a company.</t>
  </si>
  <si>
    <t>Global Innovations International FZ, LLC is a travel technology and solutions company. The company provides a wide array of software services within the models of travel technology.</t>
  </si>
  <si>
    <t>Magnatech Travel Management Services, Inc. is a travel management technology provider. The company develops software to facilitate the day-to-day tasks of corporate travel management companies.</t>
  </si>
  <si>
    <t>FlightAPI Technologies Corp. provides services of tracking flights and comparing prices from multiple vendors. It helps to track any flight in the world in real-time. The company offers the speed, altitude it is traveling with along with the exact coordinates.</t>
  </si>
  <si>
    <t>eMinds Srl is an IT company that provides innovative and custom tech solutions to the tourism industry. The company offers its products and services to consumers and businesses in Italy.</t>
  </si>
  <si>
    <t>Universal Staffing Solutions, Inc. is a family owned and operates an agency. offers employment services in the oil and gas industry, construction industry, industrial business, entertainment, and clerical fields of employment.</t>
  </si>
  <si>
    <t>eNvent Software Technologies is an information technology and information services company. It offers a variety of content, including movies, television shows, and original programming. The company offers its services to clients within the nation.</t>
  </si>
  <si>
    <t>Duplex Technologies Services Pvt., Ltd. is an information technology company. It offers Website and Portals, Enterprise Resource Planning (ERP), Custom Development, Digital Marketing, Mobile App Development, Servers and Hosting, Outsourcing, and many more web-related services. The company offers software development services to drive innovation.</t>
  </si>
  <si>
    <t>Flio, Ltd. is a company's mobile application that let users find helpful information about airports. The app is free and will keep users updated about the launch of the most talked-about airport app. It serves clients in Europe.</t>
  </si>
  <si>
    <t>Tech 7 Systems, Inc. provides enterprise software solutions to the travel industry. The company offers avocet Channel Management System, a Web-based distribution, marketing, and management solution for tour operators, travel wholesalers, air consolidators, hoteliers, and retail travel chains, Tech7 NG, a software platform that meets the needs of the travel industry for product building, management, marketing, distribution, on-line retailing, connectivity, and more.</t>
  </si>
  <si>
    <t>Travelsoft Corp. is a modern tool that takes advantage of modern technology to manage the business with a friendly interface. The company is the perfect solution for travel agencies, tour operators, and small hotels everywhere.</t>
  </si>
  <si>
    <t>Tourplan Holdings, Ltd. provides tour operator software, with sales, bookings, and back office systems for DMCs and tour operators. The company offers a software solution for online travel agencies.</t>
  </si>
  <si>
    <t>ANMSoft Technologies Pvt., Ltd. develops and sells online business solutions to industry leading players and corporates. The company specializes in providing online travel and Internet technologies, and core banking and E-commerce solutions.</t>
  </si>
  <si>
    <t>Budget Your Trip, LLC offers advertising options for companies that provide travel-related products or services to consumers. It allows travelers to plan, track, and estimate its travel budgets and learn about destinations around the world.</t>
  </si>
  <si>
    <t>Equilogic Pty., Ltd., doing business as Travelogic is a Software package designed for Tour Operators. The company product assists the booking management process by offering quotation, itinerary and invoicing functionality. It uses a database of suppliers, the tour operator benefits from efficiency, control and accuracy during the booking process with the ability to produce management reports and traveler documentation.</t>
  </si>
  <si>
    <t>Centaur Systems, Inc. is a developer of travel software and technology solutions for tour operators and travel suppliers. The company offers operational requirements of tour operators offering pre-packaged, inbound tours, FIT group tours, cruises, fly-drive tours, and custom tour packages.</t>
  </si>
  <si>
    <t>REIPro, LLC is a real estate investment software company. It is designed to maximize profits and unlock new opportunities for beginners to seasoned investors. The company offers its services to sellers and buyers.</t>
  </si>
  <si>
    <t>CustomLinc Pty., Ltd. provides enterprise-class reservation software designed to handle high-volume ticketing and logistic operations for leading tourism organizations. It is a team of tourism and software professionals, who bring together experience from the region's leading tourism operators and experienced enterprise developers.</t>
  </si>
  <si>
    <t>Travelize International AB develop and market business systems for the travel industry. The company is a one-stop software solution enabling the travel industry to sell tours efficiently, provide a consistent high level of customer service and simple back office administration. It has integrated real-time reservation software, booking systems, web publication, accounting and administration into one single integrated system.</t>
  </si>
  <si>
    <t>Mute Lab, LLC is the Russian IT company specializing in developing professional online solutions known under the Nemo trademark. The company focused on the core solution, the company is passionate customer centric laboratory which designs and produces individual interfaces based on the Nemo technology. It maintains multiple connectors with GDS, hotel wholesalers and service vendors.</t>
  </si>
  <si>
    <t>Tursys Technology, Ltd. is a software company. It produces the highest level of solutions for the needs of tour operators and travel agencies. It works with distinguished software and hardware companies and effectively presents products to customers. The company's leading services in tourism and aviation continue to provide efficiency to the work lives of civil aviation organizations, tour operators, travel agencies, and consolidators.</t>
  </si>
  <si>
    <t>NetStorming S.r.l. is a software house that currently develops Web-based applications-oriented on the Travel market. The company's main products are  TOWeRS (Tour Operator Web Reservation System) and MIDA (My Interned Delivered Accountability). Its software is mainly developed using Open Source technologies and based on Open Source platforms.</t>
  </si>
  <si>
    <t>TripControl is a very easy-to-use; web-based software built with the purpose to provide complete control over travel itinerary planning. The company assists customers to create, personalize and manage travel itineraries based on the customers' needs.</t>
  </si>
  <si>
    <t>MGW Infotech provides complete Software Solutions through ready applications, customized solutions around the products, implementation, and support on Microsoft Windows Platforms. Backed by a professionally qualified team of management, consultants and software developers.</t>
  </si>
  <si>
    <t>Orioly, Inc. is a travel tech company. It develops management and booking solutions for Tours, Activities, and Attractions. Its application also offers features for both online and offline bookings, while at the same time acting as a distribution software.</t>
  </si>
  <si>
    <t>Get2Hawaii, Inc. is a leading developer of booking engine software for the travel industry, including airlines, hotels, tour operators and agencies. The company provides robust and reliable hosted solutions to leading airlines, carriers and hotel.</t>
  </si>
  <si>
    <t>TicketingHub, Ltd. is a company that develops a cloud-based ticketing platform. The company offers an iPhone application for walking tours, activity providers, bus tour operators, on-the-go users; and visitor attractions, museums, galleries, and other businesses. It serves customers in the United Kingdom.</t>
  </si>
  <si>
    <t>Businessoft Sdn Bhd is the leading web-based software for tour operators and travel agents. The company specializes in supplying total IT business solutions by providing clients the gateway to Information Technology. It integrates the clients front and back-office operations - Sales, Purchase, Inbound, Outbound, Ticketing, Hotel Reservations, MICE, Banking &amp; Accounting.</t>
  </si>
  <si>
    <t>Datalex plc provides e-business infrastructure and solutions to customers in the global travel industry. The company's services encompass internet booking engines that link to reservation systems of travel providers, as well as support systems that allow travel companies to gather marketing information from airline data.</t>
  </si>
  <si>
    <t>BrightCalendar, LLC is a secure, intuitive booking platform. It provides training via documentation, webinars, live online, and in person sessions. The company also offers a free trial. It is a reservations software, and includes features such as accommodation booking, activities booking, central reservation system, customer management, itinerary creation, payment processing, price / margin management, promotions management, reservations management, and vendor management.</t>
  </si>
  <si>
    <t>Distinctive Systems, Ltd. is an independent software vendor specializing in the development of products for coach, bus, and truck companies. The company provides industry-leading software for coach travel bookings, back office, online tour reservations, and commercial vehicle maintenance.</t>
  </si>
  <si>
    <t>VIP Event Resources is a software company. It makes a SaaS business process automation platform for companies in the corporate meetings and events space. Its VIPER network helps Destination Management Companies, meeting planning firms, marketing organizations, venues, hotels, and other travel industry vendors collaborate in the $380 billion group travel marketplace.</t>
  </si>
  <si>
    <t>Softrip, LLC is a software development company. It provides reservation and accounting systems to tour and group travel companies. The company serves clients across the globe.</t>
  </si>
  <si>
    <t>Green Computers SRL is an IT company specializing in developing desktop and web software solutions on Microsoft's .NET platform. The company offers custom software products for any type and size of the company, in Romania or abroad. Its services include business software design and implementation, training, assistance, and maintenance.</t>
  </si>
  <si>
    <t>Nitro Travel Solutions ApS is a tech company driven by the desire to help incoming tour operators get more efficient and earn a higher profit. It offers a web-based software solution suite for the incoming tour, operators.</t>
  </si>
  <si>
    <t>FareHarbor B.V. is a software company that operates as a reservation platform for tours, activities, rentals, and attractions. The company develops online booking software for activity and tourism businesses. It offers reservation software that automates and organizes users' businesses. It serves clients across 90+ countries around the world.</t>
  </si>
  <si>
    <t>Comgate Oy is a full-service IT house focused on Finnish tourism information systems. The company makes reservation systems and Enterprise Resource Planning (ERP) systems for travel agencies, tour operators, central booking offices, shipping companies, and other enterprises that are regulated by legislation intended for the travel sector as well as operational processes and policies that have formed over time across the nation.</t>
  </si>
  <si>
    <t>Travel Connection Technology, Inc., is a solution provider in software development. The company covers a wide range of services such as strategic consulting, implementation, staff training sessions and personalised products based on the customer's requirements.</t>
  </si>
  <si>
    <t>Tourism Technology Pty., Ltd. is a company that provides a sophisticated, fully integrated software solution that drives sales opportunities. The company is a developed multi-user multi-channel reservations system designed to simplify the end-to-end management of multi-product bookings. It operates in Australia.</t>
  </si>
  <si>
    <t>TripAdmit, Ltd. is an easy-to-integrate solution for tour and activity providers to sell online via a website and distribution. It provides tour and activity providers with the tools to manage every aspect of online sales and distribution in one place. Its flexible and powerful booking software provides end-to-end online sales and distribution solutions globally.</t>
  </si>
  <si>
    <t>e-gatematrix, LLC doing business as eGate Solutions provides technology and software solutions for the airline industry. The company focuses on providing passenger service planning and fulfillment solutions. The company offers IFX, a Software-as-a-Service (SaaS) technology for managing the complete onboard service process for the airline and rail industries; and GP, a SaaS technology that enables users to plan the galley space, as well as the packing and loading of items on and off the aircrafts.</t>
  </si>
  <si>
    <t>Appssential, Ltd. doing business as Sugati Travel is an information technology and services company. It develops travel agent software. The company offers its products to cruises, tour operators, safaris, and Bespoke holiday sellers worldwide.</t>
  </si>
  <si>
    <t>Caxita Tech Solutions Pvt., Ltd. is an IT solution company that provides Internet and Intranet-based applications. It offers total IT solutions under one roof and possesses not only the latest technology gadgets.</t>
  </si>
  <si>
    <t>Intuitive, Ltd. is a travel technology company that provides iVector, a Web-based travel software system for tour operators and bed banks. The company offers call center, online, contracting, third party, CMS, finance, reporting, supplier portal, channel managers, and managed hosting modules. It serves clients in the travel industry in South London.</t>
  </si>
  <si>
    <t>SyneITY Technosolutions (India) Pvt., Ltd. offers IT solutions, software consultancy, web design and development, business process automation, and website hosting. It specializes in Information Technology and Services.</t>
  </si>
  <si>
    <t>Travii, Inc. is a Technology driven, feature-rich and cost-effective online reservation system. It unlike any of other competitions, are driven by Technology, delivering the latest and greatest tools to make the Client's business more efficient and profitable.</t>
  </si>
  <si>
    <t>Rezometry, Inc. provides tour operators and travel wholesalers with the most intelligent and easy-to-use reservation technology platforms. The company solutions help other travel businesses from around the world to maximize sales, productivity, service, and profits. It is to maximize business.</t>
  </si>
  <si>
    <t>Travefy, Inc. is a software company. It develops itinerary management and client communication tools. Its platform helps Travel Agents and professionals save time and impress clients.</t>
  </si>
  <si>
    <t>Project Dora, Ltd. doing business as BeRightBack is the first travel subscription service that delivers 3 trips a year to surprise holiday destinations (with flights and hotel included), for a fixed monthly price. The company removes all the hassle for millennial travelers by completely transforming the pre-travel experience.</t>
  </si>
  <si>
    <t>ATCO Software, Inc., develops web-based software that supports the booking of tours, activities, attractions and restaurant reservations. The software suite receives real-time, real inventory reservations from company websites, desktops, public kiosks, mobile websites, and hotel room TVs.</t>
  </si>
  <si>
    <t>Fidelo Software GmbH develops products that focused on the international language school market's need for fresh and all-inclusive management software. The company expanded to the language travel agency market and more than 1000 users currently work with its software.</t>
  </si>
  <si>
    <t>GoOpti B.V. is well known for its low-cost shuttle service to airports and cities in Slovenija, Italy, Austria, Croatia, and Germany. It combines passengers with similar travel time limits in the same vehicle at a very affordable price. The company currently operates in 5 countries with plans to expand further internationally.</t>
  </si>
  <si>
    <t>ActivityRez, LLC is an offshoot of a web design and application development company. It specializes in reservation software for tour and activity suppliers and travel agencies.</t>
  </si>
  <si>
    <t>Merkur Systems is a technology and service company serving the travel industry. The company's software product helps travel agency automate and simplify business operations. It combines software product, professional services, and marketing platform, make the clients most unique and competitive in the industry.</t>
  </si>
  <si>
    <t>CDS Groupe SAS is an information technology and service company that provides reservation solutions and services. It offers bookings, travel rooms, hotel shop, and smart pay finance. The company serves customers worldwide.</t>
  </si>
  <si>
    <t>Tekcabin offers online marketing services with an eye on growth. Its services include search engine optimization, Google penalty and algorithm recovery, social media management, and creative content services. The company delivers both strategy and implementation of online marketing, and a positioned as a go-to base for companies that wish to grow online.</t>
  </si>
  <si>
    <t>StoutWeb Pvt., Ltd. is a service provider and a hassle-free automation platform catering the needs of Travel Agents for, managing operation and tracking day-to-day activities, transactions and generating business. It customized application development, flagship offering - Travel LED has garnered the appeal of corporate and industrial applications within short term of existence in the market.</t>
  </si>
  <si>
    <t>Driftscape, Inc. is a mobile app that provides a platform for local arts, culture and history organizations to share site-specific stories in Canada. Users can explore what's around them and see places of interest, events and tours from a growing list of content partners - currently 25 and counting in Toronto alone.  The company seeks to manage community-level data assets for community-level benefit.</t>
  </si>
  <si>
    <t>Activities and Attractions Association of Hawaii (A3H), is a not for profit trade association. The company association is member-owned. Its regular membership is open to all Hawaii attractions and businesses to provide air, land or sea activities or tours.</t>
  </si>
  <si>
    <t>Haramayn Group is the proper place for online Hajj &amp; Umrah Solutions, hotel booking, transfers, visas, excursions, and trains for Worldwide agents. It offers tour and travel solutions, travel software providers, hajj and umrah solutions, flight booking, a hotel reservation system, and a web-based booking engine.</t>
  </si>
  <si>
    <t>Arzada, LLC doing business as Cobalt Silver is an information technology and services company. It specializes in campground and RV park operators and is designed for houseboats, rentals of boats, and marinas. The company provides its service to clients in the United States.</t>
  </si>
  <si>
    <t>CSR Business, LLC offers Electronic Travel System software (ETS), a Comprehensive Travel And Tourism Management Software, and provide a total end-to-end solution for all types of Travel Company. The company provides tourism companies with an extensive service portfolio: consulting, customization, training, and hosting.</t>
  </si>
  <si>
    <t>Umapped, Inc. offers a collaborative B2B2C itinerary and experience platform that helps travel companies engage with customers throughout the entire travel lifecycle. The company's white label platform consolidates bookings, curated content and real-time context-sensitive content into a social tool for travelers. It eliminates inefficiencies, leverages big data and provides new revenue channels to engage travelers.</t>
  </si>
  <si>
    <t>TeC Travel eConnect Pvt., Ltd. focuses on providing integrated solutions and services to customers around the world. It takes the pleasure of introducing unique and comprehensive online travel solutions through its travel portal called Travel e-Connect.</t>
  </si>
  <si>
    <t>MOGU Platform is an integrated mobile app and desktop solution that provides travel agencies optimal real-time communications with clients through all stages of the trip.</t>
  </si>
  <si>
    <t>Tavisca Solutions Pvt., Ltd., is a travel technology products and solution provider that works with travel companies across the globe and helps to enhance the online business. It offers a versatile suite of cloud-based SaaS products, deciphering every aspect of customer and agent-facing booking engines, travel mid and back-office operation management systems.</t>
  </si>
  <si>
    <t>Systema Solutions, Ltd. developed a range of software products that are function-rich but easy to use. The company offers a wide array of Business and Technical services at competitive prices. It successfully delivered numerous Bespoke Developments, System Migrations and Integration Services with a diverse number of external systems.</t>
  </si>
  <si>
    <t>Assort Tech Pvt., Ltd. creating beautiful digital products engineered to drive growth for the world's leading brands. The company offers numerous domains of services that include Mobile application development, Web application development, Digital marketing, and DevOps.</t>
  </si>
  <si>
    <t>MYGEST - Gestão Unificada is a Start-up Technologies and Information Systems company. It focuses on development and management in the creation and management of applications for travel and tourism agencies.</t>
  </si>
  <si>
    <t>TourConnect, LLC is a network of travel suppliers, tour operators, and agents working together for mutual benefit. The company brings tourism organizations together using business-to-business connections. Its easy-to-use, online tools allow connected partners to operate and communicate efficiently, even when contacts change throughout the area.</t>
  </si>
  <si>
    <t>Venya Traveltech India Pvt., Ltd. doing business as Innowayt is a travel CRM for travel agencies, tour operators and DMCs. It allows users to monitor and track sales &amp; marketing activities, engage customers, automates birthday &amp; anniversary greetings, sends quotations to customers, schedule payment reminders, and more. Track Holidays, Ritco Travels, and Andaman Experts are some of its clients.</t>
  </si>
  <si>
    <t>2nd Address, Inc. is a residential real estate company. It offers services such as managing an online marketplace for booking and listing furnished apartments, homes, and condominiums for short-term travel. The company's services are offered in California.</t>
  </si>
  <si>
    <t>Trabble Pte., Ltd. empowers its partners to unlock operational efficiency and deliver the best-in-class experience for its guests, so that engages and uplifts. It has travel &amp; hospitality businesses in adapting to the return of post-covid tourism.</t>
  </si>
  <si>
    <t>Adventure Soup, Inc. doing business as PicThrive offers a leading photo and video sales platform for the tourism industry. The company personally donate one percent of the total revenue to environmental nonprofits as a way to ensure that current and future generations can continue to experience and explore the great outdoors.</t>
  </si>
  <si>
    <t>Open Destinations, Ltd. is a travel technology company. It specializes in providing travel partners, such as tour operators and wholesalers, with reservations systems, day-to-day service, and outsourcing solutions. The company offers its services to tour operators and rail operators.</t>
  </si>
  <si>
    <t>Northstar Travel Media, LLC doing business as Northstar Travel Group is a publications and event management company. It offers directories, publications, periodicals, and destination information services as well as services related to events and conferences, marketing, custom communications, content licensing, and database management. It serves the travel, retail, corporate, and sports clients worldwide.</t>
  </si>
  <si>
    <t>Galor Systems and Software Developments, Ltd. doing business as Travel Booster is a computer software company. It offers an end-to-end software solution for Airlines, Tour Operators, TMCs, and Travel Agents. The company serves its services to customers in Israel.</t>
  </si>
  <si>
    <t>Travel Systems SAL is a company made up of a multi-skilled team of travel, IT, and software engineering experts as a cornerstone dedicated to online travel solutions. It designs and develops full-fledged online reservation systems and solutions, targeting tour operators, travel agents, destination management companies, hotels, airlines, and car rental companies.</t>
  </si>
  <si>
    <t>GP Solutions GmbH is an IT services and consulting company. It provides custom software development, IT consulting, and support services. The company offers a range of software development services to meet the specific needs and requirements of each customer. It delivers robust solutions that align with business processes and secure sustainable digital transformation. The company serves throughout the country.</t>
  </si>
  <si>
    <t>Monbro, Ltd., doing business as Code 7 specialise in eye catching, user focused web design and development, Brighton based agency. It offers a full service from branding through to web design and marketing.</t>
  </si>
  <si>
    <t>Streamside Solutions, LLC provides software products, custom solutions, and services for the building automation industry. It supports its software products with online, telephone, and on-site services. It serves and offers its services within the area.</t>
  </si>
  <si>
    <t>Terranova S.r.l. is a software development company that provides business-specific enterprise software solutions and applications for utilities. The company offers DLMS Library, SML Library, and MBUS Library. It provides TAMM, a multiservice software system for the automation of the processes, tele-reading, and remote control of the gas meters towards a smart gas metering system; TPS, a software that offers a set of features to streamlines utility management, TSG, a software platform for distribution network management; and TWFA, a solution developed to plan, automate, and support various tasks on the field using mobile technologies.</t>
  </si>
  <si>
    <t>Smart City Solutions GmbH (SCS) is an internationally oriented service company that supplies turnkey LoRaWAN radio networks and the applications based on them initially with a special focus on municipal utilities and municipal companies. The company builds IoT networks for cities with LoRaWAN and are providers of an innovative software platform.</t>
  </si>
  <si>
    <t>Budderfly, LLC is an energy management company. It installs, monitors, and manages a combination of patented technologies, equipment upgrades, and proprietary energy software for its customers at no out-of-pocket cost. The company provides services to businesses, schools, and other institutions throughout the country.</t>
  </si>
  <si>
    <t>Gridium, Inc. is a software company that specializes in smart meter data analysis. The company designs and develops building operations and energy management solutions. It offers enterprise solutions focusing on energy consumption data analysis and tracking and caters to commercial and industrial sectors, serving diverse types of customers.</t>
  </si>
  <si>
    <t>Verdigris Technologies, Inc. is an internet publishing company. It offers artificial intelligence, big data, energy, machine learning, saas, and software. The company serves AI software and produces comprehensive reports including energy forecasts, alerts about faulty equipment, maintenance reminders, and detailed energy usage information for each and every device and appliance. It serves the area.</t>
  </si>
  <si>
    <t>SpryPoint Solutions, Inc. provides cloud-based solutions and consulting services. The company specializes in mobile field service, utilities, work orders, asset management, customer engagement, consulting, and system integration. It offers and makes the world a better place for utility operators and customers all over North America.</t>
  </si>
  <si>
    <t>THG Energy Solutions, LLC is an innovative software-as-a-service energy data and technology company. It offers a Web-based utility data management and reporting platform that provides automated demand response and market-integrated load management solutions. The company offers its services to clients worldwide.</t>
  </si>
  <si>
    <t>Van Putten Instruments B.V. (VPI) provides insight into energy flows. The company develops, produces, and supplies energy management solutions for compressed air and industrial gases, and reveals the costs of compressed air, nitrogen, and technical gases showing its clients where, when, and how it can save.</t>
  </si>
  <si>
    <t>Enistic, Ltd. is a UK market leader in ESOS compliance. Its energy monitoring and targeting services, energy management software, and smart metering technology provide a real-time, flexible, and customizable energy management solution. The company's fully automated reporting system ensures its clients save time and money and its seamless accounting system, Plato, allows users to access its data from anywhere in the world.</t>
  </si>
  <si>
    <t>Business Fusion, Inc. is a Seattle-based developer of billing software for the Satellite (SATCOM) and Telecommunication industries. The company announced its new v2014 SmartCDR SATCOM billing solution with many new features that further advances leadership position in this market.</t>
  </si>
  <si>
    <t>Able-Software, Inc. develops enterprise solutions exclusively for the utility industry: water, wastewater, electric, gas, trash, and other services. The company has provided products and services to utilities of all sizes throughout the continental United States, Alaska, Hawaii as well as several foreign countries.</t>
  </si>
  <si>
    <t>VuePoint Solutions, Ltd. is a software development company specializing in providing generators, suppliers, energy traders, energy buyers, consultants, and major energy users with the software need to gain access to accurate and up-to-date information for power, gas, and other energy commodity markets. The company delivers high-quality software engineering consultancy, business process management (BPM) solutions, bespoke software solutions, and support.</t>
  </si>
  <si>
    <t>Globema Sp. z o.o. is a leading provider and integrator of geospatial and location-based software solutions that enable effective planning, management, and control of networks, assets, resources, and works in utilities, telecoms, and other enterprises. It consists of skilled software specialists who combine a good record in the development and implementation of geospatial applications with in-depth engineering knowledge of telecommunications.</t>
  </si>
  <si>
    <t>BusinessCraft Pty., Ltd. is a fully integrated management software solution designed for the needs of businesses in the residential building and engineering industries. It enables businesses to streamline operations, increase productivity and provide excellent customer service.</t>
  </si>
  <si>
    <t>Quad Infotech, Inc. is a software design and development company that specializes in the design and development of information systems for the industrial and manufacturing sectors. The company offers full product and process genealogy, planning and forecasting, integrated quality control, failure analysis, inventory management, and more.</t>
  </si>
  <si>
    <t>Inkey IT Solutions Pvt., Ltd. is a software development and outsourcing company, with a pool of highly skilled and trained professionals. The company focused on business applications, IT services, and outsourcing.</t>
  </si>
  <si>
    <t>Integrated Control &amp; Information Systems, Ltd. (ICIS) is a leading digital transformation of energy data across a range of industries and facilities. It provides unique energy and process management software for the manufacturing and services sectors.</t>
  </si>
  <si>
    <t>Equinox Information Systems, Inc. is a software company. It provides software for revenue assurance, fraud management, mediation, network analysis, and custom solutions. The company offers solutions for the telecommunications industry.</t>
  </si>
  <si>
    <t>IQGeo UK, Ltd. is a mobile geospatial software company that provides enterprise software solutions to the telco, communications, and utility industries in the UK, North America, Germany, and Japan. It offers myWorld software, which gives users a geo operations hub that reflects the operational ecosystem, visualizing the complexities of people, data, and things.</t>
  </si>
  <si>
    <t>Virtual Peaker, Inc. is a cloud-based distributed energy company. It offers device monitoring, forecasting, event messaging, customer engagement suite, and other services. The company serves customers across the United States.</t>
  </si>
  <si>
    <t>CopperTree Analytics, Inc. offers SaaS energy analytics and BAS fault detection and diagnostics services. It gathers data from the entire building automation system. The company provides an in-depth analysis of energy consumption, pinpoints systems inefficiencies, and alerts to problems.</t>
  </si>
  <si>
    <t>Vanrise Solutions SAL has grown into a solutions provider for the wholesale and retail telecom market, providing turnkey solutions that cover billing and routing management, fraud detection, revenue assurance, and international gateway management. It focused on strong cross-integration with other key market players such as switch, routing, and hosting solution providers and others to ensure its products fulfill and exceed all industry requirements for unified solutions. It serves clients nationwide.</t>
  </si>
  <si>
    <t>Accuenergy, Inc. is an electronics manufacturing company. It specializes in the design and manufacturing of industrial power and energy meter solutions. The company offers its products and services to businesses and consumers within the area.</t>
  </si>
  <si>
    <t>DIREXYON Technologies, Inc. is a software company. It provides software solutions for strategic financial modeling that enable organizations to make optimal strategic decisions for the management of its assets. The company's solutions include DIREXYON Infra, a web-based application that allows analytic processing of large volumes of data (big data) in a cloud computing environment, and DIREXYON Suite, a system that retrieves information from data sources to perform modeling, analysis, and presentation of financial information. It provides services to its clients and business consumers.</t>
  </si>
  <si>
    <t>JRP Solutions, Ltd. is a specialist business with an impressive track record of helping manufacturing businesses reduce energy consumption and costs through the development of intelligent strategies and practical solutions. The company includes major brands such as the UK's largest independent brewer, Wells and Young's, a global power systems manufacturer, Greencore, Ambrosia, Coors, and McVitie's.</t>
  </si>
  <si>
    <t>Energis SA/NV is an energy management software company. It provides a customizable SMART Energy Management Platform allowing Energy Experts to deploy quickly energy efficiency solutions applied to private and public buildings, industries, e-mobility, and renewable energies. The company offers its services to customers in Belgium and in the market industries.</t>
  </si>
  <si>
    <t>Deepki SAS is a software development company. It offers data analysis software products and a populated ESG data intelligence platform combined with expert advisory services. It serves customers in France.</t>
  </si>
  <si>
    <t>Channelier is a simple Cloud-based platform for sales and distribution management. It allows manufacturers/brand owners to create quick online "smart" catalogs for all of the products and connect with the buyers/resellers/channel partners to trade.</t>
  </si>
  <si>
    <t>Entronix Energy Management, Inc. is a company that focuses on making deployable and intuitive energy management for commercial facilities. Its team consists of hardware, software, and application engineers from the automation industry who design, manufacture, and install the systems.</t>
  </si>
  <si>
    <t>ELX Solutions, Ltd. doing business as EnergyLogix provides energy monitoring and control software solutions for commercial, industrial, education, public, retail, and energy service company sectors. The company offers automatic monitoring and targeting, industrial sub-metering, sub-metering, water monitoring, energy dashboard, small power control, industrial energy management, and estate management solutions. It provides an enterprise solution with modular applications; an intuitive and interactive dashboard for active energy management; an off-site storage vault of energy data; energy meters; metering enclosures; and energy nodes.</t>
  </si>
  <si>
    <t>Annadale Technologies, Ltd. doing business as Dattica is a proven technology enabling simple understanding and monitoring of energy usage and costs across various industries. It specializes in the design and development of high-performance, mission-critical online transaction processing (OLTP) software and self-service applications for the financial services industry.</t>
  </si>
  <si>
    <t>National Information Solutions Cooperative, Inc. (NISC) operates as an information technology company. The company provides software and hardware solutions, financial controls, and purchasing workflow, Internet bill payment and presentation, graphical and mobile mapping systems, activity costing -systems, and other related solutions.</t>
  </si>
  <si>
    <t>Agtiv Consulting Sdn. Bhd. is an IT services and IT consulting company. It offers document control and management system implementation, document control and management system consultancy, document migration, Microsoft technology, Net, Dynamics 365, compliance, risk, and audit management software, customer relationship management, Office 365, business analysis, renewable energy solutions, oil and energy solutions, and DMS training and support. The company provides its products and services to customers in Asia and the global market.</t>
  </si>
  <si>
    <t>WegoWise, Inc. provides building performance analytics software. The company transforms energy and water data into useful, actionable information for building owners, managers, energy auditors, and building efficiency programs, enabling it to track, understand, and benchmark building performance, and make investment decisions.</t>
  </si>
  <si>
    <t>Verdafero, Inc. is a leading provider of Utility Insights &amp; Data Intelligence Software enabling the worldwide commercial property market to gain unique insights and actions through improved utility resource management and Environmental, Social &amp; Governance (ESG) reporting. The company helps organizations better manage utility data by presenting complex information in a way that the user can easily make informed decisions.</t>
  </si>
  <si>
    <t>Hark Systems, Ltd. is an Energy Analytics and Industrial IoT company. It allows users to Monitor, Store, and Analyse sensor data in real-time for predictive maintenance, estate management, and more. It connects to and monitors estates, buildings, and assets.</t>
  </si>
  <si>
    <t>LTW Data, Inc. provides cloud-based submetering and billing platform focusing on MDM, utility billing, and energy conservation. It helps companies of all sizes in the sub-metering industry innovate through simplification and optimization and providing technical solutions for Metering Data Management and Utility Billing.</t>
  </si>
  <si>
    <t>Arloid Automation, Ltd. is a global leader in AI-based solutions designed to simplify MEP (mechanical, electrical, and plumbing engineering) systems management for a broad portfolio of real estate. The company is proud to drive digitalization in the real estate industry with the use of cutting-edge Artificial Intelligence technology that both saves money and helps to meet sustainability goals. It leads to less energy consumption while keeping an optimal level of comfort.</t>
  </si>
  <si>
    <t>EnergyX Solutions, Inc. provides software solutions. The company develops and builds an energy management software platform. It provides its channel partners, such as utilities, retailers, and energy advisors, with the technology tools to lower the energy consumption of residential and commercial customers.</t>
  </si>
  <si>
    <t>Open Access Technology International, Inc. (OATI) provides smart grids, energy trading and risk management, transmission scheduling, congestion management, and market management products and services. Its transmission and reliability management solutions include transaction scheduling, outage management, energy accounting, transmission billing, dynamic interchange, OASIS and OASIS management, OASIS automation, transmission capacity calculation, congestion management, market systems, and gas pipeline management, as well as OATI webEIM that gives balancing authorities, and generation owners with data entry, management, and monitoring tools.</t>
  </si>
  <si>
    <t>US Energy Group, LLC provides energy control and building energy management systems and solutions for residential and commercial properties. The company offers Building Energy Management System that includes an energy management dashboard, which provides information about a building's energy usage; mobile management dashboard that offers access to heating and cooling system information in real-time; a system controller; and an oil tank monitoring solution.</t>
  </si>
  <si>
    <t>Baseblock Software, LLC is a global provider of custom software solutions and innovations for the motor control industry, ranging from easy-to-use energy estimation to sophisticated product simulation and commissioning software for VFDs, Soft Starters, and Servo products. The company's custom software solutions are used by today's leading manufacturers of electric motor controls.</t>
  </si>
  <si>
    <t>RUBIN Informatikai Zrt. specializes in software development and hardware manufacturing innovation. It has considerable experience in the field of software development and hardware manufacturing that can provide complete IT solutions and services.</t>
  </si>
  <si>
    <t>Continental Utility Solutions, Inc. (CUSI) is a computer software company specializing in billing software solutions. It develops, delivers, and implements utility billing software, accounting software, and operations applications. Its services include implementation, training, data management, development, and technical support. The company provides its services technology solutions for managing the operations of utilities and local governments.</t>
  </si>
  <si>
    <t>SkySpecs, Inc. develops unmanned aerial vehicles for general-purpose aerial data collection and infrastructure inspections. The company provides an affordable form of energy, through the use of an automated drone inspection service and analytics platform that allows for repeatability, high-quality data, and safer inspections. It offers an autonomous drone solution, creating easier, faster, and more efficient ways for enterprises to inspect critical infrastructure.</t>
  </si>
  <si>
    <t>Redline Data Systems, Inc. has all the features needed for running a small utility company without all the complexities and expenses of other systems. It provides software solutions designed for small-to-medium rural utilities as well as IT consulting, design, and development services for larger companies.</t>
  </si>
  <si>
    <t>AEM Acotel Engineering and Manufacturing S.p.A. doing business as Acotel Net operate in the Electrical and Electronic Manufacturing industry. It offers energy management and smart metering monitoring solutions for the optimization of energy consumption. It provides services such as air-conditioning, Electronic components, Installing building equipment, and many more.</t>
  </si>
  <si>
    <t>ElectSolve Technology Solutions and Services, Inc. provides technical, management, and consulting services to smart grid-related control, monitoring, and automated systems for electric, gas, and water utilities. It also offers extra MDM SYSTEM, a data management solution for operational data management analysis and reporting, and view of operational data; MDM DASHBOARDS, which a Web-browser-based dashboards that allow utilities to park operational data in various orientations and report formats on a user's PC desktop for internal monitoring and MDM Portal that provides direct access to the central energy data repository. It serves clients nationwide.</t>
  </si>
  <si>
    <t>Opinum S.A. is a company that operates in the information technology and services industry. It is a company in cloud-based monitoring and building control automation. It draws on building characteristics, environmental and usage data. The company develops smart algorithms and interfaces that increase efficiency and comfort for cities and building users.</t>
  </si>
  <si>
    <t>Local Government Computer and Information Service, Inc. (LOCiS) provides support to more than 250 of the most amazing communities, parks, and fire protection districts. It specializes in Utility Billing, Fund Accounting, and other software specifically oriented to local governments. The company continues to provide support to more than two-hundred-fifty communities throughout the state.</t>
  </si>
  <si>
    <t>inHANCE Utility Solutions is a provider of software to support utility billing, enterprise resource planning applications, asset management, and mobile work orders. Its essential features include automation, e-billing, and smart meters.</t>
  </si>
  <si>
    <t>White Mountain Technology And Consulting, LLC is a full-service one-stop shop specializing in strategic brand marketing, corporate identity, graphic/print design, custom web development &amp; application programming, content &amp; database management, hosting &amp; server technology, web security, social media, search engine optimization, traditional marketing, communications. It has been offering successful Financial Management software and consulting Services for the Utilities, Governmental and Military industries for over 35 years.</t>
  </si>
  <si>
    <t>Lucid Design Group, Inc. doing business as BuildingOS is a SaaS building intelligence platform and provides cloud-based building management software solutions to organizations. The firm offers resource optimization, compliance reporting, occupant engagement, finance and planning, and portfolio management solutions. It provides cloud-based building management software solutions to organizations.</t>
  </si>
  <si>
    <t>KONsys Kft is focused on delivering turnkey solutions complete with services designed to provide continuous improvement to its customers and integrator partners alike. The company's developer team has been very eager to serve the company's mission of becoming the provider of the most up-to-date energy management software.</t>
  </si>
  <si>
    <t>TeleSphere Software, Inc. doing business as Kadence is a leading nationwide telecommunications software and professional services provider offering a SaaS platform for special circuit and inside plant management and other solutions for carrier access billing (CABS), mediation and wholesale billing.</t>
  </si>
  <si>
    <t>Truepoint Solutions, LLC develops a better service for clients. It provides software and services focused on the local government sector. The company offers the expertise and experience clients need to ensure successful IT implementations that streamline business processes, and capture data, and information that allows for strategic planning, budgeting, and more efficient operations.</t>
  </si>
  <si>
    <t>Cenergistic, Inc. is an energy conservation company that offers energy conservation programs. The company builds customized, energy conservation programs that help organizations reduce the consumption of electricity, natural gas, fuel oil, and water, delivering financial savings that can be invested in the lives of the people clients serve, not utility companies.</t>
  </si>
  <si>
    <t>Dropcountr, Inc. develops a mobile application that provides homeowners with insight into water usage. The company's application facilitates homeowners to track water usage, get rebates from utilities; understand tier's work and compare against past usage; and identify leaks before it costs in the next month's bill. It assists utility staff from various departments to understand its customer base and behavior trends.</t>
  </si>
  <si>
    <t>Noveda Technologies, Inc. operates in the Software and Tech Services industry. The company provides web-based energy monitoring. and offers real-time monitoring, displays, and analysis of energy and water usage, renewable energy production, carbon footprint, and waste generation. It helps reduce energy and water usage, optimize the performance of renewable energy systems, and reduce the carbon footprint for customers across commercial and retail, industrial, government, education, and utility sectors.</t>
  </si>
  <si>
    <t>SmartGridCIS, LLC is a provider of energy billing and CIS solutions and has built a steady and diverse customer base, including both regulated utilities and deregulated retail energy suppliers. The company also offers a comprehensive, multi-commodity solution that consists of traditional billing, prepay billing, CIS, payment processing, and customer messaging. It provides customer-facing applications like its myAccount web portal, myAccount mobile application, and enrollment portal.</t>
  </si>
  <si>
    <t>NewFound Energy, Ltd. designs and develops energy monitoring and targeting systems. The company offers supplying energy management, monitoring, and control systems to small and large companies.</t>
  </si>
  <si>
    <t>RtTech Software, Inc. develops solutions to help manufacturing companies improve asset availability, asset utilization, and utility consumption. The company offers RtDuet, which monitors equipment in real-time and alerts when it stops working or is running below its capacity; RtEMIS, an industrial energy management information system that uses real-time calculations to alert of energy waste in the plant; and RtDuet Cloud makes OEE an accessible goal for plant operators and smaller companies, as well as a metric for larger plants.</t>
  </si>
  <si>
    <t>Computer Systems and Services, Inc. doing business as CircuitVision, Inc. offers comprehensive solutions to meet the mission-critical challenges of telecommunications service providers and support for all aspects of ordering and service delivery. It has been providing OSS solutions and services for over thirty years and has met each generation of equipment technology with a support system that provides users with state-of-the-art software.</t>
  </si>
  <si>
    <t>Central Service Association (CSA) is an association offering a very comprehensive range of modern, computerized information systems to assist in all areas of utility operations and management. The association provides mapping software, professional and consulting services, networking, Internet services, hardware, and software sales, related supplies and printed forms, employee benefit plans, and assistance incident to the provision of support to the public utilities.</t>
  </si>
  <si>
    <t>Ziptility, Inc. is a software company. It specializes in modern GIS, asset management, and work order management in a single application built for utilities that uses work management software in collecting infrastructure data, enabling companies to maintain inventory of infrastructure assets and make informed management decisions. The company serves its clients across the country and internationally.</t>
  </si>
  <si>
    <t>Zensend, Ltd. doing business as Fonix Mobile plc is a mobile payments platform, offering a direct operator billing layer for merchants, which allows customers to pay using mobile. The company also offers voice and speech recognition solutions for mobile and wireless devices, interactive video games, toys and appliances, and computer telephone systems. It supplies telecommunication handsets in the United Kingdom and internationally.</t>
  </si>
  <si>
    <t>V&amp;R Energy Systems Research, Inc. is a utility company. It specializes in power systems reliability analysis and transmission system optimization. The company offers its services within the area.</t>
  </si>
  <si>
    <t>Noresco, LLC, is a climate and energy solutions company. It provides energy efficiency retrofit and modernization, energy efficiency and sustainability consulting, and program and standard development solutions. It offers services in the areas of performance contracting, energy infrastructure/central plant design, renewable energy and water conservation aspects, sustainable design, and LEED consulting, energy and daylight modeling, commissioning, measurement, and verification. It serves state and local governments, the federal government, higher education, K12, healthcare, corrections, and commercial building markets worldwide.</t>
  </si>
  <si>
    <t>Thingtrack SL provides an open source platform based on Java, for the development of modular web applications in Cloud environments that facilitates, among other uses, the implementation of business applications based on the capture of data in real time and the exploitation thereof.</t>
  </si>
  <si>
    <t>VFlowTech Pte., Ltd. is a provider of vanadium-based energy storage systems. The systems use a vanadium redox flow technology. Its applications include renewable energy storage, grid energy storage, power backup for commercial buildings, etc.</t>
  </si>
  <si>
    <t>Avotus Corp. is a provider of intelligent communications management solutions to Fortune 5000 companies internationally. It offers Intelligent Communications Management Expense Management (ICM EM) solution that focuses on telecom and technology spending that enables invoices to be received, loaded, processed, analyzed, audited, and monitored for compliance with contracts and asset accuracy.</t>
  </si>
  <si>
    <t>Energiency SAS is a SaaS platform to assess and manage energy performance industrial environment. The company offers data recovery, information analysis, big data, cloud, dashboards, action plan updating, monitoring, and diagnostic services. It serves customers within the area.</t>
  </si>
  <si>
    <t>UtilityAPI, Inc. is a Software Development company that develops and provides software and service that collects utility bills and usage data from utility web portals. It automates the process of requesting electric data from a utility account holder. It serves in the United States.</t>
  </si>
  <si>
    <t>Surple Energy, Ltd. is a software development company. It develops a platform for building energy management and identifies energy waste across multiple sites, uncovering energy-saving opportunities. The company provides its products and services within the area.</t>
  </si>
  <si>
    <t>ElMeasure India Pvt., Ltd. is the largest manufacturer of Digital Panel Meters and Prepaid Meters in India and the largest custom energy-saving solutions provider with a reach in about fifty-plus countries. The company offers the latest technology, user-friendly solutions, quality, energy management solutions, meters, IoT Adapted, Digital Meters, power monitoring systems, accl, water management systems, energy, panel building, panel builders, ATeS, seamless power, and process monitoring.</t>
  </si>
  <si>
    <t>InsightAtlast, LLC is a computer software. The company's SOSMobile suite of software provides intelligent scheduling, mobile dispatch, and real-time updates to and from the field, affordably automating a utility's entire mobile workforce. It offers its services to the utilities and technology sectors.</t>
  </si>
  <si>
    <t>Teleossco Software Pvt., Ltd. creates a converged delivery platform for all messaging channels viz. SMS, USSD, MMS, IVR, eMail, eFax. It is ready to integrate the platform with SMPP, SS7, SIGTRAN, SDP, HTTP protocols, and a central control management interface for all business and technology needs. The company offers Messaging Solutions for SMS Gateway Software, Router, Hub, Trivia, M2M, Mcommerce &amp; Business solution platform.</t>
  </si>
  <si>
    <t>Basis Technologies Holdings, Ltd. develops and distributes a range of DevOps solutions to its clients. The company's range of solutions then consists of release automation, business transformation, environment automation, and analytics.</t>
  </si>
  <si>
    <t>PelicanCorp Pty., Ltd. provides and delivers solutions and services that assist organizations in protecting essential infrastructure and business continuity. Its solutions are workflow and process-based tools delivering inquiry and asset protection capabilities.</t>
  </si>
  <si>
    <t>WaterOutlook, Ltd. is an information technology company. It provides an international enterprise SaaS cloud data management platform. It serves services to shareholders, governments, regulators, industry auditors, clients, and the public across the country.</t>
  </si>
  <si>
    <t>Enertiv, Inc. is a digital energy company that provides data-driven energy efficiency solutions to real estate, energy services, tech companies, energy software, and utility markets worldwide. It offers energy data and analytics, submetering and automated billing, measurement and verification, CircuitAPI, and energy consumption monitoring solutions.</t>
  </si>
  <si>
    <t>Simble Solutions, Ltd. is a computer software company that offers energy, mobility, and business agility solutions. It serves various enterprises, small and medium businesses, micro-businesses, manufacturing and industrial, retail and commercial, engineering and construction, transport and logistics, utilities and energy services, and health and aged care industries, as well as cities, and local councils.</t>
  </si>
  <si>
    <t>CrossChasm Technologies, Inc. doing business as FleetCarma is a company that operates in the Automotive industry. It develops a connected car platform that helps organizations deploy, utilize, monitor, and smart-charge electric vehicles. It manages client engagements that include electric utilities, municipal and federal governments, military and commercial fleets, and transportation research labs.</t>
  </si>
  <si>
    <t>ResourceKraft, Ltd. is a company that operates in the IT services and IT consulting industry. The company specializes in developing and supplying technology products for the electronics, computing, and energy industries. It provides its services within the area.</t>
  </si>
  <si>
    <t>BaxEnergy Italia SRL is a provider of software solutions for energy. It offers data analytics, assets management, infrastructure monitoring, cyber defense, data security and integrity, and other services. It develops solutions adopted worldwide to monitor and control critical infrastructures in the sectors of energy, telecommunication, healthcare, and industry.</t>
  </si>
  <si>
    <t>Wattics, Ltd. is a company that delivers innovative enterprise software that helps utilities and energy service companies elevate the customer experience through a smart digital context for customers through a personalized cloud-based dashboard. It creates adaptive notifications of unexpected energy costs, breakdowns, and benchmark usage and delivers automated reports that forecast and verify savings.</t>
  </si>
  <si>
    <t>SOMANCO is in the sustainability business. It provides a range of consulting services and software solutions aimed at improving enterprise performance and profitability and ensuring sustainability for its customers. The company serves clients across Washington.</t>
  </si>
  <si>
    <t>Hancock Software, Inc. is an energy tech company in the energy space. It offers mobile data collection and cloud-based end-to-end energy program management solutions and reductions in energy demand. Its solutions have been used by state and local government, housing authorities, utilities, energy services providers, and home performance contractors to collect field data, precisely analyze energy usage, manage retrofits, monitor the flow of money, and report on compliance. The company serves clients throughout the area.</t>
  </si>
  <si>
    <t>Energetiq Pty., Ltd. is the clear leader in delivering reconciliation tools and expertise to the Australian energy industry. The company has built an unparalleled reputation in the market through its investment in innovation - innovation in hosting (with AWS ), or innovation in the ideas that underpin its products.</t>
  </si>
  <si>
    <t>Agave Systems, Inc. is an energy management company. It provides building management, IOT gateway, and microgrid controller services.</t>
  </si>
  <si>
    <t>Phoenix Energy Technologies, Inc. is an IoT company. It focused on energy management software for multi-location enterprises. The company serves retailers, universities, and theaters.</t>
  </si>
  <si>
    <t>BeeBryte SAS is an energy management company that specializes in buildings and HVAC-R equipment. It provides a cloud-based energy intelligence platform created to reduce utility bills for businesses and homeowners. Its SaaS-based platform uses energy storage systems, select electric equipment like water heaters, HVAC, and sensors that are installed in factories, commercial buildings, and homes via intelligent internet-connected devices that track and optimize energy consumption, enabling factories and commercial buildings to check and reduce energy wastage, while controlling utility charges. The company provides its products and services to customers throughout Europe and Asia.</t>
  </si>
  <si>
    <t>CarbonetiX Pty., Ltd. provided professional services and products to hundreds of government and private sector clients across Australia. The company is a recognized leader in the identification, design, and implementation of cost-effective energy and water efficiency measures with extensive experience in the delivery of small and large-scale energy and water-saving initiatives projects.</t>
  </si>
  <si>
    <t>CityBase, Inc. designs and develops application software. The company’s products provide cities with comprehensive information about operations and revenue collection while providing citizens with a more unified and useful gateway to the government. It works with innovative local governments and utilities across the United States to bring hassle-free payments and digital services to customers and staff.</t>
  </si>
  <si>
    <t>Controlworks Pty., Ltd. is a building automation and energy management solution provider. The company offers technology solutions for energy efficiency and comfort that results in lower maintenance and energy costs. It designs, commissions, and installs systems and products based on open and interoperable communication protocols.</t>
  </si>
  <si>
    <t>Nexamp, Inc. is a renewables and environment company. It offers clean energy deployment and generation, asset management, customer acquisition and management, and other services. The company offers its services to clients in the United States.</t>
  </si>
  <si>
    <t>Prepago Platform, Ltd., is a provider of software products to the network, District Heating Systems, and Utility Supply sectors. The company provides Billing, Information Technology, SaaS, and Software. It is a provider of software products to the Network, District Heating Systems, and Utility Supply sectors.</t>
  </si>
  <si>
    <t>Zucchetti Group S.p.A. provides software, hardware, and ICT solutions. The company provides a range of terminals, readers, accessories, and integrated systems for enterprise-wide applications, such as automatic identification, access control, time and attendance, production management, and general data collection for various companies; ERP solutions for various functional areas ranging from general and analytical accounting to warehouse and production management, and hardware solutions, such as time and attendance and access control terminals, turnstiles, video surveillance systems, and security systems.</t>
  </si>
  <si>
    <t>FlexiMC Solutions Pvt., Ltd. is an IoT-enabled energy monitoring firm that specializes in data sourcing and analytics aimed at maximizing returns on investment (ROI). The company helps Energy producers &amp; consumers undergo a revolutionary transformation, embracing the benefits of connectivity, real-time performance management, predictive analytics, and O&amp;M optimization.</t>
  </si>
  <si>
    <t>Mach Energy, Inc. is a software company. It provides property management, budgeting, reporting, energy data analytics, deep insight into energy usage and costs, tenant billing systems, and several other services. The company serves across the country.</t>
  </si>
  <si>
    <t>Envairo, Inc. is a software company that quantifies space use to optimize office buildings. The company provides transparent data on metrics such as maintaining temperature near setpoint, air quality, humidity levels, and energy consumption. It offers its products and services within the area.</t>
  </si>
  <si>
    <t>SC Quartz Matrix SRL is a Romanian B2B market. It develops and supplies engineering solutions using information technology, communications, data collection, and integrated software applications, customized to client needs. It serves globally.</t>
  </si>
  <si>
    <t>Professional Computer Solutions, LLC (PCS) is a central service association company. It provides comprehensive, integrated, state-of-the-art Customer Information Systems (CIS), Financial Accounting Application Systems (FIS), and e-Commerce products to meet the needs of the changing utility environment. It also offers technical expertise and business services and support to its clients.</t>
  </si>
  <si>
    <t>Sequoyah Software and Consulting, Inc. (SSC) is a supplier of computer software and consulting services for utility districts and general businesses. It provides professional, expert billing, collection, and administrative services for utility providers and homeowner associations. The company requires a complete turnkey billing service from start to finish or just needs help with a portion of everyday duties.</t>
  </si>
  <si>
    <t>CIM Environmental Pty., Ltd. has developed a machine-learning platform that improves how buildings perform. The company creates innovative data analytics software that helps run large buildings at peak performance.</t>
  </si>
  <si>
    <t>Choice Technologies Holding SARL provides solutions to collect billing data in real time or once a month for electric, gas, and water utilities in Luxembourg and internationally. It offers CHOICE Revenue Intelligence, an integrated suite of software and service solutions that includes CHOICE Portfolio, an intelligence platform for reducing non-technical losses; CHOICE Topos, a geospatial intelligence solution that prioritizes and optimizes inspection targets according to risk rates and financial return potential; CHOICE Archos, which groups customers into clusters by propensity to react positively to varying collection techniques; and on-going support services.</t>
  </si>
  <si>
    <t>Bynry Technologies is a technology company that specializes in offering cloud-based software solutions to the players in utility and energy industry. It helps deliver better customer experiences, follow hassle free process and standardized operational practices.</t>
  </si>
  <si>
    <t>Payfast India Pvt., Ltd. is a Technology, Information, and Internet industry. The company provides service facilitation for cable TV service providers and broadband service and offers a seamless platform to provide exceptional, professional, and efficient services at all times.</t>
  </si>
  <si>
    <t>Gentrack Group, Ltd. is a company that operates in the IT services and IT consulting industry. It develops, integrates, and supports enterprise billing and customer management software solutions for the energy and water utility, and airport industries worldwide. The company provides business consulting, project services, industry consulting services, software consultancy, support, training, and testing services.</t>
  </si>
  <si>
    <t>MinionLabs India Pvt. Ltd. is an industry of Electrical, Electronic Manufacturing company. It provides device-level energy consumption insights to users using a smart device delivered through its SaaS. The company provides its services throughout the country.</t>
  </si>
  <si>
    <t>Retrolux, Inc. is a developer of cloud-based and mobile software designed for upgrading commercial building energy systems and retrofits. The company's software transforms the traditional commercial building remedy sales channel into a digital marketplace with integrated sales and installation tools. It caters to manufacturers and vendors in the United States.</t>
  </si>
  <si>
    <t>CO2 Estates, Ltd. offers a software platform for delivering commercial real estate improvement analysis to determine retrofit strategies for mitigating risk and improving the financial performance of commercial real estate by reducing the risk associated with inefficient property within the context of climate change, improving asset investment performance, reduce operation costs and increase value, cost-effectively generating strategic energy reduction scenarios, expediting and safeguarding transaction processes and open up site-specific retrofit opportunities. It is transforming the way commercial real estate looks at energy efficiency improvements.</t>
  </si>
  <si>
    <t>Grid Edgewrks Pvt., Ltd. changes the way India produces and consumes energy to create new possibilities. It is using the Internet of Things (IoT), Artificial Intelligence (AI), and industry innovation to solve the problems at scale in the energy markets. The company is accelerating the switch to value-based consumption, charged-up mobility, and dispatchable renewable power.</t>
  </si>
  <si>
    <t>Exceleron Software, LLC develops hosted customer relationship management applications for telecommunication and electric service providers. The company offers a Prepaid Account  Management System, a web-based application that is used to set up and manage prepaid accounts, as well as post payments by electric service providers.</t>
  </si>
  <si>
    <t>Dapesco S.A. is a consulting firm specializing in energy management and optimization. The company contributes to customers' financial and environmental efficiency by providing experienced energy experts and advanced data management solutions.</t>
  </si>
  <si>
    <t>Genability, Inc. is a software development company providing energy suppliers and distributors with technology to market, sell, and increase value to customers. It helps solar, energy procurement, and connected homes. The company also provides solutions to track and adjust energy usage and savings. The company serves in the United States.</t>
  </si>
  <si>
    <t>PowerCode Systems, LLC is a software development company. It provides the tools it needs to simplify billing, support, and network control all in one easy-to-use platform. The company serves throughout the country.</t>
  </si>
  <si>
    <t>Interval Data Systems, Inc. is an automation consultant company. It offers services such as; the design phase, construction phase, warranty phase, and ongoing monitoring. The company offers its services to its business clients.</t>
  </si>
  <si>
    <t>Enosi Australia Pty., Ltd. is a developer of an energy trading platform designed to enable a prosumer bi-directional trading future. The company's blockchain-enabled platform helps in generating, storing, and controlling electricity usage by providing community members to trade energy at an agreed price irrespective of the grid being located elsewhere, enabling energy market participants to minimize the cost of power and maximize transparency and choices. It serves clients across the country.</t>
  </si>
  <si>
    <t>TR Control Solutions, Ltd. doing business as ecoDriver builds energy management and energy-efficient technology solutions. It uses eco-drive solutions to systematically identify opportunities for reducing energy waste and to prioritize further decarbonization activity.</t>
  </si>
  <si>
    <t>MeterDesk is a software development company. It offers energy management systems, building energy management, multi-tenant utility billing, and auto-meter reading systems. The company provides its products and services to customers and organizations in India.</t>
  </si>
  <si>
    <t>Applied Technology Solutions, Inc. (ATS) sets the standard for software change within the cooperative marketplace. The company is unbeatable customer service, as well as its ability to tailor enterprise software solutions to the unique challenges, and needs of individual cooperatives.</t>
  </si>
  <si>
    <t>NMPP Energy is a nonprofit, member-owned organization. It provides electricity, natural gas, and utility-related services. It brings together clients with similar needs to create a synergy of support and resources. It serves its member in Midwest and Rocky Mountain communities.</t>
  </si>
  <si>
    <t>Axxiom Solucoes Tecnologicas SA develops, integrates, and maintains management systems for utilities. The company's services and solutions include G-DIS, a power distribution management system to automatize the operational processes of electric power distribution companies and other utilities; implementation of research and development projects to support operational processes in the electric power industry; SAP consulting; mobility solutions; SafetWork, a system to support the management of work safety inspections; and property and operational surveillance solutions.</t>
  </si>
  <si>
    <t>Optimal Monitoring, Ltd. is a specialist in the design, creation, and delivery of energy monitoring, analytics, and reporting software. It enables organizations to make smarter decisions about utilities, energy consumption, and the impact on its corporate social responsibilities. The Company offers Energy Monitoring, Data collection, Energy Management Consulting &amp; SAAS services. It serves its clients in the United Kingdom.</t>
  </si>
  <si>
    <t>TEAM Energy Auditing Agency, Ltd. is a supplier of carbon and energy management companies. It offers Energy Management, Monitoring and Targeting Software, Energy Consultancy, Energy Legislation and Compliance, Energy Bureau Service, EPC, DEC, Energy Surveys, RHI and FIT, Capacity Market, Tenant Billing, Bill Validation, SECR, Carbon Emissions and GHG Reporting, Carbon Reduction Strategy, and BRUKL and Sustainability Statements. The company provides solutions across all sectors and its customers include multi-site organizations, large site organizations, and campus sites.</t>
  </si>
  <si>
    <t>Recogizer Group GmbH is an innovative GreenTech company from Bonn and a pioneer in smart, green buildings. The company develops innovative solutions to permanently reduce the energy consumption of buildings and downtimes of machines and optimize industrial processes. It reduces the CO 2 emissions of commercial buildings using artificial intelligence.</t>
  </si>
  <si>
    <t>Efluid SAS provides a software package for front and back office management. It enables the management of the supply of gas, heating, public lighting, water, and Internet and TV via cable.</t>
  </si>
  <si>
    <t>SafEarth Clean Technologies Pvt., Ltd. builds a consumer-centric platform for cleantech adoption. It offers Rooftop Solar, Solar Power, Open Access Solar, Solar Project Management, and Distributed Solar.</t>
  </si>
  <si>
    <t>Flux Federation, Ltd. is a leading technology company known for creating software products and experiences for innovative energy retailers and the customers across the globe. It designs and deploys SaaS products to manage the complex engagements between the companies that make, move and sell energy, and those who use it.</t>
  </si>
  <si>
    <t>En-trak Hong Kong, Ltd. is a proptech solution provider. The company builds software solutions to make buildings more efficient, productive, and comfortable places to work, all while helping to reduce carbon footprint and operating costs.</t>
  </si>
  <si>
    <t>Digitalenergy, Ltd. is a developer of a cloud-based energy management system. Its platform helps reduce an organization's costs, resources, and compliance risks involved with managing energy estate.</t>
  </si>
  <si>
    <t>LogNet Billing, Ltd. doing business as MaxBill provides customer care and billing solutions for telecommunications and utility service providers. Its products include MaxCare, a Web-based customer management tool that enables service providers to centrally maintain and manage customer information; MaxCatalog, a centralized product catalog; MaxRate, a carrier-grade rating engine that supports the processing of real-time and batch usage events; MaxGen, which supports traditional wireline and utility billing; and Autonom-e, a Web gateway that provides user-friendly eCRM and EBPP. The company's customers include fixed wireline, mobile, IP, MVNO, retail, and wholesale service providers.</t>
  </si>
  <si>
    <t>eSight Energy, Ltd. develops a global energy management software designed to empower customers to reduce energy consumption and manage environmental responsibilities. Its energy platform offers a wide range of functionalities including tracking and analyzing energy consumption, identifying and managing energy conservation measures, and tenant billing along with capturing and analyzing intelligence concerning energy usage and key energy data from disparate systems, setting energy targets, monitoring progress, and verifying savings, enabling organizations across multiple industries in to build operational efficiency and reduce energy consumption, costs, and carbon emissions.</t>
  </si>
  <si>
    <t>Blueprint Power Technologies, Inc. is an Information Technology and services industry. It develops machine-learning tools that automate the management, aggregation, orchestration, and market transactions of energy assets across its clients. The company also offers a technology-driven energy solution for buildings and real estate applications to turn buildings into power plants. It serves its services within the area.</t>
  </si>
  <si>
    <t>SparkMeter, Inc. is a venture-backed company that develops grid management software designed to access electricity possible in hard-to-reach places and underserved markets. It helps utilities to provide reliable power to customers, increase electricity access, and invest in renewable energy and energy efficiency in its systems, enabling rural areas to access reliable, and efficient power distribution. The company serves its services in the country.</t>
  </si>
  <si>
    <t>Cogsdale Corp. is a provider of integrated information solutions. The company specializes in software development, implementation, and support and offers financials, distribution, utility billing, customer management, work management, project management, procurement, service order management, meter reading, and cashiering services. It caters to public sector markets including local governments, electric co-operatives, and investor-owned utilities.</t>
  </si>
  <si>
    <t>Voltus, Inc. is a technology company. It develops a distributed energy resources platform for commercial, institutional, and industrial customers. The company provides energy data, automation of demand response events, and transparent reporting. It offers its services in agriculture, construction, oil and gas, military, mining, real estate, and other industries around the world.</t>
  </si>
  <si>
    <t>Brave Energy Pty, Ltd. it supply software and consulting services to the electricity and gas industries. It provides software solutions to the Australian energy market.</t>
  </si>
  <si>
    <t>EnergySoft, LLC, is an environmental service company. It specializes in performance-based building energy analysis, with an emphasis on green building design. The company also provides energy software development, including the popular EnergyPro software used extensively throughout California for Title 24 compliance.</t>
  </si>
  <si>
    <t>SoftSmiths, Inc. is a software company that provides cloud-based solutions that lower costs, reduce risk, and automate administrative processes. It offers solutions that facilitate energy forecasting, energy pricing, trading, risk management, scheduling, settlement/reconciliation, and decision support functionality. The company serves the power and gas, generators, marketers, and energy service industries.</t>
  </si>
  <si>
    <t>Fluentgrid, Ltd. has been transforming utilities and cities into more process-oriented, operations-savvy, customer-centric, profitable, and sustainable. The company offers smart utility, smart grid, and smart city solutions touching over 100 million lives around the globe. It provides the world exclusively serving the software solutions and services needs of utilities, backed by a robust software suite built for utilities from the ground up.</t>
  </si>
  <si>
    <t>eTactica is an appliance, Electrical, and Electronics Manufacturing company that engages in the research and development of basic electrical safety products for energy consumption monitoring. The company offers eTactica, an energy intelligence solution that enables industrial and commercial entities to remotely monitor electricity use on various circuits in real-time. It serves residential and commercial customers.</t>
  </si>
  <si>
    <t>Navigant Consulting, Inc. is a specialized, global professional services firm that helps clients take control of the future. Its professionals apply deep industry knowledge, substantive technical expertise, and an enterprising approach to help clients build, manage, and/or protect the business interests</t>
  </si>
  <si>
    <t>Avertra Corp. is a digital solution provider and a developer of an enterprise technology platform and consulting services. The company uses the web, mobile, voice, and text to conduct customer-related activities, helping businesses in the information technology department improve customer engagement and streamline employee workflow. It offers its services to utilities and the energy industry across Virginia, USA, Amman, Jordan, Dubai, UAE, Pune, India, Amsterdam, and the Netherlands.</t>
  </si>
  <si>
    <t>EnergyCAP, LLC is North America's leading utility bill accounting and energy management solution. The company offers enterprise energy management software for utility bill processing and energy reporting. It develops energy management software.</t>
  </si>
  <si>
    <t>Energy Web Foundation (EWF) is a global non-profit organization focused on accelerating blockchain technology across the energy sector. Its intent, through its Energy Web Platform, is to develop a market standard that ensures interoperability, reduces costs and complexity, aligns currently dispersed blockchain initiatives, and facilitates technology deployment through easy-to-implement applications.</t>
  </si>
  <si>
    <t>Johnson Controls International PLC is an Industrial Machinery Manufacturing Company. It provides products and solutions such as HVAC Equipment, Fire detection and suppression, distributed energy storage, digital solutions, and Industrial Refrigeration. The company also serves clients within its area.</t>
  </si>
  <si>
    <t>Utility Mate, Ltd. doing business as Utilmate is a technology company that is focused on simplifying the utility industry. It is a meter-to-cash solution for embedded and off-market utilities which provides everything embedded network operators, body coporates and AEMC authorized retailers need to provide a compliant, effective and market leading service to its customers.</t>
  </si>
  <si>
    <t>Survalent Technology Corp. designs and develops Survalent ONE ADMS, an advanced distribution management system. The company's solutions include Survalent SCADA, Survalent Outage Management System (OMS), and Survalent Distribution Management System (DMS). It offers database and graphics and GIS data importing and modeling services.</t>
  </si>
  <si>
    <t>BizEE Software, Ltd. designs and develops business energy efficiency solutions. The company offers Energy Lens, an energy management tool that provides energy consumption charting and analyzing services, and Energy Audit Software, a platform that focuses on energy modeling and reporting.</t>
  </si>
  <si>
    <t>Workhorse Software Services, Inc. is a company that provides high-quality computer software for small to medium-sized Wisconsin municipalities. Its municipal software provider focuses on providing training and services to customers.</t>
  </si>
  <si>
    <t>Networked Energy Services Corp. (NES) is a utility company offering energy control networks and services. The company focuses on offering smart meters, data concentrator nodes, and software. It offers UIEM Software Suite, a system solution for the liberalized energy market, covering meter data management, load control management, home and building automation, and street lighting control; and Element Manager, which provides visual statistics, automated network functions, user rights management, auditing and logging, and time-saving diagnostics. The company serves throughout the country.</t>
  </si>
  <si>
    <t>Itineris NV is an IT Services and IT Consulting company that develops customer care and operations solutions for the energy and water markets. The company provides UMAX, a multi-commodity business solution that supports a range of utility commodities in regulated and deregulated/liberalized markets, including electricity, gas, water/wastewater, telecom, solid waste disposal, and various types of retail energy products that include green power. It serves clients in the area.</t>
  </si>
  <si>
    <t>AMMP Technologies B.V.  is remote monitoring for the next generation of energy companies. The company provides digital solutions for distributed energy and it is SaaS platform offers remote monitoring and management for energy users, energy service companies, and vendors of renewable energy systems.</t>
  </si>
  <si>
    <t>Operation Technology, Inc. doing business as ETAP is a comouter software company. It offers modeling, design, analysis, optimization, monitoring, control, and automation software for electrical power systems. The company provides solution for generation, transmission, distribution, industrial, transportation, and low-voltage power systems. It serves clients worldwide.</t>
  </si>
  <si>
    <t>Willdan Group, Inc. is a company selling professional technical and consulting services to public agencies at all levels. It provides integrated technical solutions to extend the reach and resources of its clients, and provides all services through its subsidiaries specialized in each segment. The company offers its products and services to consumers and businesses within the area.</t>
  </si>
  <si>
    <t>DEPsys SA is a technology company. It delivers solutions enabling traditional low-voltage electricity networks. The company serves clients across Switzerland.</t>
  </si>
  <si>
    <t>United Systems and Software, Inc. (USS) is a software and technology firm that specializes in providing end-to-end computer solutions for utilities and local government. it offers software development, business continuity, and wireless solutions to the clients.</t>
  </si>
  <si>
    <t>Ampstun Corp. provides the best utility billing software on the market for customers' small and large water, sewer, gas, sanitation, and electric billing needs. Its products are fully compatible with a wide range of meter manufacturers, data collection devices, and systems from others.</t>
  </si>
  <si>
    <t>Applied Computer Solutions, Inc. (ACS) operates in the information technology and services industry. It provides technology solutions to service operators, multi-system operators, and large enterprises worldwide. The company offers professional services, including assessments, design architecture, systems integration, and implementation.</t>
  </si>
  <si>
    <t>Varentec, Inc. is to manufacture power electronics equipment. It develops power routers that dynamically control power flows on electric grids and enables higher levels of green energy integration while minimizing the need for building new grid infrastructure, serving energy and utility sectors. It serves and offers its services within the area.</t>
  </si>
  <si>
    <t>Incenergy, LLC provides building portfolio energy management solutions. The company's products include remote temperature sensors, temperature control, control user overrides, multisite control, lighting controls, HVAC cost and usage reporting, monitoring, intuitive scheduling, and real-time performance alarms.</t>
  </si>
  <si>
    <t>AutoGrid Systems, Inc. is a cleantech company. It provides designs and develops software products that analyze smart meters and energy usage information for utilities. It serves electricity retailers, renewable energy project developers, and energy service providers.</t>
  </si>
  <si>
    <t>Ekotrope, Inc. is a software company that develops software solutions to measure the energy performance of new and used homes. It offers Ekotrope RATER, a cloud-based HERS rating software that provides energy ratings for raters and providers Ekotrope OPTIMIZER, a solution that allows builders to find cost-efficient designs to meet energy goals; and Ekotrope TCO, a tool for home buyers, sellers, and lenders that determines the real monthly cost of a home. It serves across the U.S.</t>
  </si>
  <si>
    <t>Energyworx  B.V. develops a software-as-a-service platform for energy data management and energy intelligence solutions that help utility companies navigate and monetize the energy transition. It offers a platform for grid optimization and reliability, consumer engagement, monitoring, energy management, and device control; energy efficiency; energy trading; social energy; energy theft detection; billing data; and meter data management. It also enables organizations to make business decisions with real-time data insights.</t>
  </si>
  <si>
    <t>American Data Group, Inc. (ADG) is a comouter software company. Its  software includes a feature create an Online Help Notes that are attached directly to a specific program for future reference and make sense to own organization. It also  provide the source code at no additional cost for the IT staff to have easy access for maintenance. It offers its services to the IT sector.</t>
  </si>
  <si>
    <t>Hydra S.p.A. doing business as Datalogic S.p.A. is a technology company that specializes in automatic data capture and factory automation. It specializes in the designing and production of barcode readers, mobile computers, sensors for detection, measurement, and safety, RFID, machine vision, and laser marking systems. The company serves globally.</t>
  </si>
  <si>
    <t>Energinet.DK is a national transmission system operator for electricity and natural gas. It operates natural gas storage facilities leases out antenna positions in high-voltage towers and unused capacity in the optical fiber cables, and sells energy consultancy services. It contributes to the conversion of energy systems with a focus on ensuring that citizens and businesses use renewable energy for everything, with a high level of security of supply and at an affordable price.</t>
  </si>
  <si>
    <t>Expansive Solutions, Ltd. doing business as Expansive FM is a software development business that currently supports a cloud-based solution for managing reactive and planned maintenance tasks for multi-site businesses. It specializes in CMMS, Facilities Management, Work Order Software, Maintenance Management, Asset Management, EAM, Preventative Maintenance, Reactive Maintenance, SaaS, Cloud, Analytics, Big Data, CAFM, and Computer-Aided Facilities Management.</t>
  </si>
  <si>
    <t>Ampotech Pte., Ltd. provides energy intelligence at the edge: specific insight into energy consumption and activity patterns within a customer's premises rather than summary-level billing data. Its products and software deliver real-time visibility into the power and energy consumption of spaces and equipment at a facility while offering a simple installation process and hassle-free wireless connectivity.</t>
  </si>
  <si>
    <t>Open International Systems Corp. provides technology that helps telecommunications and utility service providers meet business goals and implement innovative business strategies. The company's customer information and field service solutions have allowed its clients to be leaders in the market, strengthen relationships with customers, deliver a seamless customer experience, improve operational efficiency, and maximize revenue by providing services of high quality.</t>
  </si>
  <si>
    <t>EnergyPrint, Inc. specializes in the development and use of web-based software technologies that help property owners and managers get its arms around its operating expenses energy. It uses a SaaS-based model (Software as a Service) to provide customers with energy cost, consumption, and carbon analytics that better decision-making across its portfolio. It serves its clients across the nation.</t>
  </si>
  <si>
    <t>50 Hertz, Ltd. is multi-domain software and Service Company that offers a range of solutions for the Energy Sector. The company follows the practices that are unique to the ethos. Its practice distinguishes other players in the industry and helps fathom that extra mile for deliverables, each and every time.</t>
  </si>
  <si>
    <t>Dynamic Energy Systems, LLC (DES) is a company that operates in the Chemical Manufacturing industry. It offers dynamic steam header control optimization solutions that minimize the total cost of energy at large industrial facilities.</t>
  </si>
  <si>
    <t>Insight Energy Ventures, LLC doing business as Powerley provides a real-time window into energy usage for the home and for every connected appliance and device. The company develops a constant connection with the energy and creates an entirely new home experience.</t>
  </si>
  <si>
    <t>Flowd makes sustainable water management easier, supporting communities globally to achieve the long-term sustainability of potable water resources. It offers real-time access to water use data at the touch of a button, automated excess water use alerts, and numerous advanced digital water metering and management features.</t>
  </si>
  <si>
    <t>Enerfis, s.r.o. is a renewables and environment company. Its services include energy optimization of building operations, energy audits, energy management outsourcing, implementation of energy management, and energy models and simulations. The company's customers are property management, facility management, asset management, developers, or property owners.</t>
  </si>
  <si>
    <t>Goby, Inc. develops and offers cloud-based energy management, sustainability reporting, and invoice automation platform for corporate and commercial real estate industries. The company provides sustainability and portfolio energy strategy consulting, technical support, commissioning, and annual corporate social responsibility reporting services.</t>
  </si>
  <si>
    <t>Exprivia SpA is a developer of computer software. The company develops software for credit risk management, facilities management, trading room activities, clinical diagnostic processes integration, internet/intranet, and data warehousing. It also invests in technology companies that create and supply solutions, and services through the Internet.</t>
  </si>
  <si>
    <t>SavvyBI, is an Energy Intelligence Platform that empowers businesses to save cost, save energy and save time. The company transform data into knowledge.</t>
  </si>
  <si>
    <t>IPS-Intelligent Process Solutions GmbH doing business as IPS Energy is a market leader for asset data management, protection settings management, asset diagnostics, and asset management decision Intelligence that offers intellectual and cost-conscious solutions. The Company provides technical asset and maintenance management software, especially for power utilities.</t>
  </si>
  <si>
    <t>Communications Data Group, Inc. (CDG) is a telecommunications company. It specializes in billing and operational support solutions, circular billing and ordering, data preparation, BDS, interconnect, CABS, mediation, MBS customer care, network elements, ticketing, service provisioning, e-care, workflow, CRM, and third-party financial, accounting, mapping, and facilities management. The company offers its products and solutions to clients in all 50 states and produces telecommunications billings and support solutions for clients nationwide.</t>
  </si>
  <si>
    <t>Faradai Energy Technologies Corp. is an IT services and consulting company. It provides an integrated energy and sustainability intelligence platform with AI, cloud, big data, and IoT technologies. The company serves throughout the country.</t>
  </si>
  <si>
    <t>Software Solutions, Inc. is a single source for financial ERP software, hardware, and cloud-related services. Its unlimited training package offers the company real-time, instructor-led classes online to maximize effectiveness.</t>
  </si>
  <si>
    <t>EnergyDeck, Ltd. doing business as Fabriq, Ltd. provides a community-based platform that helps organizations and individuals save resource costs. It offers Fabriq, a new approach to whole-building optimization, delivering next-generation digital connectivity services to building users, operators, and owners. The company helps reduce energy and resource consumption in buildings, cut operating costs, and improve occupant health and well-being. It serves the London, England area.</t>
  </si>
  <si>
    <t>Smarter Grid Solutions, Ltd. (SGS) operates as a Renewable Energy Semiconductor Manufacturing. It also specializes in Microgrid Developers, Commercial and Industrial Energy Developers and Managers, Municipal Energy Developers and Managers, EV Charging Infrastructure Developers and Operators, and more.</t>
  </si>
  <si>
    <t>Engineering Ingegneria Informatica S.p.A. is a computer company providing consulting and information technology services. It provides application management, big data and analytics services, business process management, change management, cloud computing, data warehousing, enterprise application integration, enterprise collaboration, facility management, geographic information systems, and master data management. The company serves digital finance, smart government, e-health, augmented city, digital industry, energy and utilities, digital telecommunications, and multimedia.</t>
  </si>
  <si>
    <t>GreenWise OU is the tool, that brings transparency to a sector that greatly needs it in order to reach a sustainable worldwide global economy. It can automatically assess the company's environmental impact by easily connecting third-party services. The company also supports third-party services such as (but not limited to) AWS, TravelPerk, Slack, and Zoom.</t>
  </si>
  <si>
    <t>DataKwip Holdings, LLC provides an enterprise, cloud-based facility analytics platform to Utilities, Energy Savings Performance Contractors, Operations and Maintenance Contractors, as well as organizations and institutions that have a vested interest in optimizing the operation and efficiency of facilities. The company also provides an industry-leading cloud based analytics platform. It also pairs its platform with ongoing services to help users get the most out of data.</t>
  </si>
  <si>
    <t>Obvius Holdings, LLC is an energy solutions provider offering meters, wireless metering, data acquisition, software, and monitoring technologies used to display and manage energy usage and renewable energy generation. It serves a global clientele and continues to drive innovation by simplifying data collection and connectivity.</t>
  </si>
  <si>
    <t>OpSolve, LLC is a professional service and software organization with real-world experience in energy operations and customer management. The company complement its flexible, stable billing platform, with its industry-leading CRM platform.</t>
  </si>
  <si>
    <t>Flo Technologies, Inc. is a developer of a water monitoring and control system designed for the control and conservation of water at home. The company's system identifies potential water risks and abnormalities learn consumption habits, and triggers alerts via wifi to a user's smartphone, enabling homeowners to monitor and conserve water flow by eliminating flooding caused by faults and plumbing failures.</t>
  </si>
  <si>
    <t>Itron, Inc. is a utilities company. It specifically specializes in electricity, gas, water and heat meters, and data collection and communication systems. The company offers products and services on energy and water resource management. It offers its services to clients in Washington.</t>
  </si>
  <si>
    <t>Awesense, Inc. is a provider of an energy transition platform that allows applications and analytic tools to securely.  It provides smart grid analytics to reduce power theft, reduce non-technical losses, and revenue protection and revenue recovery. It serves within the area.</t>
  </si>
  <si>
    <t>Greenovative Energy Pvt., Ltd. is a privately funded solution provider. It has a team of exceptionally proficient individuals that assist organizations by designing strategies, delivering efficiency, and sustaining results over time. The company helps organizations achieve resource optimization through its cutting-edge technologically advanced solutions that would identify and diagnose various data points by making use of complex algorithms and customizable modules that are a perfect fit for organizations and that ultimately lead to enhanced productivity and increased profitability.</t>
  </si>
  <si>
    <t>EcoFactor, Inc. is a company providing a cloud-based home energy management platform. It incorporates various data streams, including thermostat settings, family comfort preferences, and local weather conditions to automate the settings of the thermostat.</t>
  </si>
  <si>
    <t>Vitralogy, Inc. is an information technology and services company that provides software solutions for facility maintenance. It offers smart rounds, a mobile app used for shift turnover reporting and consumption data calculations; and SMart binder, a tool for data organization. The company provides its services across the country.</t>
  </si>
  <si>
    <t>BCITS Pvt., Ltd. is an IT company that specializes in developing software products for the water, gas, telecom, and renewable energy sectors. The company offers billing, metering, collections, meter data acquisition, automated meter reading, smart billing, spot billing, and mobility solution.</t>
  </si>
  <si>
    <t>Schweitzer Engineering Laboratories, Inc. (SEL) invents, designs, and builds digital products and systems that protect power grids worldwide. The company provides technical and customer support services, including protection, automation, consulting, system modeling, substation engineering, and security services, as well as warranty services. It offers its products through application and integration engineers, customer service representatives, and sales managers worldwide.</t>
  </si>
  <si>
    <t>Alternative Vision Of Business (AVOB) provides solutions to reduce power consumption. The company offers products for IT infrastructure, including Eco-Calculator, which calculates savings on the PC fleet; IT Energy Saver 5 for EPO that monitors and saves PC's energy through McAfee ePO; and IT Energy Saver 5, which enables saving IT energy bill. It provides Building Energy Viewer, which provides energy audits for buildings; and Green Sergeant for individuals and SMBs to monitor energy waste on PC.</t>
  </si>
  <si>
    <t>Innowatts, Inc. is an AI energy data analytics company. The company develops digital energy platforms designed to transform and streamline the energy value chain across power markets globally. The company's platform uses artificial intelligence to unlock meter-level data, provide consumer insights, and make business processes automated and smart, enabling energy retailers, utilities, and grid operators to improve profitable positions and customer experiences. The company is serving retail energy providers, utilities &amp; grid operators, as well as commercial, industrial, and public entities worldwide.</t>
  </si>
  <si>
    <t>Mestro AB is a web service for energy monitoring that helps industries, real estate companies, and retail companies to reduce energy use and energy costs. The company provides an end-to-end solution for the gathering, processing, and visualization of energy data.</t>
  </si>
  <si>
    <t>SmartClime is a provider of management systems for use with HVAC-R systems. The company provides a system is a cloud-based system that reduces the energy consumption of compressors found in air conditioning, refrigeration and heat pump systems (HVAC-R). It also, provides additional services such as qualifying the facility as a smart building, and reducing the carbon footprint.</t>
  </si>
  <si>
    <t>Hansen Technologies, Ltd. develops, integrates and supports billing systems software solutions for the utilities, energy, pay-tv and telco sectors. The company's energy and utility solutions include Banner CIS, a customer care and billing system that enables utilities and municipalities to manage the customer service and revenue life cycle for the provision of electricity, gas and water services; Nirvanasoft to manage the entire customer lifecycle in multiple markets and bill, models among many others.</t>
  </si>
  <si>
    <t>Envinta Corp., Inc. engages in the development and deployment of energy and environmental products and services for commercial, institutional, industrial, and utility users. It offers One-2-Five energy, a diagnostic tool that assesses the state of internal systems and procedures for managing energy costs and risks; Enterprize.em, an energy tracking tool, which enables organization to have visibility of its energy costs and uses; and Energy Challenger, a Web based method approach to reach less intensive energy users.</t>
  </si>
  <si>
    <t>Data West Corp. provides utility billing and management software solutions. It offers BillMaster, a utility billing and management software solution that includes E-bill and E-pay options, customized formatting of statements and invoices, targeted messaging, and outsourced printing and mailing solutions. The company offers a customer portal that allows customers to log on to check current account status, as well as to pay bills with credit cards or E-checks; BillMaster Mobile, a mobile application that replaces paper-based field service work order systems; and installation, training, and support services.</t>
  </si>
  <si>
    <t>EnergyElephant, Ltd. is an energy management tool company for businesses to build, organize, and analyze data. Its software builds an energy database, analyzes the data sets, and reduces consumption, cost, and carbon emissions based on the data. It offers its services worldwide.</t>
  </si>
  <si>
    <t>Galooli, Ltd. is a developer of remote management and energy efficiency software designed to maximize fleet and electric power performance. The company uses machine-learning technology for remote monitoring, analysis, control, and optimization of energy-related assets, enabling clients to make energy management smart, productive, and more evidence-based. It serves people within the area.</t>
  </si>
  <si>
    <t>Abraxas Energy Consulting, LLC is a consulting company that provides software services. It provides energy consulting services and energy accounting software and services and offers energy audits, retro-commissioning, and measurement and verification services. The company provides its services to the federal government, ESCOs, utilities, and commercial customers and serves people around the United States.</t>
  </si>
  <si>
    <t>Verco Advisory Services, Ltd. is a company that operates the environmental services industry. It offers consulting services. The company serves the private sector businesses, multinationals, global agencies, central governments and policy influencers, local businesses, councils, and community-based organizations.</t>
  </si>
  <si>
    <t>TensorFlow Pte., Ltd. provides a smart wireless IoT solution that monitors, analyses, and automates hotel room environments that use wireless sensors to gather real-time data from within hotel rooms. It offers clients insights, automating decision-making and optimizing its hotel's energy efficiency, and the retrofitted solution enabled a fast installation and minimal disruption to operations.</t>
  </si>
  <si>
    <t>Syntros, Ltd. doing business as Salestar Connect is a telecommunication company. It provides business-specific solutions that help telecom, B2B, distributor, retail, and franchise businesses increase visibility, efficiency, and growth. The company offers the telecom industry a software solution that controls and drives sales, purchasing, procurement, warehousing, and dealer management with automated price book publication. It offers its services worldwide.</t>
  </si>
  <si>
    <t>Oxford Scientific Software, Ltd. doing business as Aquator is a powerful application for building and running water resources computer models. It is used by water utility companies in the UK to determine whether water networks can supply sufficient water to meet customer demand and by environment agencies to audit company models and develop its own policies on water abstraction.</t>
  </si>
  <si>
    <t>Diamond Concepts and Consulting, Inc. is a professional technology company with expertise in all aspects of systems development, including analysis, design, construction, testing, documentation, and implementation. The company is a proprietary product with the core ability to perform rate calculations using provided rate tables while tapping into a legacy system using well-defined user exits.</t>
  </si>
  <si>
    <t>EDW Technology, Ltd. is a revolutionary new software platform. It develops and offers integrated enterprise software for the energy industry. The company has Energy Retail Suite (ERS), a suite of software for end-to-end business support for electricity B2B retail suppliers. The company offers its services in the area.</t>
  </si>
  <si>
    <t>Resync Technologies Pte., Ltd. is an Ai driven Intelligent Energy Cloud company. It uses AI-based edge computing and machine learning optimization to aggregate, analyze and optimize energy generation, distribution, and consumption. The company serves customers within the area.</t>
  </si>
  <si>
    <t>Carbontrack Pty., Ltd. is an IT service and IT consulting company. It develops an application that allows users to track the energy use in homes and pinpoint the biggest areas of cost and energy consumption. The company provides its services within the area.</t>
  </si>
  <si>
    <t>Milsoft Utility Solutions, Inc. is a developer of an engineering and operations system for electric utility planning, analysis, operations, and management. It offers an information-driven system that features various solutions such as a geographic information system for network mapping, data management, field engineering, mapping of system additions, engineering analysis for network modeling, and an outage management system for automated outage monitoring and response. The company serves clients across Texas.</t>
  </si>
  <si>
    <t>Contigo Software, Ltd. develops and markets energy trading portfolio risk management solutions, and logistics supply chain management and emissions reporting software to the energy industry in Europe. It provides enTrader, an enterprise-class multi-commodity energy trading platform that is used by new market entrants and large European utilities; envoy, communication and regulatory notifications platform; enPrice, a supply cost modeling and analysis for energy retailers; and enVision BMRA product that offers the United Kingdom power industry participants to capture, report and analyze data from the balancing mechanism report agent.</t>
  </si>
  <si>
    <t>EnSite, Inc. is a retail energy software company. It offers Safari Suite, a component-based energy management software solution that allows customers to reduce transaction costs; Safari Suite customer information system, which improves customer management capabilities by providing a view of customer information; Safari Suite billing which is a billing system developed for the energy industry; and Safari Suite gas management system, a nomination, balancing, and supply management system built for the diverse operating rules of utility market. The company offers software solutions and services to retail energy companies and service providers in the United States and internationally.</t>
  </si>
  <si>
    <t>CLEAResult Consulting, Inc. is an energy management company. It provides energy optimization, implementation, market transformation, benchmarking, energy planning, and renewables. The company serves customers in Canada and the United States.</t>
  </si>
  <si>
    <t>Energy Hippo, Inc. is a company designing software solutions that save energy and water, save money, and save time. The company understands that every customer is different and that every energy-management system is a collection of devices, processes, software, and workflows that change over time. Its flagship product is EEM Suite, an energy and financial software platform that is secure, stable, and adaptable to different needs and changing situations.</t>
  </si>
  <si>
    <t>OMNIDATA DOO ŠABAC is a software company that specializes in the implementation and maintenance of software components of the NAPLATA system intended for the establishment of Billing Systems accounting and accounting systems. It provides meter readings and accounting of communal services.</t>
  </si>
  <si>
    <t>CurrentWare, Inc. is a software company that provides a suite of monitoring solutions for endpoint security, data loss prevention, and web filtering or monitoring. Its solutions include AccessPatrol USB control and data loss prevention software, BrowseReporter employee and computer monitoring software, BrowseControl web filtering software, and enPowerManager remote PC power management software. It offers its services to schools, hospitals, libraries, and for-profit businesses.</t>
  </si>
  <si>
    <t>EnTouch Controls, Inc. is an information technology and services company. It provides energy management as a service, smart building technology, and SaaS-based energy management systems (EMS). The company offers its services to industries including childcare and education, convenience stores, fitness centers, healthcare, restaurants, retail, retail banking, and senior living communities.</t>
  </si>
  <si>
    <t>BuildingIQ, Inc. is a software development company. It offers a platform that provides visualization, operations, and predictive control. The company serves building owners and operators worldwide.</t>
  </si>
  <si>
    <t>Datavision, Inc. is a software company. It provides business accounting, wholesale distribution, and light manufacturing software development.</t>
  </si>
  <si>
    <t>Crowley Carbon, Ltd. is the leading provider of energy reduction solutions to the corporate, government and commercial markets. It provides highly innovative, retrofit, site-specific, energy efficiency solutions for its customers. Typically reducing the energy footprint of a site or building by between 30% and 70%.</t>
  </si>
  <si>
    <t>Aclara Technologies, LLC  is a supplier of smart infrastructure solutions that provides smart infrastructure solutions (SIS) to water, gas, and electric utilities worldwide. It offers smart meters, as well as MeterMate software for creating and maintaining programs for electronic meters. The company sustains communications networks, which include radio frequency communications networks; high bandwidth communication solutions; two-way automatic communications system (TWACS) technology communications for AMI, networking, and distribution management, and enhanced two-way automatic communications system (eTWACS) parallel communications.</t>
  </si>
  <si>
    <t>McKinstry Co., LLC is a national construction and energy services company. It specializes in consulting, construction, energy, and facility services. The company serves throughout the country.</t>
  </si>
  <si>
    <t>Negawatt Utility, Ltd. is an Engineering Tech (EngTech) company, pioneering in combining Information Technology with Building Services Knowledge into commercial practices, optimizing energy use by the knowledge in different industries to achieve negative watts, and offering comprehensive solutions with cloud platforms, hardware, engineering consultancy, and work. It provides a Cloud Building Operating System (BOS) to increase communication between different building users during stages of design, operation, and demolition.</t>
  </si>
  <si>
    <t>Harris Enterprise Resource Planning (Harris ERP) provides software exclusively to the public sector. The company's native Web-based, modular architecture, and flexible design provide a solution that is configurable, adaptable, and easily evolves along with enterprise needs.</t>
  </si>
  <si>
    <t>Tecnologia Informatica Avanzada S.A. (TIASA) doing business as Indra Sistemas S.A. is a technology and consulting company. It provides digital transformation and information technology consulting. The company offers its services in information technology, defense, security, and transportation.</t>
  </si>
  <si>
    <t>Davidge Controls doing business as EZ Meter manufactures revenue grade affordable electric Kwh submeters for the billing and energy management market segments. The company are better suited to work and think outside of the box! With different customizable, and scalable solutions available for any application.</t>
  </si>
  <si>
    <t>AxoNet Software GmbH is a software company. The company provides training for technicians, mobile computing, programming, software development, consulting, creating digital solutions, and project management services.</t>
  </si>
  <si>
    <t>SmartClean Technologies Pte., Ltd. is a cleanliness and hygiene intelligence company. It builds at and saas powers intelligent cleaning management solutions, to fundamentally change how cleanliness and hygiene are monitored, measured, and managed in the built environment towards improved health and hygiene standards.</t>
  </si>
  <si>
    <t>Via Analytics, Ltd. is a data analytics platform that helps companies unlock waste data to advance Zero Waste programs. It provides an implementation plan including optimizing process flows, education, signage, and more.</t>
  </si>
  <si>
    <t>CM Systems, Ltd. offers the pawnbroking industry with innovative and forward thinking IT solutions. Its jewellery industry provides software and support to cater from the small single shop to multi branch large corporations.</t>
  </si>
  <si>
    <t>Wolcott Group, LLC doing business as RealSTEEL is a technology services firm specializing in Microsoft ERP (Enterprise Resource Planning) and CRM (Customer Relationship Management) for manufacturers and distributors. The company specializes in RealSTEEL Software for the steel industry, dynamics NAV, ERP, CRM, office 365, managed services, custom development, backup and recovery, infrastructure services, identity management, security management, disaster recovery, and business continuity.</t>
  </si>
  <si>
    <t>KigaRoo GmbH and Co. KG are modern and easy-to-use software that assists pedagogues with work while also making it easier to communicate with parents. It develops web-based solutions that assist educators in kindergartens and daycare centers in its daily operations. The company team consists of experienced media, software, and online experts who have conducted numerous interviews with daycare centers, baby care facilities, toddler group care, and kindergartens. It serves within the area.</t>
  </si>
  <si>
    <t>Mobile Worker Plus, Ltd. is a software company delivering Workforce Management, Self Service Portal and Data Insight solutions.  The company specializes in Business to Employee (B2E) solutions focused on field worker safety, productivity, and real-time reporting.</t>
  </si>
  <si>
    <t>Beyond Solutions, Inc. is a company creating and providing auction software solutions almost since the inception of the commercial Internet. It specializes in auction software development, web hosting, enterprise application, and technical support.</t>
  </si>
  <si>
    <t>Tindall Associates, Inc. (TAI) is a developer of reinsurance software created to serve life insurance companies. The company's software offers life reinsurance administration, analytics tool, extract tool, communication tool, cloud based services and related services, enabling clients to self-report all reinsurance information.</t>
  </si>
  <si>
    <t>Award Force Pty., Ltd. is an award-winning cloud software for organizers of awards, employee recognition, grants, scholarships and pitch competitions to manage evaluation, submission, and award of results, online. It is the leader in award management software, used by organizations from around the world to recognize excellence in its field. Its clients are backed by a global support team whose sole purpose is to give peace of mind, and help clients focus on making the awards the best it can.</t>
  </si>
  <si>
    <t>salonMonster Software, Ltd. produced SalonMonster which is an Android and iOS mobile app for beauty professionals and salons that allows clients to focus more on the services and core business functions instead of worrying about routine operations and bookings. The product's Easy-to-use online booking system allows professionals to make appointments anytime, while automatic SMS and email reminders help reduce phone bills and the effort involved in calling customers.</t>
  </si>
  <si>
    <t>Tone Software Corp. is a company that operates in the computer software industry. It is a technology software development firm specializing in global business, telecommunications, mainframe, and IT infrastructure management software solutions. It focuses on quality and service. The company develops, markets, and supports strategic business software solutions which address unified communications and collaboration service assurance, enterprise-wide output management, mainframe operations automation, mainframe programming productivity tools, and multi-platform telecommunications management.</t>
  </si>
  <si>
    <t>Live Earth, LLC is a real-time data visualization platform that offers streaming analytics software for enterprises. The platform uses AI technology and the industry's most diverse, complex datasets to provide enterprises with real-time data insights and unprecedented organizational control.</t>
  </si>
  <si>
    <t>GoDoChurch is a cloud-based church administration software which is designed to assist Christian churches and ministries with managing members, Sunday services, events, communications, and more. The system is made up of a base package, covering messaging, news, ministries, lists, church roles, services, events, and growth paths, with additional modules for managing follow-ups, groups, and Kids church.</t>
  </si>
  <si>
    <t>Renewed Vision, LLC develops software that is stable and easy to use. It specializes in developing video presentation software for a variety of venues, such as houses of worship, concerts, trade shows, corporate events, sporting venues, and retail signage.</t>
  </si>
  <si>
    <t>Kangarootime, Inc. is a software platform for connecting families to childcare providers. It brings automation to childcare and provides childcare with the tools to its classrooms, digitizes the businesses, and seamlessly communicates with families and employees. The company provides its services across the country.</t>
  </si>
  <si>
    <t>KwikSol Corp. is a computer software company. It is the developer of TimeSavr, web-based software designed for the child care professional, and simplifies day-to-day administrative tasks through an interface featuring family profiles, child attendance tracking, staff attendance tracking, reminders, billing, and subsidy tracking. The company offers its services to clients within the area.</t>
  </si>
  <si>
    <t>MediaComplete Corp. doing business as MediaShout helps churches of every size present worship in a way that honors God. The company's presentation software empowers churches to do things that reflect the message. Its team is made up of pastors, worship leaders, and a/v professionals who understand what it takes to make a church service.</t>
  </si>
  <si>
    <t>Coino UK, Ltd. doing business as Fourex UK is a revolutionary self-service currency exchange specialist. The company offers Finance, Currency, Foreign currency exchange, Currency exchange, and Technology. It serves clients.</t>
  </si>
  <si>
    <t>Product of Fluid Ministry, LLC, doing business as PastorsLine designed with churches and ministries in mind. It's a cloud-based text and voice system that allows users to easily build a database and engage with users members and visitors using fun and innovative options.</t>
  </si>
  <si>
    <t>CorkCRM, LLC is a company that offers a robust CRM system that helps construction companies efficiently track leads, manage appointments, track proposals, sign contracts, manage payroll, and schedule jobs, all within the same application. It provides contractors with the tools it needs to manage the business the right way: sales tracking, appointment setting, electronic proposals and contracts, job scheduling, automatic emails, and payroll. It serves within the United States.</t>
  </si>
  <si>
    <t>Church Helper have been helping churches and non-profit organizations with own membership, contributions, donations, and administrative responsibilities. It provides full circle of solutions that assist with the organization's workflow.</t>
  </si>
  <si>
    <t>Blonde Soft, Ltd. provides state-of-the-art, easy-to-use software and business solutions for its partners. Its main product Blonde has been developed mainly for hair and beauty salons as a comprehensive business management system. With its flexible interface, Blonde can manage the administrative needs of many other types of businesses including spas, tanning salons, fitness clubs, yoga centers, Pilates centers, and many more.</t>
  </si>
  <si>
    <t>Tank Track, LLC is a software development company. The company offers a software program that provides features such as search, checklist, scheduling, communication, image and document storage, and route optimization tools. It also includes invoicing, payment processing, service due notification, customer review, and appointment confirmation tools. The company serves the septic services industry.</t>
  </si>
  <si>
    <t>SRS Computing, Inc. is the Leading Management Software Provider for the Funeral Industry. The company delivers zero-defect customer service while cultivating long-term client relationships. Its growing suite of management software is at the bleeding edge of technology.</t>
  </si>
  <si>
    <t>Saru Technologies Pty., Ltd. doing business as Pylon operates as a cloud-based solar mapping platform that helps customers interact with a solar proposal. It provides real-time notifications, reminders, STC form automation, and tracks vital key performance indicators (KPIs), and performance analysis.</t>
  </si>
  <si>
    <t>Arbelsoft, Inc. is a software firm specializing in the creation, distribution, and installation of POS Computer System packages and software. The company specializes in Dry Cleaners, Laundromats, Shoe Repair Services, and Tailoring and Alteration software, and provides POS Computer Systems.</t>
  </si>
  <si>
    <t>General Dynamics Mission Systems, Inc. (GDMS) is a defense and space manufacturing company. It designs, develops, manufactures, and installs satellite, and wireless communications products for commercial, government, military, and scientific applications in the United States and internationally. The company offers antennas for mobile satellite communications and fixed communication gateways, electronic products for satellite communication operators, satellite antenna control units, power drive units, tracking down converters and receivers, and monitor and control systems; and microwave antennas for utility companies, broadcasters, and aviation applications. It serves in the United States.</t>
  </si>
  <si>
    <t>Diaspark, Inc. is an IT company that offers transformation and consulting services. It provides technology services including application development, cloud, devOps, enterprise content management, AI, and ML. The company serves clients across the United States.</t>
  </si>
  <si>
    <t>Maptek Pty., Ltd. is a mining company. The company offers Vulcan, 3D modeling and mine planning software for applications ranging from exploration, geological modeling, and mine design and planning to rehabilitation; I-Site, an integrated hardware and software system for 3D laser scanning, surveying, and imaging; the I-Site scanner, a portable 3D laser imaging instrument with inbuilt resolution digital photography for measuring scenes; and I-Site software products to process and model laser scan data. It serves customers worldwide.</t>
  </si>
  <si>
    <t>Societe Internationale de Telecommunication Aeronautique (SITA) is the world's leading specialist in air transport communications and information technology. It delivers and manages sophisticated business solutions for air transport, global distribution systems, and government customers over the world's most extensive network.</t>
  </si>
  <si>
    <t>Rhombus Systems, Inc. is an electronic manufacturing company that specializes in security. The company offers a cloud-based physical security platform that provides cloud-managed video security and IoT sensors. It offers its products and services to the government, education, storage, warehouse, retail, manufacturing, food, beverage, and healthcare industries.</t>
  </si>
  <si>
    <t>GrantVantage, Inc., offers the only commercial off-the-shelf multi-user grant management system securely hosted in the cloud by Microsoft. The company offers grants management, sub-award management, state and local governments, grant portfolio management, Microsoft dynamics 365, cloud, grant reporting, community healthcare, social and human services, grants and contracts, tribes, nonprofit, international development, CRM platform, application and proposal process, panel review, grant award, it software, grant management, information technology, vertical industry. Its solution is a scalable application with seamless integration with all Microsoft products.</t>
  </si>
  <si>
    <t>cieTrade Systems, Inc. operates as a provider of processing, inventory management, and reporting systems. It provides software solutions in an attempt to help pulp and paper brokers, merchants, converters, and recycling plants operate more effectively. Its support team helps clients maximize its IT investment through its knowledge of best practices and many years of experience in the paper and recycling industries.</t>
  </si>
  <si>
    <t>Avante International Technology, Inc. is an industrial company that develops, manufactures, markets and implements technology systems and services. It provides solutions for election management, shipping container security, biometric authentication, supply chain management, event management, livestock tracking, testing and surveying, security access control, and medical supply tracking. The company serves globally.</t>
  </si>
  <si>
    <t>AgapeWORKS, LLC is an online Church Administration System that allows churches to manage the environment. The company has grown to offer small and growing churches the best system possible. It brings all of a church's administrative needs together in one clean, easy-to-use place, allowing pastors and churches the freedom to focus on fulfilling the Church's calling.</t>
  </si>
  <si>
    <t>PureTech Systems, Inc. is a computer vision software company, that develops and markets wide-area perimeter surveillance software solutions for use in utilities, seaports, airports, critical facilities, military bases, and railroads. Its products include PureActiv, an automated video analytics surveillance software product that addresses critical security threats to safeguard lives, facilities, and other high-value assets; Scene Analyzer, a video analytics fence perimeter detection device that transforms basic video cameras into intelligent vision sensors; and Video Analytics, an intelligent outdoor video perimeter security detection software system.</t>
  </si>
  <si>
    <t>NLCollect B.V. doing business as ClubCollect is a software-as-a-service FinTech company that provides a full-service platform for sports clubs and other organizations handling invoicing, billing, reminding, and payment of membership fees. It helps associations, foundations, and entrepreneurs to optimize cash flow by automating revenue management and invoice collection process through simple and intuitive website plugins, widgets, and payment requests.</t>
  </si>
  <si>
    <t>TBIT Pty., Ltd. doing business as Webtron Online Auction designs online and mobile auction platforms for auctioneers and its clientele. It provides Online Auction Software and Services for professional Auction Houses and Auctioneers in the Asia Pacific region specifically Australia and NZ.</t>
  </si>
  <si>
    <t>GB Operations Pty., Ltd. doing business as Greaseboss is the first to market with a suite of tools that digitally transform the task of greasing Industrial equipment. It has developed a digital grease management system that simplifies the management of greasing Industrial machinery for sectors such as mining &amp; metals, construction materials, agriculture &amp; food production &amp; utilities. The company verifies that all machinery is greased at the correct time with the right type and amount of grease required to maximise the performance of customers equipment.</t>
  </si>
  <si>
    <t>Fluxx Labs, Inc. develops browser-based grants management software solutions for grantmakers and grant seekers. It offers Grantmaker, an interface with cards, forms, and dashboards that shorten the grant lifecycle; Grant seeker, a solution for nonprofits looking to streamline the grant-seeking process and Impact Intelligence a solution for grantmakers and nonprofits seeking to track the impact of the program-wide strategies.</t>
  </si>
  <si>
    <t>Online Ventures Software, Ltd. doing business as PHP Pro Bid is the first product on the market to include comprehensive support for both online auctions and E-Commerce. It only serves the requirements of online auction websites but also the needs of online stores of any kind and target marketplace.</t>
  </si>
  <si>
    <t>ThirdEye Labs, Ltd. develops criminal detection software designed to detect criminals before that commit crimes in the retail environment. The company's software offers artificial intelligence-based tools that use surveillance footage to find and highlight suspicious behavior associated with theft. It enables retail stores to track and monitor all customers and check customers' in-store behavior.</t>
  </si>
  <si>
    <t>Salon Blocs, Ltd. designed to provide, a very simple way to setup and manage, membership plans in any salon. It provides a simple way to create and manage memberships.</t>
  </si>
  <si>
    <t>cDs Global brought technology to the fashion industry and quickly became the global leader and innovator in cloud based solutions for the fashion, artistic, and production industries and creative division has gained an international reputation for creating visually stunning and technologically advanced CMS and tailored websites for clients across various industries worldwide.</t>
  </si>
  <si>
    <t>Vision Computer Programming Services, Inc. develop a tracking system for the clubs. The tracking system was first developed in File Pro and Multiplan on 8 megahertz computers with 10 meg hard drives.</t>
  </si>
  <si>
    <t>TAI Consulting, Inc. doing business as TAI Club Management Systems provides solutions to the private club, resort, and public golf course market sectors. The company's products and services include membership, accounting, retail management, food and beverage, banquets and events, lodging, reservations, website/apps/services, and hardware.</t>
  </si>
  <si>
    <t>Wyn.net, LLC doing business as Captyn provides directors and solo instructors with simple, mobile-friendly software to manage online registrations, accounts, and payments. The company features account management, online registrations, staff scheduling, and on-the-fly roster management, which makes doing business easier.</t>
  </si>
  <si>
    <t>Florisoft, Ltd. doing business as Strelitzia Software developer of business productivity software intended to serve floristry clients. The company offers software that incorporates tools such as order taking, delivery schedules, accounts, contracts, reporting, marketing, and unique technology solution enabling clients to manage the day-to-day running of floristry businesses. It serves people around the United Kingdom.</t>
  </si>
  <si>
    <t>Tassl, LLC provides mobile apps for schools, colleges, and universities. The company offers Tassl that enables the users to search alumni, get sports updates, and get iPhone screenshots. It provides ways to stay informed, connected, and engaged.</t>
  </si>
  <si>
    <t>Collective Data, Inc. is a provider of fleet and asset management software. It offers a centralized platform to connect and integrate asset management data and features for fleet management, quartermaster management, real-time decision-making, reporting, training, and security. It also provides its services to the fire, law enforcement, government, construction, and utilities industries.</t>
  </si>
  <si>
    <t>Journease Software, Ltd. is a software company. Its products are journease back office standard, journease back office professional, journease mobile, journease web booking, and journease warehouse. The company serves the transport and courier industry across Fishponds and surrounding areas.</t>
  </si>
  <si>
    <t>AxonePro SAS doing business as OOTI is a cloud-based B2B SaaS platform that enables architecture firms to be more organized, save time, and be more profitable. It is an industry-tailored software solution company.</t>
  </si>
  <si>
    <t>Feenics, Inc. develops and provides access control technology designed to secure systemically buildings, doors, and assets. The company's platform, which can be managed from anywhere, keeps native windows, web, and mobile applications organized a feature set into an intuitive user interface, enabling in-depth dashboard reporting and providing key insights for overall business intelligence, enabling institutions and government agencies to secure access control with real-time alarm events and monitoring.</t>
  </si>
  <si>
    <t>Revelator, Inc. is a digital IP infrastructure company. It provides a platform that integrates sales, marketing, accounting, and analytics into one system for both independent artists and record labels. Its product is revelator pro, consumption bi, revenue bi, revelator API, revelator wallet, and creator studio. It offers business and marketing cloud solutions for music professionals.</t>
  </si>
  <si>
    <t>Ugenie, Ltd. is a company that operates in the Technology, Information, and Internet industry. It provides a customizable membership platform to organizations. The company focuses on providing quality services to customers and clients within the area.</t>
  </si>
  <si>
    <t>PestScan B.V. is a fully featured software application for pest controllers. It can help quickly enter data during surveys and the data is processed automatically. The company specializes in Pest Control, Field Software, and Hygiene.</t>
  </si>
  <si>
    <t>PSIwebware, Inc. offers Facility Management Software to improve efficiency, accountability, and performance in commercial building services. The company provides preventive maintenance software, CMMS, janitorial software, landscaping software, and security software to help facility managers improve work visibility and employee accountability.</t>
  </si>
  <si>
    <t>AlmaBay Networks Pvt., Ltd. doing business as AlmaBay is an idea and a platform where the guiding principles are - Connect Engage &amp; Evolve. It works to maintain the eco-system of alumni of an institute as an asset.</t>
  </si>
  <si>
    <t>Logical System Approaches Corp. doing business as Pheonix 2000 Cemetery Software is a cemetery software solution that provides application software. It is a privately held company serving funeral homes, cemeteries, combination properties, trust companies, and banks. Its solutions encompass legacy applications and open system design.</t>
  </si>
  <si>
    <t>Quality Early Years, Ltd. doing business as spark EYFS software is designed by those who work and consume early years provision. The company's software supports every aspect of running a successful EYFS setting, as well as offering nursery management software and software for use at home by parents and nannies to track the development of the children. It has been tried and tested through many Ofsted inspections.</t>
  </si>
  <si>
    <t>Fulton Street Software, LLC (FSS) is a user-driven software application focused on data collection, data management and reporting processes for social services agencies in New York State. The company has and extensive backgrounds in application development and systems design, social welfare, consulting and client services.</t>
  </si>
  <si>
    <t>Bemerz Software, Inc. doing business as Keedgo is a communication app for youth activities and after schools. It offers to connect parents for scheduling and better communication.</t>
  </si>
  <si>
    <t>Belmar and Associates, Inc. doing business as Mortware is the go-to data management software solution for many funeral homes, cemeteries, and funeral services providers. It maintains a dynamic development cycle and produces regular updates that start and end with its customers. The company provides software solutions for any business size, addressing the routine clerical and operational needs of the Mortuary Industry and Trade Service businesses.</t>
  </si>
  <si>
    <t>Pitchbooking, Ltd. is an online marketplace that makes it easy to find sports facilities in its area. It handle the entire process from start to finish - enabling someone to find the favorite pitch, book it and pay online.</t>
  </si>
  <si>
    <t>iSpyConnect is the world's most popular open source video surveillance and security software.offers security and surveillance software solutions with motion and sound detection, recording, and alerting systems.</t>
  </si>
  <si>
    <t>Cadsoft Corp. is a leading developer of solutions for residential and light commercial designers, builders, remodelers, interior designers, and contractors. The company's software solutions offer 3D design, working drawings, framing, rendering, animation, material take-off, and links to most major estimating packages.</t>
  </si>
  <si>
    <t>Gatemaster Technology Corp. is a leading point-of-sale and ticketing software for amusement facilities. The company's software is unique in that all point-of-sale features are easily accessible from a single all-inclusive program - not separate add-on modules. It is an excellent and proven software solution that is been tried and tested in multiple environments. It serves clients nationwide.</t>
  </si>
  <si>
    <t>HansaWorld UK, Ltd. is a software developer company. It specializes in enterprise resource planning and customer relationship management. The company provides a single, solution covering accounts, enterprise resource planning, and customer relationship management.</t>
  </si>
  <si>
    <t>EZ COM Technologies, Inc. is a provider of billing and OSS software solutions for the telecommunications industry. The company also provides a real-time rating and web-based inquiry for customers.</t>
  </si>
  <si>
    <t>CerTek Software Designs, Inc. is the maker of Artisan POS Software for Retailers and other businesses. The company has served the retail community with solutions as well as software. It serves customers throughout the country.</t>
  </si>
  <si>
    <t>DynaScape Software, Inc. is a software development company. It provides quality design and business management software solutions for the professional landscape industry. The company crafts superior software solutions that transform the operational performance of its clients and pays attention to the needs and growth of its employees.</t>
  </si>
  <si>
    <t>BloknotApp, Ltd. is a fast-growing company that develps CRM softwares for beauty salons. It provides easy to use CRM for beauty salons and clinics with a focus on simple scheduling, data reports, and tasks automation.</t>
  </si>
  <si>
    <t>Enevo Oy engages in providing a waste management analytics solution that uses ultrasonic sonar technology to detect fill levels for commercial clients, haulers, and cities. The company offers insights to clients handling waste contracts to streamline its waste management operations. It serves customers through resellers in the Netherlands, Belgium, Norway, and other countries in Europe.</t>
  </si>
  <si>
    <t>Agile Parking Solutions Pvt., Ltd. doing business as Get My Parking develops a cloud-based mobile parking application that makes real-time parking information accessible for both supply and demand sides. The company organizes the parking industry through its mobile solutions and provides motorists with a bird's eye view of all parking relevant spaces.</t>
  </si>
  <si>
    <t>HB-Technik USA, LLC is a high-tech bakery machinery and bakery equipment manufacturer and distributor. It offers BACK CONTROL 2012 Processing Software and the latest ERP/MES Software, E-BIKE ENHANCED Edition provides users with 100% control of all raw materials used in its production process, thus giving full control with HACCP implemented software. The company provides its products and services within the area.</t>
  </si>
  <si>
    <t>Parcelvision, Ltd. empowers the customer to make changes without the need to contact. It is the secure cloud-based logistics solution that will wow the customers and transforms how to manage deliveries.</t>
  </si>
  <si>
    <t>ORTECH Consulting, Inc. provides technology-based consulting services in the fields of environmental science and engineering in North America. Its environmental services include consulting, compliance and permitting, toxics reduction act, odor assessment, trial, hearing, tribunal support, and land use planning; emission testing, air quality monitoring, landfill gas, natural gas testing, greenhouse gas, dispersion modeling, and materials testing; and sampling, measurement, analytical support, complaint, certificates of approval, control orders, products, processes requiring evaluation, audits, peer reviews, and testimony.</t>
  </si>
  <si>
    <t>Innovyze, Inc. is a global leader in building innovative, industry-leading software for the water industry. The company offers Water Distribution, modeling, design, operation, maintenance, protection, optimization, and management solution, Transient Protection to operate the system, and protect public health against hydraulic transients, Unidirectional Flushing to restore hydraulic capacity and water quality, and Online Monitoring and Operational Control for water distribution hydraulic modeling and forecasting.</t>
  </si>
  <si>
    <t>Robotics Cats, Ltd. is a technology company, with a team of talented people from diverse cultures. Its focus is on computer vision, AI, and robotics technologies. The company provides early wildfire detection and environmental monitoring products. It serves people around Hong Kong.</t>
  </si>
  <si>
    <t>Tendenci, Inc. provides website design and development, search engine marketing, and social media consulting services. It offers custom website design and theme implementation, and web hosting services; and public speaking services on web, design, and marketing.</t>
  </si>
  <si>
    <t>Jovial, Spc provides professional software specifically designed for running a cooperative preschool. It offers tuition accounting, enrollment management, and requirement tracking.</t>
  </si>
  <si>
    <t>Gold Setu Pvt., Ltd. is a developer of payment and digitization applications for jewelers. The company's product combines fintech with commerce tech for the gold market.</t>
  </si>
  <si>
    <t>Waste Logics Software, Ltd. is a software development company. It is a cloud-based waste management software solution. The company offers its products and services to the waste, recycling, and scrap industries.</t>
  </si>
  <si>
    <t>Icon Systems, Inc. is a software company exclusively for religious organizations. It offers web-based church management software and allows users to track members, send personal group notifications, record donations, and manage church-book and donations.</t>
  </si>
  <si>
    <t>Quayle Computer Concepts offers SWAMP Storage or Warehouse Asset Management Program, the best little storage management program. It allows for the automation of the rental process, creating tenant records with billing and contact information, controlling security systems, and automating payment.</t>
  </si>
  <si>
    <t>D&amp;L Technical Solutions, Inc. doing business as OnboarD Software is a company that operates in the IT services and IT consulting industry. The company specializes in providing software solutions and services. It provides services to the cruise and maritime industry.</t>
  </si>
  <si>
    <t>Association Management Online (AMO) is a cloud-based membership software for associations, non-profits, clubs and subscription websites. Its features include Membership Management, Event Registration, Custom Website Builder, Online Payments and Registrations and many more.</t>
  </si>
  <si>
    <t>BuyBackPro, Inc., has been offering software solutions to scrap yards, recycling centers, and  processors for the last 20 years. In that time, the company has listened closely to hundreds of  businesses like yours to make BuyBackPro SQL, the fastest, easiest, most flexible and complete  software in the industry. It operates lean, fast and affordable.</t>
  </si>
  <si>
    <t>Planetside Software, LLC is a developer of the Terragen family of photorealistic 3D landscape design and rendering software. The company provides powerful and flexible tools for professionals and hobbyists to bring to life the worlds of its imagination.</t>
  </si>
  <si>
    <t>Quotonomy, LLC doing business as ProjectQuoting sets up services, add-ons, and surcharges and then generates quotes using its custom mapping tool. The company's online quoting platform is available with a focus on ease of use, automation, and useful features.</t>
  </si>
  <si>
    <t>Servant Keeper, LLC is a software solution for church management. The company then helps churches reduce administrative overhead and streamline member management with powerful church software that is affordable and easy to use.</t>
  </si>
  <si>
    <t>Envysion, Inc. is a company that provides cloud-based video-driven business intelligence software for retail operators in North America. The company also offers a video management platform and a managed video-as-a-service solution that transforms video surveillance into a strategic management tool that provides business insights to users across operations, loss prevention, marketing, and human resources.</t>
  </si>
  <si>
    <t>Concordia Technology Solutions, LLC (CTS) has been developing church management software. It provides churches and ministry leaders with the tools.</t>
  </si>
  <si>
    <t>Wynne Systems, Inc. is a computer software company that provides rental equipment and EPR software. The company offers RentalMan, a business management practice and technology, where information technology integrates with business processes; and InfoManager, a business intelligence tool. It serves aerial and access, general rental, material handling, earthmoving, industrial rental, modular, specialties, pump, power generation and compressor, crane, financial services, manufacturing, government, retail, communications, healthcare, transportation, energy/utilities, and education sectors.</t>
  </si>
  <si>
    <t>Launch Interactive AUS is enagegd in building Websites and Mobile Apps. The company services include Building custom designed, mobile friendly (responsive), Wordpress themes; Developing iOS, Android and Windows Mobile Apps; Website Hosting; Google Apps (e-mail) setup and managemen; and Amazon Web Services setup and management. It also created Big Screen software, a web-based church presentation system which allows users to prepare visual displays for use in services and worship.</t>
  </si>
  <si>
    <t>LabourWare, Inc. is a Web Applications and Services company, provisions superior web-based applications and tools to serve the Labour or Union market in both Canada and the United States. It provides Grievance Management, Membership Management, Workers' Compensation Claims management, Content Managed websites, and more - all created specifically for Unions.</t>
  </si>
  <si>
    <t>Pair Up Systems, Inc. is an agency software management tool. It includes client relationship management tools (CRM), an applicant tracking system (ATS) for care providers, and a comprehensive operating system.</t>
  </si>
  <si>
    <t>WoodPro Software, Inc. is a computer software company. It specializes in the development and design of integrated financial and operational management software such as inventory management, sales order management, accounting, purchasing and receiving, warehouse management, transportation management, remanufacturing, customer relationship management, wood treatment, and production. It serves the lumber and building materials industry.</t>
  </si>
  <si>
    <t>StreamingChurch.tv is an organic company that is continually improving and implementing new ideas and technology for churches who desire to stream services and events online.
It provides streaming video, mobile apps, and websites, for churches, ministries, and businesses.</t>
  </si>
  <si>
    <t>The Ultimate Computer Software, Inc., creates top-quality Automated Business Solutions. This is accomplished by its highly skilled team of Business Consultants, Accountants, Software Engineers, and Technicians together to create custom, automated business solutions for businesses of any size.</t>
  </si>
  <si>
    <t>Breeders App, LLC is a tool for work, control, and communication for horse breeders. It specializes in management systems for horse breeding</t>
  </si>
  <si>
    <t>Club Sched is a company that publicizes and manages all its important events on the web. It's easy and versatile. No more endless emails, little pieces of paper, or marked-up booklets.  Its web event calendar was up and running in minutes. It serves within the United States.</t>
  </si>
  <si>
    <t>Network Leads, LLC is a computer software company. It provides cloud-based moving software and CRM. The company provides its services to companies, businesses, and clients in the Delaware area.</t>
  </si>
  <si>
    <t>Goodshuffle, LLC is a developer of business operations management software built specifically for the event rental and production industry intended to streamline the chaos of the events world. Its software platform is designed to easily track inventory, automate sales, and empower growth as well as online invoices, contracts and payments, inventory tracking and conflict detection, task management, and other related services. The company's online marketplace makes shopping for event rentals fast and simple.</t>
  </si>
  <si>
    <t>EarthShift Global, LLC provides environmental sustainability software, training, and consulting to partners in industry, academia, and government. It offers life cycle analysis (LCA) software like EarthSmart and PackageSmart, and customized sustainability consulting and training tailored to specific environmental and social issues.</t>
  </si>
  <si>
    <t>Floral Accounting Systems, Inc. (FAS) a leading provider of POS technology for the floral industry. Its system has evolved from a simple, point-of-sale invoicing and accounts receivable package into one of the most advanced management tools in the computer industry. The company is independent surveys of floral software have consistently ranked FAS among the best. It offers systems that will accommodate shops of every size, regardless of the level of automation desired.</t>
  </si>
  <si>
    <t>HALCO Software Systems, Ltd. is a computer simulation and offline optimization of forest industry operations. The company offers services in consulting studies, sawmill analysis and design, sawmill optimizer review and training, and sawmill optimizer acceptance testing It serves clients in North America, Australia, New Zealand, Chile, Brazil, South Africa, France, and the United Kingdom.</t>
  </si>
  <si>
    <t>Aquatic Informatics, Inc. is a provider of software solutions for water data management and analysis for the environmental monitoring industry. It focuses on providing software solutions to customer groups, including hydropower operators, watershed and basin authorities, irrigation districts, mining companies, academic groups, consulting and engineering companies, and federal, state, or provincial, and local government departments.</t>
  </si>
  <si>
    <t>RDF Software Group, LLC provides software for the pest control industry. The company offers a Structural Pest Control System for Windows, a valuable tool that will automate many of the time-consuming tasks involved in managing a pest control operation.</t>
  </si>
  <si>
    <t>Findjoo, Inc. is a management software developed to help users to engage customers and members online leading to lasting partnerships. It offers an appointment, reservation, and membership management solution providing online appointment and reservation management, request and waiting list management, client management, POS, website integration, and more.</t>
  </si>
  <si>
    <t>Maidily, LLC is a software company. It offers software applications and web-based platform services including an online booking page, invoicing, and credit card processing. The company serves its services throughout the United States.</t>
  </si>
  <si>
    <t>Enfor Consultants, Ltd. is a forestry consulting company with a culture of innovation and efficiency. It provides expert consulting solutions for timber pricing and stumpage analysis,  timber supply, growth and yield modeling, sustainable forest development planning, forest economics, bioenergy, and forest carbon management projects.</t>
  </si>
  <si>
    <t>Bizzflo Business Management Software is a software company. It is a comprehensive small business software system that will help to manage the business even more efficiently. The company is for managing marketing, booking, scheduling, and payment processing needs online, and more. It enables the customers to book appointments, classes, and events, buy packages, memberships, gift cards, and products online, and access to the ordering platform is enabled directly through links on the provider's website, landing pages, or through social media. The company operates in the State of Illinois.</t>
  </si>
  <si>
    <t>Terralink Systems, Inc. develops software solutions and ASP web solutions that generate, handle, ship, and store hazardous waste materials. The company offers TDXDataExchange, a hazardous material management software for brokers, generators, and transporters; TDXEnterprise, an inventory module that provides hazardous waste constituent management that allows users to track waste from generation until final disposition; and TDXAnywhere, a web application that provides the basis for managing various hazardous waste information needs with a web browser and software installation.</t>
  </si>
  <si>
    <t>Armada Dynamics Corp. provides design, implementation, and ongoing support to rental companies seeking an integrated system that helps reduce costs, increase productivity and provide a holistic view into its rental enterprise. It analyzes a company's specific needs and will tailor the rental software to the specific operational requirements.</t>
  </si>
  <si>
    <t>Comm Engineering, Inc. is a facility engineer in the oil and gas industry. Its specialized and unique toolbox of products and services sets it apart in its ability to provide applicable solutions. The company also specializes in consulting, information technology, and law. It serves clients in the area.</t>
  </si>
  <si>
    <t>Alepo Technologies, Inc. designs, develops and supplies enabling infrastructure for telecommunications service providers. The company provides IT systems and IT consulting services for telecommunication companies, such as plane and business management solutions. It offers bss, it systems, oss, telecom, and telecommunication.</t>
  </si>
  <si>
    <t>TMS Solutions, Ltd. is a company that offers Waste Management Software Development. The company has four primary modules comprising the nucleus of the system and focuses on the fundamental operational requirements. Its Residential and Commercial modules address hauling operations, Waste Disposal and Recycling management landfills, transfer stations, MRFs, and Fleet and Equipment management vital vehicle and equipment assets.</t>
  </si>
  <si>
    <t>White Mountain Software doing business as ChurchWatch is an exceptional Church Management Software package designed for Microsoft Windows. The company's product ChurchWatch was originally designed for protestant churches and it has added modules suitable for catholic churches as well. The current software design is suitable for any Christian denomination without sacrificing any features.</t>
  </si>
  <si>
    <t>GroupNet Solutions, LLC is a registration management company. The company offers cloud-based event registration systems for various organizations, including clubs, leagues, counties, and states. It serves clients in the United States, including small, medium, and large corporations, state, local, and federal agencies, as well as youth sports leagues and events.</t>
  </si>
  <si>
    <t>GivingData, LLC is a software company. It designs purpose-built tools for grantmaking foundations with its feature-rich, customizable grants management platform and expert consulting practice.</t>
  </si>
  <si>
    <t>NextLot, Inc. provides a fresh approach to online and webcast auctions. The company's users build brand loyalty while enjoying full control of its customer base and avoiding exposure to competition. It helps auctioneers reach unparalleled success by allowing the best technology in the industry while helping to grow its auction companies.</t>
  </si>
  <si>
    <t>Innovative Software Solutions, Ltd. doing business as The Picas Group is a provider of the Picas Greenhouse Production Software. The company provides a flagship production system for operations that require automation in the horticultural industry. It serves its services in the area.</t>
  </si>
  <si>
    <t>Eko Internet Marketing, LLC doing business as Election Runner is a cloud-based online voting software for schools and organizations. It provides a clean, attractive, and easy-to-use voter interface that runs well on all internet-enabled devices that it tested. The company is unparalleled for the speedy, comprehensive, and personal manner in which it is delivered.</t>
  </si>
  <si>
    <t>Renga Software, LLC develops software products for designing buildings and structures in accordance with information modeling technology (BIM - Building Information Modeling). It is the first domestic developer of BIM solutions, Renga Software creates 3D design products with user-friendly functionality, an intuitive interface and an affordable price. All documentation created in the program complies with the regulatory framework used in Russia.</t>
  </si>
  <si>
    <t>Finnly Technology, LLC provides an individualized software support. It offers MaxEnterprise application support as well as consulting services. It serves clients online.</t>
  </si>
  <si>
    <t>Membership Management Services (MMS) is the leading software developer for synagogues throughout the U.S. and Canada. The company has been perfecting its flagship product, MM2000- a single-interface solution for integrating Membership, Accounting, Lifecycle, and Donor Support.</t>
  </si>
  <si>
    <t>DOP Software is a cloud-based waste management suite designed to help in businesses in the waste industry automate processes related to route planning, online bill payment, account updates, and invoicing.</t>
  </si>
  <si>
    <t>Shine Software, LLC is a computer software company. It offers software designed for service companies to provide route management, scheduling, online job booking, bidding, and invoicing. It specializes in computer software, information technology, its software, other vertical industry, vertical industry</t>
  </si>
  <si>
    <t>Indigo Interactive, Inc. doing business as EZBookIt is a computer company. It specializes in online booking, waiver, and payment management systems for leisure and recreation. The company serves clients across the United States.</t>
  </si>
  <si>
    <t>Prime MRM, LLC is a simple to use, powerful, and affordable member management software system which is designed exclusively for Business Development Membership Organizations such as Chambers of Commerce and Sales Networking Groups. The company includes the backend database for the member records and website, eliminating the need for multiple databases and spreadsheets to manage the chamber.</t>
  </si>
  <si>
    <t>American Riviera Software Corp. doing business as HorseTrak Software has been THE NUMBER ONE Equine Management system in the Industry. HorseTrak Software is easy to use, provides clearly written instructions, and is designed and tested with the highest of standards to assure a top quality software product.</t>
  </si>
  <si>
    <t>Campify, LLC offers Camp Scheduling Solutions, serving camps across the U.S. and Latin America. It's leveraging technology to help it create a perfect camp schedule.</t>
  </si>
  <si>
    <t>VersionX Innovations Pvt., Ltd. offers fully integrated products under one platform, like visitor, staff, vendor, and material management, gate pass, smart parking systems, access control, biometrics, attendance, preventive maintenance, AMC, facility management, guard tour, inventory, keys, mailroom management, and many more. It manufacture both proprietary hardware as well as software in this space.</t>
  </si>
  <si>
    <t>Applied Information, Inc. is a computer company that develops transportation systems. It provides glance smart city supervisory and connected traffic cabinet systems, low power and mobile vehicle monitoring, parking, and other solutions. The company serves customers in the United States, South Africa, and India.</t>
  </si>
  <si>
    <t>Syndustry Equipment is a software development for inventory management solutions. It allows clients to manage PPE inventory, mobilize, track, and certify equipment with ease!</t>
  </si>
  <si>
    <t>Votenet Solutions, Inc. doing business as eBallot is a developer of a secure online voting platform designed to help businesses of all sizes make decisions, elect leaders, and set new policies based on custom polls and surveys. Its cloud-based platform offers the tools to build and customize ballots, notify and invite voters, gather votes, and then analyze results. The company also provides election consulting services to K 12 schools, law firms, universities, and other private organizations.</t>
  </si>
  <si>
    <t>Cellink AB is a biotechnology company. It uses bio-ink and 3D printing technology to create human organ and tissue models that could be used in oncology research, drug testing, and cosmetic testing. The company optimized bench-top bioprinter for the ultimate bioprinting of human tissues. It primarily serves the healthcare sector.</t>
  </si>
  <si>
    <t>IDI Billing Solutions, Inc. is a billing company that provides billing connections for the telecommunication industry. It offers billing as a service, which includes a coast guard application, a saas-hosted platform, back-office, and professional services. The company serves its customers in United States.</t>
  </si>
  <si>
    <t>IQservices is a software company. It provides Zip Code dealer locator software, mapping, web hosting solutions, and IVR. It develops programs based on the Java, PHP, and .NET platforms. It specializes in high-availability web hosting, responsive multi-lingual website design, and sales or lease of its web applications: Xtreme Locator, XSE.NET E-commerce, and Flip Edition electronic publishing suite. The company offers its services across the globe.</t>
  </si>
  <si>
    <t>MaidBooks, LLC was designed from the ground up specifically for the residential cleaning and maid industry. Its a cloud (Internet) based service, there is no complicated software to install (and constantly update).</t>
  </si>
  <si>
    <t>Tend.ly, LLC doing business as MomentPath develops a care relationship management software that connects care providers with families of those in its care and uses the data it collects to make business decisions. It develops child care software and a daycare app for parents, teachers, and directors that offers billing, scheduling, curriculum planning, sign-in/sign-out, daily reports, and standards tracking.</t>
  </si>
  <si>
    <t>omniCONTESTS is an online application-driven software program for awards and contests, nominations, scholarships, and event registrations. It provide clients with a powerful, easy-to-use online awards management software that is backed by a robust knowledge base and an exceptional client support team.</t>
  </si>
  <si>
    <t>Neill Technologies, Inc. doing business as SalonBiz, Inc. provides software development services. The company offers spa and salon management software, educational tools, product distribution, technical, cloud, and enterprise supports.</t>
  </si>
  <si>
    <t>Lutra, Ltd. is a team of water and wastewater specialist solutions providers. It offers data management, reporting systems, process design, process pioneering, process control, process modeling, process commissioning, software development, operator training, bench, pilot testing, process optimization, water treatment, data science, data modeling, process improvement, and predictive maintenance.</t>
  </si>
  <si>
    <t>ALDATA Software Management, Inc. develops raw material supply chain management software for fiber industries. The company also engages in the forest industry or information technology. It develops software to track key operating data for his logging operations.</t>
  </si>
  <si>
    <t>FigBytes, Inc. is a computer software company that is designed to track and measure social and environmental sustainability. The company platform captures ESG data from across an organization, existing systems, and external sources and manages it in one integrated, cloud-based platform that connects to strategy, automates industry reporting, and simplifies stakeholder engagement. It represents consulting, technology, and implementation services. The company serves worldwide.</t>
  </si>
  <si>
    <t>Quantum Compliance Systems, Inc. is a software development company. The company provides software-as-a-service-based environmental health safety (EHS) information management system, which allows companies to manage existing environmental, health, and safety programs; and meet the new and upcoming challenges facing businesses and industries. The company's products are installed facilities-wide in many Fortune 500 companies in the United States, in the international facilities of US-based companies, and worldwide facilities of internationally-based companies.</t>
  </si>
  <si>
    <t>KidCheck, Inc. provides web-based, secure children's check-in solutions for churches, fitness facilities, activity centers, and childcare organizations. The company's solutions help streamline the check-in process and improve child security. It offers complete children's check-in solutions from easy-to-use software to check-in stations, check-in computers, and associated supplies and accessories, all backed by experts, personal service, and support.</t>
  </si>
  <si>
    <t>ArborNote is a computer software company. It offers an app for tree inventories and inventory management, estimators for creating tree care estimates, business developers for managing sales, and business owners for managing their businesses. It markets its products and services to clients within the area.</t>
  </si>
  <si>
    <t>Next Lyst is a software company that provides electronic pre-op inspections that automatically notify maintenance. It also offers tablet-based pre-operation inspections for equipment.</t>
  </si>
  <si>
    <t>Pentacles, Inc. doing business as MovingPro delivers innovative moving software solutions that helps Moving Companies nationwide fulfill business objectives. Its software provides improved profitability, strengthened Customer relationships, and streamlined regulatory compliance. The company is focused on improving the moving and storage industries and is implemented by customers Nationwide and growing daily.</t>
  </si>
  <si>
    <t>MemberMouse, LLC is an enterprise-level membership platform that allows users to quickly and easily manage a membership site or subscription business. It is designed to deliver digital content, automate customer self-service, and provides advanced marketing tools to maximize the profitability and continuity of business.</t>
  </si>
  <si>
    <t>Bidpath, Inc. is an auction management software company that provides online bidding solutions. It offers online and live webcast auction technology coupled with support and marketing expertise to assist auction companies in increasing revenue and expanding further into the global marketplace. It serves customers in the area.</t>
  </si>
  <si>
    <t>4028546 Canada, Inc. doing business as iView Systems engages in the development and deployment of integrated security and surveillance risk management software solutions. The firm provides iTrak, an incident reporting and risk management system that is used to manage and automate key tasks in risk management environments; iPass, a visitor management system that is used to register, badge, and manage visitors; and iDispatch, which is used to assign, initiate, track, and report on available security personnel and dispatch on scene.</t>
  </si>
  <si>
    <t>GlobalSign.In Pte., Ltd. is an event technology company that provides the most efficient solutions to clients from diverse sectors, including MICE, associations, corporate and enterprise, government, and education. The company develops a comprehensive solution that meets the needs of seasoned event organizers and agencies. It offers its services in the area.</t>
  </si>
  <si>
    <t>ScrapWare Corp. is the developer of ScrapWare software, the number one Brand of Software for the Recycling Industry. The company's software helps reduce transaction processing costs while creating meaningful reports that provide its customers with greater insight into operations. It is designed exclusively for the recycling industry's unique needs and challenges.</t>
  </si>
  <si>
    <t>EarthSoft, Inc. is a software development company. It has developed innovative environmental database management software since its foundation. The company's line of business includes providing computer programming services. It specializes in environmental data management, field data collection, sample planning, and water data management. It offers its services to consumers and businesses in its area.</t>
  </si>
  <si>
    <t>Blue Ocean Systems, LLC provides SAP business solutions consultancy services. The company offers enterprise solutions focusing on document management, e-commerce, payroll, reporting, and customer relationship management. It also provides project management, application development, system integration, and global rollout management services.</t>
  </si>
  <si>
    <t>CemSites provides complete business management software to cemetery owners. It strives to improve the workflow of every cemetery with tools to visualize data, plot and display graves, manage finances, sell products online, and more.</t>
  </si>
  <si>
    <t>Orgamation Technologies, Inc. doing business as iCare Software is an enterprise software solution for the childcare and early education market. The company is helping administrators, teachers, and parents raise develop and enrich children in a better way and a more efficient iCaresoftware and a more effective way. It serves the education industry.</t>
  </si>
  <si>
    <t>TIBA, LLC doing business as TIBA Parking Systems has provided innovative solutions for the parking market, resulting in reliable, user-friendly products that lower the price of initial acquisition and the cost of ongoing maintenance and offer the most complete range of hardware, software, and cloud-based products for parking operators and owners in the industry. It has also products that are easy to install, commission, and maintain, and provide the best return on investment in the industry.</t>
  </si>
  <si>
    <t>CareSmart Solutions, LLC develops Web-based child care management software. It offers STARS, a Web-based management solution and an intuitive interface for associates at all levels of the organization to have secured access to real-time information for managing the day-to-day operations of the childcare centers under its responsibility. The company's STARS is a software-as-a-service (SaaS) based solution that provides consolidated reporting, planning, and forecasting tools to offer short and long-term visibility into enrollments, center utilization, and staffing.</t>
  </si>
  <si>
    <t>Church Growth Software, LLC is a ministry organization that researches and dissemination how local churches grow. It offers church management software with a philosophy, of decreasing the time of weekly administrative functions and providing valuable information so clients and the staff can effectively a ministry. The organization serves within the area.</t>
  </si>
  <si>
    <t>AccuZIP, Inc. is a national software company that provides feature rich solutions to manage Contact Data Quality, Address Hygiene, USPS Postal Presorting and Compliance and Mail Tracking and Reporting. The company offers products and services include its popular AccuMUV and AccuMUV48 for move-update compliance, AccuTRACE for IMb and QR Code Tracking, AccuZIP ToolKit for real-time address correction, CASS and NCOALink Cloud solutions, AccuMUVXtreme for CASS and NCOALink with ANKLink processing only, AccuGeoCoder, Palletization, Mail dat, Manifest Mixed Weight Mailings, Bound Printed Matter presorts, Container Tags Module, and ACS Module. It has built an outstanding reputation for value, service, and innovation.</t>
  </si>
  <si>
    <t>Funeral Director's Management System (FDMS) provides accounting, customer surveys, management consulting, and other funeral business consulting services. It offers expertise and technical capabilities that meet the needs of individual or multi-location funeral homes across the U.S. and Canada.</t>
  </si>
  <si>
    <t>Pacific Tier Solutions, Inc. doing business as Book King is an innovative, customer service-focused, Internet software development company. It offers booking, the primary online recreation management software suite of applications. It utilizes web-based technologies to enable customers to maximize schedulable assets, optimize resource allocation, improve administrative processes, and management of facilities and resources.</t>
  </si>
  <si>
    <t>Softsys Hosting USA, Inc., is the most affordable, reliable, and flexible hosting provider in the world today. It provides 24/7 customer service, offers a wide selection of shared, VPS, and hosting packages, and can even develop a customized plan based on specific requirements.</t>
  </si>
  <si>
    <t>Sysco Software Solutions, Ltd. is a software company. It provides business software solutions, such as ERP, CRM, financial management, business intelligence, and credit management solutions. The company offers its services to private and public sector organizations across Ireland, the United Kingdom, and Internationally.</t>
  </si>
  <si>
    <t>Cave Creek Software, LLC provides a suite of software tools to help the service industry manage the scheduling and dispatching of equipment and service personnel. The company offers Service Star, which provides an easy-to-use scheduling and project management tool, and easily schedule and dispatch jobs, create invoices, share attachments and track projects.</t>
  </si>
  <si>
    <t>Crypsis Technologies Pvt., Ltd. doing business as Devathon is a software development company. It offers services to narrow the Gap Between Mobile Apps and Mobile Websites and decode the biggest success factor for startups. The company serves in India.</t>
  </si>
  <si>
    <t>MindSpark, LLC doing business as Production and Inventory Routing Organizer (PIRO) is an innovative jewelry software. Its services include not only end-to-end system implementation and support but also customized solutions for specific business challenges. The company serves the jewelry industry in the country.</t>
  </si>
  <si>
    <t>Pancomp International Oy provides mobile time and attendance solutions for cleaning and security companies. It offers Secure, a guard tour monitoring system to manage and verify manned security guard tours in real-time; Clean, a workflow management system for mobile employee tracking needs; Flex, a time and attendance management system for tracking working time; and CSM, a customer satisfaction measurement solution for use in multifunctional environments, such as airports, hotels, retail stores, office buildings, and hospitals.</t>
  </si>
  <si>
    <t>Onsoft Computer Systems AS (OCS) doing business as Emisoft AS has inspired and contributed to a global commitment to sustainability, corporate responsibility, and environmental and climate reporting through innovative reporting software and consulting services. Its roots are firmly planted in an original desire to satisfy the progressive and extensive requirements of Norwegian environmental monitoring with the collection, calculation, and management of environmental data and the reporting of environmental performance.</t>
  </si>
  <si>
    <t>Enfos, Inc. is a software platform that connects all of the complex information involved in environmental remediation and decommissioning. The company delivers comprehensive business management solutions with the difficult task of managing environmental remediation, reclamation, and asset retirement obligations and connects all of the complex information involved in environmental remediation and decommissioning. It serves customers in Oil and Gas, Transportation, Manufacturing, Chemicals, and Energy or Utilities.</t>
  </si>
  <si>
    <t>HTC Global Services, Inc. is a provider of Information technology and business process services. The company offers application development, testing, business intelligence, enterprise content management, claims processing, accounting, and tax services. It offers its products and services globally.</t>
  </si>
  <si>
    <t>Think Future Technologies Pvt., Ltd. is a provider of outsourcing software development, QA and Testing, and related services. It serves clients worldwide, it delivers a wide variety of comprehensive end-to-end services that combine power, functionality, and reliability with flexibility, agility, and usability.</t>
  </si>
  <si>
    <t>Ultrack Technology Sdn. Bhd. doing business as TrackerHero is a workforce and security industries management suite solution that combines with the unique IoT handheld device and award-winning cloud-based system. The companys platform simplifies the workforce management while providing better, stronger, more efficient workforce.</t>
  </si>
  <si>
    <t>Open Sky Software, Inc. provides custom software development and engineering services. The company specializes in web applications, web services, mobile applications, hybrid systems, automation systems, technical programming, hosting and technical support, and more.</t>
  </si>
  <si>
    <t>Liberty Computer Systems, Inc. has been designing and experience in the Dry Cleaning Industry. It provides the Dry Cleaning Industry with the best computer solution for its business. It offers ways to reach out the customer's background while in work.</t>
  </si>
  <si>
    <t>Election Systems and Software, LLC provides voting machines, election management systems, and services to support elections in the United States. The firm provides universal voting systems, digital scan tabulators, election management software, electronic poll books, ballot-on-demand printers, voter registration software, optical scan tabulators, direct-recording electronic voting machines, and ballot marking devices.</t>
  </si>
  <si>
    <t>Helpling GmbH and Co., KG. is an online platform for household-related services that allows users to book legal cleaners in a very fast and convenient way. It enables people to book professional cleaners.</t>
  </si>
  <si>
    <t>Ishal, Inc. specializes in software designed for jewelry wholesalers, manufacturers, diamond dealers, and casting houses by people within the jewelry industry. The company offers a suite of powerful, yet simple to use fully-customizable software solutions. It provides Custom Programming, Networking, Web Design, and Hosting, as well as the latest equipment for imaging, barcode, and RFID printing and data collection units.</t>
  </si>
  <si>
    <t>Amtel, Inc. simplifies mobile collaboration, helping organizations to improve operating efficiency, mobile worker productivity, and compliance by protecting enterprise data and controlling mobile apps running on BYOD and corporate mobile devices. The company offers telecom expense and asset management, mobile analysis, carrier invoice allocation, contracts, budgeting, and e-procurement portal solutions.</t>
  </si>
  <si>
    <t>Florist2florist.Com, Ltd. is a relay that allows florists to send and receive orders direct from around the world. Its service doesn't conform to the industry norm - instead, it goes further by offering florists a relay solution that actually works for not a corporate giant that's simply looking to make a fat profit.</t>
  </si>
  <si>
    <t>Pudink, Inc. offers a child care website platform where child care owners can build websites easily and increase its enrollments. The company is a team of ambitious engineers and designers, funded by and mentored by experienced industry leaders.</t>
  </si>
  <si>
    <t>JET BI Co. is a technical consulting services company. It offers products and services like salesforce services, sap cloud platform, sap intelligent enterprise, systems integration services, software testing and quality assurance services, website development services, UI/UX design, management solutions for customer’s businesses, advantage, agenda runner, bid4good, HR processes automation, karma, komunikado, parking cloud, plan it. say it. win it. conversayit, resource allocation wizard, salary and bonus calculation, and smart shelf. The company offers its products and services to clients in the USA, Canada, Western Europe, and CIS countries.</t>
  </si>
  <si>
    <t>Compuplants, Inc. is a computer company. It provided nursery growers, brokers, and wholesalers with a quality, flexible software program.  The company provides an adaptable, quality software product for wholesale nursery growers with personalized support services. It serves within the area.</t>
  </si>
  <si>
    <t>OrangeQC, LLC provides refreshingly simple inspection software for facility managers and building service contractors. The company helps organizations save time, improve performance and increase customer satisfaction.</t>
  </si>
  <si>
    <t>Aibee, Inc. is an artificial intelligence solution developer company. The company is the industry's leading artificial intelligence (AI) total solution company, dedicated to empowering the vertical industry, and polishing the ultimate AI technology.</t>
  </si>
  <si>
    <t>Capturepoint, LLC doing business as CommunityPass is a software development company. It offers cloud-based recreation management software and software for school-based programs. It allows people to sign up and pay online for sports, classes, camps, child care, school activity fees, memberships, merchandise, and tickets. It also gives administrators the ability to manage program setup, online registration, marketing, communication, and reporting. It serves clients in schools, recreation centers, community organizations, and sports leagues in the US.</t>
  </si>
  <si>
    <t>The IQ Group of Companies, Inc. is a software company. It provides software for office furniture dealers and office furniture installers. The company serves clients across the country.</t>
  </si>
  <si>
    <t>Personalized Software, Ltd. is a software development and IT services company. It provides a solution to optimize the "Web Marketing" process.</t>
  </si>
  <si>
    <t>Sererra Consulting Group, LLC is a leading Green IT technology and management consulting firm focusing on delivering turnkey business solutions for midmarket firms worldwide. It provides the mid-market with fully integrated and customized Enterprise Resource Planning (ERP), Customer Relationship Management (CRM), and eCommerce solutions. It provides businesses with a complete, unified, and integrated solution that helps organizations grow more profitable.</t>
  </si>
  <si>
    <t>1TrueNorth, LLC doing business as MissionMakr.com helps encourage excellence in short-term mission trips for churches, organizations, and partners. It is a scalable, online, all-in-one system to maximize the impact of each phase of its mission trips. It organizes, equips, administrates and communicates everything from fundraising to communicating with supporters, all in one place. Its responsive design makes it easy to use on any platform, desktop, or mobile device.</t>
  </si>
  <si>
    <t>ServMask, Inc. provides revolutionary opinionated server administration software with affordable enterprise level of support. The company is currently dedicated to serve small to mid-sized startups as well as bleeding edge web hosting companies. It fills the gap between system administrators, devops, and C level executives.</t>
  </si>
  <si>
    <t>Auction Software Co., BV is responsible for the design, development, creation, and hosting of Auction-Experts. It has been fully focused on e-commerce software, with Auction-Experts being the crown jewels. The company offers its software as a SaaS solution in several cloud options.</t>
  </si>
  <si>
    <t>Find My Profession, Inc. is an elite career services provider. It offers dedicated job search management services, perfect for those who don't have the time to be looking for its next dream job.</t>
  </si>
  <si>
    <t>R-Technics, Inc. is a developer of multimedia presentation tools. Its flagship product is SongShow Plus, a leading worship presentation software product in the church market. The company's market is presently churches that use projection technologies in weekly services.</t>
  </si>
  <si>
    <t>Global Solutions, Inc. (GSI) is a telecom expense management company that helps businesses increase revenues by reducing and controlling telecom costs and wireless expenses. The company specializes in contingency-based audits, wireless optimization, and contract management.</t>
  </si>
  <si>
    <t>Priverus Software offers a business solution for any spa or leisure activity business. The company offers the ultimate activity management and scheduling software for any leisure organization. It centralizes clients' reservations and guest data across multiple locations and generates consolidated financial reports on demand.</t>
  </si>
  <si>
    <t>Association Server is a software firm specializing in building, optimizing, securing, and hosting e-commerce workflows for associations. It provides all the tools and expertise to allow the IT department to leverage the latest technologies and build the best experience possible.</t>
  </si>
  <si>
    <t>Milestone Systems AS operates as a software development company. The company also specializes in website development, database development, game development, the Internet of Things, software architecture, and business development. It serves the area.</t>
  </si>
  <si>
    <t>Omega Financial, LLC (OmegaFi) operates as a fraternal organization's partner for long-term operational success. It provides financial, fundraising, and communication solutions for fraternities and sororities solutions are comprehensive, customer service-focused, and IT-intense.</t>
  </si>
  <si>
    <t>Martus Solutions, LLC is a software development company. The company provides cloud-based decision support tools to churches, non-profits, and businesses. It serves clients locally.</t>
  </si>
  <si>
    <t>MemberCentral, Inc. is a provider of cloud association management systems. The company provides a secure membership database online with access from any computer. It also provides a better member experience, saves time, and reduces costs.</t>
  </si>
  <si>
    <t>Elixa Technologies Pvt., Ltd. doing business as Haber, Inc. is an industrial automation company. It provides automation solutions for the pulp and paper industry, specializing in process automation for chemical dosing. The company offers its products to customers worldwide.</t>
  </si>
  <si>
    <t>Hill Country Technologies, LLC doing business as Memberize provides a hosted membership management application that provides clubs, churches, associations, non-profits, and other small to medium-sized organizations with the most comprehensive set of web-based events, membership, communication, and website content management tools around. It is a valuable, time-saving administrative tool designed to eliminate the labor of running an organization.</t>
  </si>
  <si>
    <t>insitU Cosmetics, Ltd. is a personalized skincare brand with a comprehensive range of fully customized products. The company is an online retail station that offers authentic skincare exclusively customized and freshly formulated. Its unique cocktails, customers can build online its ideal skincare product, from luxurious textures to skin concerns.</t>
  </si>
  <si>
    <t>KMIT Solutions, LLC is a software company providing leading software solutions for cultural and amusement attractions worldwide. It provides solutions that enable attractions to learn about guests, and maximize potential revenues. The company utilized its experience working with over 900 attractions worldwide.</t>
  </si>
  <si>
    <t>PT Qlue Performa Indonesia has transformed from a tech startup to a comprehensive smart city provider company in Indonesia. It has built a platform that consists of cutting-edge technology products leveraging workforce management, artificial intelligence (AI), and internet offerings things (IoT).</t>
  </si>
  <si>
    <t>Micromine Pty., Ltd. is a provider of IT services. It has expertise in mining software, data and fleet management, 3D mine design, mining cycles, geological exploration, resource estimation, and more. The company serves globally.</t>
  </si>
  <si>
    <t>E-Church Essentials, LLC doing business as AssessME.org is a professional equipping and assessment parachurch ministry. The company have served churches and now supports church ministry efforts in many countries.</t>
  </si>
  <si>
    <t>FuneralNav is a mobile application for funeral homes ensuring all friends and relatives of the deceased are not lost &amp; without direction. The company offers transport; packaging and storage of goods; travel arrangement. - Transport; packaging and storage of goods; travel arrangement.</t>
  </si>
  <si>
    <t>RoseRush Services, LLC doing business as Shelter Pro Software is an industrial-strength recordkeeping system designed to meet the very specific needs of animal services organizations. Its customer base includes animal control agencies (city, county, municipal) as well as privately operated agencies including humane societies, SPCAs, and larger rescue groups.</t>
  </si>
  <si>
    <t>Funeral Director's Resource, Inc. doing business as Osiris Software is a company that operates in the computer software industry. It is a company that is the premium management solution for funeral homes, cemeteries, and crematories. The company offers funeral home software, cemetery services software, crematory services software, death care management software, accounting software, funeral home management software, funeral directors management software, cemetery management software, crematory management software, and funeral home accounting software.</t>
  </si>
  <si>
    <t>Fly, Ltd. operates as a computer software company. It is the original multi-track audio software tool for worship bands with a built-in lyric display and with a library of close to 1000 songs.</t>
  </si>
  <si>
    <t>Ohanafy is Built on Salesforce, a $300B platform with safety and security that powers some of the largest and most successful companies in the world. The company offers Brewery Operations, Salesforce, Business Intelligence, Customer Relationship Management, Sales, Inventory Management, Employee Management, Consulting, Marketing, Mobility, Business Management.</t>
  </si>
  <si>
    <t>Clean Smarts helps janitorial companies increase sales and retain current business. The company offers streamlining communication, enhancing customer service, and creating a culture of accountability between clients and cleaners.</t>
  </si>
  <si>
    <t>Sunflower Technologies, Inc. is a California-based company. It provides marketing and technology services such as POS, e-commerce and SEO to floral retailers.</t>
  </si>
  <si>
    <t>ZGIVE, Inc. is a simple, smart digital auction fundraising platform for nonprofits. It provides innovation in charitable event fundraising by building technology that empowers nonprofits to drive significant social impact.</t>
  </si>
  <si>
    <t>Surge Ventures, LLC is the leading seed fund and mentor-driven accelerator that identifies, invests in, and enables entrepreneurs who are solving the world's energy problems using technology. It already ranks amongst the world's elite accelerators. It is the only investor that actively partners with the world's leading energy companies around the world.</t>
  </si>
  <si>
    <t>Raklet, Inc. is a membership directory software that offers an extensive range of useful features. The company e features include payment processing, communication, CRM, member engagement, database, and member directory. It serves customers within the area.</t>
  </si>
  <si>
    <t>Oval Systems, Ltd. doing business as AwardStage is UK's awards management system. It specializes in providing a tailored, pain-free awards entry and judging platform aimed at making life simpler for award managers, entrants, and judges.</t>
  </si>
  <si>
    <t>Insala, Inc. provides SaaS technology solutions and consulting services for career development, mentoring, and career transition for organizations globally. The company also offers career manager, a career development online platform to provide access employees to tools designed to motivate, develop, and support career journeys; and to managers and career coaches to resources on how to support employees its careers as well as critical employee data to drive the career conversations.</t>
  </si>
  <si>
    <t>Sailing Club Software, Ltd. is a computer software company. It provides software-as-a-service solutions for leisure sailors through its innovative DutyMan and SailEvent products. The company serves leisure sailors and sailing clubs.</t>
  </si>
  <si>
    <t>Teachzy is a coaching class management app is providing an outstanding approach for tutors to reach learners widely. It offers three smart mobile app technologies  Teachzy LMS, Teachzy LIVE, and Teachzy COACH.</t>
  </si>
  <si>
    <t>Idea Spectrum, Inc. is a developer and publisher of premier landscape design software. It is an award-winning landscape design software for homeowners and professional designers. The company also creates professional landscape designs, yards and gardens, decks and fencing, swimming pools, and spas.</t>
  </si>
  <si>
    <t>Promine, Inc. is a software company. It offers AutoCAD and BricsCAD solutions. The company offers its products and services to the mining and surveying industries worldwide.</t>
  </si>
  <si>
    <t>Zenbership is a 100% free, open-source membership CRM platform, designed to provide a central hub helping online businesses and organizations acquire, monetize, and retain members. It comes equipped with a CRM designed specifically for membership websites.</t>
  </si>
  <si>
    <t>Smartyard NV is a unique online platform for renting and renting out heavy machinery for the construction industry. The company uses in-depth knowledge of the industry to build and connect the largest network of reliable rental professionals. It provides a circle of trust that relieves both sides of the market with an unprecedented solution to free clients from operational overhead in a safe, easy-to-use, and fast-paced environment.</t>
  </si>
  <si>
    <t>Rivik Solutions, Inc. is the finest for computer and office machine repair company that offers computer repair, software development, consulting, and network design. The company offers The Mixing Bench, the perfect cost effective bakery software solution for the "Hometown Baker". It manage formulas and products without the extensive learning process required by other software.</t>
  </si>
  <si>
    <t>Criterion Software Corp. doing business as Willamette PC Services specializes in custom, Microsoft Windows-based, application software. The company's software is licensed to businesses or individuals to use on its own computer equipment.</t>
  </si>
  <si>
    <t>Assocyate, Inc. provides full services. It is a software solution for professional associations, unions, advocacy groups, and other membership organizations that empowers the delivery of exceptional service to members and key stakeholders.</t>
  </si>
  <si>
    <t>GOinside is a software company. The company with over 25 years of experience, specializing in consulting, development, and implementation of solutions for the media sector. It presents a complete and comprehensive suite of Broadcast Resource Planning solutions, a team of qualified professionals, and a network of partners that expands its capabilities to be present in the global market.</t>
  </si>
  <si>
    <t>Charter Intelligence Pty., Ltd. doing business as STACK.aero is an aerospace company. It provides trip management, sales, and account management services. It also offers automatic data analytics, reporting, and dashboard services. The company serves aviation organizations and businesses throughout the world.</t>
  </si>
  <si>
    <t>TimeKeeping Systems, Inc. doing business as Guard1 Plus is a manufacturer of data collection products. Its line of business includes providing computer programming services. The company's first products included barcode readers and barcode printing software. It operates throughout the area.</t>
  </si>
  <si>
    <t>Biz Soft Expert Software is Easy to use and Learn, Run Dry Cleaner with Ease / Comfortably. It
offers Point of sale Software, POS System and Hardware based upon Real World POS Experience.</t>
  </si>
  <si>
    <t>The Cobalt Co. is a software development company that develops and builds tools that enable businesses to manage its CRM operations. It provides its services such as cloud migrations, implementations, support and managed services, Microsoft licensing, and project rescues. It offers solutions such as engagement tracking, e-commerce, membership, certification, events, subscriptions, portals, Microsoft Dynamics 365, Microsoft Power platform, Dynamics 365 sales for SMBs, and Dynamics 365 marketing. The company serves its solutions and services to association, certification, accreditation, and small business industries.</t>
  </si>
  <si>
    <t>Continental Computers, Inc. is a company that develops funeral home and cemetery management software. The company offers products such as The Director's Assistant, Cemetery Manager, Keepsake Publisher, and the National Obituary Archive. It also offers services such as software and hardware support, custom form design, custom report design, and data conversion.</t>
  </si>
  <si>
    <t>ACTS246, LLC believes the church management tools should be easy to use and flexible enough to fit a church of any size. It helps leaders to get involved by giving simply using tools and resources at the client's fingertips.</t>
  </si>
  <si>
    <t>ShedPro is a sales solution that helps the business capture new leads, close more deals, and improve the online customer experience. It offer a powerful solution to boost the shed business' revenue without the high cost:</t>
  </si>
  <si>
    <t>Tailwind Systems is a management consulting and systems engineering firm, serving drycleaners and shirt launderers, worldwide. It is tagging, assembly, workflow, management, and labor-saving system that, without exception, saves plant owners tens of thousands of dollars annually. The company offers online seminars, workshops, and training in a virtual classroom setting.</t>
  </si>
  <si>
    <t>Casting Crane, LLC is a web-based software developed exclusively for the unique needs of studios, networks, production companies, and casting professionals. The company built with security in mind, ensuring the safety of data is paramount.</t>
  </si>
  <si>
    <t>AEye SoftLabs Pvt., Ltd. is a technology company founded by the alumni of BITS-Pilani. It is currently incubated out of T-Hub, IIIT, Hyderabad. It has built products focused on security, smart cities, traffic enforcement, and OMR sheet verification. All of its products are powered by artificial intelligence.</t>
  </si>
  <si>
    <t>Club Management System is a management company. It provides Financial Analysis, Invoicing, Image A.I, Credit Card Processing, Custom Sign-up Forms, and Membership Page. The company serves club, sports team, organizations, and businesses.</t>
  </si>
  <si>
    <t>Magpie Europe, Ltd. is a leading manufacturer of labels, specialising in standard or bespoke jewellery labelling solutions. The company's brand of labels, GemTAGS are the fastest global brand of jewellery/optical labels which are extremely durable, resistant to ultra-sonic cleansing and will not peel or fade under cabinet lighting. It also has a range of Point of Sale hardware available, such as label printers, label creation software and print media.</t>
  </si>
  <si>
    <t>SalonRunner Software, LLC doing business as Rosy Salon Software provides a comprehensive suite of salon scheduling and business tools. The company offers online features, functions, and capabilities to enable the growth of beauty-based businesses.</t>
  </si>
  <si>
    <t>Growthzilla, Inc. is a simple platform for salons and spas to streamline bookings, simplify POS operations, automate marketing, and delight customers. It offers a SaaS growth solution that helps small businesses with customer acquisition, retention, and up-sale to grow revenue. The company's platform product Uzeli currently does loyalty program management, waitlist management, text message marketing, employee analytics, and sales analytics.</t>
  </si>
  <si>
    <t>SalonScale Technology, Inc. offers software that uses Bluetooth scales to measure the exact cost of each hair color bowl to allow for a more consistent bottom line at hair salons. It saves one salon at a time by taking the guesswork out of color pricing, ultimately empowering salon owners to know its worth and ensuring products are always paid for.</t>
  </si>
  <si>
    <t>Creone AB is a cabinet and boxes manufacturing company. It offers products like Keyrack, Keybox, Valuebox, and Keywin. The company offers its products to the international market.</t>
  </si>
  <si>
    <t>Slice Technologies, Inc. is to provide e-commerce services. The company tracks users' online purchases, shipping, and budget as well as stores online receipts.</t>
  </si>
  <si>
    <t>Repair Spots, Inc. is a Phone/Computer Repair Shop Manager App written in Swift 4. The company is an expert in the repair shop industry and it provides the best tools possible to its clients.</t>
  </si>
  <si>
    <t>NetTech Solutions, LLC is a full-service vendor providing software, systems, and services to form full turn-key solutions. The company offers a suite of software that together provides a turn-key solution to all parking, permitting, citation, enforcement, and payment processing needs. It provides software, hardware, and continuing support and processing services.</t>
  </si>
  <si>
    <t>ACS Technologies Group, Inc. provides information management solutions for churches, schools, and faith-based organizations. It enables churches to manage groups, events, finances, donor relationships, volunteers, staff, childcare, schedules, mailings, reporting, websites, and growth strategies.</t>
  </si>
  <si>
    <t>Advanced Utility Systems Corp. provides customer information and billing solutions to municipalities, utilities, and schools. It offers CIS Infinity software, which combines functionality, a technology base, and an integration strategy to help utilities improve the revenue streams and provide customer service.</t>
  </si>
  <si>
    <t>Rainweb, LLC doing business as RainWorx Software is an online auction software and e-commerce solutions company. It provides web development, design, and hosting. The company serves customers and businesses worldwide.</t>
  </si>
  <si>
    <t>alumniEX, Inc. is a cloud-based company for employee engagement. The company's platform offers tools for managing alumni and engagement. It also provides alumni CRM for alumni records, queries, and data that allows users in importing social data.</t>
  </si>
  <si>
    <t>Trux, Inc. is a company that provides dump truck logistics and dispatch software. It offers a platform for material producers, contractors, fleet owners, brokers, or haulers to manage trucking logistics. The company serves customers within the area.</t>
  </si>
  <si>
    <t>Curate, Inc. is an IT company that develops a software platform for event professionals. Its platform is used by florists, caterers, and rental companies to provide digital proposals, keep track of inventory, and more. The company also provides end-to-end events, COGS, and rental management services.</t>
  </si>
  <si>
    <t>Association Management Solutions and Memlink, Inc. specialize in internet solutions for non-profit organizations. The company specifically provides solutions for Associations, Charities, event planners, conferences, and fundraising events. Its focuses on increasing revenues and reducing administrative workload for its clients, through strategic consultation and the use of Memlink, the online association management system developed by AMS for its clients.</t>
  </si>
  <si>
    <t>Associated Marketing Professionals (AMP) is entrusted with developing and executing strategic projects that affect the most important aspects of its client's operations. It helped organizations grow by developing marketing strategies and applying technology solutions to engage audiences and drive performance.</t>
  </si>
  <si>
    <t>Jewel PRO doing business as Bigg Stock is a software company and offers a software title called Jewel PRO. Jewel PRO is jewelry store management software, and includes features such as appraisal management, customer purchase history, jewelry design, and wholesaler management.</t>
  </si>
  <si>
    <t>Who's Up 4, Ltd. provides a socializing network through its website to people new to an area;  to clubs and societies wanting to connect with the local areas and get local people involved. It is sophisticated software, it provides real-world solutions to the problems of event organizing, socializing, and making real friends in today's world.</t>
  </si>
  <si>
    <t>Micro System Design doing business as Excellerate, Inc. offers a cloud-based or installed solution that helps in managing the daily activities of a church or non-profit organization. It has been helping thousands of churches of all sizes operate more efficiently in member tracking, visitor follow-up, small groups, contributions, and more. The company's solutions range from Check-In systems to Volunteer scheduling, Excellerate can help churches organize almost every area of ministry.</t>
  </si>
  <si>
    <t>Precision Mining Software Pty., Ltd. is a specialist in the mining industry. The company offers powerful software solutions and expert consultancy for mining operations both in Australia as well as internationally.</t>
  </si>
  <si>
    <t>Cogran Systems, LLC is a company that provides online recreation, volunteer, and league management software. The company serves sports leagues, recreation departments, and community centers.</t>
  </si>
  <si>
    <t>Salonized B.V. is a software development company. It offers an online calendar, scheduling, client management, marketing, and report analysis, helping salon business owners to keep track of appointments, sales, and client base and save time and money. It offers its products and services to hair salons, beauty salons and nail studios, spa and massage, barber shops, podiatry practices, and other salons. It serves within the area.</t>
  </si>
  <si>
    <t>Agoria ASBL is a non-profit organization that represents and assists technology companies in Belgium. It provides promotion, services, and consultancy services in the fields of human capital and education, digitization, society, legislation and finance, manufacturing, climate, environment and energy, market development, and infrastructure. It serves within the area.</t>
  </si>
  <si>
    <t>Blossom Educational, Ltd. is a nursery management and parent communication software for nurseries, pre-schools, and daycares. The company provides teachers with can quickly record, view, analyze, and share information about children.</t>
  </si>
  <si>
    <t>Assembly Voting Aps is an open-source technology company for voters, candidates, and election officers to secure full disclosure and data safety. It empowers customers to prove the accuracy of election results with end-to-end verifiable technology that builds on scientific research and advanced cryptographic protocols.</t>
  </si>
  <si>
    <t>MoveNinja is a provider of truly integrated Moving Software and CRM systems for the moving and storage industry. Its solution is a fresh take on the modern challenges moving companies face to be more efficient in dealing with customers at all stages of the customer life cycle.</t>
  </si>
  <si>
    <t>LNRS Data Services, Ltd. doing business as Cirium operates as an airline and Aviation. It serves within the area.</t>
  </si>
  <si>
    <t>Tactiv Pty., Ltd. is a service solutions provider for the grant, contract and project management. The company creates the solutions that respond to today's complex business challenges and community demands from publicly funded programs. Its agile cloud-based software as service products and services are at the forefront of digital transformation.</t>
  </si>
  <si>
    <t>Carolina Software, Inc. doing business as WasteWORK specializes in software for the waste disposal and recycling industries. The company provides a cost-effective, complete, turnkey solution for managing landfills, transfer stations, waste-to-energy facilities, MRFs, recycling facilities and rock quarries.</t>
  </si>
  <si>
    <t>DC Web Services Pvt., Ltd. doing business as Dee Coup and Quick Dry Cleaning Software Pvt., Ltd. is a complete business management solution for dry cleaning and laundry businesses.  The company helps laundry businesses adopt modern technology and deliver the customer experience that today's digital businesses like Swiggy, OLA, and Flipkart are delivering.</t>
  </si>
  <si>
    <t>Sensoneo j.s.a is a global enterprise-grade smart waste management solution provider that enables cities and businesses to manage waste cost-efficiently, be more environmentally responsible, and improve the well-being of people. Its solution combines unique ultrasonic Smart Sensors (Single, Double, Quatro, and patent-pending Micro-sensors) that monitor waste in real-time with sophisticated software (Smart Analytics, Smart Route Planning, and Smart Waste Management System) providing cities and businesses with data-driven decision-making, and optimization of waste collection routes, frequencies, and vehicle load.</t>
  </si>
  <si>
    <t>Calyx Solutions, Ltd. provides a complete range of IT services. The company is a professionally managed company committed to providing high-end technical services. It develops software products, and eCommerce applications as well as designs websites and puts all its experience and dedication together to make every single software application work as per the client's requirements.</t>
  </si>
  <si>
    <t>Coaching Loft, LLC is a software development company that creates intuitive coaching management. The company offers a platform for coaches, coaching firms, and enterprises with a coaching culture.</t>
  </si>
  <si>
    <t>Prata, Inc. doing business as EOXS is a technology company that brings sellers and buyers of steel into a community-driven marketplace. It brings steel businesses online and creates standardized platforms for steel businesses to enter the digital space.</t>
  </si>
  <si>
    <t>Intelivote Systems, Inc. (ISI) develops and markets electronic voting systems to government, sports, market research, education, and entertainment sectors. The company provides election consultation that includes coordination and management of campaigns, educational material supplies, technical assistance, and training services. It offers data collection and reporting services for corporate surveys and opinion polls.</t>
  </si>
  <si>
    <t>Key Software Systems, LLC is a transportation, logistics, supply chain, and storage company that provides courier and dispatch management software. Its product is designed with client input and customized to cater to business and the dynamic needs of the customers.</t>
  </si>
  <si>
    <t>Punchey, Inc. is an internet company. It also offers small business marketing tools, online reputation management, mobile payments, revenue analytics, credit card payments, e-receipts, cloud-based management systems, software, and point of sale. The company provides its services to clients globally.</t>
  </si>
  <si>
    <t>Creative Information Systems, Inc. is a computer software company. It develops, sells, and supports automated scale management software solutions for organizations and municipalities to track and record truck or industrial-scale transactions. The company markets its products and services to its customers all over Manchester.</t>
  </si>
  <si>
    <t>AFAPARK develops and markets intelligent and intuitive vehicle guidance solutions for indoor and outdoor parking facilities. The company offers a complete and innovative solution for parking management by introducing advanced systems for smoothing traffic flows, welcoming the public, and site management.</t>
  </si>
  <si>
    <t>ISG Solutions, LLC is an Authorized iMIS Solutions Provider (AiSP). It is also a software developer, with products that enhance and extend iMIS EMS Enterprise. It provides business solutions, software sales, cloud hosting, and technical support to associations and other organizations across North America.</t>
  </si>
  <si>
    <t>Geelus Pty., Ltd. is a point-of-sale, customer loyalty, employee management, inventory management, email and SMS marketing for dry cleaning, laundry, clothing alterations, and tailoring, shoe repair, and embroidery. The company moves clients' automated conveyor systems to bring the garments to the counter.</t>
  </si>
  <si>
    <t>Besports B.V. doing business as StriveCloud is a powerful gamification technology that helps companies provide a memorable digital experience and drive long-term growth and retention within any website or digital application. It specializes in gamification, fan engagement, and consumer engagement.</t>
  </si>
  <si>
    <t>Nectareon Technologies is a leading web and mobile application development company. It also specializes in the fields of open source web development and mobile application development.</t>
  </si>
  <si>
    <t>CM International S.A. (CMI) is a leading European manufacturer of high-tech aesthetic devices. The company's state-of-the-art technology enables beauticians to provide best possible treatments. It is a developer and manufacturer of the highest quality beauty equipment.</t>
  </si>
  <si>
    <t>Mypenmail.com, LLC is an online service technology consultant company. It provides a secure database system for the transmission of church data and or business data. The company offers a customer relationship database management program for small businesses and churches.</t>
  </si>
  <si>
    <t>Floral Computer Systems, Inc. is a Computer Software company. It offers business management software that specializes in instant inventory access and product location, sales orders automatically update inventory, and tracks orders and makes shipping a breeze. The company provides its services to customers in the floral industry within the area.</t>
  </si>
  <si>
    <t>Nichesoft, LLC offers software for tanning salons and beauty salons. The company's software was designed to be completely user-friendly and still provides all of the necessary functions needed in running a business. It provides in-depth reports to help users keep track of clients and information.</t>
  </si>
  <si>
    <t>Cool Solutions Group doing business as Smart Church Solutions has assisted thousands of churches, Christian schools, universities, and other ministries with the management and stewardship of facilities. It integrates with church management software such as CCB, ACS, planning center, touchpoint, church teams, and many more. It offers software solutions for event management and work order &amp; asset management to improve the efficiency of building a consulting services to catch up on deferred maintenance.</t>
  </si>
  <si>
    <t>Timber Exchange Europe AB is a company that operates in the Technology, Information, and Internet industry. It is a true end-to-end supply-chain automation platform built by industry professionals with significant global experience.</t>
  </si>
  <si>
    <t>Flocknote, LLC is a software company. It provides services, including text messaging, email, people management, and church giving. The company serves customers globally.</t>
  </si>
  <si>
    <t>Marketinly, helps growing businesses meaningfully connect and engage with customers. With its SaaS platform, the company help businesses go beyond marketing automation to optimize customers' experiences.</t>
  </si>
  <si>
    <t>Milano Computer Systems, Inc. doing business as Milano Software is a comprehensive business software application for the retail and beauty industries. The company helps stylists, salons, spas, medical spas, retailers and chains more effectively run business. Its successful track record as a software solutions provider is driven by continuous product innovation, world-class customer service, and investment in educational programs designed to help customers succeed.</t>
  </si>
  <si>
    <t>Illumine Labs Pvt., Ltd. is an education management company. It offers a range of features, including digital attendance, billing and payments, child assessments and progress tracking, admissions management, and the ability to schedule and conduct online classes. The company provides its services to schools in the country.</t>
  </si>
  <si>
    <t>Vari Tech Systems, Inc. doing business as ChildCare Pro is a web-based solution developer for the childcare industry. The company has been sharing its expertise with the childcare industry and provides solutions to childcare centers and agencies across Canada.</t>
  </si>
  <si>
    <t>LogChain (Singapore) Pte., Ltd. doing business as LogChain is a logistics platform that enables chemical manufacturers and shippers to deliver shipments with less cost, time, and risk. It provides transformational logistics solutions across multiple sectors.</t>
  </si>
  <si>
    <t>VeryConnect, Ltd. offers membership management software-as-a-service solutions. The company develops membership, CRM, and community software solutions enabling automated workflows for renewals, invoicing, and emailing. It operates an online community that provides discussion boards, file sharing, and event management solutions.</t>
  </si>
  <si>
    <t>Telebreeze Corp. is an end-to-end IPTV or OTT professional solution provider for operators and media companies. The company offers comprehensive coverage of the IPTV distribution pipeline: video capturing, encoding, management, and delivery to end-user devices. With the IPTV or OTT management system, TV operators can easily and securely manage multiple platform media delivery, monetization options and strategies, and server options, along with storage connectivity that streamlines the delivery process.</t>
  </si>
  <si>
    <t>Arthena, Inc. operates in the fintech and insurtech space industry. The company allows collectors to choose an advisor whose area of expertise matches collecting interests. It provides access to studio visits, lectures, panel discussions, and gallery, and art fair tours.</t>
  </si>
  <si>
    <t>Entoro Capital, LLC is a technology-enabled, global investment bank that elevates traditional banking services with the efficiency of modern technology. The company offers a range of comprehensive placement and capital raising solutions for businesses interested in reaching family offices for funding. It provides strategy, business development, target identification, deal structuring, due diligence, financing, and deal implementation. It also leverages its OfferBoard marketplace technology to connect investors and investment opportunities.</t>
  </si>
  <si>
    <t>NumeroPro Pty., Ltd., doing business as Kidsoft is a product of continuous industry research and evaluation, ensuring childcare subsidy functionality that exceeds market demands. It has a long history of engagement with the Childcare Industry, which includes management of both business-orientated and community-based not-for-profit Childcare services. The company provides an open and transparent business model to all its customers and moves away from the industry’s behavior of “locking” customers into long-term contracts and revealing numerous hidden costs</t>
  </si>
  <si>
    <t>Walnab Pty., Ltd. doing business as Banlaw Pty., Ltd. is a company in the fluid transfer management industry. The company offers fluid transfer management products and services, including fuel, oil, hydrogen, ammonia, and other fluid asset management solutions. It offers its products and services to businesses that require fluid transfer management solutions to manage fluid assets safely and efficiently.</t>
  </si>
  <si>
    <t>IMEC Technologies, Inc. is a Mobile Centric Software Solution provider. The company offers Safety Inspection Software, Waste Management Software, EHS Software, Incident Management Software, Fire Safety Software, Hazardous Waste Cradle To Grave Software, and Safety and Compliance Management Software.  It serves customers in sectors of Environmental Services, Aviation, Aircraft Maintenance, Maritime, Facilities Management, Utilities, Manufacturing, Chemical, Pharmaceutical, and Oil and Gas.</t>
  </si>
  <si>
    <t>OmniPark, Inc. is made up of a fully-integrated, hosted desktop application plus mobile enforcement, pay-by-phone services, electronic pay-boxes, notice payment capabilities and so much more. It is a complete parking solution available as an off-the-shelf application or customized for needs in the following industries: Parking operators and Management companies, Hospitals and Healthcare, Municipalities, Airports, Universities, Hotels and Resorts, Retail and Real Estate.</t>
  </si>
  <si>
    <t>Rentle Oy is a SaaS-based platform designed for companies that provide end customers with rentals and other transactions of goods or services. It enables companies to integrate the rentals with a unique contracting and deposit mechanism for secure transactions and risk management. It offers its services to customers within the area.</t>
  </si>
  <si>
    <t>EZ Web Enterprises, Inc. doing business as EZOfficeInventory provides the leading asset tracking software. The company's clients can start tracking assets in a breeze with the label designer, QR Code and Barcode supported scanners and easy-to-use feature-rich application. It caters to the diverse needs of different industries by providing various customization options that make it easy to track all types of items including IT assets, AV equipment, furniture, and construction tools.</t>
  </si>
  <si>
    <t>WCS Enterprises Pty., Ltd. doing business as Wyee Computer Services (WCS) is an information technology and services company. It is a company that offers services that include computer repairs &amp; sales, support remote &amp; onsite, websites &amp; hosting, software design &amp; development, kiosk hardware &amp; software, Kounta pos, IT consulting for small &amp; enterprise businesses, IT support and solutions for small &amp; enterprise business, wireless installations for internal use, guest access or point to point links, network installations, data recovery, and telephone systems. The company provides services to its clients and business consumers.</t>
  </si>
  <si>
    <t>Chakkas Dazitol, Ltd., doing business as SynolonSoft is an Innovative Design and Developer Software House specializing in Technical Departments and Repair Shops. The company develops RSRS and its computer repair shop software for technicians and technical departments.</t>
  </si>
  <si>
    <t>Meenakshi Solutions is a Software Development and Web Designing Company provides Product Based Solutions, Web applications and Custom Software Solutions with well tuned innovative ideas. It offers solutions in a variety of domains in retail marketing, pawnbroking construction system, school management.</t>
  </si>
  <si>
    <t>Parting, Inc. doing business as Parting Pro is a developer of a SaaS platform designed to find and compare local funeral homes. The company's platform has an inbuilt searchable database to find and compare local funeral homes, read reviews, view photographs, find locations, and compare prices offered by other funeral service providers, enabling users to find and book funeral homes, save money and avoid time lagging hassles during cremation, serving diverse types of clients.</t>
  </si>
  <si>
    <t>Rhythm Software is a software company. It is product association management software. It is used by association management, finance, events, and online stores. The company serves clients in the area.</t>
  </si>
  <si>
    <t>Sagar Informatics Pvt., Ltd. (SIPL) is an IT solutions and IT services company. It offers products and services like courier &amp; logistics software, android apps, mobile apps, business development software, office automation, software development, website development, mobile app development, search engine optimization, multimedia presentation, and website maintenance service. The company provides its products and services to various clients globally.</t>
  </si>
  <si>
    <t>First BIT Canada, Inc. is a consulting company. It provides Business Management Solutions from Enterprise Resources Planning (ERP), Customer Relationship Management (CRM), and Human Resource Management (HRM) to IT Outsourcing including Infrastructure Management and Network Administration services. The company helps its customers by providing efficient and solid tools to maximize its potential. It offers its products and services globally.</t>
  </si>
  <si>
    <t>Asoriba, Inc. is a software company that provides software and technology mainly to churches and Christian organizations. Its software includes Membership Management, Attendance Monitoring, Communications, Branch Reporting and Management, Finance, and Digital Payments.</t>
  </si>
  <si>
    <t>Salonbookingsystem OÜ is a complete and easy to manage appointments booking system to help  business getting more reservations on website and saving a lot of time with agenda management tasks. It offers a two-way sync with Google Calendar, skills based appointment routing, automatic email notifications &amp; follow-ups, multiple booking methods, and a drag &amp; drop interface. It is a complete and easy to use WordPress appointments booking plugin perfect for hairdressing salons, barbershops and practitioners.</t>
  </si>
  <si>
    <t>Timbersmart Software Pty., Ltd. provides market leading products and services that cover inventory management, process control and systems integration across a variety of platforms. The company gives a suite of products specifically at the timber and timber-related industries including sawmilling, timber processing, custom processing, timber trading, timber importing, timber distribution, remanufacturing and point of sale.</t>
  </si>
  <si>
    <t>SportsPilot, Inc. is one of the oldest, well-established developers of amateur sports IT services. The company offers a variety of online services including scheduling, registration, facility management, background checks, and websites to amateur sports organizations, teams, and clubs.</t>
  </si>
  <si>
    <t>Satellite Innovation, LLC doing business as Macroscop is a global provider of an open platform video management software with the strong intelligence of video analytics added. Its software allows building scalable video surveillance systems with an unlimited number of IP cameras, servers, and workstations.</t>
  </si>
  <si>
    <t>MCH Ventures, Inc. doing business as Mahmee is a healthcare app that provides personalized, ongoing postpartum care to new moms and infants. The company's platform offers a care management system that links baby and mom's health records, flags clinical risks, and escalates it to the physician's attention in collaboration between maternity, infant care practitioners, and large health systems, enabling physicians and specialists to share care plans and stay on the same page about mom and baby's care.</t>
  </si>
  <si>
    <t>Race Registration Online, LLC doing business as Rodeo Ticket is a spectator management system. Its sell tickets and manage attendees.</t>
  </si>
  <si>
    <t>Hiya Softech a Website Development Company has been providing Web Development services for over 6 years. The company provides specialized bespoke solutions in web designing and software development. It convey quality solutions for an extensive range of business around the globe.</t>
  </si>
  <si>
    <t>Magical Media Group, Ltd. is a tech company that manages various of websites including; membership software, social media analytics, blogs, affiliate marketing websites and web project. The company creates intuitive WordPress plugins and web project offering a quality service.</t>
  </si>
  <si>
    <t>Ceramic 3D is the leading Russian developer of the professional interior design software. Its software offers proven and efficient tools for boosting sales of finishing materials and sanitary ware.</t>
  </si>
  <si>
    <t>Patrol Pro has re-imagined security, accountability, and reporting from the ground up. Detailed information, GPS tracking, incident reports, and more are in one place, so everything is actionable, accessible, and transparent. When less time is spent managing, have more time to build a business.</t>
  </si>
  <si>
    <t>Hollis is a coaching solution made for modern work. The company provides solutions to companies to deploy personalized 1-to-1 coaching to priority roles and personnel, wherever across an organization, thereby helping innovative companies equip key people with the mindsets, behaviors &amp; skills to fuel growth.</t>
  </si>
  <si>
    <t>CleanGuru, LLC is a business consulting and service company. It develops effective, easy-to-use, cloud-based mobile software solutions for cleaning businesses that want to grow profitably. The company offers cleaning members powerful tools and systems to take care of everything needed to quickly add sales and increase profits. It serves within the area.</t>
  </si>
  <si>
    <t>Circuits and Systems Computers and Peripherals, Inc. doing business as Chaverware, LLC operates as a software application for the non-profit markets with a concentration in the Jewish market, and further specialization in the Synagogue market. It develops a SaaS-based congregation management software to optimize membership databases and accounting systems in synagogues.</t>
  </si>
  <si>
    <t>Eddress S.A.L. is a B2B SaaS company that provides businesses with all the needed tools to build, manage, and scale an online marketplace. With its white-labeled solution, its decentralized and end-to-end platform empowers businesses across industries to offer a seamless and optimized experience for both customers and themselves.</t>
  </si>
  <si>
    <t>TimTim BV is a software development company that develops Bookinglayer, a web-based software for surf schools and camps that allows the people on the website to make a reservation, with back-office capabilities, to help manage errors and efficiencies from one system. The company operates as a booking system for adventure tourism providers.</t>
  </si>
  <si>
    <t>Silver Shield Visitor Management, LLC doing business as SilverShield Safety and Information Systems is the most robust and versatile visitor management system and includes features not available with any other system. It is the most advanced school safety information system.</t>
  </si>
  <si>
    <t>Digital Element Inc. develops and publishes art tools and plugins for computer artists and developers. The company specializes in 3D and 2D visualization work, BREW and Java development, cross-platform and proprietary-platform development, and low-bandwidth Internet projects. Its products include Aurora, a Photoshop plug-in that provides Photoshop users with digital nature effects within Photoshop; Aurora Water, an after-effects plug-in for users to create circular waves, as well as to add reflections, refraction, volumetric light rays, and submerged objects; and Aurora Sky, a plug-in for landscape and traditional architects, game developers, Web designers, and CG artists to create skies and clouds.</t>
  </si>
  <si>
    <t>Absolute Data Group Pty., Ltd. is an award-winning technology company that specializes in creating, managing and leveraging technical data and maintenance information for clients across a variety of industries. It assists companies with asset maintenance, product lifecycle, and technical documentation software.</t>
  </si>
  <si>
    <t>Alarm.com, Inc. is a technology company. It provides cloud-based services for remote control, home automation, and monitoring services. It offers home and business security solutions based on wireless, web, and mobile technologies. The company serves clients within the area.</t>
  </si>
  <si>
    <t>EnviroData Solutions, Inc. (EDS) is a computer software company that specializes in the field of environmental data management software applications. The company offers Environmental Data Management Systems (EDMS) that are custom-designed to increase operating efficiency. It helps environmental and safety professionals work more efficiently through intuitive and agile software solutions.</t>
  </si>
  <si>
    <t>Seraphim Software, LLC provides churches with a comprehensive solution for managing people, resources, facilities, and events. Its solution is fully mobile -accessible via mobile from anywhere with an internet connection and there's no limit to the number of people that can use it.</t>
  </si>
  <si>
    <t>Minasu Information Systems, Ltd. is the developer and reseller of AMSoft-an Association Management Software suite designed to address the needs of professional associations, nonprofit groups, and other membership-based organizations. The company provides cost-effective solutions to the marketplace and assists customers in becoming efficient in competitive industries.</t>
  </si>
  <si>
    <t>Geotech Computer Systems, Inc. develops database management applications for clients in the environmental, oil, and gas industries. Its Enviro Data software is an open source management system, and its Enviro Space is a graphics application to display Enviro Data files. The company offers custom programming, database design and management, and Web site design.</t>
  </si>
  <si>
    <t>B and I Computer Consultants, Inc. doing business as B and I Software specializes in the design and development of center management, contact management, and sales management software for businesses. The company develops solutions that are simple to use, are intuitive, and are focused on specific business needs.</t>
  </si>
  <si>
    <t>National Pro Clean Corp. specializes in training and consulting programs for the cleaning industry. The company is the producer of janbid estimating software, contractor start-up, and training programs, IICRC Basic Skills and Carpet cleaning apprentice training program, floor care training program, and cleaning performance handbook. it specializes in janitorial and custodial training and consulting, IT software, cleaning services, information technology, and vertical industry.</t>
  </si>
  <si>
    <t>ChurchMouse Development Corp. is a small company with 14 years of experience with church accounting. Its programs have reflected the change in the computer/software industry: starting with IBM Basic, using 5.25 floppy diskettes, to Borland Pascal and 3.5 floppies, then on to MS Access and huge hard disk capacity.</t>
  </si>
  <si>
    <t>Evolutionary Algorithms Pvt., Ltd. (EVA)  is a private limited company more popularly known as EvA and based in Bhubaneswar, Odisha that deals with software products and services for the fenestration industry. The Company provides affordable software solutions to fabricators. It specializes in fenestration software, ERP, quotation generation, lead management, profile optimization, and machine integration.</t>
  </si>
  <si>
    <t>Maui Solar Energy Software Corporation is a software manufacturer and publisher for several programs for photovoltaic systems design, Trace inverters program interface, and solar hot water systems. The company offers the software with the best price-performance payoff.</t>
  </si>
  <si>
    <t>VirtuTools, LLC doing business as Virtuclock offers a daycare time management software that helps child care professionals track sign in and out times for children in the facility. The company manages late fee notices and has a simple interface for parents and guardians to sign children in and out of day care or preschool. It is 100 percent web based and only requires an internet connected computer or mobile device at point of check in/out.</t>
  </si>
  <si>
    <t>Linen Tech is a comprehensive large and medium-scale industrial/commercial laundry operations management software. The company's software completely simplifies the management operations of laundries serving hotel, restaurant, and healthcare industries. It is really a one-stop shop for laundry management, billing and financials, production control, inventory management, productivity tracking, record-keeping and much more.</t>
  </si>
  <si>
    <t>FS Laundry Corp. doing business as WashClubTrak offers comprehensive laundry services: retail pick up and delivery, commercial laundry service, drop off laundry service and in-store washing. Its operations span across New York City covering Brooklyn, Queens and Manhattan.</t>
  </si>
  <si>
    <t>Educa, Ltd. is an e-learning company. It documents and shares learning stories and educational programming. The company serves clients worldwide.</t>
  </si>
  <si>
    <t>Cleanetto Technologies, Inc. is a software company. It offers smart software for modern cleaning companies. The company serves 50,000 cleanings each year and builds the next generation of software for the next generation of cleaning companies.</t>
  </si>
  <si>
    <t>SaaSLander HK, Ltd. doing business as Wemero operates as an industry-leading business management software platform for Beauty Industries,  Fitness and Wellness Industries, and Health Care Industries. It proud to provide an AI enable Store Management Platform which is helping business owners across multiple industries as Beauty, Fitness, Wellness, Health-care to get business as well as able to help customers to book service to the registered store directly.</t>
  </si>
  <si>
    <t>Whally, Inc. is a market research solution provider. It provides an SDK for the game publishers to provide data and intelligence on the usage of the games by gamers. It collates data posted by iOS gamers on public sites such as Facebook and Twitter and provides analysis to highlight the most relevant gamer demographics. The company is currently providing free private access to its data in preparation for its public beta release.</t>
  </si>
  <si>
    <t>Rentys SA offers a range of tailor-made solutions to finance equipment within the budget. It has expertise in leasing solutions, operational leasing, financial options, information technology, services, industrial technologies, and healthcare technologies.</t>
  </si>
  <si>
    <t>affnetz, LLC is an integrated, plug and play SaaS solution for nonprofits, associations and chambers of commerce. It eliminates the need for multiple stand-alone software packages and replaces them with a cost-effective day-to-day core organizational management solution.</t>
  </si>
  <si>
    <t>Avid Technology, Inc. is a software development company that provides media creation tools and platforms. It offers audio post-production tools, cloud software, mobile apps for graphic and media creation, video editing software, and other solutions. The company caters to the film, television, and music industries.</t>
  </si>
  <si>
    <t>Magic Pulse, Ltd. doing business as Kitomba Salon and Spa Software is full of features such as Point-of-Sale, Marketing, Stock Management, a Loyalty Program, and a sophisticated Appointment Book. The company offers a salon booking software and spa management system that lets businesses make appointments; manage client relationships and gain insights; make point of sale transactions; send professional communications; analyze the details needs immediately; customize a menu of services and pricing, and manage staff.</t>
  </si>
  <si>
    <t>Systems for Good creates solutions that streamline and automate grant management and donor management processes. The company helps in reducing or eliminating the hours required to manage its organization's processes.</t>
  </si>
  <si>
    <t>Interface Advantage Systems, Inc. doing business as Coaches Console, is a  practice management system for coaches. The company product can help clients organize and store all of the customers' information.</t>
  </si>
  <si>
    <t>Frank Collaboration is a platform specifically designed for the architecture, engineering, and construction industry. It helps see the bigger picture and the bottom line of the business.</t>
  </si>
  <si>
    <t>Faith Teams, LLC is one of the IT companies. The company offers simple, powerful, and affordable church management software that does everything the church needs.</t>
  </si>
  <si>
    <t>Parkable, Ltd. developer of a parking management platform intended to offer car park management, reservation, and revenue collection to clients. The company's platform facilitates users to find free car parking spaces in real-time, reserve space and pay by the hour or by the day via the mobile application, enabling clients to have both public parking for cities and private car park management for businesses.</t>
  </si>
  <si>
    <t>Cloudpermit, Inc. is a cloud-based e-permitting software for municipal building departments that reduces costs, improves customer experience, and increases efficiency. The company offers simple and online software solutions for building permits, planning and zoning, and code enforcement and provides community development software. It empowers local governments, development communities, and the public with online land management processes for planning, permitting, and code enforcement. It serves its customers within the area.</t>
  </si>
  <si>
    <t>SoundJam Web Co., Ltd. custom websites for DJs, musicians, and producers. It offers a bespoke-themed template and drop editor.</t>
  </si>
  <si>
    <t>Integrapark, LLC includes PARIS, the widely-used billing and receivables system for monthly parking, and Geneva, an enterprise-wide parking revenue management system.</t>
  </si>
  <si>
    <t>CarbonCloud AB is a food tech company that provides web-based software as a service (SaaS) solutions. It offers carbon footprint calculation, sustainable food services, guest communication, Greentech, and other services. The company caters to the food industry.</t>
  </si>
  <si>
    <t>Docufree Corp. is a digital transformation company. It offers document scanning and imaging, online storage and retrieval, workflow automation, and outsourced office services. It provides various document services, such as pick-up and delivery of mail, bar-coding, scanning, and indexing, and mailroom and copy center management services. The company serves clients within the area.</t>
  </si>
  <si>
    <t>Schnell Solutions, Ltd. is a reputed software development company in the UK. The company specializes in developing web and mobile applications which help its clients to improve business efficiency by reducing its operational expenditure and giving them a competitive edge. It delivers measurable benefits by making the best possible use of IT investment.</t>
  </si>
  <si>
    <t>QLSS, Inc., is a partner in a jewelry manufacturing/showroom business and had just founded a jewelry appraisal company (San Diego Gemological Laboratory) in San Diego, California. Seeking to streamline the time-consuming appraisal process. The company provides personalized online training and support.</t>
  </si>
  <si>
    <t>Century Moose, Ltd. doing business as Kindiedays is a software development company. It provides a cloud-based solution for childcare centers supporting all daily activities between educators, children, and families. The company platform is used by private and public childcare centers in Europe, India, Southeast Asia, the Middle East, Africa, and Latin America.</t>
  </si>
  <si>
    <t>Open Cosmos, Ltd. is an operator of a microsatellite platform designed to make space accessible to anyone. The company's platform is a one-stop shop for fast and cost-effective payload innovation consisting of a payload development pack and mission design pack, enabling its clients to focus on in-orbit data.</t>
  </si>
  <si>
    <t>Skidata GmbH operates in the IT services and IT consulting industry. It offers and installs access management and ticketing solutions for people and vehicles. The company provides barrier gate systems and ticket dispensers, point of sale and validation systems, automated payment machines; parking tickets and ticketing solutions, including RFID key cards and classical disposable paper tickets, online reservations and booking solutions, and operating and monitoring solutions, including various software-as-a-service modules to control, monitor, and respond automatically.</t>
  </si>
  <si>
    <t>Telescope, Inc. provides a real-time engagement and participation platform, and marketing solutions for consumers, fans, and audiences. The company offers CONNECT LIVE, a technology platform that allows customers to deploy fan and audience engagement mechanics that power play-along interactivity and live events while aggregating, and filtering user-generated content to amplify marketing messages. It offers voting products, such as High Impact Voting, Video Voting, Share to Vote, and Hashtag Voting products.</t>
  </si>
  <si>
    <t>Jumpstart Development, LLC is a software company. It creates custom software for any platform, including, PHP, .NET, iOS and Android from cloud-deployed application architecture, SaaS solutions, integration to mobile apps. Its software consulting services span from User Experience to service layer abstraction, database design, administrative interfaces, and custom CRM and ERP Systems.</t>
  </si>
  <si>
    <t>Brentiv is a rental software for managing, tracking, and planning inventory and it is a provider of a rental business management platform. It features include inventory management tools, invoice management tools, order management tools, inventory reservation tools, rent pricing tools, and cloud storage</t>
  </si>
  <si>
    <t>ElectroPlan, Ltd. provides a new electrical installation business with a rapid development environment for the creation, costing, and documentation of electrical plans. The company develops the system from a user's perspective so that the features included are relevant to the day-to-day requirement of the business.</t>
  </si>
  <si>
    <t>SpaMedica International S.r.l. doing business as BoomerangFX provides as robust a level of tools for analysis to ensure the best financial outcomes. It practices management in the cloud with limitless versatility, resources, and robust reporting.</t>
  </si>
  <si>
    <t>Child Paths, Ltd. is a firm that operates in the software development industry. It creates real efficiencies, driving productivity, enhancing communication, and building stronger partnerships between childcare providers and parents.</t>
  </si>
  <si>
    <t>Arb Pro Software, Ltd. provides limited data management solutions for tree contractors at present. The company has cost-effective management solutions for contractors striving to improve business management at low affordable rates. It simplifies customer and works management activities, fostering repeat custom and maximizing future sales opportunities.</t>
  </si>
  <si>
    <t>CloudBB is passionate about empowering after-school centers with an efficient and affordable solution to optimize the operations so it can focus on providing a nurturing environment for students and creating a sense of community with families. It is managed to streamline every process and provide crucial transparency for everyone involved beginning with initial student enrollment, to the pickup process of students, and all the way to the final invoicing stage.</t>
  </si>
  <si>
    <t>ibill.io, Inc. provides cloud-based Radius and Recurring software for ISPs. The company's cloud-based solution allows it to quickly get up and running and worry about what really matters, servicing clients.</t>
  </si>
  <si>
    <t>CRIMPERS Management Software, LLC produces software called CRIMPERS Salon Software which features many different areas to make the workflow in the salon complete. The company also offers a data conversion service for those who have older programs that already have Client/ Inventory/ Employee info.</t>
  </si>
  <si>
    <t>Automated Digital Offices Corp. (ADOC) is the leading online solution for delivery or messenger companies all around the world. The company helps couriers and truckers make smarter business decisions. It also builds optimized routes with thousands of stops and multiple vehicles.</t>
  </si>
  <si>
    <t>HelloClient, Inc. is a repair shop management software company. It offers software to help computers, cell phones, auto, watch, musical instruments, heating, ventilation, and air conditioning (HVAC), small engine, electronics, and general repair shops handle tickets, inventory, orders, products, tasks, and more. The company facilitates integration with several third-party systems such as BulkGate, RocketSMS, and more.</t>
  </si>
  <si>
    <t>SESH Corp. is a neuroscience-based professional learning and development platform. It imparts practices and creates technologies that aid communication and increase performance across domains.</t>
  </si>
  <si>
    <t>Logical Data Solutions, Inc. (LDS) is a software and services company that specializes in environmental compliance data management software through the EPOCH product line. The company provides a range of services including software products, customized application development, pre-and post-implementation support, data conversation, application interfaces, and training.</t>
  </si>
  <si>
    <t>Shreay Technology and Entrepreneurship Skills solutions Pvt., Ltd. is a creative and innovative mid-size company specialized in customized web design and web development. It provides ancillary products that enhance Recovery strategies, security requirements and end user experiences.</t>
  </si>
  <si>
    <t>Shanghai Twin Digital Technology Co., Ltd. is a high-tech company focusing on providing spatial digital twin creation and interaction technology for enterprise metaverse, empowering enterprise metaverse applications, and building space-time freedom future. The company operates systems, through the processing of multi-source heterogeneous spatial big data, the integration of AI simulation algorithms, and the capabilities of multi-terminal 3D rendering engines.</t>
  </si>
  <si>
    <t>SoCom Informationssysteme GmbH is a software development company. Its services include software specialists in the textile care sector. With TIKOS, the fully fledged ERP system, it offers a modular solution for comprehensive process management. The company offers a solution that is ideal for both large and small businesses.</t>
  </si>
  <si>
    <t>GSS (NI), Ltd. doing business as Plotbox develops cloud-based software solutions that focus on the workflow of the cemetery and crematoria operators. It offers dashboards, that provides a single view of personalized schedules, to-do lists, actions, and financial information; operations management tools, that provides multi-diary schedule and streamlined booking processes for deceased records, deed lease management, document management, permit management, and others; and reporting with visualizations and comparisons for stock control, sales figures, and others.</t>
  </si>
  <si>
    <t>Cyberfuel S.A. is an information technology company. It specializes in web hosting solutions, software and application development, data centers, electronic commerce, and integration services. The company provides its web hosting, cloud solutions, and application development services throughout Costa Rica.</t>
  </si>
  <si>
    <t>Eagle Eye Networks, Inc. is a cloud video surveillance company that is transitioning all aspects of traditional video surveillance to the cloud. It provides an on-demand cloud-based security and operations video management system for cloud and on-premise recording. The company offers secure, encrypted recording, camera management, mobile viewing, and alerts from a cloud-managed platform.</t>
  </si>
  <si>
    <t>Environmental Software and Services GmbH (ESS) specializes in research and development for Integrated Environmental Management Information and Decision Support Systems that combine environmental sciences, economics, and socio-political aspects with advanced information and communication technology. Its application domains include urban and industrial air quality, emission control and energy efficiency, water resources, climate change impacts, adaptation, mitigation, EIA/SIA, technological and environmental risk, sustainable urban and regional development, and ICZM, technical training, and distance learning.</t>
  </si>
  <si>
    <t>Som Imaging Informatics, Pvt., Ltd. doing business as Somnetics is a Software OEM and Technology solution provider. The company operates through a network of offices and operation centers spread across major cities in India and through its clusters of business partners across the globe.</t>
  </si>
  <si>
    <t>Zua Data Systems, Inc. is a point of the sales company. It specializes in point-of-sales software for bakeries, restaurants, supermarkets, hair salons, and slaughterhouses.</t>
  </si>
  <si>
    <t>Prophecy International Holdings Pty., Ltd. develops, sells, and supports business application and development software for managing the financial operations of medium to large worldwide organizations in the private and public sectors. The company's products include the "ProphecyOpen" family of software.</t>
  </si>
  <si>
    <t>4G Software, LLC doing business as Halcyon Death Care Management Solutions creates and develops software for funeral homes/crematories. The company offers worry-free, affordable web-based deathcare management software. The company also offers a smartphone planner app and a family-friendly arrangement assistant which allows for family collaboration during the arrangement process both in and out of the office. It serves consumers within the area.</t>
  </si>
  <si>
    <t>Association Computer Services, Inc. has been the premier provider of funeral home software solutions. It has the right software for its firm. Its products are for the death care industry so everyone on its staff understands its needs.</t>
  </si>
  <si>
    <t>Felenasoft, Ltd. is a software development and outsourcing company. The company provides software products and solutions in multimedia areas (3D graphics, video, web services, and games) to clients worldwide being competitive with the global leaders in these areas. It serves all across the globe.</t>
  </si>
  <si>
    <t>MTECH Systems Pty., Ltd. is a supplier of aviation weather systems such as AWOS, ATIS, VOLMET and RVR Systems. Its expertly engineered systems are designed to meet the strict requirements of the International Civil Aviation Organization (ICAO) and the World Meteorological Organization (WMO). The company's aviation weather systems utilizes its sensor technology combined with specially programmed software products, communications networks and computer systems to deliver highly robust, flexible and expandible systems that meet the exact requirements of its customers.</t>
  </si>
  <si>
    <t>Auction Marketer, Ltd. is a market-leading provider of cloud and desktop-based software for auctioneers. The platform empowers auctioneers to build its own audience data and save costs by collecting its own commission bids, running its own timed sales, and reducing reliance on aggregators and 3rd party commission charges.</t>
  </si>
  <si>
    <t>Horsebills.com, LLC is an accounting platform for the equine industry. It is an accounting software specifically designed to handle all of the monetary daily activities of an equine business.</t>
  </si>
  <si>
    <t>Current-RMS, Ltd. is the leading cloud rental management solution. The company offers automatic updates, secure data protection, unlimited support and training, and fully customized document layouts are included in the Current RMS package, at no additional cost.</t>
  </si>
  <si>
    <t>Syft Technologies, Ltd. is one of the providers of SIFT-MS solutions, which are revolutionizing the trace analysis world. It designs and manufactures a revolutionary Mass Spectrometer (SIFT-MS) that enables the detection of virtually all gaseous chemicals down to pptv in seconds.</t>
  </si>
  <si>
    <t>PeakIT, Lda. is an Internet company. It offers solutions for the Church (Kyrios ChMS), E-commerce (ShopyCloud), Webdesign, Mobile Applications (for Android, iOS, and Windows Phones), and Specific Solutions for Decision Support. The company also develops and implements modern, appealing, and functional websites. It serves in Portugal.</t>
  </si>
  <si>
    <t>Limejump, Ltd. is an energy-tech company that provides renewable generators, peaking assets, and battery storage devices a route to grid balancing and power trading markets. The company provides renewable generators, peaking assets, and battery storage devices a route to grid balancing and power trading markets. It helps businesses, utilities, and system operators within the area.</t>
  </si>
  <si>
    <t>Softec Solutions, Inc. is a multi-disciplinary outsourcing/consulting services firm that translates proven technologies into concrete workable business solutions. It is a leading IT staffing solutions and services company. It takes the challenge out of finding high-demand technical skill-sets within Applications, Infrastructure, End-User Support, and Communications.</t>
  </si>
  <si>
    <t>Multivista Systems, LLC operates as a documentation technology company that provides construction documentation photography, video documentation, and Webcam services to construction professionals in Canada and internationally. The company also offers higher education, K-12 education, multi-family residential, custom housing, commercial, healthcare, government, industrial, transportation packages, and franchise opportunities.</t>
  </si>
  <si>
    <t>IGX Solutions Corp. is a market leader in grant management solutions. The company works closely with Agate Software for implementation and development services to introduce new applications and solutions for government agencies both within and outside the grants management ecosystem.</t>
  </si>
  <si>
    <t>Minutiae Software is a computer software company committed to creating easy-to-use database programs which drastically reduce paperwork, and organize information into concise records for individuals, small businesses, and associations. The company has been helping users manage all the little details.</t>
  </si>
  <si>
    <t>Impact Solutions, Inc. doing business as MemberMax has been developing software solutions. Its products are designed and developed by a central development. It offers a complete, integrated system, which gives staff all the functionality needed. The company serves its services worldwide.</t>
  </si>
  <si>
    <t>RDG Systems and Software Pvt., Ltd. provides ERP software for tea estates. The company offers modules to manage payroll, inventory, accounting, sales, purchases, and materials. Its product offerings include RDG TeaPac, tornado desktops, vSpace pro, tornado servers and workstations, and notebooks.</t>
  </si>
  <si>
    <t>YourMembership.com, Inc. (YM) provides a Software-as-a-Service-based membership and association management software solution that provides member-based organizations with tools to brand organizations, engage the customer bases, and streamline administrative processes. The company's membership software facilitates website design and hosting, membership management, invoicing, payments and accounting, advanced analytics and dashboards, and other features.</t>
  </si>
  <si>
    <t>LogicLadder Technologies Pvt., Ltd. is an energy company. It is a company that provides energy and asset intelligence solutions. The company offers AssetLogicIQ, an asset energy tracking, and condition-based monitoring cloud platform; EnergyLogicIQ, a cloud-based energy management system; and a transmitter for the detection of moisture in lubrication, hydraulic, transformer, and insulation oil for OEMs. It also provides Datalogger MSR 255, an LCD data-logger that records temperature, relative humidity, pressure, light, and/or three-axis acceleration; Datalogger MSR145, a mini logger for temperature, humidity, pressure, light, and acceleration; Datalogger MSR145WD, a wireless data logger; Datalogger MSR160, a mini logger; Datalogger MSR165, a three-axis shock logger for long-term measurements; and Datalogger SMT Monolog, a shock and impact recorder for transformer monitoring. It provides products and services to its clients and business consumers worldwide.</t>
  </si>
  <si>
    <t>NanoTemper Technologies GmbH is a software company. It offers systems, software, and consumables for evaluating binding affinities, protein stability, and protein quality, for scientists in pharmaceutical, biotech, or academic labs. It finds an optimized workflow, quality results, and responsive customer support. The company offers its products and services to consumers and businesses within the area.</t>
  </si>
  <si>
    <t>Contemporary Software, Inc. doing business as EnviroWare provides an enterprise-wide management solution designed specifically for companies treating, storing, and disposing of special case materials, such as hazardous waste. The company worked with major providers of hazardous waste services to provide a customized solution for managing customer accounts and hazardous waste shipments, disposal, processing, and transportation.</t>
  </si>
  <si>
    <t>MYB Systems, Inc. is a salon software that is perfect for an independent stylist/booth renters and small salons. The single-user version is designed for the independent stylist/booth renter while the enterprise version is designed for the small salon.</t>
  </si>
  <si>
    <t>ISB Global, Ltd. is an SAP business partner focusing on small and midsize operations with the software product SAP business one. The company developed a specialist software solution waste and recycling one (WR1), a product that is fully integrated with SAP business one.</t>
  </si>
  <si>
    <t>UniqueScriptz offers Highest Unique Bid Auction Script with proper coding and highly secure scripts. Its custom website development provides an exceptional level of quality.  The company provides solutions from simple information-based websites to complex e-commerce/auction projects, from CMS-based solutions to responsive websites that work seamlessly on desktops, tablets and mobile phones.</t>
  </si>
  <si>
    <t>Zada Partners, LLC is an information technology and service company. It offers services such as cloud solutions, product development, RFID, network solutions, and strategic business consulting. The company provides its services to clients in the area.</t>
  </si>
  <si>
    <t>HI-Tech Pawn Software manages business processes for pawnbrokers, payday loan and check cashing businesses, and title pledge lenders. It specializes in software for Pawnbrokers, Check Advance, Payday Loans and Check Cashing Businesses.</t>
  </si>
  <si>
    <t>Mi9 Retail, Inc. is the premier provider of enterprise retail merchandising, business intelligence, and store operations software and develops SaaS-based enterprise software solutions for retailers, wholesalers, and brands worldwide. The company enables retailers to automate and optimize its Plan-to-SellTM process, from planning to executing, influencing, and selling merchandise in-store, online, and on any device. Its corporate retail system facilitates planning, master data management, allocation, and replenishment.</t>
  </si>
  <si>
    <t>BCC Software, LLC is a computer software company. It develops mailing software solutions for professional mailers. It offers products used in mailing, printing, education, direct marketing, statement processing, customer relationship management, healthcare, and non-profit sectors. The company's postal solutions include mail preparation, intelligent mail solutions, address quality, list management, postal automation, statement processing, quality control tools, mailpiece tracking, tag printing, and variable data. It offers its services wither the area.</t>
  </si>
  <si>
    <t>SilkStart Technology, Inc. is a membership management platform that helps organizations get more happy members and sell out more events. The company's platform offers a website, events, smart notifications, email marketing, multi-chapter, job board, donations, and other related services.</t>
  </si>
  <si>
    <t>One Church Software, Inc. is a modern church management system that offers to help equip, organize, and grow churches through technology. It provides industry-leading online tools and experience.</t>
  </si>
  <si>
    <t>BreezoMeter, Ltd. is an operator of an air-quality analytics platform intended to offer real-time and location-based outdoor air quality data. The company uses proprietary algorithms to manage monitoring station readings as well as traffic patterns, wind, and weather characteristics, derived from governmental sensors, satellites, weather patterns, transportation dynamics, and other sources, enabling businesses to add depth and value to the products or services with detailed, hyper-local air quality information.</t>
  </si>
  <si>
    <t>Fairness-as-a-Service, Inc. doing business as FairPlay AI, Inc. is a developer of a fairness consideration platform designed for fair lending compliance. The company's platform and APIs automate the fair lending analysis, optimize the decision model to embed fairness, and automate decision-making systems by reducing algorithmic bias, enabling clients to increase both fairness and profits.</t>
  </si>
  <si>
    <t>LocalHarvest, Inc. is an Internet web-based firm. The company maintains a nationwide directory of small farms, farmers' markets, and other local food sources. It markets its services within the area.</t>
  </si>
  <si>
    <t>Seer Software, LLC doing business as Child Care Seer helps with scheduling, waitlist management, billing, payment, reporting, &amp; family communication. It is an all-in-one platform for childcare providers to easily schedule, plan, communicate and execute the highest quality service with flexibility allowing them to maximize profit per student and time spent with children.</t>
  </si>
  <si>
    <t>Include Software Corp. is a software that develops and distributes business management software for its clients. The company provides accounting and administration, operations, sales and estimating, and reporting services.</t>
  </si>
  <si>
    <t>Centrifugal Force, Inc., doing business as Wise Choice Software is a professional software firm devoted exclusively to the diamond, jewelry and gem industry. The company's product brand RightClick manages the inventory, manufacturing, accounting and financial needs of nearly every aspect of the diamond and jewelry trade, from wholesalers to retailers, from small to large. Its reporting is used by both banks and auditors to track and administer hundreds of millions in annual trade revenue.</t>
  </si>
  <si>
    <t>Weebly, Inc. provides online website creation services. The company operates an online platform and lets people create a Website, blog, and online store. Its platform enables users to start owning a business, sell online, showcase achievements, and communicate with visitors in a thoughtful and meaningful way.</t>
  </si>
  <si>
    <t>OTC Trading, Pty., Ltd. doing business as CloudeNotes is an internet firm. It provides an online communication tool and facilitates any required electronic consents (e-signatures), communications, and payments with parents and caregivers. Its products are used by children's schools, clubs, and other organizations.</t>
  </si>
  <si>
    <t>Chronicle Technologies, Inc. provides world-class software at an affordable price. The company is specifically designed to support the information and business process needs of small to medium contractor services businesses.</t>
  </si>
  <si>
    <t>Cegeka N.V. is an information technology company. The company is a provider of information technology and digital transformation services intended to help companies survive and thrive in a digital world. The company's range of IT infrastructure, applications, and consulting services are offered through strategic thinking and a hands-on approach enabling clients in real estate, food and process, healthcare and laboratory, wholesale and distribution, and other related markets to align corporate business goals with IT services that deliver value. The company serves clients across the country.</t>
  </si>
  <si>
    <t>CampManager is a travel arrangements company that operates as a park management and online booking system that is simple and easy to use. The company has been designed specifically for the caravan park, campsite, and holiday park industry and can be tailored for each need. It is also an online booking and management system.</t>
  </si>
  <si>
    <t>ChurchDesk ApS develops a cloud-based church management platform. The company's platform allows users to book activities, people and resources, collaborate and send internal messages, reach out to members by e-mail and SMS, and store files and share it with the client. It also provides information on tablets and mobile devices through its app.</t>
  </si>
  <si>
    <t>Pocket Full of Dreams Pty., Ltd. doing business as Cubsta is a feature-rich, cloud-based childcare management software that allows childcare operators to manage its day-to-day operations and engage with parents using 1 simple dashboard. Its features include; enrolment, newsletters, daily sheets, in-class activities, meal plans, child profile management, and notes (in-app messaging system).</t>
  </si>
  <si>
    <t>24Seven Connect, Inc. doing business as Boxcheck is a technology software specializing in compliance and delivery solutions. The company specializes in compliance, shipping, delivery, software, logistics, supply chain, SaaS, logistics, wine, beer, and spirits. It allows retailers, producers, and online marketplaces of alcohol greater efficiency and enhanced profitability.</t>
  </si>
  <si>
    <t>Fixably, Ltd. is a Finland-based SaaS company. It is a computer software and application development platform. The company helps technicians and repair shops operate. It provides its services to customers within the area.</t>
  </si>
  <si>
    <t>OnQ Software Pty., Ltd. is a company that operates in the Information Technology Services industry. It is a global software company with a proven track record in delivering innovative and effective software solutions to laboratories in many industries. The company's consultancy services include gap analysis, functional and non-functional specification, and business impact analysis.</t>
  </si>
  <si>
    <t>eFemme, Inc. doing business as Make Me Fabulous is redefining the way the world consumes beauty. With its Make Me Fabulous (MMF) online booking software and social media gurus, it is taking beauty businesses online - while offering convenient ways for people to book spa, barber, and beauty appointments 24/7, through its app.</t>
  </si>
  <si>
    <t>Lilac Infotech Pvt., Ltd. is a web and app development, digital marketing, and ERP solutions company. It offers mobile app development, web development, web design, digital marketing, quality assurance, enterprise automation, graphic design, 2D and 3D animation, and data analytics services. The company provides its services and products to clients globally.</t>
  </si>
  <si>
    <t>Evreka Yazilim Donanim Danismanlik Egitim San. ve Tic. A.S. is a leading hardware-enabled SaaS company that provides end-to-end optimized waste collection solutions for city governments and waste management companies. The company provides the most comprehensive solution for smart waste collection and city cleaning operations.</t>
  </si>
  <si>
    <t>Churchassist Technologies, LLC provides affordable software products and services that help enhance and grow the ministry. The company offers Worship Assistant, a software tool for planning worship services and presenting song lyrics using a video projector, and Ministry Assistant, a church management software that allows easily keep track of all that is going on in the church or organization. It also offers quality, affordable Web Hosting for churches, ministries, or businesses.</t>
  </si>
  <si>
    <t>IMX Software (UK), Ltd. provides banknote trading and travel money technology solutions. The company provides solutions to encompass back office, front office, e-commerce and settlement software applications for financial businesses. It offers software solutions for financial businesses engaged in the wholesale trade of banknotes, travelers cheques and/or precious metals, currency distribution and fulfillment solutions to automate order fulfillment and inventory management from various distribution channels and various solutions for foreign exchange retail sector businesses ranging from standalone Bureau de Change to large travel and banking operations.</t>
  </si>
  <si>
    <t>Clinic Software, Ltd. is a fully-comprehensive software as a service cloud-based created to help companies and appointment-based businesses of any industry and size such as Clinics, Spas, and Salons with tools that help to Grow Sales, Save Time, and Get Organized. The company allows the team to book and manage appointments and all the data about customers so the information's available.</t>
  </si>
  <si>
    <t>Adept Software CC doing business as Parcel Perfect is a computer software company. It offers track and trace capabilities. It is designed to help couriers cut costs and improve efficiency. The company provides its services to clients in the country.</t>
  </si>
  <si>
    <t>Shapos Services Pvt., Ltd. doing business as ReshaMandi is an agritech startup digitising Indias silk supply chain. It provide services including quality testing, technical advisory, high-quality inputs, and market linkages, at each node of the silk supply chain.</t>
  </si>
  <si>
    <t>Trusted Labs, Inc. is a global expert in security consulting and evaluation within the connected ecosystem, and is the world leader in security certification scheme definition. The company operates a platform that connects parents seeking child care services with a staff of qualified, vetted, and trained child care providers in San Francisco, California. It also enables certification and industry bodies to set and achieve its security objectives by designing the necessary methodologies, processes and tools.</t>
  </si>
  <si>
    <t>Smarking, Inc. is a company that specializes in working with transaction-level parking data. It provides business intelligence, yield management, dynamic parking rates, and integration solutions. The company caters to commercial real estate owners and parking management firms.</t>
  </si>
  <si>
    <t>Brick River Technologies, LLC provides an incredible toolbox for digital managers to build and update sites, communicate with its users and members, and organize events. It runs websites, communicates with people, and organizes events in one simple package.</t>
  </si>
  <si>
    <t>KF Software Solutions, Inc. doing business as Tally-I/O is a cloud-based forestry solution designed to help Sawmill businesses manage inventory and accounting. The company features include Log and Lumber inventory tracking, dynamic pricing options, production tracking, barcode scanning, yard management, and reporting.</t>
  </si>
  <si>
    <t>eLands, LLC doing business as SchoolVine is a technology firm. It provides online communication services and offers parentpost, an online platform for communication between parents and educators of pre-school and daycare establishments. It offers its products to educators and parents in the country and abroad.</t>
  </si>
  <si>
    <t>ChurchWare (Christian Shareware) is the home of Tithe 6, which is a software program designed to track contributions and pledges for Christian organizations.  It was designed to benefit all Christian groups needing affordable software.</t>
  </si>
  <si>
    <t>The Davenport Group USA, Ltd., is in the computer software industry. The company offers a GIS-based integrated local government software solution (LAMA), that manages permits, licenses, planning projects, code enforcement, work orders, and much more.</t>
  </si>
  <si>
    <t>Daxesoft, Ltd. doing business as Pipe Flow Software programs allow engineers to accurately model fluid flow in a pipe system, calculate flow rates, and pumping requirements, and show pressure at each point in the design. The company performs hydraulic network analysis and pipe system design calculations and is backed up by its unrivaled technical support. It has over 3000 customers in a variety of industries including aerospace, chemical processing, education, food and beverage, general engineering, mining, petrochemical, pharmaceutical, power generation, water, and wastewater processing.</t>
  </si>
  <si>
    <t>Cool Planet, Ltd. is an engineering services company. It specializes in helping manufacturing companies and commercial buildings achieve net zero carbon. It helps implement and maintain an optimization strategy, improving production processes and ensuring improved efficiency of site equipment while saving time, energy, and money.</t>
  </si>
  <si>
    <t>Dirks Consulting, LLC doing business as Offering Helper Plus is the newest release from Dirks Software. The company utilizes the power of advanced database technology in a flexible and easy-to-use program. It makes managing the church offerings and year-end tax receipts a breeze.</t>
  </si>
  <si>
    <t>Artifact Interactive is a small software development company. The company initially produced websites, online brochures, cd-roms, and interactive websites.</t>
  </si>
  <si>
    <t>SP Hive Corp. doing business as Kintivo provides SharePoint-based eCommerce, membership management, and forms solutions. Its products add secure B2B and B2C transaction and order management processes to SharePoint. It also offers e-commerce for SharePoint, membership management software, products for SharePoint, forms for SharePoint and authentication for SharePoint.</t>
  </si>
  <si>
    <t>Rezplot Systems, LLC doing business as Campspot is the leading online marketplace for premier RV resorts, family campgrounds, cabins, glamping options, and more. The company offers the widest selection of instantly-bookable inventory at professionally-managed campgrounds, RV parks and provides crafts reservation software for resort owners. It makes camping easier for campers and campground owners alike.</t>
  </si>
  <si>
    <t>Delivery Master Software, Ltd. is the leading provider of specialized courier, time-critical and logistics software. It delivers the technology that boosts efficiency, provides a better customer experience and drives performance. The company is used by a wide variety of courier companies across the UK, from start-up businesses to large fleets and pride itself on having great relationship with clients, providing an unrivalled customer service and system support.</t>
  </si>
  <si>
    <t>Transporeon GmbH is a software development company. It develops and operates software-as-a-service (SaaS) solutions for the transport logistics sector. The company offers 3 SaaS-based logistics platforms: TICONTRACT for transportation management; TICONTRACT for e-sourcing, procurement, and freight bill auditing; and MERCAREON for retail-specific dock scheduling. It serves customers in Germany, North America, and globally, ranging from mid-sized to blue-chip.</t>
  </si>
  <si>
    <t>EcoChain Technologies B.V. provides an online sustainability platform that connects organizations worldwide. The company offers activity-based footprinting, calculates environmental impact, insights for more sustainable value chains, companies, and products; creating life cycle analysis and environmental product declarations, legal requirements, and data safety.</t>
  </si>
  <si>
    <t>Cleansure, Ltd. provides web-based organizational software developed specifically for cleaning and supporting the industry. The company especially designs for the cleaning industry, facilities management sector and gathered the experience of cleaning companies day to day objectives.</t>
  </si>
  <si>
    <t>Actual Systems, Inc. is a wave of sustainable net-zero infrastructure proposed to mitigate climate change and address the challenges of growing populations, and other planetary challenges. The company provides SaaS modeling for large-scale sustainable infrastructure projects.</t>
  </si>
  <si>
    <t>MyCuts, LLC is an application that specializes in offering services to beauty professionals like scheduling and booking appointments. It offers features such as appointment reminders, inventory tracking, client management, and online booking. It is designed to be easy to use and provides a familiar calendar view for scheduling appointments. It markets its products and services throughout the country.</t>
  </si>
  <si>
    <t>Association Consulting Group, Inc. doing business as ACGI Software develops association management software. The company's platform is built on secure, enterprise-class database architecture, configurable and extensible through integrations with web, mobile, and back-office applications, enabling organizations to become more agile and responsive to constituents' needs.</t>
  </si>
  <si>
    <t>Bundle Payments, Inc. is an e-commerce brand that builds brand loyalty, increases lifetime value, and builds sustainable businesses with the power of trustworthy subscriptions. It also offers a powerful, yet simple subscription integration for Shopify merchants that can grow recurring revenue and keep users engaged.</t>
  </si>
  <si>
    <t>Intuitive Municipal Solutions, LLC is a software development company. It focuses on providing innovative and easy-to-use applications that allow agency staff and the public to spend more of its time doing what's important. It is committed to building long-term, mutually beneficial relationships with its valued customers.</t>
  </si>
  <si>
    <t>DaycareIQ is a leading child care directory. It developed KidGenius - a tool to help child care staff communicate with parents. It is like the Airbnb of child care - seriously and helps manage waitlists and child rosters all while keeping the kid's information up to date and incredibly easy to access.</t>
  </si>
  <si>
    <t>Jeweal Prosoft Co., Ltd. provides holistic management solutions for the Diamond, Gemstone, and Jewelry Industries. The company ensures that its Software becomes an indispensable productivity tool in the hands of workers and management alike.</t>
  </si>
  <si>
    <t>Core Management Services, LLC doing business as Smart Inspect offers a simple, customizable cleaning inspection app designed by industry experts to bring the power of easy quality assurance into clients' hands. The company operates in the Facilities Services Industry.</t>
  </si>
  <si>
    <t>Binary Software Solutions provide a simple, and better solution. It provides authoritative options for companies looking for offshore software development services, including supplementing in-house resources in the delivery of discrete project components, integration of the latest technology with existing enterprise infrastructure, creating complex interactive and multimedia environments, and first-of-a-kind, start-to-finish development efforts.</t>
  </si>
  <si>
    <t>ScrapYardPro is cloud-based software combining window-based ticketing software and a web-based yard management portal, designed to simplify the running of recycling centers. It offers a range of features including automatic registration form population, actual costing, compliance management, automated reporting, shipment tracking, and fingerprint scanning.</t>
  </si>
  <si>
    <t>Aceapp Corp. is a service provider of software application development company specializing in software and mobile application for service-based companies. The company provides website design and SEO services, lead generation and management, graphic design services, and support to its customers. It serves services within the area.</t>
  </si>
  <si>
    <t>ONLZ is an auditable and Secure Online Voting Solution. It provides blockchain, cryptography, voting, and electronic vote.</t>
  </si>
  <si>
    <t>My Gadget Repairs provides a business management platform with invoicing, CRM, repair ticketing, POS, and inventory management tools for computer repair shops. The company specializes in information technology, IT software, retail, retail management system,  and vertical industry.</t>
  </si>
  <si>
    <t>Live Solutions, Inc. doing business as Live Courier is specifically designed for International and Domestic Express Shipping companies. It has experience in shipping industry helped it develop the most advanced and cost efficient enterprise software solution for its clients. It supplies visually, functionaly stunning Software and Network design that helps its business excel, neat and user friendly web designs will keep visitors happy,</t>
  </si>
  <si>
    <t>Aspire, LLC doing business as Aspire Software Co. provides software solutions. The company develops business management software for landscaping, snow and ice management, and construction businesses. It serves customers in the State of Missouri.</t>
  </si>
  <si>
    <t>TurbineHub is the only U.S. wind-energy-focused data and geospatial analysis software, purpose-built on the world's leading GIS platform to enable the next generation of wind energy development and investment. It specializes in improving the central knowledge of the industry by providing tier-one data on a first-class geospatial intelligence application.</t>
  </si>
  <si>
    <t>Tecwi Engineering GmbH is a custom software, outsourcing, and out-staffing business. The company helps Swiss companies and Startups on-board talented professionals for efficient and robust projects whatever the scale and complexity are. It serves its services in the country.</t>
  </si>
  <si>
    <t>Xpeedite, Inc. provides Canadian and American businesses with superior online Courier software. The company specializes in the Courier industry. It offers Xpeedite Courier Software, designed as an easy to use tool, offers flexibility and provides many powerful features. Ideal for most small and medium-sized Canadian and American businesses, Xpeedite Courier Software runs on most known web browsers including Mozilla Firefox (Recommended), Google Chrome, Apple Safari, Opera or Miscrosoft Internet Explorer 7+ with enabled cookies, JavaScript and Adobe Flash on both Miscrosoft Windows, Linux and Apple Mac OS X platforms.</t>
  </si>
  <si>
    <t>Pest IT Pty., Ltd. distributes and manufactures pest control products. The company has a strong focus on bird, rodent, and pest management systems for food services, food production, and hospitality industries.</t>
  </si>
  <si>
    <t>Integra LifeSciences Corp. is a medical equipment company. It develops, manufactures, and markets surgical implants and medical instruments for use in neurosurgery, extremity reconstruction, orthopedics, and general surgery. The company provides its products and services to local and foreign clients globally.</t>
  </si>
  <si>
    <t>DCIT Corp. is the developer of BusinessMind, a simple, easy-to-use, yet powerful management  application for small businesses. The company provides customized information technology  solutions and provides supporting services such as cloud based hosting and backup.</t>
  </si>
  <si>
    <t>OmniMagnet, LLC doing business as AlumniMagnet is an alumni community-building technology. The company provides technology solutions for alumni associations. It serves clients like Harvard University, University of Chicago, and the University of Illinois.</t>
  </si>
  <si>
    <t>Mars Sportif Tesisler İşletmeciliği A.Ş. offers tailor-made services that improve people's quality of life with a professional method. The company specializes in sports, entertainment, health club, service, therapy, and fitness</t>
  </si>
  <si>
    <t>Hopping In, LLC  is a daycare center that provides child care services. It offer parents to simply browse and book spots on demand, It also helps daycare to sell those empty spots to part-time customers looking for extra days of care.</t>
  </si>
  <si>
    <t>Suite Engine, LLC is a construction and e-commerce service. The company offers a cloud-based fully integrated business management solution for small and growing businesses. It also provides practices that are proven to accelerate performance and focused on industry-specific functions and results.</t>
  </si>
  <si>
    <t>Easy2Coach GmbH is a design and development easy2coach for teams and clubs that have chosen an atmosphere of collaboration and empowerment instead of power and control. It is a football software and football portal for football training, match analysis, and team organization of more than 400 exercises for football training. The company offers a football software and portal used by aspiring coaches and football teams. It serves customers within the area.</t>
  </si>
  <si>
    <t>Versation, Inc. provides university student ambassador software for colleges and universities. The company's data shows huge benefits of students communicating directly with prospective students, which is why it designs PeerPoint to be the one-stop resource for all things ambassador and peer recruitment. Its 15 years of experience building university software has given a unique insight into the rapidly-expanding peer recruitment model.</t>
  </si>
  <si>
    <t>emQube, LLC is a software development and digital marketing company. It helps companies leverage digital technology and tools. The company specializes in computer hardware, software, application development, digital marketing, facility management, information technology, IT software, mobile app development, other vertical industry, sales force automation, search engine optimization, sem, social media marketing, software, software development, software solutions, UX/UI consulting, vertical industry. It serves within the area.</t>
  </si>
  <si>
    <t>Ontario, Ltd. doing business as Acolyte Technologies offers church and school management software. It allows users to manage members' information, send email push notifications, manage donations, and generate reports. It also offers accounting software that allows users to record transactions for both one-time and recurring donations and generate reports such as balance sheets, income statements for multiple accounts.</t>
  </si>
  <si>
    <t>ParkPow, Inc. is focused on solving the parking enforcement problems that disgruntle so many consumers, tenants, hotel guests, employees, and others who just can't seem to find a parking spot because someone else has camped there for too long. Its solution leverages deep expertise in machine learning and license plate recognition (LRP).</t>
  </si>
  <si>
    <t>Mimosa Solutions, Inc. is a Canadian software development company producing innovative ways to achieve greater productivity and increased revenue opportunities. Its web-based platform is an all-in-one solution for Membership &amp; Attendance Management, Automated Payments, POS Transactions, Facial Recognition Attendance Check-In, Email &amp; SMS Text Messaging, Level &amp; Test Tracking, and Reward Point systems.</t>
  </si>
  <si>
    <t>Rubinstein Software Ltd., is a provider of enterprise resource planning (ERP) software for small, midsize and large companies worldwide. Founded in 1992, Rubinstein software has grown to serve more than 500 customers throughout Europe, USA, Asia and Africa in the diamond and jewelry industry. From mine to store, It supports all aspects of production, polishing, wholesaling and retailing of diamonds and jewelry.</t>
  </si>
  <si>
    <t>NexusMax Software 365, Ltd. is registered as a software and advisory services firm to render premium services to Clients in Financial Services, Public Sector, Telecommunications, Oil and Gas, and the Service Industries. The company is made up of tested professionals with several years of experience with the Systems Integration Group of the top five consulting firms in the world.</t>
  </si>
  <si>
    <t>Uplifter, Inc. is a next-generation athlete, coach, and club management system that makes it easy to create, track, and manage the skill development goals and achievements of individual athletes. The company tracks and manages the skill development and achievements of individual athletes, while also providing easy-to-use club management features like real-time online registration, automated invoicing and payments, financial reporting, club website management, and more. It offers its services within the area.</t>
  </si>
  <si>
    <t>GreenQ, Ltd. offers an easy solution to implement IoT principles on existing waste collection operations, making it part of the Smart City concept. The company's tracking device is installed on any garbage truck, weighs incoming waste, and predicts the garbage production rate. It optimizes every aspect of waste collection from scheduling and routing to major fleet vehicle decisions, and contract optimization.</t>
  </si>
  <si>
    <t>Complete Innovations, Inc. doing business as Fleet Complete is a telecommunication carrier partner that provides IoT solutions for fleet, asset, and mobile workforce management to customers worldwide. It offers Fleet Tracker, a fleet management platform; Asset Tracker, a software to manage heavy-duty equipment and alert theft; an electronic logging device; a mobile application for vehicle inspection; a resource and team management solution; a dispatch software; a tracking and monitoring system; and Fieldworker, a tool to dispatch, review, and report on data.</t>
  </si>
  <si>
    <t>HandsHQ, Ltd. is a developer of construction risk assessment software designed to make health and safety accessible to the entire workforce. The company's software creates risk assessments and method statements in minutes, creates professional, readable documents that include all the details needed for the project, and adds information relevant to the task and project, enabling businesses to create and manage project-specific health and safety documentation. It offers its services within the area.</t>
  </si>
  <si>
    <t>Agora Voting S.L. doing business as notes is an online voting platform that combines high-security standards and easiness of use. The company's platform specializes in online voting, secure voting, elections, democracy, security, cryptography, mixie, online polling, online voting software, online voting system, voting technology, IT software, information technology, vertical industry, political campaign, and voting management.</t>
  </si>
  <si>
    <t>Infojini, Inc. is an IT consulting, services, and staffing firm. Its services are Salesforce Consulting, ServiceNow Consulting, Application Development, Web Modernization, Mobile App Development, UI/UX Design, Cloud, and Cyber Security. The company offers its services across the United States.</t>
  </si>
  <si>
    <t>MinistryLINQ is a leader in providing comprehensive payment processing solutions to a wide range of non-profit organizations including Christian ministries, churches, colleges, and radio stations throughout the United States and Canada. It provides the latest processing technology using a fully certified Level 1 PCI-DSS platform and PA-DSS compliant solutions.</t>
  </si>
  <si>
    <t>Institute for Resource Information Systems (IRIS) is a non-profit organization and an Authorized Distributor for nearly every major hardware, software, and data company in the world. The organization provides a complete range of computer services for Forestry, Natural Resource, and Environmental Information Systems. It distributes and supports many for-fee and FREE software programs related to Natural Resources.</t>
  </si>
  <si>
    <t>Red Fish Systems, Ltd. offers "software as a service" to a diverse range of clients within a variety of industries (childcare, recruitment, publishing, energy) as well as providing other forms of bespoke I.T.-related solutions. The company is renowned for creating industry-specific software and systems, most notably its Nursery Management System; designed by experts working in the sector. It designs clean and simple interfaces that show key business intelligence at a glance.</t>
  </si>
  <si>
    <t>Alpine Technology Corp. is serving the waste industry for over 35 years with powerful software solutions. The company provides office solutions, on-truck solutions, and hosting options for companies that do not want to be burdened with hardware and IT staff expenses.</t>
  </si>
  <si>
    <t>Tesera Systems, Inc. is a landscape auto-classification machine learning solution hosted in the cloud. The company uses a combination of remote sensing, and ground sampling, along with terrain and climate data as inputs to a machine learning platform allowing it to accurately and reliably estimate landscape attributes. It serves global applications and can be applied across multiple sectors.</t>
  </si>
  <si>
    <t>EstiMate Software Corp. is a company that produces pricing, quoting, and shop management software for sign and graphics companies. The company's pricing signs are a difficult undertaking usually requiring many steps to insure an accurate quote. Its sign pricing software simplifies the process through easy-to-use pricing plugins that revolve around the common processes sign shops use.</t>
  </si>
  <si>
    <t>eWebLife, LLC offers web-based tools to help organizations manage clients, prospects, members, employees, volunteers, mentors, and contacts. The company provides complete "people management" from entry (web applications) through customizable workflows, such as lead tracking, applicant clearance, mentor approval and matching, and supervisory reporting.</t>
  </si>
  <si>
    <t>DR Systems, Inc. (DRS) is a multinational company that specializes in proven solutions for forestry and other natural resource managers. It provides software and consulting services that are designed specifically to help companies, government, and non-government agencies develop an understanding of its land base and assist in the development of sustainable land management strategies as well as implement plans and monitoring systems to track progress. The company provides its services to businesses and consumers within the area.</t>
  </si>
  <si>
    <t>PortaOne, Inc. is a telecommunications software platform development company. It creates software solutions enabling telecommunication service providers and carriers to offer voice, data, and converged services on a single platform. The company provides its services to businesses and consumers around the globe.</t>
  </si>
  <si>
    <t>Waterloo Hydrogeologic, Inc. operates as an Environmental Service. Its products also include AquiferTest, AquaChem, Hydro GeoAnalyst, Visual Modflow Flex, and more.</t>
  </si>
  <si>
    <t>ATIIAD Technologies Pvt., Ltd. doing business as Baaz enables live video shopping for the global retail industry. It offers live video shopping is the future of e-commerce.</t>
  </si>
  <si>
    <t>ParcelBroker is the original parcel consolidation and shipping service. It focuses on providing customers with a premium delivery service at the best rates. The company only uses the world's leading carriers and has built an excellent reputation for reliability and customer service.</t>
  </si>
  <si>
    <t>Vidsys, Inc. is an enterprise security software company. It provides physical security information management software that enables organizations to reduce operational costs. The company serves clients across the country.</t>
  </si>
  <si>
    <t>T2 Systems, Inc. is a parking, mobility, and transportation provider company. It offers PermitNow, a software solution designed for event parking management for organizations and venues that manage parking for events, such as concerts, sporting events, or other activities; and T2 Flex, a system that streamlines parking-related functions, including accounts receivables, residential and other permits, access cards, transient parking, citations, towing, and monthly contract parking. It serves universities, cities, towns, hospitals, and airports in the United States and Canada.</t>
  </si>
  <si>
    <t>Ross Group, Inc. is a computer software company that offers data management and IT Services. It provides enterprise-ready software and information technology solutions for businesses and non-profit organizations. The company primarily serves the manufacturing and retail industries throughout the area.</t>
  </si>
  <si>
    <t>Alexandria Computers, LLC is the world's most versatile POS software provider and developer. The company develops complete point-of-sale software solutions, for multiple industries. It offers more specialized POS software solutions, like restaurant software and salon software.</t>
  </si>
  <si>
    <t>Impexium, Inc. is a company that offers an association management solution. It also provides a software-as-a-service platform that allows staff and members to access resources from any web-enabled device.</t>
  </si>
  <si>
    <t>Paperbell, Ltd. offers scheduling, selling, client management, and online shop software for coaches. It provides billing, appointment scheduling, multi-session package creation, and client management for coaches or an all-in-one elegant system.</t>
  </si>
  <si>
    <t>Showoff.com, Inc. is a virtual staging platform company. It is a design and makeover option to convert static homes into 3D interactive homes. The company provides an interactive, fully integrated global marketing and sales program for home improvement, garden, and real estate businesses. It serves in the United States.</t>
  </si>
  <si>
    <t>Waffor, Inc. doing business as MioSalon is a customer engagement and retention platform with integrated appointment scheduling and POS for salons and spas. The company will enable the salons and spas to identify, reward and retain customers besides handling day-to-day appointment scheduling and seamless transactions.</t>
  </si>
  <si>
    <t>Landscape Management Network, Inc. (LMN) is a software company. It provides business management software for the landscape industry. It serves customers throughout Canada.</t>
  </si>
  <si>
    <t>Spotz, LLC is an internet publishing company. It offers a digital platform that makes managing, hosting, and booking space easy. It serves Madison, Wisconsin, United States.</t>
  </si>
  <si>
    <t>Church Base is a church software company. The company offers a complete ministry engagement solution with customized websites and mobile apps, a giving platform, and management software.</t>
  </si>
  <si>
    <t>SilverBlaze Solutions, Inc. is a software innovation, development, and consulting firm. The company designs self-service customer engagement web portals and smart forms specifically for electric, water and gas utility providers. It serves in Ontario.</t>
  </si>
  <si>
    <t>Pool Pro Office, Inc. is the pool industries leading project management software for pool builders and service companies. The company manages the complete office anytime, anywhere from leads management, project management, and service/warranty calls all in one.</t>
  </si>
  <si>
    <t>Mind CTI, Ltd. develops, manufactures, markets, supports, implements, and operates real-time and offline convergent billing and customer care software solutions internationally. The company offers billing and customer care solution that supports various services, such as voice, data, and content services, as well as prepaid, postpaid, and pay-in-advance payment models in a single platform. It offers its products directly, as well as through network equipment vendors and systems integrators, and resellers primarily to communication providers.</t>
  </si>
  <si>
    <t>TJS USA, Inc. explores more efficient inventory financing structures for the gold jewelry industry, using RFID to improve certainty about the location, authenticity, and ownership of jewelry items. It rolled out its inventory tracking platform to a retail jeweler in Dubai and has since expanded into the world's leading RFID software for jewelry.</t>
  </si>
  <si>
    <t>MAS Direct Network, Inc. provides cutting-edge technology for the floral industry. Its program allows a shop to do everything from taking an order to routing a delivery and sending the statement.</t>
  </si>
  <si>
    <t>MineExcellence Pty., Ltd. is a software company. It specializes in developing technology tools for the mining industry. The company offers its services to the blasting and mining sectors.</t>
  </si>
  <si>
    <t>Teleflora, LLC is a service organization that connects consumers to send purchase flowers with a network of florists. It offers roses, carnations, daisies, tulips, and lilies. It provides birthday blooms, Mother's Day arrangements, Valentine's Day bouquets, and a selection for sympathy and funeral, including funeral bouquets, casket sprays, and sympathy floral baskets for home, and a variety of everyday arrangements, plants, centerpieces for special parties and thanksgiving, Christmas wreaths/trees/flowers, and gourmet food baskets, as well as flower bouquets for various other occasions. The company serves across the United States and Canada.</t>
  </si>
  <si>
    <t>WebDPW, LLC provides a suite of comprehensive tools to manage, maintain, and track the infrastructure. The company offers a complete service package for organizations looking to easily automate its operations. Its comprehensive asset management platform is the solution to the obstacles facing small and medium-sized government municipalities.</t>
  </si>
  <si>
    <t>N. R. Doshi &amp; Partners is one of the leading accounting firms in Dubai.  It is driving growth through expertise for its client's business for more than 35 years. Its services are a product of the expertise of its financial consultants in Dubai combined with delivery through the latest technologies to industries retail, gems and jewelry, energy, financial services, healthcare, infrastructure, and contracting industries.</t>
  </si>
  <si>
    <t>CoachVantage, LLP is a coaching business management platform that helps coaches and mentors manage schedules, clients, and documents, as well as payments, notes, and invoices conveniently online. It syncs with external calendars and supports timezone auto-conversion, plus Zoom and Skype integration, and more. Its software provides a single and central location from which to manage all contact and client information, including profiles, contracts, invoices, and session notes.</t>
  </si>
  <si>
    <t>Pathzero Pty., Ltd. is the pioneering self-serve emissions management platform that has been designed to enable small and medium-sized enterprises (SMEs) to measure the carbon footprint, reduce the impact and share carbon neutrality with confidence. It offers Environmental Services, Carbon accounting, Carbon offset, Carbon reporting, and Carbon Footprint.</t>
  </si>
  <si>
    <t>CloudCompli, Inc. provides a solution for municipalities, construction companies, industrial companies, and others that need a simple and effective method to comply with environmental regulations pertaining to stormwater management. It handles all aspects of compliance requirements, including inspections, illicit discharge detection, and elimination, outfall monitoring, water sampling, public education tracking, and annual reporting.</t>
  </si>
  <si>
    <t>Kronos Business Solutions Pty., Ltd. doing business as Neko Software is a web-based management solution for all types of salons, groomers, and businesses requiring bookings. Its platform features include booking and schedule management, POS, comprehensive client cards, automated booking reminders, 24/7 online bookings from a website or social media page,  targeted marketing promotions, staff and product management, and real-time reporting.</t>
  </si>
  <si>
    <t>BOOMPower Pty., Ltd. is an internet company. It offers a software platform for residential, business, and not-for-profit customers to assess and procure integrated solar, energy efficiency, and storage solutions. It markets commercial and residential building businesses.</t>
  </si>
  <si>
    <t>LCG Consulting, doing business as EnergyOnline, is an energy company. It provides news, products, consulting services, and forecasting tools. The company offers its services to the energy industry worldwide.</t>
  </si>
  <si>
    <t>MyKidzDay, LLC is a cloud-based daycare solution company. It helps daycare providers enhance parent communication and meet state regs for record keeping. The company also allows teachers to deliver electronic daily reports, notifications, pictures, documents, videos, assessments, and other information to parents. It provides its services to teachers, parents, and daycare owners.</t>
  </si>
  <si>
    <t>AMD Telecom S.A. is an international provider of solutions/services to Mobile Operators and large companies worldwide, including Telecom Vendors, Social Networking Platforms, Global Email Providers, and Global Resellers. The company develops unique products including SMS gateways with live monitoring and Anti-spam filtering solutions for Mobile Operators.</t>
  </si>
  <si>
    <t>PeoplePath Gmbh is a computer networking company. It provides cloud-based platforms designed to engage and manage relationships with candidates, and current and former employees. The company provides its services internationally.</t>
  </si>
  <si>
    <t>PC Open, Inc. doing business as OpenEye, Inc. engages in designing and manufacturing digital video recorders and surveillance equipment for the security industry. The company offers cameras, point of sale products, external storage devices, and video encoders, and decoders; and Radius Multi-Site software that manages various types of digital videos and all network alarms.</t>
  </si>
  <si>
    <t>Submit Software Solutions, Ltd. is an internet software and services company. It offers submission management software designed to simplify application management, data analytics, and compliance. The company provides its services in the technology sector.</t>
  </si>
  <si>
    <t>OTSAW Digital Pte., Ltd. is a  technology innovator that builds groundbreaking solutions to improve environments, business processes, and everyday lives. It design, engineer and build autonomous robotics solutions for security, delivery, and mobility applications, implementing self-driving and artificial intelligence technologies.</t>
  </si>
  <si>
    <t>Dedicated Micros, Inc. is an innovative technology and video surveillance industry pioneer. It provides tailored high-end secure IP video solutions,  with consultancy, for clients that demand systems that deliver great effectiveness, reliability and return on investment.</t>
  </si>
  <si>
    <t>Allinfra, Ltd. is democratizing infrastructure finance. The company is Ethereum and its technology brings access, choice, and liquidity to unlisted infrastructure and environmental assets, changing how individuals and institutions own and trade the assets and delivering asset owners an alternative source of financing. Its solution delivers the commercial and financial benefits of its assets to all.</t>
  </si>
  <si>
    <t>SigmaTEK Systems, LLC is the provider of innovative end-to-end CAD/CAM software solutions to help professional #fabricators increase ROI by optimizing material utilization, machine motion, manpower, and data management. The company offers SigmaNEST, lean manufacturing, and testing software solutions for profile and tube cutting, turret punch, multi-axis plasma, and laser cutting, oxyfuel, waterjet, router, punch/combo, knife cutting, and press brake machines.</t>
  </si>
  <si>
    <t>Parenta Group, Ltd. provides online nursery management software and services for childcare providers. It offers Abacus Enterprise, a Web-based childcare administration solution for multiple nursery settings and chains. The company also provides Fee Planner, a nursery fee collection service, Website design services for childcare providers, training courses to build a career in childcare, and Day share, an online daily diary that provides a way to communicate with parents.</t>
  </si>
  <si>
    <t>Member Maker, Ltd., offers a simple but effective membership web site with events, notices and diary that can keep members informed, let them know what is happening.  The company has been providing membership and event management with a backdrop of Sports Club management have considerable experience of all things membership.</t>
  </si>
  <si>
    <t>Kaymbu, Inc. is a visual messaging and authentic assessment platform for early education. The company is a developer of a communication and assessment platform designed to make learning visible and strengthen school communities. Its platform offers classroom documentation tools along with web services for schools, enabling teachers to document students' classroom activities and behavior in class and share it with parents. The company serves within the area.</t>
  </si>
  <si>
    <t>Church Office Online, LLC is sought to make a fantastic, easy to use and affordable option for churches of all sizes to manage and engage its congregation. The company provides full-featured, easy to use and inexpensive online Church Management software.</t>
  </si>
  <si>
    <t>Vituramis Ministry provides ministries with the tools needed to do ministries. It offers software as a service to ministries ranging from churches to para-church ministries.</t>
  </si>
  <si>
    <t>Navicom Dynamics, Ltd. is global leaders in the precision positioning &amp; orientation technologies and monitoring systems market. It develops world class solutions and products and proudly back them up with an outstanding customer experience. The company's specialties are GPS, AIS, navigation, electronic navigation charts, harbour solutions, channel solutions, marine pilots, port services, FPSO, and many more.</t>
  </si>
  <si>
    <t>Online Church Directory is a company based out of EVANSVILLE, IN, United States. The company is a multi-featured, custom-designed online member photo directory that allows church or parish members to easily connect and engage with one another.</t>
  </si>
  <si>
    <t>PIQC, Inc. doing business as LocalOn is a web marketing platform that provides customer relationship management tools to small businesses. Its industry includes E-Commerce, Marketing, and Small and Medium Businesses.</t>
  </si>
  <si>
    <t>GardenSoft is attempting to build the largest gardening community in the world. It builds a robust, professional-level plant database system called PlantMaster, available for Windows computers. Its GardenWorks Home Edition is a new project that enables homeowners to view hundreds of garden idea images hyperlinked to the plants that compose them.</t>
  </si>
  <si>
    <t>Global Business Systems, Inc. doing business as Smart4me is a computer software company. Its product is a SMART Cleaning system which is a dry-cleaning computer system. The company´s product is offered to businesses that use dry cleaning machines.</t>
  </si>
  <si>
    <t>VisualWorks, Inc. doing business as CampWorks is a comprehensive RV park management software system. The company provides leading-edge, easy-to-use business management solutions to resorts, campgrounds, and RV Parks.</t>
  </si>
  <si>
    <t>Driving GradeBook operates the first-ever driving school grading app. It helps the customers to keep track of its students practice, its driving instructors recommendations, and its vehicles. Its application also helps the customers optimize its driving school operations while enhancing the legitimacy of the information it provides as its goal.</t>
  </si>
  <si>
    <t>OrangeBlack Software, Inc. is a leader in the development of Software as a Service (SaaS) and Rich Internet Applications (RIA). The company provides web development and hosting solutions to clients on 3 continents and is a Software-as-a-Service provider of 4 unique product solutions. Software as a Service.</t>
  </si>
  <si>
    <t>RecycleERP, Inc. is software that's built for commercial waste and recycling companies. It manages service requests, billing, sales activity, customers, reports, and more from a single, cloud-based system.</t>
  </si>
  <si>
    <t>Environmental Data Systems, LLC doing business as Wastebits, LLC operates a digital waste profiling platform provides instant collaboration for generators, service providers, transporters, and facilities. It provides Wastebits, a Software as a Service platform enables clients to manage the waste profiles regardless of whether shipping or receiving; access its profiles from anywhere; access to current and historic records and as well as customize sections to comply with written plans; and segment it profiles by company, user, vendor, or customer.</t>
  </si>
  <si>
    <t>PG Solutions, Inc. designs and develops software solutions for municipalities, government agencies, and private companies in Quebec. Its products include AccessCity, a municipal management solution that comprises tools for financial, land, underground infrastructure, leisure, and document management, as well as evaluation, fire department and civil, business intelligence, and inspection and asset management applications; and Voilà!, a mobile and web personalized citizen account that facilitates communication between citizens and the city administration.</t>
  </si>
  <si>
    <t>Emersion Software Systems Pty., Ltd. is a bespoke software company. It provides omnichannel provisioning, subscription billing, service management, and payment solutions. It specializes in innovative, cloud-based billing, provisioning (service activation and management), customer management, payment, and operational support services. It serves clients in the United States, Australia, New Zealand, and Singapore.</t>
  </si>
  <si>
    <t>Poised, Inc. is a developer of a communication platform intended to improve speaking habits, leadership skills, and engagement in meetings. The company's platform analyzes the user's speech and video in meetings and presentations and offers coaching that provides them with personalized feedback and lessons, enabling users to avail themselves the confidence to present themselves to others.</t>
  </si>
  <si>
    <t>Affaan Information Technology, LLC is a company that operates as an information technology and service industry. It offers artificial intelligence and machine learning consulting services. The company serves clients in Dubai.</t>
  </si>
  <si>
    <t>Parachute Software, Inc. is a technology provider dedicated to pursuing and engaging proactive environmental organizations that improve the well-being of the planet. The company provides unmatched service not only throughout development and implementation but continuously to create lifelong relationships with the clients. It offers a platform to capture, process and report on CDM / DSM energy efficiency programs.</t>
  </si>
  <si>
    <t>Semnox Solutions Pvt., Ltd. offers products and services for the entertainment industry. The company provides a Parafait debit card system, an RFID debit card solution that can be used to manage all areas of a family entertainment center or amusement park, including games and attractions, food service, party and group events, promotions, inventory, and redemption management. It offers its services in the area.</t>
  </si>
  <si>
    <t>OperationsCommander (OPS-COM) helps to reduce the cost and burden of manual permit administration, parking enforcement, and incident reporting by automating security management. It provides a full service, cloud-based parking and security application that can scale to operation.</t>
  </si>
  <si>
    <t>EveryMatrix Software, Ltd. designs and develops software for the gaming industry. The company offers banner and gaming management solutions. It markets its products under BanaMatrix, GamMatrix, and OddsMatrix brand names.</t>
  </si>
  <si>
    <t>Florists' Transworld Delivery, Inc. doing business as FTD, LLC For over 110 years the company has been helping people across the country do more than just send flowers and gifts. Its network of expert florists, help its clients give joy, strength, and love.</t>
  </si>
  <si>
    <t>SINI Labs Technolgies LLP doing business as Strizly is a beaty salon. It is exclusively designed and built for managing Salons, Spas &amp; Nail Studios.</t>
  </si>
  <si>
    <t>Instinctive Systems, Ltd. is an information technology company. It develops a membership and event booking software system. It helps streamline processes through the use of technology, often creating cost savings as well as helping to stimulate rapid growth. It serves small to medium-sized business clients.</t>
  </si>
  <si>
    <t>Imagine Mobile Church is an online church management software for all church sizes, from new plants up to megachurches and global churches. It offers tailored solutions according to the needs of churches of various sizes and focuses on growth, leadership training, and better communications.</t>
  </si>
  <si>
    <t>Inseer, Inc. is designed to prevent injuries proactively before it happens using rapid (less than 10 min), accurate (close to 98% accuracy), and non-intrusive technology (completed at the employee's workstation with no sensors).  Its technology is also easily adaptable to multiple different industries, including the trucking industry.</t>
  </si>
  <si>
    <t>Noetic Labs Pvt., Ltd. is a privately owned software development company offering software services to the mechanical, and pharmaceutical industries. The company provides solutions for Software development, Website development, Web application development, Mobile application development like android application development and iPhone application development, Database support, Customized ERP, and more.</t>
  </si>
  <si>
    <t>Millennium Group, Inc. is a security and investigations company. It offers proven Secured Access Control Systems that reduce the time for installers and service personnel and can save the company tremendous amounts of money while keeping everyone responsible safe and secure. The company specializes in cost-effective security solutions for schools K-12, universities, hospitals, businesses, and banks.</t>
  </si>
  <si>
    <t>Epsilonium Systems, Inc. is a web and mobile application development company. It focuses on big data, business analytics, system integrations, and machine learning and also delivers innovative, focused, and internet-based solutions for forward-thinking businesses in the digital millennium. Its services include application development and cloud operations management. The company offers its services and products to clients in Phoenix, Arizona.</t>
  </si>
  <si>
    <t>DIVRT, Inc. s a company that operates in the Consumer Services industry. It is a complete smart parking management solution, from a simple consumer-friendly app to a complete backend that supports a real-time availability database, congestion/pricing analytics, and dashboards. It is specialized in Smart Cities, Smart Parking, Big Data Analytics, IoT, IoT, and SaaS.</t>
  </si>
  <si>
    <t>Ecofragx, Inc. doing business as Land F/X provides professional grade software specifically designed for Landscape Architects and Irrigation Designers that works seamlessly within AutoCAD. The company automates all aspects of Planting, Irrigation, and Hardscape plans with calculation tools, error checking, and content libraries.</t>
  </si>
  <si>
    <t>Low Cost Country Sourcing doing business as LCCsuppliers.com is an Online Marketplace to create RFQ or RFI for buyers and to submit a quotation for suppliers to its manufactured parts in different production technologies. It provides e-sourcing for manufacturing parts as per drawing or specifications or NDA etc.</t>
  </si>
  <si>
    <t>Vizor, Ltd. is the global leader in enterprise supervisory solutions for financial regulators and cross-border information exchange for tax authorities. The company helps financial regulators protect and enhance the stability of the financial system.</t>
  </si>
  <si>
    <t>Geomax Mobile Corp. is a computer software company. It provides systems integration, custom software, wireless applications, and mobile devices. It serves and offers its services within the area.</t>
  </si>
  <si>
    <t>Alliance Laundry Systems, LLC is a manufacturer of commercial laundry equipment for the hospitality, healthcare, residential, military, industrial, and commercial sectors. It designs, manufactures, and markets commercial laundry equipment used in laundromats, multi-housing laundries, and on-premise laundries, as well as a full line of commercial washing machines, dryers, and ironers. The company serves Wisconsin, the United States, and surrounding areas.</t>
  </si>
  <si>
    <t>RazorERP, LLC is a cloud ERP solution that provides first-class inventory management and multi-channel synchronization for eWaste, ITAD, and IT Brokers. The company is the gold standard in recycling and ITAD inventory management solutions. It also offers Software and the Internet, E-commerce, and Internet Businesses. It offers services in the area.</t>
  </si>
  <si>
    <t>Softouch Development, Inc. doing business as EasyWorship operates as a software development firm and provides worship services software to its clients. It offers its products to members of the religious community. The company brings the best church presentation software, worship media, and customer support.</t>
  </si>
  <si>
    <t>Rocket Web Design and Internet Marketing Agency, LLC doing business as KitchenDEV inspires innovation and helps professional cabinet manufacturers, retailers, interior designers, builders, and contractors to improve, streamline, and simplify processes. The company is a one-stop-shop for any home improvement business because it provides end-to-end software solutions for pricing &amp; ordering and reputation management, and delivers complete digital marketing services. It provides kitchen professionals with solutions for sustainable and unstoppable growth, inspires success, and saves time.</t>
  </si>
  <si>
    <t>Openkast, Ltd. provides solutions that deliver the right information, structured or unstructured, to the right people. The company develops technology to exploit XML to manage both structured and unstructured text.</t>
  </si>
  <si>
    <t>Rent in Hand is a provider of management solutions for rental businesses. Its offerings include order management, accounting, program configuration for parameters such as tariffs, discounts, liens &amp; loyalty systems, visual analytics, automatic pricing, and more. Its app is available for Android users.</t>
  </si>
  <si>
    <t>Legna Software, LLC is a developer of an online forest software intended to help lumberjacks and agro-industries with lumber inventory management and log inventory management. The company's platform provides lumberjacks with a user-friendly software tool, enabling them to improve sales and improve customer relations.</t>
  </si>
  <si>
    <t>HumanQ, Inc. operator of an online employee skill development platform intended to develop and transform executive-level skills at every level of the organization. The company's platform offers intimate group coaching, creates great remote cultures through engaging programs, and conducts workshops on leadership enhancement, enabling organizations to accelerate speed and transformation with the right mindsets and capabilities by providing equitable access and opportunity to every employee.</t>
  </si>
  <si>
    <t>Mutu UK, Ltd., is a telecoms solutions provider and its communication solutions are plug-in power for the salon or spa. It developed hand in hand with a leading company in each market sector, its innovative solutions ensure the visibility and control that needed to make the business success.</t>
  </si>
  <si>
    <t>NOOS Technologies Pvt., Ltd. is a Research oriented company in the field of Anti-Counterfeit, Tamper evidence, and Warranty fraud detection and Tracking. It uses an ideal mix of Machine Vision, Machine Learning, and Artificial Intelligence (AI) Technologies to create solutions that solve real-world problems.</t>
  </si>
  <si>
    <t>BearingPoint Holdings B.V. is a multinational management and technology consulting firm that provides business, administration, and information technology consultancy services. The company offers business strategies, enterprise applications, finance, human resources, research, real estate, risk, compliance, and marketing services. It serves the automotive, banking, communication, defense, and healthcare industries worldwide.</t>
  </si>
  <si>
    <t>Sheltermanager, Ltd. is a secure, managed, online solution for animal shelters, rescue groups, and animal control facilities. It offers tools to track and report on animals passing through the care of organizations, welfare, and medical requirements, publicize adoptable animals online, receive digital application forms, manage staff tasks and rotas, deal with complaints and licensing, fundraising, and handle the accounts.</t>
  </si>
  <si>
    <t>PC Repair Tracker manages tech device repair business and repairs tracking and Point of Sale
categories. The company specializes in Computer Repair Shop Tracking Software, Repair Tracking &amp; Service Management software for Computer Repair Shops.</t>
  </si>
  <si>
    <t>Sonoma Technology, Inc. provides science and technology-based solutions for air quality and meteorological needs worldwide. The company offers services in the areas of air quality, climate change, emissions assessment, exceptional event analysis, exposure assessment, forest and fire ecology, meteorological, near-road pollution, policy development and analysis, software and Website development, and training and public outreach services. It also supplies, installs, and integrates various air quality and meteorological monitoring equipment.</t>
  </si>
  <si>
    <t>Billhighway, Inc. operates as a Financial Service. It also specializes in Life Insurance, Deposit Products, Consumer Lending, Consumer Savings, Payments, Payment Technology, Personal Loans, Home Loans, Home Equity Loans, and more.</t>
  </si>
  <si>
    <t>Protopia, LLC is a provider of an adviser network platform intended to provide mentoring and network acceleration services. Its adviser network platform is created to strengthen and grow communities by making it easy and meaningful to give and receive advice from other community members, enabling organizations and communities to get the most appropriate advisory within its network.</t>
  </si>
  <si>
    <t>Joyride Technologies, Inc. develops and offers a bicycle tracking and analytics device. Its tracker auto-locks the bike and enables bikers to monitor the bike through mobile phones. The company also offers a bicycle fleet analytics platform application that provides custom integration, crash reporting, theft prevention and recovery, and ride pattern analysis features.</t>
  </si>
  <si>
    <t>Partizan Security, LLP produces equipment and develop software for modern security systems. It provides optimal solutions for a wide range of tasks and users thanks to the high quality and attractive price.</t>
  </si>
  <si>
    <t>Kyklo, Inc. is a fast-growing technology company providing cloud applications for manufacturers and distributors in the electrical and automation industry. The company's sales operations management platform enables any distributor to have an attractive online portal, with integrated product information and B2B specific processes to serve its customers better and grow its visibility. It provides product sales operations, b2b, saas, product information management, electrical industry, mechanical industry, e-commerce, automation industry, sales operations management and software development.</t>
  </si>
  <si>
    <t>WAM Software, Inc. provides billing, routing, and operations software for the trash hauling industry. Its software packages are used daily by companies of all sizes, ranging from the single truck hauling operations, all the way up to many of the top 100 hauling companies in the country.</t>
  </si>
  <si>
    <t>Salad Days B.V. doing business as Booqable is cloud-based rental software designed for small and medium-sized businesses. It provides rental software that allows customers to rent out products, online and in-store. The company offers plan rentals, receive online orders, keep track of inventory, accepts payments, views product availability, and sends out invoices. It serves within the area.</t>
  </si>
  <si>
    <t>Parking BOXX, Inc. is a parking system provider. The company accommodates the needs of small lots as well as large, complex parking systems. It specializes in parking solutions, parking systems and parking equipment, parking equipment, service and supply, parking equipment manufacturers, and parking management software. It serves throughout North America, and parking sites are in operation from Los Angeles, the Caribbean to Newfoundland.</t>
  </si>
  <si>
    <t>Computer Helper Publishing, Inc. doing business as Church Windows provides a church management solution that provides a way to track the church congregations, its happenings, and its giving. The company efficiently handles the church receipts and disbursements, its budget, and its employee payroll.</t>
  </si>
  <si>
    <t>FantasyData, LLC is a real-time sports data provider, covering all the major U.S. sports, and more than 100 clients across the globe. The company provides (real-time) sports data feeds for the Big 4 (NFL, MLB, NBA, NHL), college sports, PGA, NASCAR and top soccer leagues around the world.</t>
  </si>
  <si>
    <t>EcoLogic Systems is a computer software company. It specializes in the areas of software design and development and environmental health and safety. It serves environmental consulting firms, Fortune 500 companies, school districts, colleges, and public agencies worldwide.</t>
  </si>
  <si>
    <t>Island Software Co. offers an application that is suited to the needs of massage therapists, chiropractors, acupuncturists, physical therapists, and several other types of health practitioners. It specializes in computer software and spa management.</t>
  </si>
  <si>
    <t>MemorialSoft is an updatable Funeral Home Web Site, High-End Obituary Software with the ability to Leave Condolences, Sign Guestbooks, and Send Messages. It publishes obituaries and visitation dates, and funeral times, with the ability to change and update them at any time.</t>
  </si>
  <si>
    <t>PawnMate, Inc. is a developer of a cloud-based point of sale (POS) platform designed to help single-store and multi-location pawn shops manage and process transactions with an intuitive POS system, unified inventory across multiple stores, full till management, a jewelry estimator, and more. It develops custom software and websites to help streamline and automate clients' businesses and gives users the flexibility to manage transactions anytime, anywhere, via any internet-enabled device.</t>
  </si>
  <si>
    <t>Trans World Technologies, Inc. doing business as Twinpeaks Software is a computer software company. It provides software and web-based management and accounting applications software solutions to technological problems. The company offers its services to businesses all over the world.</t>
  </si>
  <si>
    <t>HiveKeepers Pty., Ltd. is an AgTech company that provides beekeeping software designed for healthier hives. Its software records data about bees thereby making beekeeping accessible from anywhere, enabling beekeepers to maintain a healthy beehive.</t>
  </si>
  <si>
    <t>Auction Mobility, LLC is a customized auction software company. It offers services like auction software, website design, and eCommerce solutions. The company offers its services to small to large businesses.</t>
  </si>
  <si>
    <t>On Track Innovations, Ltd. (OTI) designs develop and markets secure contactless microprocessor-based smart card technology to address the needs of a variety of markets. It has developed product solutions for micropayments, mass transit ticketing, parking, loyalty programs, and other applications.</t>
  </si>
  <si>
    <t>LittleLives, Inc. Pte., Ltd. develops enterprise systems software solutions for schools, administrators, and educators worldwide. It offers solutions to generate attendance reports, monitor visual health, and maintain the student's portfolio, as well as provides to-dos and notifications information. The company provides solutions for student and teacher, resource, and fee management, as well as for marketing schools.</t>
  </si>
  <si>
    <t>Toornament SAS is a SaaS solution making it easier for organizers, agencies, studios, and publishers to run sport competitions. The company is providing its client's full control of competition formats, website builder, API, ownership of data, and delivering to players, admins, and developers multiple interfaces to access the results and associated contents. It also provides a solution for organizers to run tournaments, and give players the best experience.</t>
  </si>
  <si>
    <t>Art Software, Ltd. has been supplying software to clubs in the country and specializes in easy to use the software. Its club master software is the easiest club membership software in the world.</t>
  </si>
  <si>
    <t>AssociationVoting.com, LLC is an online voting service for associations or any group that traditionally holds member elections. Its online voting platform is a simple, affordable, and secure way to engage members during election season.</t>
  </si>
  <si>
    <t>Lynch Technical Software, Ltd. doing business as Lytesoft, Ltd. is a software consultancy and development company delivering lightweight reactive SaaS. It develops SaaS solutions for both the events and funeral management Industries. The company specializes in creating scalable reactive solutions using the Meteor framework.</t>
  </si>
  <si>
    <t>Quelea provides software that has all the features of more expensive software but that is completely free. It cherishes its user base and its thanks to that a lot of its features came to be.</t>
  </si>
  <si>
    <t>Church Metrics is the leading free tool for tracking church data. It makes a lasting difference in life, and community, and in the world. The company leads people to become fully devoted followers of Christ.</t>
  </si>
  <si>
    <t>Stainless Software, Inc. doing business as Premier Campground Management is an easy to use cloud-based reservation system that allows managing campsites with ease, control and efficiency. It offers an unrivaled combination of power and flexibility at an affordable price.</t>
  </si>
  <si>
    <t>AMPAC Systems, LLC is a software developer and service provider specializing in delivering complete and integrated association management software solutions for trade and professional associations, and other related organizations throughout the United States and Canada. It focuses on offering robust products for the implementation of integrated solutions for member-based organizations.</t>
  </si>
  <si>
    <t>GetInked, Ltd. is a Cloud-based studio management solution that helps tattoo businesses of all sizes manage bookings, client data, feedback, reviews, and more via visual dashboard. It is a Cloud software for tattoo shops to manage appointments and get new customers.</t>
  </si>
  <si>
    <t>Expanding Circle, Ltd. doing business as Altruistiq is a full-stack, data-driven decision-making tool for business sustainability teams to manage emissions. Its platform provides sustainably sells more, spends less, and saves time.</t>
  </si>
  <si>
    <t>Publishing Concepts, LLC provides publishing services. The Company publishes business newspapers, comics, catalogs, and magazines. It partners with clients to collect massive amounts of data from alumni/members, publish alumni and membership directories, create, and manage dynamic online communities, and implement innovative fundraising programs.</t>
  </si>
  <si>
    <t>Bodywork Buddy, LLC is simple to use, online-based massage software specifically tailored for independent massage therapists. It operates a practice management with online scheduling specifically for the solo therapist.</t>
  </si>
  <si>
    <t>Maxanet Software, LLC is an Industry leader providing an online auction solution with features such as online bidding, registration, inventory management, etc. It offers a highly scalable, easy-to-use, a white-labeled platform for auctioneers to conduct online auctions with ease</t>
  </si>
  <si>
    <t>FSAR, Inc. is focused on web-based software products that allows achieving freedom to work from any location in a completely secure environment. It provides expertise in the niche fields of Inventory Control, Purchasing, Billing, Accounts Receivable and Reporting.</t>
  </si>
  <si>
    <t>Vimsoft, Inc. doing business as VimBiz provides leading-edge solutions to the broadcasting and media industry. The company's solution is a series of interconnected modules that address critical resource-management needs relevant to broadcasting and media companies large and small. Its suite provides a set of powerful tools that enable better-informed decisions to be made, efficiencies to be gained, and bottom lines to be improved.</t>
  </si>
  <si>
    <t>Lovingly, LLC is a retail company. It offers flowers such as roses, carnations, sunflowers, lilies, tulips, orchids, daisies, hydrangeas, chrysanthemums, delphinuims, gladiolus, and alstroemeria. The company offers its products to its customers in the United States.</t>
  </si>
  <si>
    <t>Toolbox Software GmbH provides logistics and production software solutions to the bakery industry. The company's products include DispoTool, which is a computer aided product distribution system and CabTool, a software that enables information flow from raw material preparation to deliveries. It also offers customer support services.</t>
  </si>
  <si>
    <t>Traction Sales and Marketing, Inc. doing business as Traction On Demand, Inc. operates as a cloud consulting and software development firm. The company offers traction labs for creating data-related applications for businesses, traction guests, an office sign-in application, traction hierarchies, an application that builds account hierarchies, displays white space accounts, and highlights duplicate data/duplicate account records and traction knock, and a mobile field sales application.</t>
  </si>
  <si>
    <t>Superior Admin, Ltd. doing business as Discover Childcare makes childcare administration simple by providing smarter, easy-to-use systems that eliminate wasted administration time. Its innovative systems make it easy to manage inquiries and marketing, waitlists, enrolments, room transitions, staff rosters, and ratios, visitor tracking, invoicing and all other aspects of day-to-day childcare administration.</t>
  </si>
  <si>
    <t>Cirrus Group, LLC is a leading provider of operational, financial and customer management solutions for community centers, school districts, and childcare facilities. It allows clients to easily manage its enrollment, participant payments, and communications, staff/student scheduling and government compliance requirements including state and local subsidy payments and food care programs.</t>
  </si>
  <si>
    <t>Recreational Solutions (RecSolutions) is a software and web application development firm. It provides class track, gear track, reftrack, features, league scheduling, online team registration, league participation management, league tournaments, league web portal, league management, online class registration, class scheduling, class participation management, instructor management, equipment management, equipment rental software, equipment reservations, equipment check-out, equipment maintenance, bike rental software, computer rental software, referee scheduling, tool rental software, referee scheduling, and an employee portal. The company offers its products and services in the digital media, IT, and electronic trading, financial, and banking sectors.</t>
  </si>
  <si>
    <t>Roomtodo OÜ provides online-based software with an intuitive interface and powerful tools for planning, designing, and decorating apartments, houses, offices, and more. It allows clients to visualize projects clearly, realistically, and quickly, providing powerful tools to design and experiment with interiors.</t>
  </si>
  <si>
    <t>MoHo Labs, LLC doing business as BumbleBee Child Care Software is a web-based software that runs in all modern web browsers. It unifies multiple child care center locations by getting everyone on the same page. Its notes allow collaboration with other administrators to make sure everyone is kept in the loop.</t>
  </si>
  <si>
    <t>Hayylo Pty., Ltd. offers a customer experience platform, that helps aged care teams communicate, collaborate, and never miss a customer promise. It creates a greater connection between people in the community. The company serves the area.</t>
  </si>
  <si>
    <t>Radicle Group, Inc. provides software, consulting, and project development services that focus on aggregated carbon projects. The company has a proven history and a sophisticated software platform, making it the partner of choice to mitigate risk and create reputable, verifiable, and marketable offsets. It specializes in Carbon Offset Aggregation, Data Management, Protocol Analysis, Project Development, Software Development, and Non-profit Educational Consulting.</t>
  </si>
  <si>
    <t>Toxnot PBC develops a software platform that enables users to discover chemical hazards hidden in supply chains and improve the ability to discover ingredient alternatives and design safer products in order to improve circularity and sustainability. It helps manufacturers and suppliers to help design and build better, safer products.</t>
  </si>
  <si>
    <t>MEVIA doing business as AlumnForce is an Alumni web solution designed to help clients manage the Alumni networks (keep data up-to-date, engage with communities, manage donations and boost career services). It is a tool that a user will use on a daily basis to manage the communities (online directory, contributions management, newsfeed, events, mentoring, emailing, clubs, stats, etc.)</t>
  </si>
  <si>
    <t>AdPerfect Dynamic Advertising Solutions, Ltd. provides print and digital advertising solutions for newspapers and publishers in Canada and internationally. The company focuses on providing publishing and advertising solutions for self-serve classifieds, online-to-print automation, hyper-local classifieds aggregation, and online obituary listings. It offers AdPerfect Classifieds, a print, and online self-serve order entry platform and integrated online marketplace.</t>
  </si>
  <si>
    <t>Nelnet Community Engagement, LLC doing business as Catholic Faith Technologies and My Catholic Faith Delivered, LLC (MCFD) is an online learning system company. It provides individual and family access, classroom and seat management, a resource Library, and a personal dashboard. The company serves its services around the world.</t>
  </si>
  <si>
    <t>Netsirv, Inc. is a software development company for the luggage moving industry. It specializes in integrated enterprise management software, dispatch management, CRM, lead management, accounting, cloud software, and more.</t>
  </si>
  <si>
    <t>Endao, LLC doing business as PATHwd builds complex, business process-driven software-as-a-service applications for clients in diverse industries including medical, education, finance, travel, and more. it creates solutions using its own revolutionary platform which allows for the development of highly specialized applications in a fraction of the time required when using traditional technologies.</t>
  </si>
  <si>
    <t>RecDesk, LLC is a web-based software company. It offers easy-to-use tools designed specifically for Recreation Departments, Community Centers, and Nonprofits. It also simplifies the way recreation organizations work with and manage the information that is important to them. The company serves customers in forty-eight U.S. states and Canada including municipal Parks and Recreation Departments, Aquatic Centers, Schools, Homeowner’s Associations (HOAs), and a variety of other Nonprofits.</t>
  </si>
  <si>
    <t>ClubConnect, LLC is a health club platform that has helped over 8,000 club locations onboard, educate, and retain talent in the fitness industry. The company also creates sleek and easy-to-use software and lead-generation tools to help staff get educated and stay ahead of the competition. It helps fuel the brand with the right knowledge, tools, and thoughtful innovation that guides the club toward exponential growth.</t>
  </si>
  <si>
    <t>Securesoft, Ltd.  doing business as SIA Control Room is a security operations and performance management software designed for professional security service providers. It is a feature rich security operations and performance management SaaS aimed at Security Service Providers.</t>
  </si>
  <si>
    <t>Mark-10 Corp. is a leading designer and manufacturer of force gauges, torque gauges, test stands, and gripping fixtures. The company offers force gauges, torque gauges, sensors, and indicators, test stands, smart load cells, wire pull testers, COF gauges, ergonomics test kits, grips, and accessories, force and torque gauges and measurement systems are used by quality control, engineering, and manufacturing professionals in virtually every industry around the world to help assess and ensure product quality.</t>
  </si>
  <si>
    <t>Braavos, Inc. doing business as Bannerman is a platform that connects people that need to book security with security personnel. The company offers the easiest way for residential, office, retail, and other facilities managers to obtain and manage highly-qualified security professionals for same-day and recurring, scheduled security coverage. It connects clients with top security professionals.</t>
  </si>
  <si>
    <t>OfficerReports, LLC is an information services company. It provides security guard companies with reporting software, tour tracking software, and time and attendance software and offers products such as reporting software, guard tour tracking software, time and attendance software, and a technology bundle with reporting software that features daily activity reports, incident reports, and logs. It serves the security sector.</t>
  </si>
  <si>
    <t>MosaicMill, Ltd. develops digital imaging and image processing systems. It offers EnsoMOSAIC, an image processing software to ortho-rectify aerial imagery and imagery taken with imaging systems with a frame camera. The company's EnsoMOSAIC software includes EnsoMOSAIC 3D, a software for 3-D data extraction and point cloud management; NavCam, an in-flight software for aircraft navigation and camera control; and FlyPlan, a collection of tools for numerical and graphical flight planning.</t>
  </si>
  <si>
    <t>ChurchSuite, Ltd. operates as a cloud-hosted, web-based church management system, working with churches of all sizes and denominations. The company is a young, dynamic company, aiming to build world-leading software with excellent customer support and a heart to serve.</t>
  </si>
  <si>
    <t>Nexteck Services, Ltd. is developing software for 10 years for many domains. It specializes in like health, retail, education, and finance, having business operations in India, Qatar, and the USA.</t>
  </si>
  <si>
    <t>OHH Technology, LLC offers web application design, mobile applications, programming, database design, cloud solutions, SaaS development, and consulting. The company has developed and supports the customer communication management platform and SaaS, OHH Connect.</t>
  </si>
  <si>
    <t>Interactive Design Systems, Inc. (IDS) is a top provider of bridge engineering software applications to bridge design engineers and bridge builders worldwide. The company offers computer-based solutions for bridge designers and engineers who require advanced analysis for intricate bridge constructions.</t>
  </si>
  <si>
    <t>MembershipWorks provides web-based membership software for groups. It serves chambers of commerce, trade associations, professional &amp; networking groups, societies, non-profits, and other membership groups and provides an intuitive, easy-to-use platform and excellent customer service.</t>
  </si>
  <si>
    <t>Sequoia Waste Solutions, LLC is a waste management company. It offers a range of waste management services, including picking up business waste from locations, tracking and reporting clients' environmental impact, and providing actionable data to improve business operations. The company provides services to different industries nationally including construction and demolition, liquid and solid waste, grocery, retail, automotive, restaurant, and industrial.</t>
  </si>
  <si>
    <t>Jumbotail Technologies Pvt., Ltd. builds an online marketplace for food and grocery, targeted at wholesale buyers. The company also reinvents and reimagines the food and grocery ecosystem through intelligent technology, intuitive design, innovative business, and supply chain models.</t>
  </si>
  <si>
    <t>MemberMan, LLC helps clubs, associations, and membership organizations be awesome at managing its member database. The company customizes its membership application process (no more paper applications) and accept new member applications right on its website.</t>
  </si>
  <si>
    <t>EnterpriseAlumni, Inc. is the market alumni and retiree management platform for the large enterprise enabling rapid acceleration of recruiting and sales programs. The company provides the alumni networks of the companies, enabling the creation of engaging and vibrant alumni communities.</t>
  </si>
  <si>
    <t>Advanced Solutions International, Inc. (ASI) is a global software company and recognized industry thought leader that focuses on helping associations and nonprofits increase operational and financial performance through the use of best practices, proven solutions, and ongoing client advisement. The company served over 4,000 clients in 28+ countries around the world.</t>
  </si>
  <si>
    <t>Remedy Technological Services, LP doing business as Centex Technologies is an information technology consulting firm. It offers services like Digital Marketing, Cyber Solutions, DevSecOps, and Digital Forensics Testing. It serves as a partner across both the public and private sectors.</t>
  </si>
  <si>
    <t>Transact Payment Systems, Inc. doing business as TranAct is a pioneer of innovation for closed-loop ATMs and scrap yard technology. The company offers application, hardware, and peripheral equipment to improve the compliance issues for the scrap metal recycling industry.</t>
  </si>
  <si>
    <t>Centrica Business Solutions Co. develops and provides cloud-based energy management solutions. It offers users a dashboard to monitor, measure, and understand electrical energy consumption from the multi-site level to an individual device level to increase energy efficiencies, improve operational efficiencies, support sustainability programs, prevent equipment failures, comply with regulations, and optimize demand charges. The company provides deployment and reporting services.</t>
  </si>
  <si>
    <t>Openclaims Netherlands B.V. is a Software-as-a-Service provider with a passion for Repair Management, disrupting the traditional way how car damages are being handled. It offers insurers, leasing companies, and fleet owners an online platform to tender the customers' motor insurance claims. The company's platform matches individual repair jobs to the best-suited body shop, based on capacity, expertise, lead time, price, and repair quality. It also develops a one-stop digital solution for damage repair that gives customers service that at the same time lowers the costs for insurers.</t>
  </si>
  <si>
    <t>Tarver Program Consultants, Inc. develops high-quality software products and provides consulting services to clients. The company develops software and methods to move large volumes of data between various software systems.</t>
  </si>
  <si>
    <t>Parkpnp, Ltd. doing business as Wayleadr, Inc. is a technology that's reimaging the last mile of the journey by connecting smart vehicles and buildings. It makes employees happier, buildings greener, and balance sheets healthier.</t>
  </si>
  <si>
    <t>Streetline, Inc. is a computer software company. It builds solutions to manage vehicle parking through the customized design and application of new sensing technologies. The company provides its services to clients in the area.</t>
  </si>
  <si>
    <t>ChamberDesk operates a membership management software for membership-based organizations and associations such as destination management organizations, visitors centers, and chambers of commerce. The company's cloud-based software automates and streamlines membership management by offering integrated billing, members management, website updates, event registrations, and advanced reporting.</t>
  </si>
  <si>
    <t>SkyWire Media, Inc. serves as a business and marketing technology firm. The company offers business marketing, workforce management, and point of sale (POS) solutions. It caters to banking, hotel, and hospitality, restaurant, food and beverage, retail, religious, entertainment, educational, and sports sectors.</t>
  </si>
  <si>
    <t>21st Century Programming, Inc. (21CP) is a leading provider of custom software solutions for the recycling and waste industries. The company offers networking, helpdesk, hardware procurement, and financing services.</t>
  </si>
  <si>
    <t>Back On Stage Software is an innovative software company. It's a web-based productivity app that allows bandleaders and event pros to booking gigs in minutes instead of hours. It offers booking software for blue-collar musicians and bands.</t>
  </si>
  <si>
    <t>Specialty Software provides the church and ministry with the most advanced and easy to use church management software available. It is the provider of CMS Church Management and Fund Accounting Software and Services.</t>
  </si>
  <si>
    <t>EquestFile is a software platform to help horse barns and horse owners management record keeping data more effectively. It is a technological advances in data management have increased exponentially in the past decade and will continue to advance in the future.</t>
  </si>
  <si>
    <t>ICT Solutions, LLC designs, and distributes tailor-made service industry software that aligns customers' requests with successful service delivery. It features four cloud-based solutions, three tailored to specific industries, and one broad-based solution that is adaptable across multiple industries.</t>
  </si>
  <si>
    <t>ChurchBox is an all-in-one solution for church management needs. The company has a great, comprehensive toolset that will help church organizations better manage church members, with features such as rotas, events, groups, and communications.</t>
  </si>
  <si>
    <t>Hebei Mingsheng Industrial Group Co., Ltd. doing business as FiscalOyster has adhered to the corporate tenet of Being honest and faithful, and pursuing excellence, adhering to the business philosophy of Advancing with the times and pursuing excellence. model. The company has a strong foundation, has a backbone team with proficient business skills and strong operational capabilities, and has a storage and transportation site covering an area of more than 60 acres.</t>
  </si>
  <si>
    <t>WENETWORK SRL doing business as Webilly operates as an information technology and services specially developed for wisp. The company offers software platform specifically designed for the internet service provider.</t>
  </si>
  <si>
    <t>MAV S.p.A. is a company that operates in the industrial machinery manufacturing industry. It designs and produces keyless locking devices, shrinks discs, and rigid couplings. The company specializes in the designing and production of special items also according to customer specifications or drawings.</t>
  </si>
  <si>
    <t>Syncroft Solutions provides wireless, web-based, and radio frequency identification (RFID) technology for supply chain, education, asset management, retail, and warehousing industries. It offers software solutions, including client/server database applications, portal design and development, distribution applications, Web design, eCommerce solutions, and customized applications and Web solutions.</t>
  </si>
  <si>
    <t>Salon Software Solutions, Ltd. doing business as iSalon Software is an IT services and consulting company that offers software and services to the salon and spa markets. It specializes in technology solutions. The company serves customers in the area.</t>
  </si>
  <si>
    <t>Performance Systems Development, LLC is a developer of an integrated platform designed to translate building science expertise into powerful software tools and program services. The company's platform connects program implementers through data with utility customers, trade allies, quality assurance, utilities or agencies, municipalities, and other third parties to deliver program goals, enabling clients to serve both residential and commercial sectors with programs ranging from fast rebates to whole-building performance. It operates in the United States.</t>
  </si>
  <si>
    <t>DSQ Technology, LLC doing business as Discovery operates in the IT Services and IT Consulting industry. It unlocks data lost in invoices, contracts, sensors, and other disparate data sources. The company also empowers people, and businesses to make the ideal operational decision in real-time, informed by real data points.</t>
  </si>
  <si>
    <t>CC Technology, Ltd. is an expert in software development and consultancy. The company offers CC Grant Tracker which continues to evolve and deliver optimal grant management system solutions for organizations. Its product is comprehensively tried and tested and it continues to improve.</t>
  </si>
  <si>
    <t>Hach Co. is an environmental services company. It manufactures and distributes analytical instruments and reagents used to test the quality of water and other liquid solutions. The company provides water quality testing and analytical instruments and reagents. It offers laboratory instruments and supplies, meters and probes, portable instruments, standards, online analyzers, controllers and sensors, real-time controls, automatic samplers, software and security products, test kits, strips, and microbiology products.</t>
  </si>
  <si>
    <t>ESX, Inc. is a full-service software solution providing turnkey implementation and ongoing support for the organization's website, continuing education, and member database needs. The company offers additional services that include Search Engine Optimization, custom template creation, custom third-party integrations, application development, web design services, and training and administrator support. It provides both hosted and non-hosted solutions for client installs.</t>
  </si>
  <si>
    <t>Titus Information Systems, Inc. is a custom software development, data conversion services, and website implementation. The firm allows for complete storage, maintenance, and reporting of all membership information about individuals in the church. It serves across the United States.</t>
  </si>
  <si>
    <t>Flex Rental Solutions, LLC provides web-based rental management software for the live event industry. The company offers Flex Rental Solutions, Flex Asset Solutions, Flex Gear Tracking Solutions, and RFID Tracking.</t>
  </si>
  <si>
    <t>Amano McGann, Inc. is an IT services and IT consulting company. It provides parking solutions. The company offers software management systems, gates, barriers, entry and exit stations, validation solutions, parking access controls, and lane devices. It serves its service internationally.</t>
  </si>
  <si>
    <t>Survey and Ballot Systems, Inc. (SBS) is a company that operates in the Information Technology and Services industry. It offers services in areas of elections, survey ballots, course evaluations, segmentation, census services, video streaming services, and scanning. The company also provides its services to Associations, Clubs/HOAs, Cooperatives, Credit Unions, Educational Institutions, Employee Stock Ownership Plans, Healthcare, Mutual, Insurance Companies, and Union Election Services.</t>
  </si>
  <si>
    <t>Alma Labs, Inc. doing business as Alma Connect operates a social network platform for helping an alum/student to get help from his/her alumni network. Its online social network platform helps in getting referrals for jobs, advice for careers, recommendations for services, and fundraising.</t>
  </si>
  <si>
    <t>Beyond Universe Solutions, Inc. doing business as 1Core Solution is a provider of web-based center management solutions for the early childhood education industry. The company offers a consultative approach to helping customers implement online solutions specific to needs so it can reduce workload, save money, and increase enrollment.</t>
  </si>
  <si>
    <t>Solink Corp. is a subscription-based software. The company offers a cloud-based security solution for video recording, loss prevention, and investigations. It serves restaurants, retail stores, financial institutions, and credit unions.</t>
  </si>
  <si>
    <t>Prism Pay Pty., Ltd. is the world's most advanced horse management platform, giving users the tools to manage the stables, farms, horses, staff, operations, bills and owners. It is the go-to trusted partner for racing technology.</t>
  </si>
  <si>
    <t>DJ Computer Services doing business as Membership Database Pro is a WInows membership management software. It is suitable for almost any type of club, organization, or business as it allows the customers to build the structure of the membership into the program. Its system offers event management, committee management, dues management, payment processing, and membership database in one place.</t>
  </si>
  <si>
    <t>Point380, Inc. doing business as Optera is a software development company. It platform tracks emissions upstream and downstream in a company’s supply chain. Ibt also makes decarbonization manageable across all emissions scopes and categories. The company serves its clients worldwide.</t>
  </si>
  <si>
    <t>weltZ Pvt., Ltd. is an IT services and IT consulting that delivers cost-effective and innovative ICT solutions to businesses. It offers a level of customer focus combined with first-class functional and technical skills and provides tailored solutions. It serves its service across the Sri Lanka.</t>
  </si>
  <si>
    <t>Sigodu provides trusted software and business support to bike rental shops to help them grow. Sigodu partners benefit from 3 generations of bike rental wisdom with the best software for bike rental and tours, industry insights and support to save money and time.</t>
  </si>
  <si>
    <t>Housekeeping Systems, Inc. provides software, training programs, and consulting services for housekeeping, environmental services, and custodial departments that are in-house or wishing to go in-house. The company specializes in Environmental Services Staffing Plans, Custom Developed Training Programs, Housekeeping Recommendations Studies, and In-Sourcing Services to Convert to In-House Departments.</t>
  </si>
  <si>
    <t>DJ Event Planner of Iowa, Inc. (DJEP) is an online event planning software. It is a web-based organization tool designed to help run a mobile Disc Jockey business, the services include applications, colocation data centers, security, firewall solution, and software tools.</t>
  </si>
  <si>
    <t>GraOne Solutions Pvt., Ltd. doing business as Poll Gateway is a new startup that innovates in the space of cloud or mobility, targeting highly scalable business models. It offers an easy, fair and reliable system for eVoting.</t>
  </si>
  <si>
    <t>CanSay, Inc. is a learning tool for creating interactive speech simulations with an AI companion, enabling effective and practical communication skills training in various sectors to increase sales, client satisfaction, and leadership abilities. The company specializes in EdTech, Soft Skills, Learning, Training, People development, Leadership training, E-Learning, Sales Training, Customer Service Training, AI, VC, Communication Training, and LMS.</t>
  </si>
  <si>
    <t>Kindyhub Pty., Ltd. is a software development company. It provides web-based software that acts as a communication tool between parents and childcare centers. The company offers its products and services to center managers, educators, parents, and families.</t>
  </si>
  <si>
    <t>Guardhouse Pty., Ltd. delivers an operation and back-office suite, custom-built for security companies, bringing all manpower operations onto one platform. The company is the simplest way to manage attendance and communicate with security guards from mobile devices and PC.</t>
  </si>
  <si>
    <t>Digital Waybill Corp. is the delivery software of choice whether runs a small courier, delivery, messenger service, or a national trucking company. Its products offer features such as quick online order entry and tracking that allow users to send orders to drivers in real-time, record instant order status updates, and enable drivers to access order details on pods or mobile devices.</t>
  </si>
  <si>
    <t>Church Tracer is a complete web-based church management solution that combines everything the church needs into one system- keep track of members, visitors, attendance, automated follow-up, small groups, volunteers, tags, benchmarks, contributions, and much more. Its system helps solve one of the frustrating areas of church leadership.</t>
  </si>
  <si>
    <t>Bold Communications, Ltd. has been developing an alarm communications and management systems for the alarm central station and ARC market for 30 years and supports more central stations than any other UK supplier. The company works with the widest range of security product manufacturers to deliver a solution that fits its requirements.</t>
  </si>
  <si>
    <t>Tentaroo.com, Inc. helps camps better serve Scouters. It makes things easy for camp and units by providing easy to use, custom systems that include training and prompt support built-in to the very affordable flat per-camper rates.</t>
  </si>
  <si>
    <t>Clickto, Ltd. is a learning platform for enrichment programs, training centers, and more. It is the only online program platform out there that easily adjusts the in-person program structure to an online environment. The company's platform helps enrichment providers, training centers, museums, and nonprofit organizations become part of this remote revolution and go virtual successfully.</t>
  </si>
  <si>
    <t>SiteSee Pty., Ltd. is an innovative deep-tech company that offers SaaS-based tower analysis software designed to analyze critical infrastructure. The company provides tower analysis that permits remote visualization and analysis of infrastructure within an interactive real-world environment using drones, enabling telecommunications businesses to make informed decisions, reduce costs and improve safety. It serves businesses and customers within the area.</t>
  </si>
  <si>
    <t>Datacare Softtech is a Computer Software company. The Company is an IT firm specializing in Jewellery accounting and stock management software. Started by an accounting visionary and today DataCare Softech is a reputed name in the field of business accounting especially Jewellery accounting and stock management software.</t>
  </si>
  <si>
    <t>Krish Compusoft Services Pvt., Ltd. (KCS) is a global ICT Consulting and Technology Services company with a niche in delivering quality solutions to customers across the globe. The company provides technical product development and software application services. It also offers ICT solutions in various industry verticals such as Entertainment, Hospitality, Health-care, Logistics, BFSI, Manufacturing, and Retail.</t>
  </si>
  <si>
    <t>Mantova ITC srl doing business as icauno simplifies the management of business operations. It is a complete management software for hairdressers, beauty centers, and SPAs that will help to earn more and allows business owners to build a lasting relationship with customers.</t>
  </si>
  <si>
    <t>WipeHero, Inc. doing business as Tulu is the leading software solution for remote management and live-auditing of essential cleaning and sanitization services. It combines quality service with auditing technology to guarantee spaces are clean, disinfected, and safe for workers, spaces are clean, disinfected, and safe for workers.</t>
  </si>
  <si>
    <t>Membership Toolkit, Inc. offers affordable and easy-to-use software that gives organizations all of the tools to manage membership, volunteers, events, online sales, customized websites, donations, fundraising, and communications. The firm helps small organizations with busy work so it can focus on the important stuff.</t>
  </si>
  <si>
    <t>Automated Accounting Systems, Inc. doing business as Forest Products Accounting offers Easy use, full-featured, highly integrated window-based accounting system designed for the forest products industry. It provides innovative wood and timber procurement accounting and management software solutions.</t>
  </si>
  <si>
    <t>AbyssMedia is an innovative consumer software company that specializes in developer tools and multimedia solutions mainly for windows platforms. The company provides information technology services. It serves clients across Canada, Ukraine, and the USA.</t>
  </si>
  <si>
    <t>DiscoveryGarden, Inc. is a digital preservation and digital asset management company. It provides services such as installation, custom theming, metadata mapping, content migration, outstaffing, training, system audits, data modelling, hosting, custom development, support, and user-centric design process. The company offers its services to clients in Canada.</t>
  </si>
  <si>
    <t>K-MINE, Inc. is an information and analysis platform for the automation of complex processes involving engineering support of survey works. It offers software solutions that specialize in underground designs and monitor mining activity and calculations for the mining industry.</t>
  </si>
  <si>
    <t>Granot, Inc. develops web-based applications for operating and managing the business from anywhere on the globe. The company offers affordable web-based moving software for moving companies.</t>
  </si>
  <si>
    <t>Banuba, Ltd. is an artificial intelligence lab company that develops technologies for augmented reality-enabled mobile applications. The company's core technologies are based on artificial intelligence, computers, and other machine learning algorithms, including neural networks that can detect and identify objects, facial expressions, and gestures in real time. It provides its services to businesses and consumers across Hong Kong, Dubai, and Cyprus.</t>
  </si>
  <si>
    <t>Digital Telecom Access Control Corp. (D-TAC) provides systems that are designed to provide call control and billing control for remote telecommunication customers. Providing Authentication and Billing for calling card services, carrier billing, termination services, corporate calling cards, corporate phone networks, dial-up customers and other emerging Voice-Over-IP (VoIP) applications.</t>
  </si>
  <si>
    <t>Mydoma, Inc. is a software startup focused on the interior design industry. The company provides web development, project management, client management, and software development.</t>
  </si>
  <si>
    <t>Personal and Informatik AG (P&amp;I) is an international HR cloud company that provides integrated software solutions for payroll, time management, and human resources (HR) management in Germany, Switzerland, Austria, and internationally. The company offers 'P and I' a system that helps organize and personnel departments deal with day-to-day challenges; P and I BIG DATA, an information and data pool; and P and I LOGA3, a cloud solution for payroll, human resources, qualifications, and analyses.</t>
  </si>
  <si>
    <t>Dulles Technology Partners, Inc. (DTPi) is a software development and systems integration firm focused on grant management systems based on industry-standard web technologies. The company's extensive experience in diverse markets empowers it with the skills required for today's challenging grant management environment.</t>
  </si>
  <si>
    <t>Spinlister, LLC is a business service provider. The company provides an online marketplace that enables users to find bikes to rent online from individuals and existing bike rental shops and offers various protection options and delivery services. It serves within the country.</t>
  </si>
  <si>
    <t>Astute Access Group, Ltd. is an enterprise smart lock solutions company. Its enterprise solutions combine the power of smart lock hardware and enterprise cloud software, enabling a robust and scalable solution to improve access control efficiency for organizations.</t>
  </si>
  <si>
    <t>ScholarSelect, LLC doing business as SmarterSelect is an information technology and services company. The company provides online application management to create, manage, analyze, apply for, and evaluate online applications. It offers its services to private foundations, community foundations, associations, educational institutions, and corporations worldwide.</t>
  </si>
  <si>
    <t>Greenmetrics SAS operates in the environmental services industry. It is a provider of environmental solutions intended to reduce the carbon footprint. The company's solutions provide SaaS software to companies for measuring and analyzing the environmental impact of digital activities, enabling companies to ease its digital carbon footprint.</t>
  </si>
  <si>
    <t>Tecrizon Labs Pvt., Ltd. is an Information Technology company focusing mainly on customer business applications with technologies and skillful resources. It helps organizations grow business with the help of technology-empowered business solutions. It serves its service globally.</t>
  </si>
  <si>
    <t>Wymsee, Inc. doing business as SyncOnSet Technologies, Inc. develops a software solution for entertainment production departments. The company allows users to import scenes and characters from FDX or PDF shooting scripts, budget and stay organized according to the user's plan, add users to the project with custom permissions to keep production information secure and collaborate with ease and streamline conversations and approvals. It offers entertainment and tv production</t>
  </si>
  <si>
    <t>Cosmetri GmbH is a cosmetics company that provides cosmetics and personal care companies with solutions that will help the business streamline operations and bring the products to market. The company offers two cosmetics software applications for cosmetics and personal care businesses - Product Manager and Cosmetri GMP. It serves its service worldwide.</t>
  </si>
  <si>
    <t>Prospero Proposals will make creating proposals fast and painless, so that it can go back to working on what matters most. It helps create high-converting proposals! and has every possible feature a small business proposal tool needs to have and more, but at a fraction of the cost.</t>
  </si>
  <si>
    <t>Geoware, Inc. includes a suite of scalable, modular software products for the solid waste management sector. It also offers a range of professional services related to the design and implementation of information and control systems for the private sector, and municipal, and regional governments.</t>
  </si>
  <si>
    <t>Battlefy, Inc. operates an eSports management platform that enables the organizers to create and manage tournaments and leagues. Its platform enables college clubs, eSports organizations, and brands to support gamers in creating signup forms, seeding teams, drawing brackets, designing sponsorship pages, and managing live stream content.</t>
  </si>
  <si>
    <t>Canada, Inc. doing business as Practice is an Information Technology company. It builds a full suite of software that help coaches, consultants, and therapists do the work best. The company is evolving to meet the needs of the modern coaching business.</t>
  </si>
  <si>
    <t>NetPark Software, LLC provides a cloud-hosted point of sale and revenue management software service used to manage valet or self-park operations. The company offers integrated point of sale, credit card processing, reservations, customer loyalty rewards program, revenue tracking, website development services, mobile app development, and self-park hardware including gates, ticket machines, and pay stations.</t>
  </si>
  <si>
    <t>Buz Software, LP is a software company specializing in applications for private clubs and golf courses. The company provides software to private clubs and member-based organizations.</t>
  </si>
  <si>
    <t>Connect Software Solutions, Ltd. doing business as Connect Childcare is a provider of nursery management software intended to improve the lives of children globally. The company's software helps practitioners carry out all of the administrative tasks including assessments, progress reports, and planning in less time, thereby making nurseries and the administrative processes more efficient, so that staff can spend more time developing children and providing quality childcare.</t>
  </si>
  <si>
    <t>ClickBid, LLC is a computer software company. It offers provides mobile bidding services and mobile auctions. The company provides its services to charities across the country.</t>
  </si>
  <si>
    <t>Informative Graphics Corp. doing business as Avolve Software Corp. is an electronic plan review company. It develops, markets, and sells project information management and collaboration solutions to government and commercial customers. The company offers ProjectDox, a web-based electronic plan, and document workflow solution that enables citizens and government personnel, to plan submission, review, and approval processes online, and ProjectDox electronic plan review software API that allows integration into existing EDMS, and permitting systems. It serves  North America, Europe, the Middle East, Africa, Australia, and New Zealand.</t>
  </si>
  <si>
    <t>Xpert Online Auction Software Solutions is an online auction software platform. It provides cutting-edge technology in the online auction industry. It uses dedicated Cloud Servers that can scale to the load of the auction site software.</t>
  </si>
  <si>
    <t>StarChapter Software, LLC operates as a SaaS company. The company offers member-friendly association management software (AMS) that combines event registration, membership management, website design, email communication, and e-commerce solutions. It helps association chapters and AMCs increase membership rates, attendance at events, and revenues for years to come even when the board changes.</t>
  </si>
  <si>
    <t>Centrex Technologies, Inc. is an international corporation specializing in the development of advanced laundry software and RFID technologies to improve linen management for hospitals, hotels, and commercial laundries. The company provides an extensive range of functionality to almost every aspect of laundry business operations along with many valuable reporting tools and management alerts.</t>
  </si>
  <si>
    <t>Mindjet, LLC doing business as MindManager is a provider of a mind-mapping software application intended to transform unstructured ideas and data into dynamic visual maps. The company's software application features cross-platform functionality and robust integration to facilitate a more streamlined, seamless work experience, enabling individuals, teams, and enterprises to do great work faster and more easily, by simplifying the way it captures, processes, and shares information.</t>
  </si>
  <si>
    <t>2Book, Inc. doing business as MassageBook, Inc. is a health, wellness, and fitness company. It web solution software, search engine optimization, online booking, scheduling, online marketing, promotion, website design, creation, and social marketing optimization. The company serves its clients throughout the country.</t>
  </si>
  <si>
    <t>HeavyRentalz is a technology company that has been bringing heavy equipment rental suppliers and renters together in United States for many years. It produce solutions to make life easier and more efficient for heavy equipment rental suppliers.</t>
  </si>
  <si>
    <t>Sequoia Solutions Sdn. Bhd. focus on providing Point Of Sale, Store Back Office Application, Group, or HQ operation Application with Web Enable capability, apart from Retail Management Application development, it is also into SAP consulting specialized in IS-Retail. The company provide Total Solution include both application and hardware required for the solution.</t>
  </si>
  <si>
    <t>Parviom Technologies Pvt., Ltd. doing business as Park+ is a mobile app-based platform that offers an automated parking system as well as a cloud-based security solution for daily commuters, corporates, and commercial establishments. It provides real-time parking discovery, booking, payment and tracking.</t>
  </si>
  <si>
    <t>Text In Church, LLC (TIC) is a software development company. It offers communication software that provides email communication and text messaging. The company provides its services to individuals and churches.</t>
  </si>
  <si>
    <t>iRoma S.r.l. is a web and mobile application development company that designs and builds applications easy to use to help people reduce the number of problems in each life. The company strives to ensure that everything it produces is not only useful but also beautiful to see.</t>
  </si>
  <si>
    <t>JayStar Group, Inc. is a support-organized labor-related information system company. Its core business is to provide unions with a  suite of practical, proven solutions to meet the day-to-day challenges of back-office needs. The company works with labor organizations of all sizes across the United States and Canada.</t>
  </si>
  <si>
    <t>HIRevPro, LLC is an affordable, user-friendly, web-based system that enables contractors the ability to deliver quick and comprehensive proposals. Its software allows presenting all of the various options available, while packaging solutions that fit the customer's needs, both from a project and financial standpoint.</t>
  </si>
  <si>
    <t>AptusSoft, Inc. offers a comprehensive, integrated package of club management software and service. It connects every aspect of club operations, including finance, front desk, HR, marketing, scheduling, and security, helping its clients to save money and optimize all of its resources-membership, staff, and facilities.</t>
  </si>
  <si>
    <t>Rentaltrax, LLC is an industry web-based rental software company. It provides a rental management program. The company provides its services to clients across the country.</t>
  </si>
  <si>
    <t>Automation Dynamics, Inc. doing business as Trimdata Corp. provides custom software solutions written in Ellucian Envision, IBM UniBasic, and Colleague Studio. The company's primary expertise is in interfaces between third-party software and Ellucian Colleague applications. It makes it a top priority to deliver to college and university partners the solutions need to provide excellent service to students and campus departments.</t>
  </si>
  <si>
    <t>WeatherAlpha, LLC, specializes in optimizing business strategies and operations utilizing applied weather analytics. The Company's areas of expertise is focused on strategic business consulting, marketing and advertising, and technology. It has been the premier provider of customized weather targeting solutions across the digital ecosystem.</t>
  </si>
  <si>
    <t>The Right Fit Pty., Ltd. manage the entire process including payments. The company operates theright.fit, a global marketplace to connect talent with brands and clients, locally and around the world. It's a community of models, actors, photographers, makeup artists, stylists and more all in one place to book in a simple and seamless way.</t>
  </si>
  <si>
    <t>Fame Intelligence, LLC is an Information Technology and Services company. It offers a software platform that gives the tools to control every aspect of rentals, sales, service, retail leases, maintenance, inventory, purchasing, accounting, and more in one, fully integrated system.</t>
  </si>
  <si>
    <t>Octahedron Pty., Ltd. doing business as Swim offers point-of-sale and business management software for the jewelry industry. The company's technology offers solutions to point-of-sale and marketing campaigns, stock control, and bookkeeping.</t>
  </si>
  <si>
    <t>Provide Care, LLC doing business as Pie for Providers uses technology to help child care providers build stronger businesses. The company offers a digital assistant that helps providers navigate government programs.</t>
  </si>
  <si>
    <t>Sensible Development, Ltd. is an IT services and IT consulting company. It offers auction platforms, coffee trade, direct trade, coffee auctions, an online marketplace, machinery auctions, fundraising platforms, golf auctions, b2c auction platforms, market access auctions, international trade, direct trade auctions, and trade facilitation. The company provides its products and services to customers worldwide.</t>
  </si>
  <si>
    <t>LiveryDesk, Inc. is a cloud-based dispatching platform that equips businesses with the technology needed to be competitive in the transportation field. The company offers native iOS and Android apps, a web-based dispatching console, and an extensive list of features to upgrade fleets.</t>
  </si>
  <si>
    <t>The MIKAL Corp. is a salon software company that provides Beauty Salons and Day Spas with the Salon Management Systems available. The company Salon and Day Spa appointment book is used by the other known salons.</t>
  </si>
  <si>
    <t>Softree Technical Systems, Inc. is a software developer. it provides a full range of terrain modeling, road design, and forest engineering software. The company develops and supports quality software tools for engineers working on corridor-based projects such as roads, pipelines, and railways. It serves its service across Canada.</t>
  </si>
  <si>
    <t>Ameya Technologies, Ltd. delivers stellar customer service. The company provides a wide range of software products and services. It provides document management, content management, backup and recovery, BFSI, security equipment, and detection system and transport.</t>
  </si>
  <si>
    <t>Azteca Systems, LLC doing business as Cityworks is a Trimble company, and a GIS-centric solution for public asset management, fully leveraging the Esri ArcGIS to help the communities. It provides complete implementation, integration, data conversion, and process review services, as well as re-engineering, training, and ongoing maintenance. The company offers the software solutions, customer support, and educational resources.</t>
  </si>
  <si>
    <t>Publishizer, Inc. is a publishing company. It uses pre-order data to connect authors directly with acquiring editors and book publishers. The company offers its products and services worldwide.</t>
  </si>
  <si>
    <t>Quincom has Peace of Mind,Strength and Stability,Quality Product,Quality Service,Confidence,15 years Experience,Professional Customer Focus.Its funeral services edition  brought clients into the world of Windows.  It gave its client a competitive edge over other homes still bound to older software types.</t>
  </si>
  <si>
    <t>Palidia, Inc. is an Ottawa web development firm specializing in the design and development of software products and services for the horse industry. It offers a software called HorseNotes software. Some alternative products to HorseNotes include Horsebills, ImproMed Equine, and BarnManager.</t>
  </si>
  <si>
    <t>Lieberman Consulting Group, LLC offers web solutions to individuals and small businesses nationwide. It develops a church membership management software for Windows that provides members tracking, financial contributions management, and auction features.</t>
  </si>
  <si>
    <t>ChurchTools Innovations GmbH provides a web application that allows a central organization of contacts (friends, members, and more), resources and documents, as well as supporting the schedule of events including songs, facts, and calendars. The company combines the most important functions for the common organization of churches and associations.</t>
  </si>
  <si>
    <t>Little Soldiers Solutions Pvt., Ltd. doing business as Kriyo is a comprehensive and User-friendly Preschool and Daycare Management Platform. It caters to the management needs of Early Childhood Education and Care (ECEC) with solutions to cater to the Franchisors, Educators, and Parents.</t>
  </si>
  <si>
    <t>Redknee Solutions, Inc. doing business as Optiva, Inc. provides communication software products and solutions. The company monetizes today's digital world for communications service providers and its portfolio of subscriber management software enables real-time billing, charging policy management, and user experience functionality that is mission-critical for its customers' growth and innovation.</t>
  </si>
  <si>
    <t>givvable Pty., Ltd. is a developer of a tracking technology platform designed to find, source, and track the impact of sustainable and social spending. The company's platform searches the full range of sustainable and social suppliers by category or purpose quickly and easily and has a real-time dashboard with simple reporting tracking all the spending, enabling the businesses to keep a check and categorize its spending.</t>
  </si>
  <si>
    <t>MyApiary, Ltd. is a privately-owned developer and manufacturer of an easy to use Job management service on Mobile and Desktop Applications. It is passionate about beekeeping and bees.</t>
  </si>
  <si>
    <t>Moventum Software is a subscription-based software application for moving and removalist companies in Australia. It is a collaborative online platform to book, manage and, dispatch jobs to the drivers, communicate seamlessly to the clients, and complete the quote-to-pay cycle with ease.</t>
  </si>
  <si>
    <t>MindZplay Solutions, Inc. is a computer software company. It provides marketing and management solutions, practice management, online software, software development, graphic design, and marketing communications. The company serves small to medium-sized businesses, national healthcare organizations, technology associations, legal societies, chiropractic associations, massage therapist associations, chiropractors, massage therapists, acupuncturists, physiotherapists, natural medicine doctors, and practitioners.</t>
  </si>
  <si>
    <t>Pool Brain, LLC is a computer software development company. It provides and analyzes job data and alerts, as well as provides feedback, an alert system, chemical calculation, a customer portal, and more, and also handles billing, estimates, and payroll. The company offers its services in the area.</t>
  </si>
  <si>
    <t>Peel-Works Pvt., Ltd. is a tech and data analytics company specializing in e-commerce for corner stores. The company offered comprehensive solutions for the performance management of indirect salesforces via a highly experienced team of professionals and a proprietary cloud-based platform. It serves clients locally.</t>
  </si>
  <si>
    <t>Gloryosa is a software system for child daycare centers. It delivers a system that automates every aspect of daily work in the child daycare environment.</t>
  </si>
  <si>
    <t>Attentive AI Solutions Pvt., Ltd. is an internet company. It offers products such as Accelerate and Auto Measure. Its products are offered worldwide.</t>
  </si>
  <si>
    <t>ZeetaPro, Inc. is a SaaS solutions provider that helps companies get returns from business resources by utilizing smarter online workflows and business processes. It offers a portfolio of SaaS solutions that enable customers to achieve the desired level of performance with minimal resource commitments. the company operates in the State of California.</t>
  </si>
  <si>
    <t>Vista Entertainment Solutions Limited (VISTA) doing business as Veezi is a cloud-based cinema software solution, created for independent cinemas. The company provides a queue-busting usher point app, fantastic film programming, and a loyalty system, to a full-featured Pos, reporting, and v-tix internet ticketing.</t>
  </si>
  <si>
    <t>Adkad Technologies, Inc. is a software development company. It offers landscaping management software development and sales services. The company provides its services to the landscaping industry.</t>
  </si>
  <si>
    <t>2730537 Ontario Inc. doing business as IPM Scoutek is a player in the creation of greenhouse software technology. It is a fully digitized IPM and scouting experience that provides immediate visibility of pest and disease pressure changes based on the spray and bio-control efforts. The company reduces labor, input costs, and crop risk.</t>
  </si>
  <si>
    <t>AIESEC Alumni International is a registered international, non-political, independent, and non for profit association, linking its memberships above and beyond culture, race, sex, citizenship, religion, economic system, and branch, hierarchy, and generation, based on non-mercantile relationships and capital of the trust. The association will continue to promote international and cross-cultural understanding, in line with the founding principles of AIESEC, for the professional and personal development of its members and the good of society.</t>
  </si>
  <si>
    <t>UAB Parksol Technologies develops new and improved existing products and software for high-tech markets. Its parking solutions are developed and manufactured in accordance with ISO standards. The company parking guidance systems are used for outdoor and indoor parking lots in office buildings, banks, airports, universities, research institutes, hospitals, hotels, shopping malls, and so on.</t>
  </si>
  <si>
    <t>WeldNote, Lda. is a company that operates as a web-based software application for the management of all welding-related documentation, and welding records for a job, as well as a powerful tool to aid in its quotation phase.</t>
  </si>
  <si>
    <t>Orch, LLC doing business as Veerlon is a software program designed specifically to help beauty professionals better manage ita businesses online. Its software capabilities include client management, staff management, social media management, and more.</t>
  </si>
  <si>
    <t>GenieCo, Inc., doing business as equineGenie, develops intelligent business systems for specialty markets. Its software is based on artificial intelligent principles that include an expert knowledge base, resource optimization, predictive modeling and heuristic learning.</t>
  </si>
  <si>
    <t>eTracktion offers a fully integrated admissions and ticketing system with real-time reporting designed specifically for attractions and amusement parks. The company hosted in the cloud, so the no software to download, no servers to maintain and no IT headaches.</t>
  </si>
  <si>
    <t>GorillaDesk, LLC is an information technology service company. It offers office management, field operations, and marketing sales. It serves clients within the area.</t>
  </si>
  <si>
    <t>Adyton PBC, Inc. provides a driven mobile technology to defense, public safety, and heavy industry. The company develops Mustr a mobile tool for leaders and distributed workforces that enables rapid status checks and two-way information flow to enhance operational continuity and unlock vital insight into the state of the client's organization.</t>
  </si>
  <si>
    <t>WeSustain GmbH develops software solutions for sustainability management in organizations. The company's ESM software is a management support system that helps companies go green and manage products, processes, and technologies in an environment-friendly manner. Its ESM software enables the clients to establish a software-supported ESMsolution, as well as manage, improve, and report ESM performance on a global basis while mitigating sustainability risks.</t>
  </si>
  <si>
    <t>Sighten, Inc. develops a software toolset to manage the complexity of distributed solar. The company offers a platform that spans the entire lifecycle of a solar asset ranging from tools that streamline origination, system design, and sales/operations to features that automate ongoing reporting and analytics.</t>
  </si>
  <si>
    <t>Aware3, LLC is a developer of a branded mobile application designed for churches of all shapes and sizes. The company helps community-minded organizations leverage the power of mobile to drive traffic and engagement. It enables social organizations to create an impact on society and grow awareness among people.</t>
  </si>
  <si>
    <t>Patriot Systems, Ltd. develops, markets, and supports state-of-the-art Security Alarm Monitoring software companies. It offers Patriot an Alarm Monitoring Software that is used throughout the security industry. Its serves customers include central monitoring stations, military, police, schools, universities, telecommunications, hospitals, industrial, and public/government utilities.</t>
  </si>
  <si>
    <t>CCStorage, LLC offers self-storage property management and billing software solutions in the United States. Its unique model offers an entire software suite for free while only charging its clients a small percentage of credit card transactions as it helps in the transition to automated payments and a tenant portal to decrease administrative work and enable strategic revenue increases.</t>
  </si>
  <si>
    <t>Dri-Stick Decal Corp. doing business as Rydin Decal is a printing services company. It is a company that is a manufacturer of customized, security-printed parking control products and a software developer for parking management applications. The company's line of products includes window and bumper decals, hang tags, special event tickets, credentials, signage, magnets, and much more. It provides services to its clients and business consumers.</t>
  </si>
  <si>
    <t>Gospel Software, LLC is a software company that offers online tools to ease church administration. The company builds elegant and useful web-based software to serve local churches.</t>
  </si>
  <si>
    <t>JAG Group Pty., Ltd. doing business as Bead Manager Pro offers Jewelry Software created especially to help small jewelry businesses manage and maintain an inventory. Its platform allows the user to automate the admin side of the jewelry business by taking care of stock and inventory tracking as well as customer invoicing and more.</t>
  </si>
  <si>
    <t>Enetic OÜ offers energy monitoring software and smart metering solutions. Its typical energy monitoring system consists of 30-50 metering points/sensors in one or many locations which are connected over wireless industrial data networks (Modbus/ZigBee).</t>
  </si>
  <si>
    <t>Tracks Software offers collection management software that sets the standard for software for the zoo and aquarium industry. It offers integrated tools to archive, retrieve, analyze, and report data, moving it far ahead of mere record keeping. It helps zoo and aquarium professionals fulfill its missions of animal care, conservation, and education.</t>
  </si>
  <si>
    <t>Wizard Software Development develops Pawn Wizard Pro. Solution for independent pawn shops. Integrates with Quickbooks and automates sales tax collection at checkout point.</t>
  </si>
  <si>
    <t>BaseUp Technologies Pty., Ltd. is a company that operates in the Leasing Non-residential Real Estate industry. It provides smart parking technology to large tenants and landlords in the commercial property market. The company serves its services to consumers and businesses within its area.</t>
  </si>
  <si>
    <t>MOVE4U Web Applications B.V. provides a full suite of solutions in the cloud, facilitating the entire customer journey throughout every phase of the move. Its solutions come together in MoveCloud backbone by embracing new technology, and with its years of expertise in the moving sector. The company contributes to the bottom line of moving companies and provides a competitive advantage it serves.</t>
  </si>
  <si>
    <t>Nirvana Technology, Inc. provides Web-based spa management, activity management, gift certificate management, call center management, dynamic packaging, channel management, rate management, and electronic distribution solutions to the hospitality industry. Its solutions are designed to manage time-based reservations, including spas, dining, golf, racquet sports, water sports, tours, classes, and events.</t>
  </si>
  <si>
    <t>Submachine, Ltd. doing business as SubHub is a software company. It offers a managed and hosted service and runs a money-making content website. The company offers services within the area.</t>
  </si>
  <si>
    <t>SoftTrace, Ltd. is a provider of manufacturing, quality management, and traceability software for the Dairy, Food, and Beverage industries. The company combines in-depth industry knowledge with cutting-edge software and a range of expert implementation and support services to guarantee measurable results and a rapid return on investment. It addresses the quality, traceability, product safety, yield, and risk management challenges of target industries.</t>
  </si>
  <si>
    <t>NucoCorp., Inc. doing business as ClienTrak! Spa and Salon Software offers a point-of-sale software program designed for the spa and salon industry by industry experts. The company offer software for PCs and Macs, online appointment scheduling, integrated credit card processing, gift card tracking, business building webinars, caller id, and more.</t>
  </si>
  <si>
    <t>Open Office Pty., Ltd. provides integrated, statutory, and compliance management systems for clients in Australia and internationally. It offers software modules in the areas of agenda management, animals management, asset management, audits and inspections, building applications, building maintenance, call centre management, cemetery management, central enrolments, council properties, customer service management, emergency management, environmental health, event booking, health management, image library, incident management, IT service desk, license management, membership management, local laws, ministerial tracking, poison control, public health, radiation control, surveys/questionnaires, town planning, training management, wastewater systems, and report management.</t>
  </si>
  <si>
    <t>LOGR Pty., Ltd. is a two-part solution consisting of a cloud-based administration dashboard and a companion mobile app for drivers. It is a software suite made for the forestry industry to dramatically improve wood delivery tracking from forest to customer.</t>
  </si>
  <si>
    <t>Launsby Consulting, a management consulting firm, provides training, consulting services, software, and tool. It leads corporate-wide initiatives and individual applications in a number of industries.</t>
  </si>
  <si>
    <t>Visualaid Software, LLC doing business as Evelley Rental an independent software developer. It produced several software for general use, especially for companies.</t>
  </si>
  <si>
    <t>Requisite Software, Inc., doing business as CompuScapes, is a complete management solution for the professional interior or exterior landscape contractor. The company provides high-quality, innovative automation solutions for the Green Industry. It develops customized software solutions to optimize business processes for professional landscape contractors.</t>
  </si>
  <si>
    <t>Niagara Institute, Inc. is a company that provides leadership development, insights, and coaching. It offers leadership development, coaching, communication, and business acumen programs. It provides an array of programs for executives throughout Canada and also serves agencies of the Canadian government with programs that are offered at multiple locations in both English and French.</t>
  </si>
  <si>
    <t>Wireless Applications Corp. is a company offering comprehensive solutions related to the wireless industry. the company works with varying verticals of wireless companies to provide high-level and efficient solutions related to Microwave Backhaul, Towers, and RF Carriers, Government Agencies, Financial Firms, WISPS, and Private Internet Providers alike have selected Wireless Applications, Corp. to be the solution that helps to build dynamic and resilient networks nationwide.</t>
  </si>
  <si>
    <t>ООО «ЛУКАСОФТ» is a POS and control system. The company offers services for business automation, trade, and warehouse accounting for the floristry business.</t>
  </si>
  <si>
    <t>TRUX Route Management Systems, Inc. provides waste industry software solutions for haulers and facility managers. The company's waste management software applications are designed specifically for the waste and recycling industry to provide routing, dispatch, billing, accounts receivable, operations, account management, and financial and operational reporting in one system.</t>
  </si>
  <si>
    <t>E Space Communications, Inc. is a credit union solution-providing firm that offers cloud-based applications and website development services. It offers services such as political campaigns, professional services, structured collaboration, vertical industry, website design, creative services, emergency notification, information, and many more. The company serves its business in the United States.</t>
  </si>
  <si>
    <t>Emerge Knowledge Design, Inc. doing business as Re-TRAC Connect revolutionizes the way municipalities manage information about waste management and recycling programs. The company actively participate in national and state/provincial recycling conferences, and initiatives to connect with its community and generate ideas.</t>
  </si>
  <si>
    <t>TouchPoint Software, LLC develops a cloud-based church management software platform. The company provides hosting support, training, implementation, and development of open-source software projects.</t>
  </si>
  <si>
    <t>XceedNet, LLC is a cloud-based subscriber management software solution for ISP providers. It features offered by the solution include creating new data plans, managing existing ones, generating invoices, tracking payments, customer account management, payment gateway integration, WiFi hotspot management, periodical data backups, and tracking customer complaints capabilities with an easy-to-use interface.</t>
  </si>
  <si>
    <t>Logic Mate International, Inc. is a professional technology solution for the jewelry industry. It offers business and improves profitability. The company builds a reputation for reliability, innovation, and exceptional customer service.</t>
  </si>
  <si>
    <t>Point Perfect Technology Solutions Pvt., Ltd. (PPTS India) is one of the leaders in the global market for web design and application development. The company has a proven track record in implementing the most cost-effective solutions for customer service and client satisfaction. It implements different strategically planned business solutions for clients to be competent in the current dynamic global business market.</t>
  </si>
  <si>
    <t>Parkmobile, LLC provides mobile parking solutions. The company offers mobile software which allows the user to pay for on-street and garage parking on its mobile device as well as renders parking reservations at stadium venues for concerts and sporting events. It serves over 450 cities, 150 events, and venues, and 20 airports with on-demand, permit, and reservations parking solutions.</t>
  </si>
  <si>
    <t>Dajisoft, Inc. is a software company. It offers dry-clean PRO, a Windows-based POS computer system for cleaners. The company serves clients in the United States.</t>
  </si>
  <si>
    <t>Kinosk is a global vendor specializing in solutions and platforms in the equipment and machinery sector. The company provides solutions designed for small to medium-sized businesses of commercial vehicles, equipment, and machinery. Its digital platform combines a marketplace and order management systems for sales and rental.</t>
  </si>
  <si>
    <t>Web Host Services, LLC doing business as Our Group Online provides outstanding customer service by e-mail. The company offers a user-friendly website that makes it easy to manage the group's membership, events, accounting, and communications.</t>
  </si>
  <si>
    <t>iCourier Software Systems, Ltd. is a Canadian federally incorporated company that serves customers worldwide. The company provides tow rotation management services.</t>
  </si>
  <si>
    <t>PETRA Data Science Pty., Ltd. is a provider of digital mine-to-mill (pit-to-port) software for value chain optimization. It provides clients with access to the cutting-edge expertise and practical know-how required to convert data science initiatives into value-generating data science deployments. The company Serves consumers and businesses around the globe.</t>
  </si>
  <si>
    <t>United Software Solutions, Inc. is the leader in Transportation Software Solutions. It provides four different products: Freight and Logistics Software Solutions, Van Lines Software Solutions, Moving and Storage Software, and Fine Art Software Solutions. Platform for all products are base on high performance Oracle Database Architecture and a Microsoft Development Environment.</t>
  </si>
  <si>
    <t>Scytl Secure Electronic Voting S.A. provides electronic voting, election management, and election modernization solutions. The company offers pre-election services, such as planning, election configuration, personnel training, voter education, and voter registration services, election day services, including on-site voting, remote voting, support, and voter management services; post-election services, such as auditing, reporting and results in consolidation, governance services, which include eDemocracy and eParliament services, and professional services, including electoral consulting and social media monitoring services.</t>
  </si>
  <si>
    <t>Feeders Pte, Ltd. is an industry AI application that provides insight on the lifespan of faulty equipment and outages, using a predictive analysis algorithm to generate actionable data for electric utilities to avoid any major disasters on the grids and the communities that are serving. It provide accurate insight on the lifespan of faulty equipment and the ability to classify the severity of faults</t>
  </si>
  <si>
    <t>Sara Technologies, Inc. is a company that operates in the Software Development industry. It provides turn-key technology solutions to businesses, government agencies, and educational institutions. The company offers services under cloud computing, web, and mobile apps, IT support, network management, and server management.</t>
  </si>
  <si>
    <t>Rentaga SRL is revolutionizing the world of construction machine rentals, bringing the efficiencies of digitalization and automation to the construction industry, and saving time and decreasing costs for construction site operators and machine rental companies alike. It is a "booking.com" digital platform for renting construction machines and equipment.</t>
  </si>
  <si>
    <t>Impact Factors, LLC creates a platform that will empower hundreds of thousands nonprofits to more effectively solve world's major challenges such as poverty, health, education, economic development, political liberty and to do it without technology, language or knowledge barriers. It helps organizations of any size increase growth, effectiveness, reducing frictions, automating processes and significantly lowering maintenance and operational costs.</t>
  </si>
  <si>
    <t>STRUMIS, Ltd. is the global leader in delivering software solutions to the steel fabrication and construction services industries. The company develops and provides supply chain software solutions for construction and structural steel industries worldwide. Its BIMReview, a collaborative BIM project review tool for model and data, model inquiry and manipulation, information sharing, visualization and understanding, construction planning, and output; StruM.I.S, a steel fabrication management information and production software that features BIM integration, estimation, document control, inventory and supplier, purchasing, contracts management, QS analysis, production management, planning and scheduling, steel detailing.</t>
  </si>
  <si>
    <t>Calipsa, Ltd. is a computer software company that offers automation of traffic video surveillance that uses artificial intelligence. It offers a cloud-based solution that tracks and understands scenarios, directly interacting with its users' monitoring equipment. It uses the latest in machine learning technology revolutionizing video monitoring performance to help detect and prevent crime. The company provides its services to clients across the country and internationally.</t>
  </si>
  <si>
    <t>Adara, Inc. is a marketing company that develops an online audience targeting platform designed to offer actionable insights to help guide business planning from product development and marketing to business and communications strategies. It uses proprietary data and audience segmentation and offers travel brands and advertisers an overall view of its audience, based on real, proprietary customer data, enabling advertisers to personalize offerings to reach specific audiences based on buying habits.</t>
  </si>
  <si>
    <t>Focus Technology Solutions, Inc. is an IT solution company. It offers IT infrastructure management, server support, network and desktop monitoring, cybersecurity, cloud and automation, and software data center. The company serves clients within the area.</t>
  </si>
  <si>
    <t>AuctionMethod, LLC is a software development company founded by auctioneers. The company offers a service that provides companies with a complete solution for conducting online auctions on its own website. Its services include enterprise auction management software and professional website hosting.</t>
  </si>
  <si>
    <t>CircuiTree, LLC is the leader in camp management software for faith-based camps. The company offers a sophisticated set of camp management tools that provide the broadest range of reconfigurability in the industry, allowing even the largest camps to set up CircuiTree software to explicitly fit the specific operational needs.</t>
  </si>
  <si>
    <t>Accessio GmbH doing business as Arivo offers the best parking solution for facilities with its own parking lot. Its software solution helps integrate great welcoming visitor management and parking lot optimization.</t>
  </si>
  <si>
    <t>Shipmates Technologies, Inc. offers a shipping platform that enables online business owners to book on-demand and standard orders using multiple couriers. It creates a more efficient shipping process for managers and business owners alike and connects the online store to different couriers.</t>
  </si>
  <si>
    <t>Dealer Choice Systems is a business software tool that allows furniture dealerships to operate significantly more efficiently. The company´s software touches every detail and intuitively guides you through the project cycle. It provides a complete, inexpensive, easy to use solution.</t>
  </si>
  <si>
    <t>Richmond Software offers Church Management Software that helps churches keep records of family, offerings, financial and attendance information and inquiries and reports can be produced over specified date ranges. In addition, its product have functions such as each sub-system have a password-protect; the system will run on a local PC, local area network (LAN) or with remote access software and it display screens and produce reports in either English or French.</t>
  </si>
  <si>
    <t>Attendance Now is a church attendance app company. The company helps churches manage attendance that makes tracking attendance easy. It also focuses on people management such as automated guests.</t>
  </si>
  <si>
    <t>Function And Technology Development has been delivering a full cycle of software development services in many countries. It specializing in custom software development process management, system integration, technology consultancy and post-project maintenance and support.</t>
  </si>
  <si>
    <t>Information Systems, Inc. specializes in software for Vehicle processing (weighing, dispatching and tracking) and has been creating proven products for the Solid Waste Industry on the Disposal side. The company's product line includes Route Accounting (RA), Vehicle Identification (RFID), and Vehicle Tracking (GPS). It also specializes in software for vehicle weighing, dispatching and tracking, and accounting.</t>
  </si>
  <si>
    <t>American Conservation and Billing Solutions, Inc. (AmCoBi) is an affordable, quality-focused utility billing services provider helping multifamily owners and property managers reduce utility expenses, increase net operating income (NOI) and raise property values. The company provides utility submetering, conservation and billing services to the multifamily industry, HOA's and water districts.</t>
  </si>
  <si>
    <t>Computer Systems International, Inc. is a leading developer of POS, Back office, Wireless, Web, App, and Enterprise Software Suites. The company is engaged in providing reliable, flexible, and easy-to-use point-of-sale software for Dry Cleaning, Laundromat, Alteration, and Shoe Repair. Its products have been used by over 5000 large corporations and small businesses in over 40 countries including the USA, Canada, Australia, Europe, South/Central America, the Middle East, Africa, Mexico, and Asia.</t>
  </si>
  <si>
    <t>NoHo Software, Inc. is California's leading provider of technology to agencies operating subsidized childcare programs. It offers an integrated suite of software products designed to meet the needs of both subsidized and tuition based childcare programs.</t>
  </si>
  <si>
    <t>Patchstack One, Ltd. doing business as eporta provides B2B interior marketplace startup that powers the design industry online. The company takes previously slow and cumbersome processes into the digital age by facilitating communication, quoting, ordering, and payments to all happen in one place.</t>
  </si>
  <si>
    <t>QuickWorship.com is online-based software created to make day-to-day elements of worship planning simple and productive. The online-based system was developed as a tool to help Worship Directors and Pastors manage time more efficiently.</t>
  </si>
  <si>
    <t>Cemify is an intuitive and affordable software system company. It help cemeteries digitize mapping, plot owner/burial records, work orders, and more.</t>
  </si>
  <si>
    <t>Christian Cleaners doing business as Dry Cleaning Software specialized software solution designed to streamline and manage the operations of dry cleaning businesses. It includes dry cleaners software, laundry software, laundromat software, and point of sale( pos ) software. The company is featured Laundry Management Software designed to serve Startups, Enterprises.</t>
  </si>
  <si>
    <t>CahabaCreek Software is a Church Management Software Solution designed for ease when managing information about Members, Groups, Contributions, and Financials. It is specifically designed to accommodate the fund accounting requirements of the spiritual community. It serves across the United States.</t>
  </si>
  <si>
    <t>Bransom Retail Systems, Ltd. is a company that specializes in the supply of computer systems to Independent Retail Jewellers and the Pawnbroking industry. The company provides a comprehensive range of software, together with a first-class training and support service to meet the needs of its clients throughout England, Scotland, Ireland, Wales, The Channel Isles and beyond.</t>
  </si>
  <si>
    <t>RetentionForce, Inc. is an information technology &amp; services industry that provides AI-powered marketing and customer care automation solutions. The company offers retention marketing, conversational marketing, customer retention, customer care, customer feedback, a loyalty program, and staff performance management.</t>
  </si>
  <si>
    <t>Profi Software Engineering GmbH is a provider of ERP and POS systems for trade , retail chains. It provides its customers with a future-proof, complete goods and services solution in the form of a standard package.</t>
  </si>
  <si>
    <t>Diakonia, LLC is a Computer Programming Services company. The company designs tailored systems, networks, writes custom software applications, and does computer training.</t>
  </si>
  <si>
    <t>Care Software, Ltd. is a software development firm providing a bespoke service to a variety of clients. The company provides with a comprehensive and reliable solution to software needs. It focuses on enhancing business to run in an efficient and cost effective manner.</t>
  </si>
  <si>
    <t>ArrowStorm Corp. is a full-service consulting and software development company. It specializes in management software, online payment, custom application, and back-office management solutions.</t>
  </si>
  <si>
    <t>360Alumni, LLC provides an engagement and networking platform for higher education and nonprofits. The company helps universities exceed advancement goals by helping alumni to secure more fulfilling careers. It offers alumni engagement, higher education advancement, social CRM, fundraising, global alumni mapping tools, and a private lab.</t>
  </si>
  <si>
    <t>Praxis Computing Pty., Ltd. is a software and IT services company that takes IT strategy into thoroughly practical implementation. The company provides niche software, software development, financial systems, business intelligence solutions, and network implementation and management. It works extensively in the public sector, particularly in the areas of skills development and education, and has developed an excellent understanding of the business requirements in that environment.</t>
  </si>
  <si>
    <t>Openet Telecom Sales, Ltd. provides telecom business systems to communication service providers worldwide. It offers Openet software for real-time billing, entitlement management, and analytics; Policy Manager for the real-time control of network resource consumption; Openet Evolved Charging, a convergent charging solution for operators; Convergent Mediation that provides consolidating and unlocking network data to deliver strategic business insight; modular software architecture that enables infinite configurability to meet the specific needs of a service provider; and Openet Express Solutions that are a set of pre-packaged policy and charging control solutions for common operator business requirements.</t>
  </si>
  <si>
    <t>Trace Applications, Inc. is a software company that develops Web-based document management solutions for the metal industry. The company offers software for document imaging and document management to enable tracking and traceability of mill test reports (MTR), material safety data sheets (MSDS), food, tools, inventory, and job data reports. The company serves its clients across the country.</t>
  </si>
  <si>
    <t>Smartimpact, Ltd. is a creative and innovative technology consultant. The company provides innovative Dynamics 365 and website solutions to the non-profit sector, building partnerships and delivering truly collaborative solutions. Its clients include the Bar Council, the Institute of Leadership and Management, the NHS Confederation, the Solicitors Regulation Authority, the Royal Meteorological Society, the College of Optometrists, NHS providers, Stem Learning, the Chartered Institute of Payroll, and the Royal Town Planning Institute. The company serves UK and EU-wide operations.</t>
  </si>
  <si>
    <t>AMI Strategies, Inc. is an integrator in Technology Expense Management. The company manages the "procure to pay" process for telecommunications, wireless, energy, utilities, and equipment leases through one web portal. Its platform temNOW integrates contracts, assets, licenses, orders, invoices, and people, helping global organizations to audit and manage invoices throughout the entire life-cycle.</t>
  </si>
  <si>
    <t>Electronic Form Solutions, LLC offers software as a service to streamline and automate paper intensive programs like grant and scholarship application and review. The company's software started as an improvement to a system that was available online but still reliant on paper. It offers a robust, flexible solution that can support management of scholarship and grant programs.</t>
  </si>
  <si>
    <t>Kinderpedia SRL is a SaaS-based platform and mobile app for parents to interact with kindergartens and primary schools. The company products also include real-time communication, customized interaction, and resource-sharing facilities. It serves clients worldwide.</t>
  </si>
  <si>
    <t>Assisi Software Corp. enables customers to make informed and responsible decisions toward practical and sustainable forest management. The company develops Assisi inventory, a software for processing an ongoing inventory of timber, down woody debris, vegetation, and regeneration.</t>
  </si>
  <si>
    <t>BizStream, Inc. is a web design and software development company that designs, supports, and connects digital marketing solutions utilizing a variety of technologies, including software development, consulting, managed services, and more. The company serves clients across a wide range of industries around the globe. It provides solutions for real-world business problems, serving diverse types of clients.</t>
  </si>
  <si>
    <t>Routeware Global, Inc. is an information technology and services company. It offers products such as Smart Truck, Route Optimization, Back Office, Outreach and Education, and Customer Service. The company also offers cloud-based technology solutions for the waste and recycling sector.</t>
  </si>
  <si>
    <t>Systems and Software, Inc. is an industry CIS provider to municipal and investor-owned (IOU) electric, water, and gas utilities. The company provides web-based enQuesta software that drives advanced business performance, including utility billing, revenue management, mobile workforce management, GIS integration, electronic bill presentment and payment (EBPP), automated meter integration (AMI/MDM), time-of-use (TOU) billing, asset management or work management integration, customer self-service web portal, and business intelligence and reporting.</t>
  </si>
  <si>
    <t>Fyrex, Ltd. is a software and consulting company, specializing in the development of web-based, business-logic-intensive applications. The company controls make the world better and its client's business more efficient.</t>
  </si>
  <si>
    <t>AdvanDate, LLC is a dating software provider on the market. It offers one of the most unique dating software applications on the Internet. The AdvanDate Professional Dating Software version 13 is full of the features that professional dating sites have plus it's Fully Responsive (Mobile Friendly) and has 10 times more features than any other dating application</t>
  </si>
  <si>
    <t>Proximex Corp. is a software company that provides event and information management solutions for physical and logical security markets. Its solutions include Surveillant, an enterprise-class solution that connects and correlates information from disparate security systems; Proximex Software Development Kit, which provides standards-based protocols for the creation of security applications that integrate with various systems and devices; and C100, a centralized command and control center appliance for small and mid-sized environments that connect video systems, access control systems, video analytics, and other devices for a unified view of the security environment.</t>
  </si>
  <si>
    <t>Normandy Waste Management, LLC provides food waste software. The company offers waste management solutions to large food processors and food manufacturers.</t>
  </si>
  <si>
    <t>DataSpark Pte., Ltd. is an information technology company. It provides a platform that collects, organizes, models and visualizes information to reveal footfall patterns and insights into crowd behavior using location and segment analytics. The company serves clients in Asia.</t>
  </si>
  <si>
    <t>Makor Solutions, Inc. provides IT Asset Disposition, Reseller, and E-waste companies around the globe with state-of-the-art tools to automate the complex process of asset recovery and e-waste recycling. It assists from cradle to grave - from prospecting to pick-up, through production, into resale, and downstream.</t>
  </si>
  <si>
    <t>Qwoach, LLC is a software development company. It offers features such as scheduling, signature management, billing, forms automation, and a prospecting funnel. The company serves customers across Germany.</t>
  </si>
  <si>
    <t>360Sports Pte., Ltd. doing business as 360Wellness is a software company. The company offers an innovative wellness tracker that gives users access to all health wellness metrics from tracking its food intake, training, and monitoring sleep cycle to giving insights into mental health. Its app helps its users live healthier and happier lives by providing wellness scores and connecting users to a global community of wellness coaches delivering virtual fitness and wellness classes.</t>
  </si>
  <si>
    <t>Solar and Storage Modelling Pty., Ltd. doing business as Solcast deployed solar irradiance data and forecasts globally, and made it available via a scalable API. The company provides actual and forecasts solar irradiance and power data, globally, using satellites and surface measurements.</t>
  </si>
  <si>
    <t>Church Plant Media, LLC focuses on developing a web solution that serves the mission of the church. It provides churches with websites that are easy to use and easy to maintain, all at an affordable price.</t>
  </si>
  <si>
    <t>Navenio, Ltd. is a software company that develops location-based software. It offers a mobile location-sensing technology application that uses a combination of fingerprinting of the electromagnetic spectrum, sensor data, and indoor mapping. It serves the retail, transportation, venues, and healthcare sectors. It serves clients within the area.</t>
  </si>
  <si>
    <t>Nonprofit Metrics, LLC doing business as Cause IQ is an analytics website that provides business intelligence on the nonprofit sector. Its' website Cause IQ, helps companies grow, maintain, and serve its nonprofit clients. Its' customers are financial services, accounting, and IT firms that sell to nonprofit organizations, including associations and foundations.</t>
  </si>
  <si>
    <t>Imos AG is a software development company.  It provides a process of planning, designing, and producing furniture and interiors, and its software applications. The company offers its products and services to carpenters, kitchens, baths, wardrobes, residences, interior construction, object facilities, shop fitting, parts manufacturing, offices, custom orders, suppliers, and training sectors.</t>
  </si>
  <si>
    <t>Alnet Systems sp. z o.o. is a leading developer of NVR software and IP video systems. The company offers a range of digital video recorders and IP camera systems, along with video management solutions for specific applications such as ATM surveillance and license plate recognition.</t>
  </si>
  <si>
    <t>4M S.A. is a computer software company. It designs and develops structural analysis solutions. The company also provides architectural, mechanical, electrical, plumbing, sanitary, and computer-aided design solutions. It caters to architecture, engineering, and construction sectors.</t>
  </si>
  <si>
    <t>Artisio, Ltd. is software development company. It is a new concept in client-first, bespoke, complete front-to-back cloud-based auction management CRM, CMS and BDM designed for the next evolution of online auctions.</t>
  </si>
  <si>
    <t>Genisys Software, Inc. is a company that offers the highest level of specialized software and hardware available for rental businesses, from large multi-site organizations to smaller single-location shops. The company provides a complete end-to-end solution, including integration services, training, and personalized support.</t>
  </si>
  <si>
    <t>Pivot Global, Inc. is a provider of a cloud-based software application designed to assist in managing a dry cleaning business from any place at any time. The company's platform offers management of POS systems, encrypted data storage, and automated and customized text messages for CRM, enabling clients to run cleaning businesses efficiently, and productively, maintain connections with customers, and increase profitability.</t>
  </si>
  <si>
    <t>TEC Mailing Solutions, LLC is a provider of web-based Software as a Service (SaaS) tools to the address hygiene and mailing industry. Its tools and services allow companies and end-users to leverage technologies, traditionally only found as a desktop or server-based solution, through the internet.</t>
  </si>
  <si>
    <t>Winjewel Software, LLC is a 100% Windows-based programming and changed its name to reflect its new emphasis. The company provides marketing and developmental support and the jewelry industry.</t>
  </si>
  <si>
    <t>Lymion Group, Inc. doing business as Overproof Team, LLC is a business intelligence company that helps customers in the beverage alcohol industry create, execute and analyze winning brand strategies. The company provides SaaS-based, AI-driven business intelligence and strategic planning platform for the beverage alcohol industry. Its products include overproof CPF (Commercial Planning Framework) and the overproof mobile app that empowers field teams with goal-tracking capabilities, menu, and bar analytics.</t>
  </si>
  <si>
    <t>Iris Automation, Inc. is a safety avionics technology company. It offers products such as Casia Ground Detect-and-Alert, Casia Detect-and-Avoid, Regulatory Resource Center, and Drones and Ecosystem. It serves people around the United States.</t>
  </si>
  <si>
    <t>Drafix Software, Inc. doing business as PRO Landscape is a leading supplier of landscape design software for professionals. It creates stunning visual landscape designs including night and holiday lighting, 2D site plans, and accurate estimates through three integrated modules. The company offers landscape design software, 2d and 3d photo imaging including night and holiday lighting, 2d and 3d cad, complete customer proposals, landscape, and garden design apps.</t>
  </si>
  <si>
    <t>ToucanTech, Ltd. builds community software for schools, universities, and companies. The company gives institutions the power to manage all alumni/community relations in one place. It brings communities together and promotes social mobility through a platform for networking, careers advice, and advancement.</t>
  </si>
  <si>
    <t>Aluvii, Inc. is a software development company that has delivered a fundamentally new approach to managing the business in the amusement and leisure markets including amusement parks, waterparks, fun centers, restaurants, ski areas, zoos and aquariums, and others. The company brings all key modules together into one software solution and hosts it in the cloud, making it very affordable, easy to set up and use, accessible on any device, and allows organizations to share data across multiple locations.</t>
  </si>
  <si>
    <t>Personify Corp. is an operator of constituent management and engagement platform. It also offers customer management, financial management, product order, and invoice management, marketing, meetings, exhibition management, and subscription management, helping nonprofit organizations to better engage with constituents, maximize revenue, and optimize operations.</t>
  </si>
  <si>
    <t>RentalSaaS.com.au Pty., Ltd. doing business as Viberent is a SaaS rental management system for SME equipment rental companies that integrates with accounting systems including mobile apps. It offers an accounting system that stores financial information.</t>
  </si>
  <si>
    <t>Business Computing, Inc. (BCI) is a Microsoft partner and a developer of e-Jewelry Software from Microsoft Dynamics NAV. It provides companies with a full range of IT services including consulting, systems design, analysis, development, programming, installation, implementation, training, support, and outsourcing.</t>
  </si>
  <si>
    <t>e-PlanSoft, Inc. offers a full line of online review products for a variety of needs, including electronic plan review, facility condition assessment, value engineering assessment, asset management, and more. The company offers paperless, web-based markup tools that allow instant, secure access to project documents and supporting materials 24/7 from any computer, anywhere in the world.</t>
  </si>
  <si>
    <t>Positive Business Solutions doing business as JewelPOS provide solutions that transform data into knowledge. The company's developers has real world jewelry retail and wholesale experience and turned up with a unique and modern solution.</t>
  </si>
  <si>
    <t>Church Affairs is a cloud-based church management system that gives power to general overseers, church administrators, leaders, and top management members to manage every area of the church efficiently and in a stress-free and friendly manner. It is an online church management system that gives total control over the management of the church.</t>
  </si>
  <si>
    <t>Keysoft Solutions, Ltd. designs or develops software for traffic management, road safety, street lighting, highways maintenance engineering, and landscape design. The company offers Keysoft Traffic that designs and develops computer-aided design software and databases to assist engineers and designers with road safety, road layout, sign design and installation, and highways maintenance; and Keysoft Landscape that designs and develops software, that enables landscaping professionals to create, modify, validate, and cost up 2D and 3D landscape drawings. It serves clients in central government, civil engineering consultancy, local authority, sign manufacturing, landscaping, and unitary authority sectors.</t>
  </si>
  <si>
    <t>TAK Technology, Inc. doing business as Quikwater specializes in providing software and computer systems, with an emphasis on specialized software modules, system integration, and training. It offers a utility billing software system designed for small to medium-sized rural and municipal utilities.</t>
  </si>
  <si>
    <t>Jammed Bookings, Ltd. is the online booking platform powering independent studios, rehearsal rooms, and creative spaces. It allows the customers to book 24/7, takes payment instantly, and helps the rent more rooms.</t>
  </si>
  <si>
    <t>OnCall Patrol, LLC doing business as OnCall Management Systems eliminates long-standing property management headaches and brings increased efficiency and peace of mind through unique, state-of-the-art software solutions. Its innovative parking system "OnCall Parking Manager" gives property managers and residents peace of mind by guaranteeing that vehicle on the property belong to residents and guests of the community.</t>
  </si>
  <si>
    <t>Picsello, Inc. manage, market, and monetize business on one intuitive platform. It offers software features and fully integrated marketing tools so it can easily reach potential clients at the right time, in the right place. The company helps manage, market, and manage the photography business at every stage of the journey.</t>
  </si>
  <si>
    <t>Visby Camera Corp. is a holographic light-field technology company. It focused on the development of virtual and augmented reality technology solutions. The company serves clients in the area.</t>
  </si>
  <si>
    <t>Coredinate GmbH is a software development company. It develops a software-as-a-service application that helps to generate reports, logs, and work instructions. It provides an innovative solution for security companies, maintenance companies, and care providers that helps optimize monitoring. It offers its products and services to clients globally.</t>
  </si>
  <si>
    <t>Member365, Inc. is an internet company. It provides an online membership management software platform. The company offers its services to clients in Canada.</t>
  </si>
  <si>
    <t>CHR Solutions, Inc. is a telecommunication company that provides technology solutions for communications service providers. It offers OSS/BSS software, engineering, and managed services, and invoice fulfillment solutions. The company serves customers across the United States.</t>
  </si>
  <si>
    <t>Clear Ballot Group, Inc. is a software development company. It offers a new class of tools and a modern approach to voting, enabling record speed, accuracy, and transparency. The company provides its products and services to commercially available hardware, scales to election jurisdictions of all sizes, and responds directly to the budgetary realities of counties and municipalities.</t>
  </si>
  <si>
    <t>Telusys, Inc. is an information technology company. It specializes in developing methods and systems for website management. It offers its services to the IT sector.</t>
  </si>
  <si>
    <t>Cairn Applications, Inc. is a Virginia-based SaaS developer focused on the waste hauling industry. It offers Order Management, Logistics, Billing, Merchant Services, Asset Tracking, Employee Tracking, Navigation, CRM, and Automated Customer Communication. The firm provides its services to clients and businesses in the United States.</t>
  </si>
  <si>
    <t>Belbo Business Software GmbH is a calendar and online booking software with a focus on the beauty and sports industry. The company offers salon organization with a digital roster, cash register system, customer management, marketing tools, and occupancy and product statistics.</t>
  </si>
  <si>
    <t>Circle Software, Ltd. doing business as Circle POS is a complete Point of Sale, stock management and online sales solution for booksellers. It is an ideal platform for bricks and mortar stores that want to be online, but don't want the hassle of managing a website and the shop floor independently.</t>
  </si>
  <si>
    <t>Moverbase, LLC is a completely web-based and mobile cloud app that runs the operations of a moving company. Its users can schedule jobs, manage clients and sales, allocate movers and drivers, operate dispatch and logistics, customize price estimator, track job sales, communicate to staff, get real time notifications on move status, and much much more.</t>
  </si>
  <si>
    <t>Casa Gaming Systems, LLC  is a provider of cloud based Business Intelligence, Kiosks, Service Management and Operational Tools. Its products are offered at monthly subscription prices.  Enjoy all of the benefits of large capitalization products without the long term commitment.</t>
  </si>
  <si>
    <t>MoboTour, LLC doing business as mobohubb is a computer software company. It develops a mobile app and a cloud-based portal to provide mobile reporting tools for workforce task tracking, incident, maintenance, and location checkpoint tracking and provides value to a variety of organization profiles and industry segments such as security guard companies, facility and janitorial companies, property management companies, housing authorities, city government departments, campus security, hospitals, neighborhood, and courtesy patrols.</t>
  </si>
  <si>
    <t>One Source Salon Systems, Inc. doing business as SalonTarget, Inc. is a privately held company. It is a cloud-based salon software thoughtfully crafted by the best salon &amp; spa business owners and software developers, giving comprehensive salon software that addresses all salon management, scheduling, POS &amp; marketing needs.</t>
  </si>
  <si>
    <t>SalonProPOS, Inc. is a next-generation business management software crafted with the help of industry professionals to make life better. It helps promote, market and advance the trade between local businesses and consumers.</t>
  </si>
  <si>
    <t>Davallia Technology, LLC doing business as SmartRoster is a church management software, and includes features such as attendance tracking, event management, member directory, member portal, small group management, online giving, and accounting integration. The company offers online and business hours support.</t>
  </si>
  <si>
    <t>Greenwatch ESG Services Pvt., Ltd. doing business as CarboLedger is an enterprise platform that accurately calculates the GHG emissions across the supply chain and helps them in reducing those to achieve net-zero goals. It is an AI-enabled emissions management platform that measures three scopes of carbon emissions.</t>
  </si>
  <si>
    <t>D.W. Rome, Inc. doing business as Internet4associations is a software development company. It provides unlimited software support, free web hosting, and as always upgrades based on the input. The company serves customers in the United States.</t>
  </si>
  <si>
    <t>Parent ApS is an information technology company. It develops a childcare management application that features attendance tracking, events with automatic reminders, daily reports, detailed child profiles, child development, photo, and video sharing, document storage, billing, e-learning features, and real-time communication technology with instant notifications. It serves the education sector.</t>
  </si>
  <si>
    <t>BigDoor Media, Inc. is a provider of an online platform. Its platform offers loyalty campaigns, including on-brand loyalty solutions, customizable on-brand design, drives high-value actions, rewards users, and increases conversions, ROI, and loyalty programs such as growing business, engaging customers, rewarding fans, actionable analytics, a customizable platform, and mobile-ready. The company's platform delivers loyalty programs and campaigns for brands.</t>
  </si>
  <si>
    <t>Bouddi Solutions is an Environmental Products and Services company that provides businesses, governments, venues, homes, and individuals with sustainable innovations and alternatives.</t>
  </si>
  <si>
    <t>Get Fresh Group Pty., Ltd. dba FreshOps is a software company. It provides a suite of tools to streamline day-to-day operations, including scheduling, time and attendance, task management, timesheet, and payroll software. The company offers its services to cleaning businesses.</t>
  </si>
  <si>
    <t>CleanlyRun, Inc. is a software-as-a-service company. It offers an online Janitorial Bidding Program that guides users through a set of steps, including its amazing pricing screen, resulting in ready-to-deliver proposals that enable users to win cleaning business. It serves users online.</t>
  </si>
  <si>
    <t>Mind Software, Ltd., doing business as MindMyMinistry is designed with a simple principle in mind, all features must be completely obvious and self-explanatory. This means that a user should be able to get to grips with the system simply by looking at the pages within - there should be no need to read manuals just to learn how to drive it.</t>
  </si>
  <si>
    <t>JustIssues Pty., Ltd. doing business as BigPulse, Inc. specializes in high-security online elections. It cultivates a meticulous attitude toward all aspects of security and risk management. The company delivers secure, smooth, reliable online elections, awards, and competition votes. It is an expert in all preferential voting methods including IRV and STV.</t>
  </si>
  <si>
    <t>projo GmbH is an Information Technology Company. It offers a modern, cloud-based, all-in-one office software solution for architectural firms. It serves its services nationwide.</t>
  </si>
  <si>
    <t>Janitorial Bidding Software helps determine the appropriate price to charge customers for cleaning services. The company's customers have ownership and control of software, bids, and customer data, no worries about leaving data on a remote server online. It offers its services to its customers within the area.</t>
  </si>
  <si>
    <t>Booking Bytes is a fully-featured Rental Software designed to serve Agencies, Startups. It provides end-to-end solutions designed for the Web App.</t>
  </si>
  <si>
    <t>Votechain Pvt., Ltd. doing business as EazyVC is a start-up providing a blockchain-based Online Voting platform for body corporates like company shareholders, IRPs, government bodies, education institutes, clubs, associations, and others. The platform is built on hyper-ledger fabric and MERN will include video conferencing. It is a brainchild of industry veterans with decades of experience.</t>
  </si>
  <si>
    <t>GemWorld International, Inc. is a market information and appraisal software solutions company. It specializes in gem market analysis, consulting, training, publishing, and appraising. The company provides wholesale gemstone pricing, appraisal software, education, and appraisal tools for the jewelry industry.</t>
  </si>
  <si>
    <t>Abbott Jewelry Systems, Inc. doing business as The Edge is a retail jewelry management system company that is built from the ground up as a solution for independent retail jewelers. The company helps independent retail jewelers through the use of appropriate technologies and business methods. It serves clients United States.</t>
  </si>
  <si>
    <t>Panoramic Universal, Ltd.provides information technology (IT) and hospitality services in India and internationally. It offers application software development, on-site consulting, off-shore development, and turnkey projects for manufacturing and distribution, commercial, hospitality, airlines, and service industries city.</t>
  </si>
  <si>
    <t>Oobeo, Inc. is a developer of cloud-based software intended to streamline parking operations through web technology. The company offers valet parking, contactless payments at self-parking, and monthly permits and passes, thereby enabling clients to deliver unparalleled customer satisfaction and access through valet management and ticketing services.</t>
  </si>
  <si>
    <t>Florist Window, Ltd., design bespoke e-commerce websites for florists. Its software has many florist specific features which will help in growing a business online. The company is passionate about supporting and promoting the local florist, take advantage of features like florist to florist national ordering and smartphone-enabled websites.</t>
  </si>
  <si>
    <t>Compology, Inc. develops a dynamic routing system for the waste management industry. The company offers waste OS, a software-as-a-service and cloud-based solution that includes a sensor, which tracks the fullness of front-load and roll-off containers, and performance metrics. Its waste OS solution enables waste-management companies to manage routes and allow vehicles to frequently visit areas that produce more waste (and have vehicles less frequently visit other areas.</t>
  </si>
  <si>
    <t>Shocklogic Worldwide, Ltd. is a provider of specialized event management technology and services for event organizers. It supports event organizers and associations with cutting-edge event management software, services, and technology for face-to-face, hybrid, and virtual events.</t>
  </si>
  <si>
    <t>Alliance Interactive, Inc. is a web design and digital marketing agency. The company offers search engine optimization, email and content marketing, website development, branding, advertising, and other services. It provides its services to non-profit, government, medical, real estate, and technology sectors.</t>
  </si>
  <si>
    <t>RoomSketcher AS is a computer software company. It provides an online platform that enables the creation of floor plans and home designs for real estate and interior design. It serves real estate agents, appraisers, homebuilders, and property managers. The company serves its services to customers in  Norway and internationally.</t>
  </si>
  <si>
    <t>E-Multitech Solution Pvt., Ltd. is a web design, web development, and IT consulting firm. The company specializes in crafting out clear and effective web design, software development and mobile applications.</t>
  </si>
  <si>
    <t>Pareto Software, LLC doing business as Simplemaps is a firm that provides interactive map software for websites. It develops software, web-based software, online platforms (especially e-commerce solutions), and mobile applications for iOS and Android and also provides related services such as software maintenance and IT consulting services.</t>
  </si>
  <si>
    <t>InCom Technical Solutions, Inc., runs DiamondCounter which supports single independent stores as well as multi-store locations. It retails jewelry store management software consolidates all day-to-day functions of the store with all people interacting with client's store.</t>
  </si>
  <si>
    <t>Sustainable Endowments Institute, Inc. is a nonprofit organization that is engaged in research and education to advance sustainability in operations and endowment practices. It has also pioneered research, education, and platforms to advance resilient institutional leadership on climate and energy.</t>
  </si>
  <si>
    <t>Dynasoft, Ltd. is an ICT service company. It specializes in architecting solutions and offers solutions that help businesses perform billing tasks, bookkeeping, invoicing, inventory tracking, stock, sales, and orders, along with software development services. Its current systems include convergent telecoms and voice over IP billing, a mediation and reconciliation solution, and pro- and free cyber and internet cafe software. It provides its products and services to businesses across the country.</t>
  </si>
  <si>
    <t>MKA Yazilim ve Muhendislik Hizmetleri, Ltd. Sti. is a software provider company. It has been developing high-quality software solutions for single-story steel structures and more.</t>
  </si>
  <si>
    <t>Xappdigital, Ltd. provides enterprise application development services and revamps legacy software applications with new technology. The company also offers comprehensive software services such as Logistics, Accounting, Marketing, and Business management software. It digital services stack, the company enables businesses to strategize, build, and leverage evolving technologies and create market-ready solutions with radical benefits.</t>
  </si>
  <si>
    <t>Playground Guardian, LLC is a full service playground maintenance solution that will help successfully manage and maintain parks and playgrounds. The company offers a variety of on-site services as well as a playground inspection software program and inspection app. It specializes in safety surfacing drop testing, playground audits, inspections and more.</t>
  </si>
  <si>
    <t>Matrix Communications and Network Design, Inc. offers IP Telephony, VoIP, Messaging, Contact Centers, Data Technologies, Wireless,  Security, Telecom Services, Managed Services and Cabling.  Some of its business partners include leading communications organizations.</t>
  </si>
  <si>
    <t>Gateway Ticketing Systems, Inc. engages in providing access control, admission control, and ticketing software for the attraction, amusement, and intercity bus transportation industries. The company offers Galaxy, a product suite that integrates ticketing, access control, resource management, group sales, online ticketing sales, retail, food and beverage, and membership management.</t>
  </si>
  <si>
    <t>HOA Express, Inc. provides an industry-leading interface for creating community websites. Its thousands of neighborhoods, HOAs, and condominiums from every U.S. state and close to a dozen countries across the globe count on the company to power its online presence.</t>
  </si>
  <si>
    <t>Forest Metrix provides foresters, wildlife biologists, TIMOs, REITs, state agencies and others customized tablet apps for forest data collection. The company's systems work on modern tablets, such as iPad Minis for extremely quick and complete entry, along with integration with GPS, camera, web and other available hardware and services.</t>
  </si>
  <si>
    <t>Ledger Software, LLC doing business as Prime Child Care, is a web-based (SaaS) childcare management system delivering all of the features and functionalities childcare professionals need through intuitive web and mobile apps. The company's cloud-based web and mobile solutions are developed with the latest technology in web application design and built with the user in mind.</t>
  </si>
  <si>
    <t>Re-Form Technologies, Ltd. is an online application that architects use to organize contract administration. It offers Project Information Management, Project Management, Contract Administration, Submittals, and Payment Certificates. Its software is used by Architects, Engineers, Contractors, and Owners to manage documents and automates workflows in Contract Administration. It serves clients within the area.</t>
  </si>
  <si>
    <t>Trayam EOOD doing business as VendSoft is a web-based software for the vending business owner who wants to be more efficient and reduce operating costs. It offers to give more efficient means of retaining, retrieving, and analyzing information to better understand the business needs.</t>
  </si>
  <si>
    <t>Direct Systems, Inc. offers enterprise software for move management and accounting,  commercial records storage, and sales and lead tracking. The company works with the leading software developers in the moving and storage industry to provide its IBS users with true single-entry convenience.</t>
  </si>
  <si>
    <t>NetCamps, LLC is an IT services and IT consulting company. It offers online registration, secure payment processing, web design, data, and records management. It serves clients within the area.</t>
  </si>
  <si>
    <t>ActivityHero, Inc. is an EdTech company. It provides an online marketplace for parents to register for after-school activities and summer camps for kids. The company offers its services through Activity Hero, an online platform that enables parents to browse classes and camps, filter them by age, location, and date, and helps activity providers run businesses. It provides a listing of activity providers in the United States with photos, descriptions, schedules, and reviews.</t>
  </si>
  <si>
    <t>Ackercamps.com, LLC doing business as Bunk1 is the provider of parent portal software to camps. It is used by more than 160,000 parents in the summer season. The company provides an intuitive experience for parent communication and engagement.</t>
  </si>
  <si>
    <t>Eiva A.S. provides software, hardware, integrated system solutions, and services for application within the offshore and marine survey industry. It develops and markets a suite of software solutions for marine surveying that include NaviPac, an integrated navigation software, NaviScan, a data acquisition software, NaviEdit, a data editing solution, NaviModela, a digital terrain modeling software for the generation of digital terrain models for marine surveys and NaviPlot, a fair sheet production software.</t>
  </si>
  <si>
    <t>BC, ULC, doing business as FuneralTech, is an industry leading software company offering technology solutions for the funeral home profession. The company offers a diverse selection of products and services including MiMS, CiMS, and its new cutting edge web site solutions.</t>
  </si>
  <si>
    <t>CAD Cabin, Ltd. is an easy 2d and 3d planning and home design software company. The company provides high-quality information, software, and plans. It also serves DIY architects and home designers.</t>
  </si>
  <si>
    <t>IRM Systems, Inc. doing business as Membee is a web-based membership management software that uses automated features to make life easier for employees and volunteers of membership-based organizations. It offers features for associations and chambers to fully automate membership renewal and reminders, track members and non-members manage event registrations, manage an all-in-one website, and more.</t>
  </si>
  <si>
    <t>Elm Software, LLC is a software company. Its focus is in developing the best wedding planning software for newly engaged couples and wedding planning professionals. Elm Software has quickly established itself as the leader in the wedding planning software industry.</t>
  </si>
  <si>
    <t>Showroom, Inc. is a tech company that has leveraged 35 years of manufacturing experience to empower interior designers to leverage its brand by creating its furniture. It is the only place to create a personally branded furniture line by simply sharing sketches, pictures, or drawings on the platform.</t>
  </si>
  <si>
    <t>JMG Security Systems, Inc. manufactures security systems. It specializes in providing commercial security systems, video surveillance, security system integration, fire detection, and alarm permit information. The company serves the government, commercial, and residential sectors in the State of California.</t>
  </si>
  <si>
    <t>Dyna-Quest Technologies, Inc. offers Grant management software, that has become a popular alternative to spreadsheets and other homegrown systems for non-profit tracking of proposals and funded grants. It focuses to supply grants management software with a simple and user-friendly interface that makes using the application intuitive for tracking both pre-awards and post-awards.</t>
  </si>
  <si>
    <t>Database Works, Inc. is a database management software company. It offers RentalWorks, TrakitWorks, GateWorks, TransWorks, and hardware. The company serves its clients, including film and television studios, equipment rental houses, production companies, university film schools, and theater programs.</t>
  </si>
  <si>
    <t>NextRecruiter, Inc. doing business as Courier Connex is a software development company. It develops a software solution designed to solve the logistical challenges of courier operations. The company offers its services to shipping companies and businesses online.</t>
  </si>
  <si>
    <t>Fluro is a church management software that offers bulk SMS, mass emailing, church gauges, and more. It specializes in church management, information technology, it software, and vertical industry.</t>
  </si>
  <si>
    <t>iScape Holdings, Inc. is a landscape design app built to provide the end-user with a simple-to-use and beneficial interactive experience. The company's building a marketplace to connect consumers and industry pros in the outdoor living space. It visualizes what the finished project will look like on its very own property.</t>
  </si>
  <si>
    <t>Kugadi, Inc. is a computer software company. It develops tech that creates transparency and expedites sophisticated reporting in real-time with its mobile Android and desktop apps, utilizing RFID NFC and GPS tracking. The company serves clients in the United States.</t>
  </si>
  <si>
    <t>SmartSimple Software, Inc. is a cloud-based automation and collaboration software, offering unique process solutions used by over 450 clients in 192 countries. It provides computer software solutions. The company offers processes, and information, accommodates people and communication needs, as well as publishes computer software management products such as grants, research, case, and machine learning.</t>
  </si>
  <si>
    <t>Formula Telecom Solutions, Ltd. (FTS) provides convergent billing, customer care, and policy control solutions for communications and content service providers in wireless, wire-line, cable, content, and broadband markets worldwide. The company offers various solutions, including prepaid/postpaid convergent billing, wireline billing, and customer care solution, policy control, bill shock prevention, mobile virtual network operator billing, multi-play billing, VoIP billing, IPTV billing, and service bureau billing.</t>
  </si>
  <si>
    <t>ServiceTracker, Ltd. is a certified salesforce.com business partner and independent software vendor (ISV). The company embraces the very latest cloud technologies and is a complete solution to transform how it manages its business.</t>
  </si>
  <si>
    <t>Terradise Computer Systems, Inc. is the leader in custom accounting software design for PCs virtually since its inception. The company developed many software applications including TerraPro Professional Funeral Home Software; Payroll Applications; Jewelry Manufacturing; Firehouse Software; Rescue Squad; Cemetery Records with Online Website Record Lookup; Appliance Repair and Warranty Tracking.</t>
  </si>
  <si>
    <t>Equicty N.V. brings easy-to-use tools to the horse community in order to continuously improve the business, health, and performances of the horses. It is an online software platform that delivers comprehensive, accurate, and actionable horse intelligence to owners, trainers, stable managers to support the daily management. It  develops horse management software for the equine industry. Its online horse management solution helps make equestrian life easier by automating key business activities in order to save time and focus on managing horses.</t>
  </si>
  <si>
    <t>BPro, Inc., specializes in removing obstacles. The company provides a free initial consultation to assess the needs of all future clients. It offers TotalVote, a state-of-the-art, web-based, paperless election system that gives officials complete control and access to the entire election process.</t>
  </si>
  <si>
    <t>Tagtronics, Ltd. provides innovative management software and hardware solutions to aid in the administration of the home care, security, bus, and coach industries. It offers worker protection, monitoring, payroll, and scheduling for the British Home Healthcare industry. The company offers its services within the area.</t>
  </si>
  <si>
    <t>Novi AMS, LLC is an association management software for associations in organizations that uses Quickbooks. The company provides an allotment of customized training time to the association partners. Its clients are invited and encouraged to participate in bi-weekly live demos to make it easy to keep up with updates and new features.</t>
  </si>
  <si>
    <t>ProdataKey, Inc. is a technology company that provides cloud-based access control products and services. It offers door controllers, readers, credentials, peripheral devices, software, and integrations. The company provides its services in the United States.</t>
  </si>
  <si>
    <t>Airport Direct Travel doing business as Rezcomm combines reservations, eCommerce, CRM, marketing, analytics, and contactless services in a single plug-and-play marketplace. It connects with customers, builds trust and unlocks revenue, and also offers a smooth eCommerce experience with zero turbulence.</t>
  </si>
  <si>
    <t>Number 42 AS doing business as Linkpulse offers real-time content analytics solutions. It markets its service under the Linkpulse brand name.The company works with over 120 publishers in Europe, enabling it to track the performance of articles across devices via customized dashboards and alerts.</t>
  </si>
  <si>
    <t>Dumpster Market, LLC operates an online dumpster rental marketplace intended to help in waste disposal. The company provides software on a white-label basis to haulers and works on website and digital engagement along with letting compare and bid on dumpster rental requests, enabling clients to receive price transparency, easy booking, and waste order management.</t>
  </si>
  <si>
    <t>Coda Commerce, Ltd. is a courier and logistics company. It offers warehouse, navigator, and rutedog form a suite of comprehensive and integrated software solutions covering a vast range of functionality for courier and logistics providers. The company serves in the B2B, SaaS space in the Transportation and Logistics Tech market segments.</t>
  </si>
  <si>
    <t>Unleesh, LLC provides a new kind of learning management system that's mobile-first and supports instant and continuous training and updates. The company was born out of ThinkImpact, which specializes in experiential education programs that catalyze social innovation and entrepreneurship. Its platform provides pre-departure information and immerses and guide students through an experiential education process while capturing the amazing adventures having all over the world.</t>
  </si>
  <si>
    <t>XC2 Software, LLC is a leading company serving water and wastewater utilities with industry specific applications. It continues to expand nationwide as well as into Canada, Europe, and serving needs of water utility service on military bases around the world.</t>
  </si>
  <si>
    <t>Oloid, Inc. is a provider of cloud-based identity and worker management platforms designed to improve employee safety, security, and productivity. The company's IoT-based platform eliminates unnecessary card swipes or badge taps, providing employees with free-flowing movement and enabling supervisors to act in time to save the loss of shift productivity. It offers its services in the United States.</t>
  </si>
  <si>
    <t>Traxxeo SARL is a developer of a collaborative digital platform designed for construction sites to organize the sharing of information and resource management. The company's platform is SaaS-based that automatically analyses data to extract relevant information, enabling businesses to achieve digitization of processes in the construction industry.</t>
  </si>
  <si>
    <t>VentureTech, LLC doing business as Reviewr is a web-based application used to collect, manage, and review online submissions. The company uses and offers to manage the entire submission collection process on a single dashboard that runs competitions, contests, awards, grants, and calls for entries.</t>
  </si>
  <si>
    <t>Fonteva, Inc. is a computer company. It offers cloud computing software solutions for member-based organizations. It delivers complete association management solutions, from implementation and data migration to customization and training. It serves customers within the area.</t>
  </si>
  <si>
    <t>Tiffy Technologies, LLP doing business as DirtzGarage, a laundry management software specially created for upcoming laundry startups and existing laundry businesses. The company also supports laundry by helping them create stunning laundry websites and laundry mobile apps for android and iOS.</t>
  </si>
  <si>
    <t>Techspear, Inc. doing business as GemEye is a SaaS startup that helps traditional jewelers go digital, set up an online store, and list the products, all in just a few clicks. It offers a feature-rich e-commerce solution platform for jewelry brands designed to help sell more and sell faster online.</t>
  </si>
  <si>
    <t>Blue Iris Software provides video management software. It provides a solution for remote management of webcams, networks IP cams, PTZ cameras, and analog cards. It enables the user to access live and recorded videos from mobile.</t>
  </si>
  <si>
    <t>Belle Newco Ltd. dba Slick is end-to-end booking management for salons, reducing the number of no-shows and giving salons a modern connected experience. It offers a comprehensive booking and management system which is easy to use.</t>
  </si>
  <si>
    <t>Courier Software, Ltd. is a specialist supplier of systems for international couriers, express delivery, and third-party logistics (3PL) operations. It is a comprehensive and intuitive software solution for the International Courier and Third Party Logistics Industries.</t>
  </si>
  <si>
    <t>JustPark Parking, Ltd. dba JustPark is a software development company. It operates an online parking marketplace for home and business owners and offers an online facility to book a property owner's driveway, garage, and car parking space on a one-off regular, short-term, or long-term basis. The company serves its services across the United Kingdom.</t>
  </si>
  <si>
    <t>SFS Chemical Safety, Inc. doing business as Chemical Safety Software provides environmental consulting and compliance technology management solutions. It offers environmental management systems, integrated management and reporting software that tracks and manages chemicals through the supply chain; MSDS Management Module, integrated software that supports chemical management, facility compliance, and safety; Access data online, an online window to client's chemical management; and more.</t>
  </si>
  <si>
    <t>Lyconic, LLC is a computer software company. It offers software tools that help manage contact details, schedule management, tracking attendance, patrol routing, dispatches, and tracking alarm responses. The company provides its services to customers all over the United States.</t>
  </si>
  <si>
    <t>Nnergix Energy Management, SL is a solar PV self-consumption monitoring and analytics software provider. It helps power utilities, engineering companies, and asset managers automate the operation and maintenance of solar PV self-consumption portfolios through its software Sentinel Solar. The company serves the renewable energy sector.</t>
  </si>
  <si>
    <t>EasyPlus, Inc. provides up-to-date hardware and software solutions for over 7,000 Dry Cleaners, Restaurants, Salons, and Retail Stores with an unsurpassed client-centered mindset. The company offers an easy-to-use interface and efficiency on top of exceptional customer support. It also provides businesses with credit card processing solutions with rates only its clients are able to benefit from.</t>
  </si>
  <si>
    <t>ProPoint Solutions, LLC doing business as SuperSalon provides a full-service cloud-based salon management software for various business needs, such as online booking, point of sale, back office management, and mobile functionality. It offers SuperSalon, a salon and spa management tool that features iOffice, a back-office tool, which helps the client manage the entire business, such as scheduling, payroll, inventory management, and reporting; quick and convenient check-in and check out, customer lookup, service, and stylist menu, wait time, product lookup, credit and debit card processing, and others; credit and debit card processing and supports EMV and PCI requirements for point of sale transactions; and book appointments, schedule staff hours, split commissions, and see the entire day, week, or month at a glance. The company has been to address the unique needs of business owners in the personal services industry.</t>
  </si>
  <si>
    <t>Claranova SE develops photo print mobile applications. It focuses on the Internet of things and monetizing Internet traffic, as well as software for website development, home graphics, system utilities, digital imaging, education, and small business solutions.</t>
  </si>
  <si>
    <t>Computer Systems Development Corp. (CSDC) is a growing business that provides value to customers by selling quality products at competitive prices and keeping an agenda on each of its customer accounts. The company's services include Microsoft networking, software training and support, information systems studies and business consulting, project management, maintenance agreements, and hardware sales. It provides quality information systems products and services.</t>
  </si>
  <si>
    <t>Calculated Structured Designs, Inc. is a software development company providing solutions for the engineered wood, engineering, design, and building industries for all of North America and Australia. It offers solutions for its industry designers, drafters, engineers, and builders.</t>
  </si>
  <si>
    <t>PrintingInABox.com is streamlined with an interface that is user-friendly and graphically pleasing. It allows users to manage the appearance of storefront with easy customization, choosing from twenty themes, a multitude of display options, company logo and product image uploads, as well as editable product descriptions and site meta data.</t>
  </si>
  <si>
    <t>SkyBill, Ltd. is a technology company that specializes in developing Utility Billing solutions, Loan Servicing, Debt recovery software, as well as integrated web portals for clients. It is a web marketplace where customers can buy SAAS software solutions and services as simple as regular items in a webshop.</t>
  </si>
  <si>
    <t>ElectionBuddy, Inc. designed and develops online voting software designed to accurately and securely manage elections for homeowners' associations (HOAs), nonprofit organizations, K-12 schools, colleges and universities, government or political parties, unions, and more. The company provides multiple voting options including through voters' cell phones, tablets, and computers, or via mailed printed ballots.</t>
  </si>
  <si>
    <t>Dencom Media, Inc. doing business as BookSteam is a web-based online appointment scheduling company. It offers features such as service scheduling, resource scheduling, class scheduling, and course and workshop scheduling. The company provides its services to clients across the country.</t>
  </si>
  <si>
    <t>Security Trend Corp. doing business as ProxiGuard is the only RFID (Proximity) guard tour system in the world with impact detection. Its products are listed under China's Technology Development and Popularization Initiative and have also passed various rigorous certification processes, including the National Conformity Certificate of Explosion-Proof and many others related to the chemical, mining, and natural gas industries.</t>
  </si>
  <si>
    <t>Greenoak Solutions, Ltd. develops a suite of software applications that enable organizations to deliver improvements in environmental performance and overall business sustainability. Its products provide organizations with flexible web-based, solutions to tackle environmental and security challenges in waste management and recycling, disposal of sensitive waste including data-bearing assets, carbon footprint, and greenhouse gas emissions management, and bespoke environmental solutions including water management.</t>
  </si>
  <si>
    <t>ProcessMiner, Inc. delivers SaaS-based predictive analytics, optimization, and recommendations for complex manufacturing processes. Its scalable platform combines data science, technical know-how, and deep industry expertise to drive continuous process improvement. The company partner with forward-thinking leaders of the next industrial revolution in manufacturing.</t>
  </si>
  <si>
    <t>KitchenWhiz, Inc. instantly builds Flawless Kitchen Designs in Minutes and receives a quote from Local Cabinet Makers. It Requires NO Expert Design Knowledge.</t>
  </si>
  <si>
    <t>O-Valet, Inc. is the valet parking software, with paperless tickets, detailed reports, vehicle requests, and a fully-digitized system. The company's app is the solution to give users an edge over the competition. It serves clients across Canada and Dubai.</t>
  </si>
  <si>
    <t>QuickSafety Pty., Ltd. is an electrical and electronics industry. It specializes in proactive RegTech IT and software development companies. The company focused on solving the issues around compliance of any type in any industry.</t>
  </si>
  <si>
    <t>vSplash Techlabs, Inc. is a trusted white-label digital marketing company. It offers SEO, PPC, web development and design, content services, and much more.</t>
  </si>
  <si>
    <t>TntWare, Inc. offers several products to help organizations equip and send fully funded laborers into the harvest such as TntConnect, DonorHub Onlinen, and DonorWise. It also provides software and cloud services to help nonprofits with fundraising and donor management.</t>
  </si>
  <si>
    <t>Terra Vista Solutions, LLC is a computer software company. It provides software for fuel and heating oil, propane gas, refuse, and trash hauling industries and also specializes in terra oil, terra gas, and terra trash. The company provides its services to clients in America.</t>
  </si>
  <si>
    <t>CleanBrain Software, Inc. doing business as CleanTelligent Software is a commercial cleaning business software that gives building service contractors and facility managers innovative tools to win new business, and increase client retention, and productivity. The company helps over 31,000 cleaning users worldwide identify cleaning issues with mobile inspections, wirelessly manage work orders, calculate bidding proposals, and schedule jobs from customers' computers, smartphones, or tablets.</t>
  </si>
  <si>
    <t>Dominion Voting Systems Corp. manufactures election products and services. The company offers a range of hardware and software solutions, including precinct-level vote scanners, accessible voting systems, high-speed central tabulators, paper-based voting terminals, voter lists, election management tools, and reporting systems.</t>
  </si>
  <si>
    <t>Drawboard Pty., Ltd. is a software development company. It offers Drawboard PDF, Store Share, iOS app, PDF Tools, Drawboard Projects, Pricing, Volume Licensing, Support Center, Download, and Beta. The company serves its customers worldwide.</t>
  </si>
  <si>
    <t>eziFunerals Pty., Ltd. is Australia's largest funeral marketplace. It supports individuals and families cope with end-of-life care, death, and funerals. The company connects clients with funeral directors making it easier to organize a funeral and select the right funeral director anywhere, anytime.</t>
  </si>
  <si>
    <t>Gradsgate, Inc. is an evolutionary alumni management software that helps universities to reach out to its alumni, enhance its engagement, and enrich and empower its network. It automatically updates the alumni database using connected social networking sites.</t>
  </si>
  <si>
    <t>Layer Systems, Ltd. is an application created exclusively for managing a telecoms reseller business. It helps mobile, fixed-line and hosted resellers gain more leads, convert more sales and retain more customers.</t>
  </si>
  <si>
    <t>Tamuz Software Co., Ltd. is a jewelry industry order to accommodate the special requirement of the jewelry industry, Gem and Diamond jewelry, and Body piercing jewelry industry whether its wholesale Factories or retail. It provides a jewelry manufacturing market with high-quality software products, customized to the client's needs.</t>
  </si>
  <si>
    <t>Gather Innovations, Inc. is a developer of SaaS-based software intended to optimize funeral home services. The company's software helps in efficient collaboration of the funeral and mourning process and helps to automate processes like closing Amazon and Netflix accounts of the deceased, finding the unclaimed property, closing social media accounts, enabling funeral home owners to make its services innovative, stand out of the competition and serve families better. It serves within the area.</t>
  </si>
  <si>
    <t>Software Technology, LLC doing business as Tabs3 Software is a software development company. It provides practice management software, offering products like tabs3 billing, tabs3 financials, tabs3 cloud, practicemaster, platinum edition, and tabs3 websites. The company serves law firms and legal professionals throughout fifty states in the United States.</t>
  </si>
  <si>
    <t>X1 Discovery, Inc. is a solutions that enable knowledge workers to access all forms of corporate data through a single interface. The company provides search, eDiscovery, and social media investigation solutions for a  range of business users and IT environments. It offers solutions that enable knowledge workers to access all forms of corporate data through a single interface.</t>
  </si>
  <si>
    <t>Beagle, Inc. operates a cloud-based productivity tool for artificial intelligence contract analysis. Its tool allows small and medium-sized businesses to improve purchasing power, inform executives, and assist legal.</t>
  </si>
  <si>
    <t>Venio Systems, LLC is a software company. The company operates a unified eDiscovery platform that is designed to provide law firms, corporations and government entities with the ability to manage all phases of discovery processing, ECA, culling, document review, and production from a single tool.</t>
  </si>
  <si>
    <t>Lead Docket, LLC develops a cloud-based lead tracking tool for law firms. The company offers a comprehensive cloud-based lead tracking and management system designed specifically for law firms.</t>
  </si>
  <si>
    <t>Case Status, Inc. is a computer software company. The company develops an application that provides solutions, including tracking and measuring client happiness, sending updates to clients, and communicating with clients. It offers its services to the legal services industry.</t>
  </si>
  <si>
    <t>Human Rights Information and Documentation Systems International (HURIDOCS) supports human rights defenders use of information technologies and documentation methods to organize and present data about violations. The organization is passionate about providing NGOs with the simplest and most efficient tools and techniques to advocate for the cause.</t>
  </si>
  <si>
    <t>AgileLaw, LLC is a legal services company that provides cloud-based mobile solutions enabling lawyers to have paperless depositions. Its flagship product enables attorneys to manage the entire deposition process by replacing stacks of printed document exhibits with a tablet device. The company's software allows every attendee in a deposition to view, search, and annotate copies of the documents, while still allowing the counsel to direct the witness to specific pages during testimony to clients across the states.</t>
  </si>
  <si>
    <t>Docket Alarm, Inc. is a legal search, analytics, and litigation alert provider. It specializes in PTAB, the ITC, and U.S. Federal Courts. The refreshingly smooth interface makes searching and tracking cases a breeze. The company also analyzes the case outcomes, and when aggregating by data across thousands of cases, shows analytics of case outcomes and timing across subject matter, judge, law firm, and more.</t>
  </si>
  <si>
    <t>Business Data Intelligence BDI Services, Ltd. doing business as LawyerTime is the essential web-based billing and timekeeping software for the legal profession which eliminates the tedious aspects of time tracking, billing and invoicing with its simple, easy to use the software. Its product features include Client management, Time tracking, expense tracking, invoice management and more.</t>
  </si>
  <si>
    <t>Captorra, LLC is the legal industry's leading case intake and lead conversion application. The company is designed in collaboration with multiple law practices, including traditional personal injury and mass torts practices, but client demand expanded its offering into family law, bankruptcy, Social Security Disability, and other consumer law practices.</t>
  </si>
  <si>
    <t>Framework Legal, LLC doing business as VirtualTerms is a streamlined common legal agreement. It provides faster agreement with its clear, streamlined, and standardized legal agreements.  It makes it easy for both parties to create, review and sign common business agreements in minutes with its simple end-to-end tool.</t>
  </si>
  <si>
    <t>My Legal Software is a premium law-firm technology company. It offers a suite of cloud-based legal technology and full-featured products which does not only have tools to run task and work management, but also a range of services that is suitable for modern-day legal practice. The products include GP Speed &amp; Immigration Speed; a bespoke pair of software designed for both general practice lawyers and immigration attorneys to streamline and automate tasks, as well as custom services such as Web Development and Digital Marketing designed to enrich a law firm's online presence.</t>
  </si>
  <si>
    <t>Perfect Portal AU is designed to help generate and manage more conveyancing leads and communicate effectively with all parties involved in a matter. It provides innovative solutions to improve business efficiency and reduce internal communication efforts in firms across Australia and UK.</t>
  </si>
  <si>
    <t>Rational Retention, LLC doing business as Rational Enterprise develops software for the management of enterprise information. The RE product suite consists of Rational Governance, Rational Review, and Rational Analytics. Its three products share a unified platform and are fully integrated, and together provide a robust method for gaining visibility into, control over, and an understanding of enterprise data for various means, including information lifecycle management; governance, risk, and compliance; e-discovery; and big data analytics.</t>
  </si>
  <si>
    <t>Law Insider, Inc. is a contract database and resource center that helps lawyers and business owners draft and negotiate contracts more effectively. The company's database updates with new fully indexed contracts and clauses daily, powered by machine learning. It serves services within the area.</t>
  </si>
  <si>
    <t>Yudox, Inc. offers a variety of legal forms and contracts ranging from real estate, business, and finance, to family and estate. It helps users to create and print customized legal documents with its simple, step-by-step questionnaires.</t>
  </si>
  <si>
    <t>Legis Solutions, Ltd. is a company that operates in the information technology and services industry. It provides case management solutions to the legal profession. The company is a supplier of the Legis synergy case and document management system software for the legal, commercial, and professional regulatory markets. Its applications cover PI, commercial, conveyancing, employment, immigration, auto services, professional regulatory, family, licensing, wills, and probate.</t>
  </si>
  <si>
    <t>Textwise Co., LLC is an information technology and services company. The company offers an automated, semantic similarity search technology, enabling the web to offer a meaning-based foundation. It offers its services in the United States.</t>
  </si>
  <si>
    <t>LegalTrek AD is an integrated legal practice management solution for small-to-medium law firms. It develops a SaaS-based legal software that focuses on project management and billing to law firms. Its software enables customers to add contacts, projects, time entries, fee structures, invoices, documents, and schedules, as well as provides security, reporting, and general information. The company serves clients and businesses throughout Bulgaria.</t>
  </si>
  <si>
    <t>Xerdict Group, LLC is a technology-based law firm with extranet systems and legal case management services. It focuses on developing legal extranet software systems, law firm extranet, and litigation case management support systems.</t>
  </si>
  <si>
    <t>Docket Technologies, Inc. is a software development company that provides a platform for legal teams to centralize matter intake, manage departmental collaboration, and gain deep analytics into the legal department. Its platform tracks team KPIs and key matter data, prepares for board meetings, and helps to make data-driven decisions about legal spending.</t>
  </si>
  <si>
    <t>CaseGlide, LLC is a provider of legal services intended to offer claims litigation management for insurance companies. The company's services eliminate the data and expense chaos associated with litigation and also help insurers reduce legal expenses and indemnity. It offers its services within the area.</t>
  </si>
  <si>
    <t>SysTools Software Pvt., Ltd. is an information technology company. It offers cloud migration services, cyber security services, Azure cloud consultancy, data migration consulting, managed security services, digital forensic services, cloud security services, data center providers, and cloud FinOps services. The company provides its services globally.</t>
  </si>
  <si>
    <t>PacerPro, Inc. is a developer of workflow automation intended for use in the management, annotation, and storage of federal court documents. The company offers a pacer overlay, pricing, and manifold, automating the data collection, enabling clients to receive real-time delivery of documents from new court filings to case teams in a user-friendly, efficient, and cost-effective manner.</t>
  </si>
  <si>
    <t>Hoowla, Ltd. offers a cloud-based solution for the conveyancing process and case management software for solicitors. The company is a cloud-based conveyancing platform that brings the process of buying and selling houses into the twentieth century. It serves clients in the United Kingdom.</t>
  </si>
  <si>
    <t>Gallivan Gallivan and O'Melia, LLC doing business as Digital WarRoom, offers electronic discovery software and consulting services. The company provides acquisition support, forensic imaging and copying, on-site collection, document processing and management, data mining, native file review, non-standard media analysis, and data recovery services. It serves within the United States.</t>
  </si>
  <si>
    <t>ThoughtRiver, Ltd. is a software development company that develops contract intelligence software solutions. The company offers a contract review solution that assesses legal contracts based on a contextual interpretation engine, a series of questions, and machine learning algorithms. The company serves customers across the country.</t>
  </si>
  <si>
    <t>Practice Evolve Pty., Ltd. provides quality legal practice management software, value for money, and excellent support. The company continues to Evolve with ever-changing technology keeping clients competitive in the legal landscape.</t>
  </si>
  <si>
    <t>Indexed I/O Corp. offers the only complete 'self-serve' cloud-based eDiscovery application and service on the market. The company's platform is easy to use, fully scalable, and cost effective allowing legal teams to implement the same eDiscovery technologies and methodology across all cases/matters, regardless of budget.</t>
  </si>
  <si>
    <t>Dell, Inc. is a manufacturer of computers and computer products. The company offers laptops, cases, speakers, monitors, printers, memory cards, and hardware. It also transforms computing and provides high-quality solutions that empower people to do more all over the world.</t>
  </si>
  <si>
    <t>Weamv Software Solutions Pvt., Ltd. offers a one-stop solution for managing every aspect of business - billing, inventory management, customer engagement, purchase and sales management and many more. The company's latest product Weamv Aspire is designed for small and medium businesses.</t>
  </si>
  <si>
    <t>IST Management Services, Inc. provides on-site mail and copy services, and electronic document management software solutions to clients in corporate, legal, education, finance, and healthcare markets. The company offers facilities management services, such as mailroom and package delivery, copy center and equipment management, hospitality services, print management, and litigation support. It also operates in the Outsourcing and Offshoring Consulting industry.</t>
  </si>
  <si>
    <t>Validus Venture Group, LLC doing business as CasePacer, Inc. offers a cloud-based law firm case management software solution for attorneys, to create critical documents in seconds and import and retrieve it from anywhere. The company features include Case Management, Document Management, Automated Document Creation, and Customized WorkFlow. It serves within the United States.</t>
  </si>
  <si>
    <t>Clintworld GmbH is innovative and customer-driven. The company specialized in software development and synergistic consultancy services, focusing on the rapidly converging mobile, fixed, and IP-based telecommunications industry.</t>
  </si>
  <si>
    <t>LexCharge, LLC is a payment processing company. It specializes in the legal vertical. The company combines deep, market-leading experience in both credit card processing and the business side of running a law firm.</t>
  </si>
  <si>
    <t>FilePro Pty., Ltd. is an innovative legal software solution for effective legal practice management. The company provides a legal practice management system to law firms in Australia. Its software features include Practice Management; Document Management that capture, store and manages all the data associated with legal matters; Trust and accounting; Time Management that Manage and record time before, during, or after a billable event; Document Assembly, quickly create customized documents, forms or contracts pre-filled with client data; and Activity-Based Costs.</t>
  </si>
  <si>
    <t>SimpleLaw, Inc. helps lawyers with comprehensive case management, practice growth solutions, and clients with finding the right attorneys, easy access to case documentation, and transparent billing. The company clients can easily and directly communicate with all of the attorneys through one interface, making the process of searching for an attorney much easier and faster.</t>
  </si>
  <si>
    <t>Pika Software, LLC provides a user friendly, centralized case management system tailored to meet the specific needs of the not-for-profit legal services program.</t>
  </si>
  <si>
    <t>Triumph Case Management, Ltd. is a software company developing software solutions for the legal sector. Its products have been utilized on many of the largest, most complex, and high-stakes files in the world.  The products are the most mature and proven litigation support, electronic discovery, and exhibit management solutions available.</t>
  </si>
  <si>
    <t>Clayton Creations, LLC doing business as Second Chair Mobile, organize and share files, completes depositions, creates exhibit lists, annotates documents, and research before trial or during proceedings. Its Second Chair Jury is a self-contained app that keeps track of potential candidates and challenges, as well as handwritten or typed notes about each juror.</t>
  </si>
  <si>
    <t>Imagility, LLC is an information service company. It offers a platform for attorneys, petitioners, and beneficiaries, offering a combination of automation, transparency, and collaboration to improve visa outcomes for all stakeholders. The company serves throughout the country.</t>
  </si>
  <si>
    <t>SyncIDS, LLC is the most advanced prior art database available, provides patent practitioners with a database for filing Information Disclosure Statements with the U.S. Patent Office. The company's intuitive software tool will increase efficiency and accuracy, saving valuable time and ensuring completeness. It has been providing IDS services to the IP community.</t>
  </si>
  <si>
    <t>Software for Intellectual Property GmbH (SIP) is a software solutions provider for patent research.  It provides strategic and operational patent work. The experienced foundation team consisting of patent patents, patent attorneys, researchers, and computer scientists has set itself, it also provides tools for small and medium-sized enterprises, which enable professional competitor monitoring.</t>
  </si>
  <si>
    <t>Rouse International, Ltd. is a management consulting and law firm. The company provides consultancy services such as intellectual property, strategic consulting, patents, and trademarks through domain names, copyrights, and designs to small and medium-sized companies. It offers legal advisory in the areas of litigation, arbitration, corporate and commercial, and mediation. The company operates within the country.</t>
  </si>
  <si>
    <t>MikeLegal Services Pvt., Ltd. is an artificially intelligent legal associate. It manages IP-related tasks specifically Trademark Public Search (MikeTM Search), Trademark Journal Watch (MikeTM Watch), Trademark Portfolio Management (MikeTM Manager), Patent Portfolio Management (MikePatent Manager), and Contract Reviewer by harnessing the power of AI. The company offers its services globally.</t>
  </si>
  <si>
    <t>LiveNotary provides its customers with remote online notary services that are reliable and accurate at its utmost convenience. It is a technology company providing individuals and notaries with the tools, information, and personalized support to navigate the new frontier of remote online notarizations.</t>
  </si>
  <si>
    <t>AnywhereWorks, Inc. doing business as LEX Reception is a telecommunications-based 24/7 receptionist, chat service, and legal answering service firm. It offers various phone reception services including transfers, screening, message relay, and appointments. Its answering service focuses on aligning tone along with procedure, terminology, and scripts with the brand. The firm offers its services to clients within the area.</t>
  </si>
  <si>
    <t>CloudLex, Inc. is an information technology and services company. It offers the Legal Cloud, a cloud-based legal platform designed for plaintiff personal injury law firms. The company enables attorneys to build, manage, and grow the legal practice through its comprehensive suite of visionary applications. It serves its services to customers in the United States.</t>
  </si>
  <si>
    <t>LegaleFile, Inc. has been approved by the County and/or State to receive and transmit all e-filing submissions between users and the Court's e-filing system. The company simplified e-filing by offering a fast and easy single screen e-filing interface for its customers.</t>
  </si>
  <si>
    <t>DealCloser, Inc. is a cloud-based legal transaction management platform. The company's platform reduces and eliminates non-value-added tasks typically performed by corporate lawyers on a transaction, such as organizing a number of documents, tracking document versions, and sending documents out for client review and signature, all while reducing the risk of mistake and error. It serves corporate lawyers and solicitors all over North America.</t>
  </si>
  <si>
    <t>Grupo Tecnologico e Industrial GMV S.A. doing business as GMV Innovating Solutions S.L. is a technological enterprise private equity group with an international presence. The company offers consulting and engineering services for the development of software and hardware, turnkey systems integration, and operational support. It serves customers in Spain.</t>
  </si>
  <si>
    <t>Levit and James, Inc. is a software company that now specializes in products for attorneys and law firms. The company has produced a wide spectrum of useful software applications for the legal industry, including best authority, crosstown, crosswords, cross-eyes, cross fingers and stylizer.</t>
  </si>
  <si>
    <t>CoCounselor, Inc. is a software company and a developer of legal practice management software. The company specializes in developing practice management software that enables lawyers to manage customers, documents, cases, workflow, and schedules. It offers its services to the underserved home services industry.</t>
  </si>
  <si>
    <t>Alt Legal, Inc. is a technology company providing cloud-based management software for legal firms. It automatically updates statuses and deadlines, collects key client details, and generates intellectual property filings. The company serves customers within the area.</t>
  </si>
  <si>
    <t>Sonasoft Corp. is in innovative eDiscovery and artificial intelligence (AI) solutions. The company offers SonaVault email archiving software that offloads the email server and stores it in a different server; SonaCloud, a cloud-based email archiving solution; SonaSecure, an email security and email continuity cloud-based solution for on-premise, and cloud email systems.  It provides email archiving and business continuity software and services for small and mid-sized businesses.</t>
  </si>
  <si>
    <t>Jarvis Software, LLC doing business as Jarvis Legal operates an all-in-one web-based legal practice management software. The company's software allows legal professionals to manage clients, contacts, cases, documents, calendars, emails, time tracking, billing, and reporting.</t>
  </si>
  <si>
    <t>PurpleFrogText, Ltd. offers a suite of software programs to do the following: Personalised alerting Organisation of digital information Retrieval and Search High-level pictorials. The company also specializes in creating market-leading AI solutions. It provides Knowledge Management, Software Development, Enterprise Search engines, and Collaborative Platforms.</t>
  </si>
  <si>
    <t>Orion Law Management Systems, Inc. develops and implements powerful firm management software that delivers rapid return on investment, increased profitability, and reliable performance for hundreds of law firms nationwide. The company utilizes a complete practice management approach, it is a fully integrated law management system employing the very latest in reliable technology.</t>
  </si>
  <si>
    <t>Nationwide Legal, LLC is a legal services company. It provides complete legal support services to law firms and its respective legal departments nationwide. The company maintains fully staffed operational departments for all areas (literally nationally) including but not limited to; service of process, e-filing, court services, messenger services, investigations, debt collection support, document duplication, and subpoena services.</t>
  </si>
  <si>
    <t>Nextpoint, Inc. is a legal services company that develops regulatory, compliance, and litigation software applications. It provides on-demand e-discovery and trial prep software that is designed to sync with the way legal teams work from partners to paralegals for any size firm or any size matter. The company's products include Cloud Preservation, a tool for social media and website archiving, Discovery Cloud, an application to process, review, and produce digital evidence, and Trial Cloud, an application to manage evidence for litigation and its clients include law firms of all sizes and practice types.</t>
  </si>
  <si>
    <t>Black Coat Technologies Pvt., Ltd. doing business as Legalkart operates in the Law Practice industry. It provides financial management, client management, document sharing, and team management. The company also offers services within its area.</t>
  </si>
  <si>
    <t>Metaspike, Inc. is a software company that makes digital forensics software for the cloud. It also specializes in email forensics tools designed for law enforcement agencies, digital forensics and e-discovery consulting firms, and law firms.</t>
  </si>
  <si>
    <t>Discover Technologies, LLC is a software development company. It specializes in IT consulting and the development and implementation of information and collaboration solutions that help government agencies and Fortune 500 companies manage data. The company offers its services across the country.</t>
  </si>
  <si>
    <t>LogicBit Software, LLC doing business as HoudiniEsq offers a powerful Legal Case Management system that is free for solo users. The company's software manages calendars, dockets, documents, clients, staff, email, trust, and more.</t>
  </si>
  <si>
    <t>MoonClerk, LLC is an all-in-one solution for recurring and one-time online payments. The company offers subscription billing, recurring payments, recurring billing, and dunning management. It designs and develops payment processing software.</t>
  </si>
  <si>
    <t>Social Navigator, Inc. doing business as LifeRaft, Inc. is an OSINT software company. It provides threat intelligence solutions. The company serves medium, large, and global enterprises and corporations.</t>
  </si>
  <si>
    <t>Digital DNA, LLC is a computer forensics technology company. It also specializes in Cloud Sites, Social Media, Drones, Phones, Cloud Computing, Cyber Security, Software, and more.</t>
  </si>
  <si>
    <t>Omnipat SAS  is an Intellectual Property firm founded in Aix-en-Provence. The company focuses on high-quality work. Its all partners have more than twenty years of experience, from working both in industry and in private practice.</t>
  </si>
  <si>
    <t>Memterra, LLC doing business as Kaleidoscope helps simplify securities research and streamline workflow. It offers SEC filings research, artificial intelligence, data visualization, interactive charts, analytical data, securities research, sedar, and investment advisor.</t>
  </si>
  <si>
    <t>UserFirst Software, Inc. doing business as LeanLaw, Inc. provides timekeeping and billing software solutions for a lawyer and small law firms. Its software provides time tracking using the desktop tracker, calendar, or mobile app; tracks time on the go, on any Apple or Android device; understands the financial shape of the firm; converts time entries to QuickBooks invoices; offers accounting process and setup and custom integration features.</t>
  </si>
  <si>
    <t>Promethean Software Services, Inc. is the leading Managed EDI Service provider for the large enterprise, FireWeb Exchange Network, B2B e-commerce software apps and Supply Chain Management Solutions. It provide the most comprehensive EDI solutions at the most competitive prices.</t>
  </si>
  <si>
    <t>MIO Partners, Inc. is an investment management company. It specializes in asset management, consulting, financial services, and retirement. The company provides a range of asset management services for retirement plans.</t>
  </si>
  <si>
    <t>Timeslice, Ltd. is a computer software company. The company is a supplier of integrated legal software. It offers its services to solicitors and legal offices.</t>
  </si>
  <si>
    <t>Lexbe, Inc. provides cloud-based, end-to-end eDiscovery software and services. The company has engineered a highly advanced, affordable, and easy-to-use eDiscovery platform for law firms and organizations involved in complex litigation. It also has an advanced forensics lab to assist customers with the collection and analysis of electronically stored information from smartphones and mobile devices, collaboration accounts, and cloud applications.</t>
  </si>
  <si>
    <t>Morningstar Technology Corp. doing business as CaseLode develops, markets and supports CASELODE (Software For The Business of Law) Back Office Accounting and Front Office Practice Management solutions. The company's products have been used operationally in law firms throughout the USA and Canada.</t>
  </si>
  <si>
    <t>Curo365, LLC is a legal practice management software that offers enterprise resource planning for law firms. The company offers basic training and support to all users as part of the monthly subscription. It provides the most comprehensive and secure practice management suite on the market.</t>
  </si>
  <si>
    <t>Salladore, LLC is designed by attorneys for attorneys. Its software allows attorneys to check the availability of other attorneys and find the right resources for the project whether the attorneys work down the hall or across the country. The company offers senior attorneys and managers real-time key performance metrics, allowing to identify and assess trends and compare individual attorneys and entire offices across a variety of criteria.</t>
  </si>
  <si>
    <t>Merus Case, LLC is a software development company working to help thousands of attorneys, paralegals, and legal staff provides better results to clientele. The company's premiere product is the only cloud-based practice management system that brings a completely integrated case management platform in an all-in-one, HIPAA-compliant, and easy-to-use system that will work for a firm, regardless of size or law type.</t>
  </si>
  <si>
    <t>App4Legal DWC, LLC is a legal tech software editor. It provides a legal practice management solution addressing the entire market of legal practitioners, in-house legal teams, and law firms. The company offers an end-to-end contracts lifecycle management solution with document automation features.</t>
  </si>
  <si>
    <t>Lawcus, LLC is a company that develops visual legal practice management software. It provides custom intake forms, follow-up emails and texts, eSign, document automation, matter-centric chat, task delegation, customizable reports, time tracking, and other solutions. It then serves customers in the area.</t>
  </si>
  <si>
    <t>Green Filing, LLC is an electronic court filing solution that has been designed to simplify the filing process by utilizing a filing interface that even the most novice computer users find simple to use. The company developed a product that promotes electronic filing and drives its adoption and acceptance.</t>
  </si>
  <si>
    <t>Business Data Designs, Inc. doing business as Time59 is a company that offers web-based billing software specifically designed for solo and small firms. It provides time and expense tracking, online invoicing, accounts receivable, trust accounting, and LEDES invoicing. The company serves in the United States.</t>
  </si>
  <si>
    <t>JurisDOC, LLC offers a legal software with start-to-finish forms with thousands of alternate clauses. It allows users to customize pleadings for areas of law, including divorce, separation, paternity, modification, adoption, name changes, criminal law, traffic law, contract law, collections, estate planning (wills, trusts &amp; collateral documents), torts, probate (administration of estates, guardianship/conservatorship), real estate, business entities, worker's compensation, Social Security disability claims and appeals.</t>
  </si>
  <si>
    <t>Page Vault, Inc. is a software company that provides a software solution that allows legal professionals to capture Webpage content (social media, corporate Websites, and blog posts) in a way that is forensically defensible and legally admissible. The company offers its solution to capture and print Webpages. Its solution is used by professionals specializing in intellectual property, family law, insurance defense, general litigation, and website compliance. It serves customers within the area.</t>
  </si>
  <si>
    <t>LegalFab Pte., Ltd. specializes in legal services. It offers blockchain solutions for law firms and businesses. It provides contract assembly and management and client service technology to businesses and law firms.</t>
  </si>
  <si>
    <t>InfiniGlobe, LLC provides software technologies and consulting services for the legal industry. The company enables corporate law departments to overcome the challenges and complexities of technology through simple, intuitive technology solutions.</t>
  </si>
  <si>
    <t>Nouvant, Inc. is a software-as-a-service company, that operates an online marketing platform and data aggregator that provides licensing, technology management, content development, and search engine optimization strategies, and branded Websites for technology transfer organizations at universities and research institutions. The company offers a branded white-labeled Web property solution that helps clients to commercialize research and intellectual property portfolio by connecting them with companies, entrepreneurs, and other potential licensees through the Web search process.</t>
  </si>
  <si>
    <t>Zylab, Inc. is a developer of e-discovery and enterprise information management technology solutions. Its products include an information management platform, eDiscovery and production, law enforcement and investigations, compliance and litigation readiness, enterprise information management, communications intelligence, and digital and print media archiving solutions. The company serves legal and risk management professionals, records managers, archivists, knowledge and content managers, and other specialties in law firms, Global 1000 corporations, non-profits, federal, state, and local governments, federal agencies, and the military.</t>
  </si>
  <si>
    <t>eNotaryLog, LLC is a Notarization as a Service (NaaS) company and operates as a fully legal Florida-based online notarization company. It works to help business owners feel organized and relaxed in the document eSignature and Notarization endeavors to focus on what to do best.</t>
  </si>
  <si>
    <t>LawAlign, Inc. offers law firms a comprehensive, yet expansive, software package with limitless options, utilizing its network of experienced legal consultants, directors, managers, software developers and IT techs to provide a unique hybrid of both consultation and software services. It was formed with a simple premise: to build the most beautiful, practical and customizable case management systems on the market.</t>
  </si>
  <si>
    <t>Fynsis Softlabs Pvt., Ltd. is a group of energetic and talented technocrats who had been in the IT  industry, especially from the CRM domain with 15+ years of experience. The company offers a whole spectrum of IT and CRM (SugarCRM and SuiteCRM) services from India.</t>
  </si>
  <si>
    <t>XtremeForensics, LP is the exclusive distributor of iSeekDiscover. It was created to take control of all the source code for both the old and the new tools under development.</t>
  </si>
  <si>
    <t>Space Command Pty., Ltd. doing business as MODRON Pty., Ltd. provides online dispute resolution management software. The company provides end-to-end legal dispute management solutions for enterprises and governments to access judgments, reduce costs, and manage cloud-based data integration solutions from various sources. It enables users to communicate, create reports, and manage documents and manage workflow automation solutions.</t>
  </si>
  <si>
    <t>GhostPractice, Inc. is an international software and technology company servicing the legal industry. It offers a means to significantly increase law firm profitability with a unique approach to practice management software.</t>
  </si>
  <si>
    <t>ILS Management, LLC doing business as InterActive Legal is the premier knowledge company for lawyers specializing in Elder Law, Estate, and Special Needs Planning. The company provides smart document drafting tools, Wealth Transfer Planning, Essential Estate Planning, and Elder Law Planning as the final part of the highest quality educational resources, elite discussion forums, and a practitioner referral network.</t>
  </si>
  <si>
    <t>Rocket Matter, LLC develops and distributes cloud-based legal billing and law practice management software. The company offers case management, document assembly, task management, event calendaring, and advanced analytics solutions. It offers practice management and time and billing needs of law firms.</t>
  </si>
  <si>
    <t>EstateWorks, Inc. provides estate planning and settlement solutions for the legal and financial industries. Its products include TruePlan, which enables estate planning professionals to capture and organize plan details and contact information, and manage document creation; ProbatePlus, which automates probate form drafting by allowing users to enter case details, contacts, and case roles for case management and reporting; and TrueSettlement, which enables estate administration professionals to manage estate administration process, including data-capture, task assignment and completion, probate form filing, tax filing, and asset distribution for compliance and timeliness of estate settlements.</t>
  </si>
  <si>
    <t>UniCourt, Inc. is nationwide case research, tracking, management, and analytics platform that integrates court data from federal and state courts into a single, cloud-based application. The company provides Legal Data as a Service via APIs to AmLaw 50 firms and Fortune 500 businesses for accessing normalized court data for business development, intelligence, analytics, machine learning models, process automation, background checks, investigations, and underwriting. Its solution allows organizations to reduce costs, increase productivity, make data-driven decisions, and identify marketing opportunities.</t>
  </si>
  <si>
    <t>Law Ruler Software, LLC provides software consulting, technological developments and specialized areas of computing, including the very latest in custom software application design for the legal industry. The company features specialized approaches and tools such as features for mass and toxic tort firms, personal injury, civil litigation, criminal defense, family law and solo practitioners and small firms.</t>
  </si>
  <si>
    <t>Accurate Legal Billing, Inc. is an innovative cloud and web-based platform built by industry experts and lawyers to assist law firms across the world. The company offers services on billing guidelines, consulting, implementation, and e-billing training. It prepares and submits invoices that are compliant with the client's billing guidelines. It serves clients globally.</t>
  </si>
  <si>
    <t>Pro Delta Systems, Ltd. is a computer software company. It offers IP software solutions. The company provides procedures for transferring and validating data and also develops a detailed project plan and provides a project manager. It serves clients around the world.</t>
  </si>
  <si>
    <t>I-Pro Software, Ltd. provides a powerful CRM for the travel industry. The company's cloud-based software is effective, affordable and flexible to the individual needs of its clients. It offers Web Design, Software, Software As A Service (SAAS), Cloud-Based Technology, CRM Booking Management System, and Channel Manager.</t>
  </si>
  <si>
    <t>WebPreserver Software, Inc. is the safest and most reliable social media evidence preservation solution. It also offers legally admissible evidence, eDiscovery, and Social Media Blog and Website Evidence.</t>
  </si>
  <si>
    <t>Bodhala, Inc. is a game-changing legal marketplace that cuts companies' legal costs. The company proprietary technology leverages extensive data around attorneys' performance, experience, and referrals bringing substantial savings by harnessing the power of transparency and true competition. The company empowers the modern general counsel that wants to provide the highest quality of legal support while validating its spending decisions with business data.</t>
  </si>
  <si>
    <t>Amberlo, Ltd. provides a cloud-based solution for Law Professionals. The company work on matters, easily track the consulting time, plans activities and colleagues, organize documents efficiently and create invoices on the fly, and delivers all this, and even more.</t>
  </si>
  <si>
    <t>Practice Technology, Inc. (PTI) doing business as Prevail Case Management System is the Gold Standard among those representing the disabled and injured, criminal defendants, immigration applicants, bankruptcy clients, and more. The company tools within Prevail are tightly integrated, which allows the software to bear the burden of day-to-day tasks. It will automatically do many of the things typically do each day, and create a safety net, guarding against missing deadlines and statutes.</t>
  </si>
  <si>
    <t>Lexikin, Ltd. is a lawyer and law firm. It supports a legal, wealth, insurance, valuation, and charity services. The company operates in the data processing, hosting, and related activities sector.</t>
  </si>
  <si>
    <t>Legal Solutions Group, LLC (LSG) specializes in the areas of procurement, vendor and litigation management. The company delivers sustainable and demonstrable financial and business benefits for its clients via proprietary applications and support solutions.</t>
  </si>
  <si>
    <t>Legalverse, LLC  is a Service (SaaS) company creating modern legal software that is easy to use, powerful, and accessible. it offer a complete solution for legal teams to manage large document requests including subpoenas.</t>
  </si>
  <si>
    <t>CourtFileNow is a comprehensive, integrated, Web-based eFiling system for courts, clerks, and attorneys. It  is the convergence of a long track record of significant County government technology expertise combined with new product innovation and superior client satisfaction.</t>
  </si>
  <si>
    <t>Mystacks, Inc. doing business as Lawyaw is a computational linguistics company building tools for lawyers. The company's team is building innovative natural language processing systems to push the boundaries and discover new computational and mathematical properties of language.</t>
  </si>
  <si>
    <t>BIS Digital, Inc. is a Software Development company that develops and delivers the finest customized digital recording solutions available in the marketplace. The company provides integrated communication, recording, and multi-media system solutions with computers, networks, sound systems, video systems, camera and video recording systems, presentation technology systems, hearing impaired devices, digital audio and video recording software, and operating systems for customer's mission-critical applications. It serves clients in the area.</t>
  </si>
  <si>
    <t>FastVisa, Inc. is a developer of an online platform designed to streamline immigration visa preparation processes. The company's platform provides easy-to-fill electronic immigration forms and step-by-step USCIS application submission instructions, enabling visa applicants to make the immigration visa process easier, faster and affordable.</t>
  </si>
  <si>
    <t>Chaos Software Group, Inc. is a software company that develops CRM and PIM applications for micro/small businesses and individuals. It operates in the prepackaged software business or industry within the business services sector.</t>
  </si>
  <si>
    <t>Lextronica, Inc. doing business as Legal.io is the marketplace for legal talent and technology. It also offers to help legal departments hire better legal talent faster.</t>
  </si>
  <si>
    <t>OneLaw, Ltd. develops and delivers industry-leading legal software that is simple and easy to use. The company allows practices to focus on building client relationships, not managing administration.</t>
  </si>
  <si>
    <t>Justice Works, LLC provides quick and convenient access to case management features provided to Justice Works clients with an active subscription to mobile and web services. The company offers defenderData an app available on the App Store for iOS devices.</t>
  </si>
  <si>
    <t>ManaSyst, Inc. is a technology company that offers services based on various related technologies. It designed and developed internet based document management software known today as Web.Dox.  The company built a data center and a scanning center with the capability to provide imaging and "cloud" services to businesses in the Northeast Florida and Georgia coastal area.</t>
  </si>
  <si>
    <t>KL Software Technologies, Inc. has been building mobile-first digital workplaces that provide an easy, intuitive, and consistent user experience across smarter interfaces. Its software and services offerings are focused on Enterprise Collaboration and Content, Hybrid Mobility, Cloud and Artificial Intelligence, and Augmented Reality. The company is focused on helping organizations implement a modern "digital" workplace.</t>
  </si>
  <si>
    <t>MyFileRunner, Inc. prides itself on having the highest quality customer service in the eFiling industry. It is one of the first companies created as an Electronic Service Provider (EFSP) for attorneys and assistants to file its court documents online in state district and county courts.</t>
  </si>
  <si>
    <t>CC Check, LLC was started by a few attorneys. It Checks software provides attorneys with a powerful and easy method of checking for client conflicts and client contacts.</t>
  </si>
  <si>
    <t>Legal Templates, LLC equips people with the right tools and free legal documents that is crafted by licensed attorneys. It provides business advice, and real estate tips. Its customize and can download free, legally binding legal documents, it is easy and fast.</t>
  </si>
  <si>
    <t>Apperio, Ltd. is a legal spend management software located in London, England, United Kingdom. It helps in-house legal teams stay in control of their spending and builds trust with external counsel.</t>
  </si>
  <si>
    <t>Plexus Services Pty., Ltd. provides the legal services of the future. It is a law firm, but the business is built around new models that provide in-house counsel with new and innovative services. The firm is at the forefront of global legal innovation, and technology is at the core of what it does.</t>
  </si>
  <si>
    <t>Donna Technologies AB is a legal drafting tool for lawyers. The company provides an AI-powered assistance tool, proofreads documents, and crafts agreements. It serves services throughout the area.</t>
  </si>
  <si>
    <t>Lexplosion Solutions Pvt., Ltd. provides legal compliance, risk management, governance, audits, contracts, and litigation services and solutions. The company helps the corporate legal and compliance fraternity reduce its effort and cost overhead. It focused on creating new markets by identifying the needs of corporate counsels and compliance officers and redefining solutions.</t>
  </si>
  <si>
    <t>RevaWare, Inc. offers a simple but powerful docketing program. Its main features include tracking trademarks, patents, oppositions, clients, and contracts, viewing upcoming critical dates, generating alert emails; customizing each jurisdiction's date schedule to add customers' own reminder dates; merging trademark and patent data into Word letters and Outlook emails and open trademark and patent records in official online databases with one click</t>
  </si>
  <si>
    <t>Virje, LLC is an electronic Quality Management System (eQMS) company that addresses the inefficiencies, compliance risks, and rising costs plaguing medical device companies using paper systems or applications not designed for quality management. It is designed specifically for medical device quality system needs and allows for easy configurations and customization according to customers' business goals.</t>
  </si>
  <si>
    <t>Mexel Technologies Pvt., Ltd. doing business as PRxCloud is a mobile sales force automation (SFA) application for pharmaceutical (pharma) marketing companies, served from the cloud, designed to help sales force management, order collection, better team communication, and market smarter. It offers a Sales Force Automation (SFA) application for Pharmaceutical (Pharma) marketing companies - PRxCloud - that helps customers in managing sales efficiently. The company specializes in mobile sales force automation for Pharma companies that helps them in cutting down the sales admin time &amp; increasing revenue.</t>
  </si>
  <si>
    <t>Biomatters, Ltd. doing business as Geneious is a developer of bioinformatics software for molecular biology and animal husbandry. The company offers Geneious Pro which is a bioinformatics software platform that allows scientists, researchers, and students to search, organize, and analyze genomic and protein information in a single desktop program that provides publication-ready images to enhance the impact of research. It serves clients across New Zealand.</t>
  </si>
  <si>
    <t>Spine Software Systems Pvt., Ltd. is an IT company known for its ERP (Enterprise Resource Planning) software for the Pharmaceutical sector. It interconnects the pharma sector through easy-to-use automated systems for better transparency, regulatory compliance, and profitability and delivers highly successful IT products such as SPINE BMS, a Pharmaceutical industry ERP solution, and PharmaTrader, a unique Pharmacy Management Solution. The company's portfolio stretches to IT services such as enterprise software development, web designing and development, and quality testing and assurance.</t>
  </si>
  <si>
    <t>TikaMobile, Inc. is a developer of mobile analytics applications intended to make mobility and analytics an enterprise-wide strategic advantage for the life sciences. The company's application offers mobile analytics for sales representative pre-call planning activities, manager coaching opportunities, and local market, and competitive insights, enabling users to transform pharma and med device sales with an intuitive CRM, BI, and analytics.</t>
  </si>
  <si>
    <t>Enzyme Corp. is to automate and simplify life science regulatory approval and compliance. The company maintains compliance details through a quality management system. It also offers risk management, document control, Nonconformance, and training services.</t>
  </si>
  <si>
    <t>Cognition Corp. is a computer software company. The company specializes in product development and systems engineering. It serves clients across the country.</t>
  </si>
  <si>
    <t>E-Tech Services Pvt., Ltd. is an information technology and services company. It design, develop, deploy, and maintain digital solutions that maximize impact on businesses and societies. It offers consultancy support to the pharmaceutical, healthcare, and development sectors across India.</t>
  </si>
  <si>
    <t>Solaire Medical, LLC doing business as InnerSpace is a medical storage solution. Its cohesive system of carts, cabinets, and casework works together for improved staff and facility efficiency. The company is agile and responsive to the customer's unique issues, requests, budgets, and time frames.</t>
  </si>
  <si>
    <t>Vodori, Inc. is a software development company focusing on life science companies to bring vital drugs, vaccines, medical devices, and diagnostic solutions. It offers the Pepper Cloud Overview, Pepper Flow, Pepper Flow Digital Review, Pepper Folio, Integrations, Salesforce Connector, Implementation Process, Product Features, and Product Support. The company offers its products and services to patients, healthcare providers, and key opinion leaders.</t>
  </si>
  <si>
    <t>Paragon Genomics, Inc. is a company that develops and commercializes ultra-high multiplex polymerase chain reaction-based target enrichment solutions for next-generation sequencing (NGS). Its proprietary CleanPlex background-removing technology enables NGS customers to develop targeted sequencing assays. The company serves a range of sectors, including cancer research, liquid biopsy, biomarker discovery, genomics-guided breeding, companion diagnostics, and immunotherapy monitoring.</t>
  </si>
  <si>
    <t>Synthego Corp. is a company that specializes in industrialized clustered regularly interspaced short palindromic repeat solutions. The company offers genome engineering platforms that vertically integrate proprietary hardware, software, bioinformatics, chemistries, and molecular biology into basic research, target validation, and clinical trials. It serves people around the United States.</t>
  </si>
  <si>
    <t>Envisagenics, Inc. is a biotechnology company. It develops a predictive analytics platform for scientists to translate basic discoveries into therapies and reduce time to market for pharmaceutical companies. The company then reduces the complexity of biomedical data to accelerate the development of innovative therapeutic solutions through RNA splicing analytics and artificial intelligence. It offers its products and services to customers across the United States.</t>
  </si>
  <si>
    <t>FocalCXM, LLC is a product development services company with a portfolio of innovative SaaS software and services to streamline CRM and CX processes. It specializes in the intersection of Veeva, AWS, and salesforce using product management principles and delivers innovative solutions to help organizations maximize ROI on existing CRM and CX investments. The company provides services to the life sciences industry and corporations globally.</t>
  </si>
  <si>
    <t>Softworld (India) Pvt., Ltd. is a pioneer in the field of software solutions for healthcare &amp; retail segments. It's a team of experienced and highly skilled professionals providing the best software services to its clients to simplify business processes, increase efficiency in operations, and improve performance.</t>
  </si>
  <si>
    <t>ClinConsent, LLC is an IT services and IT consulting company. It removes the risk of mishandled consent documents and subsequent issues in regulatory inspections. It simplifies the informed consent process for sponsors, site managers, IRBs, and ethics committees with a technology platform and workflows. The company offers its products and services to research institutions and hospitals in the area.</t>
  </si>
  <si>
    <t>Transaction Data Systems, Inc. doing business as Rx30 Pharmacy Management System is the preferred choice of pharmacists today that demand a comprehensive pharmacy computer system that is built for speed, accuracy, and functionality. It has been the innovative leader in streamlining the processes and procedures that are so critical to a Pharmacist's daily productivity.</t>
  </si>
  <si>
    <t>Adents High Tech International SAS develops and deploys serialization and traceability software solutions for pharmaceutical and other industries. The company provides software solutions and engages in the design, development, and distribution of identification and traceability of software solutions.</t>
  </si>
  <si>
    <t>HealthMatch Pty., Ltd. is a medical technology company that applies machine learning and artificial intelligence to clinical data to save lives. It provides digital healthcare that transforms the way patients connect to clinical trials. The company offers Clinical Trials, Digital Health, Medical Research, and Pharmaceuticals. It serves customers within the area.</t>
  </si>
  <si>
    <t>Chemical Computing Group, ULC (CCG) is a software development company. It specializes in research software for computational chemistry. The company offers its services within the area.</t>
  </si>
  <si>
    <t>semYOU, LLC is a developer of a cloud-based platform designed to drive a company's productivity and efficiency. The company's platform includes a range of planners sharable calendars, address books, and reminders and also offers cloud security, software, and private cloud management, enabling clients to get a variety of benefits in the areas of IT, costs, usage, efficiency, effectiveness, and agility to support the customers to prepare the company for the future.</t>
  </si>
  <si>
    <t>Scriptpro, LLC is a technology company that develops pharmacy automation and management system products. It offers solutions for third-party management, clinical documentation, and case management, inventory management, medication adherence, interactive voice response, telepharmacy, and more. The company also provides health messaging services, a pharmacy services portal, a drug database, and pharmacy administration services. It serves customers within the area.</t>
  </si>
  <si>
    <t>ChemAxon, Ltd. provides cheminformatics software platforms, applications, and services to optimize the value of chemistry information in life science and other RandD. The company enables scientists to manage chemical and related data via intuitive, and cost-effective informatics tools, developed together with its customers and partners.</t>
  </si>
  <si>
    <t>UC AB provides business and credit information in Sweden. The company offers commercial and credit reports, as well as web select, a market database for analysis, marketing, and sales; credit information and credit assessment reports; and UC Spektra, a Web-based tool that allows constant access to monitor public information available for business contacts, such as current credit rating and risk forecast.</t>
  </si>
  <si>
    <t>Xavo Software AG doing business as Xavo AG provides services in making customers successful with its solutions for research, development, and production. It optimizes business processes and delivers the fitting software for this. The company has its solutions to be more creative more productive, and more satisfied.</t>
  </si>
  <si>
    <t>EQUMAS provides digital platforms, analytical solutions, and on-demand IT services. It improves the client's overall quality to improve operational efficiency. Its expert team listens, customizes, and transforms operations into the digital age by using its next-generation compliant products.</t>
  </si>
  <si>
    <t>StayinFront, Inc. is a company that operates in the IT Services and IT Consulting industry. It provides complete, mobile, cloud-based sales force automation (SFA) and customer relationship management (CRM) solutions. The company serves its services to consumers and businesses Nationwide.</t>
  </si>
  <si>
    <t>Kaleido BioSciences, Inc. is a biotechnology research company that focuses on the discovery and development of novel chemicals. It develops KB195 for the treatment of patients with urea cycle disorder, ulcerative colitis, hepatic encephalopathy, and COVID-19 disease. The company serves the B2B space in the life sciences market segment.</t>
  </si>
  <si>
    <t>Diverse-IT Technology Pty., Ltd. doing business as DiverseIT Business Group is a holding company for several underlying trading businesses in the Healthcare and Retail trading environment. It offers pharmaceutical software solutions, healthcare product distribution, labels, stationery, and merchandising services. The company serves clients within the area.</t>
  </si>
  <si>
    <t>Media-Soft d.o.o. is a computer software compny. The company provides Pharmacentric Solutions to the life-science industry in the CRM and CLM e-Detailing segment. The company designs unique pharma CRM solutions, running offline on iPad iOS, Android, and Windows. Its customers are some pharmaceutical companies including AOP Health, Alkaloid, Bayer, Belupo, EGIS, Phoenix Pharma, Galenika, Gedeon Richter, Heel, Hemofarm, Worwag, and many others.</t>
  </si>
  <si>
    <t>Fast Track SAS is a provider of business data, lead generation, marketing, and sales intelligence solutions for startups and corporations. The company offers data management, data enrichment, digital marketing, and sales development.</t>
  </si>
  <si>
    <t>Aurora Fine Chemicals, LLC  provides health care support services. The company provides services including research and development of drugs, compound libraries, and custom synthesis.</t>
  </si>
  <si>
    <t>Dexur, Inc. is an applications provider to help run the organization. It utilizes public and proprietary databases to show its insights. The company provides technology solutions to healthcare organizations such as Hospitals, Biopharma, and Medical Device Organizations.</t>
  </si>
  <si>
    <t>BigOmics Analytics SA is the creator of the omics playground, a self-service analytics platform that empowers biologists to perform complex analysis and visualization by themselves, without the need for a bioinformatician or learning how to code yourself. The company offers a cloud-based self-service data analytics platform for the healthcare industry. It provides solutions for fast-track bioinformatics needs.</t>
  </si>
  <si>
    <t>Lightning Step Technology, LLC operates in the alcohol treatment industry. The company comes together as a team with a high level of expertise in various aspects of the addiction, technology, and treatment fields.</t>
  </si>
  <si>
    <t>Prescription Data AG doing business as Close-Up S.A. provides technology resources to pharmaceutical companies. Its products include a close-up market, a solution to analyze the behavior of markets-products, close-up reps, a solution to measure the representatives' productivity, close-up targeting, a solution to analyze the physicians' behavior regarding prescriptions; and close-up regional, a solution to integrate markets-products.</t>
  </si>
  <si>
    <t>InSilicoTrials Technologies SpA is an emerging startup. It offers Pharma and MedTech companies state-of-the-art simulation tools that can highly reduce the cost and time of drug and medical product development.</t>
  </si>
  <si>
    <t>Genomize, Inc. is a young, dynamic, and fast-growing biotech startup specializing on genome-level data production and analysis. The company delivers years of bioinformatics know-how for project-specific needs in Pharma or Academia.</t>
  </si>
  <si>
    <t>Educational Concepts, LLC doing business as Brief Media, LLC delivers the resources veterinary professionals in the trenches trust most. The company is a trusted leader in veterinary medical publishing. It offers veterinary medicine, veterinary publishing, veterinary education, events, custom marketing, and media production.</t>
  </si>
  <si>
    <t>VeraChem, LLC is a software intended for computer-aided drug discovery and molecular design. The company's software offers protein-ligand and host-guest binding affinity prediction, fast calculation of accurate partial atomic charges for drug-like compounds, computation of energies and forces with empirical force fields, automatic generation of alternate resonance forms of drug-like compounds, conformational search with algorithms and automatic detection of topological and 3D molecular symmetries. It serves within the area.</t>
  </si>
  <si>
    <t>Instantscripts is a secure platform that generates prescriptions for users after the complete short clinical questionnaire. Every medication available on the platform is linked to its own unique clinical questions.</t>
  </si>
  <si>
    <t>Merit Solutions, Inc. is a business consulting and software development company. It provides its clients with advisory services and business software solutions. The company offers products and services to industries such as aerospace and defense, food and beverage, and manufacturing.</t>
  </si>
  <si>
    <t>TrackTraceRx, Inc. is a life science company that offers compliance software for the pharmaceutical industry. The company is the only DSCSA solution provider that will call and onboard every one of the Trading partners.</t>
  </si>
  <si>
    <t>Nucleics Pty., Ltd. is a software technology company that develops Sanger DNA sequencing services, reagents, and software for increasing DNA sequencing read length and reducing the cost of sequencing. It offers LongTrace: Box, a hardware and software system, PeakTrace basically, a DNA base-calling software designed for use with various ABI sequencers, PeakTrace: Box, a hardware and software system that is designed for improving DNA sequencers, dLUTE SEQ CF, a formulation of dLUTE SEQ reagent, dLUTE SEQ, a reagent that allows DNA sequencing reactions, and QualTrace QC software, a DNA sequence analysis quality control monitoring software for genome sequencing centers and facilities. It serves clients globally.</t>
  </si>
  <si>
    <t>Threesixty Logica Testing Services, Pvt., Ltd. is a computer software company. It offers software testing services, including component and unit testing, core testing, database and platform testing, functional testing, security testing, localization testing, SOA and Web services testing, system testing, and usability and content testing services. The company serves clients worldwide.</t>
  </si>
  <si>
    <t>Assay Depot, Inc. doing business as Scientist.com operates as the world's largest online research marketplace. The company also provides access to innovative technologies while maintaining full compliance with internal procurement policies.</t>
  </si>
  <si>
    <t>Ammras Software Solutions Pvt., Ltd. is an IT services and IT consulting company. It offers software that helps pharma companies to plan, track - measure its sales territory performance via mobile and web interfaces. The company provides its services within the area.</t>
  </si>
  <si>
    <t>THINQ Compliance, Ltd. is a compliance, risk management &amp; validation solutions company. It offers software solutions for compliance management services. It focuses on regulatory agency validations, internal policy requirements, documenting business processes, and managing the relationship between ISO areas and operating procedures. The company also offers risk assessment, application validation, technical support, and consulting services. It serves clients nationwide.</t>
  </si>
  <si>
    <t>SureCost, LLC is a technology company focused on the pharmaceutical industry. The company provides solutions and services to both individual pharmacies, large publicly traded chains and corporations.</t>
  </si>
  <si>
    <t>Clustermarket, Ltd. is a software development company that specializes in software solutions. It provides a lab management system that helps laboratories in optimizing operations and accelerate results. The company serves life-sciences laboratories.</t>
  </si>
  <si>
    <t>Inova Software SA (INOVA) is a software development company for the biopharma industry. It provides services such as Biopharma CRM for partnerships, Pharma Alliance Management, Pharma and Biotech CRM, Biopharma partnering, Pharma Software, Biotech Software, Biopharma Database, Business Development Database, and Partnering Software. The company provides its cloud-based software and services for biopharma companies.</t>
  </si>
  <si>
    <t>WebOps, LLC is a technology company that provides integrated real-time logistics solutions for the medical device industry. The company offers a medical device logistics platform that facilitates real-time web-based connectivity and coordination for logistics, sales support, and operations via iPhone, iPad, Blackberry, and Palm devices as well as netbooks, laptops, and desktops.</t>
  </si>
  <si>
    <t>BioStrand BV is a biotechnology company. It offers a revolutionary methodology for genomic variation identification that will boost evolutions in precision medicine, drug development, and agriculture. It offers genomics, structural genetics, data analytics, data visualization, and genetic variation analysis. The company is serving in the pharmaceutical and healthcare industry.</t>
  </si>
  <si>
    <t>Matrix Requirements GmbH is a medical equipment manufacturing company. It provides product development methods that evolved and were struggling to keep up-to-date documentation to match Agile Team. The company provides services within the area.</t>
  </si>
  <si>
    <t>Certara, Inc. is a biosimulation and regulatory writing consultancy business. The company offers consulting services including pharmacometrics regulatory strategy, PK and PD analysis, PBPK modeling and simulation, regulatory writing, model-based meta-analysis, and systems pharmacology. It serves its services in the country.</t>
  </si>
  <si>
    <t>quTIP enhances the competitive edge of the clients in the current dynamic business environment. The company provides ongoing comprehensive support services through an experienced, high-caliber team of technical and business professionals.</t>
  </si>
  <si>
    <t>Solabs, Inc. is a Web-based electronic management solution. It offers solutions for process tracking and monitoring document management and workflow and training records management. The company provides its solutions in software as a service model.</t>
  </si>
  <si>
    <t>Infonis International S.L. is a multinational technology-oriented company that is devoted to the development of CRM and BI solutions to support commercial and marketing areas, from strategy to operations, within the pharmaceutical industry. The company specializes in the creation and implementation of such important tools as CRM, BI, incentive calculation, and many more that facilitate work and help obtain maximum performance for all its customers.</t>
  </si>
  <si>
    <t>SurgiCare Software, LLC creates quality healthcare software products that improve efficiency and productivity for healthcare professionals, and provide patient safety and satisfaction. The company helps surgery centers produce accurate, just-in-time inventory management. It is also a fully cloud-based software application that runs in any web browser whether desktop, tablet, or phone.</t>
  </si>
  <si>
    <t>Whizdotai, Inc. is an AI-powered analytics platform purpose-built for life sciences. It transforms analytics with artificial intelligence optimized for life sciences. It also serves globally.</t>
  </si>
  <si>
    <t>QPharma, Inc. provides regulatory compliance and brand support solutions to pharmaceutical, medical devices, biotechnology, and other life sciences industries in the United States and internationally. It offers qSpend, an aggregate spending compliance and reporting solution that enables tracking, aggregating, and reporting on professional fees, gifts, promotional activities, and other payments to healthcare practitioners; sample accountability and sample management solutions to prevent drug diversion, improve sales representative effectiveness, and maintain compliance; and Python Learning Management System, an online training and certification solution that enables life sciences companies to train, track, and credential its sales representatives, contractors, and other personnel.</t>
  </si>
  <si>
    <t>Optibrium, Ltd. provides elegant software that guides successful preclinical drug discovery and its computer-aided drug discovery solutions improve the speed, efficiency, and productivity of the discovery process. The company works closely with its broad range of customers and collaborators that include pharma, agrochemical, and flavoring companies, biotech, not-for-profit, and academic groups.</t>
  </si>
  <si>
    <t>Datarithm, LLC is a cloud-based management software system for pharmacies. It develops systems and software applications designed to help pharmacies streamline tasks, reduce inventory, recoup inventory dollars via balancing, and improve customer service levels. The company provides services, including the automation of forecasting, balancing, and cycle counting. It serves in the United States.</t>
  </si>
  <si>
    <t>ProSellus, Inc. is a pioneer of the next sales revolution. The company envisions a future where the power to control and affect corporate revenue is a science rather than a talent only a few possess. It's veteran sales leaders who have turned a proven market methodology into a dynamic sales tool that is unparalleled in the marketplace and impacts business like never before.</t>
  </si>
  <si>
    <t>Swarn, Inc. doing business as Tech Observer is a quality-driven global clinical research organization providing full-service analytical support across the entire product development  cycle. It is a global health service provider supporting Pharmaceuticals, Medical Device and Neutraceuticals in Clinical Development, Medical Affairs and Scientific Communication.</t>
  </si>
  <si>
    <t>Advanced Rx, LLC is a software company that provides a variety of pharmacy management software solutions engineered to cater to the specific requirements of retail and long-term care pharmacies. The company offers pharmacy management solutions involving, Rx processing, point of sale, e-prescription, smart signature, smart delivery, smart refill, smart access, smart fax, multi-store connect, long-term care, and e-mar. It serves customers across the states.</t>
  </si>
  <si>
    <t>SoftWriters, Inc. doing business as FrameworkLTC is a software development company. It provides pharmacy software services. The company develops and installs workflow, communication, information access, and related management software, and offers software training, consulting, and printing supplies. It serves in Pittsburgh, Pennsylvania, United States.</t>
  </si>
  <si>
    <t>AKA Enterprise Solutions, Inc. engages in the sale, implementation, training, consulting, service, and support of Microsoft Dynamics for client's business needs around the world. The company offers enterprise resource planning, customer relationship management, business intelligence, financials and distribution, E-commerce or Web-enabled, project accounting or PSA, manufacturing, supply chain management, procurement management, field services, and many more.</t>
  </si>
  <si>
    <t>WellSky International, Ltd. offers the most complete set of solutions and services in medicines management. The company's medicines management platform draws upon decades of domain expertise and prioritises patient safety, operational efficiency and financial sustainability and includes WellSky EPMA, WellSky Pharmacy and WellSky Chemotherapy. It is an industry leader that refuse to rest on its laurels with continual product development ensuring the leading edge.</t>
  </si>
  <si>
    <t>VSM Software Pvt., Ltd. is a software product and services company. It specializes in providing pharma and banking software. It provides services in the pharma and banking industries.</t>
  </si>
  <si>
    <t>MetaOption, LLC is an information technology business that provides IT services to clients. The company has end-to-end business solutions that leverage technology. It offers a range of solutions to the areas of legal, telecommunications, healthcare, manufacturing, public sector, banking, financial service, utilities, and government sectors.</t>
  </si>
  <si>
    <t>The Scripps Research Institute (TSRI) is a non-profit organization. It focuses on researching the biomedical sciences to treat various diseases. The company serves its clients throughout the country.</t>
  </si>
  <si>
    <t>Kneat.com, Inc. designs, develops, and supplies software for data and document management within regulated environments. The company offers Kneat Gx platform, a configurable off-the-shelf application focused on validation life cycle management and testing for modeling regulated data-intensive processes for biotechnology, pharmaceutical, and medical device manufacturing industries. It serves within the area.</t>
  </si>
  <si>
    <t>MyBlueLabel Compliance Services AS is an information technology and services company. It offers a SaaS (Software as a Service) that focuses on project portfolio and management for companies. The company provides its service in the USA and Europe.</t>
  </si>
  <si>
    <t>Burns Technologies, Inc. (BTI) is a software development and sales company that specializes in logistics software to manage loaner assets, as well as web-based software that can be adapted to meet any company's requirements. It specializes in logistics software for the Medical Device industry, as well as custom web-based applications for all industries.</t>
  </si>
  <si>
    <t>bg=t</t>
  </si>
  <si>
    <t>Sarjen Systems Pvt., Ltd. is a business software solutions company. It serves industries including pharmaceutical and healthcare research with exposure to regulatory compliance guidelines. The company has developed solutions using web and desktop technologies, and native mobile apps (iOS, Android, Windows). It serves clients across the globe.</t>
  </si>
  <si>
    <t>Pharmagin, Inc. is a Speaker Program automation. It provides customizable cloud-based solutions enabling medical communications agencies and life sciences companies to reliably manage the compliance and logistics of key opinion leader (KOL) speaker programs.</t>
  </si>
  <si>
    <t>MyCellHub B.V. is a pre-startup from the KULeuven in the biotherapeutics industry that aspires to reform the way cell production processes. It also offers Biotechnology.</t>
  </si>
  <si>
    <t>UAB SoftDent doing business as PharmaCODE is the leading CRM (Customer Relationship Management) and sales analysis software provider for pharmaceutical companies in Baltic countries. It provides all additional services related to its software: development, implementation, support and maintenance, hosting, data provision and data management.</t>
  </si>
  <si>
    <t>Schrödinger, Inc. is a software development company that provides software solutions for drug discovery. Its pipeline includes SGR-1505 (MALT1) against non-Hodgkin's lymphoma, SGR-2921 (CDC7) to treat hematological cancers and solid tumors, and SGR-3515 (Wee1) for gynecological cancers LRRK2 for Neurology and SOS1 / KRAS for cancers. The company serves biopharmaceutical and industrial companies, academic institutions, and government laboratories.</t>
  </si>
  <si>
    <t>Abacus Rx, Inc. is a pharmaceutical company. It offers a pharmacy management system. The company offers its products throughout the U.S. and abroad, in Puerto Rico, the Caribbean Islands, the Virgin Islands, the Marshall Islands, and U.S. embassies around the globe.</t>
  </si>
  <si>
    <t>MIMS Australia Pty., Ltd. is a healthcare sector company providing a trusted source of current, comprehensive medicine information. It supplies data to hospitals, state health departments, GPs, specialists, pharmacists, and teaching institutions, as well as supporting over 70 clinical software suppliers. The company provides services to clients throughout the country.</t>
  </si>
  <si>
    <t>Proclivity Systems, Inc. is a predictive analytics company that builds and operates electronic marketplaces spanning various industries. It offers a Customer Valuation Platform that calculates the current in-market value for individual customers relative to specific products and services and empowers marketers to reach customers with relevant messages across various online and offline channels.</t>
  </si>
  <si>
    <t>SoftExpert Mobility is a software development company. It develops medical software products for pharmaceutical companies. The company serves its products and services across the globe.</t>
  </si>
  <si>
    <t>American Gene Technologies, Inc. (AGT) is a biotechnology research company. It provides pioneering gene therapy solutions to achieve permanent cures for human diseases, including a possible cure for HIV in clinical trials. It serves its clients within the nation.</t>
  </si>
  <si>
    <t>Centerline Drivers, LLC is a company that provides driver staffing solutions and specializes in recruiting, screening, hiring, and deploying drivers, transportation, and logistics. The company also offers access to drivers, compliance solutions, driver solutions, including payroll, benefits, taxes, and retirement plan administration, safety training, driver qualification, quarterly reporting, KPI assessment solutions, and verification of employment solutions. It offers its services to clients across the country.</t>
  </si>
  <si>
    <t>Consensia, Inc. specializes in providing world-leading software that enables rapid, collaborative product development for the high-tech industry. The company provides a full suite of solutions for managing the innovation and product development experience, on a single integrated platform, providing all stakeholders with full visibility from customer requirements to the manufactured product.</t>
  </si>
  <si>
    <t>Unique Computer Systems, LLC is a full-service multi-disciplined application development and digital communications service provider specializing in the design, development, and implementation of mobile and web solutions for a range of industries. It provides both ready-to-deploy mobile solutions and custom development to help forward-thinking enterprises transform business processes for a mobile-ready world.</t>
  </si>
  <si>
    <t>GraphiteRx, Inc. is a developer of a pharmacy marketplace platform designed to streamline pharmacy procurement and distribution. The company's platform helps to manage purchases with preferred suppliers to drive sourcing value and offers real-time item-level reports and dashboards, enabling patients to access critical life-saving medications easily.</t>
  </si>
  <si>
    <t>Notable Labs, Inc. develops and operates a platform that provides lab testing services for brain cancer patients. The company runs drug combination experiments on the tumor and gives a report back to the patient's doctor. It offers health care, biotechnology, test, and measurement.</t>
  </si>
  <si>
    <t>Bruker Corp. is a medical devices company. It offers analytical and medical instruments covering NMR, ESR, FT-IR, and X-RAY spectroscopy. The company serves pharmaceutical, biotechnology and diagnostics, chemical, food and beverage, clinical, polymer, nanotechnology, semiconductor, and industrial companies.</t>
  </si>
  <si>
    <t>Simulations Plus, Inc. is a computer software company. It provides both preclinical and clinical pharmacometrics consulting services for regulatory submissions and quantitative systems pharmacology models for drug-induced liver injury, drug-induced kidney injury, and nonalcoholic fatty liver disease. Its software is used to conduct drug research by major pharmaceutical, biotechnology, chemical, and consumer goods companies, and regulatory agencies.</t>
  </si>
  <si>
    <t>Peptone, Ltd. is a Molecular Computational Physics company that is focusing on bringing to the market an AI-orchestrated operating system for completely automated protein drug engineering. It accelerates pharmaceutical, industrial and academic protein biotechnology research with peer-reviewed AI and Big Data solutions.</t>
  </si>
  <si>
    <t>Tribeca Knowledge, Ltd. is a technology company that launches and markets access software solutions for pharma and biotech. It has expertise in launch readiness, tender management, capability building, application development, and more.</t>
  </si>
  <si>
    <t>Smart Pharma Soft Solutions Pvt., Ltd. (Pharma Soft Sol) is a software company. It specializes in providing software products and validation services. It provides services to clients in the pharma and biotech industry.</t>
  </si>
  <si>
    <t>Essenvia, Inc. is an online software to streamline medical device regulatory submissions. Its regulatory software streamlines the regulatory submission process by improving collaboration and automating some of the time-consuming and error-prone tasks. The company provides its services to businesses and medical companies within the area.</t>
  </si>
  <si>
    <t>Allevi, Inc. is a biotechnology research company that 3D bioprinting solutions. The company offers bioprinters, materials, and reagents for pharmaceutical development and tissue engineering. It serves clients in the United States.</t>
  </si>
  <si>
    <t>CSols, Inc. is a provider of strategic, implementation, and computer system validation services for laboratory informatics systems. The company provides vendor-neutral consulting services for the laboratory informatics industry, including assistance with automation, data integration, and system integration.</t>
  </si>
  <si>
    <t>MD Prospects, Inc. is a web-based software tool designed for medical practices. It helps manage internet leads and helps significantly increase its revenues by maximizing conversion rates. The company provides its services to consumers within the area.</t>
  </si>
  <si>
    <t>Platforce, Ltd. is a cloud-based platform to optimize patient outcomes, measure clinical value and drive business outcomes. It has a complete and feature platform for CRM, CLM, digital marketing, and reporting tailored for pharmaceutical companies, consumer health organizations, biotechs, medical device companies, manufacturers, distributors, and research laboratories.</t>
  </si>
  <si>
    <t>Accuware, Inc. is a software publisher company. It offers experience in connecting inventory tools to applications within the enterprise to help automate inventory management. Its products include proactive inventory manager enterprise, proactive inventory manager standard edition, proactive asset manager, and quick-books label connector.</t>
  </si>
  <si>
    <t>Inmar, Inc. is a computer software company. It has a data platform and uses technology and data science. The company helps consumers worldwide.</t>
  </si>
  <si>
    <t>AmpleLogic Pvt., Ltd. provides technology-driven solutions and services to the companies in the Life Sciences and Semiconductor sector.The company developed for Life Sciences companies to manage Quality within a regulated environment, after extensive research, pure dedication and heavy investments.</t>
  </si>
  <si>
    <t>ArbiMed, Inc. is a cloud-based inventory management system for medical, dental, and veterinary practices. The company offers medical supplies, inventory management software, physician office solutions, dental office software, veterinarian hospital software, Clinical inventory management, materials management, and healthcare software. It enables medical practices to create, receive, and track purchase orders, tag critical info when removing supplies, and interpret reports to make crucial practice decisions easily. The company operates throughout the United States.</t>
  </si>
  <si>
    <t>Agnitio A/S provides closed-loop marketing software for medical professionals in Europe, North America, the Asia Pacific, Latin America and internationally. It offers Rainmaker, a digital communications solution for life science companies; and Agnitio solution that enables users to create interactive and engaging digital campaigns.</t>
  </si>
  <si>
    <t>SciLeads, Ltd. is an information technology &amp; services company. It sales and marketing intelligence platform for scientific companies. It enables sales by providing companies with instant access to prospects and market information. The company serves its services to customers in the United Kingdom.</t>
  </si>
  <si>
    <t>DrugDev, Inc. is a cloud technology-based solution that enables better clinical trials. It offers solutions in the areas of site selection, site feasibility, patient feasibility, site activation, consent, learning management, payments, site engagement, document exchange, safety letters, patient engagement, and trackers.</t>
  </si>
  <si>
    <t>Genedata AG is a company that develops software solutions. It offers data analysis and management platform systems that support biologics research and development operations for protein therapeutics discovery and development needs discovery of plate-based screening processes biomarker discovery and omics-based molecular profiling processes. The company provides its prodicts and services to its clients around the world.</t>
  </si>
  <si>
    <t>Model N, Inc. is a software company focused on developing revenue management software. It provides services such as business services, customer support, education services, express services, global customer success, managed services and support, and strategic services. It serves 120 countries, including Pfizer, AstraZeneca, Sanofi, Gilead, Abbott, Stryker, AMD, Micron, Seagate, STMicroelectronics, NXP, Sesotec, and Southern States.</t>
  </si>
  <si>
    <t>Thread Learning, Inc. operates an innovative data collection, analysis, and coordinated care platform for educators, behavior analysts, and administrators. The company saves time and money, while allowing educators to involve parents, and drastically improve education for students.</t>
  </si>
  <si>
    <t>Biomax Informatics AG develops customized bioinformatics solutions for life science organizations. It offers BioXM Knowledge Management Environment, a project-centered, distributed software platform to create, manage, and visualize scientific models as a network of interrelated concepts.</t>
  </si>
  <si>
    <t>Rpharmy, LLC is a technology company focused on medical formularies, hazardous drug handling, and HFAP, NIOSH, and Joint Commission compliance. It offers a suite of web-based (SaaS) software platforms that enable streamlined information sharing for hospital pharmacies. The company serves within the country.</t>
  </si>
  <si>
    <t>Olympus Life Science contributes to the health and safety of society in numerous ways R and D in healthcare, life science, and industrial fields. Its core product lineup comprises clinical, educational, and research microscopes, digital imaging systems, and analytical instruments. The company's products are all designed with an unwavering commitment to furthering scientific research; and enhancing the safety, security, quality, and productivity of those it serves.</t>
  </si>
  <si>
    <t>Collaborative Drug Discovery, Inc. (CDD) is a hosted biological and chemical database that manages private and external data. The company has provided software and custom services to academic, foundation, and corporate clients. It serves within the country.</t>
  </si>
  <si>
    <t>Prisym ID, Ltd. is the market leader in world-class label lifecycle management and is trusted for delivering personalized service excellence to clients in varied sectors including medical devices, clinical trials, pharmaceuticals, life sciences, healthcare, automotive, chemical, and manufacturing. The company designs and delivers labeling solutions for organizations that need complete product auto-identification and lifecycle traceability. It empowers its clients to safeguard its reputation by ensuring compliance, and significantly reduce costs by eliminating recalls through labeling errors.</t>
  </si>
  <si>
    <t>DrugPatentWatch is a global biopharmaceutical drug patent and generic entry business intelligence. The company serves companies ranging from biopharmaceutical R and D to healthcare delivery and has been cited by CNN, NEJM, Nature Journals, and many other leading publications.</t>
  </si>
  <si>
    <t>European Bioinformatics Institute (EMBL-EBI) is an international, innovative, interdisciplinary, and champion of open data in the life sciences. The organization empowers researchers everywhere to realize the potential of 'big data in biology and build sophisticated tools for exploring life at the atomic level. It serves internationally.</t>
  </si>
  <si>
    <t>Orcanos, Ltd. provides integrated software for ALM (Design Control) and Quality Management (QMS), combined with regulations compliance, specializes in the medical device industry. It's a unique solution for medical device assists medical device manufacturers in building its operational excellence and satisfies acceptable standards such as IEC62304 and ISO 14971.</t>
  </si>
  <si>
    <t>Omnicell, Inc. is a provider of automated and business information solutions enabling hospitals and healthcare. The company offers a path to a fully automated medication management infrastructure cloud data platform that supports improved patient care, fewer errors, enhanced safety, and new opportunities. It specializes in patient safety and operational efficiency. It serves customers within the area.</t>
  </si>
  <si>
    <t>DE Novo Software, Inc. is the premier provider of flow cytometry data analysis solutions. It offers a standalone software package, FCS express, full of features for novice and sophisticated users alike.</t>
  </si>
  <si>
    <t>Kanteron Systems is an advanced clinical content management system that makes good data accessible for all clinical teams. It serves within the area.</t>
  </si>
  <si>
    <t>Biddano Pvt., Ltd. is a healthcare supply chain platform that provides a simplified order management technology for chemists and hospitals. The company's technology simplifies and manages supply chain gaps between distributors and chemists by enabling orders from multiple distributors to be consolidated into pharmacy-specific deliveries. It serves clients throughout the country.</t>
  </si>
  <si>
    <t>Porfollio, Inc. doing business as Pharmaceutical Bank organize product inquiries and offer via Excel spreadsheets and Google sheets. It specializes in Pharmaceutical Manufacturing.</t>
  </si>
  <si>
    <t>Maetrics, LLC provides compliance and regulatory solutions to FDA regulated industries and Fortune 500 life science companies. Its solutions include supply chain risk assessment, warning letter remediation, quality management system/quality system improvement plan, validation, corrective actions/preventative actions systems, complaints/adverse events, supplier quality/supply chain compliance, cost of quality, and industry software implementations.</t>
  </si>
  <si>
    <t>Alliance Life Sciences Consulting Group, Inc., provides management and technology consulting services. The company offers solutions in the areas of contracting, pricing, reimbursement, and commercial operations.</t>
  </si>
  <si>
    <t>ysura GmbH is a pharma-specific SaaS innovator providing end-end customer interaction solutions. It focuses on seamless HCP omnichannel capabilities for richer and more intelligent engagement, connecting customer journeys to support the hybrid model of the future, and designs, develops, markets, and sells innovative software modules for the pharmaceutical industry. It modules cover areas such as multi-channel sales, consent management, map-based targeting, personalized emails, campaign management, and key opinion leader marketing.</t>
  </si>
  <si>
    <t>BasesoftEsp SL develops solutions to improve the management of Pharmacy Services in Hospital environments. It helps improve the management of traceability, quality, and safety of the Pharmacotechnics and Drug Development Unit.</t>
  </si>
  <si>
    <t>SilcsBio, LLC is a pharmaceutical manufacturing company. It provides software and services for computer-aided drug design. The company serves its services to customers within the country.</t>
  </si>
  <si>
    <t>Almond QMS is a QMS software for healthcare companies. It is leading and computerizing the quality process while ensuring compliance with regulatory requirements maintaining the audit trail history and indexing for all documents to enable quick and easy access to all files based on authorizations.  It offers to control the design, development, compliance with regulatory requirements, software, advanced Gantt, medical devices, and consulting.</t>
  </si>
  <si>
    <t>Eidogen-Sertanty, Inc. develops knowledge-based drug discovery solutions for pharmaceutical and biopharmaceutical. It offers target-based solutions, such as Target Informatics Platform, a structural informatics system, and knowledgebase that enables researchers with the ability to interrogate the druggable genome from a structural perspective; and Eidogen Visualization Environment, an analysis tool that allows users to visualize and compare the small molecule binding sites. It serves within the area.</t>
  </si>
  <si>
    <t>New Information Technology (NIT) is a software development company. It specializes in developing software for pharmacy management. The company serves customers in Lebanon.</t>
  </si>
  <si>
    <t>Naked Biome, Inc. is a microbiome-based skin therapeutics company. The company is building the most advanced drug discovery genomics platform for the treatment of skin diseases and the restoration of health. It is launching the most advanced therapies to treat and prevent skin disease.</t>
  </si>
  <si>
    <t>Pharmacy Plus is a leading pharmacy group specialising in medicines management solutions for care homes in the UK. The company has a long heritage of innovation and influence within the Care Home sector, being the first UK Pharmacy organisation to focus solely on the specific needs of residents and professional colleagues working within this industry. They deliver high quality patient services through innovation and the use of technology. Their products and services to Care Homes are cutting edge and unrivalled in the UK, and in some cases are the first in the world. The Company's mission is to enhance patient safety, personalise care and improve quality of life.</t>
  </si>
  <si>
    <t>Xentric Technologies Pvt., Ltd. is one of the fastest-growing IT companies in India that provides a one-stop-web solution to every organization and individual. The company has a vivid presence in the Indian as well as international markets for its top-notch services. It is being a customer-oriented company, it pays special attention to offering clients an insight-driven intuitive service to ensure the best outcome at the most affordable budget.</t>
  </si>
  <si>
    <t>GoldPoint Systems, Inc. offers customized financing software products for complete loan origination and servicing, full G or L activity, internet, and mobile solutions, comprehensive deposit needs, and much more. The company supports clients specializing in consumer, retail, and specialized lending.</t>
  </si>
  <si>
    <t>SocietyOne Australia Pty., Ltd. is a peer-to-peer online lending marketplace that connects borrowers and investors for loans. It offers unsecured personal loans to individuals, including debt consolidation, car, holiday, wedding, home renovation and education loans, and consumer and livestock loans to farmers or investors.</t>
  </si>
  <si>
    <t>Pennant Technologies Pvt., Ltd. is a financial technology company. It offers products including a lending factory, host integrator, direct debit, bill pay, communication manager, Islamic finance factory, cross-sell as well as consulting and designing, digital engineering, and cloud SAAS services. The company serves its services around the world.</t>
  </si>
  <si>
    <t>etika Australia Pty., Ltd. is a fintech company. It provides fairer consumer loans through its network of trusted business partners. It delivers financial products, in a socially responsible way, to customers and retailers.</t>
  </si>
  <si>
    <t>Benedict Group, Inc. (BGI) is a computer software company. The company's loan servicing software offers loan servicing, loan accounting, and investor tracking software along with processing support such as loan application tracking, asset management, construction loan support, delinquent loan tracking, and reporting, automated loan changes, investor reporting, and more. It serves commercial lenders, insurance companies, consumer loans, and structured settlements.</t>
  </si>
  <si>
    <t>Xtrememortgageworx, LLC is a Software Development company. It provides unequaled visibility and drives ROI in every facet of the business. The company serves its services to consumers and businesses throughout the United States.</t>
  </si>
  <si>
    <t>Euregio Meuse-Rhine Incident Response and Crisis Management (EMRIC) is an abbreviation for Euregion Meuse-Rhine Incident Control and Crisis Management. It is a unique collaboration of public services, that are responsible for public safety, including fire services, technical assistance, and emergency medical care in the respective territories.</t>
  </si>
  <si>
    <t>CredAcc develops a small business lending platform designed to help U.S. banks accelerate credit to small businesses. The company's platform has sales, operations, screening, underwriting, servicing, and innovation modules incorporating deep real-world SMB lending expertise resulting in superior customer experience, faster credit, innovative lending products, enriched underwriting, and lesser defaults, thereby helping small businesses grow without worrying about t money.</t>
  </si>
  <si>
    <t>Full Skope, LLC is an information technology and services company. It specializes in providing a platform for shareholder management, financial services, and banking solutions. The company offers its services to banks, non-profits, equipment finance companies, factoring companies, and other non-bank lending sectors.</t>
  </si>
  <si>
    <t>Crystal Clear Software, Ltd. doing business as Loan Performer develops, markets, sells, and implements Loan Performer micro-finance software. The company handles shares, savings, time deposits, loans, assets, debtors/creditors, and has a general ledger.</t>
  </si>
  <si>
    <t>Inveer, LLC doing business as Precurra provides a modern, professional, secure amortization program. The company's software runs in the cloud, so it is available on all of the devices with any browser. It is easy to use anywhere and produces precise and accurate schedules for the most complicated cash flow scenarios.</t>
  </si>
  <si>
    <t>Felitec, Inc. specializes in the development of software solutions for the home and office. It provides top-quality software products and services that are both efficient and easy to use. The company's software products are designed to work with personal computers in the Windows environment.</t>
  </si>
  <si>
    <t>Soisy SpA operates as a financial service company. It offers installment payments at point-of-sale (POS), financed via marketplace lending. The company offers its services in Italy.</t>
  </si>
  <si>
    <t>CloudBnq, Inc. is a banking company. It offers commercial lending, business loans, insurance, refinancing, and equipment loan services. The company serves customers within the area.</t>
  </si>
  <si>
    <t>LoanCirrus, Ltd. is a technology solutions company. It provides autonomous lending, origination intelligence, collections, automated collections, loan servicing, and payment intelligence. The company serves microfinance, banks, credit unions, consumer finance, and mortgage lending sectors.</t>
  </si>
  <si>
    <t>Funding.com.au Pty., Ltd. is a mortgage finance and funds management company. It has originated millions in mortgages and assisted many satisfied customers since launching as one of Australia's first marketplace platforms in the property lending space.</t>
  </si>
  <si>
    <t>Technicost, Inc. is a well-established and recognized software provider of credit and investment management solutions. The company successfully built a team of computer and finance specialists, as well as highly qualified executives that deliver credit software solutions and prompt service to more than a hundred financial institutions.</t>
  </si>
  <si>
    <t>Shaw Systems Associates, LLC provides enterprise-level financial software solutions for loan and lease servicing, collections, and recovery in the United States and internationally. The company offers retail and commercial loan servicing software auto lease portfolio management software; recovery post-charge-off management software a software solution that services wholesale floor plan processing and direct flooring for lenders; a boarding and pipeline tracking system to import a loan or lease from a source system.</t>
  </si>
  <si>
    <t>Cre8tech Labs, Inc. doing business as Lender Price develops digital consumer technology solutions. The company's products include a digital lending platform that offers asset verification, process automation, income verification, document management, configuration workflows, and a collaboration platform; a mortgage pricing engine which is a mortgage product pricing and eligibility engine with business intelligence and analytics; real-time mortgage pricing analytics; and consumer pricer, including mini pricer widget and tabular design.</t>
  </si>
  <si>
    <t>Creintech Solutions, LLP is a finTech company. Its structure allows it to demonstrate and implement different ideas for different industries and turn the ideas into ventures.</t>
  </si>
  <si>
    <t>Delter IT is a micro-lending software development company providing client management systems to microlenders. It offers a client and loan management software/debtors management system to micro-lenders.</t>
  </si>
  <si>
    <t>Pre-Approve Me, LLC is a software development company. It offers loan officers and mortgage companies a mobile communication platform designed to increase TBD pull-through and decrease the human capital required to close a home loan. The company provides its products and services for lenders, real estate agents, and homebuyers.</t>
  </si>
  <si>
    <t>Loktra Technologies Pvt., Ltd. is a cloud platform to run a modern-day financial institute. The company platform simplifies how banks or financial institutions operate by unifying data and functionality from traditional core systems as well as new financial technologies into a seamless, digital customer experience.</t>
  </si>
  <si>
    <t>Funding Circle, Ltd. is a financial service company developing an enterprise (SME) lending platform that enables businesses to access finance from investors. It offers working capital, asset finance, one-off business expenses, and expansion capital. The company serves customers within the area.</t>
  </si>
  <si>
    <t>Crediti Rivus UAB doing business as Lendstream is a computer software company. It provides financial enterprises. The company serves clients in Lithuania.</t>
  </si>
  <si>
    <t>Vivalek Pty., Ltd. doing business as Loandisk operates an online loan management system for microfinance and lending companies. It is also an online software that allows lending businesses to manage borrowers, loans, repayments, and collections with ease while being affordable at the same time.</t>
  </si>
  <si>
    <t>MLO Shift is a CRM and Marketing Automation system for mortgage pros looking to take businesses into the new age of tracking leads, managing the loan process, marketing, and automated follow-up.</t>
  </si>
  <si>
    <t>Revodoc, Inc. is a software firm that offers a cloud-based CRM service solution for managing the mortgage application process and workflow. It helps mortgage teams manage all aspects of deals from leads through to mortgage application approvals to completion.</t>
  </si>
  <si>
    <t>Automated Tracking Loan Origination Software (ATLOS) is a computer software company. It develops online software that allows lenders to collect and store customer data, fill out and e-sign forms, manage documents, and much more. The company serves clients throughout the area.</t>
  </si>
  <si>
    <t>Techniecode, Inc. is a software company. It offers LOS consulting and managed IT services. The company offers its services to mortgage companies, credit unions, and banks.</t>
  </si>
  <si>
    <t>Elysys SARL is a software solution for financial services companies of all sizes. It provides innovative and intelligent business applications that help clients run the entire business and deliver the right insights. The company works with its clients globally, to help them achieve business excellence and create sustainable advantage.</t>
  </si>
  <si>
    <t>Lendesk Technologies, Ltd. is a loan origination platform for mortgage brokers. The company offers an application with features such as referral management, easy documentation management, condition reminders, pipeline overview, and more. It provides a point-of-sale system for mortgage brokers and a loan origination system for private lenders.</t>
  </si>
  <si>
    <t>SysArc Infomatix Pvt., Ltd. is an IT consulting firm that has amassed several Fortune 500 clients. It helps clients to analyze, design, develop, test, and install applications under a wide variety of leading technologies. The company serves clients nationwide.</t>
  </si>
  <si>
    <t>AMP Credit Technologies, Ltd. is a financial technology company focused on the burgeoning alternative finance space. It enables banks and other business service providers to profitably offer equitable and transparent short-term unsecured loans to under-served small business customers - in both developed and emerging markets.</t>
  </si>
  <si>
    <t>The Loan Post, Inc. doing business as LendingWise is a robust, cloud-based CRM and LOS platform designed for commercial asset/equity-based lenders, aka Hard and Private Money Mortgage Lenders. Its lenders and brokers have an enterprise-level software platform to manage the entire network and specialized loan programs. The company's CRM and LOS are fully integrated under 1 platform so clients can manage the sales and marketing, wholesale channel, loan intake, processing, underwriting, closing, and servicing of hard money loans.</t>
  </si>
  <si>
    <t>Megasys, Inc. is one of the leading providers of complete loan servicing systems for the consumer finance industry. The company's customers' system enhancement requests have kept it current with the needs of the consumer finance industry. It offers accounting and general ledger software, financial accounting software, loan servicing software, and networking systems.</t>
  </si>
  <si>
    <t>LeanDev AB develops software inspired by lean and agile principles. The Company's product suite LeanDev Financial Platform, LFP, constitutes the most modern products on the market for the financial industry. Its platform is designed to work in compliance with the regulatory requirements posed by the legislation of the European Union.</t>
  </si>
  <si>
    <t>Loan Servicing Soft, Inc. is a loan servicing software company that provides accurate and automated loan servicing solutions. It offers a range of features for loan servicing, including automated billing, investor support, accounting, servicing fees, and collections functionality. The company provides its services to clients across the country.</t>
  </si>
  <si>
    <t>LoanTek, LLC offers a pricing engine platform that incorporates various features required to implement scalable consumer direct marketing. The company offers LoanTek, a solution that offers best execution pricing and automated quoting; mobile Web and customizable Website pricing solutions; lead management, CRM, email marketing, and automated telephone connection; dashboards that help clients to understand what is driving the bottom line and lenders with online mortgage origination. It provides its services at the most affordable rates in the industry making consumer access available to institutions of all sizes.</t>
  </si>
  <si>
    <t>Market Leader Group, Inc. is a real estate company. It is a provider of marketing and technology solutions for real estate professionals, brokerages, and franchises. The company provides its services to clients throughout the United States.</t>
  </si>
  <si>
    <t>BillFloat, Inc. doing business as SmartBiz is a financial services company. It offers access to SBA loans, bank term loans, and lines of credit. The company serves customers to small businesses across the United States.</t>
  </si>
  <si>
    <t>Elizabeth Typesetting Co. doing business as Answers, etc. has been innovating solutions and supplying leading-edge technology and continues to be a leader in this competitive market. It offers a variety of solutions to automate financial service centers, including check cashing, short-term lending, installment loans, debit card issuance, wire transfer, bill payments, and more while enabling multi-store data sharing with a secure and robust real-time network solution.</t>
  </si>
  <si>
    <t>Whitman Technological Corp. develops custom software for automation, manufacturing, and data management. It offers driven custom solutions ranging from software, website and mobile application development to electronic, mechanical and chemical.</t>
  </si>
  <si>
    <t>Financial Industry Computer Systems, Inc. (FICS) is a mortgage loan origination software, residential servicing software, and commercial loan servicing software provider. It offers the most cost-effective, efficient, and flexible software solutions on the market today. The company has also delivered exceptional automation, performance, system support, and value that automates mortgage servicing operations, including payment processing, investor reporting, custodial accounting, imaging, report writing, and more.</t>
  </si>
  <si>
    <t>Dolphin Enterprises, Ltd. offers an innovative, complete, software solution for mortgage investments. The company focused on offering a comprehensive, integrated portfolio of products and services. Its range of products and services is tailored to meet the strict demands of the industry.</t>
  </si>
  <si>
    <t>Sparkholder B.V. is an Amsterdam-based FinTech startup and developer of the LoanStreet application. It develops for entrepreneurs and advisers that are looking for a business loan.</t>
  </si>
  <si>
    <t>Continuity Programs, Inc. is a CRM and direct marketing company that specializes in customer retention, generation, and prospecting programs. It helps companies with easy-to-use CRM software and automated marketing. Its platform, MyCRMDashboard includes built-in direct marketing, making it effortless for users to communicate with contacts.</t>
  </si>
  <si>
    <t>On Deck Capital, Inc. is to provide capital financing services to businesses. It uses proprietary software to aggregate data about a business operation that is processed by an algorithm that determines loan eligibility.</t>
  </si>
  <si>
    <t>Vaultedge Software Pvt., Ltd. is a mortgage automation company. It enables mortgage lenders and servicers to process loans. It also helps mortgage lenders and investors reduce loan production and due diligence costs and improve borrower</t>
  </si>
  <si>
    <t>Downhome Solutions, LLC is a loan-tracking software tool designed expressly for community lenders. The company offers down-home loan management software for managing community loan funds. It serves clients in the area.</t>
  </si>
  <si>
    <t>PCFS Solutions, Inc. is a software provider offering the only Prospect to Payoff solution. It provides business lending software solutions and lifecycle management platforms. The company offers its services to businesses and consumers across United States.</t>
  </si>
  <si>
    <t>SYNDi Group is loan management to mortgage management to fund management to investment ledgers, SYNDi offers a variety of financial applications. It is an easy-to-use software that can be integrated into the accounting system, provide reports on demand, has Microsoft Office integration, security management, pop-up reminders and much more</t>
  </si>
  <si>
    <t>Conflux Technologies Pvt., Ltd. doing business as Finflux is a software development and financial services company. It provides a SaaS technology platform to democratize lending,  product includes loan origination, loan management, and underwriting. The company offers its products and services to microfinance organizations, NGOs, and social enterprises.</t>
  </si>
  <si>
    <t>Lendico Deutschland GmbH is a multinational company. It develops and operates as an online platform that connects borrowers, and investors. It also offers credit solutions to consumers and businesses in its area.</t>
  </si>
  <si>
    <t>SB Technologies, Ltd. doing business as eLending Platform combines the best of tailored software with the cost savings and efficiency gains of off-the-shelf solutions to provide an entirely new way to run the loan business. The company is created and designed by a team of senior online lending professionals and marketing experts.</t>
  </si>
  <si>
    <t>Professional Bank Services, Inc. doing business as ProBank Austin is a consulting and educational service company. It advises on mergers and acquisitions, corporate structuring and planning, branching, loan reviewing, compliance, management, technology, profitability, litigation, and expert witness. The company serves clients across the country.</t>
  </si>
  <si>
    <t>Beanstalk Networks, LLC doing business as OpenClose, Inc. is a computer software company. It provides browser-based solutions for lenders, banks, and credit unions. The company serves its services to consumers and businesses worldwide.</t>
  </si>
  <si>
    <t>BNTouch, Inc. provides tools for professionals: automated lead management, branded mobile apps, and advanced email marketing. Its product, BNTouch Mortgage CRM, is a mortgage-specific hosted CRM solution for banks and mortgage offices of any size.</t>
  </si>
  <si>
    <t>Shuhari Tech Ventures Pvt., Ltd. doing business as NIRA is a new age FinTech company functional in the consumer lending space. It focuses on financial inclusion by creating simple, transparent products that empower individuals to live a life of choice and freedom.</t>
  </si>
  <si>
    <t>Constellation Financing Systems Corp. is a premier software and service provider of CRM, origination, credit, document management, leasing and loan management software, and related services to financial institutions, leasing companies, and equipment manufacturers.</t>
  </si>
  <si>
    <t>King Technology Group, LLC doing business as Mortgage iQ CRM is a software development company. It provides CRM, sales, and marketing solutions for the mortgage lending Industry. The company offers its services within the area.</t>
  </si>
  <si>
    <t>Pay Later Group, Ltd. doing business as Fly Now Pay Later a fintech payments company that lets consumers instantly spread the cost of travel over a flexible duration. It helps travel brands supercharge sales, conversion, and average order value by providing a range of flexible alternative payment options to consumers at the checkout - online, in-store, or via the call center.</t>
  </si>
  <si>
    <t>Roydan Enterprises, Ltd. is a company that operates in the software development industry. The company specializes in providing debt collection software. It provides services to clients throughout North America.</t>
  </si>
  <si>
    <t>Rebuildingsociety.com, Ltd. is an online lending platform connecting businesses seeking loans with individual lenders looking for a better return on its money. The company operates an online peer-to-peer (P2P) lending platform that enables investors to provide loans to businesses. It is a Network Principal that works with appointed representatives that operate using its regulatory permissions.</t>
  </si>
  <si>
    <t>CU Direct Corp. delivers enterprise lending and technology solutions to financial institutions, auto dealers, retailers, and medical providers nationwide. The company provides products and solutions that meet the demands of today's and tomorrow's financial landscape by bringing innovation and expertise to indirect lending, consumer and mortgage loan origination, point-of-sale, digital retail, analytics, marketing and CRM, auto shopping, and business process outsourcing.</t>
  </si>
  <si>
    <t>Financial Network, Inc. is a software company. It offers good support for lending, origination, and analytical operations. The company's solutions are built on a set of time-tested components, with solutions for the financial, insurance, collections, and numerous other industries. It serves its clients in the United States.</t>
  </si>
  <si>
    <t>Php Scripts Mall Pvt, Ltd. is one the professional open-source script-developing companies for 14 years. It offers more than 100 different readymade scripts developed for different categories.</t>
  </si>
  <si>
    <t>Mirador Financial, Inc. is a front-end small business lending platform supporting established lenders with borrower acquisition, digital application, decision, and borrower communication. The company's features include a pre-qualification filter, automated document collection, condensed credit view, online borrower application, digital credit application file, supplemental risk evaluation, optional API integration, lender dashboard, and digital signatures with DocuSign.</t>
  </si>
  <si>
    <t>DiCom Software, LLC operates as a Software Development. It also specializes in risk assessments, scoping, workflow management, credit risk management solutions, reporting, and more.</t>
  </si>
  <si>
    <t>Axe Finance B.V. is a company that operates in the IT services and IT consulting industries. The company specializes in providing credit process automation solutions and consulting in the banking IT and risk domains. It provides services to clients globally.</t>
  </si>
  <si>
    <t>FinancialSpectra Pty., Ltd. is a computer software company. It provides cloud-based applications for financial services. The company offers its products and services to industries including auto loans, business loans, consumer loans, equipment financing, home loans, lines of credit, economic relief loans, syndication loans, debit consolidations, and student loans throughout Australia, the United States, and India.</t>
  </si>
  <si>
    <t>Note Dashboard operates a cloud-based mortgage note and loan management software for lenders and financial institutions of all types and sizes. The company provides mortgage loan servicing software with a simple.</t>
  </si>
  <si>
    <t>New Wave Capital, Ltd. doing business as Capital On Tap is a firm that operates in the financial services industry. It provides loans to small businesses, micro retailers, and supply chain groups.</t>
  </si>
  <si>
    <t>EnergySage, Inc. is an online marketplace for turnkey solar energy systems and community solar. The company offers clean energy information, energy efficiency, smart home devices, combined heat and power systems, solar electricity, high-efficiency HVAC systems, solar hot water, customer advocacy services, solar PV, and qualified lead generation. It serves clients in the United States.</t>
  </si>
  <si>
    <t>Inovatec Systems Corp. provides innovative software solutions helping businesses establish a scalable, data driven business model within the automotive and equipment finance industry. It offers quality solutions, service, and support to clients from small businesses to large corporations no matter how unique or complex the problem may be.</t>
  </si>
  <si>
    <t>TimeValue Software, Inc. is a software development company that develops software solutions. It offers amortization software, financial calculators, and tax interest and penalty calculator. The company serves the needs of tax, legal, leasing, banking, and other financial professionals.</t>
  </si>
  <si>
    <t>FinSoft, LLC is a company that operates in the Software Development industry. It specializes in Asset Based Lending (ABL) software for secured commercial finance back-office operations and field examination or audit workpapers, Desktop, Cloud (SAAS), and hybrid Cloud solutions. The company focuses on providing quality services to clients and end-users in the United States.</t>
  </si>
  <si>
    <t>C2 Systems, LLC offers C2 covalent, a cloud-based loan origination system. The company offers solutions quickly and consistently processes consumer and small commercial loan applications from point of sale.</t>
  </si>
  <si>
    <t>Metwest Capital Group, LLC doing business as Capital Express 365, LLC is an easy-to-use, state-of-the-art platform. It allows brokers, realtors, residential bankers, and professionals to get live quotes on various loans.</t>
  </si>
  <si>
    <t>Trade Ledger Pty., Ltd. operates as a completely digital business lending platform. The company has a corporate lending Platform for better business lending that supports many lending categories including invoice funding, supply chain financing, and debtor financing.</t>
  </si>
  <si>
    <t>Integrated Accounting Solutions NYC, Inc. is a powerful and fully featured loan amortization software on the market and a loan servicing add-on for QuickBooks that allows efficient manage multiple loans and credit lines. Its loan amortization software is easy to use, and understand and it can help with many lending needs.</t>
  </si>
  <si>
    <t>Top of Mind Networks, LLC develops customer relationship management (CRM) and marketing automation software. It has been developing technology to enable loan officers to better track, connect, and engage with customers, prospects, and referral partners, driving repeat transactions, and allowing them to build books of business.</t>
  </si>
  <si>
    <t>Cloudsquare, Inc. is a salesforce cloud alliance partner company. It provides end-to-end support across Salesforce products and 3rd party apps. The company services include salesforce consulting, salesforce implementation, salesforce development, integration, business strategy,  salesforce data migration, analytics, process design, user experience, managed services, 3rd party app configuration, and development. It serves clients across the United States.</t>
  </si>
  <si>
    <t>Launcher Solutions, LLC is a technology product and service company built on the foundation of care, innovation, understanding, and speed. It specializes in the subprime or near-prime automotive lending industry. The company offers software applications for data analytics, and integration, telephony, and custom web development.</t>
  </si>
  <si>
    <t>LendingHome Corp. provider of fix-and-flip lending services intended for real estate investors. The company leverages innovative technology and expert advice to offer short-term hard money loans and home mortgage loans with a streamlined application process, enabling clients to quickly and reliably receive the financing projects and businesses to thrive.</t>
  </si>
  <si>
    <t>Nivo Solutions, Ltd. is a provider of communication services. The company offers an instant messaging service that banks can communicate sensitive and transactional data over. It serves customers in the United Kingdom.</t>
  </si>
  <si>
    <t>SLM Corp. doing business as Sallie Mae Bank is a saving, planning, and paying for college company. It offers private education loans, free college planning tools, and online banking. The company serves clients in the United States.</t>
  </si>
  <si>
    <t>Arimon, Ltd. doing business as Digilytics AI drives business value by leveraging the platform. It helps clients achieve profitable growth and deliver excellence, through the intelligent use of the rapidly expanding universe of data operated. The company provides analytics, Artificial Intelligence, Cognitive Computing, Machine Learning, Software-as-a-Service, Data Science, Big Data, Visualisation, Business Consulting, Conversational Analytics, Real-time Intelligence, analytics, mortgages, lending, fintech, financial services, mortgage lender, digital lending, secured lending, and AI.</t>
  </si>
  <si>
    <t>iMarc, Inc. doing business as E-Closing, LLC provides Web-based closing and title processing software solutions to handle residential and commercial real estate closings. The company's software allows users to receive orders electronically from lenders, provide accurate quotes, create various closing and title-related documents, print checks and reconcile escrow or IOLTA accounts, record documents electronically, and store various signed documents within users' files.</t>
  </si>
  <si>
    <t>Affordability4You, LLC is a financial technology company that easily connects to existing loan origination platforms. The company provides increased product penetration, labor cost reduction, and increased cross-sales and allows the financial institution to offer tailored recommendations to applicants. It also analyzes the customer's credit and provides actionable solutions to optimize the customer's credit profile.</t>
  </si>
  <si>
    <t>Lendex Nederland B.V. operates in the financial services industry. It is a provider of banking services for both investors and borrowers and helps in marketing consumer loans. The company focuses on consumer lending (personal loans and mortgages) and institutional investors (though retail investors can participate as well).</t>
  </si>
  <si>
    <t>Rockport Group is a real estate services provider that handles land acquisition, development, project and construction management, and property management. It provides land acquisition, development, project and construction management, residential, and commercial real estate services. The company serves clients throughout GTA.</t>
  </si>
  <si>
    <t>Teledata Communications, Inc. (TCI) is a company that specializes in loan organization. The company provides semi-customizable Web-based software offered as software as a service (SaaS) primarily for loan origination, automated underwriting, automotive indirect lending, and merchant lending purposes. The company offers loan origination systems, indirect lending, online lending, cloud-based solutions, account opening, and direct lending.</t>
  </si>
  <si>
    <t>Oyster Bay Systems, Ltd. is a software development company and technology provider that specializes in the finance and lending market. It offers end-to-end software designed to drive performance for technology-focused finance companies. It serves clients globally.</t>
  </si>
  <si>
    <t>Appraisers Now, Ltd. (Anow) is a developer of appraisal management software that simplifies the way real estate appraisers manage the businesses. The company's software streamlines a wide range of everyday appraisal processes while offering unmatched business insights, enabling to help appraisers to compete in today's digital environment.</t>
  </si>
  <si>
    <t>PerfectLO.com, LLC is a cloud-based mortgage loan software service provider company. It solves one of the biggest problems during the loan application process. Its originator can also interview borrowers "Live" while following the systematic foolproof process. The company offers its services to customers across the world.</t>
  </si>
  <si>
    <t>Ensibuuko Tech, Ltd. provides modernizing financial services. The company is helping Non-bank Financial Institutions gain better insights from the data and to make data-driven decisions using cloud-based micro-finance software. Its software is also hosted on the cloud and is built with the capability to integrate with mobile money and SMS platforms.</t>
  </si>
  <si>
    <t>MortgageFlex Systems, Inc. is a Software Development company. It develops mortgage loan software solutions. The company provides third-party originations portals that integrate with the origination systems and provides originators with real-time data and a Web consumer portal. It serves within the area.</t>
  </si>
  <si>
    <t>Wowtools, Inc. doing business as Mortgage Coach equips mortgage professionals with invaluable insights and patented reports to show borrowers how to create more wealth by integrating the mortgage decision into its financial plan. The company helps develop unique and powerful tools that empower loan officers to improve closing ratios, increase referrals, stay compliant, and grow revenue.</t>
  </si>
  <si>
    <t>New Silver Lending, LLC offers over 25 years of property management and hard money lending experience to real estate entrepreneurs across the U.S. It brings over 20 years of combined real estate lending and investing experience, combined with technological know-how, painless application, underwriting, and drawing processes</t>
  </si>
  <si>
    <t>Lender's Software, Inc. produces loan origination software, loan servicing software, Metro reporting software, mortgage software, payment processing, and credit bureau inquiry software. The ezFinance Software Suite is a suite of applications and interfaces designed to provide a lender with the ability to manage its entire lending operations.</t>
  </si>
  <si>
    <t>QuickCheck Canada is a leader in the credit risk assessment industry, specializing in providing payday loan companies, pawnbrokers, buy here, pay here dealers, and other companies with the information needed to make informed lending decisions. The company's platform provides complete CRM functionality from loan processing automation to customer notification automation and more.</t>
  </si>
  <si>
    <t>SparkLMS is a unified loan management suite, encompassing Lead Management, CRM, Loan Product Management, Underwriting, Loan Origination, Collections, and Reporting. It is a good solution designed for short-term and micro-loan lending industry designed for lenders to manage Payday, Instalment, CAB/CSO, Auto Title and Line of Credit Portfolios from a single platform.</t>
  </si>
  <si>
    <t>iZone Software, Ltd. is a provider of specialist bespoke software to large and medium-sized businesses across the UK. The company has made a strategic decision to invest heavily in software to drive the business forward and established a software division in 2006 building business submission systems, payments processing systems and other financial services based products. It now supplies software to a range of companies, including Building Societies and large companies as well as SME businesses.</t>
  </si>
  <si>
    <t>Moso Software, Inc. is a software development company that provides digital mortgage services. It provides brokers and LOs with customized websites, online application, rate alerts, borrower portal, CRM, and Cloud-based Document Management. The company provides its services to businesses and consumers within the area.</t>
  </si>
  <si>
    <t>Byte Software, LLC provides mortgage software solutions for banks, mortgage bankers and brokers, and credit unions in the United States. The company offers BytePro Standard and Enterprise loan origination software packages, BytePro Online that offers the same features as BytePro Enterprise, and delivers it as a managed service via the Internet, and BytePro Loan Modification Edition is used by lenders and servicers to process loan modifications under the Home Affordable Modification Program.</t>
  </si>
  <si>
    <t>Nortridge Software, LLC develops and markets loan and financial software products. The company suite enables loan cycle management, customized report creation, workflow design, automation, and real-time dashboard design services. It offers technology architecture setup services. It serves within the area.</t>
  </si>
  <si>
    <t>Lending Software Solutions, Pty., Ltd. doing business as Laps-IT offers a modular platform that allows users to process and manage the application and loan book in the most cost-effective way possible. It provides a full application to repayment workflow giving an inclusive end-to-end solution under one roof.</t>
  </si>
  <si>
    <t>Generix Group France SA is to provide supply chain management SaaS solutions. The company offers warehouse and order management, invoicing, order tracking, carrier portal, inventory supply, logistics systems, and business-to-business services. It serves manufacturers, third-party logistics providers, and retailers worldwide.</t>
  </si>
  <si>
    <t>Tyler Analytics Corp. (TAC) is a software company that provides a suite of credit analysis software for banks and accountants. The company offers software that helps users analyze financial statements and includes modules for computing tax returns, consolidation, and loan covenant compliance. It serves clients within the area.</t>
  </si>
  <si>
    <t>MoolahSense Pvt., Ltd. is a web-based crowd-lending platform. It connects established businesses seeking loans for capital expansion, equipment purchases, or other needs to a broad investor base.</t>
  </si>
  <si>
    <t>Rekon Technologies, Inc. operates as a software vendor in the mortgage loan servicing industry and offers tools to track, manage, prepare, and record loan documents that include lien releases, assignments, UCC terminations, and training documents. The company's products include the Rekon system, which is used in preparing lien release and assignment documents, and DokTrak, a loan-tracking software system that tracks and manages documents, images, and files.</t>
  </si>
  <si>
    <t>Nomis Solutions, Inc. is a software company developing a pricing and profitability management platform. It offers Nomis Price Optimizer, Nomis Price Manager, and Nomis Deal Manager. The company serves in the B2B and SaaS space in the fintech market segments.</t>
  </si>
  <si>
    <t>Lend Street Financial, Inc. provides consumer lending solutions for people in financial distress to refinance the old debt and rebuild the credit. The company also negotiates with customers' creditors to get a discount on the debt.</t>
  </si>
  <si>
    <t>Indifi Technologies Pvt., Ltd. operates an online platform that connects lenders and borrowers to provide loans. The company offers various lifecycle support services for lenders which include marketing and CRM, data aggregation, data analysis, on-ground support, loan monitoring, and payment management. It also serves clients in e-commerce, travel, hospitality, retail, and trading businesses.</t>
  </si>
  <si>
    <t>Auxmoney GmbH is a financial services company that provides an online peer-to-peer loan marketplace. The company develops an online marketplace for lending services. It provides loans such as instant loans, installment loans, self-employed loans, car loans, vacation loans, education loans, business commencement loans, furniture loans, wedding loans, and personal loans. It conducts business in Dusseldorf, Germany.</t>
  </si>
  <si>
    <t>Sopra Banking Software S.A. is a Software Development company that provides software and information technology services for banks and financial institutions. The company develops solutions for retail and commercial banking, direct banking, wealth management, customer engagement, lending, payments, cards, cash management, account management, compliance, Islamic banking, and microfinance activities. It serves clients in the area and online.</t>
  </si>
  <si>
    <t>Margill, Inc. is a software development company. It offers interest calculators and loan management software. The company provides its services worldwide.</t>
  </si>
  <si>
    <t>Curu, Inc. operates the only app that finds the best actions to make the credit score go up. It helps remove the complications, and worry that come with credit with Curu. The company enables lenders to open more accounts by showing users the actions necessary to meet eligibility for financial goals.</t>
  </si>
  <si>
    <t>Credex Systems, Inc. is a software development company. It provides a web-based solution for the origination and servicing of direct and indirect loans. The company develops and supports software systems for consumer finance companies throughout the United States and Guam.</t>
  </si>
  <si>
    <t>Cimmaron Software, Inc. is a premier CRM (customer relationship management) and custom software development firm focused on providing business strategies and solutions to businesses based on distributed multi-tier enterprise applications. It has delivered cutting-edge software solutions in a variety of industries focusing on the mortgage industry.</t>
  </si>
  <si>
    <t>The Loan Post, Inc. is an industry-leading web-based loan modification and short sale software system for loss mitigation professionals. The company provides the most complete, turnkey system with customizable options to make its platform work efficiently for each channel within the industry including law offices, realtors, processing firms, HUD counselors, mediators and small servicers. It is an end-to-end loss mitigation solution making it easy for the client's staff and customers to track its file through the entire processing lifecycle.</t>
  </si>
  <si>
    <t>Bryt Software, LLC is a loan management software company. It offers a loan management software program that includes loan origination, loan servicing, trust accounting, document creation, document storage, client portals, workflow automation, reporting, collections, and more. The company offers its services within the area.</t>
  </si>
  <si>
    <t>Golden Omega, LLC is developing software for the lending and construction industries. It provides cutting-edge, windows based software for loan servicing, trust accounting, loan document preparation, investment pools, and mechanic's liens. It manages the development, marketing, and sales of software primarily for the mortgage and construction industries.</t>
  </si>
  <si>
    <t>Nestablish.com, Inc. develops a cloud-based software system designed to facilitate and assist Loan Officers, Home Buyers, and Real Estate Agents during the home-buying process. It provides real estate agents with the pre-qualification letters, pre-approval letters, and loan status updates require for each and every offer it makes.</t>
  </si>
  <si>
    <t>Trackitsoft, Inc. offers an affordable loan servicing software system. It provides a complete loan servicing, management and tracking software solution.</t>
  </si>
  <si>
    <t>EncompDEV offers Super Productivity Tools for Encompass Admins and Developers. The services include Encompass SDK Programming, Plugin Development, Troubleshooting, Customization and Optimization.</t>
  </si>
  <si>
    <t>Artoo IT Solutions Pvt., Ltd. is an enterprise software-as-a-service company that specializes in MSME lending. It develops a software platform that enables lenders to effectively serve a borrower base with limited digital footprints, by equipping the field agent with cutting-edge technology at the borrower's doorstep. The company provides its services to businesses and consumers within the area.</t>
  </si>
  <si>
    <t>smava GmbH is a loan portal company. It offers instant credit, personal loans, and loan comparisons. The company also offers cheaper loan options to consumers and serves customers throughout the country.</t>
  </si>
  <si>
    <t>Housing and Development Services, Inc. doing business as Housing and Development Software, LLC (HDS) a leading software solutions provider to the affordable housing industry. The company has amassed large-scale experience in the housing, finance, and community development markets. It has partnered with over seventy-five state and local housing agencies to provide effective software solutions.</t>
  </si>
  <si>
    <t>Allied Business Systems, LLC is the leader in financial software. It has provided solutions for the consumer lending industry for over 39 years and is proud to offer top-of-the-line exclusive technology for all types of consumer lending: traditional consumer finance, sales finance, auto finance, and real estate. Its loan management software solution, absVision, customers protect its data, makes its offices more efficient, simplifies financial analysis, and increases profitability. It also offers a rewarding, fast-paced environment where salaries and benefits are competitive within the Middle Georgia market.</t>
  </si>
  <si>
    <t>Beijing Le Rong Duo Yuan Information Technology Co., Ltd. doing business as Jimubox operates as a Chinese marketplace lending platform that facilitates SME loans and individual consumer loans for Chinese Borrowers. It is a product-type financial marketplace that provides intelligent financial advice to the next generation of Chinese investors.</t>
  </si>
  <si>
    <t>ARIA SAS is a developer of a freelancer-centric application designed to facilitate advanced income for the self-employed. The company's platform has different subscription-based plans wherein it indicates an estimated amount of money that the user will gain over the course of the coming few months and determines a fixed compensation over time, enabling freelancers to have a stable source of income.</t>
  </si>
  <si>
    <t>Spotcap Global Services GmbH is an innovative online lender for small and medium-sized businesses. The company assesses the real-time performance of businesses to grant a short-term credit line.</t>
  </si>
  <si>
    <t>AllCloud Enterprise Solutions Pvt., Ltd. is a fast-growing cloud technology provider delivering an extensive range of SAAS solutions for the financial services industry. The company is empowering financial institutions to accelerate digital transformation and effectively compete in a digital-first world.</t>
  </si>
  <si>
    <t>Insellerate, LLC is a developer of mortgage-centric marketing and sales engagement software. The company's platform offers customer relationship management (CRM) and marketing automation services that accelerate sales and generate repeat business, enabling loan officers to engage more effectively, resulting in higher lead conversion rates, lower origination costs, and more closed loans. Its products then include inFlow, a solution for sales force automation and lead management; inSight, a real-time sales dashboard reporting solution, and InTouch, an automated personalized email marketing platform. Its software is designed for the mortgage lenders and real estate industries</t>
  </si>
  <si>
    <t>Encore Theme Technologies Pvt., Ltd. provides IT solutions for the Banking and Financial Services ( BFS ) segment. The company offers implementation services, professional services, consulting, Enterprise Application Interface (EAI), and offshore development.</t>
  </si>
  <si>
    <t>3530 Technologies, LLC is a provider of loan origination software. The company develops a mobile loan origination product that allows financial institutions to enforce credit policy and ensure compliance. It offers loan origination software, lending, banking, and financial services. It serves its services to community banks.</t>
  </si>
  <si>
    <t>Webcuits Technology Pvt., Ltd. is an IT R&amp;D solution provider company. Its services include website designing, web application development, customized software development, customized application development, android application development, ios application development, IoT services, custom hardware and software development, customized maps/gis development, network administration services, cloud server management and deployment, dedicated server management and business analytics and AI development. The company delivers business automation solutions to clients and companies globally.</t>
  </si>
  <si>
    <t>Topicus.com B.V. is an information technology company. It provides vertical market software and vertical market platforms to clients in a select group of public and private sectors. The company offers its services to clients in the country.</t>
  </si>
  <si>
    <t>AllClients, LLC is a software company that provides contact management and marketing automation systems. It offers customer database software for small businesses. The company serves customers in the United States.</t>
  </si>
  <si>
    <t>LendUp Loans, LLC doing business as LendUp is a fintech company. It offers several types of credit products, including loans and credit cards, embedding education into its products and where available, credit-building opportunities, to help borrowers improve long-term financial health and break out of vicious debt cycles. The company serves its services nationwide.</t>
  </si>
  <si>
    <t>Floify, LLC is a software solution for mortgage automation and point-of-sale that securely streamlines the mortgage origination process. The company's software helps loan officers streamline the mortgage process, deliver a hassle-free borrower experience, and close loans easier and faster. It provides lenders with an easy way to receive loan applications, collect and verify documents keep borrowers and referral partners in the loop, and efficiently manage every loan in its pipeline.</t>
  </si>
  <si>
    <t>Cross Media, LLC doing business as Unify is a software development company that provides mortgage lending marketing tools, software platforms, and technology services. It offers CRM software and product solutions that unify the relationship of sourcing prospects, networking with partners, and retaining past clients into one integrated software tool to increase loan volume. The company provides its services to mortgage banks, community banks, mortgage brokers, and credit unions.</t>
  </si>
  <si>
    <t>Bizfly, Ltd. doing business as Swoop Finance, Ltd. simplifies and speeds up the process businesses go through to access grants, debt, and equity. It offers loans, equity investment, grants, seis/eis funding, alternative finance, business loans, VC funding, funding, open banking, fintech, entrepreneurship, innovation, and technology.</t>
  </si>
  <si>
    <t>Weston &amp; Muir, LLC provides PC-based financial accounting software. Its product line is designed to meet the unique needs of financial institutions. The company works with bankers to meet the challenges of modern banking. By combining its banking experience with its expertise in software design and computers, the company has created advanced and reliable systems that zero in on solving specific banking problems.</t>
  </si>
  <si>
    <t>Acculynk, Inc. provides payment processing and authentication software solutions for online and mobile commerce markets in the United States, China, India, Puerto Rico, and internationally. It offers PaySecure, a payment gateway that leverages EFT networks to reduce cost, accelerate settlement, and increase security for enterprise merchants, small/mid-sized merchants, and issuers and networks; PayLeap that enables small and medium-size merchants to take payments using EFT networks for debit settlement and Payzur that provides person-to-person mobile and Web-initiated payments for financial institutions, and direct-to-debit payments solutions.</t>
  </si>
  <si>
    <t>Cloudcase Software Solutions Pty., Ltd. is a specialized Software Solutions Company providing origination solutions for the Banking and Financial Services industries. The company also provides Business Technology focused Consulting to the Banking and Financial Services, Insurance, and Telecommunications industries through the AxionConsulting brand.</t>
  </si>
  <si>
    <t>ReadyPrice, Inc. is a software company that offers a loan delivery portal Mortgage exchange specifically for non-delegated correspondent lenders. It provides an ecosystem for lenders to conduct all mortgage banking tasks. The company serves mortgage loan originators and lenders.</t>
  </si>
  <si>
    <t>Third Eye Solutions, Inc. is a technology company. Its software includes finance software, healthcare payment plan software, commission advance software, and need for specialized loan management software. The company provides its services to healthcare, finance, and real estate sectors across North America.</t>
  </si>
  <si>
    <t>Whiteboard Technology, LLC is a fast-growing SaaS provider of CRM software specifically created for the mortgage industry. Its mortgage-specific CRM helps loan originators close more loans, create better relationships, and increase referrals by automatically staying in touch with contacts, clients, and partners.</t>
  </si>
  <si>
    <t>Mortech, Inc. is a mortgage technology software company. It provides Web-based mortgage software solutions for mortgage bankers and secondary market teams. The company serves the financial service industry.</t>
  </si>
  <si>
    <t>Prospa Advance Pty., Ltd. provides business lending solutions for small and medium business owners. The company offers small business loans for business and working capital, inventory, equipment, renovation, expansion and growth, business tax, marketing, advertising, payroll, partnership buyout, and merchant cash advance, a solution that converts future credit and debit card receivables into immediate cash, and other needs.</t>
  </si>
  <si>
    <t>Fleximize, Ltd. is a digital business lender that provides loans to small and medium-sized businesses. It offers revenue advances and other traditional loans for e-commerce, as well as traditional brick-and-mortar businesses. The company serves various business types, including limited companies, sole traders, and partnerships.</t>
  </si>
  <si>
    <t>Sensible Lender, Ltd. is a lending business. Its crowdlending platform allows investors to lend funds to creditworthy property owners at competitive rates. The company uses proprietary underwriting and insight to match creditworthy property owners with lending capital sourced from private and institutional investors, family offices, and financial firms to fund loans.</t>
  </si>
  <si>
    <t>Global Wave Group, LLC is a financial technology company that provides Commercial Lending Solutions to financial institutions. The company offers financial institutions an on-demand straight-through loan processing solution, Credit Track. Its management team brings together seasoned professionals in the financial services and technology industries.</t>
  </si>
  <si>
    <t>Aegon Bank NV doing business as Knab Bank offers online retail banking services in the Netherlands. The company ensures that the customers will always have a clear view on its personal financial situation. It is a bank with a no-nonsense mentality that gives all the tools to get more out of its customers money.</t>
  </si>
  <si>
    <t>Egroup EU, UAB doing business as Creditonline develops a premium online loan business management system. The company system was developed by analyzing the good practice of the European loan market and its economic trends. It supports consumer, payday, installment, secured loans, P2P lending, and many more loan businesses and is developed on the basis of cost-saving and effectiveness, and is fully automated</t>
  </si>
  <si>
    <t>eCheckTrac, Inc. is a web-based software solution firm. It offers tools to manage businesses, payday loans, and cash advances. The company provides its services to businesses and consumers within the area.</t>
  </si>
  <si>
    <t>Fundingo, Inc. is a software development and finance company. It offers a loan management solution that streamlines the entire process of originating, underwriting, and servicing alternative loans and merchant cash advances. The company provides services to customers and businesses across the country.</t>
  </si>
  <si>
    <t>The Hurdle Group, Inc. (THG) provides PULPS as an on-site software tool or online service to take the mystery out of commercial loan pricing. It is an advanced tool for pricing loans and understanding the profitability of loans.</t>
  </si>
  <si>
    <t>Consulting Plus, Inc. doing business as Mortgage and Care has been developing and managing software products for loan origination, document preparation, loan servicing, trust accounting, investor or mortgage pool management, and loan reporting. It works with a wide variety of lenders and loan servicing organizations from small private money lenders to banks, city governments, and universities.</t>
  </si>
  <si>
    <t>Blooma, Inc. is a digital commercial real estate lending solution company. It offers configurable workflows and risk settings, document management, underwriting management, and deal pipeline management to streamline deal origination and portfolio monitoring. The company provides its services to clients throughout the area.</t>
  </si>
  <si>
    <t>Math Corp. is a software company. It delivers financial calculation software products to perform a myriad of complex loan, savings, and deposit calculations. The company's products are in use at mortgage and lending institutions, banks, consulting companies, and software development organizations across the nation.</t>
  </si>
  <si>
    <t>EZBob, Ltd. operates as a software company. It is a direct lender to small businesses. The company is a provider for banks, PSPs, Merchant Acquirers, and other financial institutions.</t>
  </si>
  <si>
    <t>LendLine, Inc. makes processing loan applications seamless, fast, and secure. Its turnkey lending software was developed for small to mid-size banks and credit unions. The company's proprietary software platform enables community banks and credit unions to securely make consumer loans in minutes.</t>
  </si>
  <si>
    <t>ConsultCommerce, Ltd. operates a software development and engineering company. It provides services for various internet applications, financial and workflow management software products, as well as custom software solutions. The company specializes in software development, web design, web hosting, SEO, strategy planning, and consultancy with services. The company serves clients in Bulgaria.</t>
  </si>
  <si>
    <t>BridgeLogic Software Pvt., Ltd. is a management consulting company. Its services are software development, mobile apps, API integration, data analysis, support and maintenance, and GIS consultancy. It serves the NBFC and MFI, banking, infrastructure, health care, and education.</t>
  </si>
  <si>
    <t>Land Gorilla, Inc. is a company providing construction loan management software. The company is pioneering a new era in construction loan management with an innovative cloud-based ecosystem that is efficient, reliable, and 100 percent compliant. It also offers Construction Loan Software, Construction Loan Administration, Collateral Valuations, Progress Inspection, and Construction Loan Product Development.</t>
  </si>
  <si>
    <t>Loanworks Pty., Ltd. is a software company. It provides loan solutions. The company serves clients across the country.</t>
  </si>
  <si>
    <t>Acris Technologies Pvt., Ltd. is a service provider of global. Its services are outsourcing, remote management services,  business continuity, and availability services.</t>
  </si>
  <si>
    <t>The Float Yard, Ltd. doing business as Float provides an online and cloud-based cash management and forecasting tool company. Its tool enables users to plan and manage business cash flows; and projects future cash in the bank that helps to make the right decisions for the business. It offers sales forecasting, cash flow forecasting, budgeting, and cash analytics. The company offers its products and services to small business owners across the United Kingdom.</t>
  </si>
  <si>
    <t>Open Octopus, Ltd. doing business as OpenCBS, LLC is a fintech company developing open-source software for microfinance and financial services industry. Its financial management solution is used by microfinance institutions, non-profit organizations, banks, and credit companies. The company also offers additional value-added modules, such as accounting module, a loan origination solution, a customer relationship management system, and a tablet application for customer appraisal. It provides its services to customers across the world.</t>
  </si>
  <si>
    <t>Easylodge Pty., Ltd. is a loan origination &amp; loan management software company. The company specializes in credit origination and loan management services. It serves its services throughout Australia.</t>
  </si>
  <si>
    <t>Grants Management Systems, Inc. (GMS) is a software development company that specializes in software with a demonstrated record of success for nonprofit and public organizations. It offers services and products including accounting software, loan servicing software, supplement order forms, upgrade databases, and order tax forms. The company serves clients throughout the United States.</t>
  </si>
  <si>
    <t>Collection Solutions Software, Inc. (CSS) is a provider of enterprise-class financial ecosystems. The company offers a broad portfolio of financial system platforms and solutions that span all financial services. It enables companies to transition legacy revenue and payment management systems to a modern, cognitive, centralized, cloud financial ecosystem that unifies all business units across an enterprise engendering the pinnacle of business financial transparency.</t>
  </si>
  <si>
    <t>Jungo, Inc. is a software development company. It offers pre-built Salesforce apps and accelerated implementation services for financial service verticals, including the mortgage, real estate, and wealth management industries. The company provides its services to its clients across the United States.</t>
  </si>
  <si>
    <t>CoreCard Software, Inc. is a technology company that develops account management solutions for its clients. The company provides merchant account management, transaction processing, and settlement services; and offers case management and collections automation services.</t>
  </si>
  <si>
    <t>Upay, Inc. is a publicly traded holding company. The company develops an all-inclusive, fully automated loan management system and payment processing solution. It offers a fast and convenient way to top up mobile phones, pay bills and make other regular payments.</t>
  </si>
  <si>
    <t>Softwise, Inc. is a computer support and services company that specializes in financial services software, specifically targeting the payday lending and check-to-cash industries. It provides complete technical support, state-of-the-art development strategies, and information that will assist any financial business in making great decisions.</t>
  </si>
  <si>
    <t>Citeck, LLC is an IT Services and IT Consulting that specializes in developing solutions based on leading open-source platforms like Alfresco ECM and Flowable BPM Engine. The company offers solutions and individually adjusted business processes, tailored for every specific need. It serves its service internationally.</t>
  </si>
  <si>
    <t>Aire Labs, Ltd. is an online platform that enables users to build its own credit profile and generate its credit score. The company also provides financial services. It also gives people a new credit score to help qualify for essential financial products.</t>
  </si>
  <si>
    <t>Automated Financial Systems, Inc. (AFS) is an IT Services and IT Consulting company. It provides services like Toggle children for, Pricing Service, Credit Risk Navigator, Toggle children for, AFSVision eLearning, Testing Automation as a Service, and solutions like AFSVision Benefits, AFSVision Syndications, Lines of Business, Implementation, and Security. The company serves the financial institution.</t>
  </si>
  <si>
    <t>MyDreams Innovations, S.R.O. operates secure hosting without unnecessary restrictions. The company offers special server hosting solutions and many above-standard hosting services. It focuses primarily on delivering high-quality VPS servers to full KVM virtualization.</t>
  </si>
  <si>
    <t>Lincoln Data Inc. provides contract collection services to improve market share in the core business. It includes investment companies, private lenders and other firms who wish to service own loans to maintain precise cash flow and delinquency control.</t>
  </si>
  <si>
    <t>Graveco Software, Inc. is a leader in loan servicing software. The company provides the best loan servicing software product in the industry and provide customer service that is second to none. It has continually produced the finest software tools available in the real estate and loan servicing industries.</t>
  </si>
  <si>
    <t>Capital Services Group, Inc. (CSG) doing business as Capital Servicing Co., Ltd. is an independent asset management specialist. It has an extensive track record of more than USD 30 billion in loan and real estate assets managed across Asia. It specializes in maximizing the value of investments.</t>
  </si>
  <si>
    <t>Welcom Digital, Ltd. is a software company that offers Financier, a finance loan management solution for street retailers, blue-chip corporations, and multi-national banks; Storecard, a revolving account credit management system; short-term lending management software solutions for short-term lenders; and digital commerce solutions and Intrail, a retail software that provides order management and integrated logistics solutions. The company provides financial loan management software solutions for businesses in retail, financial, and commercial/consumer finance markets.</t>
  </si>
  <si>
    <t>Statice GmbH is a data privacy company that facilitates complex and professional data analysis using privacy-preserving technologies. It also helps companies remove existing barriers to data usage and safeguard its customer privacy by generating privacy-preserving synthetic data, which is compliant for sharing and processing.</t>
  </si>
  <si>
    <t>MoneyMe Financial Group Pty., Ltd. is a financial service that has innovative digital credit solutions for consumers and businesses. The company offers finance, financial services, and fintech. It provides its products and services to customers in the area.</t>
  </si>
  <si>
    <t>Wolters Kluwer Financial Services, Inc. is a provider of forms and compliance, risk management, finance and audit software to the financial industry. It offers a unique combination of knowledge, technology and support, woven together with deep in house expertise. The company helps the customers to solve more pressing needs around risk management, compliance, finance and audit.</t>
  </si>
  <si>
    <t>Lending Pro Software, LLC provides an affordable loan servicing solution. Its product will handle simple personal loans, as well as mortgage loans, construction loans, commercial-type lending, and many other types of loan situations.</t>
  </si>
  <si>
    <t>Landbay Partners, Ltd. developer of peer-to-peer lending software. The company offers products such as Products and BTL calculator, Green mortgages, HMOs and MUFBs, Trading company mortgages, and First-time landlord HMOs and MUFBs. It serves Intermediaries, Borrowers, and Institutions.</t>
  </si>
  <si>
    <t>C and S Associates, Inc. doing business as NCS Credit is a provider of proactive solutions. It provides time and information requirements, monitors deadlines, and generates notices. The company serves the manufacturing, construction, food distributors, and energy sector.</t>
  </si>
  <si>
    <t>Habile Technologies Pvt., Ltd. is a digital technologies services and product with more than years of solid experience. It leverages its technical expertise to help clients outperform competition and be a leader in the innovation curve. It offers a complete spectrum of Technology Solutions for Banking, and Financial Services Organisations.</t>
  </si>
  <si>
    <t>DockMaster Software, Inc. is a software development company. Its dealership and boat yard software includes prospecting, unit sales, service, and inventory management. It helps marinas, boatyards, and boat dealerships gain control of the operations by providing a system and managing daily operations. It serves in the United States.</t>
  </si>
  <si>
    <t>MobileOps, Inc. is a technology company that specializes in the design and development of software applications for the maritime industry. The company provides the easiest way to manage marine operations. Its software empowers companies with software that amplifies engagement, enhances safety, and centralizes operations.</t>
  </si>
  <si>
    <t>RMS North America, LLC doing business as RMS - The Hospitality Cloud is a global software, providing customizable, cloud-based technology for the hospitality industry. The company's reservation and property management system software enables hotels, resorts, RV parks, campgrounds and marinas to increase revenue, streamline operations, and optimize the guest experience.</t>
  </si>
  <si>
    <t>Jade Logistics Group, Ltd. offers a master terminal, the world's leading TOS (terminal operating system) for mixed cargo ports that provide terminals with a single integrated view of its entire operation. it has been designing, building, and supporting innovative software for organizations in the specialist logistics industries. The company's people have extensive experience and understand the global logistics industry which provides the foundation on which the company builds trusting, long-term relationships with its customers.</t>
  </si>
  <si>
    <t>Professional Software, Inc. doing business as FSM.NET Marina Management System offers Wet Storage Dock Management, Handheld Computer Dock Check with Meter Readings and Dry Stack Rack Management. It is the most advanced and capable marina management software available.</t>
  </si>
  <si>
    <t>ePortation, Inc. operates in the Information Technology industry. It offers solutions such as Terminal Operating System, Adaptable Logistics Software, and Intelligent Paperless Solutions. It also specializes in logistics services. The company serves within its area.</t>
  </si>
  <si>
    <t>Orion Group doing business as Orion Marine Concepts is a marine consultancy firm that provides services to one of the premier shipping companies. The company also provides a single-window solution for maritime expertise while ensuring that only the best business ethics and engineering is practiced.</t>
  </si>
  <si>
    <t>Lets Book B.V. is an adventurous company with a maritime track record. It has boat rental, online reservations, booking software, and responsive booking flow. It supports the transition to more electric boats and develops systems that even support electric boats more than others.</t>
  </si>
  <si>
    <t>RBS EMEA UG enables to optimize terminals with its full Cloud TOS Solution: TOPS Expert Cloud. The company's TOS solutions will enable further automate processes and equipment. Active Sales of its Terminal Operating Systems (TOS), provides state-of-the-art solutions for container terminals of any size.</t>
  </si>
  <si>
    <t>Signet Group doing business as TimeZero is a marine navigation software company. Its cutting-edge design develops to answer the needs of recreational sailing, cruising, and regattas as well as a solution to fit the needs of all the maritime industries. The company serves recreational sailing and motorboat users in France, Europe, and America.</t>
  </si>
  <si>
    <t>Envision Enterprise Solutions Pvt., Ltd. is a leading system integrator and solution provider for end-to-end IT solutions for enterprise automation, and business process improvements. Its expertise in various industry verticals like Banking, Finance, Insurance, Oil and Gas, Infrastructure, Manufacturing and Construction based services firms, retail, and distribution helps its customers to get cutting-edge solutions for present and future needs.</t>
  </si>
  <si>
    <t>Tideworks Technology, Inc. is a software company. It offers terminal operating systems and graphical planning solutions for marine. The company provides its products and services to businesses and consumers across the country.</t>
  </si>
  <si>
    <t>Innovez One Pte., Ltd. is a management consulting firm specializing in software technology solutions. The company offers Mobile Technology and Development, Scheduling, Resource Planning and Management, Marine Information Technology, Space Optimisation, Marine Management, Facilities Management Solutions, Academic Workload Planning, Contracts Management, and Costs Management Solutions. It is equipped with the technical capability to provide turn-key solutions across diverse businesses and focuses on delivering solutions with an in-depth knowledge of three industries marine/port solutions, timetabling systems, property, and facilities management.</t>
  </si>
  <si>
    <t>Prolifik Software is a computer software company. Its product Harbour Management Systems is designed to save time and money in both large and small-scale marina operations. It provides marina management software for everyone in the industry.</t>
  </si>
  <si>
    <t>New York Shipping Exchange, Inc. (NYSHEX) is a logistics and supply chain company. It provides shipping services and offers over-the-counter (OTC) exchanges for entering enforceable freight contracts. The company offers its services to digital infrastructure for global shipping.</t>
  </si>
  <si>
    <t>Globavista, Ltd. doing business as BigOceanData develops vessel tracking, management, and port monitoring software for commercial and leisure maritime industries. The company offers BigOceanData, a vessel tracking system that provides satellite AIS as standard, supplemented with terrestrial AIS in coastal areas. Its software tracks vessels in real-time, monitors live vessel movements in various commercial ports and harbors; offers historical AIS data services; and allows integration of additional vessel and geophysical data feeds.</t>
  </si>
  <si>
    <t>Seeboot, Lda., specializes in boats. The company offers a wide range of software products, services and solutions based around the maritime business.</t>
  </si>
  <si>
    <t>Harbour Mastery, Inc. (HMI) is a maritime software and consulting company delivering business management solutions including a new generation of internet-based solutions that address the need for new approaches to both traffic and finance management and security among seaports and maritime industries. It is a provider of management and security software and technologies through a global network of technology and marketing alliance partners.</t>
  </si>
  <si>
    <t>ClearWater Marina Management Systems is a long-established and highly respected software development company. The company's flexible tool ClearWaterMMS, designed to help marina managers to manage and control most of the marina's day-to-day processes in an efficient and effective way.</t>
  </si>
  <si>
    <t>VesselFinder, Ltd. is a global leader in information, analytics, and solutions for the major industries and markets that drive economies worldwide.  The company provides real-time data on the positions and movements of over 200,000 vessels using a worldwide network of terrestrial AIS receivers and satellites and Increasing the range of services it offers over time. It has evolved into an international digital brand and is now the premier source for vessel tracking solutions and news covering the world maritime industry.</t>
  </si>
  <si>
    <t>Quality Positioning Services B.V. (QPS) a software designing company, engages in the integration and development of software systems. The company offers QINSy, a hydrographic management software, which is used for hydrographic and oceanographic surveys; offshore pipeline inspection and pipe-laying; dredging and marine construction, including offshore oil and gas; ROV and AUV tracking and data collection; barge, tug, and fleet management; chart and electronic navigation charts production and laser scanning applications.</t>
  </si>
  <si>
    <t>Constellation Software, Inc. is an information technology company. It provides enterprise software and services. It acquires, manages, and builds industry-specific software businesses that provide specialized, mission-critical software solutions that address the particular needs of its customers. The company serves clients in sectors of communications, BioSciences, financial services, education, marine, retail, utilities, construction, mining, oil and gas, travel, pharmaceutical, real estate, healthcare, and automotive.</t>
  </si>
  <si>
    <t>Europacific Maritime Solutions Pte., Ltd. is an international maritime IT solution provider that develops, implements and supports 1SHIP. It is a complete Integrated Suite of software, including Commercial, Operational and Financial Management Solutions.</t>
  </si>
  <si>
    <t>ROVOP, Ltd. is an independent provider of ROV services company. It provides subsea remotely operated vehicle (ROV) services to oil and gas, offshore wind, telecom, and power transmission industries in the United Kingdom and internationally. The company offers services, such as drill support and construction; inspection, repair, and maintenance of infrastructure; ROV support to survey operations; ROV services for cable, pipe, and flexible product lay, including survey, messenger wire retrieval, bellmouth dredging, pull-ins, and catenary monitoring, as well as inspection and tracking; and decommissioning services that include visual inspection of subsea infrastructure, cutting and removal of debris, collection of samples, and onsite support.</t>
  </si>
  <si>
    <t>Neptune Marine Services, Ltd. is a leading provider of integrated inspection, repair and maintenance solutions to the oil and gas, marine, and renewable energy industries. Its flexible and dynamic approach ensures its range of specialized capabilities and services can be utilized as individual areas of expertise or as a fully managed, integrated solution.</t>
  </si>
  <si>
    <t>Edgewater Marine Industries, LLC doing business as Maptech is a Maritime Transportation company. It develops marine navigation software and electronics charts. The company serves its services to consumers and businesses worldwide.</t>
  </si>
  <si>
    <t>SD Software Developers, Ltd. (SDSD) is a software company that provides software development solutions. It offers cyber security, safety management, application development, procurement outsourcing, and other services. The company caters for the maritime industry.</t>
  </si>
  <si>
    <t>Prodevelop S.L. is the result of a start-up under the umbrella of the European Centre for Business and Innovation in the Technology Park of Valencia. The company provides services and solutions in the area of Information Technology and Communications.</t>
  </si>
  <si>
    <t>iMagic Pty., Ltd. doing business as iMagic Software provides enterprise biometric password solutions and services that deliver authentication. The company offers a trustable passwords enterprise suite, which helps organizations to strengthen digital security and meet regulatory requirements while maintaining user convenience, as well as provides authentication, fraud prevention, and identity protection via typing rhythms. It creates desktop software, cloud services, and apps.</t>
  </si>
  <si>
    <t>Tallykey A/S develops and produces power and water supply pedestals along with systems for consumption payment and access control. The company offers software solutions in various sizes, from a simple card-handling program to a complete management system including real-time wireless data update and advanced statistics. Its software development for management of harbours, marinas and campsites.</t>
  </si>
  <si>
    <t>GullsEye Logistics Technologies, Inc. is an IT company offering terminal operating systems for marine and land terminals, container depots, and warehouses. It is a terminal operating system that accelerates container, ro-ro, general cargo, and liquid cargo services at the terminals. The company serves customers around the country.</t>
  </si>
  <si>
    <t>Saab AB is a defense solutions company that offers electronic warfare, airborne solutions, gripen fighter systems, and weapons systems in its air market. It also provides C4I solutions, anti-tank system NLAW, ground-based air defense, signature management, and support solutions in the land market. The company serves the global market of governments, authorities and corporations with products, services and solutions ranging from military defence to civil security.</t>
  </si>
  <si>
    <t>Adavanced Logistics, LLC is an industry providing real-time integrated logistics management information. It is a company with a group of experienced professionals in Oil and Gas marine management and logistics management. The company also specializes in Computer Software services.</t>
  </si>
  <si>
    <t>Cirrus Logistics, Ltd. develops strategic and operational decision support tools for logistics, oil, retail, food, pharmaceutical, chemical, and air sectors. It offers Computerized Layout and Simulation Software, a warehouse design and simulation tool that allows organizations to design, re-design, and test warehousing layouts through simulation in a virtual computing environment, transport, and network, maritime, aviation, manufacturing, and bespoke modeling tools. The company products enhance the decision-making process through the use of rich 2D and 3D models, high-impact graphical analytics, and quick to learn user interfaces.</t>
  </si>
  <si>
    <t>1-STOP Connections Pty., Ltd. is recognized for innovating and delivering integrated solutions to increase productivity for the Port Community. The company wants to continually improve productivity in the Port Community so that all users benefit from efficiency gains. It works closely with industry operators to understand both shared and specific challenges.</t>
  </si>
  <si>
    <t>CyberLogitec Co., Ltd. provides IT and business consulting, outsourcing, and software development services for maritime, port, and logistics industries worldwide for big data handling and application of IoT technology. The company develops and sells a suite of software solutions and integrated platform total management of end-to-end operations within the maritime, port, and logistics industries.</t>
  </si>
  <si>
    <t>Infomace International, Ltd., is an innovative technology company, internationally recognized across a wide range of IT disciplines: experts in designing, building and maintaining software. The company offers a range of services to maintain, support, develop and enhance its software.</t>
  </si>
  <si>
    <t>Sistemas Integrados De Servicios De Telecontrol S.L. doing business as Gsertel designs, development and manufacturing of radioelectric measuring equipment into a wholly owned subsidiary. It also offers and delivers to the client a range of measurement and spectrum analysis equipment, which revolutionized the market, providing an unsurpassed measurement accuracy,  a user interface with on-screen keypads, and the ability to upgrade to new TV standards without having to modify the platform.</t>
  </si>
  <si>
    <t>Dockwa, Inc. operates a platform for boaters to research, plan, and book dock, slip, and mooring reservations and rentals at marinas in New England, Mid-Atlantic, Southern States, and the Caribbean. The company offers Dockwa, a booking, and marketing platform that connects boaters to marinas in real time.</t>
  </si>
  <si>
    <t>All Access Data And Security, LLC doing business as MarinaWare provides marina management systems, including, software, access control, security and Internet capabilities to marinas in North America and around the world. The company has been developing and marketing software for the marine industry.</t>
  </si>
  <si>
    <t>Sudum B.V. develops web-based software solutions. The company offers support for offline marketing such as Video Promotions, Printed Matter, and Marketing Advice.</t>
  </si>
  <si>
    <t>Dealership Technologies, LLC doing business as Winboats is a software company. The company's software contains a product suite overview, sales tools, CRM and prospecting, website integration, and Quickbooks accounting integration. It serves the area.</t>
  </si>
  <si>
    <t>Marina Ahoy, Ltd. operates a self- service platform for using harbour services online. The company offers an affordable marina management tool that combines occupancy overview with invoicing and customers self-service apps.</t>
  </si>
  <si>
    <t>Cleargistix, LLC is developed for on and offshore oil and gas service companies that are hampered by inefficient, manual, and often paper-based activity recording. The company provides a digital, configurable platform that provides process control to the central office, allows for the efficient capture of the field, and vessel activities, and provides real-time revenue, personnel, and other information.</t>
  </si>
  <si>
    <t>BunkerEx, Ltd. is an operator of an online bunker booking marketplace intended to offer optimal bunker port information and services when planning voyages. The company's platform offers traditional bunker broking and trading services for a cheap fee and shows offers directly from suppliers in real-time, provides market information, and analyzes data free of charge, enabling enterprises to purchase bunkers in a hassle-free manner while saving money.</t>
  </si>
  <si>
    <t>Singular Point AG is a fully privately owned young and innovative Swiss company focused on the logistics software market dedicated to trading and shipping companies. The company operates as the leading commercial maritime solution for shipping and trading companies.</t>
  </si>
  <si>
    <t>OceanManager, Inc. is a maritime software solutions company that provides fleet management and operational intelligence software products and bespoke services for technical management that help ship owners and managers operate vessels safely and efficiently. The company has delivered compliance solutions that are now deployed on over 850 vessels worldwide. It provides the best ship management software, and top vessel management software with seamless communication between ship and shore.</t>
  </si>
  <si>
    <t>OrbitMI, Inc. is a Software-as-a-Service (SaaS) company. It offers integrated business solutions to the marine industry to manage global fleets efficiently and sustainably. It requires no hardware or software installations, which lets companies move fast to drive digital transformation without disrupting existing operations.</t>
  </si>
  <si>
    <t>Autoship Systems Corp. is a marine software developer of innovative onboard stability, load planning, and an integrated CAD/CAM design program suite. It provides leading-edge software solutions for two broad categories of marine industries: the vessel design and construction industry, and the marine shipping industry.</t>
  </si>
  <si>
    <t>Órbita Ingeniería S.L. is a Terminal Automation Company. It offers project services, tailor made solutions, support and maintenance. It serves the industry sectors and Maritime Terminal sector.</t>
  </si>
  <si>
    <t>ThayerMahan, Inc. is a maritime transportation company. It provides modern tools and the expertise that protects the world's maritime food supplies, trade routes, industrial infrastructure, and borders. It also provides its clients with turn-key autonomous marine solutions, including deployment, operations, data gathering, and analysis services, using state-of-the-art acoustic and electronic sensors integrated into a variety of host platforms tailored to the needs. The company serves in the sectors of commercial monitoring service, defense &amp; intelligence, subsea infrastructure, offshore renewables, whale monitoring for vessel transit, and acoustic sciences.</t>
  </si>
  <si>
    <t>Sturdy Co., LLC doing business as Dockhound develops software applications built specifically for dry storage marinas based on years of experience driving marine forklifts. Its app captures real-time and scheduled launch requests from marina customers without it having to download or sign up for anything and reduces error and confusion around launch requests, makes it easy to track boat movements, and improves the marina experience for employees and the customers alike.</t>
  </si>
  <si>
    <t>Alliance Management and Consulting Group, LLC (AMCG) doing business as Nautical Software Solution (NSS) is designed for small and mid-size marine businesses that need operational efficiency with limited budgets. It offers features include; Customer and Vessel Management, Job Costing and Time Tracking, Purchasing and Inventory, Major Unit Sales, and Point of Sale. It serves customers within  Georgia, United States.</t>
  </si>
  <si>
    <t>Infyz Solutions Pvt., Ltd. is a software development and consulting services company in the port, shipping, and logistics domains, providing port or terminal operating systems and mobile web applications for managing seaport terminal operations. The company specializes in areas such as seaport domains, software development, consulting services, and web and mobile application development. It offers software development, consulting services, and web and mobile application development.</t>
  </si>
  <si>
    <t>Agrocompost, LLC is the organic waste composting technology. It services include the design of composting sites,  production of agitation vehicles and equipment, production of biological products for waste decontamination and licensing of waste.</t>
  </si>
  <si>
    <t>Harbour Assist, Ltd. is a marina management software company. It brings customer relations, communications, asset management, invoicing, and reporting into a single package. The company offers its services to marinas, boatyards, clubs, mooring operators, and harbor authorities worldwide.</t>
  </si>
  <si>
    <t>Seanergix, Ltd. doing business as Seametrix is a state-of-the-art sea distance and voyage estimation windows desktop application, developed for demanding professionals working in all sectors of the shipping industry. The company offers highly advanced and sophisticated software containing the most complete and detailed set of data coupled with excellent routing results.</t>
  </si>
  <si>
    <t>Sonomatic, Ltd. offers ultrasonic inspection and related integrity services for defense, power generation, and oil and gas industries worldwide. The company offers tofd screening solutions for accurate corrosion mapping; corrosion mapping services and chime inspection solutions for pipes and plates, clamps, saddles, and pipe supports. It provides integrity support services, turbine inspection, dovetail inspection, subsea non-destructive testing, carburization, and remotely operated vehicle-deployed inspection systems.</t>
  </si>
  <si>
    <t>Storm Sim SARL offers released products as well as custom-made developments, based on the topics and areas, chosen by the customer. The company's staff consists of navigation and maritime education experts, as well as qualified software and simulator hardware developers.</t>
  </si>
  <si>
    <t>Hive Technology, Inc. is a developer of a workplace collaboration platform designed to accelerate business processes. The company offers real-time messaging and planning to track work and provides a clear, real-time view of progress, enabling businesses to monitor and report projects anytime. It provides its services to businesses and consumers within the area.</t>
  </si>
  <si>
    <t>Harbor Light Software, Inc. is a leading provider of real-time marine data collection and reporting software. The company provides accurate data to ensure the conservation of its natural resources.</t>
  </si>
  <si>
    <t>MetOcean Solutions, Ltd. is a science-based consultancy that offers specialist numerical modeling and analytical services in meteorology and oceanography. It provides good quality environmental data and expert interpretation to meet the rigorous requirements of the offshore and maritime industries as well as regulatory, defence, and government agencies.</t>
  </si>
  <si>
    <t>Blayhall Marine, Ltd. doing business as Havenstar Software Solutions, Ltd. is an enterprise marine management system ideally suited for managing multiple sites in different geographical locations, offering full multicurrency transaction processing and reporting, and being able to link with a wide range of accounting systems. The company system is also integrated with pedestal brands.</t>
  </si>
  <si>
    <t>Online Mooring, LLC provides cloud-based and mobile-based solutions to optimize the management of harbor resources. Its solutions are currently used by ports, marinas, yacht clubs, boat yards, municipalities, and dockominiums.</t>
  </si>
  <si>
    <t>Pebblemoon doing business as digiClubZone provides an application that allows flexibility and capacity to handle high volumes of boat rentals or memberships while keeping track of boat and sailor-specific nuances. It is a club management system specially designed for community sailing clubs that have a high level of boat activity. Manage Members, Memberships, Passes, Member Skills, Inventory, and daily rental activity.</t>
  </si>
  <si>
    <t>RockSoft, Inc. is consulting, integrated business management (CRM-ERP) with, among others, evolution software, design, and optimization of dedicated or customized intranet/extranet CMS software Integration and maintenance of Microsoft networks Mobile, Wireless, and IP Telephony Management Project and training. It offers consultation and personalized software design to develop custom-made solutions for Microsoft platforms and integrated networks.</t>
  </si>
  <si>
    <t>E-Dea S.p.A. is a provider of cutting-edge solutions for Ferry Companies. It provides software innovation for Ferries, Cruises, and Ports that streamlines its booking, ticketing, and check-in and improves the Passenger's Experience.</t>
  </si>
  <si>
    <t>CODie software products, e.K. developed and customized software solutions for the maritime industry. The company offers first-class customer service and is able to adjust marine software to the needs of the individual customer.</t>
  </si>
  <si>
    <t>Exmile Solutions, Ltd. doing business as MarineTraffic is a maritime information service. It offers AIS-based solutions to organizations that collect real-time vessel position data and use it to create useful applications for shipping and sea enthusiasts. The company provides its services to its clients to track any ship in the world.</t>
  </si>
  <si>
    <t>SpeedyDock, LLC is a software company. It offers software to manage marina operations, including handling customer requests, tracking storage needs, and streamlining communication. The company serves dry stack marinas and boat clubs.</t>
  </si>
  <si>
    <t>MariApps Marine Solutions Pte., Ltd. is a modern company offering maritime applications for the marine industry. It can bring to the organization key knowledge and expertise that will help the organization to excel in today's competitive and demanding environment.</t>
  </si>
  <si>
    <t>Nicom Maritime is an award-winning Information Technology Company that is focused exclusively on the Seaport sector. The company provides consulting services, ongoing support services, customized products, and customizable off-the-shelf products for this sector.  Its clients include major seaports, inland ports, maritime exchanges, pilotage authorities, and terminal operators.</t>
  </si>
  <si>
    <t>Spire Global Subsidiary, Inc. is a telecommunication company. It offers ship tracking data and frequency weather data for usages such as illegal fishing, trade monitoring, piracy, search and rescue, insurance, and maritime domain awareness. It serves customers globally.</t>
  </si>
  <si>
    <t>SeaLogs, Ltd. is a software company developing cloud-based document recording for Maritime Industry. It develops the Maritimes' most innovative Electronic Logbook, and Fleet Management solution, specifically designed for business. The company is an operator of an electronic logbook and fleet management solution intended to digitalize the record-keeping process. It customizes digital logbooks that enhance safety, compliance, and efficiencies by streamlining the entire operation, enabling users to connect with a fleet in real-time and from anywhere.</t>
  </si>
  <si>
    <t>Marine Cloud, Ltd. is a UK based company providing digital vessel management and planned maintenance systems with specific expertise in the yacht sector. The company's marine cloud offers a bespoke turn-key service including a full vessel inspection delivering a ready to use planned maintenance system tailored to client requirements.</t>
  </si>
  <si>
    <t>Middi Mainframe Associates, Ltd. doing business as Controller Series Software is a full-service developer of business management software used for power sport, marina reservation software, motorcycle management, RV management, wholesale building supply software, marine management, marina software as well as other applications. The company customizes software for many vertical markets such as building supply, retail, marine, power sport, and marinas.</t>
  </si>
  <si>
    <t>SBN TechnoLogics Pvt., Ltd. (SBN) is a computer software company. It offers a ship management system, ship inventory management software, vessel performance monitoring system, ship document management system, crew management &amp; payroll, applicant recruitment system, maritime payroll processing, stores &amp; procurement management, planned maintenance, quality &amp; safety management, crew work &amp; rest hours, crew competency management system, scenario planning, and applicant recruitment system. The company provides its products to companies, businesses, and clients in the maritime industry.</t>
  </si>
  <si>
    <t>Marina Cloud d.o.o. is an IT company that creates and delivers the best software solutions for managing marinas. It produces innovative, powerful, and user-friendly marina management software which can help to optimize business processes, increase customer satisfaction and make better business decisions in a marina.</t>
  </si>
  <si>
    <t>Tornblom Software AB is an online software made to get a good estimate of how many and what kind of cargo carrying units that are needed for a given shipment. The company aims to give as a shipper, freight forwarder, terminal or manufacturer a good estimate at the same time as the number of containers are minimized.</t>
  </si>
  <si>
    <t>Elsyca NV is an engineering innovation partner of choice for cathodic protection and AC mitigation services. The company specializes in designing, modeling, simulating, and optimizing a range of electrochemical processes. It delivers ready-to-use solutions consisting of engineering services, software, and high-performance equipment.</t>
  </si>
  <si>
    <t>VIS Srl doing business as Navis 3 has its core business geared in creating professional IT solutions for companies in the nautical sector and it specializes in the design and development of custom IT solutions that adapt to the different business models and specific nature of the companies in the industry.</t>
  </si>
  <si>
    <t>Latitude Estate, Inc. doing business as Latitude 365 is a yacht management software built specifically for yacht accounting, budget tracking, and approvals. The company provides customized subscription software designed for managing operating expenses in private residences, vacation homes, and yachts worldwide.</t>
  </si>
  <si>
    <t>TGI Maritime Software provides software solutions for terminals and the custom maritime industry. It is the French leader amongst the TOS and technological solution providers for stevedore companies. The company offers smart solutions (TOS &amp; ERP) and services.</t>
  </si>
  <si>
    <t>IT Partner BV is a software development company. It specialized in automation systems for port and logistics industries. The company serves clients around the Netherlands.</t>
  </si>
  <si>
    <t>Danaos Management Consultants S.A. is a leading technology provider within the shipping industry worldwide. The company offers maritime software, shipping performance, vessel efficiency, maritime and oil and gas software solutions, and maritime ERP. It also operates in the Software Development industry.</t>
  </si>
  <si>
    <t>Molo, Inc. is a software development company. It develops a services management app with features such as slips, storage, contracts, fuel management, and online contracts. The company offers its products and services to the maritime industry.</t>
  </si>
  <si>
    <t>Mespas AG is an independent engineering and ICT company. It operates as a leading developer and supplier of cloud-based maintenance and procurement software for shipping companies and industrial facilities. It provides all the required software components to ensure continuous operation of the business; to plan and execute maintenance tasks, do stock management of spare parts and consumables, establish straight-through procurement to suppliers, automate invoicing and budgeting processes, facilitate quality and risk management, and govern all required documents.</t>
  </si>
  <si>
    <t>Global Fishing Watch, Inc. (GFW) is an international non-profit organization. It is a product of a technology partnership between SkyTruth, Oceana, and Google that is designed to show all of the trackable fishing activity in the ocean. It offers maritime security, transparency, data science, machine learning, big data, research, fisheries monitoring, and fishing vessel tracking. The organization provides a tool for ocean governance, empowering anyone to view or download data and investigate global fishing activity in near real-time, for free. It offers its services to consumers and businesses globally.</t>
  </si>
  <si>
    <t>Total Control Software Corp. is a company that provides RV and marine dealership software systems to North American Marine and RV Retailers. Its user-friendly, 100% Microsoft Windows-based software system is designed to handle all aspects of its business while maintaining the lowest total cost of ownership (TCO) in the industry. The company's software solution also provides the necessary tools to compete and flourish in today’s economy.</t>
  </si>
  <si>
    <t>DGM Software Development Group A/S is the electronic solutions provider of the International Dangerous Goods Management Support Group. It delivers information technology expertise dedicated to safe production, storage, transport and trade of any class of dangerous goods or hazardous material. The company is committed to an unprecedented level of customer support and service around strategic applications of compatible technology that focus on reducing operating costs and improving service and customer satisfaction.</t>
  </si>
  <si>
    <t>Integrated Solutions for Ports (ISFP) provides the necessary expertise required to develop local and regional ports in the field of Information Technology and Communications. It operates to create first quality transport automation systems, as well as provide installation, operation, consultation and training services.</t>
  </si>
  <si>
    <t>TBA Leicester, Ltd. doing business as TBA Group is one of the software development and integration companies for the intermodal and logistics industries. The company operates a critical Autostore warehouse and port deployments for leading supply chain and container cargo handling businesses across the UK, Ireland, France, Scandinavia, Iceland, and the Baltic. It delivers maximum value and performance for supply chain operations and auto stores, and the TBA skillset blends three decades of proven, award-winning inventory management software excellence with a practical, business-led approach that optimizes resources, enhances operational productivity, and improves return on investment.</t>
  </si>
  <si>
    <t>Pinpoint Works, Ltd. operates as an integrated communication platform which turns building's site plan or vessel's general arrangement (GA) into a live, interactive worklist. It helps people organize projects and increase communication flow using innovative technology. In addition, It uses Web and Mobile apps to help users and its team to organize location based work lists.</t>
  </si>
  <si>
    <t>Cargotec Finland Oy doing business as Kalmar manufactures container and heavy-duty materials handling equipment and offers related services. The company provides cargo handling solutions and services to ports, terminals, distribution centers, and heavy industry. Its products include terminal tractors, forklift trucks, empty container handlers, loaded container handlers, log stackers, reach stackers, straddle carriers, RTG cranes, automatic stacking cranes, ship-to-shore cranes, and counterweight simulators.</t>
  </si>
  <si>
    <t>Sirtawn Systems is a custom software and consulting company. It offers managed IT services, co-managed IT services, managed cyber security services, data backup and recovery, email and spam protection, computer networking, managed compliance (pipeda), and VoIP phone services. The company provides its products and services to customers in small and medium businesses.</t>
  </si>
  <si>
    <t>Pacsoft International, Ltd. is a one-stop marine management software solution for marinas, boatyards, and yacht clubs. It provides flexible charging features and strong management reporting by automating all functions of the client's business. The company also provides efficient effective operations, accounting, and management of vessels, berths, customers, and members. It allows the improvement of the business saving both time and money.</t>
  </si>
  <si>
    <t>Harba ApS is an innovation-driven Danish company that develops digital solutions for the maritime community. The company offers HarbaMaster, which digitalizes repetitive and time-consuming harbor administration processes.</t>
  </si>
  <si>
    <t>inform GmbH is an established engineering partner with a focus on the vehicle technology sectors and machinery and equipment design. The company have expertise and experience and are recognized as a specialist, especially in the powertrain engine and transmission, chassis, and electronics sectors. It serves within the area.</t>
  </si>
  <si>
    <t>teamspring GmbH doing business as Artbutler is an IT service and IT consulting company. It provides art management solutions and services that are precisely tailored to the needs of the industry. The company offers its services within the area.</t>
  </si>
  <si>
    <t>Lyrasis, Inc. is a non-profit organization. It provides digital technologies to help libraries, archives, museums, and research organizations. The company serves its services to consumers and businesses throughout Atlanta, Georgia, United States.</t>
  </si>
  <si>
    <t>Gallery Systems, Inc. is the leading provider of software and services for the museum collection and exhibition management. The company provides collections management and web publishing solutions for museums.</t>
  </si>
  <si>
    <t>PastPerfect Software, Inc. is a leading provider of collection management software to over 10,000 organizations around the world. The company's program provides research and report functions, providing staff, and visiting researchers with a variety of search methods and ways to share information.</t>
  </si>
  <si>
    <t>Elms Publishing, Inc., doing business as My Art Collection, is a comprehensive art collection software for the artist and art collector. The company creates, opens, and shares multiple collection data files in a local collaboration environment.</t>
  </si>
  <si>
    <t>Urban Automation, Ltd. is an internet services company that focuses on creating custom-fit software solutions by combining software engineering with domain. It offers a core stack that includes Microsoft .NET C, ASP.NET MVC, ASP.NET CORE, WPF (Desktop), Java, Entity Framework 6, Entity Framework Core, and Npqsql. The company serves its services to clients internationally.</t>
  </si>
  <si>
    <t>Vernon Systems, Ltd. is a Collection Management Software company. It specializes in developing collections management software for cultural heritage collectors. The company serves Cultural Organisations.</t>
  </si>
  <si>
    <t>GallerySoft, Inc. is software designed to help art galleries track and sell art and pay the artist for the art sold. It provides the art gallery with an easy way to manage clients, artists, artist payments, invoicing, inventory, mailing, art labels, and more.</t>
  </si>
  <si>
    <t>Explorer Systems, Inc. is a software development company. It offers an integrated, enterprise-wide, management system designed expressly for museums. The company provides its services within the area.</t>
  </si>
  <si>
    <t>Spinnsoft, Inc. provides software tools to help businesses succeed in an ever-changing and challenging business environment. It provides premium software tools and services to help galleries sell art, including high-end interactive websites, digital marketing programs, customer retention software, inventory and financial tools, and advertising design services.</t>
  </si>
  <si>
    <t>PCC doing business as Porcupine Computers System (PCS) is the developer of the Professional Automated Collection System which is installed and operating in offices. Its application software operates in a Unix Open Server environment which lends greater stability and less downtime for the business.</t>
  </si>
  <si>
    <t>ArtEngine UG operates in the Technology, Information, and Internet industry. It is a cloud-based art inventory management for artists, collectors, and galleries.</t>
  </si>
  <si>
    <t>Artwork Archive, LLC is an online resource that gives artists, collectors, and organizations the tools to organize artwork and manage the inventory. The company offers a web-based platform for artists to perform daily backups; track the value of production and sales over time; discover the relationships between clients, galleries, and sales; and generate invoices, consignment reports, portfolio pages, galleries, and address labels.</t>
  </si>
  <si>
    <t>Artlook Software, Ltd. is a UK company specializing in IT and business software for the visual arts, including inventory management, customer relationship management, marketing tools, websites, and bespoke solutions. The company provides comprehensive support services and works hard to ensure that the clients are gaining the maximum benefit from the investment in software products and websites. Its management software systems and websites provide unrivalled levels of performance for many users.</t>
  </si>
  <si>
    <t>ArtBinder, Inc. develops a digital platform for galleries, collectors, and artists to present the artworks remotely. Its application provides a search tool to find artworks, exhibitions, compilations, and artists in a flash and enables users to send and share emails, including images and corresponding text.</t>
  </si>
  <si>
    <t>Modes Users Association (MUA) is a not-for-profit company. It provides software development, support, training, and consulting. It offers its services within the United Kingdom.</t>
  </si>
  <si>
    <t>Jim Halpin, doing business as Museum Archive is a software project. It provides free software for historical societies, nonprofits, and other groups. provide free quality database software to groups that have limited funds.</t>
  </si>
  <si>
    <t>ArtVault Software offers products that make managing a collection not only easy but fun as well. The company helps art professionals easily manage art collections at an affordable price.</t>
  </si>
  <si>
    <t>Cuseum, Inc. helps museums accelerate visitor engagement. The company provides a software platform that makes it easy for museums, cultural institutions, and public attractions to publish mobile apps, manage collections, access visitor analytics, and generate new revenue opportunities. It then enables museums to build a context-aware mobile application for real-world analytics. It serves within the United States.</t>
  </si>
  <si>
    <t>ArtistCommons, Inc. doing business as Bowerbird Software Co. is the leading solution for collectors of all kinds to catalog, manage and display collections to anyone, anywhere, on any device. It provides end-to-end software and services for high net worth individuals, families, institutions and organizations.</t>
  </si>
  <si>
    <t>Re:discovery Software, Inc. produces comprehensive collections management systems that exceed user expectations, enable institutions to share the collections with the public, and are compliant with the museum and archival industry standards. The company's line of business includes designing, developing, and producing prepackaged computer software.</t>
  </si>
  <si>
    <t>Artlogic Media, Ltd. is a website and database developer company. It provides platform products like database tools, websites and email marketing, inventory, contacts, accounting management, custom website design, Website Design Studio, and Artlogic Pay. The company offers its products and services to galleries, artists, collectors, and other clients globally.</t>
  </si>
  <si>
    <t>Collector Systems, LLC is an art object collections management software and service company. The company offers a full set of management tools for works of art, antiques, and other valuable personal property. It serves clients nationwide.</t>
  </si>
  <si>
    <t>VoyagerNetz Enterprise Pty., Ltd., creates powerful debt collection software solutions, extensions, and advanced data solutions to swiftly and seamlessly consolidate and strengthen Accounts Receivable Management (ARM) enterprises. Its solutions are designed for third party debt collectors, attorneys, and in-house collection departments looking to consolidate its recovery efforts and optimize performance.</t>
  </si>
  <si>
    <t>6971165 Manitoba, Ltd. doing business as ArtMoi provides professional artists, collectors, and galleries with all of the tools needed to catalog, organize, track and share provenance-based information in one place. It provides add-on options to create portfolio websites or online Shopify stores that automatically sync with a user's account, allowing artists to easily track its work both digitally and physically.</t>
  </si>
  <si>
    <t>Art Galleria Pty., Ltd. offers an online cloud-based art business management software for artists, collectors, and galleries. It provides easy-to-use, intuitive, and affordable tools for establishing a professional online presence and reaching wider audiences, the company enables artists and art gallery owners to grow, build new relationships, and respond to the marketplace more effectively.</t>
  </si>
  <si>
    <t>Art Systems, LLC develops and supports the world's most trusted art and antique management software. The company provides and supports the most efficient, comprehensive, and powerful software tools for fine art and antique business and collection management. The firm offers Ar and Antiques Business and Collections Management Software, Gallery, Artist, Collection Websites, and iPad App.</t>
  </si>
  <si>
    <t>ITgallery Solutions, SL is an art gallery management system that enables users to record and manage artwork, contact data, and more. It allows for centralizing the information in the collection such as managing the catalog of the work, recording sales and loans, generating customizable documents such as a list of works, delivery notes, or certificates of authenticity, and many more functions that will help optimize the management of the collection.</t>
  </si>
  <si>
    <t>ArtBase, Inc. is the industry standard for database management in the art industry. It has grown through twelve full versions, firmly committed to providing art businesses with the very best computer software using up-to-the-minute technology. The firm provides inventory and contact management software solutions for galleries, artists, foundations, museums, and collections.</t>
  </si>
  <si>
    <t>Vasterbotten Museum is a museum responsible for all cultural history in Vasterbotten County. The museum's main tasks are preserving, caring for, and showing the cultural heritage of present and future generations.</t>
  </si>
  <si>
    <t>GalleryTool is an art inventory management system entirely developed for art galleries and artists. It provides a clear and logical user interface. It serves customers within the area.</t>
  </si>
  <si>
    <t>Zetcom AG is a software developer for the cultural sector. Its software MuseumPlus RIA offers web-based collections management for over 900 clients. The company's products and services are designed to meet the multifaceted tasks of museums, galleries, and cultural heritage institutions all over the world.</t>
  </si>
  <si>
    <t>Banqsoft AS is a software development company. It offers software solutions for asset finance companies, digital banks, and credit management providers. It operates across Sweden, Finland, and Denmark, and has development centers located in Poland and Malaysia.</t>
  </si>
  <si>
    <t>KulturIT AS is a nonprofit IT company of and for the cultural sector with extensive experience in the museum world. It creates solutions for the management, dissemination, and development of museums and other cultural institutions. It also develops joint national digital solutions for the cultural sector in close cooperation with the museums.</t>
  </si>
  <si>
    <t>Managed Artwork, LLC is the first cloud-based Art Gallery Software and Artist Software. The company provides cloud-based portfolio and website management software tailored exclusively to the needs of fine art galleries and artists. It offers the only cloud-based art gallery software that seamlessly integrates art inventory software with art gallery websites.</t>
  </si>
  <si>
    <t>It Unlimited, Inc. doing business as CatalogIt is a software development company that specializes in cloud-based collections management systems for mobile and desktop. It provides mobile and desktop applications for cataloging and managing collections to protect and maintain the value of various collections by capturing the meaning, context, connections, and shared histories of objects of all kinds. The company offers its services to museums, organizations, and individual collectors in the United States.</t>
  </si>
  <si>
    <t>RIW Software Technology AB is a company supply office products to the companies of Sweden. The firm provides an excellent support system and efficient developers team to delivers user-friendly and impactful products to the customers and is always available to resolve the queries of customers on time.</t>
  </si>
  <si>
    <t>Muzeums, Ltd. is an information technology company. It digitizes museums and personalizes its visitor experience by rearranging tagged, location-based, and experiential content. The company offers its services across the United Kingdom.</t>
  </si>
  <si>
    <t>Collectrium, Inc. offers a collection management platform for fine arts and collectibles, such as cars, watches, jewelry, wine, and other high-value items. The company offers Collectrium, a platform to integrate various collection-care and management tools in a single experience that is engaging, mobile, and secure. It serves clients worldwide.</t>
  </si>
  <si>
    <t>Masterpiece Solutions, Inc. has grown to be the trusted authority on art gallery software products and services. It unparalleled art management software and support services to help them effectively manage businesses for greater operational efficiency, return on investment, and peace of mind.</t>
  </si>
  <si>
    <t>System Simulation, Ltd. is a software engineering company. It offers products and services like web hosting, design services, terminology analysis, museumindex+, imageindex+, assetindex+, contentindex+, archiveindex+, and booksindex+. The company offers its products and services to publishers, news services, and professional and commercial organizations.</t>
  </si>
  <si>
    <t>ArtSolution sprl is an international organization of innovation and technological specialists dedicated to providing premium IT services to the finest art dealers, galleries, fairs, and institutions. It specializes in providing robust, dynamic, and secure management software and websites that are easy to set up, simple to use, and customizable to clients' specific requirements.</t>
  </si>
  <si>
    <t>Primer Archives, LLC is an art database and client relationship manager designed for art galleries, artists, and art collections to easily search, store, relate, and access artwork, contacts, transactions, and exhibitions. It is software for art galleries, art collections, and artists to sell more work in less time throughout the nation.</t>
  </si>
  <si>
    <t>GrantStation.com, Inc. offers nonprofit organizations, educational institutions, and government agencies the opportunity to identify potential funding sources for its programs or projects as well as the resources to mentor these organizations through the grant-seeking process. It provides access to a searchable database of private grantmakers that accept inquiries and proposals from a variety of organizations; federal deadlines, which are updated daily; links to state agency grant announcements; and a growing database of international grantmakers.</t>
  </si>
  <si>
    <t>Indiegogo, Inc. is a software development company. It offers advice to individuals and startups that seek it and advises corporations on how to staff a team to create and manage a campaign effectively. The company serves around the world.</t>
  </si>
  <si>
    <t>InReach Solutions, LLC is a company that creates simple case management software for adoption and foster care agencies. It provides case management software, web applications, foster care software, and social work software services. The company offers its services to social workers within the area.</t>
  </si>
  <si>
    <t>Win-Win App, Inc. offers a sports gaming platform where users win priceless experiences with it's favorite pro athletes while contributing to charitable causes. The company offers social games including Fantasy Sports, Pick 'Ems, OUO, and more. It offers prizes that may include autographed apparel, free products, and services, or even a new car.</t>
  </si>
  <si>
    <t>SignUpGenius, Inc. is a company that develops a platform of software solutions for scheduling, volunteer and member management, event planning, and fundraising. It offers sign-up creation, group messaging, automatic email and text reminders, reporting, payment and donation tools, and other features. The company serves customers in the State of North Carolina.</t>
  </si>
  <si>
    <t>Pursuant, Inc. is a fundraising and marketing agency. The organization offers a complete range of fundraising and marketing communications services covering the entire donor relationship pyramid. It primarily serves non-profit organizations in the United States.</t>
  </si>
  <si>
    <t>Vurke, Inc. is a finance, technology, and workforce management solutions provider. The company provides workforce management and SaaS-based Human Capital Management Solutions.</t>
  </si>
  <si>
    <t>Fundraise Up, Inc. is a software company that develops an online donation platform that operates online fundraising, intended to replace traditional website donation forms with modern technology. It creates an AI-powered donor-centric widget that removes friction from the donation process, enabling non-profit organizations to raise donations in a simplified manner. The company offers donations, non-profits, technology, widgets, artificial intelligence, machine learning, donor retention, recurring giving, p2p fundraising, and donation optimization.</t>
  </si>
  <si>
    <t>Silent Partner Software, Inc. provides nonprofits with the ability to track and report on donor information, donations, and staff participation. The company offers a wide variety of products and solutions that is customized for the specific needs of non-profits.</t>
  </si>
  <si>
    <t>NetForum is a feature-rich membership management solution that optimizes every stage of the member journey. It boosts member engagement and financial returns from member and event management to credentialing and fundraising.</t>
  </si>
  <si>
    <t>Volunteer Software, Inc. is an information technology and services company. It offers custom report generation, spreadsheet creation, templates, mail merges, and volunteer profiles. The company provides its services to hospitals, Senior Corps programs, volunteer centers, schools, museums, non-profits, and NGOs around the globe.</t>
  </si>
  <si>
    <t>Fundmetric, Inc. is a computer software company. It provides a fundraising AI ecosystem and uses analytics and predictive modeling to help determine the who, what, when, where, why, and how of donors and its relationship to not-for-profits and charities. The company offers its services throughout Canada.</t>
  </si>
  <si>
    <t>WMtek, Inc. specializes in recruitment software, workflow management, and content management. The company's software, Site Stacker, is a powerful unified platform for non-profit digital initiatives.</t>
  </si>
  <si>
    <t>Elexio, Inc. provides software and design for churches to help people know Jesus. It also offers the only church software that integrates church management software, church website CMS and design, church check-in, and church mobile app into one web-based solution for PC or Mac.</t>
  </si>
  <si>
    <t>iWave Information Systems, Inc. is a donor research solution designed to empower non-profit organizations to raise more funds with confidence. The company provides access to a comprehensive suite of reliable wealth, philanthropic, and biographic information on prospective donors.</t>
  </si>
  <si>
    <t>Donor.com  is a fundraising and donor relationship software for charities and nonprofits. It provides a donor suite of fundraising and donor relationship software for charities and nonprofits.</t>
  </si>
  <si>
    <t>Genuity, LLC doing business as Txt2Give is a service that makes it easy for any organization to receive donations from any person via a simple text message. It provides an organization with the ability to collect mobile donations via text message regardless of the size. It operates in the Fundraising industry.</t>
  </si>
  <si>
    <t>Capital Business Solutions, LLC (CBS) is a technology consulting and services firm that provides nonprofit, government, and educational organizations with design, implementation, training, and ongoing support services for software technology needs. The company provides its clients with in-depth needs analysis, business process consulting, software implementation, training, and ongoing support. It serves businesses and consumers throughout United States.</t>
  </si>
  <si>
    <t>Northwoods Consulting Partners, Inc. is a technology company that focuses on human services that provides software development and services for health and human services agencies. The company offers a suite of commercial off-the-shelf software solutions for client scheduling and wait-for-line management, electronic document management, electronic forms, and workflow operations.</t>
  </si>
  <si>
    <t>MaestroSoft, Inc. is an events services industry that provides virtual, online, and live auction software, Text2Bid virtual and mobile bidding software, Text2Fund text-based donation software, as well as virtual or live auctioneering services. The company provides event management, fundraising, auctions, and mobile bidding. It offers software and management tools to schools, museums hospitals, and other not-for-profits.</t>
  </si>
  <si>
    <t>TQ CRM Systems, LLC doing business as thankQ USA, develops and sells customer relationship management (CRM) software to clients in the charity and not for profit sector. The company offers, a modular CRM software, which manages donor, gift aid, subscriptions, and membership information. It offers standing orders batch processing, uploading, and matching functions; processes paper-based and paperless direct debits, as well as handles multiple currencies.</t>
  </si>
  <si>
    <t>Intrigue Design Consulting is a website design firm and software development team offering a cohesive set of web services, from traditional site design (including database development and graphic design) to advanced software solutions, custom system development and expert Internet consulting.</t>
  </si>
  <si>
    <t>Social Solutions Global, Inc. develops and delivers outcomes management software for human services. The company also offers ETO SOFTWARE, a performance management software solution that supports early childhood development, out-of-school time programming, dropout prevention, college access, and support, and more for education, helps front line staff, managers, and executive teams to drives progress towards employment outcomes and health and social services outcomes and supports services to families, homeless populations and communities.</t>
  </si>
  <si>
    <t>FUND E-Z Development Corp. is an accounting software company. It offers add-ons, fund accounting, fund EZ hosted, fund EZ pro, fundraising, Medicaid billing, fixed assets, and foster care. It offers its services to nonprofits nationwide.</t>
  </si>
  <si>
    <t>CrestWare, Inc., doing business as Auction Star, is a  silent auction software system. The process included new methods, now patented, that solved some of the toughest problems facing the event chairperson.</t>
  </si>
  <si>
    <t>AidSpace IVS is a digital agency specializing in websites, webshops, apps (iPhone and Android), web applications, user experience, advice, and project management. It helps organizations, advocacies, charities, and municipalities with managing the volunteers.</t>
  </si>
  <si>
    <t>Click &amp; Pledge India Pvt., Ltd.. provides cloud-based fundraising and management tools internationally. The company's platform enables accept online donations, sell merchandise and memberships, promote events and set up recurring transactions. It offers online donation forms, peer-to-peer fundraising, Donor and Event Management apps for Salesforce, and more.</t>
  </si>
  <si>
    <t>CrowdComms, Ltd. is a smartphone technology company that offers support from an app build to onsite and advice on self-builds. It specializes in mobile applications for association and corporate events and fundraisers. The company serves customers in the United Kingdom.</t>
  </si>
  <si>
    <t>Aegis Premier Solutions, LLC offers donation processing services and CRM for nonprofit organizations. The company provides a full range of caging and donation processing services with a 600,000-square-foot facility located in Topeka, Kansas, and additional caging sites in Tulsa, OK, and the DC area.</t>
  </si>
  <si>
    <t>32auctions, LLC is a company that is helping raise money through online silent auctions. The company provides an effective cloud-based service for anyone wanting to host a silent auction fundraiser. It is providing an effective online silent auction experience for auction administrators and bidders alike.</t>
  </si>
  <si>
    <t>RallyUp.com, Inc. was started to solve a problem plaguing nonprofits, schools, and charitable groups of all kinds. It offers comprehensive platform to run and manage all of the fundraising activities using a new generation of technology and tactics.</t>
  </si>
  <si>
    <t>WealthEngine, Inc. is a wealth research services firm for nonprofit organizations and financial services companies. It offers sophisticated analytics, offering cutting-edge wealth identification products and services and thousands of financial service providers and prospect researchers depend on its data mining expertise and sophisticated ratings. The company provides advanced wealth identification and prospect research solutions with unique profiles of millions of people in the U.S.</t>
  </si>
  <si>
    <t>Better World Collective, LLC is a developer of online tools for non-profit organizations. The company helps non-profit organizations to raise money, and better engage with the communities.</t>
  </si>
  <si>
    <t>Karma411, Inc. doing business as Crowdster, Inc. is a software company. It develops a B2B enterprise event engagement platform that combines peer-to-peer communication with event management functions. The company offers its solutions for various events and industries, including nonprofits and associations, sports and entertainment, corporations, transportation companies, and education.</t>
  </si>
  <si>
    <t>Mogiv, Inc. is a multi-platform giving solution that builds sustainable relationships between nonprofit organizations and supporters through communication vehicles that are used every day. It helps both nonprofits and donors.</t>
  </si>
  <si>
    <t>Software4Nonprofits develops technology to help the charitable sector. It also easily tracks charities or church donors and donations and issues charitable receipts with the donation software program for windows.</t>
  </si>
  <si>
    <t>Missio, Inc. offers a complete customizable content management system, e-commerce solution, and fundraising management software platform, targeted for the organization's needs. It enables organizations (nonprofits and for-profits alike!) to generate new revenue sources, streamline processes, and build outreach to benefit the cause.</t>
  </si>
  <si>
    <t>A Good Cause Global, LLC is a family-owned and operated business that offers free online fundraising software used by individuals, schools, teams, nonprofits, businesses, families, and many more. It allows for creating, managing, and marketing a fundraising cause with one simple solution.</t>
  </si>
  <si>
    <t>Synergy Development Systems, Inc. doing business as Denari Software has been creating innovative software for nonprofits. It provides online donation and fundraising software. The company specializes in IT services and IT consulting.</t>
  </si>
  <si>
    <t>Swell Fundraising, LLC is an online and event fundraising company. It specializes in providing online fundraising and event management software, online giving, fundraising totals, and fundraising leaderboards. The company offers its services to nonprofit fundraisers and organizations in Alabama.</t>
  </si>
  <si>
    <t>CaseWorthy, Inc. is a software development company. It is a provider of scalable case management software designed to support community-led services. It serves in the United States.</t>
  </si>
  <si>
    <t>WEDO Charity Auctions, LLC offers mobile auction technology, delivering real-time bidding updates to clients via its mobile phone. The company provides custom mobile bidding services for silent auction fundraising and event production. It delivers real-time bidding updates to help nonprofits stay engaged and raise more money.</t>
  </si>
  <si>
    <t>Tangicloud Technologies, Inc. provides cloud-based software solutions on Microsoft Cloud to nonprofits and governments. It offers Tangicloud NFP, a solution designed to meet the needs, and eliminate the burdens of managing servers, operating systems, and routine IT tasks of nonprofit organizations; and Tangicloud GOV, a solution designed to meet the accounting needs of government agencies, departments, special districts, and municipalities. The company serves clients worldwide.</t>
  </si>
  <si>
    <t>Trail Blazer Campaign Services, Inc. is a non-governmental organization that specializes in offering political campaigns, non-profit fundraising, and donor management software. It provides tools for advanced targeting, communication, fundraising, and custom reporting. The organization offers its services to customers in the United States.</t>
  </si>
  <si>
    <t>SeedLegals, Ltd. is a developer of a cloud-based legal tech platform designed to help startups complete funding rounds faster. The company's automated platform helps founders to negotiate and allocate shares, add investors, and simplify each aspect of the fundraising process while assisting in getting the documents e-signed which are securely hosted in the cloud for online viewing and sharing, enabling startups to fully manage funding rounds in the cloud. It serves clients across the United Kingdom.</t>
  </si>
  <si>
    <t>Thrinacia, Inc. is a crowdfunding infrastructure. It builds, customizes, and deploys Crowdfunding websites and platforms, campaigns, widgets, and applications. The company integrated with advanced Crowdfunding REST APIs.</t>
  </si>
  <si>
    <t>Custom Donations provide customizable, embeddable, mobile-friendly donation forms that integrate with the current website. It wants to accept online donations easily, securely, and with no up-front or monthly costs. It serves all non-profits, though it has a specialty in higher education.</t>
  </si>
  <si>
    <t>RAZ Mobile, LLC is a provider of a web-based platform intended to promote fundraising campaigns via mobile presence. The company's platform offers mobile-centric promotional tools that collect information and collect donations from supporters and donors, allowing nonprofit organizations and other businesses to collect donations online or by mobile phone. It offers its services throughout the country.</t>
  </si>
  <si>
    <t>GoGetFunding gives the funding freedom to raise money for all the things that really matter to the customer. The company service allows all types of fundraisers and it incorporates a crowdfunding feel through member profile pages, activity streams and more. It offers online fundraising, crowdfunding, fundraising and raising money online.</t>
  </si>
  <si>
    <t>Track it Forward, LLC is a volunteer time-tracking tool for schools, nonprofits, and municipalities. It develops an online tool for facilitating collaboration between volunteers, organizers, and municipalities looking to accomplish projects in a transparent manner that allows people's contributions to be noticed and acknowledged. It serves within the area.</t>
  </si>
  <si>
    <t>RaiseNow AG operates in the Fundraising industry. It offers an online fundraising platform that supports fundraisers to grow online fundraising. Its platform provides fundraising tools and solutions for various digital touchpoints, including SMS donations, mobile phone apps, peer-to-peer fundraising, and donation forms. The company also serves within its area.</t>
  </si>
  <si>
    <t>AccuFund, Inc. is a financial management solution. The company provides financial management software solutions such as FASB or GASB to government and non-profit organizations. It operates in the United States.</t>
  </si>
  <si>
    <t>inKind, Inc. doing business as GoodUnited, Inc. is the first company to help non-profits tap the unlimited potential of Facebook Fundraisers. It offers nonprofits the complete social fundraising solution to understand, inspire and grow relationships at scale.</t>
  </si>
  <si>
    <t>Metamorpho-Sys is a software for conservation corps and mental health family support organizations. The company offering innovative custom solutions to information management needs.</t>
  </si>
  <si>
    <t>Networks for Change, Inc. doing business as Keela is a developer of nonprofit software designed to offer tools to assist nonprofits to manage donors, mobilize volunteers, and raise more money. The company's software offers a better understanding of the donors and campaigns with smart, customizable data features, monitors and optimizes campaigns, manages donation records, and builds custom reports to share with board members in one click, enabling small and medium-sized nonprofit impact organizations to integrate workflows, manage projects, contacts and work efficiently.</t>
  </si>
  <si>
    <t>Papilia Fundraising Software assists non-profit organizations in meeting unique fundraising needs and resource constraints with advanced software solutions. It has International, and domestic online fundraising, Integrates with Salesforce-based CRMs, is Flexible, has affordable customizations, is Open source-centric, and can plug into a variety of other software products.</t>
  </si>
  <si>
    <t>CanadaHelps.org, Inc. is a non-profit social enterprise and registered charity with a focus on engaging Canadians in the charitable sector by providing accessible and affordable online technology to both donors and charities. It is one-stop shopping for online giving that offers customized donation pages, peer-to-peer fundraising, free online learning opportunities and charity resources, bilingual charity and donor support, and automatic e-receipting.</t>
  </si>
  <si>
    <t>Presentation Design Group (PDG) doing business as GiftMap has applied its artistry and passion to the mission of philanthropy, creating architectural and interactive recognition displays and plaques. It designs intentionally to strengthen the donor family and move others to support the important work.</t>
  </si>
  <si>
    <t>Auction Systems, Inc. provides fundraising software to more than 5,000 non-profit customers. The company provides easy-to-use, affordable solutions for running fundraising auctions, charities and non-profits benefit by creating bid sheets, catalogs, invoices, receipts, and reports, while tracking reservations and payments. It is a Windows software package providing all the software tools that teams needed to manage a successful charity auction fundraising event.</t>
  </si>
  <si>
    <t>Wealth-X Pte., Ltd. is a wealth of information and insight, and partners with prestige brands across the financial services, not-for-profit, and higher-education industries to fuel strategic decision-making in sales, marketing, and compliance. The company offers quality Consulting services. It serves businesses globally.</t>
  </si>
  <si>
    <t>FarmRaiser, LLC is a revolutionary new way to fundraise. The company provides a new way to organize and support student-led fundraisers by connecting local farmers and food artisans to schools and civic groups raising money for important causes, turning energetic students into advocates for eating healthy, local food.</t>
  </si>
  <si>
    <t>Northwest Software Technologies, Inc. is an international computer consulting and software development firm. The company develops and provides the pioneering and premier suite of event fundraising management software applications to the nonprofit and educational vertical markets in the U.S., Australia, and Canada. It operates as the development arm of the corporation for event fundraising software.</t>
  </si>
  <si>
    <t>MobileServe, LLC is an application that allows an organization to communicate the social impact quickly, easily, and efficiently. It provides an intuitive app that uses features individuals are already comfortable using, such as checking in, and out of events, sharing across social networks, and inviting friends.</t>
  </si>
  <si>
    <t>SofterWare, Inc. doing business as Causeview, Inc. is a firm that builds solutions that help fundraisers retain donors. The company transforms CRM platforms into donor management systems by providing payment processing functionality.</t>
  </si>
  <si>
    <t>Northworld, LLC doing business as SchoolAuction.net is a computer software company. It provides software service solutions to assist non-profit organizations in fundraising efforts. It also provides software to handle the management of silent and live auctions, benefit sales, direct appeal fundraisers, and benefit golf tournaments. The company offers its services to clients around the world.</t>
  </si>
  <si>
    <t>Bitfocus, Inc. is a system administration and software development firm. It offers value-priced services for human services data systems. The company provides database administration, software development, and client management software for a community. It serves its clients within the area.</t>
  </si>
  <si>
    <t>Together Auction Software, Ltd. is a  web-based Auction Management software for nonprofit and charity gala auctions. The company helps connect members and build community within the organization as it raises the needed funds. Its a web-based software but is designed to support live and/or silent auction events.</t>
  </si>
  <si>
    <t>WeDidit, Inc. is an online and mobile platform for nonprofit fundraising. The company's products and services provide technology that integrates with a website and donor database; coaching; funds online by converting donation and crowdfunding pages; and insights.</t>
  </si>
  <si>
    <t>AuctionZoom, Ltd. is to supports charity fundraising auctions with affordable organizing solutions that make check-in and check-out efficient and line-free. The company's programs are built from the ground up specifically for nonprofits -- including churches, schools, charities, hospitals, animal shelters, NGOs, and other nonprofit organizations.</t>
  </si>
  <si>
    <t>Aryaz, Ltd. is a computer company. It supports a service management platform that helps to stay focused on projects, tasks, and what really matters to a business, the clients.</t>
  </si>
  <si>
    <t>Better Impact, Inc. is a computer software company. It offers volunteer management software, donor management software, member management software, client management software, online donations, customizable donor profiles, receipt generation, and customizable campaign &amp; project lists. It provides volunteer management software and program management software that helps non-profit organizations schedule, communicate, manage, and track volunteers. The company serves clients worldwide.</t>
  </si>
  <si>
    <t>ConnectionPoint Systems, Inc. is a Software Development company. It specializes in Consulting, Cloud and Infrastructure, Business Intelligence, Saas, Cyber Security, IT Operations, and Fintech. The company serves its clients within the area.</t>
  </si>
  <si>
    <t>Raisely Pty., Ltd. is building a suite of online products for all charities and non-profits to help raise more money and engage its supporters online, from its first donation to the anniversaries of its regular giving. Its products allow causes to create stunning donation pages, powerful peer-to-peer campaigns, and clever onboarding.</t>
  </si>
  <si>
    <t>North Light Software, Inc. develops cloud-based information and referral software. It offers Resource House, a Web-hosted suite of applications, which include Referral, information, and referral software, Public Portal, a gateway for the public, caregivers, and providers, and Resource House Mobile which enables users to access the resource database from the smartphone or tablet, Provider Portal, which enables providers to edit the information, and Resource Advisor for planning and decision-making.</t>
  </si>
  <si>
    <t>RightMarket, Ltd. allows users to create publicity materials in a matter of minutes using predetermined options and choices for users to create own designs without diluting or compromising the brand. With RightMarket users can: Build a trusted recognizable brand; Ensure all publicity materials created are compliant; Increase the brand reach; and Save time and free up staff.</t>
  </si>
  <si>
    <t>Cloud for Good, LLC is a firm that specializes in technology implementations. It provides donor management, case management, and marketing automation implementations. It also offers services that include technology strategy planning, donor management solutions that help track and manage donations, connect customer relationship management with the website, and manage events; custom implementations; wave analytics, and marketing automation. It serves nonprofit organizations such as art and cultural institutions, religious institutions; health care; human resource; and higher education institutions.</t>
  </si>
  <si>
    <t>GivingLoop, Inc. is an online platform company. It specializes in recurring donations and donation management. The company serves non-profit organizations.</t>
  </si>
  <si>
    <t>VolunteerMark, LLC is a developer of volunteer management software catering to nonprofit organizations, mentorship organizations, youth organizations, grade school volunteer programs, and university volunteer programs. The company's software offers recruitment and management of volunteers, scheduling volunteering opportunities, and a class management dashboard for events and volunteers, thereby helping clients run an efficient volunteer program volunteers effortlessly. It serves within the area.</t>
  </si>
  <si>
    <t>The Giving Block, LLC is a crypto philanthropy company. It specializes in providing a fundraising platform. The company provides its services to charitable organizations globally.</t>
  </si>
  <si>
    <t>BiddingOwl.com, LLC is a low-cost website that provides cloud-based auction management software specifically tailored to non-profit and charitable organizations. The company offers services including managing donors, items, and solicitors, printing bid sheets, tracking the fundraising, and more.</t>
  </si>
  <si>
    <t>Complyfile, Ltd. is a cloud-based volunteer recruitment software that relieves volunteer managers of the complexity of managing paper and Excel-based systems. It provides reliable volunteer recruitment software along with tools and analytics that make it a breeze to recruit new volunteers into the organization.</t>
  </si>
  <si>
    <t>Handbid, Inc. offers a fully automated mobile silent auction software specifically designed to increase revenue, drive bid activity, and maximize ROI for non-profits. The company empowers users to bid using a mobile device, the web, or a tablet (kiosk) at the event. Its bidders can enter bids remotely or locally, manage with proxy bidding, and instantly view the status of all bids.</t>
  </si>
  <si>
    <t>Ulule SAS operates in the Software Development industry. It provides a platform for projects demonstration. The company also offers crowd funding, fundraising, culture, and crowd sourcing. It serves within its area.</t>
  </si>
  <si>
    <t>Amergent, Inc. provides comprehensive, integrated, multi-channel fundraising programs and state-of-the-art fundraising software to help nonprofits achieve­ its income growth and organizational goals. The company offers a full complement of services and solutions.</t>
  </si>
  <si>
    <t>Helper Helper, LLC is a developer of the simplest way to track student volunteer hours. It allows employees, students, and communities to find volunteer opportunities and log service hours, as well as manage, validate, and analyze the impact of collective community service efforts, and also specializes in Community Service and Technology.</t>
  </si>
  <si>
    <t>GIVINGtrax, Inc. is to provides a cloud-hosted marketplace that enables local businesses to manage the philanthropy and cause marketing efforts while engaging with employees, and customers in the process via social media. It offers technologies to overhaul a manual and cumbersome process various businesses face to manage donations by engaging with customers and employees in the community endeavors, raising awareness of the contributions that it makes every day, and showcasing the impact of those gifts in the local community.</t>
  </si>
  <si>
    <t>SafeChoice, Inc. provides specialized municipal fund accounting, non-profit accounting, complete utility billing, and business management software solutions. The company is the developer and publisher of the Peoples Choice Accounting, SafeChoice Fund Accounting, and SafeChoice SQL Accounting software solutions.</t>
  </si>
  <si>
    <t>Trellis Social Enterprise, Inc. enables charities and supporters to make fundraising pages while saving time by automating tax receipting and payment processing. It also enables people to invest money for social return in a modern, transparent and engaging way.</t>
  </si>
  <si>
    <t>Raise the Money, Inc. (RTM) is an online fundraising company. It allows political candidates, churches, non-profits, and social causes to accept and manage its online contributions. The company helps people by fundraising online.</t>
  </si>
  <si>
    <t>Redbourn Business Systems, Ltd. provides IBM I (AS/400) bespoke development, application support, consultancy, and training to its commercial and not-for-profit customers. The company product range includes integrated fundraising, membership, and alumni database solution, AdvantageNFP Fundraiser, and integrated box office, fundraising, and membership database solution AdvantageNFP Box Office.</t>
  </si>
  <si>
    <t>CitySoft, Inc. is a developer of community enterprise software designed to offer affordable, easy-to-use, and web-based software to users. The company's software assists to manage membership, website content, contacts, communications, events, finances, and communities, enabling businesses to increase revenues, reduce costs and improve efficiency.</t>
  </si>
  <si>
    <t>Trellyz, Ltd. operates an app and website creation platform for communities. The company's cloud-based SaaS platform offers city and nonprofit public service providers the ability to manage and map its services (real time data and logistics). Its communications module allows service providers to better coordinate services among internal audiences (employees and volunteers), collaborate with other organisations, beneficiaries and the public, getting the right services, people and resources to the right place at the right time, improving efficiency, reducing costs and creating greater impact.</t>
  </si>
  <si>
    <t>RedMane Technology, LLC is a software solutions and systems integration firm that helps health and human services organizations address its top complex challenges. Its knowledge spans from child welfare and child support to eligibility, enrollment, benefits, and enterprise case management programs. It offers services ranging from strategy and design to implementation, modernization, and optimization. It is the top implementation firm for Cúram-based systems in North America and a leader in cloud services.</t>
  </si>
  <si>
    <t>DonorDock, LLC is designed to help excel at fundraising. It provides an active board and a prescriptive that distills down all of the data and provides the indicators on which of the donors needs attention. It helps nonprofits to save time and raise more funds, to build an organization.</t>
  </si>
  <si>
    <t>DonorDirect.com, Inc. is a software company that builds and sells a suite of donor management software products for mid to large-sized ministries. Its suite of products is designed to empower ministries in many areas including, donor management, constitute relationship management, accounting, and marketing.</t>
  </si>
  <si>
    <t>VolunteerLocal, LLC is a computer software company. It offers services such as streamlined scheduling, registration, and communication for people and volunteers. The company's services are offered in Iowa, USA.</t>
  </si>
  <si>
    <t>JellyWare Corp. doing business as BasicFunder is on-premise fundraising and donor management solution that offers campaign management, event management, email marketing, and reporting functionalities within a suite. The company focuses its target market for BasicFunder Premier on small and mid-size non-profits - a market largely neglected by software vendors. It is a socially compassionate company focused on serving the non-profit</t>
  </si>
  <si>
    <t>Bidfundraising, Ltd. doing business as GiveFundraising helps transforms the way of fundraising to make it the easiest and most accessible way for people to support charitable organizations all around the world. The company improves social features to help customers stay connected to the fundraising community through donations and online auctions, whilst bringing these experiences closer together.</t>
  </si>
  <si>
    <t>Amply, LLC  is a software development company. It offers software applications and web-based platforms that allow donors, charities, and companies to work seamlessly together. The company provides its services to nonprofit organizations.</t>
  </si>
  <si>
    <t>VisionLink, Inc. is a company that provides mobile app development. The company offers solutions for client intake, case management, community services, and disaster relief from volunteer management to goods and services donations. It serves clients across Colorado.</t>
  </si>
  <si>
    <t>MonkeyPod, Inc. is a business software platform for nonprofit organizations. It helps nonprofits get down to business either in accounting, donor management, grant management, email marketing, online fundraising, and many more.</t>
  </si>
  <si>
    <t>Deedmob, B.V. is an online platform for volunteering that develops an online platform that connects volunteers, charities, companies, and government institutions to increase collaboration and maximize social impact. The company's solutions include volunteer management, volunteer retention, event management, analytics, and feedback.</t>
  </si>
  <si>
    <t>Data Axle, Inc. is an IT company that provides data and marketing solutions. It offers business and consumer databases, data processing, data monetization, and the generation and acquisition of email, among other services. The company serves clients and companies.</t>
  </si>
  <si>
    <t>Intrepid Systems, Inc. doing business as DonorQuest Fundraising Software is a powerful CRM solution for non-profits, specially designed to meet the growing needs of small and medium-sized organizations. The company has big features, without the big prices! DonorQuest specializes in easy access too, and deep analysis of clients' donor data.</t>
  </si>
  <si>
    <t>Global Cloud, Ltd. doing business as DonorDrive helps nonprofits to raise more money through peer-to-peer fundraising software, marketing services, and award-winning websites. The company has helped organizations like MADD, Children's Miracle Network Hospitals, the American Foundation for Suicide Prevention, and Arthritis Foundation to raise more than one billion dollars.</t>
  </si>
  <si>
    <t>Geenees Creative Labs, Inc. is a non-profit organization. It provides a social gifting platform, granting wishes to families in need creating true, emotional connection between donors and families while giving nonprofits a better way to engage new donors and easily facilitate contactless donations. The organization enables non-profits to engage new donors and facilitate in-kind giving.</t>
  </si>
  <si>
    <t>PKK Processor, Inc. doing business as Process Donation, LLC is a fundraising and donor management platform for nonprofits. It allows nonprofits to run fundraising campaigns, organize events, and manage donors from anywhere. The organization serves its services throughout Florida, United States.</t>
  </si>
  <si>
    <t>Boodle, Inc. is a software company. It offers to deliver people-based predictive applications that help organizations acquire, grow, and retain donors, consumers, and investors, and specializes in enriched analytics for sales, marketing, and fundraising teams. The company serves clients within the area.</t>
  </si>
  <si>
    <t>KissKissBankBank Technologies SAS operates a crowdfunding platform that helps filmmakers, musicians, designers, developers, illustrators, explorers, writers, journalists, artists, humanists, inventors, explorers, athletes, and environmentalists to raise funds to realize ideas and projects. It offers solutions in the areas of sports and adventure/expeditions, arts, print, design and innovation, green projects, education, fashion, film and video, fashion design/ready-to-wear/accessories, food, games, media, book and publishing, solidarity, ecology, journalism, live performance, music, photography, web, and tech.</t>
  </si>
  <si>
    <t>Greater Giving, Inc. is a comapny that operates an online platform for planning and managing fundraising events on the cloud. The company offers integrated technologies to help simplify event management; train volunteers; streamline check-in and check-out, and raise more funds. Its technology and credit card processing solutions are designed exclusively for nonprofits and schools enabling them to raise more funds with mobile bidding, online auctions, online registration and donations, event management software, payment processing, peer-to-peer fundraising, and more.</t>
  </si>
  <si>
    <t>Primary Key Technologies, Inc. is a computer software company that creates cloud-based services intended for nonprofit organizations. The company provides cost-effective database, software, web, mobile, and cloud development services for organizations of all sizes and types. It serves customers in the United States.</t>
  </si>
  <si>
    <t>Easy-Ware Corp. provides the non-profit community with a better way of working. It provides an affordable, family-oriented CRM database software solution that combines comprehensive Fundraising with best-of-breed Box Office Management and Education Program Management.</t>
  </si>
  <si>
    <t>Swmg Productions, Inc. doing business as nFocus Solutions is a computer software company. It provides performance management, training, and outcome measurement software to the public sector. The company offers its services to customers in afterschool programs, youth development programs, college prep, case-managed services, workforce development, cities and communities, community centers, faith-based centers, the department of Defense, and first responders and across the United States.</t>
  </si>
  <si>
    <t>FanAngel, LLC is a fundraising company. It offers a sports-driven fundraising and awareness platform. The company serves teams, athletes, schools, and fans.</t>
  </si>
  <si>
    <t>Little Green Light, LLC offers complete fundraising and donor management system designed to give nonprofits the confidence and ability to succeed and affordably priced. The company delivers the power and flexibility to grow with the changing needs of nonprofits everywhere. Its built-in tools allow managing data efficiently to spend more time cultivating donor relationships.</t>
  </si>
  <si>
    <t>Connectedview, LLC is a software publishers industry company that combines the power of email marketing, social media, surveys, website visitor analytics, and website analysis to simplify an eMarketing efforts. It offers services including Outsourced eMarketing and Professional Services.</t>
  </si>
  <si>
    <t>UDS Consulting, LLC provides high quality Microsoft Dynamics CRM and Dynamics 365 solutions, starting from CRM Online Customization and up to long-term On-Premise Projects with Agile methodology, industry modifications, multiple system integrations, personal training for EU, AU and U.S. based companies. The company's services include Microsoft Dynamics CRM system implementation and licenses, business process survey and analysis; technical requirements preparation; system customization and development; user and professional training programs; production system technical support and more.</t>
  </si>
  <si>
    <t>Harlequin Software, Ltd. designs specialist CRM, fundraising, and accounting systems for not-for-profit organizations. Its software solutions can improve efficiency, integrate departments, realize targets, and make better use of resources.</t>
  </si>
  <si>
    <t>Volgistics, Inc. is an information technology and services company. It specializes in online systems for recruiting, tracking, and coordinating volunteers. The company offers its services to clients across various industries.</t>
  </si>
  <si>
    <t>Charity Dynamics, Inc. provides online marketing and fundraising solutions for nonprofit organizations. The company offers strategic consulting services that include audience and competitor research, digital audit, infrastructure assessment, business planning, training, and cost and return on investment predictions; fundraising and engagement campaign services, such as campaign strategy, multi-channel integration, copywriting, creative, and implementation, and execution; and event fundraising services, including implementation and deployment, participant and donor support, and results from the analysis, as well as recruitment, retention and engagement strategy.</t>
  </si>
  <si>
    <t>Auctionsoftware.com offers Reverse Auction, Forward Auction, Project Management Software, Mobile Apps, Lead Management Software, Penny Auction, Silent Auction, stackowner.com, Cloud, and Marketplacesoftware.com. It is suited for individual business entrepreneurs , family business , multi million corporate and government entities to deploy auction, buy it now , reverse , penny and silent online marketplaces.</t>
  </si>
  <si>
    <t>Volunteer Directly, Ltd. doing business as GivingWay is an online social network directly connecting NGOs and Volunteers from all around the world, leaving out middlemen and agent fees. The company's platform is comprised of a global marketplace connecting organizations with volunteers, donors, and supporters and a CRM suite through which organizations manage all the connections. It serves worldwide.</t>
  </si>
  <si>
    <t>GivenGain International, Ltd., is a nonprofit organization. It offers cloud-based management tools that can be used in strategy. The organization offers its services across the country.</t>
  </si>
  <si>
    <t>Morweb CMS, Inc. offers a website platform for nonprofits and associations. The company provides a custom mobile-friendly website, intuitive easy-to-use CMS software for non-technical users, and most importantly training on a proven workflow for managing and growing an online presence.</t>
  </si>
  <si>
    <t>MWare, Inc. provides online fundraising, personal/team fundraising, eCommerce, event, and volunteer management solutions for nonprofit organizations. Its solutions include Event Control, a Web-based and hosted application that addresses various aspects of online fundraising campaigns, event, and volunteer management; and provides a system to manage email communications, fundraising campaigns, personal and team fundraising, and eCommerce.</t>
  </si>
  <si>
    <t>Givecloud, Inc. is a full-featured digital fundraising platform for all nonprofits. Its real-time integrations allow users to improve fundraising without having to change all the systems. The company uses tools to do fundraising in one place.</t>
  </si>
  <si>
    <t>Herlick Data Systems doing business as MemSys operates a software application to support donor-supported non-profit organizations. The company empowers its users with cost-effective software solutions that support personalized Email appeals, broadcast and web-based pledge drives, special appeals including annual giving and additional gifts, automatic gift processing, market research, and major giving CRM.</t>
  </si>
  <si>
    <t>Appledore, Inc. doing business as Outreach Grid is a powerful Coordinated Entry System for agencies, cities, and counties to understand and end homelessness in regions. It specializes in Software Development.</t>
  </si>
  <si>
    <t>Rosterfy Pty., Ltd. is a computer software company. It offers technical end-to-end solutions. The company offers its service throughout Australia.</t>
  </si>
  <si>
    <t>Polymorphic Solutions Pty., Ltd. is an IT company. It provides information technology services to all major industry sectors and its services include training in software technologies, Database Management services, Product and Web-based development, and enterprise secure hosting services. The company serves throughout the country.</t>
  </si>
  <si>
    <t>twingle GmbH is a company that develops  platform for fundraising. The company offers the right solution for every occasion. The usability-optimized donation widget ensures that the donation is easy.</t>
  </si>
  <si>
    <t>Flipcause, Inc. is a software development company. It develops a cloud-based fundraising and community engagement platform, it also provides customizable fundraising tools, payment processing, event ticketing, text-to-give, peer-to-peer fundraising, crowdfunding, volunteer management, and website creation services. The company offers its products and services to small nonprofit organizations that need to manage and accept donations, registrations, sponsors, and volunteers within the area.</t>
  </si>
  <si>
    <t>Nonprofit Central, Inc. doing business as MoneyMinder is the leading web-based software for volunteer-run nonprofits. The company provides treasurers information, resources, and solutions to help be more effective and efficient in managing the group's money.</t>
  </si>
  <si>
    <t>Internet Properties, LLC, doing business as VolunteerUP is a project-based volunteer management and scheduling system designed specifically to 
increase volunteer participation and improve productivity without breaking the budget. It is a proven, low cost, easy to use volunteer management system 
and a tracking tool with the functionality it needs.</t>
  </si>
  <si>
    <t>Heap360 is a next-generation people and event management platform. It has been developed in close relationships with frontrunners of the event scene, which guarantees the best practices of the industry and the best solutions to problems.</t>
  </si>
  <si>
    <t>Crowdfunding Software has come up with a new way and version of crowdfunding software that helps companies, individuals, and entrepreneurs set up clients' own Crowdfunding platforms online. It specializes in crowdfunding Software, Investment management software, Fundraising solutions, real estate, donation crowdfunding, crowdfunding, and equity crowdfunding.</t>
  </si>
  <si>
    <t>Upic Solutions, Inc. is a company that provides shared products and services for United Ways, simplifying donor management and operations. The organization offers a suite of non-profit donor management products designed specifically for United Ways. It serves clients within the area.</t>
  </si>
  <si>
    <t>FrontStream Holdings, LLC develops and operates an online donation platform for nonprofit, educational, and corporate clients worldwide. Its platform helps clients raise funds for projects, manage events and auctions, and grow annual giving programs by reaching supporters through laptops, mobile devices, and social media networks. The company offers integrated solutions for nonprofits and educational institutions, including peer-to-peer fundraising, online and mobile donations, auctions, giving days and project fundraising, tribute and memorial giving, purchasing and ticketing, and volunteer management solutions, as well as GiftWorks CRM, a donor management system for corporations to run employee giving and volunteering initiatives to benefit worthy causes.</t>
  </si>
  <si>
    <t>Giveffect, Inc. is a software development company that builds modern nonprofit software for CRM, fundraising, volunteer, and donor management to streamline administration tasks. Its features include Online Giving, Volunteering, Events and fundraising, Relationship Management, Nonprofit Management, Membership Management, Marketing and communications, Donor Moves Management, Grant Management, Nonprofit Analytics, Wealth Screening, Websites and web Hosting, and Smart Automation. The company serves small, mid-size, and large-scale nonprofit enterprises across the country and internationally.</t>
  </si>
  <si>
    <t>Blue Door Software, Ltd. is a software company. It develops and licenses software applications for third sector organizations. The company serves its clients across the UK.</t>
  </si>
  <si>
    <t>FaithStreet, Inc. provides an interactive platform intended to offer online and mobile giving for churches. The company's interaction platform holds a directory of churches and offers a digital outreach and giving hub, enabling users to find local churches and dead-simple donating. It specialized in local advertising, Christianity, church finder, churches, religion, online donations, faith communities, and religious news.</t>
  </si>
  <si>
    <t>GiveForms is a high-converting, beautifully simple donation form for any device. It is a powerful, yet simple recurring donation system for non-profits that works within the website - customers can donate instantly, without being redirected away to complete the transaction.</t>
  </si>
  <si>
    <t>Nineteen05, LLC doing business as Fresh Vine creates technology to help nonprofits change the world. It offers a Nonprofit Membership Software that makes running an organization easier.</t>
  </si>
  <si>
    <t>Wikando GmbH doing business as FundraisingBox provides online fundraising, social fundraising, and payment and cloud-based CRM systems for the nonprofit sector. The company focuses on online or offline fundraising and donor management services.</t>
  </si>
  <si>
    <t>Humanitarian Software Foundation (HSF) is a non-profit that is passionate about helping to create better solutions that help benefit humanity. Its primary focus is on research and development to help create better technology and systems for humanitarian aid organizations.</t>
  </si>
  <si>
    <t>Ask4Rain, LLC doing business as CaseFlow provides a cloud-based software platform that allows unprecedented structured workflows, compliance, and productivity. Its software can be tailored to any health and human service, for any size organization, in any country.</t>
  </si>
  <si>
    <t>FundTrack Software provides simple to use, feature-rich, and affordable donor management software solutions to the nonprofit community. The company designs fundraising software to include all the necessary tools needed to perform daily and analytical requirements.</t>
  </si>
  <si>
    <t>Piryx, Inc. offers a social giving and online fundraising platform. The company's solution allows non-profits, charities, advocacy groups, political campaigns, corporate giving programs, groups, clubs, and sports teams to raise money online. It helps event, church, school, and PTA fundraising causes raise money, as well as provides fundraising ideas.</t>
  </si>
  <si>
    <t>Admin Solutions, Inc. doing business as ASIware is a software firm that addresses the needs of human services organizations, county agencies, MR/DD groups, justice programs, and small businesses for agile and adept strategies and implementations. It helps businesses fill gaps in critical competencies through knowledge development and structured implementation.</t>
  </si>
  <si>
    <t>Cause4Auction, LLC is a company that operates in the technology, information, and internet industry. It offers a simple mobile auction platform helping schools and nonprofits raise more with less. The company uses mobile technology to make it easier for guests to bid and checkout.</t>
  </si>
  <si>
    <t>Spotfund Technologies, Inc. develops social fundraising platform designed to change the perception of what it means to be civic-minded. The company's fundraising application utilizes social networking to promote fundraising efforts, and tracks users' impact through individual donations as well as the cash raised from campaigns shared, enabling users to connect.</t>
  </si>
  <si>
    <t>Charity Engine, Inc. is a software company that facilitates the aggregation of supporter data from donation pages, manual entries, exports, and registrations. It offers integrated donor management, communications, and fundraising software that gives reporting to nonprofits. The company serves clients nationwide.</t>
  </si>
  <si>
    <t>Focus Point Media, Inc. doing business as Charity Advantage is the provider of websites and online fundraising to nonprofits. The company helps nonprofits use the latest web-based technologies to grow and sustain its organizations.</t>
  </si>
  <si>
    <t>White Fuse, Ltd. is a social enterprise that provides digital tools to charities. The company provides digital communication solutions for charities and brings together a flexible website builder, contact management, community tools, events, and email. It serves clients around the country of the United Kingdom.</t>
  </si>
  <si>
    <t>WayCool Software, Inc. provides affordable donor, client, and volunteer management software for nonprofit organizations. Its web-based software, cool focus, includes the client dashboard specifically designed for pregnancy centers. The company's donor management includes interfaces to QuickBooks, excel, word, and eGiving.com.</t>
  </si>
  <si>
    <t>Cheddar Up, Inc. is a developer of an online payment platform designed to collect and track online group payments. The company's platform offers services including online payment tracking, automatic reminders, no fees for the collector, and custom form fields services, besides providing a user interface that makes collecting online payments accessible to anyone, enabling users to create custom online payment pages for almost anything and save time and focus on more important activities. It serves customers in the United States.</t>
  </si>
  <si>
    <t>Accrinet Corp. is a website and membership software company. It offers software development, website and app development, marketing and search, data migration and transformation, and creative design services. The company offers across marketing, sales, operations, and finance departments.</t>
  </si>
  <si>
    <t>Give by Cell is a leader in providing creative solutions to charitable organizations. The company offers three main mobile fundraising platforms, Mobile Donate, Mobile Give, and Mobile Pledge, all of which allow organizations to accept donations via text message and expand fundraising capabilities through mobile technology. It is the largest authorized mobile giving service provider by the Mobile Giving Foundation.</t>
  </si>
  <si>
    <t>Diaspora, Inc. doing business as BackerKit is a software company. It simplifies the post-campaign process by helping project creators handle all the realities of crowdfunding. The company serves its clients within the nation.</t>
  </si>
  <si>
    <t>My Well Ministry provides credit card processing and online giving software to churches and faith-based non-profits that keep money in ministry. It reduces credit and debit card processing fees and inspires generosity so other faith-based non-profits. It focuses on providing quality services to clients within the area.</t>
  </si>
  <si>
    <t>Aplos Software, LLC is a software development company. It develops software that makes it simple for any nonprofit organization or church to manage its finances. The company provides its services to clients across the country.</t>
  </si>
  <si>
    <t>VolunteerSpot, Inc. doing business as SignUp.com, is a computer software company. It provides online sign-up sheets and volunteer scheduling tools. The company offers its products and services to schools, businesses, nonprofits, leagues, churches and faiths, and social markets in the area.</t>
  </si>
  <si>
    <t>Advanced Communities, Ltd. offers consulting services specializing in a salesforce community cloud. It focused on helping customers with Salesforce and the community cloud. The company provides a customer support community, a big commerce help center, and a members portal.</t>
  </si>
  <si>
    <t>Creditech Solutions, Inc. is a business consulting company. It provides consulting services and develops custom software. It also develops custom database solutions using the development technology of microsoft Access and other tools. It specializes in helping small to midsized companies and non-profit organizations.</t>
  </si>
  <si>
    <t>Softgiving, Inc. is a nonprofit organization. It creates alternative, recurring fundraising solutions for nonprofits of all sizes. The organization offers its services to enhance the relationship between nonprofits and donors by revolutionizing the way people can give by designing innovative fundraising technology.</t>
  </si>
  <si>
    <t>Anedot, Inc. is an operator of a fundraising platform intended to collect donations from anywhere and manage donor data from everywhere. The company's platform is web-based fundraising and donor management platform that creates unlimited beautiful donation pages for every event or fund, builds customizable reports, and tracks donation data in real time, enabling causes, non-profits, and campaigns to collect donations and manage donors' data from anywhere.</t>
  </si>
  <si>
    <t>SDS Software Solutions is a foster care software package company that designs software to allow foster care parents to maintain an electronic record of all information relevant to its foster children. The company is originally formed to help fill a void in the availability of quality management software for home and small daycare centers. Its daycare management software is its flagship product that is used for tracking, maintaining, and organizing a daycare centers finances and child records.</t>
  </si>
  <si>
    <t>MyFunRun.com is the best new fundraiser for schools or organizations. It offers a complete fun run in a box and includes everything from A-Z. It serves a school with a custom fun run website and personal fundraising pages for students.</t>
  </si>
  <si>
    <t>Akubo Software, Inc. develops an easy-to-use web-based database for managing contacts, sales, donors, projects, tasks, email marketing, and more all together in one place. The company is exclusively designed for small organizations. It provides computer tech support, consulting, training, and web applications development services.</t>
  </si>
  <si>
    <t>GivingGrid creates a community with a fun and engaging experience and makes donors truly feel like a part of the campaign, resulting in more donations and more sharing. It is for nonprofits, schools, and anyone else raising money for the right reasons.</t>
  </si>
  <si>
    <t>Ethis Global Sdn. Bhd. is a financial service company. It serves as a platform that connects sustainable projects and businesses in Southeast Asia with international investors and donors. The company offers its services to clients globally.</t>
  </si>
  <si>
    <t>GiftTool.com, Inc. provides philanthropy and other powerful, web-based eCommerce solutions for non-profits, member-based organizations, and businesses around the world. It offers fully branded solutions that can be easily integrated into an organization's operations with little or no technical expertise required.</t>
  </si>
  <si>
    <t>Givelify, LLC is a technology company that deals in charity apps, faith-based fundraising, fintech, technology, and financial services. It specializes in mobile and online giving for churches and nonprofit organizations and makes it easy for individuals to support its places of worship and charity through a few smartphone tap shoes. The company provides its services to its clients across the USA.</t>
  </si>
  <si>
    <t>Charity Tool, Inc. is administration software designed for Canadian charitable organizations that prints and emails CRA-compliant tax receipts for donors in less time and effort. The company manages donor information and transaction records in an easy fast way.</t>
  </si>
  <si>
    <t>The School Volunteer is the perfect online volunteer management tool for organizing and managing school volunteers. It can also track volunteer hours, student community service hours, and schedule parent/teacher conferences.</t>
  </si>
  <si>
    <t>Danamojo Online Solutions Pvt, Ltd.  is India's first payment solutions platform company for NGOs. The company aims to significantly improve the experience that donors today have while making a donation.</t>
  </si>
  <si>
    <t>CharityCAN is Canada's premier prospect research, donor identification, and relationship mapping platform.  Its database is carefully selected to give subscribers the ability to find useful, meaningful, and accurate information about the people, companies, and charities it is researching.</t>
  </si>
  <si>
    <t>Firespring, Inc. is an Advertising Services company that provides integrated printing, creative, website, and information technology solutions. It prints annual reports, banners, booklets, brochures, business cards, business forms, business packages, calendars, catalogs, envelopes, flyers, folders, inserts, invitations, letterheads, manuals, newsletters, postcards, posters, programs, signage, and display, stationery, supersized checks, trade show displays, vehicle wraps, wedding prints, and yard signs. The company offers graphic design, Email marketing, printing, promotional products, websites, mailing, direct mail, trade shows, and variable data printing solutions, as well as turnkey marketing tools. It serves clients in the area.</t>
  </si>
  <si>
    <t>Funraise, Inc. develops and offers a fundraising platform and tools. The company's product features include customizable donation forms, peer-to-peer fundraising websites, donor management and automated retention tools, automated emails, automated tasks, recurring giving, wealth screening, and donation analytics that reveal trends and monitor fundraising performance.</t>
  </si>
  <si>
    <t>OpenConsult, Inc. doing business as 4aGoodCause is a small group of consultants, developers, and designers to help the nonprofit and educational community better leverage the Internet to further good causes. The company assists nonprofit and educational organizations in building successful Web sites, online donation and other online payment systems. It helps nonprofits use the Internet to be more accountable to donors, educate a broader public; generate more revenue and reduce administrative costs.</t>
  </si>
  <si>
    <t>Nonprofit Treasurer is a simple accounting app designed specifically for nonprofit governing boards and volunteer treasurers. It build trust, ease financial oversight, and reduce the burden of volunteer board roles.</t>
  </si>
  <si>
    <t>JustCoded is an information technology and services company. It offers services that include business analysis, UX and UI design, PHP and JavaScript development, as well as tech and non-tech consulting. The company offers its services in Europe and the UK.</t>
  </si>
  <si>
    <t>NonProfitEasy, Inc. is a fully integrated and affordable software company for nonprofits. It offers Website design and integration, data cleanup and migration, and data analytics services; and various training and support options, such as initial training options, webinars, written and video tutorials, email and phone support, and online and onsite training options. The company Donor Management Software, Peer Peer Fundraising, Membership Management Software, Volunteer Management, Fundraising Software, Event Management, and Nonprofit Direct Marketing.</t>
  </si>
  <si>
    <t>Cureo, LLC helps nonprofit boards, committees, teams, and community task forces to collaborate and achieve success. The company enables social service agencies, arts and culture entities, civic organizations, government entities, youth groups, religious organizations, and even entire communities to work better internally and together in collaborative groups to get more done.</t>
  </si>
  <si>
    <t>Healerite Technologies, LLP doing business as Charity Erp develops premium products to solve the real-life challenges faced by Charitable and Non-profit organizations in streamlining the management system. The company offers comprehensive donation management software for non-profits which is exclusively developed to serve as a donor and donation management solution.</t>
  </si>
  <si>
    <t>Learning Technology Institute (LTI) is a non-profit public interest corporation 501C(3) devoted to research, development, organization management, and education activities in connection with the use of technology and computers in knowledge engineering, systems design, and technology-based information delivery systems. The Institute is interested in considering programs which have potential for widespread application; which require a systems managed integration of program elements to achieve success; and which offer an opportunity, if successful, to continue in operation on a self-sustaining basis.</t>
  </si>
  <si>
    <t>Planet Fundraiser, LLC is a technology company. Its fundraising application permits consumers to make everyday purchases from supporting merchants and giving a percentage of the amount to its chosen cause. The company serves clients in the  United States.</t>
  </si>
  <si>
    <t>General Data Co., Inc. provides barcode identification and automated data collection products, solutions, and services. The company offers services, such as labeling and identification of assets and items; barcoding and data collection; wireless mobile access to enterprise applications and data; repair and maintenance services for business printers, and data capture equipment, including laser and label printers, barcode scanners, and mobile computers.</t>
  </si>
  <si>
    <t>CauseVox, Inc. is online software that anyone can use to easily create a beautiful and powerful fundraising website. It helps anyone create a beautiful website to raise funds for social good without a developer. It also provides beautiful stories online, inspiring support and donations towards the company's cause.</t>
  </si>
  <si>
    <t>Alboddo Technology, LLC doing business as Charityproud operates as a software as a service (SaaS) provider. The company provides a cloud-based nonprofit management solution suitable for small to midsize nonprofit organizations. It enables users to track mailings, touchpoints, volunteer work, and events in which a constituent has participated.</t>
  </si>
  <si>
    <t>Continue To Give, Inc. is an online company that provides churches, missionaries, nonprofits, and individuals with revolutionary fundraising tools that are used to raise money online or in person. It offers easy-to-use tools that organizations use to integrate Continue to Give into the fundraising program, website, and accounting.</t>
  </si>
  <si>
    <t>Impact Ventures, LLC doing business as Double the Donation, LLC is a fundraising company. It provides software to help non-profit organizations increase fundraising from corporate employee matching gifts and volunteer grant programs. The company operates with its clients within the area.</t>
  </si>
  <si>
    <t>Tedesco and Affiliates, LLC doing business as DonorSearch is a software development company. It offers an online research tool that provides information to non-profit users. The organization serves the healthcare, higher education, arts and culture, faith-based, environmental, independent schools, and non-profit sectors.</t>
  </si>
  <si>
    <t>Campbell &amp; Co. is a management consulting company. It offers services such as fundraising, strategic information services, communications, and executive search. The company provides its services to organizations in the area.</t>
  </si>
  <si>
    <t>Konstella, Inc. is a communication channel for parents of school-aged children. It streamlines communications and helps parent organizations (i.e., PTAs and PTOs) build close-knit parent communities.</t>
  </si>
  <si>
    <t>Get Involved Co., LLC transforms nonprofit fundraising by providing an all-in-one, campaign software for fundraising, volunteer recruiting, and ticket sales. The company's software allows supporters to help nonprofits and good causes fundraisers, recruit volunteers, sell tickets, and more online.</t>
  </si>
  <si>
    <t>EdgeWalker Enterprises, Inc. doing business as FundRaiser Software helps nonprofits with development needs by providing donor management software, onsite training, custom development, knowledgeable staff, and dedicated assistance. The company offers donor management software, nonprofit software, development software, membership software, volunteer management, online donations, online software, donation management, needs analysis; Quickbooks integration, and technical support.</t>
  </si>
  <si>
    <t>Proven Software, Inc. doing business as ProvenBenefit operates a complete system for charity, and benefit auctions with an emphasis on quick, and easy bidder cashout and service. Its applications have been multi-user and most of it could truthfully be described as mission-critical programs that are used in real-time must-work situations.</t>
  </si>
  <si>
    <t>Infoodle, Ltd. operates a cloud-based nonprofit management solution for small and midsize properties such as charities, churches, and community associations. Its' solution provides features such as contact management, event management, financial management, and reporting.</t>
  </si>
  <si>
    <t>Charity Auctions Today, LLC owns and operates an online platform that provides auction and fundraising solutions to nonprofits, schools, and organizations. The company's platform is specifically designed for maximum flexibility while offering an easy to use interface. Its platform requires very little integration or setup.</t>
  </si>
  <si>
    <t>InitLive, Inc. facilitates real-time scheduling and communication between managers and staff during events. The company software equips event planners, event staff, and volunteers with both a real-time communication system and a comprehensive scheduling service. It offers a cloud-based system that includes a web service and free mobile device apps.</t>
  </si>
  <si>
    <t>Tumblehome Enterprises is a consortium of consultants that works together and meets all of the computer-related needs. The company offers the List Master which gives people the ability to store all important information about any nonprofit organization or business in one convenient, cloud-based place. It provides ability to manage the donors, clients, volunteers, vendors, events, campaigns, and grants all within List Master CRM.</t>
  </si>
  <si>
    <t>Blue Sky Collaborative, LLC is a company building the best web-based software products available in order to help non-profit organizations live missions, achieve goals and make the world a better place. Its products include SWEET Walkathon and Peer-to-Peer Fundraising Software. Its clients are nonprofits and schools that want easy-to-use peer-to-peer fundraising sites that are designed and branded way.</t>
  </si>
  <si>
    <t>Online Giving, Ltd. doing business as Enthuse is a B2B SaaS company that provides online fundraising tools for charities. The company offers charities payment processing facilities, online fundraising tools, event registration, and ticketing. It offers its services in the area.</t>
  </si>
  <si>
    <t>USL Financials, Inc. is one of a leading provider of fund accounting financial enterprise management, and procurement solutions. The company is focused on state and local governments, not-for-profit organizations, educational and research institutions. It also provides requirements definition, conversion, implementation, and training to enable organizations to move the financial systems to the new highly cost-efficient, Internet-enabled, computer platforms available today.</t>
  </si>
  <si>
    <t>Digital Cheetah Solutions, Inc. is a fast-paced, innovative company providing cutting-edge mobile and web solutions to not-for-profit and educational organizations. It offers career-driven candidates the opportunity to make a difference in the world while working with a team of dedicated industry veterans with vast experience at the forefront of technology innovation.</t>
  </si>
  <si>
    <t>BetterUnite, LLC delivers a no cost, cloud based software platform for nonprofit organizations that enhances the efficiency and effectiveness of fundraising operations and constituent management. Its platform simplifies donor giving by combining native donor management (CRM) capabilities with modern fundraising tools including online crowdfunding, text based donations, event registration, and recurring donations.</t>
  </si>
  <si>
    <t>Civist GmbH is a petition and fundraising for WordPress. It also creates petitions directly in WordPress, raises funds, and builds strong supporter networks.</t>
  </si>
  <si>
    <t>Signure Technologies Pvt., Ltd. doing business as Explara is an event platform that takes the role of making events simple to organize and delightful to participate in. The company offers an integrated event platform for ticketing registration, event community membership, and events apps to organize any kind of event, conference, webinar, fundraising, and RSVP.</t>
  </si>
  <si>
    <t>Procurios B.V. is a software platform consisting of ready-to-use collaborative modules that can be tailored and arranged for each sector and per customer. It offers a solution for websites, web shops, e-mail marketing, and CRM.</t>
  </si>
  <si>
    <t>Pledgeling Technologies, Inc. provides a platform for donations to charities. It empowers every organization to grow the business, engages audiences, retains customers and increases the impact through frictionless charitable giving. The company provides tools and expertise to easily collect charitable donations and demonstrate the positive effect of giving the program.</t>
  </si>
  <si>
    <t>Members Only Software, Inc. is a software development company. It is helping non-profit organizations harness the information it deals with every day to become more efficient, communicate more effectively, and make better decisions. It also offers a payment system that integrates with x-charge, authorize.net, or first data for secure, PCI-compliant e-commerce.</t>
  </si>
  <si>
    <t>Auction Harmony works with nonprofit organizations, providing event management services and cutting-edge technology to assist with its fundraising events. It provides innovative technology to minimize the stress of event planning and maximize fundraising potential for charitable events.</t>
  </si>
  <si>
    <t>Made With Ed Pty., Ltd. doing business as Funraisin is a company that offers a standalone platform used by leading nonprofit organizations to run its online P2P fundraising and events, community fundraising, and even power its brand sites. It puts control back in the hands of nonprofits to deliver amazing online experiences to the supporters and increase fundraising.</t>
  </si>
  <si>
    <t>thedatabank, gbc operates a web-based software that is uniquely designed to help each of the clients develop and sustain long-term relationships with the supporters. It provides custom information solutions and services for government and nonprofit organizations.</t>
  </si>
  <si>
    <t>Brightest, Inc. offers a platform for caring people, purpose-led organizations, and organizations changing the world. The company develops smart software for social impact, sustainability, community engagement, and (virtual) events where good things happen.</t>
  </si>
  <si>
    <t>ExpensePlus, Ltd. provides churches and charities with a simpler, more efficient, and more effective way to process and manage its finances. It creates an expensive package that would help churches and charities handle expenses and payments much more effectively.</t>
  </si>
  <si>
    <t>YotMe, Inc. is an events-driven, network-powered, CRM used by brands and nonprofits to turn attendee data into actionable marketing intelligence. The company combines a data-gathering member network with an intelligence-generating CRM. It provides attribute marketing spend to customer conversion and put the "relationship" back into CRM.</t>
  </si>
  <si>
    <t>Agile Ticketing Solutions, LLC delivers enterprise-class ticketing solutions that can be tailored to fit the needs of the smallest community art house to the largest film festival. The company offers a complete line of fully integrated software, and services designed to power its individual marketing effort and ticketing operation.</t>
  </si>
  <si>
    <t>Eccovia Solutions, Inc. is a software and services company that provides innovative case management and data analytics solutions to health and human services providers. The company's products include Client Track Express, a case manager, and reporting software as a service solution client track essential, pre-configured case management software that focuses on compliance areas such as HMIS and Head Start and client track enterprise, a single online solution for multi-program service providers.</t>
  </si>
  <si>
    <t>TeamKinetic, Ltd. is volunteer management software. It offers a suite of software applications that revolve around volunteering and coaching. Its application features include web-based data management systems, including VolunteerKinetic, AccessKinetic, and CoachKinetic. It offers services for a range of organizations, including England Athletics, Cardiff Metropolitan University, and Greater Sport Manchester.</t>
  </si>
  <si>
    <t>WonderWe, LLC is a computer software company. It operates a mobile and web app that is a free crowdfunding social network for nonprofits. The company offers a free crowdfunding site focused on helping individuals, nonprofit organizations, churches, and schools. It serves within the area.</t>
  </si>
  <si>
    <t>Auction Event Solutions provides auction management software and hands-on expertise for successful non-profit events. It track applicable sales tax and prints all the necessary IRS documents.</t>
  </si>
  <si>
    <t>Bantu Pte., Ltd. operates as a tech startup and social enterprise (Social Tech). The company offers Bantu, community management, and engagement platform for impact-driven organizations to build sustainable communities.</t>
  </si>
  <si>
    <t>Doubleknot, LLC is a software company. It develops software and mobile solutions for nonprofits and cultural organizations. The company serves its services to consumers and businesses throughout the United States.</t>
  </si>
  <si>
    <t>Duplie, Inc. is a software company. It develops volunteer management software that helps non-profit organizations easily manage volunteers, sign-ups, and volunteer scheduling. The company provides its products and services to customers throughout the USA, Canada and Australia.</t>
  </si>
  <si>
    <t>Charity Republic, Inc. provides an online forum/place for volunteers to share experiences with a charity or nonprofit. The company allows people that are searching for volunteer opportunities to read volunteer reviews of charities and nonprofits. It offers Education software, Non-profit and Charity Software, Community Service Learning, and Volunteer Management Software.</t>
  </si>
  <si>
    <t>Rotunda Software, LLC is a software company. It offers services such as Volunteer Scheduler Pro, designed to make scheduling volunteers for nonprofit organizations more efficient, and Ministry Scheduler Pro, software that helps churches and ministry teams connect and grow. The company serves non-profit organizations.</t>
  </si>
  <si>
    <t>NewOrg Management System, Inc. is a software solutions provider company. It designs and develops outcome management systems for social services organizations and government agencies providing community services. It also offers family services program constituent database systems, social service agency case management, outcome management and reporting, volunteer management, case management, saas, and iCare.</t>
  </si>
  <si>
    <t>Redbourne Business Services Australia Pty., Ltd. is a leading specialist software and service provider. The company offers in the police, health, and community services sectors, and it expanded to deliver a range of in-demand business process outsourcing services. It also provides software development and supports services.</t>
  </si>
  <si>
    <t>Tessitura Network, Inc. is a software development organization that provides customer relationship management (CRM) solutions. It offers analytics and contacts consulting, cloud hosting, business optimization, implementation, documentation, and training. It caters to education, festivals, museums, science, theatres, venues, and other markets.</t>
  </si>
  <si>
    <t>SteadyCare, LLC is a remote check-in service with reporting and alert features. The company offers an Attendance Verification Check-in System with Alerts for staff and individual support. It specializes in Residential Homes Serving Individuals with Intellectual or Developmental Disabilities.</t>
  </si>
  <si>
    <t>Cityspan Technologies, Inc. is a software development firm providing web-based client tracking and grants management solutions to public agencies, nonprofit organizations, and foundations. It offers affordable, technically advanced software on the market and helps organizations harness the power of technology to build quality programs and improve lives.</t>
  </si>
  <si>
    <t>Network for Good, Inc. develops fundraising software and support services for nonprofits and partners. The company offers a donation management software that enables users to donate to charities, K-12 public schools through a website, product, or application. It offers online fundraising, philanthropy, digital giving, nonprofit marketing, fundraising software, disaster relief giving, donor management, peer fundraising, donation API, donation disbursement, software as service, saas, computer hardware, software.</t>
  </si>
  <si>
    <t>F2uni, Ltd. gives focus on Education Sector products, including Fundraising Fundamentals, ePassport, and ePortfolio. The company is building a website focused specifically on these products.</t>
  </si>
  <si>
    <t>Otterfund, LLC doing business as Elefundo is a software organization. It offers online support.</t>
  </si>
  <si>
    <t>Ubix Systems, Inc. doing business as LiveImpact operates a technology platform that is specifically designed and built to support social impact organizations, nonprofits, foundations, and CSR groups, with all its technology needs. Its real-time, social, cutting-edge cloud service and mobile app platform are architected to be secure; reliable, and scalable.</t>
  </si>
  <si>
    <t>Closerware, LLC doing business as Volunteer Matters helps professional organizations that have direct and broad reach into local communities to effectuate change through the power of volunteerism. It helps attract new volunteers, maintain a centralized database of contacts, schedule, and coordinate volunteer work, and match volunteer skills.</t>
  </si>
  <si>
    <t>PyanGo, LLC is an advanced accounting software company that creates products that integrate with existing ERP systems for all enterprises, including support for non-profit organizations. The company's product is built using the NetSuite Suite Cloud platform and delivered via the cloud with Software-as-a-Service (SaaS) as the business model.</t>
  </si>
  <si>
    <t>Arreva, LLC is a provider of cloud-based fundraising. The company raises funds for nonprofits of every size with a suite of best-of-breed applications for online fundraising, event management, campaign management, grant management, gifts management, people and organizations, donor relationship management, volunteer management, peer-to-peer fundraising, email marketing, and Website content management. It serves the needs of nonprofit organizations worldwide.</t>
  </si>
  <si>
    <t>Benan Systems, LLC doing business as Voltrak Software is a database management software package for volunteer organizations. It is designed to track operationally pertinent information and produce several hundred lists and reports.</t>
  </si>
  <si>
    <t>SureImpact, Inc. is a software company. It specializes in developing a platform that allows mission-driven organizations to manage, measure, and communicate the unique social impact. The company offers its services to businesses.</t>
  </si>
  <si>
    <t>CharityWeb provides secure online transaction processing exclusively to the non-profit sector for over a decade. The company is passionate about helping organizations further missions by offering the tools needed to successfully raise funds online.</t>
  </si>
  <si>
    <t>Paperless Transaction Corp. provides the retail segment with cost-cutting software and firmware applications for electronic check processing. The organization programmers designed a powerful database software system capable of processing millions of electronic check transactions quickly and accurately. It processes visa, MasterCard, discover, American Express, ach, and remote deposit capture (RDC) check imaging for non-profits. It serves clients around the country.</t>
  </si>
  <si>
    <t>Eleo Donor Management Software specializes in software that has supported the social programs of numerous nonprofits and governmental organizations. Realizing the company's data management and tracking technologies could be applied to provide nonprofits large and small with useful, niche-specific, user-friendly tools to help it make the most of the donor cultivation and fundraising efforts</t>
  </si>
  <si>
    <t>SupporterHub Pty., Ltd. provides one simple platform for not-for-profit organizations that has all of the tools it needs to create change so it can focus more on delivering on its mission. The company covers a lot of ground with core features including email marketing automation, fundraising solutions, data operations, reporting, analytics, payment solutions, and supporter insights all from a single seamless pane of glass.</t>
  </si>
  <si>
    <t>Direct Marketing Software Pty., Ltd. operates to make the tools that make personal communications with customers and prospects possible. The company provides data management and fundraising software products to nearly all businesses and organizations, including some commercial, government, and not-for-profit organizations.</t>
  </si>
  <si>
    <t>Give Lively, LLC provides a practical fundraising platform that is free for nonprofits and intuitively easy to use for donors. It offers online appeals, event, and peer-based campaigns, donation by text, paying via digit wallets, and more.</t>
  </si>
  <si>
    <t>CrowdChange, Inc. is a web-based, mobile-friendly platform that helps organizations, charities, campus &amp; Greek Life enhance its fundraising efforts. The company creates custom-branded philanthropy websites for organizations that act as a hub for all of its charitable fundraising.</t>
  </si>
  <si>
    <t>Bidr, Inc. doing business as Event.Gives, Inc. is a provider of event organizers tools to eliminate check-in and check-out lines and make events fun and easy. The company's software starts with ticketing, once a user sells a table, sponsorship, or ticket, the system engages the user and the guests, making it easy to text to bid auctions, eliminate bid sheets, engage attendees, and increase event revenues.</t>
  </si>
  <si>
    <t>Wejoinin is a creator of various online sign-up sheets for assorted fundraisers and corporate events. The Company makes it easy for the client to organize volunteers for a service event, enlist donors in the blood drive and do basically anything to do with a normal signup sheet.</t>
  </si>
  <si>
    <t>MyEvent.com, Inc. is a technologies and markets company. It offers its customers the features, services, and value on the market. The company provides its services and help the customers businesses, events, and non-profit organizations.</t>
  </si>
  <si>
    <t>Carr Engineering, Inc. doing business as VolunteerHub is a cloud-based software provider for nonprofits, streamlines volunteer and event management. Its system offers a powerful, yet user-friendly platform for managing volunteer information.</t>
  </si>
  <si>
    <t>Fusion Laboratories, LLC doing business as  NPact is a market leader in grant management software for non-profit foundations. It has deep domain expertise in helping the foundation and non-profits customers enable and accelerate grantmaking workflow.</t>
  </si>
  <si>
    <t>Auction Co-Chair ends the complicated process of tracking donors, donations, and guests through spreadsheets. It is the perfect solution for charity auctions that need a professional touch without the professional price.</t>
  </si>
  <si>
    <t>The Registration System, LLC (TRS) provides online registration and event management services with the quality customer and consulting services. The company's registration system is used by event planners,  conferences, festivals, marathons, sports, hospitals, not-for-profits, and many large events in the USA, Canada, Australia, and Europe.</t>
  </si>
  <si>
    <t>Vega Works, Ltd. is a global software company specializing in the community, club, and charity sectors. It supports charities and businesses that are at the heart of every strong community by providing unique, new-generation breakthrough engagement software for the social media age.</t>
  </si>
  <si>
    <t>Ctars Pty., Ltd. is an Australian company that operates in the Human Services and Disability sectors, delivering on the promise of Care anywhere, anytime, and on any platform. It provides  Client Management Software to improve the company's ability to provide care to those who can't always care for themselves.</t>
  </si>
  <si>
    <t>CiviCRM, LLC is an open-source CRM built by a community of contributors and supporters, and coordinated by the Core Team. The organization offers a free, libre, and open-source, web-based platform that helps organizations through fundraising, events management, mass-mail marketing, peer-to-peer campaigns, and more via one unified solution. It organizations around the world and translated into dozens of languages.</t>
  </si>
  <si>
    <t>Mightycause Corp. is an online fundraising software company. It provides a portfolio of online and mobile products including; online fundraising, donor management, team and event fundraising, custom donation pages and widgets, a giving day platform, and personal crowdfunding. The company offers its services to nonprofits and the community throughout the area.</t>
  </si>
  <si>
    <t>Disease Sciences, Inc. doing business as AuctionAnything.com, Inc. is an internet software company that provides fully hosted and branded online auction solutions. The company serves a diverse customer base that includes both non-profit and commercial organizations. Its turn-key auction platform can be delivered quickly and affordably and offers an easy-to-use, full-featured, web-based administration console.</t>
  </si>
  <si>
    <t>HandUp PBC operates an online platform that enables to donate for homeless people and neighbors in need in San Francisco. Its platform allows users to donate directly to homeless people and people in need through SMS and Web donations; and members to use the HandUp credits for basic needs, such as food, clothing, and medical care.</t>
  </si>
  <si>
    <t>Giving Gateway, Inc. offers an all-in-one, mobile-friendly peer-to-peer fundraising system. It helps charities raise more money and engage more supporters.</t>
  </si>
  <si>
    <t>App-Garden, LLC is a suite of cloud-based applications that automate many of the time-consuming processes that are common to K-12 School Administrators. It offers solutions that are very useful to save time, reduce paperwork, manage costs, and allow teachers and administrators to spend more time focused on educating students. The company specializes in Developer Tools and Software.</t>
  </si>
  <si>
    <t>Transaxt, LLC is a robust online donation platform that makes harnessing the fundraising power of the Internet simple and easy. It provides a scalable and reliable solution for accepting online donations.</t>
  </si>
  <si>
    <t>Charidy, Inc. offers a crowdfunding platform for nonprofits. The company helps nonprofit organizations that allow the user to raise large sums of money in a short period of time. Its strategy is built around the needs of the donors and the nonprofits.</t>
  </si>
  <si>
    <t>Points of Light Foundation is an independent, nonpartisan, nonprofit organization to encourage and empower the spirit of service. It embraces volunteer service and civic engagement as fundamental to a purposeful life and essential to a healthy world. It has the history, the scale and reach, the leadership and the strategy to mobilize millions of people to tackle concrete, significant challenges.</t>
  </si>
  <si>
    <t>Galaxy Digital, LLC provides volunteer management software solutions for united way, colleges and universities, volunteer centers, businesses and corporations, and nonprofit organizations. The company's products include Community Connect, a tool for promoting, managing, engaging, and reporting an organization's volunteerism and community impact; Campus Connect, a web-based solution that enables campuses to pair students, faculty, and staff with local service opportunities; and Corporate Connect, which enables corporations to grow and manage company volunteerism, community engagement, and track and share impact.</t>
  </si>
  <si>
    <t>GoDaddy Media Temple, Inc. doing business as Sucuri, Inc. provides malware monitoring and cleanup solutions. The company offers malware monitoring services including malware blacklisting, IP address, associated DNS information monitoring, SSL certification, and server-side scanning services. It is a growing awareness of website security issues and stamping out web-based attacks.</t>
  </si>
  <si>
    <t>Samaritan Software, LLC doing business as Samaritan Technologies is a business service that provides support services for software technology services. The company offers support and service for organizations such as government agencies, hierarchical organizations, nonprofits, and corporate giving programs, as well as services for recruiters, coordinators, system administrators, and application programmers. It serves its services in the country.</t>
  </si>
  <si>
    <t>Kindest, Inc. is a free fundraising platform that converts more donors through compelling online campaigns. It allows people to donate money and get involved in activities that benefit important causes for humanity or the local community. The organization bridges the gap between non-profit organizations and donors by creating a social sphere where all can engage and get recognition.</t>
  </si>
  <si>
    <t>MilkCrate, LLC develops an application that shows consumers local sustainable options for dining, shopping, transit, and other lifestyle categories. It provides an easy-to-use and fully-customizable platform. The company uses scalable tech and behavioral economics to empower other people's passion for doing good.</t>
  </si>
  <si>
    <t>Wisely Cloud, Inc. provides fundraising enablement software that accelerates nonprofit fundraising, helped by artificial intelligence. The company's prospecting tool also makes it easy to find and assign compelling donors to a gift officer's portfolio. It uses an agency model to offer dedicated client support throughout the client relationship.</t>
  </si>
  <si>
    <t>Nashotah Management, LLC doing business as DonorSnap is an information technology and services company. It offers an online software solution designed to deliver donor management tools. The company serves non-profit organizations.</t>
  </si>
  <si>
    <t>Jacobson Consulting Applications, Inc. (JCA) provides strategic technology consulting services to nonprofit organizations. It offers consulting services in the areas of business intelligence, business process improvement, implementation, managed network services, project management, revenue management application, system selection, data conversion, systems integration and middleware, system configuration, business process analysis, custom reports, and Tessitura customizations. It helped thousands of nonprofits in North America and around the world.</t>
  </si>
  <si>
    <t>Donorfy, Ltd. is a fundraising software and donor management platform. It offers analysis, insight and data visualization.</t>
  </si>
  <si>
    <t>DonateStock, Inc. is leading the movement to democratize charitable stock gifting by making it accessible and easy for millions. It helps nonprofits access new funding by enabling everyday investors to donate stock in minutes.</t>
  </si>
  <si>
    <t>Meet the Need Ministries, Inc. connects churches, ministries, and individuals so can work together to help those less fortunate. It offers volunteer management, event management, case management, scheduling charity drives, and in-kind donations. It serves within the area.</t>
  </si>
  <si>
    <t>Araize, Inc. provides a seamlessly integrated SaaS (cloud) solution for nonprofit organizations that includes nonprofit-fund accounting, fundraising (CRM), and payroll in a single system. The company helps the nonprofit organization take control of the fiscal, and development responsibilities with easy-to-use, comprehensive, and affordable software solutions and knowledgeable support services.</t>
  </si>
  <si>
    <t>Auctria.com, Inc. is a software company that is providing affordable tools to help non-profits of any size run successful fundraising auctions. The company software is a powerful engine to organize and run the customer's auction from the first donation to final collections so that it can focus on maximizing the fundraising.</t>
  </si>
  <si>
    <t>iDonate, LLC is a company engaged in developing a digital fundraising platform for non-profit organizations. Its software solution facilitates different online gifts in a customized donor experience.</t>
  </si>
  <si>
    <t>Above Goal, LLC is a cloud-based software application that streamlines the capital campaign fundraising process. It is a capital campaign management software designer company for fundraising professionals.</t>
  </si>
  <si>
    <t>Dojiggy, LLC is a firm that provides online fundraising software for nonprofit organizations, schools, churches, and community organizations. It offers online fundraising software, fundraising event management, walk-a-thon software, golf tournament software, golf tournament planning tools, merchant services, credit card processing, donation management, peer-to-peer fundraising software, fundraisers for schools, school fun runs, walks, and PTA fundraising.</t>
  </si>
  <si>
    <t>TahoePeaks, Inc. doing business as Silent Auction Pro is a cloud-based event management solution for charitable fundraising. The company is a comprehensive software suite including contact management, donation tracking, auction item bundling and creation, generation of all auction printed material, integrated credit card processing, and full-featured check-in and check-out system.</t>
  </si>
  <si>
    <t>CommitChange Corp. operates an online platform for fundraising and the promotion of nonprofit organizations. The company enables users to share the content with friends, ask people to donate, and support nonprofit organizations with funds.</t>
  </si>
  <si>
    <t>TaxAct, Inc. is a provider of software products and services. The company develops and markets tax preparation software services for individuals and small businesses. It offers guidance and ensures a maximum tax refund.</t>
  </si>
  <si>
    <t>Gravyty Technologies, Inc. is a SaaS company that develops a cloud-based dashboard to empower fundraisers to leverage data. It offers Gravyty, cloud-based software that augments data from clients' CRM to empower action; and empowers fundraisers to stay focused on the donors to make impactful gifts. The company provides regular visual feedback on goals and achievements to help fundraisers be efficient and raise more money. It serves its clients across the country.</t>
  </si>
  <si>
    <t>79ware, LLC doing business as ivolunteer.com provides a way to sign up volunteers for events, and manage volunteer scheduling. It offers a scalable and affordable multi-date volunteer scheduling solution that is suitable for both small and large events.</t>
  </si>
  <si>
    <t>WinningCause.org is a socially responsible company that helps nonprofit organizations meet fundraising goals, ultimately giving back to communities across the US. The company's online auction marketplace is focused on providing a free service for schools and non-profits, enabling it to move away from traditional, inefficient silent auction fundraisers and towards greater exposure and more bidding revenue generated through state-of-the-art online auction venues.</t>
  </si>
  <si>
    <t>Jewel Church Accounting System is software designed to meet the needs of local church treasurers as well as the conference treasury departments of the Seventh-Day Adventist Church. It handles check writing, receipts, budgeting, reports, and much more. Its software has been carefully designed for simplicity and for saving time.</t>
  </si>
  <si>
    <t>Arjuna Solutions, Inc. is an information technology and services company providing behavioral economics modeling services powered by proprietary AI algorithms that optimize nonprofit fundraising performance. Its services include developing a flexible, responsive, and interactive data intelligence technology, enabling the business to identify customers and conduct marketing campaigns to get more responses with fewer resources. The company offers its products and services to customers in the United States.</t>
  </si>
  <si>
    <t>Performance Sciences, Inc. is a consultancy specializing in the transient data evaluation of reservoir and completion performance efficiency. The company provides software and consulting services to increase asset value and productivity for the oil and gas industry with tools such as RPI and pipeline, compressor, well and reservoir simulation.</t>
  </si>
  <si>
    <t>Lightship Works, Inc. is a developer of ground-breaking software technology to enhance safety and efficiency on industrial work sites; enable coordinated emergency response for both private and public organizations, and improve both on and off-line environmental data collection. The company provides a real-time and historical view of all worker and sensor activity on a particular worksite, as well as powering multi-modal communications, multi-step alert hierarchies, and lone worker solutions such as fall and tilt alarms.</t>
  </si>
  <si>
    <t>Ingenious, Inc. provides engineering software and consulting services for the oil and gas, energy, and chemical industries. The company offers ProRPM, a cloud-based performance monitoring software that uses simulation and modeling tools to enable decisions; ProPlan, a refinery and petrochemical planning software; ProSched, a flow sheet-based production scheduling software; and ProDyn, a training simulator and ProLearn e-learning software that includes a library of pre-built models for cloud based integrated training and learning.</t>
  </si>
  <si>
    <t>Zahara Companies Pty., Ltd. provides an end-to-end software package for the Oil and Gas industry that merges previously disconnected information into a powerful knowledge base that is accessible anytime from anywhere in the world. The company's Prediction Enterprises database affords the client the ability to support extensive analysis, a clear understanding of performance issues, and advanced collaborative systems for planning, executing, and learning.</t>
  </si>
  <si>
    <t>Micotan Software Co., Ltd., is a leading provider of well activity data and well lifecycle management software for the oil and gas industry. It is a revolutionizing energy industry with world-class data solutions. The company's products and services are for everyone who relies on accurate, timely, customized data working in the well and asset management lifecycle.</t>
  </si>
  <si>
    <t>Petrosys Pty., Ltd. is a provider of software systems and services to the petroleum exploration and production industry. The company's products include data management, E and P workflows, site visits and consulting, software development, and data and system health checks.</t>
  </si>
  <si>
    <t>Engenius Software Pty., Ltd. doing business as SurvOPT creates systems and software to help managers make better decisions. The company specializes in marine logistics, route planning, cost estimation, and risk management.</t>
  </si>
  <si>
    <t>CMI Solutions, Inc. is a provider of convenience store and back-office inventory management and accounting software solutions for the downstream petroleum market, including fuel wholesale, propane, home heating oil, aviation fuel, behind-the-rack blending, E-BOL, in-truck e-monitoring, and terminal management. It empowers retail petroleum c-stores full control and ownership over each item's gross profit, inventory, and vendor management.</t>
  </si>
  <si>
    <t>Toadfly Technologies, LLC is a fully integrated industrial software solutions company that provides software products for project controls. It delivers products that are adaptable, and user-friendly and allows one to plan, estimate, schedule, and track the project more efficiently.</t>
  </si>
  <si>
    <t>Credosoft, Ltd. is a software-only company that specialised in the development of Credo RBI and Inspection Software only.  The company operators in the Refining, Chemical, and Power industries such as Exxon, Oxy, BP, Total, Cepsa, Ineos, Prax Refining, and North Oil Company. It also provides mechanical integrity software solutions.</t>
  </si>
  <si>
    <t>Pandell Technology Corp. is a software solutions company that delivers industry-specialized software products and business services. It offers a suite of back-office software products and outsourced production and financial accounting services.</t>
  </si>
  <si>
    <t>Emerson Electric Co. is a global technology and engineering company that designs and manufactures electronic and electrical equipment, software, systems, and services. The company offers products for industrial, commercial, and consumer markets worldwide through its network power, process management, industrial automation, climate technologies, and commercial and residential solutions divisions. It has a wide range of industry knowledge, manufacturing expertise, and technological innovation around the world.</t>
  </si>
  <si>
    <t>Onboard Global Solutions, Ltd. is an innovative crew management, certification and competence tracking softwares for oil, gas and maritime industry. It is an easy to use online tracking, operations and certification hub which enhances the visibility and safety of people, crews and assets around the world.</t>
  </si>
  <si>
    <t>Total Stream Systems, LLC offers services and software solutions to oil and gas companies to optimize operational efficiencies and improve revenues as a result. It provides consulting in the realms of upstream business assessment, strategy and planning, and business process engineering services and solutions.</t>
  </si>
  <si>
    <t>Kalibrate Technologies, Ltd. provides petroleum retail pricing and network planning solutions and services to the petroleum retail, and oil and gas wholesale industries. The company offers pricing solutions, including intelligent software products and related services. Its products and services comprise Kalibrate Cloud, an end-to-end business decision platform for fuel, and convenience retail performance management; managed services, such as hosting, backup, and support for client solutions and data.</t>
  </si>
  <si>
    <t>Enerpact, LLC is an IT company. It specialized in developing software products for the oil and gas and energy industries. The company provides transformative electronic invoicing, business intelligence, well lifecycle management, and reporting solutions tailored to fit the unique needs of the upstream oil and gas ecosystem.</t>
  </si>
  <si>
    <t>CTY, Inc. doing business as Numina delivers real-time insights from streets to make cities more responsive. The company's standalone sensing and data platform use computer vision to measure people and objects move in streets and public spaces. It's purpose-built to empower urban planners and municipal DoTs with better data to design more walkable, bikeable, and efficient places.</t>
  </si>
  <si>
    <t>Target Energy Solutions, Ltd. is a technology and services company. It specializes in supplying energy companies with data solutions. The company offers its products and services to businesses worldwide.</t>
  </si>
  <si>
    <t>Ignite ETRM, LLC is a computer software company. It offers digital transformation through modern, smart, commodity trading software in the cloud. The company provides its services to producers, trading firms, off-takers, domestic market suppliers, bunkering companies, oil &amp; gas marketers, chemical marketers, crypto trading, energy &amp; commodities, and industrial end-users.</t>
  </si>
  <si>
    <t>Avatar Systems, Inc. offers petroleum industry solutions for accounting and financial management, production and land management, oil, and gas marketing, and electronic data exchange. The company delivers its products on both a licensed and application service provider basis. It also provides customers with software, implementation consulting, support, and training.</t>
  </si>
  <si>
    <t>WolfePak Software, LLC is a developer of financial and accounting software intended for companies in the oil and gas sector. The company's software offers fully integrated accounting and reporting to growing companies, with standard packages for operators, investors, first purchasers, and service companies, enabling flexible financial reporting options for its client's benefit.</t>
  </si>
  <si>
    <t>Logicom E&amp;P, Ltd. is an Oil industry-based Computer Software and Consultancy company. It has been developing and supporting software for the E and P industry. The company continuously improves products and services, cultivating relationships with the customers in the interest of a better understanding of the business and its needs.</t>
  </si>
  <si>
    <t>Aqua Technology Group, LLC wholesale and distributes industrial equipment. The company also offers calibration and repair, control systems, programming, compliance and optimization, meters and controls, and information technology services.</t>
  </si>
  <si>
    <t>CardGio, Inc. is a software development company offering infrastructure monitoring software designed to detect, analyze, and monitor infrastructures for the oil and gas and geodetic servicing industries. The company's software products include casing inspection, pipeline design, footprint removal, and land volume calculation, enabling clients to analyze wellbore and pipeline integrity, casing corrosion, and deformation and prevent major faults and damages to infrastructure. The company serves its clients internationally.</t>
  </si>
  <si>
    <t>Third Corner, LLC is a business process and IT consulting company. It is geared towards helping clients automate key business processes to reduce costs, resources, and investment. It provides strategic software advisory as well as evaluates the enterprise ecosystem to determine the best course of action in tying systems together allowing its clients to eliminate departmental data silos and provide the ability to combine disparate systems providing a unified environment.</t>
  </si>
  <si>
    <t>Infozech Software Pvt., Ltd. is an information technology and services company. It offers managed services and business consulting services. The company serves customers, including leading telecom service providers and telecom infrastructure providers in India, Myanmar, Africa, Bangladesh, and Europe.</t>
  </si>
  <si>
    <t>AsphWax, Inc. is a Flow Assurance (FA) solutions company that provides innovative solutions to asphaltene, wax, and hydrate problems. The company specializes in laboratory niche asphaltene and wax services to oil and gas operators worldwide utilizing its highly advanced and unique Near-Infra-Red (NIR) Technology.</t>
  </si>
  <si>
    <t>RMI Software, LLC doing business as RMI Corp. is a software development company. It provides business management software for the equipment rental and sales industry. The company serves clients worldwide.</t>
  </si>
  <si>
    <t>Innova Drilling and Intervention, Ltd. is a dynamic and innovative Oilfield Engineering company. It provides practical solutions to the Drilling and Well Intervention sectors of the Oil and Gas industry.</t>
  </si>
  <si>
    <t>Discovery Machine, Inc. is an artificial intelligence company. It focuses on building operational systems utilizing patented technology and methodology to deploy captured mental models that are situationally aware. The company's clients, including the U.S. Army, Navy, Air Force and Marines</t>
  </si>
  <si>
    <t>Peloton Computer Enterprises, Ltd. is a Canadian provider of well-data software solutions for the oil and gas industry. It develops drilling and well data software solutions for oil and gas companies worldwide. The company provides well-rounded lifecycle data management solutions for operations, drilling, and construction or reclamations.</t>
  </si>
  <si>
    <t>Geosoft, Inc. provides software solutions for earth exploration, 3D modeling, and geospatial  server technology. The company offers ArcGIS Extensions that provides geology and  geochemistry workflows to support the work of geoscientists conducting mapping and analysis  and DAP Server, a geospatial server for publishing, distributing and discovering exploration data.</t>
  </si>
  <si>
    <t>OGRE Systems, Inc. engages in the research, development, and delivery of oil and gas reserves and economics software for engineers, geologists, banks, schools, consultants, and executives. It also offers Pyxis, an economic analysis and reserves management software that provides global estimation, evaluation, and more. The company provides pyxis Pro, a professional solution for advanced reserves and economics; and pyxis Pro Global that provides economic evaluation, global economics, decline analysis, risk analysis, and intelligent consolidation services. It offer and serves its services within the area.</t>
  </si>
  <si>
    <t>Pegasus Vertex, Inc. (PVI) provides drilling software, engineering consulting, and customized development for drilling operators, contractors, engineers, and service companies. The company's software packages can be used for both onshore and offshore operations, involving vertical, directional, or horizontal wells.</t>
  </si>
  <si>
    <t>ION Geophysical Corp. is a technology-focused company that provides geoscience products, services, and solutions to the global oil and gas industry. The company operates through three segments namely E&amp;P Technology and Services, E&amp;P Operations Optimization, and Ocean Bottom Integrated Technologies. It generates maximum revenue from the Ocean Bottom Integrated Technologies segment.</t>
  </si>
  <si>
    <t>DataCloud International, Inc. builds breakthrough technology solutions that help mining companies master the subsurface to transform economics. The company enables mine operators to improve its processes, performance, and productivity. It helps lessen the environmental impact while minimizing risk, improving compliance, and increasing safety.</t>
  </si>
  <si>
    <t>Trackem Pty., Ltd. is an IT services and IT consulting company. It provides patented GPS tracking solutions to give mining and oil and gas companies 'absolute control' over its resources so that it can finish its construction and maintenance. The company serves throughout the country.</t>
  </si>
  <si>
    <t>MetroSoft, LLC doing business as Sogas is an accounting company. It provides oil and gas accounting services. The company serves the accounting industry.</t>
  </si>
  <si>
    <t>Dynamic Graphics, Inc. (DGI) develops and offers geospatial software. The company's products include CoViz 4D, a software offering quantitative visualization of time-variant data, WellArchitect, a planning and survey management system for planning and drilling of directional good paths and EarthVision, software for 3D model building, analysis, and visualization.</t>
  </si>
  <si>
    <t>Fieldpoint Service Applications, Inc. is a supplier of field service and project management software. The company specializes in supplying service software that is integrated with the customers' financial management, customer billing, and supply chain systems. It provides implementation and consulting services along with its own field services management solution for customers in IT services, medical device distribution, industrial equipment, and telecom.</t>
  </si>
  <si>
    <t>Controlstar Systems, Ltd. is the provision of Telemetry and SCADA products for the asset management of facilities. It makes a cost-effective remote control system, remote telemetry system, and remote asset management solution for both small and medium-sized businesses.</t>
  </si>
  <si>
    <t>Edge Petrol, Ltd. is a company that delivers intelligent, real-time software solutions for petrol retailers. The company offers a data-driven web app to petrol retailers, allowing it to optimize business operations to maximize returns.</t>
  </si>
  <si>
    <t>SherWare, Inc. is a software development company that specializes in oil and gas accounting programs. It provides solutions to oil &amp; gas operators and non-operators to help simplify accounting.</t>
  </si>
  <si>
    <t>Rockwell Automation, Inc. is an industrial automation and information company. It offers software for analytics and data management, design, industrial communications, client management, process, maintenance, manufacturing execution systems, and human-machine interface as well as hardware such as circuit breakers, relays, timers, push buttons, signaling and monitoring devices, programmable logic controllers, connection devices, industrial computers and monitors, and other automation components and systems.</t>
  </si>
  <si>
    <t>EKT Interactive, Inc. is a provider of customized, large-scale, interactive safety and operations training programs for the oil and gas industry. It focuses on training gap analysis, design, and delivery of large-scale, interactive training projects in oil and gas conducted around the world and, most recently, in the Marcellus and Utica shale regions. The company offers its services in the area.</t>
  </si>
  <si>
    <t>Optimization Petroleum Technologies, Inc. (OPT) is an oil and gas software company. The company focused on developing integrated software and providing innovative service solutions. It provides PEOffice-related implementation and training services, custom software development, petroleum engineering outsourcing and traditional petroleum engineering consulting that include integrated field studies, field development scheme adjustment and reservoir simulations.</t>
  </si>
  <si>
    <t>NeoFirma, Inc. provides on-demand oil and gas software for capturing, managing, and analyzing exploration and production information for the exploration and production of energy companies. The company's product enables production dashboard reporting, field data capturing, telemetry integration, business analytics, and reporting and analysis services. It enables field cost tracking, information sharing, and expense and revenue tracking services.</t>
  </si>
  <si>
    <t>Golden Software, LLC is a scientific graphics software company. It provides scientific graphics software, specializing in the development of software. It serves within the area.</t>
  </si>
  <si>
    <t>Yokogawa Electric Corp. is an automation machinery manufacturing company. It is a multinational electrical engineering and software company with businesses based on its measurement, control, and information technologies. The company develops, manufactures, and markets information technology solutions, measuring and control equipment, semiconductors, and electronic components. It provides vital products, services, and solutions to a diverse range of process industries including oil, chemicals, natural gas, power, iron and steel, and pulp and paper.</t>
  </si>
  <si>
    <t>Emerson Paradigm Holding, LLC develops software-enabled solutions for the global oil and gas industry. The company offers seismic processing and imaging, interpretation and modeling, reservoir characterization, reservoir engineering and data management and interoperability solutions, well planning, drilling engineering and geo-steering solutions.</t>
  </si>
  <si>
    <t>ZetaWare, Inc. provides interactive software tools and innovative solutions for analyzing the risks associated with petroleum prospects for exploration. Many of the innovative solutions have been adopted by major oil companies. Its technology innovations include map-based charge risking,  map-based Interactive flash calculator for exploration, and flow balance pressure prediction.</t>
  </si>
  <si>
    <t>GeoTomo, LLC is a private company that develops and offers geophysical software products and provides advanced data processing services that help geophysicists around the world image the near-surface and subsurface in areas with rough topography, complex near-surface, and complex subsurface. The company's line of business includes developing or modifying computer software and packaging. It serves within the area.</t>
  </si>
  <si>
    <t>Thermoflow, Inc. is the leading developer of thermal engineering software for the power and cogeneration industries. Its software product line has grown to become the most popular, well-proven, and comprehensive system available today.</t>
  </si>
  <si>
    <t>Pixel Velocity, Inc. is an automation machinery manufacturing company. It develops, manufactures, and markets system-level video surveillance and threat detection solutions. It also provides a system consisting of mega-pixel cameras, edge-based server recording, a client-server-based management interface, and a megapixel definition camera a management suite. Its products are designed to arm security personnel to assess security threats, synchronized video storage, and a delivery system.</t>
  </si>
  <si>
    <t>Plano Research Corp. (PRC) provides cutting-edge and advanced software applications for the exploration and production fields in the oil and gas industry. It offers top-quality and proprietary technology to simplify and speed up the analysis of routine and complex problems faced by exploration geoscientists and reservoir engineers during all phases of oil and gas exploration and development.</t>
  </si>
  <si>
    <t>Applied Flow Technology Corp. (AFT) designs and develops pipe flow modeling software solutions. The company provides solutions for the analysis and design of piping and ducting systems. It also offers pipe flow network analysis and system modeling, piping system optimization and piping system analysis, and design consulting services.</t>
  </si>
  <si>
    <t>Zipcar, Inc. is a car-sharing company. It provides vehicle reservations to its members, billable by minute, hour, or day; members may have to pay a monthly or annual membership fee in addition to car reservation charges. It also provides on-demand access to cars in cities and campuses around the globe.</t>
  </si>
  <si>
    <t>Cleveland Process Design, Ltd. doing business as IAMTech, Ltd. provides technology consulting and engineering services to clients in education/university and K-12, critical infrastructure, healthcare, security integrators and vendors, government and financial services markets. The company offers innovative software and hardware solutions for the Oil, Gas, Power and Chemical industries.</t>
  </si>
  <si>
    <t>DUG Technology, Ltd. is a technology company in computing (HPC) with a strong foundation in applied physics.  The company's innovative hardware and software solutions for the global technology and resource sectors enable clients to leverage large and complex data sets. It focuses on research and development combined with a wealth of industry experience equipped with the technology needed to provide state-of-the-art HPC as a service (HPCaaS) and can be delivered direct-to-client or via the DUG McCloud platform.</t>
  </si>
  <si>
    <t>Energy Solutions International Holdings, Inc. (ESI) is the world's leading provider of innovative decision support software, services, and expertise. It is the leading global supplier of innovative decision support software and services that enhance and integrate operational efficiency, commercial profitability, and safety across pipelines as well as the energy transportation, storage, marketing, and delivery functions.</t>
  </si>
  <si>
    <t>Independent Data Services Holdings Pte., Ltd. provides customized web-delivered software solutions for analyzing and reporting on operational performance by measuring efficiencies related to human capital and equipment. The company transforms data into knowledge by allowing companies to analyze and report on operational performance, it also provides web-delivered operational reporting solutions to the upstream oil and gas industry.</t>
  </si>
  <si>
    <t>SAFI Quality Software, Inc. doing business as SAFI Structural Engineering Software is a company that operates in the software development industry. The company specializes in structural engineering software. It provides services to small, medium as well as large multinational organizations.</t>
  </si>
  <si>
    <t>Gregg Engineering, Inc. is a software company that provides pipeline simulation software solutions. It specializes in the development of hydraulic pipeline simulation software. The company serves clients in the United States.</t>
  </si>
  <si>
    <t>Petrio-Viron, Inc. is an experienced equipment and service provider specializing in monitoring many types of assets and hosting the information on its Pivot website. The company's team of specialists provides IT, data management, sales, and technical support for all of its products and services.</t>
  </si>
  <si>
    <t>RPMGlobal Holdings, Ltd. is a mining company. It is a provider of enterprise technology, advisory, and training services. The company provides enterprise mining, asset planning, execution, financial, mine designing, reservation, planning, scheduling, and simulation software and develops and also provides mining software solutions. It serves clients across Australia.</t>
  </si>
  <si>
    <t>nGenue, LLC is a comprehensive front-to-back software solution that enables retail energy companies to productively and profitably manage business operations from customer enrollment to billing and everything in between. The company provides a standard retail energy solution that eliminates the complexity of managing software.</t>
  </si>
  <si>
    <t>P2ES Holdings, LLC doing business as P2 Energy Solutions, Inc. is a tech company. It provides software, geospatial data, land management tools, and outsourcing. It offers oil and gas mapping software, a public data solution, and a solution to organize or manage geospatial enterprise data. The company serves in the energy industry.</t>
  </si>
  <si>
    <t>GeoLOGIC Systems, Ltd. is a software firm. It provides oil and gas data, mapping, and analysis tools in the petroleum industry. The company software solutions are used to create a presentation-quality map, calculate working interest, find land sales in the project area, view clients' data in its own internal application, and develop an internal data management solution. It offers services within the area.</t>
  </si>
  <si>
    <t>Blue Cow Software, Inc. is a one-stop, solutions provider specializing in business management software for the fuel oil. It also specializes in business analysis, data conversion, installation and training. It serves customers across the United States and Canada.</t>
  </si>
  <si>
    <t>Rock Flow Dynamics, Ltd. (RFD) is a developer of integrated static and dynamic simulation software designed to provide performance computing and modeling analysis services. The company's software is designed for running dynamic reservoir simulations on engineers' laptops, servers, and HPC clusters as well as dynamically combines a fully interactive 3D graphical user interface and a record-breaking parallel supercomputing engine, enabling oil and gas industries to avail a wide range of innovative tools to make reservoir engineering practical and easy.</t>
  </si>
  <si>
    <t>Strattix, Inc. is one of the first-to-market with a true SaaS system that is 100% offline functional in the well lifecycle reporting space. The company provides a modern D and C, well servicing and reclamation/remediation application at a price E and P companies can celebrate. Its built-in analytics suite provides the power producers need in order to analyze and optimize future projects.</t>
  </si>
  <si>
    <t>SeisWare International, Inc. is a technology company that develops, markets, and supports a full suite of geoscience interpretation software. The company delivers a complete seismic interpretation software package including maintenance, support, and upgrades as a low-cost annual subscription. It continues to have the same affordable leasing model as it began; users pay one low annual price, no contract is required, and the price includes all upgrades, maintenance, and support.</t>
  </si>
  <si>
    <t>C M Beasy, Ltd. is an internationally recognized leader in computer simulation for Corrosion Control, Galvanic Corrosion, Signature Management, Defect Assessment, and Crack Growth Simulation. The company's innovative software tools and services are used by an unrivaled range of worldwide organizations to transform the leading edge design concepts into innovative solutions that work.</t>
  </si>
  <si>
    <t>Market Intelligence Group S.A. doing business as EnergyMarketPrice provides data and technology solutions to the energy market. The company's markets covered include Oil, Natural gas, Power, Coal, Emissions, and country reporting intelligence. Its solutions range from pure energy market data access and risk management reporting software to full-scale digital utility solutions, like online client portals.</t>
  </si>
  <si>
    <t>Petroleum Experts, Ltd. (PE) is a petroleum engineering and structural geology company that develops petroleum engineering software tools. It offers GAP, a multiphase oil and gas optimizer tool that models the surface gathering network of field production systems. The company serves the oil and gas industry worldwide.</t>
  </si>
  <si>
    <t>Mobile Data Technologies, Ltd. is a technology company focused on bringing data acquisition and control products to the oil and gas industry. It specializes in frac pumps, blenders, pressure trucks, N2 pumpers, and hot oilers.</t>
  </si>
  <si>
    <t>Petro Suite is designed to streamline operations for all teams involved in exploration and production operations. The company's system enables a Lean Six Sigma process to be implemented in the entire organization with one solution. It captures inputs from all of the operations team members in one web-based system for better collaboration and communication between teams.</t>
  </si>
  <si>
    <t>Resource Energy Solutions, Inc. develops and provides project and cost-management software solutions. Its products include AFE Manager, a capital tracking software that controls capital spending; Wellman, an application that focuses on life-cycle project, cost, and data management; BOSS, a software that improves business rules and standards, corporate governance and compliance, workflow, and accountability; Midstream Manager, a project lifecycle software that tracks project performance, planning, and execution.</t>
  </si>
  <si>
    <t>Computer Modelling Group, Ltd. (CMG) is an international computer software technology and consulting firm involved in the development and licensing of oil and gas reservoir simulation software. Its software assists petroleum company clients worldwide to extract significantly increased amounts of oil, and gas from its reservoirs.</t>
  </si>
  <si>
    <t>MyPass Australia Pty., Ltd. streamlines workforce and compliance management by connecting workers, employers, sites, and training providers all in one online hub. The company is an innovative technology company dedicated to supporting the mining, minerals, oil, and gas sectors, and other high-risk high-compliance industries.</t>
  </si>
  <si>
    <t>Quorum Business Solutions, Inc. is a provider of energy software worldwide powering growth and profitability for energy businesses by connecting people, workflows, and systems with decision-ready data. It provides management of operational, administrative, financial, and transactional business processes for the oil and gas, renewable energy, pipeline, utility, midstream, and natural resource industries. The company offers its services to public energy companies worldwide.</t>
  </si>
  <si>
    <t>Engineering and Computer Simulations, Inc. (ECS) is a training and technology solutions company. It offers services that include 3D content development, learning technologies applications, serious games, simulations, MMO virtual worlds, visualizations and animations, mobile apps, SCORM conformant content, emergency, and crisis management simulation, virtual staff training software, and other animation solutions. The company provides its services in Huntsville, Alabama, and San Antonio, Texas, and has positions located throughout the globe.</t>
  </si>
  <si>
    <t>Tecplot, Inc. is a post-processing software developer company. It develops visual data analysis software for scientists and engineers. It offers computational fluid dynamics (CFD) data visualization and analysis tools that can handle large data sets, automate workflows, and visualize parametric results. The company serves the aerodynamics, oil and gas, internal combustion, and geoscience markets.</t>
  </si>
  <si>
    <t>Hampton Data Services, Ltd. provides a complete customized data management solution involving Remote Data Capture, Data Conditioning, Electronic Data Archiving, Cataloging, and Indexing through to Document Management, Storage, Processing, and Interpretation Services for its client. It specialized in data vetting and structuring services used on unstructured legacy data delivers full indexing, restores structure, and makes easy multi-dimensional searches possible.</t>
  </si>
  <si>
    <t>Archeio Technologies, LLC provides a cloud-based well information management software solution for the oil and gas industry. The company offers SkyWell, a cloud-based well file software application for exploration and production businesses to secure the good files, centralize and tag well information, and allow engineers, geologists, and landmen the ability to search and manage well data from various devices.</t>
  </si>
  <si>
    <t>Ovation Data Services, Inc. provides innovative and secure data management solutions. It also provides data storage, management, and preservation solutions for customers worldwide. The company offers geophysical data services, such as tape transcription, data recovery, data scanning and vectorizing, and navigation merge services.</t>
  </si>
  <si>
    <t>Envirosoft Corp. is a technology information and internet company. It provides emissions management and data management software solutions to the oil and gas industry. It offers Emission Manager, a web-based data management system and emissions calculation tool, Petroleum Registry Connect and Production Accounting Connect that automate the download of production accounting data, and NPRI Connect which automates the upload of National Pollutant Release Inventory information to a Web-based reporting system.</t>
  </si>
  <si>
    <t>Mitrais Pte., Ltd. is a software development and product services company. The company develops software applications like agile development, windows applications, Microsoft web solutions, mobile app development, cloud computing, and web front-end solutions, along with medical and mining software. It offers its services worldwide.</t>
  </si>
  <si>
    <t>Abilis Energy specializes in providing some of the largest Canadian and North Eastern United States. It is a petroleum and propane distribution companies with an end-to-end solution to manage back-office,  delivery operations and field services.</t>
  </si>
  <si>
    <t>Schneider Electric Industries SAS is an automation service company that provides industrial automation and energy management products, software, and services. It offers solutions in building automation and control, medium voltage distribution and grid automation, critical power and cooling, industrial automation and control, access to energy, solar and energy storage, and low voltage products and systems. The company serves the automotive, commercial real estate, data centers and networks, healthcare, life sciences, and retail transportation markets.</t>
  </si>
  <si>
    <t>Techbase International, Ltd. combines a comprehensive database manager with quality graphics, essential statistics, and powerful modeling tools to create a complete software package. This easy-to-use software effectively meets the needs of engineers, geologists, and scientists. With Techbase, professionals can go beyond mere data storage to complete analysis and understanding.</t>
  </si>
  <si>
    <t>Kinemetrics, Inc. develops and manufactures seismic networks, environmental monitoring systems, and strong and weak motion instrumentation products. It offers digital recorders, sensors, auxiliary equipment, seismic switches, and field processors for monitoring earthquakes, volcanoes, tsunamis, and nuclear proliferation; Antelope, an environment monitoring software; Network Management System for the collection and storage of event files; Strong Motion Analyst software package for earthquake engineers, seismologists, and academic researchers to process strong motion accelerograms; ARTeMIS Extractor for the modal identification of civil engineering structures, such as buildings, bridges, dams, and offshore structures; and Power Spectral Density, a processing tool for engineers.</t>
  </si>
  <si>
    <t>Stoner Engineering, LLC is a 3D-Logic Directional HAHZ Drilling Software. It operates with 3D logic and beds oriented in true stratigraphic depth directions. It is more accurate, intuitive, and applies when drilling any-angle pay zone and while the wellbore turns in map view.</t>
  </si>
  <si>
    <t>Star Information Systems AS (SIS) provides software solutions and services for technical ship and rig management worldwide. The company's products comprise Star Audit and Inspection, which enables ship and rig managers to prepare for and follow up audits, inspections, and vettings; Star Insurance, which helps shipping and offshore companies to organize and store insurance policies and related documents, and log and follow-up insurance claims, as well as to provide reports, statistics, KPIs, and trends; and Star Document, which is used to standardize document handling in the company. It provides consultancy and system implementation services; product training services and training on clients' company databases, as well as offers participation in events.</t>
  </si>
  <si>
    <t>Drakewell, LLC is an oil and gas field service software company that developed a simple software solution for all of the oilfield service needs. The company offers a complete solution for rental tools, directional drilling, and MWD companies. It is designed for the everyday user, not technology experts, and also offers oil and gas software, field service software, energy software, directional drilling software, MWD and LWD software, rental tool software, asset management, and personnel management.</t>
  </si>
  <si>
    <t>Fitiri, Inc. is a global provider of management solutions with over a decade of history of bringing the advancements made in the IT sector to the chemical process industries. It provides clients with user-friendly and cost-effective mobile and virtual reality tools that facilitate efficient and safe operation of chemical and energy industries.</t>
  </si>
  <si>
    <t>Keel Solution ApS offers consultancy to companies in the global energy sector within the field of Asset Data Management. It customized consultancy for companies that own or operate energy installations. The company offers a full service, from offshore inspection and registration to the onshore processing of asset data.</t>
  </si>
  <si>
    <t>Carroll Engineering Corp. (CEC) is a civil engineering company. The company offers water facilities, municipal, civil, planning and site design, structural, traffic and transportation, surveying, wastewater, construction management, landscape architecture, and environmental engineering services. It provides services to its clients and business consumers.</t>
  </si>
  <si>
    <t>Measuresoft Development, Ltd. is a computer software company. The company provides real-time information software and hardware solutions. Its products include Scadapro software, ScadaProweb HMI, alpha DAQ, Datascan DAQ, solartron imp DAQ, and stress analysis. It offers its services to energy management, electronics and power generation, mechanical and electrical test solutions, aerospace, manufacturing, pharma/medical, and food &amp; drink industries.</t>
  </si>
  <si>
    <t>FieldCap, Inc. is a company that cleans up ticket and invoicing messes for oilfield service companies. It is used by smart oilfield service companies of all shapes and sizes. It streamlines the way it tracks, approves, and bills its jobs, keeping customers happy and invoices paid.</t>
  </si>
  <si>
    <t>CM Labs Simulations, Inc. is a software development company that provides technology and consulting services. It also provides training simulators, mission rehearsal, serious games, virtual prototyping, and testing. The company serves the construction, utilities, ports, forestry, and defense industries.</t>
  </si>
  <si>
    <t>Wood Mackenzie, Ltd. is an information services company. It is a company that is a research and consultancy business that operates in the information services industry. The company's services include commercial analysis and strategic advisory services, including multi-client studies, strategy development, market analysis, and corporate and competitor analysis. It provides services for the energy, chemicals, metals, and mining industries. The company operates globally.</t>
  </si>
  <si>
    <t>Parallel Geoscience Corp. provides seismic processing solutions to improve its customer's productivity by enhancing capabilities and knowledge. The company philosophy is to offer quality products at affordable prices with exceptional support.</t>
  </si>
  <si>
    <t>MCS Global, Ltd. doing business as MCS Rental Software, Inc. has devoted itself to making life easier for hire companies across the globe. The company provides equipment rental software, hire software, and asset management software solutions for multi-branch multi-user equipment hire and rental. Its application comes with full financials, stock control, re-hires, and reporting.</t>
  </si>
  <si>
    <t>Corys SAS is a French simulation company. It provides engineering &amp; training simulators and simulator services for various industries. The company serves customers worldwide.</t>
  </si>
  <si>
    <t>TrigPoint Solutions, Inc. is a business intelligence company specializing in defining, designing, and deploying efficient and productive strategies for remote assets and the workforce. It provides ROI-driven solutions utilizing intelligent mobile and data analytics technologies.</t>
  </si>
  <si>
    <t>Red River Software, Inc. (RSS) is a Software Development company. It develops and supports operations and accounting software for specialized industries. The company offers C-Store, an operations solution that covers back-office scanners, price control, pump reconciliation, inventory, POS interface, supplier interface, and management tools; and Fuel Marketers, a fuel operations solution, EDI reporting, transport pricing, transport dispatch, and bill of lading solutions. It serves clients in the United States.</t>
  </si>
  <si>
    <t>B3PE, LLC is an industrial machinery manufacturing company. It provides engineering and software services. The company specializes in providing network modeling tools and services, particularly in the area of distribution and gathering system design and analysis. It serves the Natural Gas Industry.</t>
  </si>
  <si>
    <t>Commit Works Pty., Ltd., develops scheduling and project management applications and tools for helping people to make reasonable commitments to plans, communicate plans, follow them, and then record the work. The company develops products, such as Fewzion, that help everyone on site on the same planned page each shift and then enable supervisors to track performances; Visual Ops, a product to ensure familiarity of workers with any hazards in its workplace; and Short Interval Control (SIC), to enable mid-course corrections and immediate fixes that add up to improvements in overall performance.</t>
  </si>
  <si>
    <t>Enverus, Inc. is a software development company that provides energy investing, trading, portfolio management, business automation, asset development, and optimization. The company serves customers globally.</t>
  </si>
  <si>
    <t>DSPGeo is a startup company that provides computational solutions that allow the improvement  of quality of seismic images used for oil and gas exploration. It minimizes the uncertainties in the Exploration process by applying cutting edge technology in signal processing, computational intelligence and robust optimization methods.</t>
  </si>
  <si>
    <t>HRH, Ltd. provides geologists, such as well site and operations geologists; geo logging services for brown-field or mature assets; and advanced gas services, such as gas analysis, mass spectrometers, on-shore geochemical interpretation and reporting, and assistance with advanced mud gas-based multi-well correlation services. The company is an operational geology service and solutions provider in the oil and gas industry.</t>
  </si>
  <si>
    <t>Enertech Information Systems, Inc. doing business as Enertia Software, Inc. develops enterprise software solutions for the oil and gas industry. The company offers applications for accounting and financials, imaging, and workflow, well production, land and contracts, mapping, inventory, and material transfers, service company accounting, purchase orders, and receipts, audit, and SOX, as well as DD and A, and fixed assets.</t>
  </si>
  <si>
    <t>Accupoint Software Development, LLC is a global provider of innovative compliance management systems. Its integrated platforms streamline business processes, improve efficiency, and help navigate complex regulatory and customer requirements. The company offers its services to customers within the area.</t>
  </si>
  <si>
    <t>AIMS, Inc. is an innovative leader in the development and support of automated information management systems and services for the wholesale petroleum distribution industry. The company provides software systems for fuel inventory management and motor fuel tax accounting software.</t>
  </si>
  <si>
    <t>Varec, Inc. is a company that provides inventory measurement and management services. The Company provides fuel logistics, aviation fuels management, tank storage monitoring, terminal automation, and other services. It serves customers worldwide.</t>
  </si>
  <si>
    <t>Geogiga Technology Corp. specializes in researching geophysical methods and developing data processing and interpretation software in geophysics. It is a leading worldwide software provider. The company produces user-friendly and powerful software packages for near-surface geophysics.</t>
  </si>
  <si>
    <t>Alastri Consulting Pty., Ltd. developer of open-pit mine planning software focused on building intuitive software that enables clients to think like mining engineers. The company offers services such as production scheduler, tactical scheduler, rapid reserver, and spatial informetrics, thereby enabling customers to grow with products that cover daily scheduling through to the life of mine planning.</t>
  </si>
  <si>
    <t>AVEVA Group plc is a software development company. It provides driving digital transformation across the entire asset and operational life cycle of capital-intensive industries. The company offers solutions for brownfield modification, contract management, enterprise resource management, information management, integrated engineering, design, integrated shipbuilding steel fabrication, as well as laser and cloud solutions. It serves within the area.</t>
  </si>
  <si>
    <t>Rock Solid Technologies, Inc. is a software development company. It specializes in helping governments and citizens work with configurable CRM, mobile, and ERP software solutions. The company serves clients in Puerto Rico, Republica Dominicana, Panama, and the United States.</t>
  </si>
  <si>
    <t>Oilware, Inc. is a provider of well-log data management software, data conversion services, software development, and consulting services. The company's areas of expertise include well-log analysis, multi-user database design, graphics systems, data transfer formats, and real-time data acquisition systems. It serves customers within the area.</t>
  </si>
  <si>
    <t>QuoteToolExperts, Inc. doing business as Creative Dynamic, Inc., is a custom software development and business consulting company. It improves the efficiency of a business with the smart application of custom software. The company's members have extensive experience in providing customized solutions to diverse industries, including Oil and Gas, Manufacturing, Construction, Financial, Automotive, and Small Businesses.</t>
  </si>
  <si>
    <t>Stone Ridge Technology, Inc., provides services and products to the High-Performance Computing industry focusing on Oil and Gas. The company markets ECHELON, the fastest commercial simulator in the world typically 10x to 50x faster than legacy codes. It also develops, ports and optimizes scalable physics and engineering-based technical codes on modern multi-core and GPU compute architectures for select clients.</t>
  </si>
  <si>
    <t>Actenum Corp. is a software development company. It develops software solutions for operational scheduling in the upstream oil, and gas industry sector. Its solutions enhance shareholder value and operational efficiency and enable the management of operational disruptions caused by unplanned events. It serves clients across the globe.</t>
  </si>
  <si>
    <t>Ambyint, Inc. is a developer of artificial intelligence-powered optimization software designed to help the oil and gas industry to deliver step-change improvements to E and P production outcomes. The company's software combines advanced physics and subject expertise with artificial intelligence to automate operations and production optimization workflows across all types of well and artificial lift systems, enabling the oil industry to enhance production, lower operating costs, control, optimize and streamline its oil wells operations.</t>
  </si>
  <si>
    <t>ShaleProfile B.V. develops Visualization and Analytics solution for the Shale Oil and Gas industry. The company develops advanced information systems, with a thorough understanding of the Oil and  Gas industry.</t>
  </si>
  <si>
    <t>Process Systems Enterprise, Ltd. (PSE) is an IT company. It provides advanced process modeling software, model-based engineering, and innovation services to chemicals and petrochemicals, oil and gas, life sciences, power and CCS, fuel cells and batteries, food and consumer goods, pharma, power generation, cement, minerals and mining, specialty and agrochemicals, wastewater treatment, and academic industries worldwide. The company offers gPROMS, a process modeling environment used to generate predictive information for decision support in product and process innovation, design, and operation applications.</t>
  </si>
  <si>
    <t>Squarelynx is an independent company providing QHSE activities and consultancy services. It offers a variety of Quality and HS and E services and products, founded on long and solid expertise in the Energy industry, a scientific approach to problem-solving, continuous in-house research, and collaborations with Universities and Foundations.</t>
  </si>
  <si>
    <t>FORCE Technology A/S is an independent, non-profit, knowledge and technology-based R and D organization and service provider. It offers development, consultancy, and other services in the following areas: Optimization of production and processes; Materials utilization, protection, and analysis; Maritime technology; Inspection, testing, calibration, verification, and certification; Sensor technology development and application; Management systems optimization and development.</t>
  </si>
  <si>
    <t>TechnipFMC plc is a technology provider to the traditional and new energy industries. The company's products and systems include wellhead systems, hydraulic fracturing systems, production, separation, and flow processing systems, measurement products, and integrated systems.</t>
  </si>
  <si>
    <t>Oplii, Inc. is an IT company that develops an online asset integrity and operations management platform for oil and gas companies. It takes control of sites, equipment, inspections, work orders, projects, and incidents. The company offers Asset Integrity Management, https://www.oplii.com/preventative-maintenance/, Health, Safety, Environment (HSE), and Management of Change (MoC). It serves clients across the States.</t>
  </si>
  <si>
    <t>Sunnet Solutions Corp. is an IT service and IT consulting company. The company provides a full range of services in the areas of software development, enterprise software solutions, database application, and Web portal development. It serves businesses and consumers throughout United States.</t>
  </si>
  <si>
    <t>Larson Software Technology, Inc. is a software development company. It develops powerful, innovative CGM and SVG graphics software, based on open standards. The company provides software solutions for various industry types, including Aerospace and Defense, Oil and Gas, Automotive, and General Manufacturing.</t>
  </si>
  <si>
    <t>RBAC, Inc. develops and licenses economic forecasting tools for management decision support systems for the energy industry, as well as State and Federal government agencies involved with Energy, Transportation and the Environment. The company's principal products include the industry standard GPCM Natural Gas Market Forecasting System, including the GPCM Base Case Database for North America and GPCM Viewpoints on Natural Gas.</t>
  </si>
  <si>
    <t>Miracle Q-Inspect A/S provides mobile IT solutions for increased productivity for professionals. It connects hosted systems with mobile devices to help companies increase profits and efficiency by utilizing the features embedded in mobile devices to replace manual processes and administration.</t>
  </si>
  <si>
    <t>Caesar Systems, LLC doing business as PetroVR develops and provides simulation software solutions for the petroleum exploration and production industry. Its simulation software integrates subsurface and surface uncertainties and simplifies the development planning of a business asset for decision-making. The company offers PetroVR Project, which offers a toolset for business simulation of upstream projects; PetroVR Thermal, a model steam oil ratio to pinpoint scheduling and financial risks, and decision tradeoffs; and PetroVR Portfolio which provides a risk-integrated workflow optimization.</t>
  </si>
  <si>
    <t>Energy Graphics, Inc. has been providing the oil and gas exploration industry with high-quality digital exploration data, GIS software for mapping and data management, and outsourced services. The company markets the industry's comprehensive custom-verified data source and GIS software tool.</t>
  </si>
  <si>
    <t>Geomodelr, Inc. is the first 3D Geological Modeling platform where clients can model anything within its web browser. Clients may also create geological models of the most complex settings
with a simple methodology and simple tools.</t>
  </si>
  <si>
    <t>TRACS Assets, Ltd. specialize in equipment tracking and rental management software proven to meet the unique challenges of the Energy Industry. Its flagship product, TRACS, manages global revenues and costs for its client in over 25 countries around the world.</t>
  </si>
  <si>
    <t>Sisu Group, Inc. is a software company that provides supply and trade management solutions for the petroleum industry. The company's flagship product PetroMan is an integrated Energy/Commodity Transaction and Risk Management (ETRM/CTRM) system. It serves clients within the area.</t>
  </si>
  <si>
    <t>Ephesia Consult SA is a consulting firm that researches and development, and in software development for natural resources evaluation and risk assessment. The company's products, IMPALA is the First fully parallelized and list-based multiple-point statistics simulation software.</t>
  </si>
  <si>
    <t>Intrepid Geophysics, Ltd. develops software and provides services for potential field geophysics. It has carved out a strong reputation in geophysical processing and interpretation, and software development.</t>
  </si>
  <si>
    <t>Energy Trading Logistics Corp. (Egistix) provides a comprehensive software offering for corporations actively engaged in the upstream and midstream petroleum industry. The company's solution track hundreds of thousands of barrels daily and billions of dollars monthly helping clients with its Transaction Life-cycle Management.</t>
  </si>
  <si>
    <t>FuelFX, LLC offers advertising and design services. The company provides multimedia and interactive applications for mobile, multimedia, and interactive representations. It also offers training, communications, sales, and marketing materials to the energy industry and other technology business sectors. It serves within the area.</t>
  </si>
  <si>
    <t>Iron-IQ, Inc. is a complete Oil and Gas Production Platform provided as a Service. It combines Field Automation Hardware, SCADA, Production Analytics, and AI into one intuitive platform. The company is a full-service automation provider for oil and gas wells.</t>
  </si>
  <si>
    <t>Canesis Data, Ltd. is a service company in the oil and gas exploration sector. The company offers WinTrack, a vectorizing software that uses advanced techniques to capture both peak and trough information from the trace images to give a maximum dynamic range in the output. Its specialty is the reconditioning of hard copy data archives to enable its use in modern interpretation workstations.</t>
  </si>
  <si>
    <t>E.B. Archbald and Associates, Inc. doing business as SSI develops accounting software for oil and gas exploration, production, drilling, investment, and oilfield supply and service companies. Its products are designed to provide a flexible, scalable and full-featured energy management solution.</t>
  </si>
  <si>
    <t>Kongsberg Gruppen ASA is an industrial machinery manufacturing company. It supplies technology products, systems, and solutions to the energy, merchant, navy, defense, and aerospace industries. Its product portfolio includes bridge systems, kongsberg defense and aerospace systems, kongsberg discovery, kongsberg digital, automation, information management systems, marine robots, naval, ocean science and mapping, onshore and space-based systems. The company serves Europe, North America, South America, Australia, Africa, and Asia.</t>
  </si>
  <si>
    <t>Intertek Group plc offers product inspection services. The company tests textiles, toys, petroleum, chemicals, electronics, building materials, and agricultural products. It inspects products for safety to governments, exporters, and importers and certifies that import duties are declared and paid.</t>
  </si>
  <si>
    <t>Key Information Technologies, Inc. specializes in accounting software and realized many petroleum marketers lack a comprehensive system. The company provides software solutions for the petroleum wholesale or retail, and home heat industries including full-scale accounting, delivery, invoicing automation, supply chain integration, in-vehicle data collection, convenience store, and consignment integration.</t>
  </si>
  <si>
    <t>TerraManta, Inc. is a software development company. It helps investors gain deeper insights by analyzing a growing volume of unstructured data using NLP &amp; machine learning technology. The company provides services within the area.</t>
  </si>
  <si>
    <t>SkyBase Geomatic Solutions, Inc. is a software company, that creates extraordinary logistical tools for Oil and Gas, Forestry, Agriculture, Municipalities, and Safety. It designs, builds, and sells 'Moving Map' Solutions for Oilfield Applications.</t>
  </si>
  <si>
    <t>Atemis Technologies Sarl is a French privately-held software and services company providing contractor-independent borehole resistivity modeling solutions for the E and P Oil and Gas Industry. It is specialized in providing cutting-edge numerical modeling software products and log interpretation services to assist petrophysical log analysts and experts.</t>
  </si>
  <si>
    <t>Geologix, Ltd. is a technology and engineering application development company focused on providing innovative and reliable solutions for good monitoring, pipeline data management, and integrated operations. Its upstream expertise, software, and services will improve performance across operations, allowing clients to transform behaviors and use enabling technologies more effectively. The company also provides users with a full package of technology, domain consulting, onsite handholding, knowledge transfer, maintenance, and support, with geoscientists, engineers, and domain experts on call twenty-four hours a day.</t>
  </si>
  <si>
    <t>Geovariances SA is a leading provider of advanced geostatistical solutions, serving the mining, oil and gas and environmental industries all over the world. The company offers the most complete solution in geostatistics innovative methodologies, experts and software packages to answer its customers challenges in mapping, reservoir modelling, resource estimation, volumetric estimation, risk analysis.</t>
  </si>
  <si>
    <t>Drillsoft, Inc., is a platform for hydraulic applications and simulators for Dynamic Pressure Drilling (MPD/UBD) or conventional drilling. The company develops tools that facilitate calculation quickly and accurately through a friendly and reliable interface.</t>
  </si>
  <si>
    <t>Seven Lakes Enterprises, Inc. doing business as Seven Lakes Technologies is a software company. It builds data visualization and data analytics solutions for the digital oilfield. It helps shape business by equipping individuals at every level of an organization with data that lets them make a difference. It serves independent and mid-major oil companies across the country, including Denver, Houston, Dallas, Midland, Pittsburgh, and Oklahoma City.</t>
  </si>
  <si>
    <t>R-WEB is a comprehensive geological data management solution providing single location data entry, a centralised electronic data hub, powerful data analysis and a quality reporting tool. It provides geological software tools that organise operational well data in a quality controlled database, accessible by multiple users at any time without corrupting the original dataset.</t>
  </si>
  <si>
    <t>Fluid Delivery Solutions Inc. doing business as Manage Petro offers a fuel delivery management back-office solution to eliminate human errors and automates the invoicing process from beginning to end. It provides software solutions with regard to fuel delivery systems with RFID, mobile apps, accounting, and monitoring systems.</t>
  </si>
  <si>
    <t>GPT International, Inc. is an integrated software platform. The company provides optimized work scenarios, geological characterization, 3D geomodeling, and production optimization services. It serves people around China.</t>
  </si>
  <si>
    <t>LMK Resources, Inc. provides IT services to the petroleum industry. The company offers analytics software, mobile technology, E and P data services, geoscience, and information management solutions. It serves its clients in the State of Texas.</t>
  </si>
  <si>
    <t>Mezintel, Inc. is a specialized software development firm that provides solutions to track and manage industrial measurements. The company provides real solutions for MWD companies in Oil and Gas services and for geotechnical materials testing labs in Construction services.</t>
  </si>
  <si>
    <t>RockWare, Inc. provides GIS and earth science software, consulting and training. The company offers geological, geophysics, hydrology, stratigraphy, and structural solutions. It provides  ArcGIS, which is an integrated collection of GIS software products for building a GIS for the organization, MARS, a Merrick advanced remote sensing software for LiDAR data classification, QC tools, and enhanced visualization capabilities.</t>
  </si>
  <si>
    <t>TouchStar Solutions, LLC is a logistics and workforce automation company that provides mobility software and systems that transform business productivity in the oil and gas, field service, transportation, fleet management, and consumer goods industries. It offers consulting and professional services that include business process review, change management consulting, and project implementation; help desk and technical support services that include administrator (Tier 2), end user, 24-hours, and on-site support; implementation and installation services; hosted data and infrastructure services, managed cellular data services, and data plans; and hardware services.</t>
  </si>
  <si>
    <t>GrailQuest Corp. doing business as ReservoirGrail is a premier exploration and production software and consulting firm. The company created ReservoirGrail, a revolutionary software package that allows users to identify the amount and location of original, current, and future hydrocarbons in place.</t>
  </si>
  <si>
    <t>K2fly, Ltd. is an IT service and IT consulting industry that operates as an asset management technology company. It provides mobility solutions, such as DocMan, a task management app, handover notes, an electronic information sharing app, property inspector an asset inspection app, and TagMan an asset verification app, as well as ADAM an asset data analysis management solution. It serves the mining, resource, oil &amp; gas, utilities, agricultural, infrastructure, and asset-intensive industries.</t>
  </si>
  <si>
    <t>WhiteStar Corp. is a supplier company of digital cartographic data and services. It offers Data Layers, including WhiteStar Grid, a digital mosaic of data layers developed to equip the energy industry with cartographic data layers. It serves in the United States.</t>
  </si>
  <si>
    <t>Techdrill International, Ltd. is the leading independent well-engineering software provider. The company delivers software, support, and domain expertise services to oil and gas operators and service companies, in over 50 countries.</t>
  </si>
  <si>
    <t>Syntech Systems, Inc. doing business as FuelMaster is a company that operates in the mechanical or industrial engineering industry. It operates as a defense and commercial engineering design and manufacturing company. The company specializes in materials handling and munitions support equipment, and automated fuel management systems. Its activities offered to clients include engineering design, systems integration, independent research and development, and product manufacturing.</t>
  </si>
  <si>
    <t>ICASA Group NV is a company that provides a wide range of IT services and products. The company is active in Energy and Logistics, Healthcare, and Sourcing. It also provides supporting IT services and business consulting. It offers a single cloud platform and application to run multiple core functions of the business end-to-end. It operates throughout the area.</t>
  </si>
  <si>
    <t>Dallas Data Processing Services, Inc. operates as an application services provider or ASP. The company is an independent oil and gas operators, investors and trust groups have relied on the company and services to manage its business. It delivers the same level of personalized, dependable back-office services with the same industry experience.</t>
  </si>
  <si>
    <t>Structured Management Systems, Inc. (SMS) has provided the petroleum, convenience store, service, and energy industries with a total back office software solution. The company offers EnergyElite, a total back-office software suite developed for the petroleum, convenience store, service, and energy industries.</t>
  </si>
  <si>
    <t>Serafim, Ltd. specializes in applying mathematics and mathematical reasoning to understand and solve practical problems in engineering and software development. The company's main product of the Company is FUTURE, a software system for integrated asset modeling, decline analysis, and reserves management. It is a practical alternative to complex production forecasting spreadsheets and is in use by Addax Petroleum, Maersk Olie og Gas, and Salym Petroleum Development.</t>
  </si>
  <si>
    <t>DuPont de Nemours, Inc. provides technology-based materials and solutions. The company offers a diverse range of products, such as construction materials, adhesives, electronics, fabrics, fibers, home gardens, medical devices, resins, printing, and consumer products. It serves energy, automotive, construction, government, military, safety, and packaging industries globally.</t>
  </si>
  <si>
    <t>Finglow, Ltd., provides specialist engineering design consultancy services to the Process Industries. The Company specialises in the design of pressure vessels and heat exchangers, and has successfully utilised this expertise in the development of a range of software products which perform calculations in accordance with international codes including the American Standards - ASME VIII Divisions 1 and 2,  the British Standard - PD5500, the Dutch Standard - Stoomwezen and the joint European Standard - EN13445.</t>
  </si>
  <si>
    <t>Bhavya Technologies, LLC is an independent engineering software development company. It  provides innovative and top quality software solutions for mathematically complex engineering problems primarily in the petroleum industry.</t>
  </si>
  <si>
    <t>SLAM Solutions, Inc. provides web-based software solutions for change management, help desk, asset management, and industrial plant management. The company specializes in the development of database-driven applications for businesses and organizations, and works collaboratively with all of its clients to ensure that it would deliver the best solution to match its needs.</t>
  </si>
  <si>
    <t>PayGo Energy, Inc. develops and manufactures metering systems that enable customers to pre-pay for cooking gas. The company distributes clean cooking fuel to households via technology to allow customers to purchase the system over time via mobile money.</t>
  </si>
  <si>
    <t>American Innovations, Ltd. provides products and services for the oil and gas, agricultural, wastewater, and water pipeline industries. The Company's products and services include Web-based remote monitoring and equipment control, total survey solutions for corrosion monitoring, automatic meter reading, alarm point monitoring, and integrity management. It offers remote monitoring, field data computers, pipeline compliance software, current interruption, integrity management, ac corrosion mitigation, survey accessories, integrity management services, dot compliance services, field data collection, compliance survey management, geospatial services, hardware services, data services, computer hardware, and software.</t>
  </si>
  <si>
    <t>ProSim S.A. is a European engineering software company delivering chemical process simulation software and consulting services to the energy, oil, gas, chemical, petroleum, pharmaceutical, food and beverage, and other processing industries worldwide. The company is also the premium alternative in process simulation and optimization.</t>
  </si>
  <si>
    <t>Altair Engineering, Inc. provides enterprise analytics, engineering, and on-demand computing software technologies. The company offers product engineering, industrial design, technical application, and analytics solutions. Its products include HyperWorks, an enterprise simulation solution for design exploration and decision-making, and PBS GridWorks, a software environment for grid, cluster, and on-demand computing.</t>
  </si>
  <si>
    <t>Katalyst Data Management, LP is a data management company that provides subsurface data management solutions for the oil and gas industry. It specializes in data capture and protection, digital data storage, disaster recovery, and professional data audit. The company serves across the country.</t>
  </si>
  <si>
    <t>Texas Computer Works, Inc. (TCW) is a company that develops software tools that give independent producers, low-cost, easy-to-use management solutions for production data needs. The company's products can be integrated as a total system solution or installed individually. It is effectively used on local area networks, standalone computers, laptops, and portables.</t>
  </si>
  <si>
    <t>Energy Exchange 3, L.P. doing business as EMK3 is a computer software company. It offers innovative software and service solutions to energy companies that buy, sell, transport, gather and process, Natural Gas, Natural Gas Liquids, and Crude Oil.</t>
  </si>
  <si>
    <t>Zebra Fuel, Ltd. provides on-demand fuel delivery service through its proprietary software mobile application. The company brings fuel directly to customers that orders a refill with a couple of taps of a screen as it would book a ride or order a takeaway. It sources from the same suppliers as the leading petrol stations, and the fuel is dispensed from vans.</t>
  </si>
  <si>
    <t>eLogger, Inc. provides electronic logbook software to industry, including paper mills, power plants, refineries, chemical producers, utilities, defense contractors, manufacturers, security services, and laboratories, throughout the United States, Canada, and Europe. It currently specializes in the computer software area.</t>
  </si>
  <si>
    <t>The Rand Group, LLC operates as a reseller of Microsoft's business solutions. The company provides business management, business process automation, portal software, business intelligence software, integration software, construction business software, supply chain management and optimization, and application development software solutions. It serves oil and gas, manufacturing, distribution, construction, property, management, and technology industries in Texas.</t>
  </si>
  <si>
    <t>Information Integration Group, Inc. (IIG) is a leading ERP software consulting firm and custom application developer specializing in Sage100 and Acumatica ERP systems. The company creates solutions for rental, service, POS, and warehouse management operations. It provides enterprise resource planning, and customer relationship management (CRM) solutions to small and mid-sized businesses worldwide.</t>
  </si>
  <si>
    <t>Petrostudies Consultants, Inc. (PSC)  is an experienced engineering firm committed to maximizing the value of its clients' domestic oil and gas properties. The company provides support of software and consulting services applying its products to reservoir simulation studies.</t>
  </si>
  <si>
    <t>GeoFields, Inc. is a provider of data management products and services designed to meet the data integration, analysis and regulatory requirements of the oil and gas pipeline industry. The company's services include pipeline data management, risk assessment and integrity management, pipeline database development, field operations and reporting support, data and application hosting, project data management and consulting.</t>
  </si>
  <si>
    <t>Advanced Digital Data, Inc. doing business as ADD Systems is a computer software company specializing in mobile software services. It offers ADD Energy E3, enterprise software for the energy industry that provides modules for accounts receivable and operations, bookkeeping and tax reporting, credit, and collections, enhanced Microsoft dynamics integrations, customer locates and display, delivery management, delivery dispatch, service management, service dispatch, and inventory.</t>
  </si>
  <si>
    <t>GeoAMPS, LLC provides land rights and infrastructure asset management software solutions. It serves land, utility, pipeline, oil and gas, alternative energy, and transportation industries in the United States and Canada.</t>
  </si>
  <si>
    <t>Spirit IT B.V., provides automation products and technical services that enable end users and system integrating partners to create metering solutions for the oil and gas industry. The company's products include Flow-X flow computers; eXLerate, a software platform used for the automation of oil and gas measurement systems, such as custody transfer metering stations, calibration facilities, crude gathering stations, FPSO's, and tank depots; Flow-Xpert, which provides typical calculations used in custody transfer measurement; and eXLent, a Web-based software platform for the management of flow computers and measurement data.</t>
  </si>
  <si>
    <t>has been providing quality solutions to a variety of industries. It manufactures pressure sensors, transducers, and transmitters; test/calibration equipment; primary piston gauges, and more.</t>
  </si>
  <si>
    <t>Weston Compliance Services, Ltd. is an oil and gas company. It provides consulting services and develops management tools. The company serves customers in the United Kingdom.</t>
  </si>
  <si>
    <t>M-Tech Software, Inc. is a platform that develops professional solutions for creating logs, cross-sections, and construction diagrams. Its products includes QuickLog for producing borehole and well log diagrams, QuickCross for creating 2-D geologic cross sections, QuickFence for creating 3-D fence diagrams, QuickGIS for exporting log data to other modeling programs, QuickSoil for plotting soil contamination values, GW Assist for importing groundwater lab data into Excel or other databases, ChemGraph for producing tables, graphs, and maps related to groundwater monitoring.</t>
  </si>
  <si>
    <t>Engage Mobilize, LLC provides cutting-edge O and G technology for asset management, leveraging a digital ticketing solution that saves time, increases revenues, and empowers E and P companies and Service Contractors alike to make better decisions in real-time. The company's platform, combined with a comprehensive suite of analytics capabilities, turns enterprise data into actionable intelligence that can transform business.</t>
  </si>
  <si>
    <t>LandPro Corp. is a world leader in complete Land Management Solutions Software. It offers the fastest, most convenient and cost-effective solutions to Oil, Gas, and Coal Mining Companies. The company works primarily with land departments of Oil and Gas Companies and Mining Companies.</t>
  </si>
  <si>
    <t>123D Technology is a software development company. It offers 123D Sim and Vis which allows the user to build a basin model from chrono-stratigraphic subdivision of key events, the lithological composition of layers using pre-defined rock-end-members, and description of present-day stratigraphy assigned through layer-thickness or depth/two-way-travel time to top horizons.</t>
  </si>
  <si>
    <t>WellSite Software, Ltd. focuses to be a premier Software and Service Company in the Oil and Gas industry. It helps its customers to improve collaboration with rig sites to improve efficiency and reduce risks, through technology and services, focusing on delivering value to customers.</t>
  </si>
  <si>
    <t>Pumpjack Pro, LLC doing business as Pumpjack Online helps improve the speed and accuracy of decision-making by delivering actionable data when and where it is needed. It automatically maintains a single source for operational data that is timely, accurate, and inclusive of all data sources.</t>
  </si>
  <si>
    <t>Oil and Gas Information Systems, Inc. (OGsys) provides user-friendly, intuitive oil and gas accounting software that accelerates answers to critical questions impacting clients' daily productivity and overall success. The company's product is used to manage the accounting functions that accompany the day-to-day operations of a multi-faceted oil company. It became the first company to develop a quality oil and gas accounting application for the PC.</t>
  </si>
  <si>
    <t>Endress and Hauser Group Services AG is a company that provides sensors, instruments, systems, and services for level, flow, pressure, and temperature measurement as well as for analytics and data acquisition. The company offers inventory management, flow metering, energy, field network engineering, plant asset management, and analytical solutions.</t>
  </si>
  <si>
    <t>GSE Systems, Inc. (GSE) is a world leader in real-time high-fidelity simulation and training solutions to the power and process industries. The company's comprehensive and modular solutions help customers achieve performance excellence in design, training, and operations. Its products and services are tailored to meet specific client requirements such as scope, budget, and timeline.</t>
  </si>
  <si>
    <t>Terra Management, Inc. has much to offer the company. The principal product is TerraSeis  software, however it provide other services and software. When implementing a powerful  data management system such as TerraSeis, there is many areas and issues that need to be  addressed in the process.</t>
  </si>
  <si>
    <t>ENSYTE Energy Software International, Inc. offers performance-driven business software packages and services for companies engaged in the International Oil and Gas Industry. The company's software suite enables an integrated approach to managing production operations, oil and gas marketing, pipeline transportation, and gas distribution to customers.</t>
  </si>
  <si>
    <t>Technotrade, LLC is a developer and manufacturer of hardware and software solutions for petrol stations. The company provides reliable, fully functional, modern equipment and software for the automation of petrol stations and petroleum storage depots. It serves customers globally.</t>
  </si>
  <si>
    <t>Ikon Science, Ltd. is an oil and energy company. It offers data conditioning, rock physics modeling, reservoir characterization and insightful seismic inversion, pore pressure prediction, and subsurface data management. The company provides its services around the world.</t>
  </si>
  <si>
    <t>Mi4 Corp. is a software provider for oil and gas companies. The company provides production data collection, production accounting, and production reporting. It offers several levels of management services that include report creation, data loading, and database administration as well as fully hosted turnkey solutions.</t>
  </si>
  <si>
    <t>Xiences GmbH develops solutions for scientific problems. The company's product is XienceSim a finite element multiphysics simulation software package with an integrated geometry builder and automated mesher. Its features include an integrated preprocessor, integrated geometry builder, with CAD import, automated mesher interfaces, symbolic expressions, complex numbers, a post-processor interface for visualization of the results, probe definitions, and more.</t>
  </si>
  <si>
    <t>FlowAssurance Engineering, LLC is a flow assurance and pipeline hydraulics consulting company. It provides services in the areas of flow assurance project management as well as flow assurance technical work for Independent and Major Oil and Gas Companies.</t>
  </si>
  <si>
    <t>Seequent, Ltd. is a platform for the development of visual data science software and collaborative technologies. It designs and develops data visualization software and 3D modeling technology solutions that enable users to create stories and insights from geotechnical data. The company serves clients worldwide.</t>
  </si>
  <si>
    <t>Skynet Labs, Ltd. is to provide cloud and mobile solutions for the oil and gas drilling industry. The company offers drilling unit calculators on Android for solving calculation problems for oil and gas drilling companies, as well as oilfield operators, engineers, planners, and technicians. It develops information capture systems for the oil rig live drilling environment.</t>
  </si>
  <si>
    <t>Metegrity, Inc. is a software company. It provides asset integrity management systems and offers its Visions Enterprise, Pipeline Enterprise, VisionsGo, Visions AIPSM, Crack Analyzer, Dent Analyzer, and Reliability Assessment line of products. The company offers its products and services to oil and gas upstream, midstream, and downstream petroleum and chemical companies.</t>
  </si>
  <si>
    <t>Atmos International, Ltd. provides pipeline leak detection, theft detection, and simulation technology to the oil, gas, water, and associated industries while ensuring that pipelines are operating at maximum efficiency. The company also has software installations on a number of multiphase pipelines transporting fluid combinations.</t>
  </si>
  <si>
    <t>C-SAM, Ltd. is an industry leader and innovator in specialist asset management solutions for the international oil and gas and marine industries. The company designs and implements industry-leading asset tracking software that improves business performance boosts customer service and delivers change that impacts directly on the balance sheet.</t>
  </si>
  <si>
    <t>Errevi System S.r.l. specialized in designing, implementing, and managing innovative ICT solutions to support Digital Transformation and the growth of its customers. The company provides customers with ICT infrastructures that can meet the business needs of performance, reliability, and scalability and application solutions to meet the needs of automation and optimization of the most strategic business processes and specializes in information technology services.</t>
  </si>
  <si>
    <t>Pangea Geosystems Pty., Ltd. specializes in the design, supply, and support of deformation monitoring systems and solutions for a wide range of purposes and industries in Australia and abroad. It provides consultation, training and support for these systems and remains committed to continuously improving and building on its own knowledge as well as assisting the customers in maximizing the potential of its own systems by developing the skills and expertise of the client's personnel and keeping them up to speed with all the latest developments in technology.</t>
  </si>
  <si>
    <t>5M's Minerals Management, LLC doing business as MineralWare is the number one-rated mineral management software for banks, institutions, investment funds, foundations, family offices, and individuals. Its clients receive the services and result that it values most at a fair and equitable price, with cutting-edge software and a focus on customized relationship management.</t>
  </si>
  <si>
    <t>KAPPA Engineering SA designs and develops petroleum engineering software. The company offers software training and consulting solutions for petroleum exploration and production solutions. It provides Ecrin for the analysis of dynamic data that includes various modules for pressure transient analysis, production analysis, full-field numerical history matching, and well performance analysis.</t>
  </si>
  <si>
    <t>Design Maintenance Systems, Inc. (DMSI) is a software development and system implementation company. It specializes in the areas of physical asset management, asset condition monitoring, and automated inspections. It also makes MAINTelligence, a maintenance software solution to fully integrate monitoring, inspection, and asset management technologies. It provides its products and services to clients globally.</t>
  </si>
  <si>
    <t>Shalewater Solutions, LLC doing business as ShaleApps develops a real-time water tracking and accounting software suite. It helps automate the tracking of trucks and water types, enabling more cost-effective decisions regarding fluid movement and leading to lower trucking costs as well as more accurate billing, accounting, and regulatory reporting.</t>
  </si>
  <si>
    <t>FreeWave Technologies, Inc. is a company that operates in the Communications Equipment Manufacturing industry. It is a wireless networking solution provider that supports industrial and military applications. The company serves its services to consumers and businesses within its area.</t>
  </si>
  <si>
    <t>Moxa, Inc. is an internet technology services company. It provides network solutions that enable devices to connect, communicate, and collaborate with systems, processes, and people.  The company offers services within the area.</t>
  </si>
  <si>
    <t>Progressive International Electronics, Inc. is a manufacturer of consoles, controllers, and other communication equipment. The company's numerous patented designs have progressed with the petroleum industry. The company serves customers throughout the country.</t>
  </si>
  <si>
    <t>Leighton O'Brien International Pty., Ltd. is a global market leader in comprehensive wet stock management and petroleum storage integrity services. The company provides fuel analytics software and field technologies to minimize fuel losses and increase profit margins internationally.</t>
  </si>
  <si>
    <t>National Institute of Standards and Technology (NIST) is a physical sciences laboratory and a non-regulatory agency of the United States Department of Commerce. It offers product budget, planning, economic analysis, laboratory accreditation, research library, databases, computer security resources center, and measurement services. It serves in the United States.</t>
  </si>
  <si>
    <t>e-Systems.Net, Inc. assists in diagnosing many problems with a company's current information delivery methods. It suggests and helps implement a better solution whether through custom software by adapting/modifying existing software or implementing new software. The company develops custom software solutions in the medical, professional services, and manufacturing fields, and provides consulting services within a variety of other industries.</t>
  </si>
  <si>
    <t>evoleap, LLC is a flow assurance company that provides software and engineering consulting. It offers flow assurance consulting and custom software development services. The company serves the oil and gas industry worldwide.</t>
  </si>
  <si>
    <t>Polaris Guidance Systems, LLC is an innovative supplier of drilling motors, MWD logging systems, and WITSML data solutions for the oilfield drilling sector. It provides superior technological products and strong customer support which translates into a significant competitive advantage to its customers allowing it to fully exploit its specific market niche.</t>
  </si>
  <si>
    <t>Methodia, Inc. is a Business-as-a-Service (BaaS) and Software-as-a-Service (SaaS) provider, focused on developing comprehensive end-to-end customized solutions. Its specialty is optimizing and automating any type of business process, and providing a wide range of home-grown IT and consulting services. Its designs and develops advanced information systems using state-of-the-art, commercially available information technology, next-generation information techniques, and a complete range of SOA capabilities.</t>
  </si>
  <si>
    <t>Terra Sciences, Inc. is a premier developer of oil and gas exploration software for the PC. The company specializes in the needs of petrophysicists, geologists, and other earth science professionals. It serves clients throughout the area.</t>
  </si>
  <si>
    <t>Roughneck Systems, Inc. is a software development company. It offers owner profit and loss statements, storage, print operating statements, scanning documents, division orders, network, and multi-user upgrades. The company provides its services to clients throughout the United States.</t>
  </si>
  <si>
    <t>Datamine Software, Ltd. is a provider of the technology and services required to seamlessly plan and manage mining operations. The company provides solutions ranging from exploration data management and orebody modeling to mine planning and operation. It provides its services to clients in its area.</t>
  </si>
  <si>
    <t>Discovery Solutions International, Inc. is a software development company. It provides business management software for the oil and gas industry. The company's oilfield management software streamlines and automates the operational and financial transactions of Oilfield services and supply businesses from quotation to cash and procurement to payment. It has been building software to help businesses operate in the oilfield service sector.</t>
  </si>
  <si>
    <t>Bluetick, Inc. provides innovative solutions to the upstream oil and gas marketplace. The company's Remote Monitoring and Control (RMC) system is an innovative digital oilfield solution that connects directly to the wells, compressors, tanks, environmental monitors, flow meters, and other field assets.</t>
  </si>
  <si>
    <t>Infostat Systems, Inc. develops and supports software applications. The Company's software applications are designed to report operational and business information to well-operating and drilling contractor companies. It serves customers and clients in the oil, gas, and geothermal industries.</t>
  </si>
  <si>
    <t>Greasebook, LLC is a software company that develops an iPad app for oil and gas operators and pumpers. It offers a field production management solution for lock, stock, and barrel. The company also provides oil production software, oilfield apps, oilfield software, and production data.</t>
  </si>
  <si>
    <t>Talia Communications, Ltd. is a telecommunications company. It provides internet, voice, and video communication services. It offers broadband and satellite communication solutions for business continuity, emergency management, Internet protocol infrastructure, mobile productivity, rural telephony, video collaboration, and video monitoring applications. The company delivers solutions for enterprises, media companies, NGOs, and government agencies amongst many others.</t>
  </si>
  <si>
    <t>PGS Geophysical AS is a global marine geophysics company. It provides professional oilfield geophysical engineering services. The Company offers geophysical services such as seismic data acquisition, processing, interpretation, and field evaluation to oil and gas exploration companies.</t>
  </si>
  <si>
    <t>Creative Energies, LLC is a private firm that supplies dispatch and billing systems to petroleum carriers across the nation. It provides both large and small petroleum fleets with accurate, up-to-the-minute information that is critical to the company's success and to the customers' satisfaction. It specializes in petroleum distribution, software development, petroleum logistics consulting, analytics, insights, and more. IT offers and serves its services within the area.</t>
  </si>
  <si>
    <t>EnergySys, Ltd. is a software company and provider of hydrocarbon allocation and production software solutions. The company's on-premises and web-based solutions help global enterprises optimally allocate and accurately track the production and transport of oil and gas among multiple sourcing and delivery points. It is the first cloud apps platform specifically designed for the agile oil and gas business. The company serves business sectors, energy companies, and the oil &amp; gas industry nationwide.</t>
  </si>
  <si>
    <t>Software Solutions Integrated, LLC doing business as EnergyForce is an operator of software that manages propane and refined fuel delivery. Its software provides seamless, comprehensive, and flexible solutions designed entirely in-house to maximize efficiencies, productivity and profitability for agricultural and electrical cooperatives as well as independent propane and petroleum marketers</t>
  </si>
  <si>
    <t>Prosoft Systems, OOO has been developing and delivering turnkey solutions in the field of high-tech devices and automation systems for power energy, oil, gas, and metallurgical industries. The company has itself as a reliable developer of software and hardware for the domestic market.</t>
  </si>
  <si>
    <t>BOP Risk Mitigation Services, LLC (BRMS) is a hub for technology based technical services facilitation, specializing in the Subsea and surface well control equipment support utilizing the latest technical, safety and regulatory requirements involved in all aspects well control equipment within the oil and gas industry worldwide. It is building its company´s capabilities from the vast information resources currently possessed by its management, its supporters and employees. The company employ specialized experts from throughout the industry, with direct experience and hands-on applied knowledge in each of its key offerings.</t>
  </si>
  <si>
    <t>Zen Technology Group doing business as O and G ToolBox PVT,  is a comprehensive, SaaS implementation of the black oil method for modeling and tuning key properties of reservoir fluids with a broad range of correlations to choose from. The company offers calibration workflows that facilitate getting the most out of the fluid's experimental data while tuning black oil correlations for saturated and undersaturated zones separately.</t>
  </si>
  <si>
    <t>Well Data Technologies, Ltd. helps companies better manage the Business of Drilling Wells, improving capital allocation and saving money. It is an integrated software and consulting organization, helping companies across the globe to understand, mitigate and communicate risk, control cost and deliver performance improvement.</t>
  </si>
  <si>
    <t>NVIDIA Corp. is innovating at the intersection of graphics, high-performance computing, and artificial intelligence. The company provides integrated circuits used for personal-computer motherboard chipsets, graphics processing units, and game consoles. It specializes in the manufacture of graphics processor technologies for workstations, desktop computers, and mobile devices.</t>
  </si>
  <si>
    <t>DigitOil, LLC doing business as Wellsite Report is a SaaS solution that provides a field reporting tool for HSE incidents and BBS observations. The company allows Operators to view all of the participating contractors under one software umbrella, allowing access to information that internal software prohibits. It also provide real-time job updates, HSE, Service Quality, and BBS Observations.</t>
  </si>
  <si>
    <t>Mosimtec, LLC is a modeling and simulation services firm that enables businesses to leverage modern advancements in predictive analytics, assists clients in making better decisions through the application of advanced decision support tools. It provides consulting training, and software support in model development, computer simulation, validation, verification, and output analysis.</t>
  </si>
  <si>
    <t>Calsep A/S is a leading provider of PVT simulation services to the oil and gas industry. The company offers open courses as well as in-house courses to reservoir engineers, process engineers, engineers dealing with flow assurance or multi-phase flow metering, laboratory staff, and others needing to apply PVT simulation software in work.</t>
  </si>
  <si>
    <t>Rose and Associates, LLP re-develops existing software programs including the Prospect Risk Analysis Suite's three tools MMRA, Toolbox and Multi-Zone Master, Portfolio Risk Analysis (PortfolioRA), Risk Essentials, and Portfolio Essentials software. The company is specializing in helping exploration and production companies design, implement and sustain risk analysis systems for enhanced predictive and financial performance.</t>
  </si>
  <si>
    <t>SitePro, Inc. designs and develops application software enabling the responsible management of the world's natural resources and mission-critical infrastructure, ensuring a safe and promising environment for future generations. The company offers a real-time cloud-based platform for exploration and production, service, water, and environmental companies to connect all three parties into one system for efficient fluid management. It also offers a multitude of products, including (but not limited to) control and monitoring, data acquisition, security, surveillance, and ticketing.</t>
  </si>
  <si>
    <t>Rogii, Inc. is the leading technology provider for upstream oil and gas providing solutions for geoscience, drilling, and completions. It focuses on creating a multi-disciplinary, collaborative environment through its Solo Cloud ensuring geoscientists, drillers, completions engineers, and many more can work together in one centralized dataset.</t>
  </si>
  <si>
    <t>SIGMA Ingenieurgesellschaft mbH, develops engineering software for the power, chemical and plant industries and provides engineering services. The company also offers pipe engineering and consulting services.</t>
  </si>
  <si>
    <t>KYPipe, LLC has been developing pipe network analysis software for over 40 years. The sophisticated analysis algorithms used to analyze Steady State, Surge, Gas and Steam systems have been perfected by its leading experts in this field. Its affordable hydraulic modeling software will increase productivity and lower costs.</t>
  </si>
  <si>
    <t>Beicip-Franlab S.A. provides consulting services and software solutions to the oil and gas industry in France and internationally. The company's consulting and advisory services include geological, geophysical, and geochemical studies; reservoir simulation, reservoir optimization, and engineering studies; integrated oil and gas field studies; specific studies addressing various skills and technologies, such as seismic reservoir characterization, modeling of fractured reservoirs, basin modeling, and prospect evaluation; economics, strategy, and contracts; reserves and asset evaluation; and refining and downstream activities.</t>
  </si>
  <si>
    <t>Derrick Services UK, Ltd. (DSL) is an oil and gas construction company that design, manufacture, constructs, upgrade, repair, re-certification, inspection, assembles, and modification offshore and onshore drilling structures. The company offers casing stabbing boards, derrick bolts, derrick and drill floor wind wall claddings, derrick and land rig accessories, drilling derricks, guide rails, and braces, masts and substructures for desert rigs, masts and substructures, replacement masts for carrier rigs, workover masts and substructures, racking board assemblies, and replacement derrick members, and RingCentral, a rig inspections and asset database software to manage various inspection reports or data. It provides products and services to the market and supports the upstream sector of the industry worldwide.</t>
  </si>
  <si>
    <t>Qnopy, Inc. is a software development company focused on creating solutions for remote data collection and database management. Its cloud and mobile technology enables environmental and construction professionals digitize field data.</t>
  </si>
  <si>
    <t>OVS Group, LLC is a software and services company that provides integration and automated workflow solutions. The company offers one virtual source framework that virtually integrates clients' data using live connections to provide an integrated view without replication or migration, as well as connects to the list of data sources on assets ranging from Deepwater platforms to onshore conventional and unconventional fields. It also provides services to oil and gas clients operating in conventional and unconventional plays. It serves clients Internationally.</t>
  </si>
  <si>
    <t>XSite Group, Inc. is a software development company focused on back-office software and inventory management solutions exclusively designed to make the organization of retail convenience stores and gas stations easier and more efficient. The company provides software solutions for inventory management, personnel handling, and petroleum data solutions. It offers a variety of advanced back-office software for POS system programs. It serves within Canada.</t>
  </si>
  <si>
    <t>Chainlink Technology, Inc. doing business as Tracts, LLC is a SaaS title management software company focused on improving ownership records for oil and gas companies and mineral owners. It specializes in cost reduction, collaboration, data security, risk mitigation, and many others.</t>
  </si>
  <si>
    <t>eXigent Information Solutions, LLC provides custom solutions to information system problems of small to medium-sized companies in the oil and gas industry. It develops systems to obtain workplace efficiencies, increased accuracy, and cost savings in the processing and reporting of data through automation of the data gathering, input, manipulation, and report generation processes. It has special expertise in the development of applications and information systems using Microsoft Visual Studio and the Office Suite of Applications.</t>
  </si>
  <si>
    <t>RockMass Technologies, Inc. is revolutionizing structural mapping by developing a data collection tool made for geologists. The company also provides geologists with data collection tools to rapidly collect structural data for mines and tunnels.</t>
  </si>
  <si>
    <t>Sintef Energi AS is an independent research company. It offers laboratories within a broad spectre of technology areas. It serves clients within Norway.</t>
  </si>
  <si>
    <t>Chesapeake Technology, Inc. is an ocean geophysical and seafloor mapping solution. The company offers custom software and hardware solutions, as well as thought-leading consulting services to the hydrographic survey, marine geophysical, and geological survey industries throughout the world. It serves customers in the United States.</t>
  </si>
  <si>
    <t>Interactive Network Technologies, Inc. (INT) provides graphics software components. The company offers designing, programming, technologies relating to data visualization, analysis, user interfaces, and application support services. It offers unparalleled flexibility for both scientific industries and business, and its web-enabled display technologies empower best-in-class business applications for seismic acquisition, geoscience, exploration, well intelligence, drilling and completion, production, and asset management.</t>
  </si>
  <si>
    <t>Corporate Services, LLC is a Software Development company. It provides equipment rental and oilfield rental tool software. It offers a total asset management solution: flexible services and a tailored software component that make the management of the equipment and rentals a snap. The company offers the movement, maintenance, utilization, and associated costs of assets and materials. It serves clients nationwide.</t>
  </si>
  <si>
    <t>TotaLand Technologies, Inc. is an IT services and IT consulting company that provides land management software solutions. It focused on run sheets, and abstract payments and reports, updating notes and statuses, viewing interactive GIS (geographic information system) maps. The company serves customers in the United States.</t>
  </si>
  <si>
    <t>Velocity Databank, Inc. operates in the Oil Consultants business/industry within the Oil and Gas  Extraction sector. It provides velocity surveys for all exploration and consultation needs.</t>
  </si>
  <si>
    <t>Arnlea Systems, Ltd. provides integrated work execution and tracking solutions. The company offers InspectEx, a hazardous area inspection software; IntegrityWatch, an equipment integrity management software; and InspectAll, a system that manages the accuracy of the equipment register and supports multiple equipment types in one system, as well as provides a system to manage the inspection and maintenance of equipment.</t>
  </si>
  <si>
    <t>Exillien Softech Pvt., Ltd. is a software development company. The company provides a range of custom software development services, including mobile app development, Android/iOS development, application software development, software consulting, and more to small &amp; medium enterprises. It serves both local and international clients.</t>
  </si>
  <si>
    <t>ScoutGroup, LLC is a web and mobile platform designed to simplify and streamline the collection of key metrics in the Oil and Gas Industry. The company offers many options for integrating users data with other systems.</t>
  </si>
  <si>
    <t>Previso Software Pty., Ltd., is a next-generation, integrated production modeling software that can model the entire extraction, production, and distribution system from multiple reservoirs, wells, sub-sea pipelines, compressors, and separators, to the market. It very quickly and accurately history matches and forecasts production profiles and manages subsurface uncertainty quantification by generating vast numbers of scenarios required for short, medium, and long-term production planning.</t>
  </si>
  <si>
    <t>Tendeka B.V. is a completion and well systems company offering client value across the product lifecycle. It improves returns and creates value for clients by providing high-quality completions and well services, and significantly improves well performance through the utilization of a global footprint and extensive routes to market.</t>
  </si>
  <si>
    <t>Coggins International Corp. is an automation and technology solutions company. It specializes in specializing in the aviation, defense, and energy (oil and gas) industries. It serves customers internationally.</t>
  </si>
  <si>
    <t>The Sanborn Map Co., Inc. is an IT services and IT consulting company. It provides photogrammetric mapping and geographic information system (GIS) services. It offers orthophotography, oblique aerial imagery, LiDAR, change detection mapping, parcel mapping, fire insurance maps, planimetric mapping, land use and land cover mapping, and wildland fire risk assessment systems. It serves its service worldwide.</t>
  </si>
  <si>
    <t>Weatherford International plc operates as a multinational oilfield service company worldwide. The company offers equipment and services used in the drilling, evaluation, completion, production, and intervention of oil and natural gas wells. It operates through three business groups: formation evaluation and well construction, completion and production, and land drilling rigs.</t>
  </si>
  <si>
    <t>PetroMehras Directory (PMD) focuses on the full spectrum of IT solutions for Oil and Gas industry. It introduces a wide spectrum of Oil and Gas industry software solutions, services and technical information.</t>
  </si>
  <si>
    <t>TinBox Energy Software, Inc. is the developer of WellTrak Software: a business intelligence software platform targeted for the oil and gas, and the water and wastewater markets. Create and automate workflow, and eliminate spreadsheets, paper, and manual processes. It specializes in information technology, oil and gas, IT software, other oil, and gas, and vertical industry.</t>
  </si>
  <si>
    <t>DocDoc Pte., Ltd. offers a virtual network of physicians and hospitals supporting patients to find high-quality specialized medical care. The company's services are also available to insured patients through insurance firms motivated to assure that the members receive the highest quality care. It combines AI-powered doctor discovery, telemedicine, and digital Third Party Administrator services onto a single platform.</t>
  </si>
  <si>
    <t>QLess, Inc. is an information technology and services company. It develops appointment scheduling and queue management platforms. The company serves colleges and universities, restaurants, DMV, industrial, Fortune 500 companies, petrochemical, healthcare, government, and retail customers worldwide.</t>
  </si>
  <si>
    <t>Expert Reputation, LLC is a software company that provides online reputation management solutions for health providers and organizations. It offers software development.</t>
  </si>
  <si>
    <t>Altobo, Ltd. dba  Patient Pathway App is an application company. It provide better care  reduce cost, and it is a platform for Healthcare organisations: Manage demand, promote health campaigns, improve efficiency, provide better patient experience and more.</t>
  </si>
  <si>
    <t>Oneview Healthcare plc provides healthcare information, analysis, and management services. The Company offers patient engagement and clinical workflow technology solutions to healthcare facilities. It conducts business globally.</t>
  </si>
  <si>
    <t>Review Wave, Inc. is a computer software company. It is a developer of a patient experience marketing platform designed to fully customize and automate a patient's journey. The company provides many features, such as online scheduling, answering service, web chats, business texting, call tracking, dashboards, and many other features, enabling clients to attract new patients, capture appointments, and retain and reactive patients. It serves clients in the area.</t>
  </si>
  <si>
    <t>Updox, LLC is a computer software company that provides communication and document management solutions primarily for medical practices, physicians, and providers. The company offers an electronic fax patient portal e-mail and messaging system that features patient record importing and exporting, online document editing, forms, and template creation, office workflow, contact management, status notification, digital signature, and action tracking functions. The company provides its services to clients across the country and internationally.</t>
  </si>
  <si>
    <t>CaredFor, Inc. is to develop a platform licensed to addiction treatment centers that help to connect, engage, and influence alumni and its families. The Company's platform enables alumni to stay connected with each other to provide peer support leading to improved outcomes and increased referrals.</t>
  </si>
  <si>
    <t>Medi Assist Healthcare Services, Ltd. offers medical insurance. The Company provides cashless hospitalization for customers through a network of healthcare service providers. It serves hospitals, nursing homes, and diagnostic centers in India.</t>
  </si>
  <si>
    <t>Surgical Information Systems, LLC (SIS) provides information systems and software solutions for a surgical environment in the healthcare industry. The company's solutions include an SIS perioperative system for the needs of the perioperative department for scheduling, nursing, and anesthesia documentation and improved workflow; SIS Anesthesia, an anesthesia information management system that provides a data set to assist anesthesia providers and hospitals to improve patient safety, quality of care, and financial performance; and SIS Analytics, which provide nurses, surgeons, anesthesia providers, and hospital executives with actionable intelligence to view data, develop action plans, improve processes, and obtain a picture of its OR's performance.</t>
  </si>
  <si>
    <t>DoctorLogic, LLC is an all-in-one website marketing platform created exclusively for healthcare providers. It offers an EHR-integrated marketing service that helps doctors grow its practice.</t>
  </si>
  <si>
    <t>Keet, Inc. doing business as Keet Health is a computer software company. It offers services that include digital health, patient engagement, physical therapy private practice marketing, musculoskeletal disease management, patient satisfaction, outcomes management software, outcomes reporting software, patient engagement software, digital health platform, digital health app, employee wellness benefit, employee msk software, patient-reported outcomes collection, and patient NPS solution. The company offers its services worldwide.</t>
  </si>
  <si>
    <t>Sonifi Health, Inc. provides digital engagement and technology solutions for the hospitality and healthcare industries. The company delivers a proven and tested patient interactive experience to patients through television and tablet technology at the bedside and in the home. Its solutions increase operational efficiencies, improve patient outcomes, increase hospital satisfaction scores and lead to a better experience for the patient.</t>
  </si>
  <si>
    <t>Stericycle, Inc. operates in the Hospitals and Health Care industry. It offers services that include biohazardous and hazardous waste disposal, product recalls and retrievals, safety, and healthcare compliance programs, mercury and sharps mail-back kits, infection-control products, and patient communications services. The company also serves Enterprise Healthcare, Practices and Care Providers, Pharmacy, Labs, and Research.</t>
  </si>
  <si>
    <t>Tickit Health, Ltd. is an information technology company. It specializes in patient data collection and analytics engagement platforms with a proprietary design approach awarded for its inclusive methodologies. The company provides improving health outcomes worldwide by capturing the patient's voice.</t>
  </si>
  <si>
    <t>Navigating Cancer, Inc. operates a web-based patient care and engagement portal for cancer programs. The company's portal also enables cancer survivors to receive and organize medical information, understand and stay informed about its care, and track its health. It also enables them to partner with doctors and healthcare professionals to activate and engage patients, simplify practice workflow, and achieve patient-centered care requirements, and it serves Washington, the United States, and surrounding areas.</t>
  </si>
  <si>
    <t>axialHealthcare, Inc. is a risk management solution that identifies and addresses opioid-related risk in patient populations. The company provides health plans with an end-to-end platform that covers the entire substance use spectrum.</t>
  </si>
  <si>
    <t>Techware Software Solutions Pvt., Ltd. creates amazing IT products and services for some of the world's most innovative brands, Government organizations, and companies. Its team members include industry leaders in UI/UX design, mobile app, and web development, digital signage solutions, cloud computing, and marketing strategy.</t>
  </si>
  <si>
    <t>Pacific Computer Sciences, LLC doing business as DoctorMeow is an information technology company. It provides paging software for the new Pebble smart watches. The company's software was designed so that there would be no time wasted calling or tracking down the doctor. It offers its services in the United States.</t>
  </si>
  <si>
    <t>Zentake, Inc. is a computer software company. It offers products such as a patient intake platform helping healthcare workers, teams, and companies automate data collection and streamline processes, enabling clients to easily collect and manage protected health information. The company's services are offered in Germany.</t>
  </si>
  <si>
    <t>Neuromersiv Pty., Ltd. is a hospital, health care, and medical practice company. It provides knowledge, skills, and support for the next generation in neurorehabilitation and offers a holistic neurorehabilitation solution using virtual reality. The company serves clients in Australia.</t>
  </si>
  <si>
    <t>Ezovion is a healthcare Technology Group. It is a seamless ecosystem that intelligently drives healthcare operations. It's artificial intelligence/machine learning features to improve efficiency, save cost, and drive profits while building healthcare service through iHSE from patient registration to caring, billing, insurance, realization, and beyond.</t>
  </si>
  <si>
    <t>ProviderTech, LLC is an information technology and services. It offers scalable outreach platforms that use automated workflows to send text, voice, and email messages leading to improved outcomes and enhanced patient engagement. It enables healthcare providers, payers, and Federally Qualified Health Centers (FQHC) to more efficiently manage chronic care patients and promote wellness while helping to advance value-based care initiatives.</t>
  </si>
  <si>
    <t>TelTech Systems, Inc. is a software company that offers a piece of software called PhoneTag. The Company also offers a client-service-based medical system to be installed and operated from clients' offices.</t>
  </si>
  <si>
    <t>My Rehab Pro, LLC developed a mobile app and patient portal that seeks to open the lines of communication between physician and patient. The company was designed to create a seamless engagement between orthopedic physicians, its patients, and the patient's physical therapist so that rehabilitation plans can be easily understood and followed.</t>
  </si>
  <si>
    <t>Medeshpere, Inc. doing business as XCare offers a platform that simplifies the search, by connecting the patient to the appropriate dentist based on needs. It provides scheduling, automated messaging, marketing and recall reminders, payments, and more.</t>
  </si>
  <si>
    <t>Handylife SA is a Swiss company working in the eHealth industry and the digitalization of work processes. It offers a new generation EHR software and an eHealth ecosystem to medical practices, clinics, hospitals, care homes, and patients. The company provides its services to customers within the country.</t>
  </si>
  <si>
    <t>Danta Health, LLC doing business as Vital Interaction is a software company that helps medical practices automate and customize communication with patients using text messaging, voice calls, and emails. It designs and develops communication and interaction software for the healthcare sector. The company offers an Automated Patient Interaction System, a platform that focuses on appointment confirmation, automated filling of canceled appointments, and appointment reminders.</t>
  </si>
  <si>
    <t>AppointmentQuest, LLC provides online appointment scheduling solutions. It uses modern technologies to power online appointment scheduling services. The company makes it easy to integrate online appointment scheduling capabilities into almost any website.</t>
  </si>
  <si>
    <t>Curve Health, Inc. is a virtual hospital solution that facilitates remote care between geographically connected healthcare systems and skilled nursing facilities (SNFs). Its team is a collection of executives from the healthcare and product worlds, working in collaboration with IDEO, the global innovation and business consulting firm, to increase the humanity, efficiency and capacity of the healthcare system through technology.</t>
  </si>
  <si>
    <t>EppointmentsPlus, Inc., is a woman-owned firm. The company operates an online appointment software. It allows convenient and time-saving patient access to the medical practice.</t>
  </si>
  <si>
    <t>Engage Technologies Group, Inc. is a unique company that transforms lives, products, and businesses through a breakthrough, frictionless consumer experience platform (CXP) that pairs proprietary mobile intelligence Software as a Service with insightful short-form video storytelling to drive positive behavioral outcomes for patients and consumers. It offers information technology and services.</t>
  </si>
  <si>
    <t>VALD Health Pty., Ltd. is a hospital and healthcare company. It makes technologies that facilitate better patient outcomes and more profitable practices. The company provides innovative human-measurement technology for every step of the client's journey, from initial musculoskeletal assessment to in-clinic treatment and at-home exercise prescription. Its focus is on improving client outcomes and clinic efficiency through objective data on human movement, performance, injury risk, and rehabilitation.</t>
  </si>
  <si>
    <t>Bridge Patient Portal, Inc. is a hospital and healthcare industry that provides patient portal and patient engagement solutions. It helps patients get access to health, financial, and appointment information, thus improving patient-physician collaboration, care outcomes, and profitability for APM organizations.</t>
  </si>
  <si>
    <t>Vault Dragon Pte,. Ltd. is an integrated urban storage company. It offers on-demand storage that can be managed through web and mobile applications.</t>
  </si>
  <si>
    <t>Wellist, LLC is a women-led company that connects individuals and families to the right support and resources at the right time. It provides healthcare clients with the insights, analytics, and tools it needs to address the whole patient and non-clinical needs. The company offers Integrated Patient Experience Solutions, which include patient experience assessments and analytics, in-hospital concierges, call center navigators, digital solutions for non-clinical needs, and tools to connect patients and families to communities of support.</t>
  </si>
  <si>
    <t>Sajix, Inc. is a global healthcare information system software company with proven experience in delivering IT solutions and services for healthcare organizations worldwide. The company offers both license and Software-as-a-service models based on customer choice.</t>
  </si>
  <si>
    <t>Tonic Solutions, Inc. develops and operates an online medical data collection platform. The company platform allows users to create, edit, and manage various surveys, questionnaires, screeners, and forms, such as patient intake forms, patient satisfaction surveys, screening and risk assessments, patient reported outcomes, research studies, clinical trials, and more; and deploy to iPads or Web. It serves health care clinicians, providers and researchers worldwide.</t>
  </si>
  <si>
    <t>CareMessage, Inc. developer of an online patient engagement designed to make the under-served populations healthier. The company's patient engagement reminds, informs, and educates patients about primary care appointments, preventive care screenings, and disease self-management and provides message services to community health centers, health plans, and free clinics alike, enabling patients to take better care of its health. It serves people around the United States.</t>
  </si>
  <si>
    <t>Honestica SAS doing business as Lifen is a developer of a healthcare data management platform designed to streamline medical communication. The company's platform offers a mail assistant that creates secure medical e-mail addresses decreases the paper mail rate converts mail shipments to e-mail and automatically identifies the available communication modes for correspondents, enabling healthcare practitioners to share and analyze medical data in a secure and practical way. It serves customers within the area.</t>
  </si>
  <si>
    <t>HNI Healthcare, Inc. is a technology-enabled physician practice management company that delivers hospitalist programs with other solutions and services customized to client needs. It offers physician practice management and a workflow technology suite that enhances clinical outcomes and operational results. The company serves clients in the area.</t>
  </si>
  <si>
    <t>Zingiri provides apps for small businesses. The company's software catalog contains solutions for e-commerce, online reservation, and more. Hundreds of entrepreneurs, freelancers, and small businesses. It has departments inside big organizations that work with web apps.</t>
  </si>
  <si>
    <t>SmartTec, Inc. doing business as Okaya is a wellness company. It is an intelligent marketplace where recommendations and connections happen based on well-being. It is designed to help monitor and improve team mental and physical well-being, and it provides an ever-evolving AI-driven mental health analysis. The company serves organizations and businesses within the area.</t>
  </si>
  <si>
    <t>CityLife Health, LLC is a platform for Medicaid success in low-income, urban communities. It is addressing urban access deserts by building and operating clinics. The company includes care delivery, care coordination, and care management for CityLife Neighborhood Clinics in Philadelphia, Pennsylvania, and Newark, New Jersey.</t>
  </si>
  <si>
    <t>5o9, Inc. doing business as 3PHealth is an information technology company. It offers web services to mobile users. It offers its services to clients within the area.</t>
  </si>
  <si>
    <t>PatientPoint Network Solutions, LLC provides patient and physician engagement solutions at the point of care. The company specializes in point-of-care education. It offers physician office and hospital solutions, including patient point education, an exam room education display program, patient point interaction, an interactive exam room program, patient point communication, a waiting room digital screen program patient point access, a physician medical news program, and patient point navigate, a patient information program.</t>
  </si>
  <si>
    <t>MedForward, Inc. is an advertising services company. It offers physicians and companies in the healthcare industry a complete solution for web hosting, design, search engine optimization, marketing, and management. The company delivers medically focused marketing consulting services and digital tools to help businesses grow, improve efficiency and improve the quality of the experience patients have when interacting with a business online.</t>
  </si>
  <si>
    <t>Radix Health, Inc. is a company that develops digital marketing technologies to improve patient access by optimizing ambulatory capacity utilization. The company's flagship product, DASH, which balances patient characteristics, patient, provider preferences and appointment availability to efficiently match patients with the right provider at the right location at the right time.</t>
  </si>
  <si>
    <t>Programming Resources, Inc. is an I.T. staffing firm, as well software provider. It specializes in IT Staffing and Recruiting, IT Talent Management, Patient Scheduing Sofware, and Software Sales.</t>
  </si>
  <si>
    <t>ALTality, Inc. doing business as SpellBound is a technology company focusing on using immersive augmented reality to improve the patient experience in hospitals. The company transforms distraction therapy tools, patient education materials, and hospital spaces into 3D interactive digital experiences. Its application caters to pediatric specialists to improve procedural compliance and reduce trauma for patients.</t>
  </si>
  <si>
    <t>Formic, Ltd. develops and markets software products, solutions, and services for capturing data. The company's product captures information from paper and e-forms, sets validation routines, and populates scalable back office systems. It offers its services to the Healthcare, eGovernment, Police, Finance, Retail, and Corporate sectors.</t>
  </si>
  <si>
    <t>DocsInk, LLC owns and operates a charge capture and mobile healthcare communication platform for single doctors, multi-specialties, hospitals, and ACOs. The company's platform enables users to submit bills, notify and activate the transition of care coordinators, and send notices of admission or discharge to the selected primary care or referring providers.</t>
  </si>
  <si>
    <t>Mark It Developments, Inc. doing business as Intiveo is a cloud-based patient communication software that provides automated and customizable appointment confirmations, recall reminders, booking requests, reputation management, and more. It helps providers deliver messages to improve the outcomes of patients. The company serves in British Columbia, Canada.</t>
  </si>
  <si>
    <t>GlobeStar Systems, Inc. (GSI) doing business as Connexall USA, Inc. is a healthcare company that provides a hospital interoperability engine that helps disconnected people, tasks, and devices across the care continuum. It offers an intelligent clinical workflow automation platform that is used by various hospitals to manage critical alerts and alarms.</t>
  </si>
  <si>
    <t>Automation Development Group, Inc. doing business as Platinum Scheduling System platform patient scheduling system that includes insurance tracking, document imaging, customer alerts capabilities. The company celebrates the long-awaited release of Platinum Scheduling 2.0 Cloud Hybrid version.</t>
  </si>
  <si>
    <t>Anzer IT Healthcare Asia Pte., Ltd. designs, develop, and implement solutions that meet the market needs today without sacrificing the scalability and flexibility required when planning for future growth. It has been providing clinical-based healthcare solutions to the Canadian marketplace specializing in the research, development, and support of superior software solutions for the healthcare community. It serves its customers globally.</t>
  </si>
  <si>
    <t>Practerrific, Inc. doing business as DocMeIn.com offers SaaS-based appointment scheduling services for the healthcare sector. The company's cloud-based software enables appointment management, patient data export and import, and automatic appointment recalling.</t>
  </si>
  <si>
    <t>Omada Health, Inc. is a hospital, health care, and medical practice company. It helps individuals living with chronic conditions achieve long-term health improvements by combining the latest clinical protocols and breakthrough behavior science. The company offers its services to 1,800 enterprise customers – including Fortune 500 and small- and medium-sized employers, health plans, and health systems</t>
  </si>
  <si>
    <t>Consentz, Ltd. is a software development company. It develops, designs, and delivers healthcare clinic management technology solutions. The company provides its services to the healthcare and medical industry.</t>
  </si>
  <si>
    <t>Practice Builders, LLC is a healthcare marketing agency. It sells packages and manages popular healthcare brands and has an integrated set of medical practice marketing services, including SEO, SEM, email marketing, analytics, conversion rate optimization, content marketing, website design, and branding. The company serves its services in North America.</t>
  </si>
  <si>
    <t>Palash IVF Solutions Pvt., Ltd. is a healthcare informatics company that provides an integrated, feature-rich platform including predictive data analytics capable of capturing, processing, and representing data points for various modules of any fertility treatment provider. It provides a smooth workflow that is guaranteed by interconnecting all ART clinical workstations. The company consolidates information and simplifies the daily tasks of a variety of personnel in fertility clinics and hospitals.</t>
  </si>
  <si>
    <t>Braintree, LLC specializes in the development of medical workflow software applications. It provides complete IT and billing management for outpatient procedure centers. The company provides highly scalable, balanced and cost effective IT outsourcing solutions that meet the critical business objectives.</t>
  </si>
  <si>
    <t>PracticeBeat, Inc. brings all practices the comprehensive patient acquisition tools previously only available to health systems in a single inexpensive platform. The company provides patient adherence to referrals increase from less than 50% to over 85% and it closed care gaps on life-saving procedures and screenings.</t>
  </si>
  <si>
    <t>BuzzyDoc, LLC is the first consumer relationship platform, establishing durable loyalty to both the health system enterprise and small practice. It is a marketing program to create a more personalized, impactful, and lucrative patient experience.</t>
  </si>
  <si>
    <t>Interlace Health is a solutions company. It transforms workflows by enabling seamless data capture and information exchange among providers, staff, and patients. Its clients increase operational efficiencies, reduce overhead, and improve staff and patient satisfaction.</t>
  </si>
  <si>
    <t>Medicinisto AG is an internet company. It offers web services and software. The company provides its services to the healthcare industry.</t>
  </si>
  <si>
    <t>Cemplicity, Ltd. is a software development company. It develops a Patient Reported Measures software that captures, understands, and actions patient feedback. The company's software is widely used in the health industry.</t>
  </si>
  <si>
    <t>Catalia Health, Inc. develops a cloud-based back-end system that provides healthcare providers with real-time data about the patient's progress and challenges. It provides medical solutions for pharmaceuticals, healthcare systems, and assisted living facilities through healthcare providers. The company offers its services to consumers within the area.</t>
  </si>
  <si>
    <t>PDM Productive Data Management, Inc. develop, produce and distribute quality products for the healthcare industry and to provide quick, responsive, and excellent service levels to its clients. The company offers a variety of proven, successful practice management and medical billing software solutions. Solutions are available for physician practices (large and small), medical offices, clinics, pharmacies, medical billing services, mobile services, hospitals and more.</t>
  </si>
  <si>
    <t>Navimize, LLC is a healthcare tech company that offers virtual waiting room and social distancing solutions for health systems for a safer post-pandemic. It provides software to medical practices for both patients and physicians. The company primarily serves offices and hospitals across the country.</t>
  </si>
  <si>
    <t>CalendarSpots.com is a hosted online scheduling software allowing business owners, receptionists, and staff to collaboratively manage schedules, client appointments, and room availability. The company's clients can conveniently book appointments, classes and packages online in real-time, with email notifications and reminders sent automatically to both clients and staff. It also features integration with newsletter applications as well as reporting on client history, and staff performance.</t>
  </si>
  <si>
    <t>WorthWhile, Inc. doing business as Dental Symphony provides customizable, hippa secure, online patient registration forms called epatient. It focuses on the total wellness of the practice and its patients by offering clinically advanced solutions that drive production, educate patients to move comprehensive care faster, deep dive into the medical conditions of patients to provide overall practice analysis, and last but not least, fully modernize and digitize the front desk process to ensure peace of mind for the dentist, staff, and patient.</t>
  </si>
  <si>
    <t>73 Solutions, LLC specialize in business-to-business solutions. The company provides thoroughly research, understand, and identify what the users truly need. Excellent planning is where they excel.</t>
  </si>
  <si>
    <t>MMC Software, LLC is the firm that has created and supports the ManufactPro product and numerous custom data solutions. The company specializes in quickly building solutions, regulated by the FDA and for ISO-compliant certification.</t>
  </si>
  <si>
    <t>Kinchip Systems Pty., Ltd. is a computer software company. It is a platform that provides health information, keeps records of events, reminds of appointments, vaccinations, and checkups, and schedules. The company serves healthcare consumers, practitioners, carers, and organizations within the healthcare sector.</t>
  </si>
  <si>
    <t>DMF Systems specialize in Healthcare Informatics. It provides a wide range of functionally rich, cost-effective software solutions to the Healthcare Sector. It has delivered a wide range of functionally rich, cost-effective software solutions to the Irish Healthcare sector.</t>
  </si>
  <si>
    <t>MedMatics, LLC develops, markets, and supports medical software and software interfaces for healthcare professionals. It offers CoaguTrak, an anticoagulation management software solution, which enables physicians, nurses, and staff to manage patients on coagulation drug therapies; CoaguBill, an optional module of CoaguTrak that uses information already captured during the patient encounter and creates a charge slip (Superbill) for the encounter; and CoaguShield, a letter fulfillment service, which ensures that patient notification is proper, timely, and well documented.</t>
  </si>
  <si>
    <t>MedFlyt, LLC simplifies the staffing process using a web-based platform for agencies to better staff patients; together with a mobile app for caregivers with real-time alerts for new opportunities to increase its income. It also connects home healthcare agencies to caregivers through a web-based and mobile app, forming an instant line of communication for scheduling visits, sharing patient information, issuing payments, and more.</t>
  </si>
  <si>
    <t>Epion Health, Inc. provides various mobile health applications and content using a cloud-based application and content management solution to patients and physicians. Its solutions are used by patients to access content on its smartphone or other mobile devices to learn about its health and prepare for its office visit, and physicians to access health information and preloaded medical applications, such as drug references, dosage calculators, health assessments, and other digital tools. It serves across the country.</t>
  </si>
  <si>
    <t>RevSpring, Inc. is a developer of billing and communication software intended to serve the healthcare and financial services industries. The company's software offers data analytics, multi-channel customer communications, and payment services through dynamic and personalized print, online, phone, email, and text communications and payment options, enabling clients to accelerate cash collections across the revenue cycle.</t>
  </si>
  <si>
    <t>AngelSpeech, Inc., strives to be the first and the best provider of speech-enabled applications for medical clinics. Its business goal is to deliver products and services that improve medical practice efficiency and service quality.</t>
  </si>
  <si>
    <t>Access Eforms, LP is a leading electronic forms management, automation, and workflow provider. It offers a solution to transform any paper-intensive forms process into a paperless, collaborative one, and provides solutions to solve real-world pain points for organizations worldwide.</t>
  </si>
  <si>
    <t>openDoctors 247, Inc. provides a cloud-based platform that helps healthcare organizations to offer better appointment scheduling experiences for patients. It offers open doctor, a Software-as-a-Service platform that bridges the gap between scheduling environments of healthcare organizations and consumers and is used by referring providers to schedule appointments for patients through its own login.</t>
  </si>
  <si>
    <t>Lumary Pty., Ltd. is a computer software company. It offers products like lumary disability, lumary aged care, and lumary allied health. The company offers its products in Australia.</t>
  </si>
  <si>
    <t>TPR Media, LLC doing business as UbiCare is the leader in customizable, targeted messages that provide the right message, at the right time, to the right patients. The company's products sustain critical patient relationships throughout all electronic channels like email, mobile, and social media.</t>
  </si>
  <si>
    <t>Medlium, LLC develops electronic health records for healthcare professionals that enable them to access documents through mobile phones, tablets, and PCs. The company offers tools that enable its users to customize its clinical forms, schedule appointments, and obtain notifications of reminders. It offers its Medium Plus package for a monthly payment.</t>
  </si>
  <si>
    <t>Vizium360, LLC is an e-marketing and consulting firm. The company's services also include Search Engine Optimization, Social Media Marketing, Customize Survey Technology, and Management Platform. It serves within the area.</t>
  </si>
  <si>
    <t>Nimblr, Inc. is a software development company. It offers holly for mental health, holly for nutritionists, holly for hairdressers, holly in advancedMD, and holly in DrChrono. The company offers its services within the area.</t>
  </si>
  <si>
    <t>Universe mHealth, LLC is an information technology and services company that specializes in healthcare solutions. It provides a platform that enables healthcare organizations to publish branded mobile apps with a suite of pre-built features for health summaries, appointment scheduling, messaging, urgent care wait times, physician search, patient, education, and bill pay. The company serves its clients across the country.</t>
  </si>
  <si>
    <t>SmartPeep Pte, Ltd. is an award-winning video analytics company that focus on Healthcare vertical. It creates AI virtual patient-sitter system to monitor patients and elderly people in ward, enabling nurses to get notified for emergency situations and provide proactive care at all times.</t>
  </si>
  <si>
    <t>Tickto, Inc. enables offline Retailers with in-Store Visitor Analytics, which measures, collects, analyzes, and reports context-aware data for purposes of understanding and optimizing offline behavior patterns. It predicts the probability of desired actions offline and in specific context-aware fashion, which enables the 'smart retailer' to achieve personalization and adaptation to diverse customer needs and preferences and to maximize a shoppers' path-to-purchase and conversion in the retail landscape.</t>
  </si>
  <si>
    <t>Son Information Systems, Inc. is a software company. It is a secure web-based application that provides centralized data and reports management for non-profit healthcare and safety net organizations. The company has improved processes, increased revenues, and facilitated growth from the largest corporations to the smallest non-profits.</t>
  </si>
  <si>
    <t>iBody Academy, Inc. is an academic center for manual therapists. It offers manual therapy techniques, lifestyle modifications, and drug-less therapies to help treat ailments caused by modern life. The center serves its services to clients worldwide.</t>
  </si>
  <si>
    <t>Huron Consulting Group, Inc. is a consulting and service company that provides financial and operations consulting services. Its financial consulting division offers specialized analyses and advice on challenges from litigation, disputes, investigations, regulation, and financial distress. The company serves its clients globally.</t>
  </si>
  <si>
    <t>Steer Health, Inc. is a developer of healthcare enterprise software designed to automate repetitive tasks and improve patient engagement. The company uses artificial intelligence to automate tasks such as eligibility checks, referrals, payments, and patient intake to deliver a personalized and automated digital patient experience and also provides online scheduling, appointment reminders, and patient communication services, enabling healthcare professionals and organizations to improve patient experiences and increase in profitability.</t>
  </si>
  <si>
    <t>Duet Health, Inc. is a computer software company. It develops and operates a software platform that offers education, communication, and engagement services for healthcare and pharmacy providers and patients, enabling physicians and administrative staff to send secure texts, images, and video messages, and retrieve on-call schedules and directories. The company provides its services to clients in the United States.</t>
  </si>
  <si>
    <t>Footwork Solutions, Ltd. doing business as Halo Case Management Software is an information technology services company. It primarily designs software for client-centered services in the health and social care sector. It creates software that supports health and social care services. It serves throughout the area.</t>
  </si>
  <si>
    <t>Gozio, Inc. is a company that develops customizable digital front door platforms exclusively for healthcare systems. It helps deliver patients, families, and caregivers to reach the final destination within the healthcare system. The company's platform enables users to navigate from its driveway to a parking spot to the hospital bedside; integrates robot-led site mapping, Bluetooth beacon technology, and smartphone core sensor fusion technology to produce one fundamental solution; and provides in-services to anchor the mobile platform for general hospital communications and branded content. It serves customers within the area.</t>
  </si>
  <si>
    <t>Proteus Digital Health, Inc. operates as a digital medicine business. It focuses on developing products, services, and data systems based on integrating medicines with ingestible, wearable, mobile, and cloud computing. The company is creating a new category of pharmaceuticals: Digital Medicines.</t>
  </si>
  <si>
    <t>Press Ganey Associates, LLC provides healthcare performance improvement solutions. The company offers census-based surveying that captures feedback and offers to survey in the areas of inpatient, hospitalist, pediatric, outpatient, emergency department, and specialty areas, and patient-reported outcome measures to improve the process of care by capturing the patient perspective of health outcomes and regulatory surveys.</t>
  </si>
  <si>
    <t>4PatientCare, Inc. offers premier patient engagement platform servicing healthcare organizations nationwide. The company provides comprehensive patient engagement solutions via email, text, voice, postal, web, and social media.</t>
  </si>
  <si>
    <t>Medical Data Technologies, Inc. is working hard to provide options to preview the new version to future clients. The company has the demo version of its previous version of E Med Pro available for download.</t>
  </si>
  <si>
    <t>JB Developers, Inc. is an American computer software company that specializes in timekeeping and workforce management solutions. It also serves customers in agriculture, financial services, healthcare, higher education, manufacturing, and professional services. Its products and services consist of time and attendance technology, staff scheduling, human capital management, touchscreen terminals, badge making, proximity cards, biometric devices, door access control, deduction readers, and more.</t>
  </si>
  <si>
    <t>Better Systems Group is a computer software company. It offers Software for office management, practice management, clinic management, patient management, and clinic scheduling. The company product is designed around a centralized clinic appointment sheet which shows all appointments, for all practitioners, in one place. It serves throughout the area.</t>
  </si>
  <si>
    <t>Niftysol is a computer software company. It provides cloud solutions for manufacturing, healthcare, education, and retail industries. The company serves clients across India and the United States.</t>
  </si>
  <si>
    <t>Careficient, Inc. is a software development company. It offers emr software solutions for home health, hospice and home care management. The company serves throughout the country.</t>
  </si>
  <si>
    <t>NextPatient, Inc. is an information technology company that provides online scheduling, appointment reminders, and reputation management. It serves the medical and healthcare sectors.</t>
  </si>
  <si>
    <t>Unique Scheduling Solutions, LLC is a software as a service (SAAS) company. It offers a cloud-based scheduling application. The company's product is unique because of its ability to handle activities requiring multiple resources over various intervals and in variable quantities.</t>
  </si>
  <si>
    <t>Jituzu, Inc. is a powerful platform that enables service provider professionals to better engage its clients. It secures online scheduling, messaging, appointment reminders, secure online client bill pay, credit card processing, web site creation, integrative WordPress plugin, and other interactive services give businesses a better way to grow its revenue and reduce its operating costs.</t>
  </si>
  <si>
    <t>Happytal SAS is a French company in e-health that provides healthcare support services. The company offers online pre-admission, exit shows, and real-time management services to hospitals. It serves customers in France and Belgium.</t>
  </si>
  <si>
    <t>Dencorp Online Services, Inc. doing business as RecallMax is a leading provider of recall software solutions for the dental industry. It is an expertly designed software solution that focuses on one thing: keeping the schedules filled. The company uses a multi-pronged approach to recall that is proven to increase practice revenues and boost patient retention.</t>
  </si>
  <si>
    <t>Nabla Technologies SAS is a software development company. It provides an artificial intelligence solution. It offers augmented customer, generative design, and decision-making. The company allows people and businesses to machine intelligence throughout France.</t>
  </si>
  <si>
    <t>Data Cubed, LLC doing business as Datacubed Health, Inc. is an operator of a healthcare technology platform intended to provide electronic clinical outcome assessments for patients participating in clinical trials. The company's platform offers individualized technology for the capture of patient data, including smartphone apps and environmental sensors, for remote engagement with patients, enabling healthcare professionals to enhance patient retention and compliance, resulting in positive health outcomes. It provides products and services to its clients across the country.</t>
  </si>
  <si>
    <t>Eniax SpA is a healthcare provider that wants to enhance patient experience. It develops Patricia, a virtual assistant powered by a team of trained medical administrators. Enhancing the patient experience with powerful communication, Patricia improves patient management by scheduling appointments and preventive treatment, managing waitlists and monitoring patients.</t>
  </si>
  <si>
    <t>InfoMedix Pty., Ltd. digitally holds over 32 million pathology and radiology results, over 10 million digitally created forms and over 240 million scanned documents. The company specializes in electronic medical records for public and private healthcare institutions.</t>
  </si>
  <si>
    <t>AcuMedSoft, LLC offers IT management, HIPAA-compliant hosting, and EMR/EHR consulting and implementation for healthcare providers. Its solutions include a Patient-to-Provider communication portal. The company claims to offer low-cost, simple, and scalable solutions that help medical providers implement the next generation of healthcare IT.</t>
  </si>
  <si>
    <t>HealthTap, Inc. is a wellness and fitness services company. It is a company that operates an online platform that connects people looking for health information to a network of doctors who answer its health questions. The company offers HealthTap SOS which provides organizations and population managers with immediate access to doctors. It specializes in virtual care, telemedicine, telehealth, primary care, urgent care, and health equity. It provides services to its clients and business consumers.</t>
  </si>
  <si>
    <t>SecureLink, Inc. is a software platform for third-party access and remote support. The company's products include SecureLink software tools, a SecureLink robot for automation, SecureLink's vendor access module for vendor remote access support, SecureLink remote support module for connectivity, Gatekeeper software for technology vendors, and QuickConnect for remote support.</t>
  </si>
  <si>
    <t>Curago, LLC doing business as Curago Health, Inc. is a patient engagement company. It collects data from new and existing patients and maps it, automates collecting and updating social determinants of health, customizes appointment reminders based on patient's event type, and allows patients to check in and pay its co-pay and account balance on its mobile device, thereby helping clients by streamlining operations. The company offers its services to medical practices, community health centers, behavioral health organizations, hospitals, and a range of healthcare providers.</t>
  </si>
  <si>
    <t>Paytient Technologies, Inc. is a financial technology company that enables employees to pay out-of-pocket medical, dental, vision, or veterinary bills over time, interest-free. The company offers a financial platform to increase the company's deductible health plan adoption. It serves thousands of cardholders via dozens of employer, payer, and health system partnerships.</t>
  </si>
  <si>
    <t>Boston Advanced Analytics, Inc. specializes in healthcare IT solutions. The company is helping both researchers and providers reduce cost while continuously improving quality of care, patient safety and treatment outcomes.</t>
  </si>
  <si>
    <t>SpinSci Technologies, LLC is an information technology company. It developed innovative solutions for omnichannel healthcare communication, leveraging investments in contact center platforms, electronic health records (EHRs), and customer relationship management systems (CRMs) with real-time integration. The company offers its services to healthcare, financial services, manufacturing and technology, retail, government sectors, and more.</t>
  </si>
  <si>
    <t>Revenue Well Systems, LLC is a Software Development company. It provides a dental marketing platform that helps dental practices create closer, more connected relationships with its patients and its communities. The company serves its services within the area.</t>
  </si>
  <si>
    <t>Rater8, LLC allows business owners to accurately measure the performance of the customer-facing employees so that businesses are better equipped to make customers satisfied. The company allows patients to quickly provide objective feedback about patient-facing employees and guides happy patients to post reviews on popular sites like Google, Yelp, Healthgrades, and Facebook. It is an online reputation management service, practices increase patient volume with stellar online reviews and improved patient satisfaction.</t>
  </si>
  <si>
    <t>Keona Health, Inc. is a company that operates in the computer software industry. The company specializes in providing AI-powered healthcare CRM software. It provides services to medical professionals.</t>
  </si>
  <si>
    <t>Shaurya Technocrats Pvt., Ltd. is an Intelligent Automation powered Clinical Assistance Platform, SaaS. It is empowering healthcare executives with a flexible healthcare systems that promotes innovations towards a greater quality of service, organizational collaboration, flexibility to respond quickly to various system needs, and efficient workforce utilization.</t>
  </si>
  <si>
    <t>Intelligent Lili, Ltd. is a company that provides peace of mind to families of elderly or frail people without imposing any change in lifestyle. Its simple service brings hourly and daily indications of well-being by passively monitoring behavior in the person's kitchen. The company pioneering the use of proactive technology across the health and care sector which is in dire need of more support and enhancement through the positive change that the right technology and approach can bring. It serves customers within the area.</t>
  </si>
  <si>
    <t>LMC Software, Ltd. doing business as Log my Care is a Care Software start-up in the UK. The company offers a new, free, and easy way to get a care home using electronic care plans in just a few minutes. It works directly with carers, managers, and care-home owners to create a system that helps everyone in residential care to do jobs better.</t>
  </si>
  <si>
    <t>All Inspire Health, Inc. doing business as Inspire is a developer of an automated patient monitoring platform designed to eradicate preventable harm to patients caused by human error. The company's platform uses computer vision, deep learning, and body movement recognition to monitor medical environments and communicate patient information and alerts to medical staff, enabling clinicians to improve care, safety, and satisfaction of the patients.</t>
  </si>
  <si>
    <t>Seer Medical Pty., Ltd. is a medical technology company that specializes in addressing neurological conditions. The company's products and services are focused on solving problems related to the early and accurate diagnosis of epilepsy. It is offered through a provider partnership service called Seer Home, which is an FDA-cleared Class II medical device that delivers a revolutionary home-based video-EEG-ECG monitoring solution for seizure disorders and related conditions.</t>
  </si>
  <si>
    <t>HosPortal Pty., Ltd. has been providing medical rostering, on-call management, and communications software solutions to Australian hospitals. It has over 2,500 rostered personnel (mostly consultant doctors) staffed across almost 300 locations (such as individual theatres and clinics).</t>
  </si>
  <si>
    <t>MyHealth, LLC doing business as ChartRequest is a secure online service for medical record requests. It also specializes in Solo Practitioners, Group Practices, Care Centers, Hospitals and IDNs, HIE Organizations, Integrated Oncology Networks (IONs), and more.</t>
  </si>
  <si>
    <t>Lightning Bolt Solutions, Inc. is a software company. It provides medical staff scheduling software and solutions. The company offers an insight physician scheduler that automates permanent staff, temporary or contract staff, resident, on-call, shift, circadian rhythm, and block scheduling. It serves customers in the United States.</t>
  </si>
  <si>
    <t>MedSolis, Inc. is an innovation-driven healthcare software company. The company's products include MEDSOLIS Companion, a mobile application that captures patients' attention, MEDSOLIS Manager, a Web-based module of the MEDSOLIS Suite that assists care managers by highlighting the patients and its specific areas in need of care managers' attention and MEDSOLIS Communicator, a communication platform between care managers, participants, physicians, and caregivers. Its customers include accountable care organizations and health plans, hospital readmission reduction, home health and medical homes, and employers.</t>
  </si>
  <si>
    <t>3 Embed Software Technologies Pvt., Ltd. doing business as Appscrip operates as the popular business models like social, on-demand, shopping, discovery, chat and booking at one place to let the customers spend less time in organizing the technology and more time delighting the customers and growing business. The company have mastered the process of developing mobile first products for these business models and have spent countless hours understanding and dissecting each business model to create these good-looking scalable mobile apps that can accelerate the business idea multi-fold.</t>
  </si>
  <si>
    <t>ZnanyLekarz Sp. z o.o. is an internet company. It operates an online portal for a medical and dental appointment scheduling system. The company serves clients across Poland.</t>
  </si>
  <si>
    <t>Focus Ventures, Inc. doing business as FocusMotion is a cross-platform, hardware-agnostic motion recognition system for developers that want to analyze users movements. It also provides a virtual trainer environment, permitting users to receive ongoing personal and feedback to reach its fitness goals. The company serves in the United States.</t>
  </si>
  <si>
    <t>BettrLife Corp. is a technology solution that assists organizations in engaging people in healthy lifestyle outcomes. It provides mobile tools for nutrition-focused health coaching and personalized engagement.</t>
  </si>
  <si>
    <t>Healthtalk AI, LLC is a hospital and healthcare company. It specializes in the fields of care coordination, and artificial, and health technology. The company serves customers within the area.</t>
  </si>
  <si>
    <t>Higi SH, LLC is a population health enablement company. It specializes in Health Technology, Health Engagement, and Personal Health and Wellness. The company tracks blood pressure and health information, as well as enables users to sync its data online and earn incentives, such as retail discounts, gift cards, fitness gear, gym memberships, and vacations. It serves people around the United States.</t>
  </si>
  <si>
    <t>Clearwave, Inc. is a software company that offers a medical check-in and patient engagement platform for ophthalmology, orthopedics, oncology, dermatology, neurology, and other therapeutic applications. It also offers scheduling, patient check-in and communication, automated eligibility verification, and integration solutions. The serves customers across the country.</t>
  </si>
  <si>
    <t>Doctify, Ltd. operates an online platform that allows patients to search, compare, and book for a doctor or health specialist. The company provides tools for doctors, dentists, and healthcare professionals to manage practices online, help patients find, collect and display reviews.</t>
  </si>
  <si>
    <t>Welkin Health, Inc. develops and operates a digital therapeutic platform. Its solutions also allow health plans to reach its members, test program protocols by population, and show improvements for multiple chronic disease groups, providers, and health services to connect with patients, expand care team reaches, and test and evolve existing care protocols based on demographics and/or geography.</t>
  </si>
  <si>
    <t>Careventis Technologies Pvt., Ltd. doing business as HealthSpace is an integrated technology solution to manage all healthcare needs. It helps patients manage  health records securely by providing them access to the data and personalized health services, anytime and anywhere, especially when needed most.</t>
  </si>
  <si>
    <t>The BetterHealthcare Co. offers technology that drives business and connects patients with providers. It creates solutions that clients use to unlock data and accelerate business growth. Its enterprise-level platform provides a solid foundation to scale the healthcare business.</t>
  </si>
  <si>
    <t>Aquila Management Information Systems, LLC offers a fully-integrated cloud-based solution that simplifies and consolidates utilization management, discharge planning, and outpatient care management. It provides a single patient work list for all hospital care management processes, all while integrating patient administrative processes for hospitals and post-acute care facilities.</t>
  </si>
  <si>
    <t>Practice Sense, Inc. is set on improving the efficiency of dental practices. It offers HIPAA/HITECH-compliant electronic patient forms as well as electronic signatures. It provides electronic patient registration forms with eligibility verification for private practices.</t>
  </si>
  <si>
    <t>Profi, Inc. is a software company. Its platform provides 24/7 on-demand private mind-body coaching. The company offers its services to clients across the country.</t>
  </si>
  <si>
    <t>Fitpeo, Inc. is a remote patient monitoring platform that helps healthcare providers connect remotely with patients; both in-home and in-facility. The company specializes in Remote patient monitoring, Telehealth, Chronic Care Management, Behavioural Health Integration, Collaborative Care Management, and much more.</t>
  </si>
  <si>
    <t>Solutionreach, Inc. is a developer of patient relationship management software. The company's cloud-based platform includes a type of personalized communication and utilizes text, email, voice, video, web, and social media tools for automated appointment reminders and confirmations.</t>
  </si>
  <si>
    <t>IntakeQ US, LLC is an information technology and services company. It provides a practice management platform that helps practitioners with scheduling, messaging, payments, telehealth, and insurance billing. The company provides its services to clients globally.</t>
  </si>
  <si>
    <t>Automated Case Management Systems, Inc. (ACMS) is a software development company. It assists people who provide case management services and managed care. It is also used by funders to manage the administration of contracts, and payment of direct care providers. The company serves clients throughout California.</t>
  </si>
  <si>
    <t>Push Health, Inc. provides a web platform for medical providers to practice on the own terms, as well as for patients to access healthcare from trusted medical providers. Its platform enables medical providers to invite patients to be members of the virtual Push Health practice, recommend services to a patient through the Push Health account, as well as enables patients to request medical services, such as prescriptions from the medical provider.</t>
  </si>
  <si>
    <t>MayaMD, Inc. is a free personal health assistant designed to enhance physician-patient communication and collaboration. It helps minimize the risk of a diagnosis error. The company serves clients across the country.</t>
  </si>
  <si>
    <t>Patient Docs, LLC is an information technology and services company. It provides custom web designing services. The company serves its services to dental industries throughout the country.</t>
  </si>
  <si>
    <t>accuRx, Ltd. is a computer software company. The company offers messaging services for medical teams and patients. It serves clients in the United Kingdom.</t>
  </si>
  <si>
    <t>Buddy Healthcare, Ltd. Oy develops a care coordination and patient engagement platform and mobile application, Buddy Care, which automates and monitors patients' preparation for surgery as well as recovery procedures. The company app provides peace of mind for the whole family providing appointment reminders, preparation and recovery instructions, navigation, medication reminders, a pain diary, and a feedback loop. It also offers solutions to children's hospitals, clinics, and surgery centers.</t>
  </si>
  <si>
    <t>Zenig designs and develops web-based healthcare solutions that seek to improve workflow efficiency and patient satisfaction. The company are committed to delivering innovative, easy-to-use and insightful software. It were driven to blur the traditional line between business and IT to innovate, engage, and empower staff and leaders.</t>
  </si>
  <si>
    <t>H2-O2 Co. is a medical software development company. It is the developer of the MedRez.net Scheduling Tool for medical residencies which helps chief residents and program coordinators make a call, shift, and clinic schedules for its residents.</t>
  </si>
  <si>
    <t>DSoft Technology, Engineering &amp; Analysis, Inc. is an Information Technology and services industry. It provides custom software solutions and engineering services. The company offers technology, engineering, and analysis consulting services and solutions for a range of clients across the country.</t>
  </si>
  <si>
    <t>Actium Health, Inc. is a Hospital and Health Care company. The company provides marketing solutions for the healthcare industry and specialized in machine learning and predictive analytics. The company also serves within its area.</t>
  </si>
  <si>
    <t>DoseMe Pty., Ltd. is a software solution for healthcare practitioners to improve patient care by simplifying personalized dosing. It allows clinicians to dose a patient based on that patient's individual ability to absorb, process, and clear a drug. The company's DoseMe software uses simple patient information, such as height, weight, and gender to calculate dosage that suits an individual patient.</t>
  </si>
  <si>
    <t>Skills Global, LLC engages in providing a comprehensive solution to create and implement customized treatment plans for individuals with an autism spectrum disorder. It provides a portfolio of evidence-based online tools for the effective designing and management of treatment, interventions, and teaching plans for individuals with neurodevelopmental disabilities or challenging behaviors, as well as workflow tools for efficient data collection, progress tracking, and analytics.</t>
  </si>
  <si>
    <t>Progressive Healthcare Systems, Inc. doing business as The Holvan Group is a healthcare company. It offers a digital application platform for physicians and healthcare platforms. It offers its services including patient engagement tools for healthcare practitioners.</t>
  </si>
  <si>
    <t>AppDilly, LLC dba PracticeDilly has developed an automated appointment reminder software. It is especially developed for dentists to have the best communication practices with the patients for appointment reminders and other related activities.</t>
  </si>
  <si>
    <t>Cliniconex, Inc. is a hospital &amp; healthcare company. It offers services like automated care messaging, resident &amp; family outreach, staff communication, EMR, EHR integration, and integrated solutions for resident family engagement. The company provides its services to various patients in Canada.</t>
  </si>
  <si>
    <t>ChartSpan Medical Technologies, Inc. is a value-based care solution provider that provides turn-key, managed care coordination and compliance programs including CCM, MIPS and Quality management, and Annual Wellness Visit software for providers, clinics, and health systems across the nation. The company provides turn-key, managed care coordination, and compliance programs for doctors, clinics, and health systems. It manages patient care coordination programs for more than 100 of the most successful practices and health systems in the United States.</t>
  </si>
  <si>
    <t>Lifecycle Health, Inc. provides a cloud-based advanced heath treatment tracking system for healthcare institutions, coordinating care efficiently and effectively. The company's platform allows healthcare networks, physician practices, and downstream providers to remotely monitor, engage, and collaborate along the patient's continuum of care in order to save time, make money, and delight patients.</t>
  </si>
  <si>
    <t>Jabfab, Inc. is a proactive Moment Experience Management (Moment XM) platform, that empowers frontline service and sales teams with as-it-happens customer feedback, enabling them to act in the moment and on the spot. The company provides optimize customer experiences by improving frontline service team visibility and reaction time. It is maniacally focused on helping teams to act in the moment and optimize the outcome of a service experience.</t>
  </si>
  <si>
    <t>4basecare Onco Solutions Pvt., Ltd. is an Illumina accelerator company. Its solutions include Genomics, OncoBuddy, and TARGT CGP Kit. The company offers its services and products to oncologists and patients in Asia.</t>
  </si>
  <si>
    <t>Oscar Senior S.R.O. is a remotely managed tablet app company. It provides easy communication among seniors and family. The company has a remotely managed tablet app, that provides easy communication among seniors and family, friends, or caregivers, and a remote care platform for home care agencies and senior care facilities that helps caregivers to minimize unnecessary personal visits</t>
  </si>
  <si>
    <t>GrowPractice is an affordable, HIPAA-compliant all-in-one solution that helps to streamline the medical office and practice management easily. It helps private medical and dental offices improve the patient experience using modern technology.</t>
  </si>
  <si>
    <t>InteliChart, LLC is a hospital and healthcare company. It provides connected health services that facilitate patient engagement, health information exchange, and the coordination of patient care. Its platform is deployed by physician practices, hospitals, IDNs, and HIT vendors to provide a flexible technology infrastructure that enables the progression from secure patient communication, and collaboration to data exchange and analysis of the transition to value-based care and risk management. The company serves around the country.</t>
  </si>
  <si>
    <t>ChartLogic, Inc. is a health information technology company that provides health information technology solutions. It offers an ambulatory EHR suite, including electronic medical records, practice management, medical billing services, e-prescribing, patient portal, and more. The company focuses on primary care as well as surgical and other areas of medicine. It serves in the B2B and SaaS space in the health tech market segments.</t>
  </si>
  <si>
    <t>Maven HQ is the only marketing &amp; sales automation CRM you'll ever need to become the obvious choice, generate demans, and increase loyalty. Wave goodbye to spreadsheets and duct-taping multiple software to manage your marketing, sales, and automation. From reputation management to text marketing, phone calls to email marketing, funnels to forms &amp; surveys, pipelines to all kinds of automation, Maven HQ has you covered. Request a free demo to find out how Maven HQ can take your company to new heights: https://mavenhq.io/demo</t>
  </si>
  <si>
    <t>MyHealthcare Technologies Pvt., Ltd. is a health tech company. It provides B2B health tech solutions, including an enterprise ecosystem for healthcare information management and AI-based platforms for patient care. The company provides its services to hospitals, clinics, doctors, and caregivers.</t>
  </si>
  <si>
    <t>Recovery Ally, LLC doing business as ViviHealth offers an App for supporting people in recovery. It can help the user reach out for support, guide toward recovery, safety, and connection. It transforms behavioral health treatment and saves lives through insights and technology.</t>
  </si>
  <si>
    <t>Remassis Solutions Pvt., Ltd. helps the healthcare practice thrive and grow in today's competitive landscape. The platform engages patients as well as clinical and non-clinical staff in a gamified manner to build the healthcare conversation platform of the future.</t>
  </si>
  <si>
    <t>Conpago Pty., Ltd. is an Age Tech Company that uses technology to create engaged communities. It provides solutions to the age services industry to help providers engage, manage and connect to its community.</t>
  </si>
  <si>
    <t>Datavision Image, LLC is an electronic device company. It offers software for desktop, mobile, and web-based signature-related applications. The company specializes in software development. It serves clients all over the world.</t>
  </si>
  <si>
    <t>Premiere MedConnect, LLC doing business as Premedex develops patient management data and communication software for healthcare organizations. It provides services and solutions for helping healthcare providers efficiently manage all its population management needs. Its services and solutions include a cloud-based platform and resource augmentation services all designed to improve continuity of care across healthcare systems.</t>
  </si>
  <si>
    <t>Mozart Medical, Inc. is a hospital, health care, and medical practice company. It provides a digital patient intake system that gives patients the convenience it expects and enables healthcare clinics to save time and improve collections. The company offers its products and services throughout the area.</t>
  </si>
  <si>
    <t>NewChurchTek Pty., Ltd. doing business as You'reOnTime is a software company. It provides cloud-based software that works on appointment scheduling, rostering, point of sale, and marketing systems. It serves businesses, including hair and beauty salons, laser clinics, barbers, and medical spa clients, in over 20 countries.</t>
  </si>
  <si>
    <t>TouchHealth, Inc. creates systems that improve clinical outcomes and patient satisfaction by enhancing the doctor-patient relationship and by facilitating communication across the healthcare continuum. It also offers a suite of HIPAA-compliant communication tools and services including fast and simple HIPAA-compliant email.</t>
  </si>
  <si>
    <t>Appocenter is a Minneapolis-based app development company offering high-quality mobile application services for iOS and Android.</t>
  </si>
  <si>
    <t>Cloud DX, Inc. is a medical equipment manufacturing company. It provides remote patient monitoring software and hardware platform solutions. The company also offers systems integration, cloud-based medical device architecture, biomedical hardware engineering, regulatory approval, and algorithm-based result-generation solutions. It serves its services within the area.</t>
  </si>
  <si>
    <t>Foundation Lead Group, LLC doing business as Doctor Genius is a digital marketing and search engine optimization strategy. The company provides end web marketing services to medical and health professionals throughout the United States. It offers healthcare industry with the only predictable practice growth solution. It serves patients within United States.</t>
  </si>
  <si>
    <t>Altai Oncology, LLC improves patient care and clinical research in Oncology through better software designs. The company also offers Altai Oncology Suite, an oncology-specific EHR module designed to manage chemotherapy treatments and built with innovative features including the pioneering fully-customizable OncoRegistry cancer registry module, the intuitive All-In-One-View dashboard, and the integrated Quick Note module.</t>
  </si>
  <si>
    <t>Avidon Health, LLC is a provider of healthcare services intended to change lives by fixing the engagement problem in healthcare. The company offers human-centered and data-driven cognitive-behavioral training methods for stress management, chronic condition management, and brain health through its engagement platform, helping patients create sustainable healthy habits and produce outcomes.</t>
  </si>
  <si>
    <t>HealthAsyst Pvt., Ltd. is a technology company with a strong track record of successful product and service engagements across the Unites State Healthcare Industry. It offers a whole gamut of software services, helping clients effectively address operational challenges and grow businesses stronger. Its services include software development, mobile application development, ICD 9-10 implementation, and healthcare integration.</t>
  </si>
  <si>
    <t>Adtel International, Inc. is a software development company that creates communication technology for various industries and helps thousands of businesses increase profits, improve efficiency and increase customer satisfaction. The company creates high-performance results for healthcare organizations with best-in-class patient engagement software. It serves the healthcare, legal and automotive segments in the United States and Canada.</t>
  </si>
  <si>
    <t>Cortico Health Technologies, Inc. is a healthtech SaaS company. It helps save thousands in overhead, reduce wait times, and double google reviews ratings with happy patients. It offers its products and services to medical clinics.</t>
  </si>
  <si>
    <t>Arts Management Systems, Ltd. is the creative genius behind Theater Manager venue management software. The company's software is used at colleges, universities, municipalities, non-profits, and for-profit organizations.</t>
  </si>
  <si>
    <t>ProductionPro Technologies, Inc., is an entertainment technology company focused on improving creative collaboration in Film, TV, and Theatre production. It develops an online platform for film and television makers to visualize, understand, and streamline the ideas. The ProductionPro App is a digital production notebook centered around an interactive breakdown that helps creatives assemble all concepts and designs, and share the most up-to-date version of the production.</t>
  </si>
  <si>
    <t>Arepo Solutions, Ltd. is a software development company that specializes in providing affordable web-based solutions for the transport industry. It developed successful software solutions for a large number of clients ranging from individuals and start-ups to blue-chip multi-national companies.</t>
  </si>
  <si>
    <t>Retriever Software, Inc. provides comprehensive and fully integrated theatre management, point-of-sale, web solutions, and IT products for movie theatre exhibitions, and other retail environments. The company's Theatre Management Systems takes on the repetitive sales and information-gathering elements of the business to allow managers to focus on increasing the profitability of the theatre.</t>
  </si>
  <si>
    <t>Shoflo, LLC develops cloud-based software and app to coordinate schedules, crew, and speakers for live events, meetings, sports broadcasts, and conventions. The company's product saves production companies time and money by replacing paper-based printing practices with a collaborative, sustainable, real-time cue management platform.</t>
  </si>
  <si>
    <t>MyCastingNet Pty., Ltd. produces software designed to ease the process of casting for television programs. It allows to create own database of talent and contacts which be used in the future.</t>
  </si>
  <si>
    <t>Neusoft Corp. is an IT services and IT consulting company that provides industry solutions and product engineering solutions related to software products and platforms. It offers application development and maintenance, enterprise applications, enterprise intelligent products, healthcare products, platform products, performance engineering, software localization and globalization, IT infrastructures, BPO, and IT education and training services. The company serves telecom, energy, financial services and insurance, government, manufacturing, science and technology, finance, healthcare, education, intellectual property, media, and transportation sectors.</t>
  </si>
  <si>
    <t>MRR Technologies, LLC is a company that operates in the Information Technology Industy. It is offering reliable and cost-effective solutions, building web sites and web applications for businesses of all sizes.</t>
  </si>
  <si>
    <t>The Groomer's Write Hand offers windows based pet grooming shop software. The company software features include appointment management, mailing list printing, and grooming history.</t>
  </si>
  <si>
    <t>PetPocketbook, Inc. is a software development company. It provides technology to provide workflow automation, and its solution increases efficiency, allowing dog walkers to spend more time with dog clients and less time with administrative processes such as appointment scheduling, route planning, and payment collection. The company offers its services within the area.</t>
  </si>
  <si>
    <t>Sweet Spearmint Software, LLC doing business as Time To Pet is dedicated to Android and iPhone mobile apps, and its team can quickly and easily view upcoming events, complete those events, and send updates and pictures to its clients. The company operates Time To Pet which is everything that needs to manage the pet-sitting or dog-walking business.</t>
  </si>
  <si>
    <t>OJ Networks Pty., Ltd. is an IT support and web design company on the Sunshine Coast. It specializes in IBM servers, Lenovo notebooks, and Intel desktops. The company sells and recommends Microsoft software both installed locally and in the cloud.</t>
  </si>
  <si>
    <t>Software Connection, LLC doing business as Kennel Connection is a computer software company. It specializes in the development, sales, and support of affordable, business management software. The company offers its services to clients globally.</t>
  </si>
  <si>
    <t>Pet Check Technology, LLC manages every aspect of the dog walking and pet sitting business. The company delivers fail-safe scheduling, and verified staff visits through its patented bar codes scanning technology with real-time pet owner alerts, GPS tracking, invoicing, credit card processing, and business reports.</t>
  </si>
  <si>
    <t>Click Less Do More, Inc. provides a platform powering market-tailored all-in-one cloud services that make it easy to be busy for small service businesses, organizations, and its members. The company consolidates tools needed by small businesses, with one user interface and one place for all business data.</t>
  </si>
  <si>
    <t>DD Solutions, LLC doing business as Breeder Cloud Pro is a web-based management software that provides features such as appointment management, calendar management, customer management, and photo management. The company offers dog breeders to manage medical records, store dogs and litters, receive alert notifications for upcoming appointments, and manage finances.</t>
  </si>
  <si>
    <t>Pawfinity offers a web-based pet grooming business management software that tracks appointments, client and pet info, business locations, and fleet vehicles, send automated reminders, pricing, and more. It has a client dashboard that allows clients of grooming companies to update own profiles. It offers a flat-rate monthly fee, unlimited employees (user accounts), unlimited clients, unlimited pets, and unlimited business locations for each company using the system.</t>
  </si>
  <si>
    <t>Pawzlove, Inc. doing business as Paw Partner is a boarding, daycare, grooming, and training facility. It specializes in software for pet owners, pet services, and the pet community. making pets' lives safer, happier, and healthier by making the community stronger.</t>
  </si>
  <si>
    <t>Power Pet Sitter, LLC develops an Internet software management system. The company provides an online business management tool for pet sitters used to maintain clients' data in a central location; generate customizable reports to track business; schedule online; keep clients' pet and personal information up to date; generate invoices of independent contractors and to complete payroll; find clients; organize database of clients and staff; view schedules by the day, week, and month; generate Email; process credit cards; and generate recurring schedules.</t>
  </si>
  <si>
    <t>TrustedHousesitters, Ltd. is an operator of a house and pet sitting platform intended to connect pet owners and pet sitters worldwide. The company's platform allows users to search for sits and sitters around various locations, enabling pet lovers and owners to travel without pets' worry and saving its members' travel accommodation and pet care costs.</t>
  </si>
  <si>
    <t>DoggieDashboard, LLC  is a computer software company. It offers pet and client databases, recurring appointments, appointment calendars, email appt reminders, expired vaccine reminders, online pet registration, document uploading, employee database, employee shift scheduling, employee punch clock, employee payroll calculator, printable shift calendars, appointment request page, pet report cards, kennel and run calendars, redeemable passes, receipt sender, client invoicing, financial tracking, check-in and check-out, inventory management, sms appointment reminders, works on all devices, photo updates for owners, printable business forms, financial reports, printable pet info cards, request custom features. The company offers its products and services nationwide.</t>
  </si>
  <si>
    <t>Gingr, LLC is a software development company. It specializes in providing facility-based pet business software. The company's products and services cater to the pet grooming, training, kennel, and daycare industries.</t>
  </si>
  <si>
    <t>Precise Petcare is a complete suite of management, scheduling and billing tools for Pet Sitting business. The company's software solution is fully customizable to specific needs and manages every aspect of pet sitters. It is a web-based service, no software to install and it can be accessed from any computer or mobile phone with internet access.</t>
  </si>
  <si>
    <t>Petschedule, Inc., is a software development company. Its main focus is on Pet Scheduling Software. The company's online appointment pet scheduling software is designed for pet groomers and boarding facilities and is made with the help and advisement of actual pet groomers working in the industry.</t>
  </si>
  <si>
    <t>Walkles is for dog walkers, groomers, sitters, trainers, and pet care professionals to manage the pet business and offers a simple scheduling and payment interface. It offers management tools for dog walking, grooming, boarding, training, sitting, and other pet care businesses.</t>
  </si>
  <si>
    <t>Bizz Support Solutions, Inc. doing business as PetSitClick is a complete and simple to use business software package for Dog Walking and Pet Sitting companies. It can track and manage customers, pets, schedules, accounting, and walkers and sitters.</t>
  </si>
  <si>
    <t>Scorpion Group, Inc. doing business as PawsAdmin offers a powerful and easy to use pet software that manages end to end business needs from daily operations to AI marketing. It manages end to end business needs from daily operations to integrated AI marketing and online booking to improve business productivity and bottom line.</t>
  </si>
  <si>
    <t>Kennel Geek, LLC is a simple, modern Kennel Management Software provider for pet care facilities. It offers Boarding, Grooming, or Dog Daycare services. It has an online customer portal that can register, view accounts, and make reservations, a predictive master search by pet, last name, owner, and phone, and point-of-sale and retail inventory management.</t>
  </si>
  <si>
    <t>KennelSource, Inc. provides accommodating resources to the Pet Care Industry. It helps pet related businesses manage resources more effectively, achieve operational efficiencies, and increase profits by distributing information and technology via the Internet with the aid of a synergy between actual Pet Care Professionals and Technology Experts.</t>
  </si>
  <si>
    <t>LeashTime, LLC, operates software for pet-sitting businesses. The company provides scheduling and billing software for professional pet sitters. It enables pet owners to seamlessly manage its schedules, profiles, and payments, freeing up the time to focus on the quality of the pet-sitting services.</t>
  </si>
  <si>
    <t>Romelia, Inc. doing business as mGroomer is a web-based application designed specifically for Mobile Dog Grooming business. It can access mGroomer from PC, Mac and Internet-enabled Smart Phone.</t>
  </si>
  <si>
    <t>BorrowMyDoggy, Ltd. is an entertainment company that helps take dogs for walks. It operates an online community that matches doggy owners with local borrowers for walks, play days, sleepovers, and holidays. It serves customers across the United Kingdom.</t>
  </si>
  <si>
    <t>Bluewave, Inc. doing business as Professional Pet Sitter is the provider of the Bluewave Pet Sitter Assistant. The company specializes in bringing practical uses of technology to reality and addressing critical business needs efficiently and economically using technology.</t>
  </si>
  <si>
    <t>Shanree Solutions, Ltd. doing business as KennelBooker is a computer software company. It specializes in boarding, online bookings, demos, and managing dog and cat kennels, doggy daycare, and grooming appointments. The company provides its services to clients globally.</t>
  </si>
  <si>
    <t>KennelSoft, LLC is an easy-to-use database software for pet care professionals. It is detail-oriented and comprehensive of all the boarding, grooming, daycare, and retail management solutions. The company also provides a large range of detailed data and projection reports to effectively help make day-to-day important facility and business decisions.</t>
  </si>
  <si>
    <t>GladMac, LLC doing business as The Essential Electronic School Office (TEESO) is an online scheduling and parent/volunteer sign-up system that provides schools and parents an easy, cheap, and effective means of connecting and communicating. It has been working to address two common concerns: school staff is overwhelmed with scheduling and administrative duties, and parents and teachers need to collaborate to help students.</t>
  </si>
  <si>
    <t>Avalon Software UK, Ltd. has helped greatly reduce the time spend on bookings administration and provides it with valuable information on how its business is performing. It is simply a business tool to do a job to help its customers use it to the best advantage of its business.</t>
  </si>
  <si>
    <t>PetSitConnect.com, LLC offers a web-based, mobile-ready software to help and manage a pet sitting business. The company's scheduling system is specifically for the way pet sitters work. Its Invoicing integrates with PayPal Pro or Authorize.net gateway and allows customers to pay online.</t>
  </si>
  <si>
    <t>Doxford is a pet daycare booking and management software and perfect fit for dog boardings, pet sitters, walkers, groomers and trainers. The company also specializes in professional software for pet sitting and dog walking.</t>
  </si>
  <si>
    <t>PetExec, Inc. developer and provider of pet care tools intended to serve pet care businesses. The company offers to manage the daycare, boarding, grooming, and training operations of clients. It serves people around the United States.</t>
  </si>
  <si>
    <t>Pet Manager is the next-generation kennel and cattery software that has a solution for running a modern pet resort. It has a powerful search built that customers saved hours searching for customer details and has check-in and check-out procedures that can view and process the arrivals and departures immediately.</t>
  </si>
  <si>
    <t>Pet Software, Inc. doing business as GroomPro POS helps promote, market, and advance the trade between local businesses and consumers. It helps buyers find the right sellers and vice versa.</t>
  </si>
  <si>
    <t>Revelation Pets, Ltd. offers the easiest online cattery and kennel software in the world making pet boarding simple for pet loving business owners focusing on mobile optimized interfaces supporting iPads, tablets, iPhones, and android phones. The company can accept bookings online via Facebook or website using its plugin code.</t>
  </si>
  <si>
    <t>Chapman Pet Programs is a true user-friendly windows program for Breeders. Pet records and pedigree software for dogs, horses, and other animals.</t>
  </si>
  <si>
    <t>Auburn Software, Inc. is an information technology and services. It provides accounting tracking related to consumer and commercial software products as well as several games and music software. The company's PC-based accounting and tracking software Debit Square series helps consumers and small businesses in daily activities and is specifically designed for Pets, Gardens, Children, and Vehicles. it serves clients in the United States.</t>
  </si>
  <si>
    <t>Coda Associates, Ltd. is a company that operates in the Software Industry. It specialists in custom programming and software, consultation, IT and Application Development which provides new concepts to international businesses.</t>
  </si>
  <si>
    <t>JMS Systems Solutions, Inc. has been devoted to developing easy to use, yet sophisticated software for small to medium sized businesses. The company developed database applications for the Gold Mining Industry that included Personnel, Security Logs, Daily Activity Logs, Schedule and Time Entry Systems, Loss Control and Slideshow Presentations. It features quick views of monthly reservations and grooming schedule.</t>
  </si>
  <si>
    <t>ABK Technologies, LLC a web-based software development and consulting. It specializes in bringing value to startup companies, advertising agencies, small businesses and organizations by providing software development support and general IT consulting services in a cost-effective manner.</t>
  </si>
  <si>
    <t>Kennel Link, LLC maintains detailed records of the customers and pets including emergency contact information, vaccination records, pet photos, and other important information. It is able to serve existing customers more quickly and efficiently because the information is already on file.</t>
  </si>
  <si>
    <t>Go Pet Go, Inc. is a full-service pet relocation, domestic and international pet moving. The company can pick up and deliver pets anywhere in the world, day or night, with reliability and quality. It takes care of the necessary pet immunization documentation and schedules the veterinary exam for pre-flight health clearances, confirm specific travel requests and service needs, coordinates the pet's travel plans, and provides the itinerary and order airline-approved carrier(s) and travel kits.</t>
  </si>
  <si>
    <t>PetMethod, LLC doing business as Scout operates as a modern Software for Dog Walking and Pet Sitting Professionals. The company is a business management and marketplace platform designed specifically for pet services companies.</t>
  </si>
  <si>
    <t>PedFast Technologies is the leader in Animal-Related Software. It offers computer software for animal-related enterprises; dogs, cats, horses, and pet grooming shops. Its supports are available through a professional ticketing system and the internet during business hours, unlike the competitors that can only answer email questions at night.</t>
  </si>
  <si>
    <t>Moement, Inc. doing business as MoeGo is a cloud-based software service provider for groomers, and is available across all major computer platforms (IOS, Android, Desktop App) It offers the number one-rated scheduling app for pet groomers.</t>
  </si>
  <si>
    <t>ProPet Software, Inc.is a software company. It focuses on delivering a business solution for the pet industry. The company offers its services to kennel owners in the area.</t>
  </si>
  <si>
    <t>Petkey, LLC is a semiconductor company. It provides pet microchips to find missing pets, such as ID tags and cards, collars and leashes, personalized products, training products, microchips, and scanners. The company offers its products nationwide.</t>
  </si>
  <si>
    <t>Pawloyalty Software, Inc. offers software related to businesses that deal in services for dogs. It helps dog daycare and groomers run the business while allowing pet owners to view the pet's medical history. Its software is developed for kennels, dog groomers, dog daycares, dog trainers, and other pet businesses that help to make life easier for pet business professionals.</t>
  </si>
  <si>
    <t>PetAdmin, Ltd. is a software package for kennels and catteries as well as grooming, hydrotherapy and daycare establishments. It has systems set up to print medication charts, special feeding charts, invoices, confirmations and account statements, unlimited database records that can handle as many customers, pets, and bookings and can rate charge by category, breed, run size, animal type, or weight.</t>
  </si>
  <si>
    <t>Truveris, Inc. is a pharmaceutical manufacturing company that develops and publishes pharmacy benefit plan lifecycle technology. The company offers an automated platform to manage pharmacy benefit plans for bid, contract, and invoice reviews. It helps drive transparency, affordability, and access across the pharmacy supply chaina black box that is increasingly difficult to manage.</t>
  </si>
  <si>
    <t>Saveo Healthtech Pvt., Ltd. doing business as Saveo is a one-stop solution for all pharmacy needs in B2B space with an aim that no prescription. It operates a business-to-business e-commerce platform focused on pharmacies. It is an equal-opportunity employer and believes in creating an open, exciting, and collaborative work environment. The company runs on a mission to empower traditional pharmacies by building a reliable, scalable, and efficient healthcare supply chain.</t>
  </si>
  <si>
    <t>Integra LTC Solutions, LLC designs, develops, builds, implements, and supports software solutions for pharmacies. The company offers DocuTrack, a pharmacy workflow and content management solution that organizes, stores, routes, retrieves, and tracks various items from employee workstations; Nextra, a pharmacy system for order processing and task completion; and Logix, a business process automation software that integrates with DocuTrack to offer advanced business process management.</t>
  </si>
  <si>
    <t>SparkSense Analytics, Inc. doing business as PharmaSense offers sophisticated, affordable tools and services for the management of hospital drug inventory from analytics of bedside demand and spreading it through every drug storage location in the hospital. The company is a smart, pragmatic, customer-centric making easy-to-use tools and services for hospital pharmacies.</t>
  </si>
  <si>
    <t>Vanuston Intelligence Pvt., Ltd. is a computer software company. It specializes in retail, POS, billing software, pharmacy management software, software development, business solutions, IT, and software consulting. The company provides services and products to its clients and businesses globally.</t>
  </si>
  <si>
    <t>Nuchange Informatics, LLP is a company that operates in the Computer Software industry. It specializes in developing Software Products. The company also offers software development and implementation services for enterprises worldwide.</t>
  </si>
  <si>
    <t>MedAdvisor International Pty., Ltd. is a pharmacy-driven patient engagement solutions company. It develops software for personal medication management and provides tips, reminders, and prompts. The company offers its services to patients and medical sectors throughout Australia.</t>
  </si>
  <si>
    <t>Medicin Advertising Pvt., Ltd. doing business as Medicine Consultancy Services is an advertising company. It specializes in graphic designing, brand launching, logo designing, creative concept development, web development services, healthcare CRM applications, and animation services. The company offers its services worldwide.</t>
  </si>
  <si>
    <t>Cost Effective Computer Systems, Inc. doing business as QuickScrip is a Computer Company. Its products include quickscript, quickscript point of sale, quick verify, and signature capture. It offers its products within the area.</t>
  </si>
  <si>
    <t>Kakehashi Co., Ltd. is a healthcare technology company. It produces systems that provide electronic drug history development, pharmacy support, and other services. The company develops the business to realize the ecosystem that will be the foundation of the medical care of Meiji. It offers Musubi, an electronic medication history and medication coaching system that minimizes the burden on pharmacists and maximizes patient satisfaction. The company serves across Japan.</t>
  </si>
  <si>
    <t>Neal Analytics, LLC is an IT services and IT consulting company. It offers consulting, staff, design, cloud, and other services. The company provides its services to businesses and consumers globally.</t>
  </si>
  <si>
    <t>Assisted Living Soft, LLC doing business as Adaptive Care Provider Software is a Software Company. It operates as a provider of operation management software tailored to assisted living facilities. The Company develops, supports, and sells web-based integrated software for the ongoing support of people with extended care needs. It offers superior solutions to Progress Notes, Reporting, Billing, Medication Administration, Employee Scheduling, and a host of other significant features and modules for care providers and full-time throughout the United States.</t>
  </si>
  <si>
    <t>Oceans mHealth, Ltd. is a pharmaceutical company. It offers services such as virtual pharmacist for drug knowledge and information, as well as drug interactions, and a country's drug match functionality for those traveling overseas. The company's services are offered in the UK.</t>
  </si>
  <si>
    <t>Hykez Technologies, Inc. is the global leading IT support company, providing comprehensive networking, security, and infrastructure services backed by superior support. It has a structured, measurable approach to building out, delivering, monitoring, and continually enhancing service delivery. The company provides objective, relevant, and actionable insights that will help to identify, evaluate, and successfully implement growth strategies in today's technology-driven markets.</t>
  </si>
  <si>
    <t>Pharmbills, LLC has remote workforce solutions that have revolutionized an industry challenged by English language barriers, lack of customized client training, poor customer service, high pricing, and workforce turnover. It has redefined the remote workforce industry by providing US companies with needed--exceptional people.</t>
  </si>
  <si>
    <t>Lazy Pharmacy offers users, particularly hospital patients, to keep track of medications. It allows people quicker access to pharmacy information.</t>
  </si>
  <si>
    <t>Rxmaster Pharmacy Systems is a software development company that provides leading-edge software and systems for Pharmacies. It specializes in providing software solutions within POS and workflow solutions for pharmacies.</t>
  </si>
  <si>
    <t>MediSafe Project, Ltd. is a personalized medication management platform. The company provides MediSafe, cloud-synced mobile medication management solutions that help families in preventing emergencies caused by over-or under-dosing medications.</t>
  </si>
  <si>
    <t>tracekey solutions GmbH is a cloud-based industry-specific track &amp; trace software solution company. It offers an integrated track and trace system across the value chain of a product, including suppliers, retailers, and customers. The company offers its services to the pharmaceutical industry.</t>
  </si>
  <si>
    <t>LS Retail ehf. is an information technology services and software company. It provides unified software solutions. It specializes in developing point-of-sale (POS) and business management software systems based on Microsoft Dynamics 365 and NET technology. It serves retail, restaurants, hospitality, forecourts, fashion, pharmacies, and gas stations in Iceland, the US, Portugal, the UAE, Singapore, and Malaysia.</t>
  </si>
  <si>
    <t>Mobile MedSoft is a software company. It offers software and enterprise solutions for pharmacies. It offers its services to clients within the area.</t>
  </si>
  <si>
    <t>VIP Computer Systems, Inc. doing business as VIP Pharmacy Systems is a complete and fully integrated software system designed by pharmacists to simplify managing the client's pharmacy. The company provides full-service pharmacy, long-term care, and POS management software with immediate and personal customer support.</t>
  </si>
  <si>
    <t>DCS Pharmacy, Inc. doing business as Datascan is a pharmacy software vendor. It provides pharmacy software solutions and brings independent pharmacies into the future by computerizing.</t>
  </si>
  <si>
    <t>Instinct Innovations Pvt., Ltd. doing business as Redbook is a tech start-up in the healthcare space. The company offers Redbook a software solution for retail pharmacy businesses helping pharmacies with a slew of services such as integration with distributors, online ordering facilities, auto sync for offline use, timely information on stock expiry, and micro-level insights on consumers.</t>
  </si>
  <si>
    <t>Clin1, LLC doing business as Clinical Software Solutions provides a complete set of Healthcare IT Components running on a single Windows Server or Cluster of Servers. The company's services include consultation, custom or private label development, and specialized training.</t>
  </si>
  <si>
    <t>Cashier Live, LLC is a retail company. It is a web-based point of sale system for independent retailers. The company provides its services to businesses and consumers within the area.</t>
  </si>
  <si>
    <t>Digital Pharmacist, Inc. is a software company. It specializes in providing websites, mobile apps, and engagement tools that fit within the pharmacy workflow. It serves customers in the United States.</t>
  </si>
  <si>
    <t>Retail Management Solutions, LLC is a pharmacy technology for retail and outpatient pharmacies. It provides pharmacies with pharmacy POS systems that will assist with growth and profitability. It serves in the United States.</t>
  </si>
  <si>
    <t>RxMile, LLC provides pharmacies of all sizes, with cost-effective, controlled, and compliant prescription home delivery. Its prescription delivery software encapsulates an all-in-one solution including a delivery portal, real-time tracking, audit and compliance support, medication synchronization, route optimization, refill consent tool, POD, contactless signature capture, co-pay collection and so much more.</t>
  </si>
  <si>
    <t>Cuztomise Softech Pvt., Ltd. is a mobile platform company. It provides smart mobile platforms for field sales and operations. The company serves digital marketing agencies and field service companies throughout India.</t>
  </si>
  <si>
    <t>PioneerRx, LLC is a pharmacy software system. Its features include pharmacy-to-pharmacy messaging, a vaccine scheduler, automatic software updates, and snippets. The company serves in the B2B and SaaS space in the HealthTech market segments.</t>
  </si>
  <si>
    <t>CareClinic Software, Inc. is a funded self-care health management platform for those suffering from chronic conditions or those that want to take the health into an own hand with the help of reminders, calendars, and reports. It enables people to track and monitor the health to improve outcomes, lower costs, and help maintain continuity of care.</t>
  </si>
  <si>
    <t>Veratrak, Ltd. is a blockchain based document collaboration and workflow management platform that allows pharmaceutical supply chain companies to communicate sensitive documents and work together with the customers, suppliers, and partners with greater efficiency, security, and auditability. It is the next generation solution for storing, protecting, and collaborating on critical documentation in the pharmaceutical supply chain.</t>
  </si>
  <si>
    <t>PrescribeWellness, LLC provides SaaS-based digital communications solutions for the healthcare industry. It provider of software and services that expand the role of pharmacy to go "beyond the fill" and serve as the center for preventive healthcare and wellness in communities across America.</t>
  </si>
  <si>
    <t>Emporos Systems Corp. is a provider of pharmacy point-of-sale (POS) solutions. The company's MerchantSoft system addresses the unique needs of pharmacies, enabling pharmacists to quickly verify prescriptions and current customer medications.</t>
  </si>
  <si>
    <t>SuiteRx, LLC is a pharmacy software company catering to Retail, LTC, Combo, Specialty, and 340b independent pharmacies. The company offers intelligent pharmacy software, a comprehensive solution that integrates document management, delivery, pos, inventory management, web portal capabilities, and compounding into one seamless application. It also provides superior talent to deliver high-quality pharmacy solutions aligned with the key objectives of clients' operational efficiencies, increased staff productivity, integrated technology, and streamlined processes.</t>
  </si>
  <si>
    <t>emocha Mobile Health, Inc. is a developer of medical adherence platform designed to improve the way patients take medication and engage with providers. The company's platform solves the problems in healthcare such as patient engagement and adherence and also collects and analyzes critical patient data, engages the patient, and drives medication and care plan, enabling healthcare professionals to improve public health outcomes and reduce the high cost of medication non-adherence.</t>
  </si>
  <si>
    <t>Millennium Pharmacy Systems, Inc. is a provider of pharmacy services intended for the long-term care industry. The company combines just-in-time dispensing with electronic prescription ordering, formulary management, medication and treatment administration, and corresponding medical records, enabling nursing and assisted living communities to provide the best patient care while reducing costs, improving efficiency, and more easily meeting compliance demands.</t>
  </si>
  <si>
    <t>Soezy Solutions Pvt., Ltd. is a Medical Software for Doctors and Pharmacies. It provides Clinic Management Software for Doctors, Pharmacy Software for Medical Stores, and Dental Software for Dentists. It also provides healthcare solutions to millions of patients across the globe.</t>
  </si>
  <si>
    <t>VTS Software, Ltd. is a software company with headquarters in Manchester and software development teams located in the UK and Poland. It develops and implement cost-effective, bespoke software solutions that deliver quantifiable business benefits to clients in the pharmaceutical industry, healthcare organisations and health economics consultancies.</t>
  </si>
  <si>
    <t>Pepid, LLC is a business service provider that develops medical or drug information and decision-support tools for individual caregivers worldwide. The company provides point-of-care access to medical, clinical, and pharmacological data and medical calculators, dosing calculators, drug interaction generators, and illustrations. It serves within the country.</t>
  </si>
  <si>
    <t>TM Computer Consulting, Inc. doing business as Apothacare is a software development company. It offers sales, development, and support for its products to pharmacists. The company serves the pharmacy sector.</t>
  </si>
  <si>
    <t>EMR Workforce Corp. provides comprehensive healthcare management consulting services assisting clients in implementing regulatory compliance, utilization of cost-effective healthcare applications and services for a better healthcare organization. It is a gateway to most healthcare needs and provides a new vision and approach for e-health, an approach that is practical and executable. In Healthcare.</t>
  </si>
  <si>
    <t>myCsquare has hundreds of top sellers and services all in one place. It is for independent C-store owners, it is clients source for the hottest-selling products.</t>
  </si>
  <si>
    <t>Freedom Data Systems, Inc. is engaged in providing accessible, cost-effective, and efficient automated pharmacy management systems for independent pharmacies and small-to medium-sized chain pharmacies. The company's initial product, the Freedom Pharmacy System, was one of the first software packages that addressed the needs of the independent retail pharmacist.</t>
  </si>
  <si>
    <t>Prodigy Data Systems, Inc. is a software company. It provides pharmacy software for long-term care pharmacies. It also offers pharmacy technology and system features including batch billing, Rx inventory tracking, docu-flow,  document management system), eMar, tote management, e-prescribing, toteTRACK, i-PROscan pharmacy app. The company serves customers across the United States.</t>
  </si>
  <si>
    <t>Liberty Software, Inc. is a developer of pharmacy management software. It provides solutions for independent and small chain pharmacies and offers additional products and services, such as e-prescribing, medication synchronization, and mobile applications for patients. The company offers its services to the computer needs of community pharmacies across the South.</t>
  </si>
  <si>
    <t>DVNA Softech Pvt., Ltd. is a software development company. It provides a range of services for its clients from web marketing to custom software development. The company serves customers all over the world.</t>
  </si>
  <si>
    <t>Digital Simplistics, Inc. doing business as Speed Script is a company that develops and maintains innovative pharmacy services and prescription processing software. It provides pharmacy software for retail, long-term care, compounding, and hospital outpatient pharmacies. The company serves clients across the globe.</t>
  </si>
  <si>
    <t>Best Computer Systems, Inc. doing business as BestRx offers cutting-edge pharmacy management solutions for community or independent pharmacies. The company's Pharmacy Software delivers the best value with easy-to-use software solutions tailored to the needs of independent, community pharmacies to enhance efficiency and profitability.</t>
  </si>
  <si>
    <t>Wellnexus Technologies Pvt., Ltd. doing business as Prescribe is an IIT-M alum founded HealthTech start-up that aims at efficient digital healthcare delivery through powerful technologies and leveraging patient-friendly platforms like WhatsApp. It offers AI in Healthcare, Digitising through voice, Personal health Assistants, Teleconsultation, Telemedicine, Video consultation, HealthTech, Coronaresponse, Healthcare, COVID-19, Doctors, Dentists, WhatsApp, TeleHealth, and telemedicine.</t>
  </si>
  <si>
    <t>Healthy Web, Inc. doing business as Fullscript is a software company. It developed an online platform that allows health professionals to dispense professional-grade natural health products. The company offers its products to health professionals.</t>
  </si>
  <si>
    <t>VASS Softwares And Solutions Pvt., Ltd. is an information technology &amp; services company. It offers custom software application development and IT solutions. The company provides its services to healthcare service providers.</t>
  </si>
  <si>
    <t>Digital Business Solutions, Inc. is a software development company that provides a cost-effective easy-to-use Windows-based platform providing a one-stop comprehensive pharmacy management solution. Its features include Retail Point-of-Sale, Inventory Management Control, Long-Term Care, Accounts Receivable, Reconciliations, Electronic Prescribing via Sure Scripts, and many more leading-edge solutions.</t>
  </si>
  <si>
    <t>Catalyst Healthcare, Ltd. provides medication safety and workflow management software solutions to the healthcare industry. The company offers Catalyst RMS, a resident management software suite for pharmacies and healthcare facilities involved in residential care, oneMAR, an Internet-based system that integrates the information and care needs of pharmacies, healthcare facilities, and physicians, RAI MDS 2.0, a CIHI-certified tool for healthcare facilities, and Dynamic Charting, a solution for documenting and reporting on resident-specific information to support clinical practice and quality assurance.</t>
  </si>
  <si>
    <t>Innovation Associates, Inc. is an engineering and technical services manufacturing company that engages engineering, manufacturing, and technical service of pharmacy automation systems. It offers PharmASSIST solutions, such as Symphony Systems to deliver workflow management, quality control, and Rx tracking; countertop counting technologies for the fulfillment process by enabling Rx tracking and reporting PharmASSIST OPTIx, an optical counting and imaging technology that transforms how pharmacy fills and verifies prescriptions.</t>
  </si>
  <si>
    <t>Carroll-Kron Consulting, Inc. doing business as Creative Strategies creates software and technology systems that help its clients compete at any level. The company's line of business includes designing, developing, and producing prepackaged computer software.</t>
  </si>
  <si>
    <t>CarePoint, Inc. is a pharmacy systems technology company that provides pharmacies with the best-in-class systems and solutions based on the most advanced technologies and processes. The company's GuardianRx software systems help pharmacies manage the business with solutions that simplify, and automate workflow, enhance patient care, increase profitability, and improve patient safety and outcomes.</t>
  </si>
  <si>
    <t>SRS Pharmacy Systems, Inc. is a software company. It provides hardware, software, database support and systems for different modules and devices. It is an integrated Pharmacy Management software and systems provider servicing pharmacies. It directly develops, supports, and services all core system software and hardware. Its components are software and hardware pre-configured. The company operates in the United States of America.</t>
  </si>
  <si>
    <t>Pharmapod, Ltd. is a cloud-based software for driving efficiencies and standards and reducing Patient Safety Incidents in community pharmacies and hospitals. It facilitates the creation, distribution, and management of the pharmacy's organizational documentation such as SOPs, Training Records, and Policies effectively. The company offers legal and professional obligations, benefits to pharmacists, security and confidentiality, document management, patient safety report, inspection readiness, benchmarking, and medication safety.</t>
  </si>
  <si>
    <t>Blue Utopia, LLC provides powerful technology for progressive and socially oriented organizations, including nonprofits, unions, grassroots social organizations, and political campaigns. The company's platform integrates all of the data into one seamless system that can be used by everyone on the team. Its tools include CRM, fundraising, website systems, and email broadcast.</t>
  </si>
  <si>
    <t>Aristotle International, Inc. is a software company that specializes in data and identity verification. It offers data analytics, professional consulting, account management, data, software, and other services.</t>
  </si>
  <si>
    <t>Buzz360, LLC is an operator of a web-based marketing automation platform intended to provide services that assist small businesses in realizing a profit. The company's platform automatically shows online business reviews and turns business profiles into websites with web addresses and helps candidate supporters and volunteers to recruit friends directly, enabling small businesses to attract new customers, automate social marketing, and get referral business.</t>
  </si>
  <si>
    <t>Momentuum BPO, Inc. provides the key operational delivery strategies and integrated functional service capabilities necessary to allow organizations to establish and maintain successful and sustainable relationships with customers and constituents. It creates an essential method of navigating its client's challenges and one that creates a sustainable competitive differentiator and a clear advantage.</t>
  </si>
  <si>
    <t>Meridien Media, LLC doing business as Muster is an advocacy platform that enables professional associations and nonprofits to engage the membership in the legislative process. The company offers contact management, digital advocacy, government relations, grassroots advocacy, legislative process, and technology. It serves clients across the country.</t>
  </si>
  <si>
    <t>Filpac, LLC has become a solution for campaigns ranging from township trustee to President. The company offers all-in-one campaign management software for Candidates, PACs, Party Organizations, Officeholders, Committee Treasurers, and Fund-raisers.</t>
  </si>
  <si>
    <t>i360, LLC is a computer software company that specializes in data and technology resources for the free market political advocacy community. The company delivers products and services through the strategic use of data, software, and analytics and helps candidates and issue organizations target the right individuals with a strategy guaranteed to make an impact whether at the local, state, or national level. The company offers its services to clients across the country.</t>
  </si>
  <si>
    <t>Broadstripes, LLC is a developer of software that enables labor unions and non-profits to easily visualize, filter, and gain insight into constituent data. It is a CRM platform that features powerful mapping tools, an intuitive mobile interface, and incredible customization capabilities.</t>
  </si>
  <si>
    <t>PoliPhone, Ltd. designs and develops smartphone based campaign management and donor relations systems that enable political entities, NGOs, and telemarketing firms to run its campaigns. The company offers its political campaign management software systems to clients for applications in general and municipal elections.</t>
  </si>
  <si>
    <t>Curate Solutions, Inc. is a civic intelligence company. It empowers organizations to monitor risk and find opportunities in local government discussions at scale. The company offers its services in Madison, Wisconsin.</t>
  </si>
  <si>
    <t>Majoritas is a political tech and data company that brings Institutions and Politicians around the world closer to Citizens and Voters. The firm offers the ultimate political ecosystem that includes SaaS tools and custom campaigns technology, campaign services, teams, training and data services. Using a mix of technology, data, education and radiant minds, it makes politicians accountable and elections about people, empowering every citizen to take action for a better future.</t>
  </si>
  <si>
    <t>Catalist, LLC provides data and data-related services exclusively to progressive organizations to help customers better identify, understand, and communicate with the people that need to persuade and mobilize. The company has been the data utility powering the progressive community.</t>
  </si>
  <si>
    <t>Campaign Deputy, LLC is a software startup company. It provides an online service to political campaigns and non-profit organizations to track donors and contributions. The company offers its services to its clients in the United States.</t>
  </si>
  <si>
    <t>Online Candidate makes it simple for political candidates and organizations to create and maintain a campaign website. It provides the domain, hosting, design, built-in tools and resources to build online campaign. It offer simple pricing, NO long-term contracts or hidden costs.</t>
  </si>
  <si>
    <t>Crowdpac, LLC is a non-partisan political technology company that provides an online voting guide service in the United States. It offers a platform that is a destination for non-partisan political information that helps people to participate in the political process by enabling them to find and support candidates that match its priorities for creating a representative democracy.</t>
  </si>
  <si>
    <t>Impactive, Inc. is a software development company. It empowers progressive campaigns and causes to fundraise, share its stories and actions, get out the vote, and much more. The company worked with thousands of campaigns and organizations nationwide.</t>
  </si>
  <si>
    <t>NGP VAN, Inc. develops or operates an integrated platform for fundraising, compliance, field, organizing, new media, and social networking products. The company provides targeted email, fundraising, online actions, online contributions, compliance reporting, social network integration, contact management, website, and event management solutions.</t>
  </si>
  <si>
    <t>Action Network, LLC is a non-profit tech company, utilizing a unique cooperative model to produce technology for the progressive movement. It is an open platform that individuals and groups to organize for progressive causes. The company operates in the civic and social organizations industry.</t>
  </si>
  <si>
    <t>More Onion, Ltd. is a digital agency specializing in e-campaigning and online fundraising. The company is also dedicated to developing the strategies, creative ideas, and technology non-profits need to have an impact online.</t>
  </si>
  <si>
    <t>Districtor is a political campaign tool that can turn contacts into advocates. It allows users to increase engagement through the provision of actionable contact information. The company features real-time and synchronized data. It serves in the United States.</t>
  </si>
  <si>
    <t>DDC Advocacy, LLC doing business as Democracy Data &amp; Communications, LLC (DDC) is a public relations and communications company. It offers PAC services, including a management platform, custom communication programs, and websites. The company serves clients within the area.</t>
  </si>
  <si>
    <t>IQM Corp. offers a unique mobile audience targeting platform that integrates consumer data. It creates Artificial Intelligence Mobile Audience Platforms. Its Knowledge-based systems also learn from a wealth of consumer data, real-time mobile consumer signals, and an expansive ecosystem of technology partners.</t>
  </si>
  <si>
    <t>We Also Walk Dogs, Inc. doing business as ActionKit is the leading open platform for non-profit and political advocacy. The company has also built products to serve progressive organizations and charities. It is also used by groups representing over 12 million users, including CREDO Mobile, Oceana, Mercy Corps, Bold Progressives, Food Democracy Now, Free Press, Democracy for America, SumofUs and the Progress Now network.</t>
  </si>
  <si>
    <t>New Mode Consulting, Inc. is an online campaigning and advocacy company. It offers targeted engagement tools that activate grassroots power to help campaigns win. The company offers its products to progressive advocacy organizations, politicians, and campaigns.</t>
  </si>
  <si>
    <t>Organizer, Inc. is revolutionizing outreach. The company solution can radically improve the effectiveness of organizations wanting to engage with citizens across the world, transforming the effectiveness of outreach programs. It enables organizations to successfully engage, inform, and influence its target audience through effective person-to-person interaction at the door, on the street, in the field, or over the phone using its mobile solution.</t>
  </si>
  <si>
    <t>Donald Quaid and Associates, doing business as Campaign Organizer operates a powerful windows-based system designed to support labor and political campaigns. It provides mass mail and email capabilities, supports phone-bank operations, canvassing, and does much more.</t>
  </si>
  <si>
    <t>Gulf Partyline Corp. is a software company. It provides software and advisory services. The company offers its services to political and legislative professionals throughout the United States.</t>
  </si>
  <si>
    <t>Absolute Support, LLC doing business as SnapSite is a computer software company. It offers website design and managed WordPress hosting services. The company serves its services to consumers and businesses worldwide.</t>
  </si>
  <si>
    <t>Campaign Mail and Data, Inc. (CMDI) is a financial service provider that systematically provided innovative solutions for the campaigns and causes of RightofCenter. It also offers 1-click donations, bundling, caging, campaign management software, credit card processing, crimson, data entry, data management, data security, FEC reporting, federal election committee compliance, and online fundraising.</t>
  </si>
  <si>
    <t>The Soft Edge, Inc. provides government relations professionals with innovative information technology solutions. The company offers government relations, internet advocacy, event marketing, and data and email services. Its solutions allow users to send targeted messages with rotations and custom subject lines based on bill co-sponsorship, custom lists, vote position, committee, and more.</t>
  </si>
  <si>
    <t>Political Data, Inc. (PDI) is a provider of voter information to political campaigns, consultants, and pollsters. It provides quality voter information that is current, accurate, and simple for campaigns to use.</t>
  </si>
  <si>
    <t>Six Lambda, LLC, is a compliance big data tool for regulated firms, that monitors the political giving of employees to insure and don't violate pay-to-play or campaign finance rules. It goes beyond employee disclosure by collecting campaign finance activity from the FEC, State, and Local governments daily and reporting to clients if suspect one of the employees made a donation.</t>
  </si>
  <si>
    <t>Numero, Inc. is a financial software that powers democracy in decision-making. The company's application offers to organize financial work such as to save time, and money, and stay compliant, enabling clients to manage annual payment processing, accounting, and compliance for its political campaigns.</t>
  </si>
  <si>
    <t>Quorum Analytics, Inc. is a software development company that offers software built for public affairs one place for stakeholder engagement, legislative tracking, and grassroots advocacy. It enables the organization to launch grassroots advocacy campaigns, manage stakeholder engagement, and provide legislative tracking solutions. The company serves customers in the area.</t>
  </si>
  <si>
    <t>Numinar is a software platform that gives state and local-level political candidates voter targeting and outreach tooling to win modern campaigns. It provides a comprehensive voter file, predictive preference and turnout models, and automated outreach tools including social media, text, and direct mail.</t>
  </si>
  <si>
    <t>Vconnecta, Ltd. doing business as Ecanvasser is a digital infrastructure for political parties, candidates, and issue groups. The company connects grassroots membership both to head office and to voters, in this way it allows parties to understand what voters are thinking and act upon that. It users to target voters for outreach and have access to great analytics tools.</t>
  </si>
  <si>
    <t>LCFH Ventures, LLC doing business as iDONATEpro is a political and non-profit CRM that allows users to cross-compare donor data from unlimited campaigns, and data sources in the same platform. The institute provides software solutions created specifically for political fundraisers. It also serves clients across the country.</t>
  </si>
  <si>
    <t>Stratics Networks, Inc. is an insanely great SaaS-based firm and a global provider of voice applications to businesses big and small seeking to gain a premium international reach at an incredibly low cost. The company provides voice broadcasting and hosted call center solutions for businesses.</t>
  </si>
  <si>
    <t>Engaging Networks, Ltd. is the technology used by many charities to power its digital strategies. The company can replace the advocacy, fundraising, email, P2P, events, and data management systems the client has or play nicely with whatever the clients had like to keep. It serves more than 400 nonprofits in more than 50 countries around the world.</t>
  </si>
  <si>
    <t>eFundraising Connections, LLC is a technical fundraising firm. It helped local organizations and political candidates raise thousands of dollars through its suite of fundraising products. The company specializes in utilizing the latest technology available. The company offers its products and services nationwide.</t>
  </si>
  <si>
    <t>Made To Order Software, Inc. is a United States software company  offers a software title called MTO Contact. Its software is political campaign software, and includes features such as contact management, contribution tracking, donor targeting, email marketing, event calendar, fundraising management, mapping, staff management, and volunteer management.</t>
  </si>
  <si>
    <t>FastDemocracy Corp. is a government relation service company. The company empowers political newcomers and professionals alike to be more informed and effective while advocating for policy change.</t>
  </si>
  <si>
    <t>Broadnet Teleservices, LLC is a telecommunications industry that builds and engages audiences on multimedia platforms. It offers offering integrated telephone, mobile, and web communications to help clients engage and understand its audiences. The company offers its service to clients across the United States.</t>
  </si>
  <si>
    <t>Leadership Connect, Inc. is a start-up operating at the intersection of business, government, and media relationships. It helps everyone from marketing and business development teams to senior leaders prep for important meetings, build existing relationships, and find new ones. It serves clients within the United States.</t>
  </si>
  <si>
    <t>Capitol Impact, LLC is a Georgia-based firm with experience providing association management and support tools on a state-by-state level. It provides easy-to-use environments that help clients communicate, publish information, and manage member information and activities.</t>
  </si>
  <si>
    <t>Integrated Solutions Political, LLC is a political campaign software company. It offers workflow with an A.I.-assisted suite of tools, schedule reports directly to the inbox, and access campaign data from any device with access to the internet. The company provides its services to clients within the area.</t>
  </si>
  <si>
    <t>LegiStorm, LLC is a company that provides detailed, up-to-date, and accurate congressional staff contact information. It is a non-partisan, for-profit company. The company serves customers within the area.</t>
  </si>
  <si>
    <t>OneClickPolitics, Inc. is a non-partisan, digital advocacy technology and consulting company that provides cloud-based software solutions to public affairs and government relations professionals. The company serves as a messaging platform that greatly simplifies the process of contacting elected officials for organizations and supporters.</t>
  </si>
  <si>
    <t>VoterTrove, Inc. is a company that develops and delivers a cloud-based voter contact and volunteer management web application to conservative campaigns and causes. The company's platform allows conservative campaigns to store, organize and manage data from various corners of its campaign. It enables administrators of the campaign's Facebook page to import interactions to match and group them within the voter file.</t>
  </si>
  <si>
    <t>Kickdrum Technology Group, LLC develops and markets enterprise software solutions for the healthcare and automotive sectors. The company has a world-class team of software professionals that helps large enterprises deliver dramatic results.</t>
  </si>
  <si>
    <t>Advoc8 GRM Pty., Ltd. develops a multi-award winning platform that helps public affairs and policy professionals across the business, industry and nonprofit sectors be more influential. It builds best practice software so the teams can get better insights into data, and generate better intelligence on the political landscape.</t>
  </si>
  <si>
    <t>Intersec S.A. provides solutions for streaming analytics for telecommunications, utilities, manufacturing, financial services, and retail organizations. It offers customer base management, location data monetization, fraud management, public safety, IOT analytics, and messaging solutions.</t>
  </si>
  <si>
    <t>Breton SmarTek, Inc. is an exciting new company focused on the application of advanced designs using leading-edge personal computer and mobile digital technologies to develop and deliver unique solutions to emerging problems and opportunities that emphasize safety and security for people in all walks of life. It draws on the extensive expertise and skills of its founders, executives, and professionals who collectively have over 150 years of successful, in-depth experience in a wide variety of business, education, and information technology pursuits.</t>
  </si>
  <si>
    <t>Etherstack, Inc. is a wireless software specialist. It offers public safety, commercial and military wireless. The company provides its services to clients internationally.</t>
  </si>
  <si>
    <t>Battalion 3 Technologies, LLC is an agile fire service software development firm. The company recognizes the need for easy-to-use software for the fire service. It developed solutions that belong in its command posts.</t>
  </si>
  <si>
    <t>Mresnet, Inc. provides software for medical transportation companies. The Company offers services such as setup, install, and training, network version, standard reports, unlimited user license, remote assist support and end-user-friendly.</t>
  </si>
  <si>
    <t>Harris Recording Solutions (HRS) is a software company that provides software. It delivers technology solutions for cost management and revenue generation. The company serves clients in the area.</t>
  </si>
  <si>
    <t>921Docs, Inc. is a security and investigations company. It provides public and private fire investigators the ability to efficiently generate NFPA-compliant Fire Origin and Cause Reports. The company serves customers within the area.</t>
  </si>
  <si>
    <t>Stat Portals, Inc. is a Digital Platform for training and tracking Fire and EMS Agencies. It offers a digital solution to a long-term problem that every agency has faced and creates a completely responsive platform for the end users to track daily info.</t>
  </si>
  <si>
    <t>STiD S.A. is a company that specializes in contactless identification solutions using RFID, NFC, Bluetooth, and IoT technologies. The company provides solutions for security personal identification, long-range vehicle identification, and product identification. It serves businesses and consumers throughout France.</t>
  </si>
  <si>
    <t>Fireshield Integrated Firehouse Software is a software company. It offers tracking, IT software, public safety, information technology, vertical industry, and the fire department. The company provides its services to Corner Brook, Newfoundland and Labrador.</t>
  </si>
  <si>
    <t>ReadyOp Communications, Inc. owns and operates a web-based application that provides daily operations, special event planning, incident management, and emergency response and recovery to government agencies, hospitals, first responders, and companies. Its command and control software platform, combined with the patented interoperable radio technology of Cleartronic, enables the delivery of the most cost-effective rapid deployment Real-Time Interoperable Communications platform on the market.</t>
  </si>
  <si>
    <t>Venuetize, LLC is a mobile technology company. It provides a suite of services including mobile commerce, mobile wallet, and proximity location detection. The company works with professional sports teams, stadiums and arenas, casinos, entertainment districts, and shopping destinations across the globe.</t>
  </si>
  <si>
    <t>Priority 5 Holdings, Inc. provides software solutions for situational awareness and decision support applications. It offers email user support, telephone support, immediate assistance, interoperability support, software updates for installed releases, and alerts and notifications.</t>
  </si>
  <si>
    <t>Uptick Pty., Ltd. is a software provider to fire, security, and HVAC maintenance. It is a provider of asset maintenance software for field servicing companies. The company used to manage the compliance of 1 in 5 commercial buildings Australia-wide.</t>
  </si>
  <si>
    <t>Resgrid, LLC is a personal resource logistics and department management system designed to assist first responder organizations like volunteer fire departments, career fire departments, public safety, search and rescue, hazmat and others in managing personnel and resources. It is a combination system of both an HTML/CSS3 responsive website and a set of mobile applications on Apple, Android and Windows platforms to facility information delivery and communication between personnel, units, and the department.</t>
  </si>
  <si>
    <t>Deccan International Corp. develops computer-aided dispatch analysis and decision-support software. The company offers CAD Analyst, a solution for decision-making, reporting, and planning activities, and Apparatus Deployment Analysis Module, a strategic planning tool for fire chiefs and fire or EMS managers to assess budget cuts, station relocation and consolidation, disaster planning, and homeland security directives and measures.</t>
  </si>
  <si>
    <t>Traffio Pty., Ltd. is a software development owned and operated platform that works closely with the Traffic Management industry, focusing extensively on operational efficiency. The company provides traffic management software that empowers, digitalizes and businesses. It offers a traffic control booking system that makes traffic control business, more efficient.</t>
  </si>
  <si>
    <t>Penguin Management, Inc. doing business as eDispatches.com provides audio and or CAD dispatch to a device via mobile app, text, or phone call. It allows the wireless device to operate similarly to a voice pager with mapping, routing, and streaming audio.</t>
  </si>
  <si>
    <t>Unified Solutions is an innovative software company that focuses on the first responder community. It offers a suite of products that serve EMS, fire departments, and state-federal health departments across the USA and abroad.</t>
  </si>
  <si>
    <t>Dropkick Studios, Inc. is a mobile application and game developer company. It offers computer software products and many more. It also serves its clients within Canada.</t>
  </si>
  <si>
    <t>First Arriving, LLC is a technology services and marketing agency focused on fire, rescue, EMS, law enforcement, and local government markets. The company provides critical services to businesses, departments, associations, organizations, and non-profits small to large in public safety and beyond. It serves public safety and local government with mission-critical technology including digital signage/dashboards, information aggregation, websites, and marketing services with more than 100 integration partners.</t>
  </si>
  <si>
    <t>Cognitus Consulting, LLC is a software solution company. It offers SAP packaged solutions, including consultancy and SAP S4HANA migration for digital transformation, and provides an implementation environment ranging from start-up and small-scale enterprises. The company serves large enterprise and mid-market customers.</t>
  </si>
  <si>
    <t>ImageTrend, Inc. is a software development company focused on providing streamlined database-driven solutions. It delivers software solutions, data analytics, and services for EMS, hospitals, community paramedicine, critical care, fire, and preparedness to enable patient-centric healthcare and public safety. The company serves customers within the area.</t>
  </si>
  <si>
    <t>DataTech911, Inc. is a company that engages in the development, testing, and installation of software products for the management of the public safety industry. It offers FirstResponse911, an automated emergency call notification and enhanced communication solution between primary public safety answering points (PSAP), secondary PSAPs, and other emergency responder agencies that provide CAD-to-CAD/PSAP-to-PSAP interface.</t>
  </si>
  <si>
    <t>Skyline Technology Solutions, LLC has built a strong reputation for delivering Business Aware IT Solutions and outstanding customer service in the Mid-Atlantic Region. The company has been creating Networking, Security, Infrastructure, and Intelligent Transit solutions for commercial, federal, state, and local clients for over five years.</t>
  </si>
  <si>
    <t>Blue Devil Data is a leading developer with high-quality innovative solutions in fire station management software. Its software provides a relational database that combines records into one program allowing it to manage the accuracy and accessibility of all records.</t>
  </si>
  <si>
    <t>Fire Rescue Systems and rescue software is the complete solution for all fire rescue and emergency dispatch situations. The company provides a modular-based system to fit every department's needs regardless of its size.</t>
  </si>
  <si>
    <t>Locatrix International Pty., Ltd. is a developer of mobile location-based app services. It develops mobile location-based and social networking applications for mobile network operators and other companies in Australia and internationally. The company's solutions include Uandme, a mobile location-based application, which provides mobile network operators with a friend finder and family minder experience that is available on various mobile handsets, as well as over SMS and via a Web interface; and MPoll, a hosted Web platform that provides operator marketing and research organizations with the ability to create and deliver multiple-choice surveys to its customers.</t>
  </si>
  <si>
    <t>Veyo, LLC is revolutionizing the healthcare logistics industry through a technology-first approach to patient transportation. The company delivers end-to-end NEMT solutions with unmatched service quality, transparency, and efficiency. It provides options for non-emergency medical transportation for patients in need of assistance getting to treatment facilities.</t>
  </si>
  <si>
    <t>EMS eSchedule, Inc. is a customizable web-based scheduling application that can help with scheduling as well as many other tasks that EMS and Fire administrators are faced with. It offers highly configurable software that can be customized for nearly any organization. The company's functionality includes scheduling, time clock, attendance and payroll integration, shift availability, training, certification tracking, and much more.</t>
  </si>
  <si>
    <t>PPE Software, LLC is a company that operates in the IT services and IT consulting industry. The company specializes in offering a cloud-based solution for PPE management which automates vendor interaction and repair cost management. It provides services to fire department clients.</t>
  </si>
  <si>
    <t>CodeStream Solutions Pty., Ltd. doing business as FloodMapp is a world-first flood modeling solution purpose-built for impact-based flood forecasting and emergency management. It provides highly accurate, real-time, property-level, and dynamic flood inundation and depth insights for businesses exposed to flooding.</t>
  </si>
  <si>
    <t>Geopliant, LLC doing business as Crisis Track helps federal, state, and local governments reduce IT costs by selling mission-specific software as a service application accessible from mobile tablets and web-based platforms. It has experience designing and building information systems for the government, the team is uniquely qualified to deliver high-quality, intuitive products.</t>
  </si>
  <si>
    <t>StationSmarts, LLC is a unified workflow record management system exclusively designed for fire department operations. Its platforms connect data across all department functions helping fire command staff manage the necessary details so it is able to focus on responding when called upon. It also serves its clients within the United States.</t>
  </si>
  <si>
    <t>Fluent Information Management Systems, Inc. is a completely web-based IMS for 21st-century organizations. It is a framework and app-based solution along with its permission structure that let's automate many standard tracking, training, support, and reporting needs. The company builds secure, dynamic, web-based information management solutions for all business needs.</t>
  </si>
  <si>
    <t>RedSky Technologies, Inc. is the leading provider of on-premise and cloud-based E911 solutions with more customers, more technology, and more experience than any other provider. The company provides E911 Manager, a suite of solutions that offers real-time location tracking of IP phones. Its E911 Manager suite includes WiFi E911, a software module that works with enterprise Wi-Fi networks to track the location of Wi-Fi phones in real-time.</t>
  </si>
  <si>
    <t>Buffalo Computer Graphics, Inc. (BCG) is a software, hardware, and systems engineering. It offers maritime simulation solutions, incident management systems, mass notification systems, and custom hardware and software engineering.</t>
  </si>
  <si>
    <t>Vizzion, Inc. is a software company. It provides traffic, navigation, connected cars, the public sector, weather, analytics, the internet of things, automotive, traffic cameras, mobile apps, fleet management, broadcast, smart cities, and mapping. The company serves camera data and services to national and regional government agencies across the country.</t>
  </si>
  <si>
    <t>Jail Education Solutions, Inc. doing business as Edovo, Ltd. operates an online learning platform that provides access to education and self-improvement tools, which unlocks the potential of individuals affected by incarceration. The company offers a tablet-based education and rehabilitation program for incarcerated people. It provides intuitive educational courses where inmates are rewarded for learning.</t>
  </si>
  <si>
    <t>Tablet Command, Inc. is a tablet-based incident command software for iPad. The company software delivers higher margins of safety for everyone on the fire ground by creating a fuller picture of the scene and tracking more precise information. It also creates operational performance data as a byproduct of the incident management process.</t>
  </si>
  <si>
    <t>Ingenious Software doing business as FirePro2 is a unified Management System for volunteer, composite, and full-time Fire Departments. The Company software provides the tools and information to make better, more timely decisions throughout the department, from prevention and preparedness to operations and finance.</t>
  </si>
  <si>
    <t>High Plains Information Systems, Inc. is a fully-integrated EMS software designed as a total data management solution for fire departments and EMS agencies. The company provides Leading-Edge records management solutions (RMS) to fire and EMS agencies. It serves its clients nationwide.</t>
  </si>
  <si>
    <t>RagnaSoft, Inc. is a developer of a web-based staff scheduling system designed for police, fire, and other public safety departments. The company's platform offers services catering to personnel scheduling and internal communications, helping agencies save time on tedious tasks, reduce scheduling errors, manage time off, and improve employee morale. It serves customers in the United States.</t>
  </si>
  <si>
    <t>EC21, Inc. is a B2B e-commerce company. It provides basic and premium membership services using which suppliers can create homepages to showcase products online, locate and contact global buyers, reply to buying leads, and post-trade offers to sell. It serves customers worldwide.</t>
  </si>
  <si>
    <t>ESF8 Portal was born out of the frustration of using multiple, independent software tools that covered only partial needs to manage a large scale emergency.</t>
  </si>
  <si>
    <t>Kerkton Security Technologies, LLC (KST) is a computer software company. It specializes in providing private security &amp; public safety agencies with computer-aided dispatch, records management, and guarding software. The company serves its services to consumers and businesses worldwide.</t>
  </si>
  <si>
    <t>Juvare, LLC is a software development company. It offers emergency preparedness, critical incident management, and response software solutions. The company serves government agencies, corporations, healthcare facilities, academic institutions, and volunteer organizations.</t>
  </si>
  <si>
    <t>eSiteWorld TechnoLabs Pvt., Ltd. is a mobile development company that develops Uber clones and food delivery apps for on-demand businesses. It specializes in landing pages, ColdFusion web development, e-commerce web development, Facebook app development, and Android app development. The company serves customers in India.</t>
  </si>
  <si>
    <t>Fire Station Software, LLC is a fire station service. The company provides an efficient way to keep the department's information organized and at its fingertips without breaking the budget. Its optional modules include Apparatus Checks, Expiration Date Tracking, Hoses, Hydrants, Incident Reporting, Inventory, Training, SCBAs, Ladders, PPE and Pre Planning, and Fire Inspections.</t>
  </si>
  <si>
    <t>LiveSafe, Inc. operates as an IT Service and IT Consulting. The company also specializes in Data Security, Data Design, Networking, Data Centers, Infrastructure, Fintech, and Consulting. It serves within the area.</t>
  </si>
  <si>
    <t>emsCharts, Inc. provides dynamic electronic data collection and management solutions for the emergency medical field. Its suite of products gives air medical and ground emergency medical services the advantage of mobile access to web-based data collection applications at the low cost of ownership.</t>
  </si>
  <si>
    <t>Silent Partner Technologies, Inc. (SPT) is a company that operates in the Information Technology &amp; Services industry. It specializes in RFID asset and inventory management using radio frequency identification technologies. The company serves customers in the United States.</t>
  </si>
  <si>
    <t>Backdraft OpCo, LLC doing business as Emergency Reporting provides Web-based fire, EMS, NFIRS, and NEMSIS reporting software. The company offers fire and EMS packages, risk assessment products, NFIRS-only packages, NEMSIS-only packages, department of defense packages, CAD interfaces, and EMS billing links. It specializes in Fire and EMS Support Services, NEMSIS Certified, Reporting and Records Management, and NFIRS.</t>
  </si>
  <si>
    <t>Triplet Publishing Group doing business as FireAdmin.Com is a powerful tool that allows fire departments to transition from a paper-driven management system to a paperless technology-driven solution. The company's software keeps firefighters up to date on almost every aspect of daily operations.</t>
  </si>
  <si>
    <t>MTM Business Systems, Inc. doing business as Vital Valt is a leading distributor of high-density storage systems for offices and warehouses including high-density shelving systems and automated storage and retrieval systems. The company provides free space planning analysis specific to requirements.</t>
  </si>
  <si>
    <t>Southwest Solutions Group, Inc. (SSG) offers commercial services. The company provides productivity, organization, inventory control, media storage, dust protection, efficient storage, security, storage equipment, supplies, and software solutions. It serves clients in the United States.</t>
  </si>
  <si>
    <t>Randseco, LLC doing business as Statcall is a computer software company. It offers software for medical transportation solutions. The company provides its services to hospitals, medical facilities, and transport providers.</t>
  </si>
  <si>
    <t>Software, Ltd. is a provider of fully integrated, mission-critical software applications to the UK public sector and global emergency services markets. It also provides Command and Control, Computer Aided Dispatch, Patient Transport Systems, Mobile Data, and Management Information System solutions.</t>
  </si>
  <si>
    <t>Sahana Software Foundation (SSF) is a nonprofit organization to serve the needs and requirements of a diverse group of customers: Government agencies and jurisdictions at the national, provincial or state, and local levels; UN Agencies, international and local charitable organizations (NGOs); Communities and disaster victims; Technology companies and software developers. It develops an open-source disaster management codebase used on five continents by governments, NGOs, and grassroots communities.</t>
  </si>
  <si>
    <t>Nexgen Public Safety Solutions is a Software Development industry. It offers CAD, RMS, and mobile systems for police, fire, and EMS offices. It served clients across the New England area.</t>
  </si>
  <si>
    <t>Keystone Public Safety, Inc. is a multi-platform, service-oriented software developer and systems integrator specializing in Public Safety solutions. It provides all of the services required in an enterprise system implementation, such as project management, data conversion, training, and ongoing support.</t>
  </si>
  <si>
    <t>ContactRelief, LLC is a cloud-based disaster decision engine that aggregates data from NWS, FEMA, and NOAA. It provides customers with a comprehensive, efficient platform to determine the areas of the country affected by disasters and the extent of the disasters. It also offers Information Services.</t>
  </si>
  <si>
    <t>Hybrid IT Services, Inc. doing business as NEMT Clouds provides dispatch software necessary for every NEMT provider. It manages fleet seamlessly and monitors growth in real time. It enables more efficient vehicle and driver deployment reduces overall operational costs.</t>
  </si>
  <si>
    <t>Creative Microsystems, Inc., doing business as Civica CMI, offers comprehensive software services from planning through system configuration, development, implementation, training, and support. The company's line of business includes developing or modifying computer software and packaging.</t>
  </si>
  <si>
    <t>A.Ii Holding AG doing business as F24 AG is a provider of software-as-a-service (SaaS) for incident and crisis management, emergency notification, and business messaging. The company specializes in helping companies and organizations manage incidents, emergencies, and crises and also offers solutions for the communication of critical or confidential content in the corporate environment. It serves companies and organizations globally.</t>
  </si>
  <si>
    <t>Comcate Software, Inc. is a computer software company. It offers software solutions and products in animal control, code enforcement, CRM/311, and integrations. The company provides its products and services to clients in the country.</t>
  </si>
  <si>
    <t>NFIRSonline brings ease-of-use and 100% NFIRS 5.0 compliant and accurate reporting to every fire department. Its service requires only a computer and an Internet connection, with no software installation necessary. It serves across the country.</t>
  </si>
  <si>
    <t>Hexagon AB is a computer software company. It offers products and services such as autonomous mobility ecosystem, buildings ecosystem, cities, and nations ecosystem, defense ecosystem, farms ecosystem, industrial facilities ecosystem, infrastructure ecosystem, manufacturing ecosystem, and mines ecosystem. The company provides its services to clients in the country.</t>
  </si>
  <si>
    <t>Geographic Technologies Group, Inc. is an information technology and services company. It offers planning, design, implementation, maintenance, and support services. The company provides its services to the local government, state government, and federal government in the country.</t>
  </si>
  <si>
    <t>Noonlight, Inc. is a developer of a mobile personal safety application that bridges the gap between doing nothing and calling 911 in an unsafe situation. The company's application works on iOS and Android devices. It combines technology with real humans to protect and comfort people to live freely.</t>
  </si>
  <si>
    <t>BeSafe Technologies, Inc. develops a proactive emergency response system called BeSafe, a tool that helps first responders during an emergency that have limited prior experience or knowledge of a site. It compiles detailed information about a facility including floor plans, unique building features, and linked digital photos, and can include occupant information.</t>
  </si>
  <si>
    <t>Earth Networks, Inc. has been Taking the Pulse of the Planet for more than 20 years to help organizations mitigate financial, operational, and human risk by providing environmental intelligence from the world's largest hyperlocal weather network. Its schools, airports, sports teams, utilities, and government agencies rely on data solutions to safeguard lives, prepare for weather events and optimize operations.</t>
  </si>
  <si>
    <t>ZOLL Data Systems, Inc. is a software development company. Its line of business includes designing, developing, and producing prepackaged computer software. It serves in the United States.</t>
  </si>
  <si>
    <t>Octernion Consultants, Inc. doing business as OCI Software is a Microsoft Certified Partner and premier software design and development firm. It provides information technology solutions. The company has been delivering high-tech business solutions to its clients, ranging from SMBs to Fortune 500 companies in the area.</t>
  </si>
  <si>
    <t>Systematics, Inc. is a company that provides storage solutions and document management systems. It also offers a full range of integrated filing solutions. the company serves consumers within the area.</t>
  </si>
  <si>
    <t>Ganete Solutions Inc. doing business as Armorer Link, Inc. is the leading Firearm Management Software for Law Enforcement that provides firearm tracking, training, and maintenance compliance. The Software is affordable, functional, and easy to use.</t>
  </si>
  <si>
    <t>AristaTek, Inc. is a Software company that provides hazardous material testing, research, and remediation services. The company offers PEAC, which is a field-deployable software solution. Its products assist users to verify safe standoff distances from different types of hazardous events, including radioactive isotope release, nuclear device detonation, and standard and unconfined vapor cloud explosions.</t>
  </si>
  <si>
    <t>Station Check, LLC is an innovative, private enterprise company. It provides practical technology solutions to ensure the men and women of the first responder organizations are ready for emergencies and that the communities have the resources it needs to recover quickly. It helps agencies and departments achieve the highest standard of preparedness, compliance, and accountability.</t>
  </si>
  <si>
    <t>Squarify.io is a privately held software company. It offers to Sync the Inventory between Square and Shopify. Its program manual reconciles any inconsistencies between the two platforms with its easy-to-use interface. It serves a range of customers across the country.</t>
  </si>
  <si>
    <t>MP Cloud Technologies, Inc. provides the industry's hosted, cloud-based software for end-to-end patient-cycled management, empowering emergency medical services (EMS) providers to reach the level of business performance and patient care. Its solutions are always affordable, always accessible, and always on. It provides its services to consumers throughout the United States.</t>
  </si>
  <si>
    <t>Saturn Systems, Inc. is a provider of custom software development services. The company offers services including cloud web solutions, desktop applications, mobile development, device integration, and staff augmentation.</t>
  </si>
  <si>
    <t>H2Safety Services, Inc. specializes in ensuring clients clearly understand, and are compliant with all applicable Government requirements. The company delivers comprehensive, tailored, and effective Emergency Management and Health, Safety, and Environment services available. It ensures the highest level of protection and compliance for its organization, stakeholders, and the environment.</t>
  </si>
  <si>
    <t>EDImis, Inc. publishes suites of software that serve medical practices of all specialties, ambulance epcr, and billing, as well as anesthesia-specific pm software. It offers an entire range of software for medical practices of every specialty.</t>
  </si>
  <si>
    <t>Halligan, Inc. provides a cloud-based SaaS (Software as a Service) platform for first responders. The company offers a software supporting personnel management, equipment checks, apparatus checks, and truck checks.</t>
  </si>
  <si>
    <t>Industrial Scientific Corp. is an appliances, electrical, and electronics manufacturing company. It focuses on providing systems for automated testing, calibration data management, gas detection-as-a-service, and portable gas detectors. It offers single-gas detectors, multi-gas detectors, and docking stations for carbon monoxide, sulfur dioxide, hydrogen sulfide, and oxygen gas applications. It serves in the United States.</t>
  </si>
  <si>
    <t>Epigate Software, LLC is a software company that provides custom software solutions for small to large business needs. It provides complete EMS management solutions, from the smallest to the largest EMS services, utilizing Ambutrax. The company offers its services to businesses and consumers throughout the area.</t>
  </si>
  <si>
    <t>Ambler SAS is a healthcare transportation company. It developing technologies to help match the supply and demand of medical transport. The company provides transport monitoring, auditing, and other services. It serves nationwide.</t>
  </si>
  <si>
    <t>Ewers Technology, LLC doing business as FirePrograms Software provides emergency service agencies with the comprehensive and integrated records management solution available. Its software enables users to find an innovative, and robust feature set combined with a user experience.</t>
  </si>
  <si>
    <t>Digital Design Group, Inc. is a professional software development firm. Its false alarm data management system is an affordable, powerful and easy-to-use system to administer and enforce false alarm reduction ordinances.</t>
  </si>
  <si>
    <t>FireHouse Manager, LLC operates a web-based software that tracks PPE, Inspections, Inventory, and Maintenance for fire departments looking to make the transition from traditional paper files to electronic records or replacing existing software as one of the most pressing issues it faces is finding software. The Company software is easy to use, affordable, and meets the needs of governing agencies.</t>
  </si>
  <si>
    <t>Technical Response Planning Corp. (TRP) develops web-based, enterprise-wide planning and management systems, it accommodates various plan types, as well as response planning and exercises consulting services. It specializes in integrated emergency, crisis management, spill response, and industrial fire planning services.</t>
  </si>
  <si>
    <t>MissionMode Solutions, Inc. is a technology services provider, that offers emergency notification and incident management applications. It provides streamlined communications and facilitates team collaboration for crises and operational incidents. The company offers an emergency notification system that sends the right information to the right people and devices.</t>
  </si>
  <si>
    <t>10-8 Systems, LLC has computer-aided dispatch software that brings the latest technology to provide public safety agencies with the most up-to-date information and pinpoint precise location information to better help response time and connectivity. It offers a complete, budget-friendly, and fully responsive computer-aided dispatch (CAD) and records management solution (RMS) for any size of company or agency (law enforcement, fire services, emergency services, private security, and more).</t>
  </si>
  <si>
    <t>Grey Wall Software, LLC doing business as Veoci, Inc. is a software development company. It offers Veoci, a platform providing solutions for crisis or emergency management, incident response disaster recovery, business continuity management, risk assessment, and other operational processes. It helps people whose job is to save time, money, and lives.</t>
  </si>
  <si>
    <t>General Code, LLC is a provider of software solutions. The company offers electronic codes, enterprise content management solutions, codification services, and educational and professional development opportunities to local government officials and staff. It concludes with a standard in coding Services and Enterprise Content Management. It serves clients across the country</t>
  </si>
  <si>
    <t>Alpine Software Corp. is a software company that develops custom public safety management software. Its core software product, RedNMX, offers departments of all sizes, a scalable solution for every aspect of an agency’s records management needs. It provides technical support for all systems, utilities, and interfaces for RedAlert. The company serves fire departments and ambulance services throughout the United States.</t>
  </si>
  <si>
    <t>Hangar 14 Solutions, LLC doing business as Streetwise Cadlink Software is a public safety information services company. It offers a tablet-based operational response software for the fire and emergency medical services market that delivers critical incident information to the field. The company develops software applications for public safety that will focus on the burgeoning tablet computer hardware platform.</t>
  </si>
  <si>
    <t>EMS Technology Solutions, LLC doing business as Operative IQ is an IT services and IT consulting company. It provides web-based inventory, asset, and fleet management software solutions. The company offers its products and services to customers worldwide.</t>
  </si>
  <si>
    <t>Haystax Technology, Inc. is a software development company that provides analytics and cybersecurity solutions to protect and certify critical information and real-time actionable intelligence for enterprise protection. The company offers enterprise threat intelligence, insider threat management, cyber threat intelligence, major event risk management, and incident management solutions.</t>
  </si>
  <si>
    <t>Vizinex RFID, Inc. engages in designing, developing, manufacturing, and supplying radio-frequency identification (RFID) tags to companies, governments, and military agencies in the United States and internationally. It offers gamma radiation resistant asset tags for tracking devices; long-range asset tags for outdoor and industrial environments; small form factor tags for IT equipment and other assets; automotive windshield tags for vehicle access control applications; RFID wristbands for emergency evacuation/venue access applications; and UHF Prelam for passport cards.</t>
  </si>
  <si>
    <t>OnSolve, LLC is an IT Services and IT Consulting company. It offers cloud-based notification and collaboration tools for emergency notification, information technology alerting, disaster recovery, and other related solutions. The company serves customers worldwide.</t>
  </si>
  <si>
    <t>Online Solutions, LLC doing business as Citizenserve provides community development solutions for building permits, code enforcement, planning and business licensing, and request tracking. Its cloud computing solutions give customer's the best in features and service for a low, cost-effective price.</t>
  </si>
  <si>
    <t>Iron Compass Map Co. is a mapping company. It provides a software platform to store all necessary mapping and pre-incident planning information in a reliable, secure, and shareable digital framework. The company provides custom mapping services to a variety of markets.</t>
  </si>
  <si>
    <t>Nixle, LLC provides an open communication and engagement platform that connects public safety, municipalities, schools, businesses, residents, and communities in the United States. Its platform enables real-time and two-way communication through text, email, voice messages, social media, and the Nixle mobile application to keep the community up-to-date with information from local public safety departments, schools, hospitals, and businesses.</t>
  </si>
  <si>
    <t>GeoSafe, Inc. is a communications platform and GPS tracking system for first responders working in the field. The company provides easy-to-use GPS tracking and CAD integration for police, fire, and EMS. It offers its users with critical intel through viewing dispatch notes, unit statuses, pre-incident plans, and fire hydrant locations, reduced daily overhead and dependencies with integrated timestamps, traffic stops, and crime center query features, and increased collaboration and awareness with instant messaging and agency alert feeds.</t>
  </si>
  <si>
    <t>FMS Secure Solutions, LLC is a small, veteran-owned business specializing in a wide range of information assurance and systems security engineering technologies and methodologies. FMS contains a professional staff of fully cleared and trained personnel whose unique and innovative skill set can be applied to any technical information assurance challenge.</t>
  </si>
  <si>
    <t>Alert Technologies Corp. develops and markets Internet-based emergency management software solutions to corporations and governmental agencies. It offers OpsCenter, a solution to prepare for, respond to, and recover from natural disasters and other events that threaten lives and property. It also provides software configuration services, which include the integration of existing external data into OpsCenter, modification of OpsCenter documentation, assessment of emergency response methodologies, and conducting of benchmark and system testing.</t>
  </si>
  <si>
    <t>Tnedicca, Inc. is an information services company. The company promotes road safety by providing content, insight, and analytical services to business partners and individual drivers. And also develops a location-based traffic crash intelligence and analytical platform for auto insurance companies. It helps drivers reduce road risk.</t>
  </si>
  <si>
    <t>Traumasoft, LLC is a Software Development company focused on the design and delivery of hosted, web-based solutions for the emergency medical service industry. It specializes in automation, system integration, and providing organizations with one solution to manage all of its business needs. The company serves clients within the area.</t>
  </si>
  <si>
    <t>AVA Information Systems GmbH enables individuals, organizations, and societies to make the best-informed, safety-related decisions. The company combines big data, distributed computing, pattern recognition, and artificial intelligence to take the safety of individuals, organizations, businesses, cities, and countries to a whole new level.</t>
  </si>
  <si>
    <t>RA Outdoors, LLC doing business as Aspira is a leading provider of cloud-based reservation and licensing technologies to public and private campgrounds as well as federal, state, provincial, and government park and conservation agencies, conveniently connecting them with outdoor adventure seekers from around the world. It also manages ReserveAmerica, an online marketplace for outdoor recreation activities.</t>
  </si>
  <si>
    <t>GovTribe, Inc. focuses on government contractors, providing real-time resource locators. It provides cutting-edge software to help compete in the federal contracting market and believes access to the data and tools that help win contracts shouldn't cost an arm and a leg.</t>
  </si>
  <si>
    <t>RouteMatch Software, Inc. provides enterprise intelligent transportation systems (ITS) and mobile data system deployments to the public, and private transit sectors. The company offers software, hardware, and a wireless platform for fixed-route management systems, demand response management systems, flex route services, coordination, and mobility management, multimodal traveler information systems, business intelligence/analytics, intelligent vehicles, university, and campus transportation.</t>
  </si>
  <si>
    <t>True Automation, Inc. provides property tax and appraisal software solutions to appraisal and county tax offices in the United States. The company offers PACS 9.0 Appraisal for assessors and PACS 9.0 Collections for treasurers; PACS Appraisal/Assessment Administration application to perform various appraisal functions of districts ranging from data entry and verification to certified roll processing and state submissions, and PACS Collections/Treasurer Administration application, a solution for collections to county tax office or collecting appraisal district.</t>
  </si>
  <si>
    <t>NET Data Corp. provides a county-wide software solution and optimizes IT infrastructures for multi-platform, multi-location data center operations with large-scale deployment requirements. It helps reduce downtime, simplify management, and enhance service delivery.</t>
  </si>
  <si>
    <t>Magiq Software, Ltd. provides web-based and cloud-deliverable software for public and social sector organizations. The company has chosen to focus on the Federal and State Government; Local Government, Health and Community Services; Utilities; Education, and the Not for Profit sectors. It serves people around New Zealand.</t>
  </si>
  <si>
    <t>Intelligence Acquisition Co., LLC doing business as CJIS Group, Inc. is a market research and consulting company that provides criminal justice, public safety, and homeland security market research and advisory services to state and local government users. The company offers domain and subject matter expertise; strategic planning services, such as corporate, marketing, and sales strategy; marketing support; sales support; education and training; and custom research services.</t>
  </si>
  <si>
    <t>Kuorum Social, SL is a technology consultancy firm that provides engaging solutions. The company helps governments, enterprises and organizations to open participatory processes. Its  an awarded proprietary technology.</t>
  </si>
  <si>
    <t>Harris Local Government, Inc. (HLG) is a Software Development company. It developed financial management software solutions solely for the public sector. The company serves over 5,500 small and mid-sized municipalities, counties, utility districts, and park districts throughout the United States.</t>
  </si>
  <si>
    <t>ETA Transit Systems, Inc. is a Transportation company. It provides automatic vehicle location (AVL), computer-aided dispatch (CAD), and passenger information display systems (PIDS). The company serves across the nation by public transit agencies and private carriers.</t>
  </si>
  <si>
    <t>CommunityLogiq Software, Ltd. doing business as UrbanLogiq is an information services company. It operates in the data management and analytics industry, specializing in providing data platform solutions for government organizations. It offers a software platform that integrates and visualizes data to provide fast insights for governments. The company provides its products and services to local and foreign customers across the country.</t>
  </si>
  <si>
    <t>Intelligov Software, Inc. is an enterprise-class, feature-rich Citizen Relationship Management or Constituent Relationship Management CRM/311 software suite, 100 percent focused on the government market. The company has a rich set of advanced features and capabilities and is the favorite choice of government agencies and city/county governments that are focused on Citistat or performance management and its ability to drive "Data Driven Decision Making" and significantly reduce the costs of running the city/county.</t>
  </si>
  <si>
    <t>Tussell, Ltd. operates as an online database of public tenders and government contracts. The company aggregates officially published procurement notices from disparate sources augments them into one versatile contract database and provides transparent exemplary information with data analytics, enabling businesses to discover and identify suppliers that are winning government contracts in order to market services to them. It serves clients within the area.</t>
  </si>
  <si>
    <t>Sigercon, Inc. provides unique, flexible, and efficient software solutions to business problems. Its flagship product tiger tax provides easy management of the most complex property tax portfolios.</t>
  </si>
  <si>
    <t>Enghouse Transportation, Ltd. develops and deploys software solutions to the transportation industry. It offers public transportation products, such as Sched21, a fixed route scheduling solution that offers tools for building transit trip data, vehicle blocking, optimized run cutting, and rostering in one application. The company serves consumers worldwide.</t>
  </si>
  <si>
    <t>Novo Solutions, Inc. is a software company. It is a provider of scalable, easy-to-use web-based help desk, customer support, and knowledge management solutions. The company provides robust, flexible, and easy-to-use web-based software to help clients support and share knowledge with its employees and customers.</t>
  </si>
  <si>
    <t>Points Software, Inc. is a software development company. It creates software applications that aid the municipal government. The company includes citywide documents, information management with public viewing options, permitting and code enforcement, and a variety of outsourced services. In addition, it serves consumers in the innovation, leadership, and education industries.</t>
  </si>
  <si>
    <t>Revize, LLC doing business as Revize Software System is the leading provider of government web content management and cutting-edge responsive web design with integrated government web apps. The company is proving valuable as a powerful Web-enabling technology that lets clients build sophisticated Web applications using the Internet, and internal Intranets/Extranets to acquire, analyze, process, summarize and share information.</t>
  </si>
  <si>
    <t>Land Intelligence, Inc. is a software development company. It provides reports, analysis, and advisory services to all stakeholders involved in land development and acquisition. The company offers its services to its clients throughout the country.</t>
  </si>
  <si>
    <t>Granicus, LLC is a software company. It provides technology that supports government organizations, government transparency, legislative management, and digital marketing software intended to increase citizen engagement. The company offers its services across the globe.</t>
  </si>
  <si>
    <t>Cartegraph Systems, LLC is a software company developing SaaS solutions for public agency operations and infrastructure asset management. It provides asset and work management tools for public works, utilities, parks, and facilities teams enabling physical assets and associated operations management. It also offers property portfolio management, safety and security management, return-to-work planning, and other solutions. The company provides its services across the country.</t>
  </si>
  <si>
    <t>MyGov, LLC, is a computer software company. It offers a simple, affordable, web-based, work-from-anywhere, work-with-anyone Community Development software suite. The company provides its services to customers across the United States.</t>
  </si>
  <si>
    <t>RoadBotics, Inc. is a software development company. It automates inspections and generates actionable data using artificial intelligence. The company empowers governments and communities to make objective, data-driven decisions about its public infrastructure assets.</t>
  </si>
  <si>
    <t>iWorQ Systems, Inc. develops cloud-based management applications for local government at the best value, with pricing to fit municipalities and counties of any size, large or small. The company offers city and county government management applications as an Internet service, not as installed software, iWorQ enables hundreds of government agencies to access the best government software at a fraction of the cost.</t>
  </si>
  <si>
    <t>Avisare Corp. is a centralized network company. It supplies a centralized database to keep the company information updated and provides the platform to make sourcing a turnkey process. The company offers its services to businesses, government agencies, and contractors throughout the United States.</t>
  </si>
  <si>
    <t>Contracts Advance, Ltd. is a professional services company. It offers services to help businesses find and win public sector contracts. The company provides its services globally.</t>
  </si>
  <si>
    <t>Tracker Software Corp. doing business as PubWorks offers comprehensive, GIS-integrated asset management public works software. The company provides custom software systems for business, and government, with a particular focus on database solutions that is easy to use, reliable, powerful, and cost-effective. The company operates in the United States of America.</t>
  </si>
  <si>
    <t>Grant Street Group, Inc. develops, hosts, and administers customized software applications to support various financial transactions. The company offers TaxSys, a Web-based tax collection and billing system; LienAuction, a tax certificate auction system; BillExpress that allows tax collectors to email tax notices to taxpayers; DeedExpress, a Web-based tax deed application system; and EscrowExpress, an escrow payment processing system.</t>
  </si>
  <si>
    <t>Rubicon Holdings, LLC provider of software-based waste, recycling, and fleet operations products for businesses and governments worldwide.  doing business as Rubicon Technologies, LLC  offers software-based waste, recycling, and fleet operations products for businesses and governments worldwide, landscape, turf management, irrigation installation and repair, mulch programs, spring, and fall cleanup, aeration and fertilization programs, landscape design and installation, snow hauling, relocation rooftop clearing, and de-icing services. It operates worldwide.</t>
  </si>
  <si>
    <t>SmartComment Software, Inc. is a software company. It develops web-based software for public comments and engagement campaigns. The company serves within the country.</t>
  </si>
  <si>
    <t>Price Reporter, Inc. is a small IT Solutions and Software development company. It offers a number of unique catalog modification and marketing intelligence services making the process of selling on GSA Advantage and DOD E-Mall an easy and profitable experience. The company's line of business includes providing computer-related services and consulting.</t>
  </si>
  <si>
    <t>Digital Map Products, Inc. (DMP) provides cloud-based mapping and Web-enabled spatial solutions for real estate, government, and technology industries. The company offers various spatial developer solutions, such as SpatialStream, ParcelStream, and TaxLink, a collection of APIs and Web services that offer access to spatial technology and data to streamline the development of embedded GIS applications.</t>
  </si>
  <si>
    <t>Electronic Commerce Link, Inc. doing business as E-Gov Link is one of the very few government software companies. It provides web-based and mobile solutions for municipalities, including websites, mobile apps, citizen request management, payments, facility reservations, classes, events, and permit software.</t>
  </si>
  <si>
    <t>coUrbanize, Inc. is a software company that specializes in platforms connecting real estate developers &amp; urban planners with communities. It offers property visualization, description, feedback, and project planning solutions. The company serves public relations consultants, municipalities, planning consultants, commercial real estate developers, affordable housing, institutions, and more.</t>
  </si>
  <si>
    <t>Fireside21, LLC is a company that creates easy-to-use Web-based tools that help legislators keep in close contact with the constituents. It produces attractive, functional Web sites, improved methods of delivering emails to the right constituents, and a simplified method of managing the overwhelming volume of constituent letters, emails, and requests that are sent to elected officials. The company has been providing Web services to congressional offices since it launched its first Web site content management platform.</t>
  </si>
  <si>
    <t>Trackit, LLC is the leading cloud-based electronic record service for transits. The company provides a cost-effective means to go paperless by providing a way to easily store, and analyze all the information it keeps, allowing clients to stay compliant with federal, state, and local requirements.</t>
  </si>
  <si>
    <t>Zipabout, Ltd. specializes in delivering personalized transport information through its clients' online channels. The Company works with online partners to personalize its communication with passengers who use the services, either on its own web/mobile site, through email, or on third party services.</t>
  </si>
  <si>
    <t>Betterez, Inc. develops enterprise SaaS platforms. The company offers a cloud-based platform for reservations and ticketing management, white-label branding, and marketing automation solutions.</t>
  </si>
  <si>
    <t>Ctzen, Inc. develops an application that recognizes the activity and contribution of the citizens and gives points that can be exchanged for gifts. The company offers a hassle-free management and communication platform that allows governments to attend to citizens.</t>
  </si>
  <si>
    <t>IDAT Solutions, LLC  is revolutionizing how the transportation industry is managing its assets today. Through its hosted and cloud-based services, it can provide modern, efficient, and simple computer-aided dispatching solutions that are tied into mobile apps. It enables businesses to optimize structure and processes so it stay competitive and has greater opportunities for growth.</t>
  </si>
  <si>
    <t>Bidspeed is the only opportunity management tool specifically designed to help the government contracts by managing the process of tracking and bidding on FedBizOpps opportunities. It is integrated with FedBizOpps giving single-click access to all published federal government contracts.</t>
  </si>
  <si>
    <t>Right-Click Solutions, Inc. doing business as RideAmigos Corp. is an information technology and services company. It provides commuter management software. The company offers its products and services nationwide.</t>
  </si>
  <si>
    <t>Secure Internet Commerce Network, Inc. is a Software-as-a-Service based e-procurement applications to customers in public and private sectors.  The company's solutions include MarketPlace, a business-to-business e-procurement system for the private sector that enables users to create a solicitation, send it to vendors, receive responses, and issue awards online; and iCatalog, a solution for the government purchasing processes of recurring multiple line items. It offers BaSEC implementation services; and other implementation services, such as project management and integration services.</t>
  </si>
  <si>
    <t>Trafi, Ltd. is the most technologically advanced platform for mobility solutions, powering the world's leading companies and cities. It develops a route planning software for mobile and online platforms. The company also provides MaaS solutions to deep analytics enable partners to become the driving forces of urban mobility.</t>
  </si>
  <si>
    <t>AddTransit Pty., Ltd. is a cloud-based software provider for transit companies that creates General Transit Feed Specification (GTFS) ready schedules, delivers real-time passenger status updates, enables vehicle positioning/tracking, and offers online ticket bookings. It offers products such as GTFS Editor, GTFS-Realtime Status Updates, Vehicle Tracking, Online Ticketing, and AddTransit API.</t>
  </si>
  <si>
    <t>Gov2Biz, Inc. is a technology company that provides case management, inspections, investigation, customs, and port of entry. The company serves the government sector.</t>
  </si>
  <si>
    <t>DevNet, Inc. is a computer software company. It offers services such as Hardware Sales and Support, Sketching, Data Entry and Scanning, Tax Bill, and Notice Printing and Mailing. The company also offers its services to taxpayers.</t>
  </si>
  <si>
    <t>Budget Infographics, LLC provides elected officials with a graphical tool that increases budget transparency and understanding, and therefore, helps facilitate informed and objective decisions. The company has a creation of Budget Infographics derives from an innovative and professional perspective in web-based graphical technology and is driven by the increasing desire for transparency amongst elected officials and citizens.</t>
  </si>
  <si>
    <t>Engaged Public doing business as Balancing Act is a public policy offices company. It works with civic leaders, public, and private stakeholders, and others to develop better policies and improve the effectiveness of the initiatives. It offers facilitation, public engagement, policy development, analysis, and leadership development. The company operates in the United States.</t>
  </si>
  <si>
    <t>GovPilot, LLC is a software development company. It enables local governments to operate a full potential by standardizing, digitizing, and unifying more than 100 operational and constituent service processes on one system. The company serves clients across the United States.</t>
  </si>
  <si>
    <t>Geo-Plus, Inc. develops and markets land surveying and civil engineering software solutions for AutoCAD, Civil3D, MicroStation, PowerDraft, and Bricscad environments. The company serves education, appraisal, civil engineering, construction, government, and land surveying markets.</t>
  </si>
  <si>
    <t>HBSS Connect Corp. doing business as QRyde Corp. has been a leading provider of demand response/paratransit, brokerage management, and fixed route transit technology systems for nearly 20 years. The company provides solutions for the U.S. transportation industry built around state-of-the-art technology.</t>
  </si>
  <si>
    <t>R3 Business Solutions, LLC provides business work management software solutions for federal government contractors. The company offers R3 WinCenter, an integrated capture and proposal management system; IDIQ task order management solutions; R3 Proposal Console for SharePoint, which centralizes and automates the work across existing and future SharePoint proposal sites; and life-cycle contract management solutions.</t>
  </si>
  <si>
    <t>Fedmine, LLC is a federal market platform. It provides a single source for all federal spending-related information in real-time and creates a single, convenient database that places the key points that need at the fingertips. The company provides its services to federal agencies, prime contractors, and services firms.</t>
  </si>
  <si>
    <t>Albertson Consulting, Inc. doing business as Big Picture Software is engaged in the software service industry. The company's software licensing for regulatory boards requires a Licensure Management Database and software solution that has the maturity, sustainability, and configurability to change as the boards' requirements change.</t>
  </si>
  <si>
    <t>Accela, Inc. is a cloud technology company providing state and local governments with solutions for streamlining licensing, permitting, code enforcement, and service requests. It provides a unified cloud-based platform of ready-to-deploy permitting, licensing, and code enforcement software solutions that accelerate growth, efficiency and transparency in communities of all sizes. The company offers its products and services globally.</t>
  </si>
  <si>
    <t>Procas, LLC is a software company. It offers solutions such as accounting, timekeeping, expense reporting, management reporting, and web API. The company offers its products and services throughout the United States.</t>
  </si>
  <si>
    <t>BestMile SA is a fleet orchestration platform for mobility providers to deploy, manage and optimize AV and human-driven vehicle fleets. The company provides a mobility platform that allows operators to support multi-modal, multi-service offerings in a safe, accessible, efficient, and lucrative manner by integrating autonomous vehicles into the existing transportation system with conventional vehicles. It also provides distributed and scalable cloud technology leveraging the full potential of autonomous vehicles to tackle mobility challenges. It serves customers within the area.</t>
  </si>
  <si>
    <t>Caliper Corp. is a developer of mapping, redistricting, transportation, and gis software. The company develops a web-based transportation accessibility toolkit for transportation planners. It provides consulting and research and development providers offering professional services in quantitative management consulting, transportation, and decision support systems development. The company serves its services worldwide.</t>
  </si>
  <si>
    <t>Via Transportation, Inc. is a transport company. It provides an online platform that connects users with vehicle-sharing transportation. The company's application allows travelers to book and pay through a smartphone. It offers public mobility solutions for transit agencies, school districts, cities, and corporations.</t>
  </si>
  <si>
    <t>CitizenLab N.V. is a digital community engagement company. It offers local governments and organizations opportunities to consult communities. The company serves over 400 local governments in 18 countries, including Belgium, the Netherlands, France, Germany, Denmark, the United Kingdom, Norway, Canada, the United States, and Chile.</t>
  </si>
  <si>
    <t>TransitExec, LLC is a software company. The company offers a complete solution for NEMT/Paratransit operators. Its zero upfront cost includes scheduling, dispatching, auto-routing, customer management, insurance billing, custom reports, fleet management, integration with all MediCaid brokers for EDI trip management.</t>
  </si>
  <si>
    <t>Complete Member, LLC has been designing websites and content management systems for businesses, non-profits, and organizations. It specializes in all-in-one website and database management for Chambers of Commerce and membership organizations. It serves within the area.</t>
  </si>
  <si>
    <t>Municipal Software Corp. doing business as CityView provides software solutions to manage the everyday business processes of local governments in North America. It offers business process automation software that is used to track and manage property information, planning and development applications, licensing processes, code enforcement, and revenue collection processes, as well as streamline and automate permit approval and issuance processes.</t>
  </si>
  <si>
    <t>4Tel Pty., Ltd. is a specialist software and technology company. It creates customized technical solutions for protecting personnel and assets and also specializes in Rail Communications, Rail Control Systems, GIS and tracking, and Software Development. The company serves clients within the area.</t>
  </si>
  <si>
    <t>OpenDataSoft SAS provides software solutions. The company offers solutions that enable and allow users to process and publish data. It serves data publishers and re-users worldwide.</t>
  </si>
  <si>
    <t>Goal Systems, S.L. provides specific solutions for each sector. Its management software is aimed at both public bodies and industry of urban transport or long-distance passengers or goods by road, rail or plane. The company always offers the highest quality, and profitability to all industrial, and service sectors.</t>
  </si>
  <si>
    <t>FreeBalance, Inc. is a software solution company. The company develops and implements smart Public Financial Management (PFM) systems that combat corruption by enhancing transparency, promoting good governance, and implementing sound fiscal management. It offers its services to the government.</t>
  </si>
  <si>
    <t>Digisoft Solutions is a software development company. It provides business management solutions to small and mid-size companies whose customer is the federal government. The company serves clients in the area.</t>
  </si>
  <si>
    <t>WayCare Technologies, Ltd. develops a SaaS-based platform that predicts traffic crashes and related congestion before it occurs. It enables cities to fully control the roads and directly communicate with all vehicles.</t>
  </si>
  <si>
    <t>Federal Compass, LLC is an amazing platform for opportunity tracking, market research, and contract forecasting. It offers opportunity tools and a market intelligence platform to empower government contractors of any size. It also helps federal contractors identify and win business with its game-changing opportunity and market intelligence platform.</t>
  </si>
  <si>
    <t>MCCI Corp. develops USB stack and USB driver solutions for personal communication, media delivery, systems peripherals, and networking. The company´s solutions include a line of host side drivers for windows, macintosh, and Linux-based platforms for handsets wmc 1.1, mcpc gl-004 005, mobile broadband data cards, and high-speed networking; and various portable firmware packages for engineers designing multi-function usb peripheral devices.</t>
  </si>
  <si>
    <t>Aptify Corp. is a computer software company. It provides association and membership management software solutions to member-based associations and non-profit organizations. It meeting and event management software, logistics, marketing, budgeting, registration, abstracts, and housing. The company serves its services to customers in the United States.</t>
  </si>
  <si>
    <t>OpenCities Pty., Ltd. develops the simplest way to create a local government website with digital services that work for everyone. The company provides online transactions via powerful forms builder, it helps governments of all shapes and sizes transform to serve the communities.</t>
  </si>
  <si>
    <t>Objective Corp., Ltd. is a software development company. Its products include objective enterprise content management that manages content and builds business processes. The company serves customers across the country.</t>
  </si>
  <si>
    <t>Remix Software, Inc. develops transportation planning software. The company provides a web-based platform that enables planners at transit agencies and local governments to design transit routes. It empowers cities to play a central role in the transportation future helping planners explore new concepts, make informed decisions with data, and rally people around the vision so that ultimately cities are safe, accessible, and equitable for everyone.</t>
  </si>
  <si>
    <t>CCAS, Inc. operates an accounting software for government contractors. The company offers accounting and information systems solutions designed for the popular computing platforms (PC and Mac), the Internet and the newest mobile devices such as the iPhone (and all "smart" phones) and the iPad. The company's products now focus on the needs of any industry sector needing to manage project and labor costs - not just Government Contractors.</t>
  </si>
  <si>
    <t>Municipal Code Corp. doing business as Municode provides online services to municipalities, utility service providers, and other public service organizations. The company offers a range of online services to meet the legal publishing needs that including MunicodeNEXT, an online code hosting application; codification and supplementation; MuniPRO, which enables professionals, such as attorneys, planners, developers, and others to search the collection of codified law, and original ordinances in the country and planning services to help in turning land use codes into an economic driver.</t>
  </si>
  <si>
    <t>Harbour Software Pty., Ltd. is an Australian-owned and operated software company. It offers a modern and intuitive document collaboration software for agenda and minutes solutions. The company provides custom cloud-based solutions to build up organizational productivity. It serves its clients across Australia and New Zealand, including not-for-profits, government agencies, and the health and education sectors.</t>
  </si>
  <si>
    <t>CTS Software, Inc. doing business as TripMaster is a software development company that helps providers of paratransit, NEMT, and demand-response services nationwide to reach new levels of efficiency and growth. It develops Trip Master as an in-house solution for computer-aided scheduling. It specializes in public transportation, demand response, trip scheduling, vehicle tracking, and many more.</t>
  </si>
  <si>
    <t>Moovit App Global, Ltd. develops and markets public transport applications for iPhone and Android. The company generates up to four billion anonymous data points a day that comprises the world's largest repository of transit data. It also offers a movie, a mobile application that combines transit data with live inputs from the crowd gives a snapshot of what the trip will be like, and suggests comfortable routes. It serves globally.</t>
  </si>
  <si>
    <t>Clariti Cloud, Inc. is a developer company of permitting and licensing. It offers permitting, licensing, and inspection solutions for state and local governments. The company's software allows state and local governments to be productive and provides services to citizens by streamlining and automating processes in its community development. It provides its services to customers within the country.</t>
  </si>
  <si>
    <t>MaintStar, Inc. is a developer of municipal service management software for cities and counties, state agencies, and special districts. The company offers asset and maintenance management, community development management, and citizen engagement software that automates critical tasks associated with permitting, land development and planning, inspections, code enforcement, and licensing. It serves clients in the area.</t>
  </si>
  <si>
    <t>Fabasoft AG is a IT services and IT consulting company. It provides software products and cloud services for digital document, process, and record management in Europe. The company's solution portfolio offers documentation management, project management, process management, digital asset management, contract management, correspondence management, and board communication. It serves both public sector and private sector customers.</t>
  </si>
  <si>
    <t>Edmunds GovTech, Inc. is a software development company. It offers various software applications used for document management, custom reporting, accounting, purchasing, budgeting, online solutions, personal management, and revenue collection. It serves local municipalities and utility authorities, providing a suite of local government software solutions.</t>
  </si>
  <si>
    <t>Paradox Software Consulting, Inc. operates as an internet company. It offers software tools and consulting services for planning and executing logistics and supply chain management functions to organizations of any size. The company offers its services to Fortune 500 organizations small and midsize businesses (SMBs) consisting of carriers, shippers, 3PLs, freight brokers, logistics software companies with complementary products, management consulting companies, and independent Supply Chain consultants.</t>
  </si>
  <si>
    <t>Automated Business Solutions, Inc. (ABS) is an IT company. It provides office technology solutions and managed IT services such as printers, copiers, scanners, postage machines, faxes, multi-function machines, networks, document management, workflows, services, and security. It also offers services like  VOIP, network, email security, cloud, and managed services. The company serves solutions to businesses of all sizes.</t>
  </si>
  <si>
    <t>Mj Management Services, LLC doing business as MJM Innovations provides electronic transaction processing software and technology solutions for transportation, aging, and taxi service providers and agencies. The company's main services include Automated Fare Collection Systems -Transportation and Senior Center Management Software -Software, IT and Technology Management -Taxi Payment Software.</t>
  </si>
  <si>
    <t>SmartProcure, Inc. is a procurement database company for businesses and government agencies. The company's marketplace enables enterprise businesses to reduce time, improve monthly sales, and meet or exceed monthly sales quotas; and government agencies to find prices, discover new vendors and connect with other agencies.</t>
  </si>
  <si>
    <t>Citibot, LLC is a software company that provides AI-powered chatbot solutions for citizens and governments to use for communication and civic change. Its platform provides smart text messaging, web chat, and interactive text alerts. The company helps local governments operate and provides modern customer service in Charleston, South Carolina.</t>
  </si>
  <si>
    <t>Mapita Oy doing business as Maptionnaire is a SaaS for creating map-based questionnaires and civic participation platforms that are used in urban planning and development, real estate development, transportation planning, and beyond. It provides a platform for anyone to create its own map-based surveys.</t>
  </si>
  <si>
    <t>Reveal Management Services, Inc. is a technology and operations management firm. It offers contract management, and software development specializing in improving transportation efficiencies, performance, and productivity and reducing transportation operating and labor costs through unprecedented technology and services. The firm serves clients in the United States.</t>
  </si>
  <si>
    <t>Strategic Insights, Inc. doing business as CIP Software provides tools and information to help people make better long-range decisions. The company's Plan-It CIP Software focuses on business and is installed on a national basis in both the US and Canada.</t>
  </si>
  <si>
    <t>ZillionInfo, LLC, specializes in providing location intelligence software and services, including redistricting solutions (iRedistrict), site selection, route planning, spatial aggregation, and geo-visual analytics. Its location intelligence solutions help gain data insights, optimize planning solutions, increase efficiency and quality, decrease costs, and facilitate decision-making and collaborations. The company also provides GIS services with ESRI solutions, including GIS data processing, analysis, and customized application development.</t>
  </si>
  <si>
    <t>WAGsys, LLC provides software products and support to municipalities in 7 states and growing each day. Its BICEs Program provides modules for Permitting, Inspections, Code Enforcement (fire and safety inspections), Violations and Complaints, image and document repository, a work scheduler, an accounting module, and a planning and zoning board component.</t>
  </si>
  <si>
    <t>GCS Software, Inc. doing business as LandNav is an industry leader in local government solutions. It provides the next generation of cloud-based software solutions designed to empower counties and municipalities. Its customer-centric solutions enables local governments to harness agile and reliable front-office solutions for effective access and display of information for staffs, internal/external agencies and the public.</t>
  </si>
  <si>
    <t>Dallas Data Systems, Inc. provides local governments with the highest quality systems and services. It offers its services in the areas of finance, utility management, public works administration, community development, management information, and consulting.</t>
  </si>
  <si>
    <t>AIMediacomms, Ltd. doing business as Vuelio provides media intelligence solutions and communication insight that help consumers plan, manage and measure its communication performance and build its reputation. The company has built out a range of software and service solutions for stakeholder management of all kinds, including PR and marketing, public affairs, fundraising, and trade membership communications. It offers a wide-ranging portfolio of products and services to serve modern public relations and public affairs professionals throughout the UK and Europe.</t>
  </si>
  <si>
    <t>Door2Door GmbH is a re-engineering public transport company. It specializes in developing and providing on-demand public mobility solutions for commuters. The company serves public transportation agencies, private transit operators, taxi fleets, and private companies worldwide.</t>
  </si>
  <si>
    <t>BidPrime, Inc. is an information services company. It provides government contract information and real-time notification, search, and analytics of government bid. The company serves federal, state, and local governments across the country.</t>
  </si>
  <si>
    <t>Spedsta, Inc. is a social impact company that provides a solution to challenges through its software platform that helps senior communities find transportation options that are quick to use, inexpensive, and age-friendly. Its mobile web app technology decreases overall costs and increases the population of seniors who can access transportation by reducing friction to find rides, reducing travel anxiety through location awareness, and increasing engagement through social and community tools.</t>
  </si>
  <si>
    <t>FORO, LLC provides managers the power to solve complex problems and successfully complete complicated projects via collaborative capabilities that go far beyond the norm. Its users easily tackle complex processes that combine brainstorming ideation, decision support, idea outlining, and commenting, and sentiment analysis.</t>
  </si>
  <si>
    <t>ROL Solutions, Ltd. doing business as GovMetric is an information technology and services company. It enables users to listen to the voice of the customer across all contact channels. The company delivers citizen engagement programs, facilitated through collaborative and long-lasting partnerships with like-minded organizations. It offers its software services in United Kingdom.</t>
  </si>
  <si>
    <t>OpportunitySpace, Inc. doing business as Tolemi is a smart city technology product company. It provides governments with critical data management and user-friendly analysis tools. The company also offers solutions for real estate and land banks, enabling them to publish and track owned properties and quickly qualify owners based on multiple data points.</t>
  </si>
  <si>
    <t>Shah Software, Inc. develops customized software solutions for non-profits and government agencies located in rural and urban settings alike. The company's software solutions are all developed in-house and built around customers' insights and needs.</t>
  </si>
  <si>
    <t>PUBLIQ, LLC has been helping small towns, cities, counties, and utilities for over 50 years by providing integrated software to help manage property taxes, finance, and utility billing, among other services. It is a technology company that focus on human-to-human connections and relationships, with decades of proven success and reliable services, it looks forward to serving the community.</t>
  </si>
  <si>
    <t>WindoWare, Inc. provides affordable permitting, and inspection tracking solutions across the country. The company specializes in small to mid-sized jurisdictions. It offers affordable permitting and inspection tracking solutions across the country.</t>
  </si>
  <si>
    <t>Gurtam, UAB is a Computer Software company. It develops GPS tracking, fleet management, and M2M solutions. The company offers its services to its clients around the world.</t>
  </si>
  <si>
    <t>JHB Solutions, LLC  doing business as EZGovOpps provides government contractors with a powerful and easy-to-use software platform to find and win more contracts. It specializes in Government Contracting, Federal Contracting, Government Procurement, Federal Procurement, and Software as a Service.</t>
  </si>
  <si>
    <t>Akcelik &amp; Associates Pty., Ltd. doing business as Sidra Solutions is a software development company that designs and develops intersection and trip assessment software for traffic operations. It offers a micro-analytical evaluation tool that employs lane by lane and vehicle drive cycle models and a microsimulation software package for assessing travel level of service and performance. The company serves its clients worldwide.</t>
  </si>
  <si>
    <t>Computronix (USA), Inc. is a software development company. It provides its POSSE line of products. The company offers permitting, licensing, inspection, and compliance solutions. It serves the government clients.</t>
  </si>
  <si>
    <t>Optimere, Inc. is a provider of digital compliance, accessibility, and records management solutions. The company offers an integrated digital communications accessibility and compliance solution that will transform how organizations engage with communities.</t>
  </si>
  <si>
    <t>Innovation in Traffic Systems SE (INIT) is a supplier of integrated ITS (intelligent transportation systems) and Ticketing systems. It has been assisting transport companies in making public transport more attractive, faster, and more efficient.</t>
  </si>
  <si>
    <t>JB Management, Inc. (JBM) provides information technology services. The company offers programmatic, planning, and operation analysis, life cycle logistics, software development, maintenance and training, system integration and engineering, and information operations services. JB Management operates globally.</t>
  </si>
  <si>
    <t>TransTrack Systems, Inc. offers the transit industry a business intelligence solution that transforms volumes of data into meaningful information for transportation managers and executives to use in developing immediate actions, strategies, and plans to ensure optimal operations, and performance. Its flagship product, TransTrack Manager improves on a daily basis and assists in long-term goal setting and performance improvement of the organization.</t>
  </si>
  <si>
    <t>Bellefeuil, Szur, and Associates, Inc. doing business as BS&amp;A Software, Inc. is a software company. It manages and operates all aspects of municipal budgets, tax assessments, ordinances, contracts, construction, and licenses. The company serves clients throughout the United States.</t>
  </si>
  <si>
    <t>Marucco, Stoddard, Ferenbach, and Walsh, Inc. (MSF and W) is an information system consulting firm specializing in developing innovative technology solutions for complex business problems. The company provides consulting services to both private and public sector organizations in Illinois and throughout the United States.</t>
  </si>
  <si>
    <t>Poplicus, Inc. doing business as Govini offers a government market analytics platform. The company provides a subscription-based service that offers federal, state, and local government market analytics. It caters to public safety, defense, construction, maintenance, business and financial services, governance, and education industries across the nation.</t>
  </si>
  <si>
    <t>Vix IP Pty., Ltd. doing business as Vix Technology Pty., Ltd. is a company that focuses on designing, delivering, operating, and maintaining some of the transit ticketing systems. It provides automated fare collection (AFC) systems, intelligent transportation systems (ITS), access, payment, and passenger information display systems (PIDS) for the public transit industry. The company serves clients worldwide.</t>
  </si>
  <si>
    <t>IEG4, Ltd. provides applications for citizens to access government services. The company's solutions include a claim for hb/ctr, a claim solution; changes for hb/ctr, a solution that enables authenticated changes in real-time; welfare solutions; semi tame - managing outcomes, a cloud-based solution for the support and management from initial assessment and referral to full support provision and outcome monitoring; dpa calculator; financial assessments; revenues solutions for mobile devices; single view of citizen for customer service staff to deal with customer queries; and build eforms, a solution to deliver transactional services online. It provides its solutions online and offline.</t>
  </si>
  <si>
    <t>Business Automation Services, Inc. is a software company providing a variety of software solutions to meet every need. From accounting to FOIL and Tax, BAS in the municipality covered. The company offers complimentary installation and training with every software product.</t>
  </si>
  <si>
    <t>Pantonium, Inc. is a computer software company. It designs a platform to provide cloud-based mobile technology to automate fleet management. The company also uses algorithms to solve the most challenging problems in computer science for people transportation fleet operators. Its platform also integrates order entry, driver scheduling, dispatching, routing, visibility, invoicing, and field data.</t>
  </si>
  <si>
    <t>Mapillary AB is to provide an online platform for crowdsourcing map photos. The company's platform enables users to collect photos that are combined into a collective street-level photo view through tools, such as smartphones or action cameras. It offers a mobile application to take photos while hiking, biking, or traveling on a road.</t>
  </si>
  <si>
    <t>EDAMS Technology is an IT and consulting company. It provides technology for utility performance assessment, utility management, network analysis, demand management, and water reduction and offers integrated utility solutions, commercial systems including billing and customer information, technical systems, including assets, network asset management, operations and maintenance, demand management, and network management, system implementation, and information technology outsourcing services. It serves the utilities, municipalities, and government departments.</t>
  </si>
  <si>
    <t>Aeon Nexus Corp. is an information technology and services company. It offers customer relationship management solutions, enterprise resource planning solutions, supply chain management solutions, and business analytics and business intelligence solutions. It markets to public and private sector companies in the United States.</t>
  </si>
  <si>
    <t>Stillwater Express Solutions, Inc. is a company with deep roots in the Twin Cities corporate and non-profit, social service communities. The company's creative user-centered design process helps the impact/least cost design.</t>
  </si>
  <si>
    <t>CloudPWR, LLC is an agile software company with extensive design and development experience. The company offers cloud software, enterprise content management, collaboration solutions, and electronic signature.</t>
  </si>
  <si>
    <t>5i Solutions, Inc. develops cloud-based document/data management and productivity solutions for digitizing, processing, and managing critical documents for various markets. The company offers enterprise content management, document management, document imaging and processing, document digitization, cybersecurity, data hosting and cloud storage, e-discovery, and litigation support solutions. It serves the area.</t>
  </si>
  <si>
    <t>Freedom Systems Corp. is a Software Company. It provides software that helps manage and control diverse municipal operations. The company serves customers within the area.</t>
  </si>
  <si>
    <t>Leidos, Inc. is a science, engineering, and information technology (IT) company. It is a business-to-business (B2B) and business-to-government (B2G) products and services provider. It is a provider of scientific, engineering, systems integration, and technical services and solutions to branches of the U.S. military, agencies of the U.S. Department of Defense, the intelligence community, the U.S. Department of Homeland Security, and other U.S. Government civil agencies, as well as to customers in selected commercial markets. The company serves clients in the United States.</t>
  </si>
  <si>
    <t>SimpliGov, LLC is a provider of workflow automation, digital forms, and electronic signature platform for the public sector. It caters to administrative, case management, constituent facing, human resources, information technology, legal and procurement, and permits and licensing initiatives.</t>
  </si>
  <si>
    <t>Motion Tag GmbH provides software solutions. The company develops location analytics tools for infrastructure providers. It develops a unique technology which automatically detects the transport modes based on machine learning on smartphone sensors.</t>
  </si>
  <si>
    <t>ER Assist, Inc. is a company that helps communities fiscally recover from a disaster. It offers short and long-term disaster grant consulting solutions. The company offers FEMA Public Infrastructure Consulting, Disaster Debris Plans, Certified CDBG Grant Administrators, Project Cost Software, Activity Based Costing, Custom Reporting, Comprehensive Project Cost Platform, Time and Equipment App and Software, Public Infrastructure Grants, and Funding Compliance.</t>
  </si>
  <si>
    <t>GovernmentBids.com, Inc. provides online services for government business opportunities and offers a range of services in government contracts, government RFPs, government bids, and government procurement systems. The company provides access to government bids, contract awards, and advance information about upcoming opportunities at the local, state, and federal levels.</t>
  </si>
  <si>
    <t>Ride RoundTrip, Inc. is a digital transportation company. It offers services such as health systems, health plans, and transport companies. The company offers its services to healthcare professionals including care coordinators, social workers, nurses, and other ride requestors.</t>
  </si>
  <si>
    <t>Insights, Inc. helps executives get professional advice directly from its community. The company's platform powers inclusive decision-making by enabling collaboration with clients, employees, and citizens. Its proprietary technology integrates Artificial Intelligence with knowledgeable crowds to turn open-ended answers into strategic insights.</t>
  </si>
  <si>
    <t>WebQA, Inc. doing business as GovQA, Inc. provides SaaS-based, collaboration tools enabling the nation's top cities, counties, and state agencies to process complex work while facilitating internal and external communications in a highly secure environment. It is also a fast-growing SAAS platform that enables the nation's top cities, counties, and state agencies to process complex work among all systems within and across governments.</t>
  </si>
  <si>
    <t>Vendor Registry, Inc. operates an online platform to streamline the purchasing process for cities,  counties, school boards, and utilities in the United States. The company's platform connects governments and vendors to help build businesses, streamline purchasing processes and save taxpayer dollars. Its platform provides solutions for local governments in the areas of vendor registration, contract management, online award, bid posting, vendor notification and lead notification, self, and mass registration and renewal, and document management solutions for vendors.</t>
  </si>
  <si>
    <t>Spare Labs, Inc. is a mobility company. It develops a flexible operating platform that allows users to easily launch, manage, and integrate any demand-based transportation system, from microtransit and paratransit to ride-hailing. The company's platform serves transportation companies to small rural transit agencies within the area.</t>
  </si>
  <si>
    <t>Ecolane USA, Inc. develops and provides transit scheduling software and solutions. The company offers ecolane demand-responsive software, a web-based demand response transportation solution that provides supervision and administration tools, management software for fixed-route transportation systems, automation, and integration processes. It is the most flexible, affordable, and reliable choice for transit agencies looking for transit scheduling software.</t>
  </si>
  <si>
    <t>Ulobby ApS offers a SaaS platform for Public Affairs professionals. The company's platform can be accessed online and provides its clients with an intuitive and easy-to-use dashboard to monitor and track political campaigns. It collects and analyses data via machine learning from politicians, print media, social media, and its clients' own individual activities as well.</t>
  </si>
  <si>
    <t>Footprint Solutions, Ltd. is a mobile working specialist providing a consultative service to organizations working in housing, healthcare, construction, facilities management, and retail. It has expertise in services including physical storage, mass document conversion programs, and the implementation of future-proof paperless applications. The company is a UK provider of mobile working solutions.</t>
  </si>
  <si>
    <t>Thentia Corp. offers a wide range of enterprise technology solutions designed specifically for regulation, compliance, and governance needs across a variety of professions and occupations. The company has consulted with both self-regulated and private business clients to develop a sophisticated process; ensuring its custom regulatory solutions are designed, architected, and quality-assured in a timely and professional manner.</t>
  </si>
  <si>
    <t>Agami Tech Pvt., Ltd. is a boutique software solutions delivery organization. It specializes in providing CRM, Customer Application Development, along with an End-2-End Unified Customer Interaction Management suite.</t>
  </si>
  <si>
    <t>spaceOS, Ltd. is a dynamic and flexible workspace that is shaping the future of work. The company requires an operating system that connects all stakeholders, reduces costs, provides insights, and offers smart management tools. It provides transparency, cost efficiency, and real-time information while focusing on the personal experience.</t>
  </si>
  <si>
    <t>PunchList USA, Inc. is a home repair company exclusively for real estate agents. The company specializes in helping agents get repairs quoted quickly in order to close the transaction. It works exclusively on home repairs needed during and directly after the closing process.</t>
  </si>
  <si>
    <t>Gammastack, Inc. is an end-to-end IT services and solutions provider that offers a plethora of services accompanied by an out-of-box approach. The company provides iGaming, fantasy sports, custom software, self-storage management software other IT solutions that are unique and effective as it addresses specific business needs. It creates intelligent solutions to meet evolving business demands by providing high-quality, cost-effective custom applications for startups and enterprises.</t>
  </si>
  <si>
    <t>CREModel, LLC is a boutique real estate consulting firm. It's specializing in rigorous analysis throughout the capital stack. It delivers on-demand execution for analysis, business processes, and technology services. The company serves clients nationwide.</t>
  </si>
  <si>
    <t>HI-Port Systems, Inc. develops and distributes software products for the home inspection industry. Its development team is continually working on new features and functionality for its software products, driven by the existing and emerging needs of the inspectors that use its products and by the evolution of the home inspection industry.</t>
  </si>
  <si>
    <t>Krones Enterprises, LLC doing business as Host Tools is an internet company. It offers Automated Messaging, Automated Reviews, and intelligent Pricing For Short Term Rental Hosts and Airbnb. It is easy to use and has all the tools clients need to manage Airbnb. It serves within the area.</t>
  </si>
  <si>
    <t>IMS Gesellschaft für Informations und Managementsysteme mbH doing business as IMS GmbH a software used in projects with a variety of complex management tasks. It recognizes market-oriented development and implementation: IMSWARE stands for simple operation and fast results, for strategic integration and long-term benefits - with "Made in Germany" as a seal of quality. It offers solutions from the cloud or as an installation on the customer side.</t>
  </si>
  <si>
    <t>Common Areas, LLC is a computer software company. It specializes in creating software that unites the people, properties, and processes of companies that manage operations across multiple locations. The company offers its services worldwide.</t>
  </si>
  <si>
    <t>Realbest Germany GmbH operates an online marketplace for real estate for private estate sellers, prospective buyers, financial service providers, and affiliates, as well as estate agents. The company allows retailers to achieve qualified buyers and both can access data and documents such as synopses and images of items on sales.</t>
  </si>
  <si>
    <t>Reamis AG is a prop-tech company for asset and portfolio management. It operates the Digital Real Estate Platform and specializes in the digitization of clients' real estate portfolios.</t>
  </si>
  <si>
    <t>Ten-X, LLC is a real estate company. It provides an exchange for buying and selling commercial real estate online. The company focuses on allowing the search, listing, and transacting of properties completely online. It serves consumers in the residential, commercial, and property management industries.</t>
  </si>
  <si>
    <t>Janiis, Inc. is a company that operates in the computer software industry. It is developing a property management platform that helps to manage inventory, bookings, distribution, website, housekeeping, maintenance, and accounting. The company builds software for property managers.</t>
  </si>
  <si>
    <t>Exquance Software Oy is a computer software development company. The company offers solutions that include templated cash flow modeling and forecasting, investment performance tracking and drilldown, templated report generation, online interactive reports, market data exchange, a mobile tool for note-taking, assumptions editing, and express valuation. It serves customers across the country.</t>
  </si>
  <si>
    <t>FormZapper, LLC doing business as LendingStandard is a software company. It offers implementation services and third-party integrations/APIs. The company serves businesses and organizations involved in commercial real estate and brokerage.</t>
  </si>
  <si>
    <t>Landcrowd, Ltd. doing business as Spacious.hk is an online property marketplace that provides buying, renting and selling of properties. The company also provides property analytics for property valuation and photo-centric neighborhood and building guides.</t>
  </si>
  <si>
    <t>Bookerville, LLC is a privately owned software company. It provides vacation rental property management software for vacation rental owners, vacation rental property managers, and bed and breakfast owners. The company's SaaS helps its customers manage its rentals, organize its bookings, communicate with guests in a professional way, and streamline its management tasks.</t>
  </si>
  <si>
    <t>Breal Estate S.p.A. is a commercial real estate company. Its products include property administration, property brokerage, and maintenance administration. The company offers its products to its clients within the area.</t>
  </si>
  <si>
    <t>CityLight, LLC doing business as REIkit provides real estate fix and flip investors and wholesalers with professional-grade house rehab analysis tools to make more profitable and marketable deals. This includes house flipping software to get to an accurate ARV, accurate rehab cost estimation with thousands of cost items, and deal analysis with offer price guidance to meet investment criteria.</t>
  </si>
  <si>
    <t>Saltmine, Inc. is a collaborative, web-based platform that enables global enterprises to design space dramatically faster by connecting workplace strategy to programming to design to cost. The company provides a combination of digital agency services, IT services, and software-as-a-service (SaaS) platforms built for scale and exponential growth. It serves the advertising services industry.</t>
  </si>
  <si>
    <t>Konverse, Inc. is a mobile and desktop application that team's home for training, events, and conversations. The company focuses on tackling the most important problems and delivering significant results for its customers.</t>
  </si>
  <si>
    <t>Storage Commander Software, LLC is a Software Development company. It provides BOTH on-site PC and web-based software options to its customers in order. The company offers its services to clients in its area.</t>
  </si>
  <si>
    <t>Realtyna, Inc. is the leading provider of web and mobile applications for the Real Estate Industry. The company offers WordPress real estate plugin with IDX integration, organic MLS integration, mobile apps, real estate CRM, and FSBO functionality. It is the most flexible, scalable, and feature-rich application in the market.</t>
  </si>
  <si>
    <t>Catylist Real Estate Software, Inc. provides commercial information exchange solutions for commercial real estate communities in the United States. Its products include SiteLink, a  commercial listing engine that enables clients to search and map listings, create reports and brochures, view maps and photos, and connect with associates.</t>
  </si>
  <si>
    <t>Hammock Financial Services, Ltd. doing business as Hammock is the first current account specifically designed for landlords. It combines property management software with money services such as rent collection, bookkeeping, and lending products.</t>
  </si>
  <si>
    <t>Reflex Online B.V. is a software development company. It specializes in software for making bookings, appointments, and reservations. The company offers its products and services to clients throughout Culemborg, Netherlands.</t>
  </si>
  <si>
    <t>Locasoft BV doing business as Your Porter App offers a great solution for Airbnb hosts with multiple listings. The company allows linking several accounts and sync calendars for multiple sources like Airbnb, Wimdu, etc. Its porter features include Collects all listings into a single dashboard; Schedules daily tasks; Syncs and manages multiple channels; Sends customized emails, texts, and WhatsApp messages; Gewts and tracks flight status of guests, and Supports multiple templates and attachments.</t>
  </si>
  <si>
    <t>RealMassive, Inc. is a commercial real estate real-time data provider and marketplace. It operates as a cloud-based marketing platform for real-time commercial real estate information. It offers office space, commercial property marketing, retail space, real-time analytics, insights, and more.</t>
  </si>
  <si>
    <t>Buffini and Co., Inc. is the largest real estate training and coaching business. It is a real estate company that offers real estate training and marketing services and also provides its members with systems that facilitate the fundamentals of working by referral.</t>
  </si>
  <si>
    <t>PERQ Software, LLC operates as a marketing technology company that empowers businesses with visibility into its digital marketing efforts and sales. The company's software services are powered by artificial intelligence and technology aids brands to engage its website traffic with a guided online shopping experience, enabling clients to assist customers online in its shopping journey for the multifamily, auto, and home furnishings industries. It also offers direct mail, templates, targeted display, and printing services, as well as provides software solutions. It serves customers in the State of Indiana.</t>
  </si>
  <si>
    <t>SyndicationPro, LLC is a real estate syndication software company that provides a platform for real estate professionals to engage and manage investors. It also provides more features to syndicators, better experiences to investors, in one all-encompassing platform.</t>
  </si>
  <si>
    <t>RealData, Inc. offers affordable, professional software tools for real estate investors, developers, brokers, and lenders. Its products are designed by people to understand the commercial or investment real estate industry. The company helps real estate investors and developers navigate the road to success.</t>
  </si>
  <si>
    <t>REI 360, LLC is an online real estate investor's information source and networking platform. The company provide its members with the tools, education and training needed to become one of the top players in the industry. It is a community that investors can network, learn from each other, and maybe even find a deal or two.</t>
  </si>
  <si>
    <t>Realty Pilot, LLC provides back-office solutions for the real estate industry. The company's products include Real Estate Inspector, which allows agents to complete property inspections on-site from the phone and upload them to the cloud automatically.</t>
  </si>
  <si>
    <t>Hexagon Software Group, Ltd. is a software development company. It specializes in developing property management and financial management software and provides pre-sales consultancy, implementation, data migration, systems integration, report writing, custom development, and post-implementation services. The company offers its products and services to property investment and management companies.</t>
  </si>
  <si>
    <t>FlyInside, Inc. is an online, DIY virtual tour service. Using FlyInside.com. It can create virtual tours and have them published to the web instantly.</t>
  </si>
  <si>
    <t>LOXpress offers a lead management system for mortgage professionals. It lead management system designed, built, and tested by mortgage professionals to accelerate leads to loans.</t>
  </si>
  <si>
    <t>Frontsteps, Inc. is a software development company. It offers software for visitor management, access control, mobile patrol, and other back-office integration with a fully integrated association management platform that optimizes all essential activities, thus helping the real estate community for greater productivity and profitability. It serves clients within the United States.</t>
  </si>
  <si>
    <t>Technology Mix, Inc. is a developer and provider of Realty Broker Office software to real estate companies, brokers, agents, and franchises across the United States. The company invests time and resources in providing a product and services that help real estate professionals to meet its business goals.</t>
  </si>
  <si>
    <t>The Storage Group, Inc. (TSG) is an interactive marketing agency that specializes in website design, online marketing, and website management services specifically for the storage industry. The company's team has the industry knowledge to create an easy-to-navigate website and compelling marketing campaigns for a storage facility, portable storage company, or storage container business.</t>
  </si>
  <si>
    <t>Rental Heroes Pty., Ltd. is an Australian based proptech focused on helping Property Managers automate and reduce the manual interactions when coordinating common tenant requests, including maintenance. The company product is an AI-powered chatbot called Alex. Alex communicates directly with Tenants and takes care of the transactional busy work - every Property Manager can essentially have very own digital Property Assistant.</t>
  </si>
  <si>
    <t>9flats Pte., Ltd. is a hospitality company. The company offers rental services for private apartments, vacation homes, guest houses, or rooms. Its alternative to hotels provides a variety of rental opportunities offered by individuals throughout the world.</t>
  </si>
  <si>
    <t>Placester, Inc. is a real estate marketing company. It offers a range of apps and add-ons for impact email marketing, digital advertising campaigns, lead management, and streamlining of everyday tasks. The company provides its services to clients across the country.</t>
  </si>
  <si>
    <t>RentBerry, Inc. is a transparent and secure home rental platform that connects tenants and landlords. The company delivers an efficient set of tools to streamline the rental experience from submitting applications, credit reports, and custom offers, to e-signing rental agreements and online rental payments. Its product has already been established and proven to be a successful business within the long-term rental space.</t>
  </si>
  <si>
    <t>Rentec Direct, LLC is a software company. The company offers cloud-based property management software to landlords and property managers. It serves clients in the area.</t>
  </si>
  <si>
    <t>Rethink Solutions, Inc. is an industry-leading developer and vendor of web-based, real estate asset management solutions in the areas of property tax and assessment, occupancy cost, and insurance. The company provides solutions that eliminate duplication of effort and the need to work from multiple systems in order to serve different regional portfolios.</t>
  </si>
  <si>
    <t>MLS Offers, LLC is a real estate technology firm. It provides a platform that simplifies and standardizes the offer submission, negotiation, and management processes. The company offers its products and services to real estate professionals in the United States.</t>
  </si>
  <si>
    <t>Property360 is a cloud-based property management software. It specializes in Property Management and Software. It serves clients around Australia.</t>
  </si>
  <si>
    <t>Microblast Software Corp. delivered high-quality custom software designed by a dedicated team of programmers at competitive prices for fortune 500 companies like Panasonic, International Paper, and Chase Bank. The company specializes in developing usable, and scalable applications with a specific focus on products - software that customers use to power own products and services. It offers computer software.</t>
  </si>
  <si>
    <t>InvestorFuse, LLC is a lead management CRM designed to help investors close more deals through automation and time-saving technology. It is built on Podio, the leading customizable cloud-based CRM that the company tailored specifically for real estate investors.</t>
  </si>
  <si>
    <t>MultiArray Pty., Ltd. is a computer software company. It offers products such as property management, sales administration, payroll and commission, custom and template websites, agent websites, and CRM. The company provides its products to clients throughout Australia and New Zealand.</t>
  </si>
  <si>
    <t>Propy, Inc. is an end-to-end real estate transaction management platform that facilitates real estate transactions online. The company develops an app to connect home buyers, and sellers in global cities and make an impact on housing It also integrates a blockchain ledger for the governments to make title deeds issuance for property instantly online, secure, and cost-effective. It is an app to connect home buyers and sellers in global cities and make an impact on housing. The company offers bits services within the area.</t>
  </si>
  <si>
    <t>PayHOA, LLC is a modern software company. It offers online payments, view payment history, important documents, submit requests, and update contact information. It serves HOA managers and homeowners in the United States.</t>
  </si>
  <si>
    <t>Virtual Resort Manager (VRM) is a vacation rental software company. The company offers all aspects of reservations, front desk, housekeeping, maintenance, marketing analysis, financial analysis, and record-keeping as well as other back-office management tools. It offers its services in Knoxville, Tennessee.</t>
  </si>
  <si>
    <t>37teams LLC doing business as Nurturly is a real estate company. It is a marketing and sales service for real estate professionals.</t>
  </si>
  <si>
    <t>Mavericks BizTech, LLP is a technology startup company that is involved with the development of software products. It solves business problems for the Real Estate industry of the United States by developing web-based software products. t offers its services within the area.</t>
  </si>
  <si>
    <t>AgniTEK, LLC provides information technology (IT) services to small or medium businesses and non-profit organizations in the state of Texas. It offers design, development, hosting, and promotion for online ventures.</t>
  </si>
  <si>
    <t>PropertySpark, Inc. is an advertising service company that offers a media marketing platform for the real estate industry. It provides solutions for social platforms, including Facebook, Instagram, LinkedIn, and Twitter. The company serves in the B2B and SaaS space in the real estate and construction tech market segments.</t>
  </si>
  <si>
    <t>Hexis d.o.o. is a software development company it is an IT agency with a flexible team dedicated to digital excellence. The company consists of various software design and development services that work seamlessly across all platforms, be it mobile or desktop. And take all work seriously and give its full attention.</t>
  </si>
  <si>
    <t>RQ Holdings, Inc. doing business as RamQuest Software, Inc. provides land title closing, escrow accounting, and imaging software products for the land titles industry. It offers a closing market, a digital platform that allows participants to order, exchange, and market products and services required in the real estate closing process, and complete closing enterprises that provide various tools the client needs for title insurance and closings from tracking orders to printing final policies.</t>
  </si>
  <si>
    <t>Your.Rentals A/S is the FIRST performance-based SaaS for short-term accommodation owners and managers (vacation rentals, apartment rentals, b&amp;bs, etc). The company specializes in software development, distribution through sales channels, account management, data analysis, and customer support in its multi-lingual call center.</t>
  </si>
  <si>
    <t>Snug Technologies Pty., Ltd.is a software company. It provides cloud-based property management software. The company serves clients and businessess throughout Australia.</t>
  </si>
  <si>
    <t>Real Pro-Jections, Inc., doing business as Tract-PIE is a team experienced real estate and computer professionals who design and market intelligent software solutions for the real estate industry. The company has provided investors, developers, lenders, and appraisers with specialized packages for financial analysis. It does its own programming, testing, documentation, and support.</t>
  </si>
  <si>
    <t>Vitruvian Technologies Pvt., Ltd. doing business as Realty Redefined built platforms that automate business functions of real estate companies using real estate management software, real estate websites, and mobile apps, thereby allowing them to scale the business and manage growth effectively. It is an exciting start-up focused on the Real Estate sector.</t>
  </si>
  <si>
    <t>Fusion Objects Corp. is an information technology company. It provides a cloud solution that helps Property Managers perform customer acquisition on Oracle Sales Cloud and the backend office on fusion property. It serves its clients within the nation.</t>
  </si>
  <si>
    <t>CWFS Insight, LLC doing business as RealINSIGHT designs and develops software. The company offers a cloud-based commercial real estate and loan platform that improves portfolio performance and monitoring. It serves clients in the United States.</t>
  </si>
  <si>
    <t>Pillo Property, Ltd. is a real estate company. It offers wrap-around service for property owners and guests. The company offers its products and services around the area.</t>
  </si>
  <si>
    <t>Software Tree Inc. (STI) is the pioneers and leaders in the development of Real Estate Brokerage Software for the real estate agency. All of its programs are hosted with a browser (I.E.) based on access to real-time data over the Internet.</t>
  </si>
  <si>
    <t>Chapps NV is an information technology company that offers Chapps Inspector which represents a well-rounded approach, without the need to compromise or improvise. The company's app provides property managers with a total solution for performing rental inspections. It specializes in creating inspection solutions specifically tailored for the real estate sector. It offers its services throughout the country.</t>
  </si>
  <si>
    <t>World of Rental, Inc. is a property management software. It provides property management software tools to manage properties online. The company offers its services to landlords and property managers in Ontario.</t>
  </si>
  <si>
    <t>OneIntegral Technologies Pvt., Ltd. is fintech company helping enterprises do real-time assurance  to sense risk better and ensure financial compliance. It offers Deep Learning, AI, ML, Data Streaming, Continuous Improvement, Fintech, Dataquality, dataaudits, and Saas.</t>
  </si>
  <si>
    <t>ManageGo, LLC  is a smarter, faster, and better way to accept and pay rent. The company's solution lets renters pay online from a computer or mobile app, using a checking account credit or debit card. Its maintenance feature is an all-in-one solution to easily create, track, and assign maintenance requests and work orders.</t>
  </si>
  <si>
    <t>VacayHome Connect, LLC is a provider of a cloud-based distribution platform that delivers solutions and tools to connect vacation rental accommodations with online leisure shoppers. It offers the vacation rental industry distribution, digital marketing, web stores, websites, homeowners, property managers, resorts, innkeepers, SEO, and integrations. The company distributes and markets vacation rentals and shared ownership resorts through a network of distribution channels, digital marketing services, and reservation services.</t>
  </si>
  <si>
    <t>OurProperty Pty., Ltd. is a software company. The company provides cloud-based automation software with a feature of maintenance, inspections, arrears, tenant acquisition, payments, leases, and compliance. It offers its services to businesses around Australia.</t>
  </si>
  <si>
    <t>HouseCanary, Inc. is a technology company revolutionizing the residential real estate investment and lending ecosystems with professional-grade home valuation products. The company's platform aggregates data elements, including historical property data and rapidly expanding proprietary data calculations and analytics, to define and forecast values and market influences, enabling individual buyers and real estate professionals to make buying and selling decisions.</t>
  </si>
  <si>
    <t>Knights Software Solutions, Inc. focuses in the area of electronic data collection. It provides easy to use, highly portable electronic forms capability to all of those industries that currently rely upon paper and clipboard collection methods.</t>
  </si>
  <si>
    <t>CoStar Group, Inc. is a real estate company. It provides commercial real estate information, analytics, and online marketplaces. The company conducts expansive, ongoing research to produce and maintain the database of commercial real estate information.</t>
  </si>
  <si>
    <t>Zyprr Incorporated is a smart AI-driven software that makes real estate pros more productive and successful. It organizes and integrates branding, lead generation, marketing, sales automation, and transaction management</t>
  </si>
  <si>
    <t>SHGI Corp. doing business as HomeGauge is a software company. It provides the home inspection software and Internet tools inspectors need to best serve clients. It offers home inspection software, home inspector tools, residential inspection software, and more. The company's software and Internet tools, home and commercial inspectors are able to provide clients with information on the condition of the inspected property by printing a report. It provides services to its clients and business consumers.</t>
  </si>
  <si>
    <t>Pendo is an online property management platform. It offers its services as a platform for landlords of all sizes to manage rental properties. The company serves its services worldwide.</t>
  </si>
  <si>
    <t>Real Acquisitions, LLC is a leading Real Estate Investment Brokerage for Investors looking to invest. It focuses on educating Real Estate professionals on various creative Real Estate investment strategies.</t>
  </si>
  <si>
    <t>2165173 Ontario Corp. doing business as Condo Control Central provides online communication and management platform for condominiums. The company offers record-keeping solutions for condominiums; and solutions for visitor parking management, forgotten service requests, communication complaints, amenity booking, and security guards using paper records.</t>
  </si>
  <si>
    <t>EZ Home Inspection Software, LLC is the world's leading cloud and mobile-based system to automate inspection, property preservation, and other field services. It serves various industries including mortgage inspection, property preservation, insurance inspection, home inspection, REO services, etc. It can be used on Android, iOS (iPhone / iPad), Windows, and virtually all internet browsers.</t>
  </si>
  <si>
    <t>Reposit Group, Ltd. improves the world of renting by providing a simple, clear solution that benefits everyone involved letting agents, landlords, and tenants alike. The company provides an alternative to the tenancy deposit system in the UK, providing affordability for tenants and enhanced security for landlords.</t>
  </si>
  <si>
    <t>PEX Software, Ltd. is a software company. It offers property management, online leasing, and resident software software solutions. The company offers its products and services to the residential real estate sector.</t>
  </si>
  <si>
    <t>45info GmbH doing business as Immoviewer, Inc. is a commercial real estate company. It develops technologies for the production and updating of clips for the internet and mobile end-user devices through the combination of technologies, it generates information clips from the text, image, and video files. The company provides its services to clients globally.</t>
  </si>
  <si>
    <t>iHomefinder, Inc. provides real estate search technology and websites for real estate professionals and Internet marketing firms. It offers Market Reports, an automated email and web content for lead nurturing; IDX PLUGIN, a property search for WordPress and custom websites; OmniPress that offers stunning websites with property search built-in; Lead Generator, which leads driven to the website; and CloudIDX, a display property listing data in users own custom format.</t>
  </si>
  <si>
    <t>The Inventory Manager, Ltd. (TIM) is a software company. It specializes in PDA software for the inventory services sector. The company's software allows the user to create documents from drop-down menus to streamline the inventory-taking process. It serves users online.</t>
  </si>
  <si>
    <t>The Greener Pastures, LLC doing business as Tenantify is a software company focusing on real estate. It helps the landlord verify the tenant's income via electronic bank statements and verify tenant employment directly with the employer. The company offers its services to landlords and property managers.</t>
  </si>
  <si>
    <t>RentRedi, Inc. is a software development company developing online property management software for landlords. The company offers Apartment renting, Technology, Real Estate, Renting, Software, Residential Real Estate Technology, and Rental Property. It serves customers residential real estate market, small owners, and tenants.</t>
  </si>
  <si>
    <t>Real Estate Success Tools (REST) offers simple yet powerful approach to real estate business management that is easy to use. The company provides all the best ways to get and help its clients to be productive that is easy with the rest. It is built on the principals of Getting Things Done.</t>
  </si>
  <si>
    <t>Property Inventory Management, Ltd. doing business as iSurvey Inspector is a computer software company. It has developed property inventory software that allows inventory, inspection, and check-out reports on an iPhone, iPad, or Android device. The company serves clients in the United Kingdom.</t>
  </si>
  <si>
    <t>Weichert Real Estate Affiliates, Inc. (WREA) is a real estate company. It provides buying and selling services as well as mortgages, and home insurance, and title insurance. It offers its products and services across the States.</t>
  </si>
  <si>
    <t>REI Master Pty., Ltd. is a property management and trust accounting system company. It provides property management software services. The company serves the real estate industries throughout Australia and New Zealand.</t>
  </si>
  <si>
    <t>Realtair Pty., Ltd. is a software development company. It offers property technology, real estate prospecting, a real estate sales platform, lead generation, a property sales platform, and digital prospecting. The company provides its products and services to customers in Sydney, State of New South Wales, Australia.</t>
  </si>
  <si>
    <t>Lobby CRE, LLC is a secure data management and consumption solution company that aggregates, stores, and maximizes the value of property data. It is comprised of two solutions, Lobby Cloud, a data management platform (DMP) designed specifically for the CRE industry, and Lobby Analyst, a platform to underwrite and track CMBS loans and properties in one easy-to-use tool.</t>
  </si>
  <si>
    <t>Calhoon and Rothschild, LLC doing business as CloudPano is a virtual tour software built for entrepreneurs, photographers, and real estate brokers. The company specializes in virtual reality, 360 virtual tours, real estate, software, VR marketing, and virtual tour software. It serves clients across the world.</t>
  </si>
  <si>
    <t>Smart Housing Group, Inc. is a property management software company. It offers smart pages, smart leads, smart application, smart screening, smart scores, smart leases, online rent payments, in-office card readers, and smart accounting. The company offers its products and services to landlords and property owners.</t>
  </si>
  <si>
    <t>Glide Labs, Inc. focuses on improving the conventional home buying process for mainstream consumers. The company provides Realtors with a modern online transaction experience that delights clients and keeps deals on track, making it easy to track progress, automate paperwork, integrate with service providers, and close more deals.</t>
  </si>
  <si>
    <t>Hirum Australasia Pty., Ltd. is the trusted leader in property management software and trusts accounting software. The company provides hotel and accommodation professionals with a complete end-to-end property management software solution, including best-in-class trust accounting software and its leading channel manager.</t>
  </si>
  <si>
    <t>Happy Grasshopper, LLC is a Florida-based company that writes and delivers follow-up emails and campaigns for salespeople. The company offers its services with no contracts. Its customers are in more than 50 industries and at some of the largest brands in the world.</t>
  </si>
  <si>
    <t>The Closing Docs, LLC creates an income verification automation tool that allows landlords to make the best tenant approval decisions. It enables landlords to expedite the review and approval process while increasing the accuracy of the reported income.</t>
  </si>
  <si>
    <t>Realvolve, Inc. develops a CRM solution for the real estate industry. The company offers to revolve, a software-as-a-Service CRM solution that helps real estate agents to organize and automate work. Its software-as-a-service blends elegant design, emerging technologies, and practical, thoughtful features.</t>
  </si>
  <si>
    <t>Planon Group is a Software Company. It develops and supplies facility management and real estate software. The company provides integrated workplace management software including human resource, procurement, and financial management systems, enterprise solutions such as business integration, mobile, business monitoring, and business intelligence solutions; as well as self-service solutions, a suite of business functions that enable users to process requests for services, reservations, information, and changes independently. It serves customers in Netherlands.</t>
  </si>
  <si>
    <t>American School of Real Estate Express, LLC offers online real estate pre-license and post-license courses across a nationally accredited platform. The company provides unparalleled free guidance through its Career Hubs to launch and sustain a successful real estate career.</t>
  </si>
  <si>
    <t>EvBase Technologies, Inc. is an aerospace software developer for Airlines and Air Navigation Service Providers (ANSP). It is a real-time, client-server office management system for general aviation and airline flight training facilities. The company develops applications specifically designed to meet the growing demands and solve simple problems and use software to create workplace efficiency.</t>
  </si>
  <si>
    <t>Logiciels IMNAT Software, Inc. doing business as InfoSite a dynamic start-up that developed corporate real estate management software, Info site, in use at several corporate clients. Its software is specifically designed to assist corporate real estate managers to better manage real estate assets, owned or leased.</t>
  </si>
  <si>
    <t>The Atlantic Bay Co., Ltd. doing business as Leaselogistix is a privately held Real Estate Consultant company. The company provides management consulting services, retail lease audits and lease management software.</t>
  </si>
  <si>
    <t>Vacation Rental Partners, Inc. (VRP) doing business as Direct is an information technology and services company. It offers rental property management software used for vacation rentals, RV rentals, glamping rentals, and boutique hotels. The company offers its services to vacation and short-term rental property managers.</t>
  </si>
  <si>
    <t>Starta Development, Inc. is a software development company. It provides online development, compliance, funding, and asset management tool for the affordable housing industry. The company also provides a comprehensive suite of hosted Internet Enterprise Resource Planning (ERP) services that manage documentation, information, communication, and projects for all communities in clients' Housing development portfolios.</t>
  </si>
  <si>
    <t>Integrated Business Systems, Inc. provides Web-based real estate computer management systems for owners, developers, and property managers. The company offers IBS 10.0i, a browser-based system that provides navigation, reporting, integration and compatibility, scalability, delivery, and standardization functionalities; IBS Windows Database that provides access to the IBS data in a Windows environment, for look-up, query, reporting, and export purposes and IBS PDF Maker, a tool to automatically generate PDF's.</t>
  </si>
  <si>
    <t>eCondoSystems, LLC is the premier developer of cloud-based software specifically tailored for the multi-family condo industry. The company develops cloud-based software solutions for the condominium development and sales sector. It provides a turn-key dashboard driven software package delivered through the Cloud to serve the needs of condo developers (and its sales teams) in the development and sale of condo units.</t>
  </si>
  <si>
    <t>Investor Deal Room, LLC is a developer of back-office and investor management software. The company's software helps private equity and real estate investment companies in the management of its investors, customers, documents, and projects and raises capital more efficiently.</t>
  </si>
  <si>
    <t>RentPost, Inc. is a property management software company. It provides cloud-based software services and software development. The company serves managers and landlords.</t>
  </si>
  <si>
    <t>eBrokerHouse, Inc. is a real estate tech firm that provides the industry's most used transaction and offers a management software platform. Its web-based software as a service (Saas) allows real estate professionals and its staff to work in an efficient, collaborative, and paperless environment.</t>
  </si>
  <si>
    <t>Maptician, LLC is a software company. It provides office space and facilities management software for businesses of any size. The company markets its services and products to its customers all over Nebraska.</t>
  </si>
  <si>
    <t>Global Data Management Systems, LLC (Global DMS) develops commercial and residential real estate valuation software solutions for banks, mortgage lenders, brokers, appraisal management companies, and individual appraisers. The company's solution set is cost-effectively delivered on a software-as-service (SaaS) transactional basis that ensures compliance adherence, reduces costs, increases efficiencies, and expedites the entire real estate appraisal process. It also provides eTrac WebForms that enable users to develop an automated valuation model cascade based on lending criteria.</t>
  </si>
  <si>
    <t>Organize meu Condomínio an online platform for the management of condominiums, it facilitates the day to day of residents, administrators, and administrators. The company provides easy communication, eliminates management chaos, and improves the day-to-day lives of residents by creating a sense of community. It offers its services to customers worldwide.</t>
  </si>
  <si>
    <t>Calix, Inc. is a telecommunications company. It is a provider of cloud and software platforms, systems, and software for unified access networks and smart premises systems. The company deploys a DevOps operating model and optimizes its subscribers through big data analytics.</t>
  </si>
  <si>
    <t>Greenhouse Property Management, Ltd. is a rental property management company. It offers an online property management software application that allows landlords and property managers to manage rental properties. The company serves clients throughout the United Kingdom.</t>
  </si>
  <si>
    <t>On-Site.com, Inc. operates a leasing platform for property managers and renters. The company offers a marketing suite that includes lead management tools to connect users with its prospects and lead sources, as well as log every email, phone call, and Website contact, and  AdBlast, a solution that updates Internet listing sites, search engines, craigslist, and other online classifieds. It serves people around the United States.</t>
  </si>
  <si>
    <t>GW Pharmaceuticals plc is a biopharmaceutical company focused on developing and commercializing therapeutics from its cannabinoid product platform in a range of disease areas. The company's lead cannabinoid product candidate is Epidiolex, which is a liquid formulation of pure plant-derived cannabidiol (CBD).</t>
  </si>
  <si>
    <t>Grit AI Tech, Inc. doing business as LetHub provides an AI Leasing Platform for modern property managers. Its intelligent Leasing Assistant, River, responds to renter inquiries, pre-screens prospective tenants, and books tours, saving up to 70% of leasing team's time.</t>
  </si>
  <si>
    <t>Dream Town Realty, Inc. is a real estate company. It provides advanced home search technology to buyers and Internet exposure for listings. The company serves all of Chicago and its surrounding suburbs.</t>
  </si>
  <si>
    <t>Magex Technologies, Inc. is a recognized and respected leader among software developers specializing in real estate. It also provides various stakeholders in the real estate environment with reliable and comprehensive software solutions and personal service, fast and courteous to help them achieve goals.</t>
  </si>
  <si>
    <t>Blenktech Pty., Ltd. doing business as Hyra iQ provides cloud-based software that assists institutional landlords and its lawyers automate high-volume high-value contract negotiation, focusing on retail and commercial leasing portfolios in the global real estate industry. Its platform creates a truly digital contracting experience, accelerating deal times, improving outcomes, reducing costs, and mitigating risk.</t>
  </si>
  <si>
    <t>PlanningWiz, LLC is a company that provides a consumer-facing web application tailored to enhance the success and productivity of the residential and commercial industries. The company's solution is an intuitive floor planner that anybody can use to create from simple to very complex home designs and provides planning, configuration, and visualization capabilities for companies within the residential and commercial markets.</t>
  </si>
  <si>
    <t>PropertyMetrics, LLC is a computer software company. It offers proforma software, publisher software, and courses. The company provides its services to individuals, brokers, and businesses.</t>
  </si>
  <si>
    <t>Reneza, Ltd. is an online letting agency redefining how properties should be managed today. It makes renting easier for landlords and tenants by combining technology, digitization, and 24/7 customer service. The company provides Full Property Management service under a single secure and transparent go-to platform with automated tenant search, online rental payments, online tenant screening, digital electronic signatures and automated maintenance processes.</t>
  </si>
  <si>
    <t>In4velocity Systems Pvt., Ltd. is India's leading software solution for Real Estate Developers, Contractors, and Infrastructure companies. It provides an end to end solutions for Land Procurement and Management, Construction Management, Procurement, Sales/CRM, Property Management, Rentals and Leasing, Portals for Customers, Suppliers, Contractors, and many industry-specific solutions.</t>
  </si>
  <si>
    <t>Axela Technologies, Inc. is a Software Development company and a specialized collection company that recovers assessments for condos and HOAs. It automates the collection process for illiquid, esoteric real estate-backed receivables. The company serves management companies, condo associations, and homeowners associations, as well as the community association industry nationwide.</t>
  </si>
  <si>
    <t>Schema Research Corp. doing business as FacilityQuest, LLC is an advanced engineering company. The company offers assessment tools and services for workplace strategists and interior architects. It provides innovative solutions to the U.S. Government, private industry, and international markets.</t>
  </si>
  <si>
    <t>RentMe, LLC is a computer software company. It develops free end-to-end property management and landlord software. It advertises properties, screens tenants, collects rent, and more. The company allows to advertise the property to its syndicate network (zillow, trulia, hotpads, realtor, etc), schedule showings, receive online applications to screen tenants leveraging credit and background checks, as well as collect rent all at the push of a button. The company offers its products and services to clients across the state.</t>
  </si>
  <si>
    <t>Trend Software, Inc. doing business as PropertyMinder, Inc. is an innovator in the areas of real estate Internet Marketing, IDX Integration, Content and Relationship Management, and Post-Sales Follow-Up. Its tools provide leverage in this ultra-competitive marketplace by automating critical follow-up, and marketing tasks, allowing agents to focus on the most important aspects of the business: lead conversion and customer service.</t>
  </si>
  <si>
    <t>Redfin Corp. is a real estate brokerage company. It offers property buying and selling, home renting, title insurance, and renovation services. The company serves the property management industry.</t>
  </si>
  <si>
    <t>Concierge Plus, Inc. is a property management company that provides announcements, deliveries, visitor parking, and incident reporting. It offers community websites, property management, real estate software, condo management, hoa management, strata management, proptech, community association management software, condo software, hoa software, community associations, and resident experience. The company offers its services to property managers, HOAs, Condos and community associations on resident experience management and technology.</t>
  </si>
  <si>
    <t>Brainify B.V. is a computer software company. It specializes in developing an automation platform for real estate development companies. It offers its services to businesses.</t>
  </si>
  <si>
    <t>Capacion Pty., Ltd. doing business as Property Shell is a property development software provider. It demands excellence in service delivery and brings extensive experience within both the Australian property development and global software industries to clients.</t>
  </si>
  <si>
    <t>SiteOne Services, Inc., is a stress-free online portal designed to improve a homeowner's experience as it settle into its new home. A seamlessly easy integrated customer service platform, helps builders and developers manage everything from electronic homeowner manuals, warranties, online approvals of work requests, local, global reporting, purchase order,  back charge tracking, maintenance notifications and project communication.</t>
  </si>
  <si>
    <t>TPG Telecom, Ltd. (TPG) provides telecommunication services to residential, small business, corporate, government, and wholesale customers in Australia and internationally. It offers ADSL2+, NBN, fiber optic and Ethernet broadband access, telephony services, Internet protocol television, SIM-only mobile plans, and various business networking solutions.</t>
  </si>
  <si>
    <t>Realty Shine is a property management software integrated with Web Portal and Mobile App for Real Estate Agents, Brokers and Developers to stay ahead of the competition. It is localized to suit its regional Realty market requirements. It's personalized to its niche business needs. It is available on cloud at nominal monthly subscription as well as it can be hosted on its server with customization at an leveraged price.</t>
  </si>
  <si>
    <t>Segin Software, LLC doing business as RynohLive develops web-based application software for account management practices. Its software integrates with the agent's escrow accounting software and its online banking to provide escrow and financial security software solutions. The company caters to settlement agents, attorneys, underwriters, and lenders.</t>
  </si>
  <si>
    <t>Tenant Turner, Inc. is a software company. It offers web-based lead management software for property managers. The company provides its products and services to its customers in the United States.</t>
  </si>
  <si>
    <t>Renoworks Software, Inc. is a software company that develops home visualization and measurement software solutions. The company develops and sells digital visualization software and integration solutions for the remodeling and new home construction industry. It delivers its technology to manufacturers, contractors, builders, and retailers offering solutions to one of the home improvement industry's greatest challenges: enabling homeowners to review product selections in a hyper-realistic, virtual environment before committing to purchases and construction.</t>
  </si>
  <si>
    <t>PropertySimple, Inc. develops and provides artificial intelligence tools for real estate agents to manage its business. It offers online marketing, leads captured, and follow-up strategy solutions. It helps the next generation of real estate agents build personal brands and generate leads with social media.</t>
  </si>
  <si>
    <t>envVisual, Inc. is a software program for the facilities management company. It offers an innovative, cloud-based software program that puts facility managers in control of maintenance needs. Its services are offered to facility managers, field staff, service vendors, and building managers.</t>
  </si>
  <si>
    <t>Compass, Inc. is a real estate technology company that operates as a real estate brokerage business. Its end-to-end technology platform reduces the friction and frustration associated with selling buying and renting a property. The company provides a modern real estate platform designed to help find a place in the world.</t>
  </si>
  <si>
    <t>Peruse Software, Inc., engages in the development, sales, implementational, and support of quality and affordable software products. The company provides innovative software, based on industry standards, solving complex business challenges. It serves clients across New Hampshire.</t>
  </si>
  <si>
    <t>HomeActions, LLC is a real estate company that provides print and email newsletters for real estate professionals. It delivers proven, cost-effective solutions REALTORS need to build new businesses and maintain relationships.</t>
  </si>
  <si>
    <t>Console Australia Pty., Ltd. provides real estate software solutions to agencies. The company offers Gateway Live, an integrated real estate software solution that incorporates property management, sales management, trust accounting, and customer relationship management software. It serves businesses and consumers throughout Australia.</t>
  </si>
  <si>
    <t>SharpLaunch, Inc. provides designs, develops, and offers commercial real estate marketing software. It offers a full-featured commercial real estate marketing platform that helps CRE professionals improve property marketing. The company also offers a central dashboard to manage an entire portfolio of property websites, manage contacts, share documents, and view marketing analytics.</t>
  </si>
  <si>
    <t>Rentegration, LLC is a cost-effective property management software application featuring state-specific rental forms and lease forms. The company's integrated rental form and lease management software solution allows the organization of properties and tenants in an easy-to-use online database.</t>
  </si>
  <si>
    <t>Avid Ratings, Inc. is a technology company exclusive to the home building industry. The company's products and services are used by homebuilders, building product manufacturers, dealers and distributors, remodelers, contractors, and other home professionals. It offers its services in the area.</t>
  </si>
  <si>
    <t>Rentalutions, Inc. doing business as Avail develops a web-based property management platform for landlords and tenants. The company enables users to automate, organize, and simplify the rental property management process, by offering services including rental listings, rental applications, tenant credit checks, tenant eviction search, digital leasing, online rent payments, and maintenance tracking services.</t>
  </si>
  <si>
    <t>Reliance Network, LLC is to provide Web-based application services to the real estate industry. The company offers Websites and IT services to real estate agents and aggregates MLS IDX data is from MLS data systems. Its Internet applications include company Intranets and client portal Extranets, and Websites with an integrated property search.</t>
  </si>
  <si>
    <t>Storeganise, Ltd. is a computer software company. It offers products including self-storage, valet storage, integrations, and websites. The company serves its products globally including across the Americas, Europe, and Asia.</t>
  </si>
  <si>
    <t>RealNex, LLC is a commercial real estate technology business focused on providing data management, analytics, and marketing tools. It offers solutions in the areas of property listings, leasing, tenant representation, financial analysis, proposals, flyers, website creation, email marketing campaigns, and customer relationship management. It serves within the area.</t>
  </si>
  <si>
    <t>HOA, Inc. doing business as HOALife is a software company. It offers photographic evidence, tracks repeat violations, and generates ready-to-mail violation notices. The company provides its services to clients throughout the United States.</t>
  </si>
  <si>
    <t>Cyber Care, LLC is a computer and network security company. It offers services such as creating digital products to address complex business requirements using all the latest mobile and web technologies. The company serves its services to clients from venture-funded early-stage companies to the Fortune 500, all with the same level of professionalism.</t>
  </si>
  <si>
    <t>ezBOSPro, LLC operates as an IT Services and IT Consulting. It also specializes in transaction management, agent management, commission management, referral tracking, reports, and more.</t>
  </si>
  <si>
    <t>SpiritWorks Software, Inc. provides free trial accounting software for time and expense tracking, billing, inventory tracking, tenant tracking, and short and long-term rental property management for Mac and Windows. Its software will keep track of every aspect of the commercial rentals, including property tax, utility and expense distributions, owner contributions and distributions, any kind of commercial lease, all assets that are rented with the property, and any repairs and other work orders that need to be performed.</t>
  </si>
  <si>
    <t>JRD Group DMCC owns and operates online real estate platforms. The company operates JustRentals.com, a property rentals portal that provides in formations about rental properties from various real estate brokers; and JustProperty.com, a property sales portal that displays properties for sale in the United Arab Emirates.</t>
  </si>
  <si>
    <t>SimplyRETS, Inc. offers a platform for developers and agents to build real estate applications and websites with listing and market data from MLS. It provides a way to integrate real estate listings on the app or website directly.</t>
  </si>
  <si>
    <t>Lease Harbor, LLC is an information technology company. It provides corporate real estate departments with a powerful, easy-to-use, and cost-effective lease administration and lease accounting tool. Its line of business also includes providing business consulting services on a contract or fee basis. The company serves customers in United States.</t>
  </si>
  <si>
    <t>Continental Management Solutions, Inc. (CMS) doing business as Tennet, LLC is a property management software development company. It offers software solutions for all types of property management applications. The company offers its products and services internationally.</t>
  </si>
  <si>
    <t>Property Panorama, Inc. provides cutting-edge, yet highly affordable, Digital Marketing and Advertising Solutions. Its fully automated product suite allows agents, brokers, and MLSS to enhance its brands and listings with engaging virtual tours, digital advertising campaigns, agent profiles, videos, flyers, and more.</t>
  </si>
  <si>
    <t>Eastern Software Systems Pvt., Ltd. (ESS) is an IT Services and IT Consulting company. It provides solutions including RPA, BI, ERP, IoT, and Staff Augmentation. The company serves its services to consumers and businesses worldwide.</t>
  </si>
  <si>
    <t>Petra Group Pty., Ltd. is a computer software company. It develops an online property management software. It also combines human experience with machine intelligence to help tackle the hard problems of property management. It offers its services for customers in the real estate industry.</t>
  </si>
  <si>
    <t>AdWriter, Inc. is a complete one-stop solution for real estate agencies and brokerages that  automates and streamlines the database management of MLS property listings and the  scheduling and page composition of those listings for advertisements. It offers real estate  professionals, and advertisers across the country, a complete system for managing listings and ad content.</t>
  </si>
  <si>
    <t>Smarter Agent Mobile, LLC developer of SaaS-based real estate mobile. The company's online offers location-based services, home sales, broker reciprocity, property search, and real estate listing services, providing mobile apps, marketing, data, web technology, and continuous innovation for its customers. It serves people around the United States.</t>
  </si>
  <si>
    <t>Lendlord, Ltd. is an online tool for Landlords to manage, track and optimize portfolio financing. It can provide landlords with ongoing insights on refinance and mortgage cost savings opportunities as well as the relevant options for a new home loan based on the landlord's personal profile, portfolio details, and the new property details.</t>
  </si>
  <si>
    <t>FlashCMA, Inc. is a developer of online mobile-friendly software that enables the creation of interactive CMA reports to be printed out or sent to clients via SMS or email. The company primarily operates in the Real Estate Brokers and Agents business/industry within the Real Estate sector.</t>
  </si>
  <si>
    <t>Ajar Technology General Trading WLL is a real estate company. It provides property management and rent payment services. The company offers its services to landlords and tenants in Kuwait and Dubai.</t>
  </si>
  <si>
    <t>Nanoget, Ltd. doing business as Propoly, Ltd. provides an online rental management platform. It provides an eco-system for landlords and tenants to interact at all stages of the rental process starting with finding a tenant and ending with fixing the boiler. It also maximizes revenue and provides transparency to all parties involved.</t>
  </si>
  <si>
    <t>WebsiteBox Corp. offers real-estate Website packages for agents, teams, and brokers in the United States and Canada. It provides search engine optimization, ready-to-publish content customized by real-estate specialty, leads capture and customer relationship management capabilities, an all-in-one control panel, a branded email address, Website hosting, and full Internet data exchange search integration.</t>
  </si>
  <si>
    <t>Tenant, Inc. develops real estate property technologies creating a seamless user experience. Its open platform is designed to create customizable solutions through a suite of product offerings for storage operators, including innovative property management software, cutting-edge websites, digital marketing services, and signage.</t>
  </si>
  <si>
    <t>Real Intelligence, Inc. is an information technology and services company. It offers location-specific information such as native CAD-based floor plans, and QR codes while helping to track units and residents, enabling clients to increase sales, marketing, and operational efficiency while improving the overall customer experience at the same time. The company provides its services to clients in London, Japan, and the United States.</t>
  </si>
  <si>
    <t>DHS Associates, Inc. doing business as DHS Worldwide Software Solutions is the innovator in records and information management software. The company provides hundreds of commercial and corporate record centers around the globe with the software needed to gain a true competitive advantage.</t>
  </si>
  <si>
    <t>365villas, Ltd. is an online marketplace that provides vacation property management and marketing services. The company has a property management platform that simplifies and streamlines businesses, and at the same time, occupancy rates across the whole short-stay rental portfolio. It offers Vacation Rental Management Software, Online Vacation Rental Bookings, Free Vacation Rental Websites, and Vacation Rental Credit Card Solutions. It serves clients globally.</t>
  </si>
  <si>
    <t>Strategic Planning and Management, LLC doing business as RealTimeRental is a computer software company. It offers a comprehensive reservation and accounting system for vacation rental companies, as well as rental property search tools. The company offers its service across the country.</t>
  </si>
  <si>
    <t>Essensys plc provides cloud-based information and communications technology services primarily to serviced and flexible offices, business centers, and science parks. It offers IT and telecom services for shared or managed workspace environments. It also operates essensysCloud, a multi-service platform that delivers services comprising various elements of a client lifecycle, which includes helpdesk, client account management, moves and changes, technical pre-sales, service provisioning, and billing services.</t>
  </si>
  <si>
    <t>Zoopla, Ltd. is a software development company. It focused on providing users with the resources needed to make better-informed property decisions. The company helps consumers find the next home and research the market by combining hundreds of thousands of property listings with market data, local information, and community tools. It provides services to consumers globally.</t>
  </si>
  <si>
    <t>Eris Group, Ltd. doing business as Native Finance offers investments in housing projects pioneering design innovation, cutting-edge technologies, and sustainable materials. It is an ambitious and fast-growing digital brokerage for real estate, promising more streamlined and efficient financing for a wide range of development and investment transactions, from traditional senior debt to stretched senior, mezzanine, preferred equity, and long-term facilities.</t>
  </si>
  <si>
    <t>Rio Software Solutions, Inc. doing business as RIO Genesis uses data and technology to create a competitive advantage and optimize business performance. It's a centralized web-based transaction management platform. The company offers real estate companies a singular, unified platform that is equipped with a plethora of features designed to transform a business into an efficient and transparent real estate enterprise.</t>
  </si>
  <si>
    <t>4 Walls, Inc. doing business as Respage, Inc. is a marketing services company. It provides digital marketing solutions for the multifamily industry. The company provides its products and services to customers worldwide.</t>
  </si>
  <si>
    <t>RentTrack, Inc. is a streamlined payment reporting solution for renters. It takes a resident-focused approach to rent payments. The company serves clients across the country.</t>
  </si>
  <si>
    <t>moovin Immobilien GmbH is a nationwide digital service for real estate marketing and mediation. The company is aimed at private landlords, housing associations, and property management companies, who want to rent and sell real estate.</t>
  </si>
  <si>
    <t>HomeZada, Inc. is a personal finance platform to help, manage, maintain, and improve homes. It manages information during the entire homeowner cycle including owning, selling, and buying a home. It also saves the customer's money managing and improving the home while being better prepared when it comes time to sell it.</t>
  </si>
  <si>
    <t>CommunityVibe, Inc. is a Software as a Service application company. It assists property managers with enhancing tenants' rental experience by creatively leveraging technology to address unmet customer needs. The company conducted surveys in the multi-tenant marketplace and found a strong correlation between resident satisfaction rates and property management services.</t>
  </si>
  <si>
    <t>Smart Building Apps is an all-in-one cloud-based residential, commercial, and parking property management software system. The company's cloud-based system allows access from anywhere in the world and requires no downloads or upgrades to the current system.</t>
  </si>
  <si>
    <t>Letting Management Centre, Ltd. doing business as AgentOS is an information technolocy and service company. It provides cloud computing software for residential lettings agents. Its online letting software provides functionality for property marketing, client bank accounting, property management. The company serves clients and businessess across Cardiff, Wales.</t>
  </si>
  <si>
    <t>Square Yards Consulting Pvt., Ltd. provides real estate advisory services to domestic and foreign investors in India and internationally. The company also offers property identification services, including developer due diligence, technical research, and analysis; transactional support, such as site visits, pricing/inventory negotiation, and distress sales support; financial support that comprises mortgage and financial services, and administrative and legal support; portfolio structuring and management services, which include diversification across global and various segments, resale, and repatriation of proceeds; and dedicated relationship management services. It serves globally.</t>
  </si>
  <si>
    <t>Edgewise Realty, LLC operates an online marketplace platform that connects sellers and purchasers of residential lots. Its online tools allow users to purchase land from a collection of licensed and permitted lots, as well as automates the financing process with lenders.</t>
  </si>
  <si>
    <t>Societynmore provides completely integrated digital solution that aims to bring in efficiency and transparency in housing and commercial society management. It also offers effective communication platform for communities and Societies and its members to interact with each other as well as know each other for reaping the benefits of togetherness as a Society.</t>
  </si>
  <si>
    <t>Collectiveview, Inc. is a Facilities Services company. It provides customizable and responsive computer-aided facility management, an integrated workplace management system, and lease software. The company serves its services to consumers and businesses worldwide.</t>
  </si>
  <si>
    <t>Tenantcube, Inc. is a software company. It provides property listing, applicant tracking, tenant screening, online rent payments, work orders, and lease management services. The company serves in the B2C and B2B space in the real estate and construction tech market segments.</t>
  </si>
  <si>
    <t>Easy Merlin International doing business as Merlin Software for Vacation Ownership is a software company. It provides the complete software solution for today's vacation ownership industry - whatever the location, age, and size of the resort or the type of timeshare or fractional product sold. The company serves its clients within Mauritius.</t>
  </si>
  <si>
    <t>Waypoint Building Group, Inc. provides commercial building energy efficiency consultancy services. It offers its SaaS product to commercial real estate building owners, asset managers, and property managers. The company provides utility services, such as program design, implementation and measurement, and verification; customer targeting, marketing, and program enrollment; educating and training for customers and internal utility staff; and emerging technology support services.</t>
  </si>
  <si>
    <t>Code X Creations Pty., Ltd. doing business as PropWorx is a computer software company. It has developed a rental and sales property management and accounting software for estate agents. The company serves clients in South Africa.</t>
  </si>
  <si>
    <t>Brokermint, LLC is a real estate company that develops real estate brokerage management software. It offers transaction, accounting, automation, reporting, analytics, and white-label and branding solutions. The company serves customers in the United States.</t>
  </si>
  <si>
    <t>Solaria Corp. provides solar technology services designed to unlock the potential of solar energy and distribute clean energy. The company's services offer efficient silicon PV modules and systems for rooftop, utility, building facades, and greenhouses which are transparent and produce more energy than conventional modules. It enables users to use cheap and renewable sources of energy as well as save energy costs.</t>
  </si>
  <si>
    <t>Money Tree Lead Systems, LLC doing business as Market Maker designs and develops software-as-a-service generation and customer relationship management solutions for the real estate industry. It offers an all-in-one real estate platform designed to get agents generating listings.</t>
  </si>
  <si>
    <t>Fundamental Cloud, Inc. doing business as Pro Agent Solutions is a computer software company. It designs and develops software solutions for real estate professionals in the market today. The company offers its products and services to clients within the state.</t>
  </si>
  <si>
    <t>LeaseCalcs, Inc. is a commercial real estate leasing process, from start to finish, in the industry. Its offering allows companies to analyze, account for, administer, and abstract. It serves within the area.</t>
  </si>
  <si>
    <t>Agentbox Pty., Ltd. is a real estate software company. It specializes in design, robust training methodology, and developing digital solutions for the market. The company serves customers in Australia.</t>
  </si>
  <si>
    <t>MyVRMS.com, LLC is an online booking and reservation software for vacation rental by owners or property managers. The company offers the best property management system for Vacation Rental owners, operators, and managers.</t>
  </si>
  <si>
    <t>Collaborative Infrastructure Management Solutions, Inc. doing business as StackFM develops, markets, and supports collaborative infrastructure management solutions. The company currently serves many business entities with its computerized facility and maintenance management needs.</t>
  </si>
  <si>
    <t>ShowingTime.com, LLC operates as a showing management and market stats technology provider for the residential real estate industry. The company provides various tools for real estate professionals to connect with buyers and sellers via lead generation, scheduling, call coordination, and market data.</t>
  </si>
  <si>
    <t>Harp1 Business Solutions doing business as Vacation RentPro provides all the tools to efficiently book, manage and advertise vacation rental properties. The company develops software and also manage properties for the vacation rental industry. Its software stands out with attention to detail, competitive pricing, and many features in order to provide a custom fit for the business.</t>
  </si>
  <si>
    <t>Web4Realty is a marketing software and website provider for real estate professionals. The company provides real estate websites and marketing solutions that allow real estate professionals to grow and manage the business and attract new prospects. Its solutions are created simple enough for people who know nothing about technology and yet powerful enough for tech experts to enjoy.</t>
  </si>
  <si>
    <t>Clearview Elite, LLC is a real estate sales and marketing firm that provides tailored digital marketing deliverables to real estate developments, brokerages, and independent agents seeking a competitive advantage in the market and more exposure for its listings. It empowers real estate professionals with beautifully designed digital listing presentations, pre-listing packages, and single property websites with added sales intelligence at an affordable price.</t>
  </si>
  <si>
    <t>GeoCV, Inc. is an information technology &amp; services company. It offers a mobile app for 3D capturing reality, cloud software for 3D reconstruction, and an easy-to-navigate photorealistic 3D viewer. The company provides its products and services to real estate companies in the U.S.A.</t>
  </si>
  <si>
    <t>Homes and Rooms (IP), Ltd. is a computer software company.  It provides software-as-a-service solutions for vacation rental owners. The company serves its services to property owners globally.</t>
  </si>
  <si>
    <t>Cradle, Inc. is a cloud-based SaaS lease accounting solution and automates the financial reporting requirements for IFRS 16 and ASC 842. The company offers robust lease management functionality and numerous other features. It provides tools that work in unison to manage and meet financial reporting requirements under the new lease accounting standards.</t>
  </si>
  <si>
    <t>Vivaresa, Ltd. is a property management company that develops online property management software. The company's vacation rental management solutions include channel management, SEO websites, responsive web design for all mobile devices, customized reporting, automated CRM, and price management. The company serves its clients across the country.</t>
  </si>
  <si>
    <t>Blue Moon Software, Inc. offers forms processing software. It distributes apartment/condo/residential forms software, including Web-based and Windows-based forms software and self-storage leasing software.</t>
  </si>
  <si>
    <t>BeeRent d.o.o. is a computer software company. It develops an application suite designed to help clients manage each aspect of its Travel and Leisure rental business. Its platform has been developed as a central database with the opportunity to connect its users between itself and with sales channels, all in one place, helping each other to maximize its sales, improve service, and increase income. The company offers its products and services to consumers and businesses within the area.</t>
  </si>
  <si>
    <t>Abxweb is a Web development and graphic design agency. The company offers a complete solution for websites.</t>
  </si>
  <si>
    <t>Trioangle Technologies Pvt., Ltd. is an information technology and services company. It offers web application development and mobile application development and also offers digital marketing, design, software testing, popular clone scripts, and web development. The company offers its services within the area.</t>
  </si>
  <si>
    <t>Pinpoint World, LLC  is a professional software company that offers comprehensive booking plugin services and solutions adaptable to any kind of business. The company specializes in WordPress Booking Plugin, Online Booking Systems, a Software company, User Experience Design, Front-End Development, and Customer Support System.</t>
  </si>
  <si>
    <t>Rentbot, LLC is an advertising and marketing company. It specializes in website design and marketing for property managers and apartment owners. The company offers its services to the multifamily industry.</t>
  </si>
  <si>
    <t>Software with Brains, LLC doing business as HOASpace.com is the community and HOA website solution of choice for hundreds of satisfied homeowners associations across the country. It offers the most sought-after features for a community web site, all in an easy-to-navigate user interface.</t>
  </si>
  <si>
    <t>SoftPro Corp. is a provider of closing, title, and escrow software. The company's services include annual maintenance, consulting, reconciliation, custom development, and custom reports and docs. The company serves the real estate, title, and escrow industry.</t>
  </si>
  <si>
    <t>Self Storage Manager, Inc. (SSM) is a technology in the self-storage industry. It is delivering innovative, cost-effective, value-added services that can help its clients carry out its self-storage operations efficiently.</t>
  </si>
  <si>
    <t>Gatewise, Inc. is a startup company that created a mobile-based access control system tailor-made for the apartment market. It allows tenants to easily use smartphones to access gates and doors instead of using cards and clickers. The company offers its services in the area.</t>
  </si>
  <si>
    <t>ProBytes Software Pvt., Ltd. is a full service web development agency founded the technocrats with combined IT services experience of more than 40 years. The company is a web development services company. It specializes in web applications development, e-commerce development and, platform integrations and web design.</t>
  </si>
  <si>
    <t>Livo Holdings, Inc. doing business as LivoSecure is a developer of an online rental tool intended to assist landlords to maximize rental yields while bringing an enhanced level of transparency for the renter. The company's rental tool delivers a fair and transparent experience for prospective renters and enhances flexibility for both the renter and property manager and enables clients to experience an enhanced rental yield. It serves diverse types of customers.</t>
  </si>
  <si>
    <t>Aptenex, Ltd. doing business as Rentivo is a hospitality company. The company provides a complete solution to rental managers for payments, data handing, marketing and websites. It serves clients England, United Kingdom.</t>
  </si>
  <si>
    <t>Tapkey GmbH develops digital access solutions. It enables smartphone users to manage enabled partner products, such as electronic cylinders, wall readers, and electronic handles. The company is a smart platform for cloud-based access control for apartments, offices, co-working, and more.</t>
  </si>
  <si>
    <t>Lobital, Ltd. is a software company. It provides property management companies with software that streamlines the day-to-day workflow of the front desk in large apartment buildings and multi-building residential developments. It also offers a time-saving task management tool, delivering untold value to every area of operation. The company serves clients and businessess throughout the United Kingdom.</t>
  </si>
  <si>
    <t>Charts Pms, Ltd. doing business as ChartsBeds is a global cloud-based hospitality software solution. It provides the hospitality industry with a variety of advanced computer-based programs to manage the Front Office area. The company develops ChartsBeds, a global cloud-based hospitality software solution, including a Property Management System, a Booking Engine, a Channel Manager, and many more. It serves its services in Australia, Europe, South Africa, and the United States.</t>
  </si>
  <si>
    <t>Elm Street Technology, LLC provides technology and marketing services. The company offers a portfolio of real estate marketing and technology services companies that together provide one vendor, one point of contact, one solution fully fused into one platform to deliver a single source for new leads, client relationship management, and client retention tools for agents, teams, and brokerages.</t>
  </si>
  <si>
    <t>Hosty Technologies, Inc. is an Airbnb property management software company. It provides Airbnb listing management, Airbnb central inbox, Airbnb multi-calendar, Airbnb booking management, Airbnb automation, channel manager, Airbnb task management, Airbnb report management, Airbnb review management, and Airbnb mobile. It offers its services to Airbnb Entrepreneurs and Airbnb Property Management Companies.</t>
  </si>
  <si>
    <t>Idealista S.A.U. doing business as Rentger is a computer software company. It streamlines negotiations between managers, owners, and tenants, automating the management of documentation, deposit payments, rent payments, or communications between the parties. The company serves clients in Spain.</t>
  </si>
  <si>
    <t>PropertyWebBuilder provides high-impact websites for the real estate sector. Its signature product is an Open Source project that allows anyone to create a real estate website for free.</t>
  </si>
  <si>
    <t>Arthur Online, Ltd. is a software company. The company develops property management application software that helps to communicate with tenants, contractors, agents, and owners. It serves customers worldwide.</t>
  </si>
  <si>
    <t>Resquared, LLC is a local business prospecting platform used to search for and contact small business owners in any U.S. or Canadian market. It has data for retail, restaurant, office, medical, and light industrial uses. It serves commercial real estate leasing teams, landlords, brokers, shopping center owners, real estate investors and teams, real estate developers, economic development councils, marketing agencies, commercial insurance agents, and more.</t>
  </si>
  <si>
    <t>North Shore Enterprises, LLC doing business as PropTrackr operates as a  is a real estate management software. It also specializes in loan modifications, rehabs, IT software, property management, real estate, real estate CRM, and more.</t>
  </si>
  <si>
    <t>CNS International BV is a software company, that engages in designing, developing, implementing, and supporting business intelligence and data warehouse solutions for companies and government agencies to access, visualize, and audit strategic information for business insight in the Netherlands and internationally. It offers CNS software support, CNS education and training, and CNS professional services.</t>
  </si>
  <si>
    <t>VivaReal Internet, Ltda. is an online real estate marketplace that connects buyers, sellers, and renters with properties. The company enables its users to sell, buy, rent, and invest in residential and commercial properties, vacation homes, beachfront properties, and investment properties. It serves its services in the country.</t>
  </si>
  <si>
    <t>Rent Application is a privately held company. It provides rental application software.</t>
  </si>
  <si>
    <t>Movoto, Inc. is a full-service real estate brokerage that provides customers with search tools and information on top agents. The company provides tools and information to clients and helps clients in buying and selling a home through its certified real estate agents. It offers an end-to-end platform for consumers and agents to collaborate.</t>
  </si>
  <si>
    <t>Valueworks, Ltd. is a computer software company. It provides cloud-based software that helps social housing landlords control the management of repairs, planned maintenance, and compliance contracts. The company offers data and reporting, a solution that provides clean and accurate data on repairs, maintenance, and compliance works paid for per property; and category management, a software solution that delivers contract management of agreed terms and specifications in repairs and maintenance. It offers its products and services to clients nationwide.</t>
  </si>
  <si>
    <t>Pipeline ROI, LLC is real estate and lending's first comprehensive inbound marketing solution. It provides tools, training, and support for real estate and mortgage professionals to handle marketing as simply and effectively as possible.</t>
  </si>
  <si>
    <t>RLTO, Ltd. doing business as Rialto offers the most intuitive leasing software, trusted by both institutional landlords and office operators across the world to streamline leasing. From sharing vacant units with the market to sourcing new tenants, it provides the tools needed to manage the leasing of both bigger commercial property portfolios and smaller flexible office locations.</t>
  </si>
  <si>
    <t>Rechat, Inc. is a software that offers brokers the ability to search data from the MLS system and update at least every five minutes. It provides a community chat feature, that serves as the core of the product. The company's line of business includes software data from MLS System.</t>
  </si>
  <si>
    <t>7Heaven Technology DMCC is a software development company providing product is property management software tailored for the UAE market. It also provides software support and has products in real estate, automotive, and customer services. The company focuses on developing business management software for various business sectors across the globe.</t>
  </si>
  <si>
    <t>Leverton Holdings, LLC develops computational-linguistic software to process and manage contracts for clients in the real estate and financial services sectors in Germany and the United Kingdom. The firm specializes in extracting information from legal contracts, offers practical contract management services, provides clients with access to information in the contracts with the web-based database, and cooperates with law firms.</t>
  </si>
  <si>
    <t>Top Producer Systems, Inc. operates as a real estate company that develops sales and marketing productivity software for real estate professionals. Its products include Top Producer 8i, a relationship management and marketing solution to organize and share business information; Market Builder, a marketing solution that combines direct mail with an automated system for capturing and following up with prospects; Top Producer Websites, a real estate website solution that helps realtors to build the brand, productivity, and sales leads. The company serves customers within the area.</t>
  </si>
  <si>
    <t>TRF Systems, Inc. doing business as Paradym Corp. is a technology and coaching company that makes it easy for real estate pros to create and share stories about properties, places, and people so it can win more listings and grow its online sphere. The company is built around automation that saves real estate professionals time and drives results including media creation and distribution, social media automation, and lead generation.</t>
  </si>
  <si>
    <t>metamagix Software and Consulting GmbH is a software and IT consulting company. It offers real estate companies, funds, insurance companies, REITs, commercial real estate management (CREM), real estate developers, and integration of ICRS with SAP. The company offers its services to its clients within the area.</t>
  </si>
  <si>
    <t>UnitConnect, LLC is a real estate company. It offers solutions to service real estate professionals with property management needs, including property management firms, real estate investors, and individuals. The company offers its services to residential and commercial real estate.</t>
  </si>
  <si>
    <t>Landlord Studio, Ltd. is a software company. It offers a purpose-built method of tracking income and expenses, harnessing automation including open banking to streamline payment tracking and management. The company serves clients in New Zealand, London, and the United States.</t>
  </si>
  <si>
    <t>SnapInspect International, Ltd. is a property inspection app &amp; software company. It offers software applications and web-based platform products and services. The company serves its products and services to the property management industry, vacation rentals, cleaning, commercial, engineering, and government around the world.</t>
  </si>
  <si>
    <t>Senger Solutions, LLC doing business as tcDocs is built on the idea that an application should not be everything to everyone. It provides information technology, real estate, it software, real estate activities management, vertical industry</t>
  </si>
  <si>
    <t>Vamos Real Estate NV is active in the realization of residential real estate projects at prime locations inland and on the Belgian coast. It guides prospective buyers and sellers through the complex landscape of today's real estate market and offers assistance in the project development of apartments, homes, retail, subdivisions, residential care centers, and the buying and selling of existing real estate. It serves within the area.</t>
  </si>
  <si>
    <t>Will2Design, LLC specializes in professional website design, eCommerce website design and flash web design. It focused on delivering custom high-end websites designed and search engine optimized (SEO) to generate business leads tied to a web-based business system that combines the ability to manage websites and control content management with the power of lead management.</t>
  </si>
  <si>
    <t>Fortnoff Financial, LLC doing business as DealCheck offers the simplest and fastest way to analyze and compare investment properties on a computer, phone, or tablet. The company's platform helps analyze and perform due diligence on any rental property, BRRRR, flip, rehab project, wholesale deal, multi-family, or commercial building in seconds.</t>
  </si>
  <si>
    <t>Lofty AI, Inc. is a real estate investment technology using artificial intelligence to identify neighborhood growth. It offers artificial intelligence, blockchain, and crypto.</t>
  </si>
  <si>
    <t>Sobotka Holdings LLC doing business as E-Rental Tools provides property managers an easier way to manage properties and improve interactions with tenants, all for a fraction of the cost of a traditional website. The company's easy-to-use platform is cloud-based so there is nothing to install or maintain, giving property managers a cost-effective solution and more time to focus on business.</t>
  </si>
  <si>
    <t>Software Answers, Inc. is a software development company. Its products include
Custom export, e-signature, multi-currency, Oscar Dash, Oscar Guest App, rental guardian, insurance, and sales The company offers its products to corporate housing, serviced apartments, and apart-hotels worldwide.</t>
  </si>
  <si>
    <t>FlipperForce.com, LLC is an all-in-one web-based house-flipping software. It is built to help house flippers, rehabbers, and investors analyze deals and manage rehab projects. The company provides web-based house-flipping software for analyzing rehab deals, estimating repair costs, and managing rehab projects.</t>
  </si>
  <si>
    <t>Rentroom Holdings, LLC is a startup developing property management tools for the modern era. The company provides property owners with powerful data and management dashboards to succeed while streamlining tenant processes through leveraging familiar payment systems, maintenance solutions, and exclusive deals.</t>
  </si>
  <si>
    <t>KT Color Graphics, Inc. doing business as Tov Programming is a software company that provides security level. It allows the administrator to assign the level of access to the individual user while maintaining control over the user's modifications. The company offers its services to individuals within the area.</t>
  </si>
  <si>
    <t>Property Brands, Inc. doing business as Valence Docs provides secure data transfer, storage, and back-ups. The company is more than an online storage system. It can upload, manage and share files from any device, anywhere, at any time.</t>
  </si>
  <si>
    <t>Vacation Rental Consultants, LLC doing business as Vacayrx is a leisure, travel &amp; tourism platform for the vacation rental industry focused on increased transparency, technology, functionality, and cost savings with the goal of creating more personal travel experiences. The company also focuses on sustainability, and longevity, which requires a safe, and transparent network.</t>
  </si>
  <si>
    <t>Academy Systems, Inc. is an information technology company. It offers software solutions, financial services, software, property management, information technology, and vertical industry. The company offers its services to the real estate and printing sectors.</t>
  </si>
  <si>
    <t>ReportHost, LLC is a web-based service for writing home and property inspection reports. The company provides a web-based report writing and publishing service where inspectors write and publish reports through its website rather than using software installed on inspectors' computers.</t>
  </si>
  <si>
    <t>Sequentra Solutions, LLC provides technology solutions and services focused on the corporate real estate industry. The company is the integration of Corporate Real Estate (CRE) services including Transaction Management, Project Management, Lease Administration, and Facilities Management.</t>
  </si>
  <si>
    <t>Utegration, LLC provides SAP consulting solutions. The company offers Mobius, a customer engagement platform that covers multiple touch points through mobility and provides actionable insights through business intelligence, as well as simplifies customer interactions through well-defined usability.</t>
  </si>
  <si>
    <t>Wavebid, LLC is a cloud-based management company that specializes in auctions. It designs and develops auction management software that focuses on cataloging, clerking, accounting, and marketing. The company provides its services to its clients across the country.</t>
  </si>
  <si>
    <t>TourWizard.net, Inc. provides the best real estate virtual tours for residential, office space and commercial. Its experience in virtual tours combined with a user-friendly platform, revolutionary designs, and highly efficient marketing features will help real estate professionals - Agents and Photographers - gain the edge and generate the leads that it need. The company offers every tool a real estate professional needs to create its own virtual tours.</t>
  </si>
  <si>
    <t>Rex Software Pty., Ltd. is a real estate CRM software company. Its product house creates software-driven solutions for the real estate service and broader property sector. The company works at the bleeding edge of technology, keeping usability and simplicity at its core. It serves customers across the globe.</t>
  </si>
  <si>
    <t>Kode Labs, Inc. is a software development company. It provides a vendor-agnostic building management platform that optimizes building systems, provides operational savings, and increases profit for real estate owners. The company offers its services throughout the country.</t>
  </si>
  <si>
    <t>Zurple, Inc. is a software for real estate agents that builds powerful, scalable, and market-altering web products that empower realtors to close more transactions and supercharge real estate lead generation with marketing software. The company provides customer relationship management systems and some online marketing products. It uses technology and data to help agents build relationships with prospective clients in creative, scalable ways.</t>
  </si>
  <si>
    <t>Rent Magic Software, Inc. is a software solutions company. It offers services such as property management software, Rent Magic On-Premise, and ManageUDA Online. The company offers its products and services to property management companies of all sizes across Canada.</t>
  </si>
  <si>
    <t>Myrtlewood Software, LLC provides home inspection report-writing solutions for inspectors at all stages of each career. The company's web-based software allows inspectors to create beautiful, mobile-friendly reports that home buyers and realtors can easily view. It serves within the area.</t>
  </si>
  <si>
    <t>OBS Solutions GmbH is a company that operates in the IT Services and IT Consulting industry. It offers a suite of applications to meet all company requirements. It provides implementation and advisory services around business management software. It serves customers throughout Germany.</t>
  </si>
  <si>
    <t>MyWalkThru, LLC is a computer software company. It offers users' device (cell phone, iPad, or Tablet) data when taking photos, by sending it to the cloud for future retrieval. It serves homeowners and home buyers.</t>
  </si>
  <si>
    <t>TCS Reservations is a computer software company. It provides reservations, accounting, and general management software to the vacation rental industry. The company provides its services to clients in Sevier County, Tennessee area.</t>
  </si>
  <si>
    <t>FortReports, Inc. is better with the latest technologies and most advanced techniques. It focused on usability, and offers enterprise-level features, design quality, technical implementation, compatibility, accessibility, and performance.</t>
  </si>
  <si>
    <t>Web Chalet, Inc. doing business as OneRooftop is a developer and provider of vacation rental property management software for property managers and owners. The company brings together all the tools it's need to run a successful vacation rental business and the innovative company that simplifies its life.</t>
  </si>
  <si>
    <t>Lets Safe, LLP provides a cost-effective and easy service for landlords and letting agents. The company focus on its strengths on working with the letting agents and property owners, as essentially its risk is far greater than the tenant.</t>
  </si>
  <si>
    <t>InspectRealEstate Pty., Ltd. (IRE) is a software company that specializes in tech solutions for the real estate industry. The company develops a customized, agent-branded, online booking system that allows prospective tenants or buyers to automatically book inspections online for rental properties or properties for sale. It assists property inquiries, and real estate agents in every Australian state, New Zealand, and the United Kingdom.</t>
  </si>
  <si>
    <t>Reservation Management Solutions, Inc. doing business as Vestivo RV is a computer software company. Its services include customization, software deployment, training, hosting &amp; backups, IT consulting, account management, and advanced web design. The company serves the rapidly growing niche tourism markets, including small tourism operators in nature, adventure, heritage, and agriculture tourism.</t>
  </si>
  <si>
    <t>Groundbreaker Technologies, Inc. is a real estate crowdfunding and fundraising platform that simplifies the fundraising process while letting real estate entrepreneurs leverage social networks. The company offers its clients a front-to-back SaaS solution for real estate capital raising, investor relations management, and reporting.</t>
  </si>
  <si>
    <t>PadMapper, Inc. operates an apartment rental search engine. Its entire browsing interface is taken up by a full-screen map, and listings are loaded as the user moves around the map.</t>
  </si>
  <si>
    <t>Leadkit Real Estate Solutions, LLC is a real estate company. It provides digital products and services. The company also provides real estate technology solutions. It serves clients throughout the United States.</t>
  </si>
  <si>
    <t>ProAPOD provides a real estate investment software program developed so that anyone can create comprehensive rental property cash flows, rates of return, profitability analysis, and marketing reports quickly and easily. It provides brokers, agents, and real estate investors with superior, easy-to-use, and affordable investment real estate analysis software solutions.</t>
  </si>
  <si>
    <t>Inspection Support, LLC doing business as Inspection Support Network (ISN) is a pioneering platform that offers software-based tools and solutions for residential, insurance, and commercial property inspections. It helps independent home inspectors, from single inspector companies to some of the major franchise brands, including Home Team, Housemaster, Amerispec, Inspect-It 1st, A-Pro, and many more.</t>
  </si>
  <si>
    <t>Win Win Lettings, Ltd. doing business as Staykeepers is a prop-tech company. It maximizes net operating income for landlords/investors in the multifamily and student housing sectors.</t>
  </si>
  <si>
    <t>Bnbselect.com, Ltd. doing business as Bookalet is a travel agency. It develops an online booking system for individual holiday homeowners and holiday letting agencies. It provides a simple means of enabling booking forms on a property owner's website, of taking bookings, and finally, of managing those bookings. It also offers an availability calendar, rate card, and booking form and is configurable to allow for different rental pricing models, discounts, and extras. The agency offers its products and services to clients nationwide.</t>
  </si>
  <si>
    <t>AllRentalZ is an online rental business management software product, enables rental property owners to manage its rental businesses online. It helps its users create rental or lease contracts, manage lessees, raise invoices, and manage payments and other operations.</t>
  </si>
  <si>
    <t>Idasa Sistemas SL doing business as Rosmiman is a provider of designing, implementing, and developing software solutions for facility management, maintenance, real estate, and smart cities. The company provides leading-edge, innovative solutions to businesses and organizations in the energy and utilities, government, service, health, automotive and transportation sectors.</t>
  </si>
  <si>
    <t>Rentify, Ltd. is a real estate company that operates as an advertising website for landlords to market and manage properties. It provides background check services, including credit checks, employer and previous landlord references, and affordability assessments. The company serves clients across the United Kingdom.</t>
  </si>
  <si>
    <t>Write Home, Ltd. doing business as AgentSend allows real estate agents to automatically give qualified buyers instant access to property documents. It helps real estate agents work more efficiently with buyers and it automates the capture of buyer data and delivery of files.</t>
  </si>
  <si>
    <t>Think Tech Labs, LLC doing business as REthink CRM is a software as a service business that produces software for commercial and residential real estate brokerage firms. The company is a CRM and deal management application for commercial brokers. It specializes in Cloud Computing, Customer Relationship Management, Salesforce, Real Estate Technology, Commercial Real Estate, SaaS, Commercial Real Estate Brokerage, Pipeline Management, CRM, Tenant Representation, Landlord Representation, Investment Sales, Technology, Stacking Plan, and Commission.</t>
  </si>
  <si>
    <t>Market Leader Group, Inc. doing business as Diverse Solutions is an IT services and IT consulting company. It offers products that include listings-search platforms, mapping capability, and email management software to help real estate agents improve websites. It serves clients across the U.S.</t>
  </si>
  <si>
    <t>Turnford Systems, Inc. is a software development and consulting company. It provides development services for business applications based on the management of customer relationships, residual value, buyback portfolios, credit applications, transportation, real-time orders, license clearance systems, and calculators for finance and lease. The company provides services in Canada, the United States, and the United Kingdom.</t>
  </si>
  <si>
    <t>SweepBright NV is a developer of customer relationship management software designed to transform sales flow into a fully digital journey. The company integrates with third-party applications with features that save valuable time and costs by reducing manual data input and by making the sales process manageable on the go, enabling real estate agencies to deliver quality customer experiences and become efficient.</t>
  </si>
  <si>
    <t>Enfinite Solutions, Ltd. is a leading provider of Information Technology solutions, services and consultancy. The company also provides efficient, cost effective and professional services to its clients.</t>
  </si>
  <si>
    <t>Homesnap, Inc. is a real estate company. It provides a real estate industry search portal. The company serves in the B2C space in the Real Estate and Construction Tech market segments.</t>
  </si>
  <si>
    <t>Synergy Software, LLC doing business as Property Genie, Inc. is a computer software company. It provides property management services, work order tracking, website development, warranty tracking, tenant portals, owner portals, tech support, showing schedules, short-term rentals, and vacation rentals. The company offers its products and services nationwide.</t>
  </si>
  <si>
    <t>RE-Trax, LLC is a software company. It offers a cloud-based platform that manages Real Estate Assets. The company's platform allows users to work together and collaborate on the new real estate using site selection and build-out with the project management modules. It operates in the State of Colorado.</t>
  </si>
  <si>
    <t>ivacationonline.com, LLC designed from years of research and experience in the property management software for vacation rentals. The company has developed an automated, online reservation system designed specifically for private owners and managers of vacation property rentals and bed and breakfast. It offers property management software for vacation rentals.</t>
  </si>
  <si>
    <t>XL Technologies, LLC is a digital marketing agency. It applies strategic consulting, creative design, and applied technology to deliver innovative technology solutions to all marketing needs.</t>
  </si>
  <si>
    <t>CubiCasa Oy provides cloud solutions to visualize and decorate indoor spaces. It offers an interactive 3D home decoration and furnishing tool that enables to turn of various kinds of sketches, drawings, and pictures into 2D and 3D floor plans that can be used for sales and marketing. The company has already delivered over 500,000-floor plans and is widely used by photographers, studios, and real estate agents around the world.</t>
  </si>
  <si>
    <t>HomeSpotter, LLC is a real estate company. It develops web capabilities and mobile phone applications that provide users with real estate information and or tools about real estate. The company serves agents, teams, brokerages and franchisors, and MLSs.</t>
  </si>
  <si>
    <t>McLabs, LLC doing business as Apto, Inc. develops cloud-based software for commercial real estate brokerage businesses. The company offers cloud-based CRM, contact management, deal management, and back-office solutions, as well as allows brokerages to manage relationships along with its investment sales individuals, landlord representatives and tenant representatives.</t>
  </si>
  <si>
    <t>Property Boss Solutions, LLC is a real estate company. It offers a property management software solution that streamlines daily property management operations and allows property managers to realize the potential of its properties and also offers web services, including website design and hosting, as well as prospect, application, tenant, owner, vendor, and payment portal services. The company offers its services to residential properties, multifamily communities, student housing facilities, and other specialized properties.</t>
  </si>
  <si>
    <t>ActivePipe Group Pty., Ltd. is a developer of a cloud-based email marketing platform designed to allow real estate agents to eliminate cold calls, have better conversations, and close more deals. The company's platform offers enterprise-level marketing automation and smart data analytics using artificial intelligence to automate the process for brokers and agents to stay in touch with all its potential clients, helping identify which clients are most likely to enter into a transaction and alert clients to unlock opportunities in its database.</t>
  </si>
  <si>
    <t>Web Perspective, Ltd. specializes in the rapidly growing property management and rental industry by offering specialized consultancy support and services, so as to maximize the investment potential of the property. The company offers Vacation rental, Branding, Sales, and marketing representation, Reservations, Booking platform, and Channel Manager.</t>
  </si>
  <si>
    <t>Alasco GmbH is a digital financial firm. Its platform digitizes the financial management of construction projects by combining modern workflows and the digital networking of all project participants, enabling construction and engineers to manage finances in a convenient, hassle-free, and effective manner. It also provides a cloud-based software solution that digitizes the financial management of construction projects. It serves clients internationally.</t>
  </si>
  <si>
    <t>MultiSite Systems, LLC manufactures software that could manage multi-family, conventional, affordable housing, rural development RD515, HUD Section 8, diverse tax credits, HOI, and commercial properties. It also provides its customers with the good service it deserves.</t>
  </si>
  <si>
    <t>AirMass, LLC doing business as Propertytrak provides database driven solutions for facility management. The company implements Web-based computer-aided facilities management and computerized maintenance management systems.</t>
  </si>
  <si>
    <t>Key Control Holding, Inc. doing business as KeyTrak, Inc. provides key and asset tracking systems. The company serves car dealerships, apartment communities, hospitals, military bases, government facilities, hotels, schools, and commercial properties. It offers key security and management systems, automotive solutions, multifamily sections, locking steel drawers, fingerprint readers, government education medical solutions, and commercial solutions.</t>
  </si>
  <si>
    <t>Bridge Interactive Group, LLC develops software that empowers MLSs and real estate brokers to directly control and manage data and vendor relationships. The MLS products include single point of data entry, control access, deep analytics and reporting, direct data distribution, vendor agreements management, and vendor billing solutions.</t>
  </si>
  <si>
    <t>Condo Communities, Inc. is a tech software company. It specializes in developing resident and management portals. It provides services to clients in the condo management industry.</t>
  </si>
  <si>
    <t>RES.NET Corp. provides an array of functional portals, each specifically designed for various aspects of the real estate industry. The company synchronizes a community of business professionals, buyers, and sellers with each other while optimizing communication, automating task management, and centralizing data. It serves clients nationwide.</t>
  </si>
  <si>
    <t>Prospects Software, Inc. offers a subscription-based lead management solution that provides word processing, mass mailing, advertising, and more for real estate agents. The company helps real estate professionals grow its business with powerful software tailored to the industry.</t>
  </si>
  <si>
    <t>Switched-on Group Pty., Ltd. doing business as Runway Proptech is a software solutions company. It works with progressive sales-focused property organizations. Its brands include Runway, Pipeline, and Success. The company serves throughout the country.</t>
  </si>
  <si>
    <t>Drawbotics SPRL is a real estate company. It focuses on Real Estate Marketing. Bringing innovation both through the platform and the continuous search and production of great marketing services. The company serves its services to customers in Belgium.</t>
  </si>
  <si>
    <t>Arosoftware Pty., Ltd. is an innovative system that is designed to help its clients succeed; with creative services and client satisfaction guaranteed. It communicates with a database and synchronizes with mobile phones and email programs, helping keep a record of all emails, phone conversations, and property feedback. It serves and operates throughout the area.</t>
  </si>
  <si>
    <t>Keystone WX is an enterprise cloud platform that combines real-time visibility and centralized workplace control with data-driven intelligence. It uses advanced data analytics and unique industry insights to provide transformative value to its clients in over 30 countries worldwide.</t>
  </si>
  <si>
    <t>Respacio, Ltd., is a cloud-based, multilingual real estate software for international agents that supports a real estate CRM, property management, marketing, and website management tools, including contact, property, and task management technology, alongside websites, portals, newsletters, social media, and more.  It operates across the nation.</t>
  </si>
  <si>
    <t>InterAcct Software Pty., Ltd. provides a personalized level of service to its customers, and perfect training techniques that allow the customers to fully utilize some of the most advanced management and accounting software available in the world. It also develops integrated business and accounting software systems.</t>
  </si>
  <si>
    <t>YDC, Inc. doing business as Rezi, is a rental company that uses its proprietary analytics, technology, and financial products to improve the rental experience for both landlords and tenants. It leases the property to high-quality, long-term tenants find using the advanced screening technology.</t>
  </si>
  <si>
    <t>Offr, Ltd. is a property technology solution company. It focuses on scaling internationally and transforming the end-to-end process of buying and renting a residential and commercial property through seamless digitized transactions. It offers a processing technology that sits on an agent's branding to give clients a quality experience in the market.</t>
  </si>
  <si>
    <t>eRentPayment, LLC is an online payment service that provides fast, convenient, and secure transactions that enable Renters and Property Managers to handle one-time payments and deposits or ongoing automatic monthly payments. The company's online rent collection offers one-time payments plus automatic recurring payments to automate the rent collection process.</t>
  </si>
  <si>
    <t>BookingSync SAS is a cloud-based vacation rental system that serves as a friend to owners, managers, and agencies during each step of the vacation rental management process. The company offers Vacation Rental, Cloud-based Software, Channel Manager, and Website Builder.</t>
  </si>
  <si>
    <t>3D Inspection Systems, Inc. is the premiere developer of inspection reporting software for home and building. The company's software handles inspection data gathering, report generation, and office management of jobs and contacts. It offers the most versatile inspection software which is customizable for various industries and regions, making it one of the most flexible and powerful solutions in its field.</t>
  </si>
  <si>
    <t>eTracker, LLC provides Task Management software for commercial real estate. Commercial real estate owners, property managers, tenants, and vendors, all benefit from the single platform communication and coordination that eTRACKER provides.</t>
  </si>
  <si>
    <t>SkySlope, Inc. is a real estate transaction management company catering to brokerage firms. The firm provides for collaboration between agents and clients and digital signing of the forms. Its features include tracking and management of email and text messaging services and custom checklists of state-specific disclosures and contracts, and it serves California, the United States, and surrounding areas.</t>
  </si>
  <si>
    <t>Rapattoni Corp. is a company that operates in the Software Development industry. It provides integrated products and services for real estate associations and MLS organizations, including an Internet-based MLS, association management software, and Integrated Website Services, along with hosting and technical support for each service. The company serves clients within the area.</t>
  </si>
  <si>
    <t>Loft47 Technologies, Inc. is the complete back-office solution for Real Estate Brokerages and Agents. The company integrates with other Real Estate tools to efficiently manage transactions, commissions, fees and communication with closing parties. It provides transaction processing services and accounting support to real estate brokerages.</t>
  </si>
  <si>
    <t>365 Agile Group plc  was involved in the development and supply of software and services that allow companies to mobilize its data systems. It focuses on suitable acquisition in the technology sector.</t>
  </si>
  <si>
    <t>Zenplace, Inc. is a high-growth real estate and technology company with a unique and award-winning team. The company uses innovative technology, data-driven insights, and experienced professionals to provide industry-leading full-service property management services. Its property management services generate higher returns, and lower costs and provide peace of mind to property owners using its innovative approach, service, and next-generation technology.</t>
  </si>
  <si>
    <t>Jomu Mist, Inc. doing business as MyVR is a cloud-based, multi-channel management platform for vacation rental businesses. It provides short-term rental businesses the ability to simplify and centralize the management of the marketing channels Airbnb, HomeAway, TripAdvisor, Booking.com and more from a single dashboard, while also providing the businesses with its online presence to grow its direct sales channel.</t>
  </si>
  <si>
    <t>EmpoweredHOA, LLC is designed by property managers for property management companies and self-managed HOA's. The company developed a patented cloud-based software that will change the HOA software Industry and the way HOA's are managed. It decided to survey board members of many different communities and saw similar issues, most HOA's were feeling the same pain felt and an answer needed to be provided.</t>
  </si>
  <si>
    <t>AURA Equipements  designs and markets middleware, output management and reporting platforms for more than 4,000 clients worldwide. Its solutions that are developed ensure close collaboration and perfect synergy between the client/server, Internet, or mobile applications running IBM i, Windows, Microsoft Office, Linux, or Unix.</t>
  </si>
  <si>
    <t>Move, Inc. is a provider of home and real estate-related products and services. It provides an online real estate platform, operating various websites for rental listings, home finance services, and moving services. It supplies media and technology solutions for real estate professionals and local and national advertisers and offers its services within the area.</t>
  </si>
  <si>
    <t>Monk Realty Solutions Pvt., Ltd. doing business as TheHouseMonk is a real estate property management platform. The company helps customers, which include rental property owners, real estate developers, owners' associations, and property management companies, in better, managing real estate assets.</t>
  </si>
  <si>
    <t>Rentler, LLC is a next-generation online property management tool designed by landlords for landlords. The company offers support for DIY landlords and property managers by giving tools to find the right tenants, collect rent online, access legal forms, and more. It also helps tenants navigate the rental process with digital applications, online rent payments, and rental listings that easy to search- so that finding a home is exciting, instead of aggravating.</t>
  </si>
  <si>
    <t>Plu&amp;m, Ltd. doing business as Plum Guide (PG) is a hospitality company. It provides vocational spaces and hosts to tourists. It provides homes, apartments, and lofts for rent. The company also offers an information list of homes, apartments, and lofts from various booking sites. The company serves its services to customers in the United Kingdom.</t>
  </si>
  <si>
    <t>Aadhya Didactics Pvt., Ltd. doing business as Nemmadi.in has been handling Construction Projects of all types of buildings encompassing High-End Luxury Villas to Super Luxurious Apartments. It provides an online Inspection monitoring console for instant reports and analytics helping in real-time De-Snagging.</t>
  </si>
  <si>
    <t>MVi Systems, LLC is a software development company. It focused on a revolutionary product for the residential family-building market. The company is currently launching in stealth mode, with a product that is expected to have a significant industry impact. It serves its clients throughout the United States</t>
  </si>
  <si>
    <t>Rentlio d.o.o. creates a cloud-based app tailor-made for vacation rental owners, hostels, and small hotels. The company provides vacation rental management, channel management, guest engagement, revenue management, and SaaS.</t>
  </si>
  <si>
    <t>Advantos Systems, Inc. is a software provider of property management software solutions. It offers products and services including Advantos Hosting, Hometastic, HOA Enterprise Software, Apartments and Commercial Enterprise Software, and training. The company provides products and services to companies managing either apartments and commercial properties and homeowner association properties in the property management industry.</t>
  </si>
  <si>
    <t>ManageCasa, Inc. is a developer of a cloud-based real estate software platform designed to provide intuitive support for home and property management. The company's cloud-based real estate software platform simplifies communication-related to property buying or renting, enabling homeowners, landlords, and property managers to manage tasks and activities on a real-time basis. It offers its services to commercial, residential, apartment, detached rental housing, student housing, mixed-use retail properties, storage units, and marinas.</t>
  </si>
  <si>
    <t>Camino Technologies, Inc. is a Silicon Valley-based technology company that partners with cities to rethink the permitting and development process. The company's software offers communities with a guided application process and automatically provides every applicant a list of the forms, fees, and documents that are required for its project and once an application is submitted, applicants can track its project status in real-time through the online portal, along with provides internal reporting or third-party reporting tool to extract insights and data, enabling customers to effectively engage with the government leaders and organizations to bring efficiency to the back office while remaining open and accessible to the community.</t>
  </si>
  <si>
    <t>iClosings.com, Inc. doing business as Closing Table provides an efficient, secure document and transaction management system for lawyers/attorneys, brokers, and other real estate and business firms. The company offers its clients the benefit of years of intimate knowledge of commercial real estate industry experience, translated to a cloud-based, platform-independent technology, transforming the current closing and real estate transactional processes into a paperless and efficient operation.</t>
  </si>
  <si>
    <t>OneDome, Ltd. is a property technology company that builds collaborative products and tools that combine data and user feedback. It also makes free-to-use tools for prospective renters and home buyers to learn all about areas based on the zip code.</t>
  </si>
  <si>
    <t>Real Estate Webmasters, Inc. (REW) is a state-of-the-art website vendor, specializing in luxury sites for the world's top-producing real estate agents. The company also combines cutting-edge website design with proven search engine optimization techniques and advanced programming to produce the most effective real estate websites on the Internet.</t>
  </si>
  <si>
    <t>Villa Marketers, Inc. is a long-standing vacation rental company. The company specializes in vacation rental website design &amp; marketing, brochure/ business card design, vacation rental photography, online marketing, search engine optimization, etc. It offers marketing, web design, booking software, SEO, advertising, photography, and consulting services.</t>
  </si>
  <si>
    <t>Mystrata Pty., Ltd. provides property management software. Its products include MyCommunity, a platform of Web sites and secure portals that integrate to Strataware to provide communication and marketing solutions for property and strata managers; and Strataware, a cloud based management, communication, and accounting platform for use by professional property managers, strata managers, and developers. The company's Strataware includes a suite of administrative, financial, and secretarial modules that are used to manage portfolios of residential apartments, commercial towers, master communities, and gated sub-divisions.</t>
  </si>
  <si>
    <t>Organimmo NV is a cloud software company focusing on real estate. It provides software for efficient and organic management of multiple properties, organization of data, and an integrated solution for communication tools. The company offers its services to brokers, owners, and partners in the real estate industry.</t>
  </si>
  <si>
    <t>Lease Notes, LLC is an affordable cloud-based software solution designed for real estate professionals to better manage and track real estate leases. The company provides commercial real estate lease management software and services. It serves consumers within the area.</t>
  </si>
  <si>
    <t>Pilera Software, LLC is a web-based property management system that makes data handling and communications, saves time and money, and pleases residents too. The company easily sends automated announcements and emergency messages, manages work orders and vendors, enhances customer service operations, provides a central login for residents to get all important information and pay dues, and manages its online presence, and mobile-friendly website. It serves Condos, Apartments, and Single-family Homes.</t>
  </si>
  <si>
    <t>Fantastic Four Software, LLC doing business as Cloud inspections, provides hosted inspection software for multi-family housing professionals who served as a service on the Internet. Its software can be run on most touch screen cell phones.</t>
  </si>
  <si>
    <t>Whisper Computer Solutions, Inc. provides custom application and system-level software solutions for all Microsoft Windows platforms. The company provides personalized consulting and custom software development and focuses on providing reporting solutions to professional home inspectors.</t>
  </si>
  <si>
    <t>Canada, Inc. doing business as Max Condo Club is a computer software company. It provides an operating system for your condominium that offers solutions to both property managers and residents. It offers services to customers in the real estate industry.</t>
  </si>
  <si>
    <t>Locked On Interactive Pty., Ltd. is a cloud-based Real Estate CRM system - beautiful and powerful real estate software that's so easy to use. Its platform is based on innovative technologies, which allows it to create better features and deliver a fast, reliable system to grow alongside the business.</t>
  </si>
  <si>
    <t>Multi Data Service Corp. (MDS) provides a fully integrated property management system designed to meet the needs of property managers dealing with just about any type of portfolio, anywhere in the United States. The company's platform is tailored to handle residential, commercial, cooperative, and homeowner association property types.</t>
  </si>
  <si>
    <t>Home Inspector Pro, Inc. has developed the best home inspection report software for Mac, Windows, Android, iPhone, and iPad to allow quick and efficient perform home inspections. It is an inspection software company.</t>
  </si>
  <si>
    <t>Sureclose Fire Door Solutions, Ltd. is a construction company. It offers commercial door, maintenance, commercial window, maintenance, fire door inspections &amp; installations, aluminum installations, glass &amp; glazing, security &amp; access control. The company provides its services to clients throughout the area.</t>
  </si>
  <si>
    <t>Housal, Inc. is a real estate company. It offers a transaction platform used by property owners, buyers, renters, brokers &amp; developers. The company serves clients throughout the Philippines.</t>
  </si>
  <si>
    <t>Tellus App, Inc. is a financial technology platform company. It offers products such as property management, mobile wallet, and lending. The company serves its products throughout the United States.</t>
  </si>
  <si>
    <t>PlanData Systems Corp. provides the real estate industry with services and software. It specializes in area calculation studies and PlanBook services for commercial, retail, residential, and industrial real estate.</t>
  </si>
  <si>
    <t>Synetek Systems Pty., Ltd. doing business as LeaseEagle, develops and delivers cloud-based real estate and business operations management software solutions for retail and franchise chain tenants. The company offers LeaseEagle, a cloud-based administration and reporting platform for managing a leasehold real estate portfolio. It serves fashion and footwear, health and beauty, food and restaurant, bulky goods, general retail, franchising, and corporate industries worldwide.</t>
  </si>
  <si>
    <t>EasySpace is a management software for self-storage companies. It is a simple and straightforward, yet efficient tool that has been continuously tested by existing rental warehouse managers in the various phases of its development to ensure that it can offer a solution in all situations. It offers a sophisticated user interface with all the functions needed to manage, analyze and improve a work; regardless of whether the user has a rental warehouse.</t>
  </si>
  <si>
    <t>Leasehawk, LLC is a software development company that provides a platform for multifamily technology solutions focused on maximizing marketing effectiveness, employee performance, and enhanced customer experience. It offers a relationship management mobile application that enables users to view and manage the leasing pipeline, organize relationships, improve response time, and prioritize follow-u, Call-track to measure the effectiveness of advertising; Lead-manager to provide an electronic guest card that pops up on the computer to receive tracked calls or Web leads and to determine which calls that prospects versus non-prospect. It serves emerging technologies in the multifamily industry.</t>
  </si>
  <si>
    <t>MarkTeQ IT Solutions, LLP is a database and consultancy service. The company assures to provide its outstanding expertise in the field of technology, top-level management services, and excellent e-Marketing skills. It offers web development, software development, application development, mobile application development, cloud application development, web hosting services, database services, and consultancy services.</t>
  </si>
  <si>
    <t>RealOrganized, Inc. doing business as RealtyJuggler is a real estate software for Realtors and other real estate professionals for tracking prospects, deals, and more. Its flagship product is called RealtyJuggler and is a Real Estate Customer Relationship Manager (CRM) for realtors, and other real estate professionals.</t>
  </si>
  <si>
    <t>Aaxsys Technology, LLC is a software service that enables the operation and market of rental housing worldwide. It offers web-based corporate housing reservation software and web-based vacation housing reservation software. The company serves clients in the area.</t>
  </si>
  <si>
    <t>Bookipro Vacation Rental PMS is a leisure, travel, and tourism company. It offers services that include a property management system, channel manager, website with reservation system, services, and integrations. The company offers its services in Madrid, Barcelona, and Majorca.</t>
  </si>
  <si>
    <t>Symphony Source, LLC doing business as Espresso Agent is a platform that provides data, tools, CRM, lead generation, and management services for real estate businesses.  It is a powerful all-in-one communications manager that will help clients close more deals, quickly reach more leads from wherever the clients are, create more meaningful communications, and stay relevant.</t>
  </si>
  <si>
    <t>IXACT Contact Solutions, Inc. specializes in offering web-based real estate CRM and marketing solutions. The company helps real estate agents to generate leads that convert into clients, keep in touch with past clients, hot prospects, and important referral sources, and stay organized to help the business grows. It serves clients across the world.</t>
  </si>
  <si>
    <t>Contemporary Information Corp. (CIC) is an information services company. It provides applicant selection, management software, cloud-based property management software, and applicant screening services. The company offers its services to companies in the legal and real estate management industry.</t>
  </si>
  <si>
    <t>Broll Property Group Pty., Ltd. is a commercial property service company. It provides commercial property services. It also offers services, such as asset management, auctioning, commercial property broking, including industrial leasing, investment broking, and office leasing, corporate real estate services, such as consulting, portfolio data and estate management, transaction management, and workplace strategy, facilities management, project management, property management, research about retail, office and industrial property sectors, retail leasing and consultancy, valuation and advisory services, such as valuation of land and buildings, due-diligence audits for property acquisitions, professional advice on other property-related matters, as well as valuation for sales and acquisitions, financial reporting, rental, rating and insurance purposes. The company serves clients in the real estate sector throughout South Africa.</t>
  </si>
  <si>
    <t>Property Software Group Holdings, Ltd. doing business as Jupix, Ltd. is a computer software company. It specializes in property software, website design, branding, SEO, training, estate agent software, letting agent software, accounts software, and property management software. The company serves its services to consumers and businesses throughout the United Kingdom.</t>
  </si>
  <si>
    <t>ProNest is a PropTech company that aids Real Estate firms in digitizing its client interactions. It provides cutting-edge technologies in a user-friendly package, quite similar to a smartphone.</t>
  </si>
  <si>
    <t>Connected Investors, LLC is a developer of a real estate investors marketplace. The company offers an inventory of off-market properties, bulk property packages, an aggregated crowdfunding gateway, and a real estate investment funding portal, enabling the real estate industry to streamline transactions, provide transparency and remove unnecessary costs associated with finding, figuring, funding, and flipping real estate.</t>
  </si>
  <si>
    <t>Basking Automation GmbH is a Techstars-backed company that helps landlords and corporate real estate managers understand how the spaces are being used. The company is using existing WiFi systems and machine learning technology to provide customers with real-time occupancy and space utilization data.</t>
  </si>
  <si>
    <t>Enchant, LLC doing business as Follow Up Boss is a cutting-edge CRM for a sales business. It is building a new version of the product as a modern single-page web application and seeking top-notch developers to help build the best products in its class.</t>
  </si>
  <si>
    <t>Lead2Deed, LLC offers a complete real estate management tool created by realtors for realtors. The company manages leads, clients, listings, and transactions. It is also customizable to fit the business and scalable to grow.</t>
  </si>
  <si>
    <t>EasyRent.com, Inc. is a real estate company. It provides property management software services. The company offers its services throughout the country.</t>
  </si>
  <si>
    <t>RealtyAPX is a web-based real estate front office, back office, and mobile office management software for brokers and agents. It provides CRM, lead management and conversion, document management and storage, transaction management, marketing (email, print, and social media) management and campaigns, checklists, task lists, electronic signatures, PDF splitting, as well as event management for agents or complete offices.</t>
  </si>
  <si>
    <t>Carson, Dunlop and Associates, Ltd. is consulting engineering firm that provides home inspection services, home inspection training, and report writing software. The company developed continues to help its clients, its students, and partners throughout Canada and USA.</t>
  </si>
  <si>
    <t>RealtyZapp, Inc. is the only integrated, proactive marketing platform allowing agents to post listings with self-directed SEO, create branded, "smart" email campaigns to capture more leads, manage prospect follow-up, activity, and pipeline with a simple, built-in CRM and embed its profiles and listings in social media sites and its firm's website for one incredibly low price. The company offers brokerage, landlord, software, investment, and many more.</t>
  </si>
  <si>
    <t>Maisonette Holding is a web-based software package that automates all business processes for the real estate industry. The company provides a fully-integrated cycle for operations, finance, and facility management and hence solves the problem of lack of coordination among departments. It has a built-in customer relationship management (CRM) system, a document management system, and smart marketing tools that make it categorically.</t>
  </si>
  <si>
    <t>Syntax International, Ltd. is a UK-based company. It supplies consultancy and bespoke software management systems to the Timeshare Resort Sales and Marketing industry. The company specializes in management system solutions for companies selling Timeshare, Timeshare Resales, and Sales Pack products such as those offered by Design Vacation, Full Circle, Club Class Holidays, and Timelinx.</t>
  </si>
  <si>
    <t>Internet Wings Pvt., Ltd. is one of the leading Offshore software development, designing, and outsourcing company contemplating in the business of providing software services to its clients globally. It specializes in supplying Real Estate Services, website design, and development.</t>
  </si>
  <si>
    <t>Truhoo Technologies SL is a real estate company. It focused on pioneering the era of personalized services, offering tools that facilitate and promote trust, efficiency, and satisfaction.</t>
  </si>
  <si>
    <t>Aplicaciones Inmovilla SLU is a real estate software company. It develops real estate management software in the cloud that manages active properties with real estate agencies. It serves the residential sector.</t>
  </si>
  <si>
    <t>Progenesis Holdings Pty., Ltd. is an Australian-owned supplier of world-class software and services to the commercial Property Management industry. The company specializes in the development supply and support of innovative, Lease and Property Management software. It offers a wide range of standard reports and includes award-winning, embedded analytics with self-service business intelligence.</t>
  </si>
  <si>
    <t>Gadfly Legal Technologies, Inc. doing business as LeasePilot offers online software. The company offers a web-based platform to draft, edit, and execute commercial leases. It accelerates the timeframe to close a commercial lease by pairing innovative technology with tried-and-true legal industry standards.</t>
  </si>
  <si>
    <t>Wizard Software Solutions, Inc. is a provider of the productive, and simple use of IWMS software for enterprise workgroups. The company offers integrated and mobile solutions for managing real property assets, maintenance, capital projects, and finance. It delivers solutions that are simple to use, with powerful feature sets, yet flexible enough to be tailored to the specific needs of capital project managers, facility managers, and lease administrators.</t>
  </si>
  <si>
    <t>Cymbo Systems, Inc. is a company designed to make Real Estate management easier. It creates a software solution to help real estate brokers get life back in streamlining the process of reviewing the transaction and automating the whole process.</t>
  </si>
  <si>
    <t>Vacation Rental Desk is a software company. It enables customers to manage all of the bookings, payments, and guest emails in one simple-to-use online account and also provides vacation rental owners and professional property managers for all types of vacation rentals including beach houses and condos. The company offers its services and products to clients within the area.</t>
  </si>
  <si>
    <t>GP Software, LLC doing business as Total Management is a web-based property management software that provides cost-effective residential, commercial, and student housing property management companies the ability to manage businesses. It includes complete accounting and the ability to email work orders, owner statements, and resident and tenant communications.</t>
  </si>
  <si>
    <t>CommissionTrac, Inc. is the first cloud-based application record for all things commissions and accounting. The company streamlines the back office process from transactional data collections to invoicing, balancing accounting ledgers, depositing cash-receipts and making agent commission payments.</t>
  </si>
  <si>
    <t>Urbest SAS is a tech company. It simplifies building management through the use of technology. The company serves clients in France.</t>
  </si>
  <si>
    <t>High Touch, Inc. is a software, technology, and business communications company that provides IT solutions including managed services, cybersecurity, hosted solutions, IT consulting, and computer hardware. It also offers software solutions including custom development, mobile apps, legacy systems, enterprise resource planning (ERP), customer relationship management (CRM), point-of-sale software, and website services that include website development, website management, website hosting and security, search engine optimization (SEO), business listing management, and domain management. The company serves small and mid-size businesses in the United States and internationally.</t>
  </si>
  <si>
    <t>eUnify Central, LLC is the leading high-end solution providing robust yet cost-effective interactive web portals and mobile property management software to associations and management companies. The company offers an all-in-one solution, including a full accounting platform with banking integration; management tools, and a mobile app for architectural review, covenant enforcement, and work orders; secure portals for residents, boards, and vendors; and a full resale document order and production product.</t>
  </si>
  <si>
    <t>TeKZ Group, LLC doing business as Wheelhouse IT is an information technology and service company. It offers enterprise-class IT support and management services, cloud computing, disaster recovery, and data security services. The company provides its services in the country.</t>
  </si>
  <si>
    <t>Coyote Group, Ltd. is a developer of an acquisition pipeline and asset management platform intended to help in commercial real estate management. The company's cloud-based platform integrates multiple systems into one dashboard accesses property data, provides a data reporting engine, tracks deals, and market activities, consolidate tenancy data, and also provides access to all teams and parties, enabling real estate professionals to work smarter and create more value from the data via an integrated, customized dashboard which can be viewed from any device, anywhere.</t>
  </si>
  <si>
    <t>Porter Valley Software, Inc. offers software solutions for the building and real estate industries. The company's products include InspectVue Residential Four, which includes InspectVue mobile, master library, mobile PDA narrative selection system, Web service, scheduler, marketing system, and an invoice system; and InspectVue Commercial, a fire inspection solution, which includes an integrated commercial narrative library and Web service.</t>
  </si>
  <si>
    <t>Homefyndr operates in the Software Development industry. It is an Instagram-like app for a personalized home search experience. It will let the customer find a home based on needs, interests, social habits, and smart time-saving in a daily commute.</t>
  </si>
  <si>
    <t>RealSource.eu provides a real estate platform intended to buy, sell and rent commercial properties. The company's real estate platform has a searchable database that lets users find, browse, rate, and purchase commercial properties based on feedback and reviews from registered customers, enabling property buyers and sellers to locate properties of interest and source information on the real estate space in a transparent and unambiguous manner.</t>
  </si>
  <si>
    <t>LivingPath, Inc. is a Chicago-based technology leader helping people discover amazing senior living communities, and equipping providers with cutting-edge solutions to grow its brands. It is the first comprehensive and transparent platform for seniors and families to research and connect with long-term care options.</t>
  </si>
  <si>
    <t>TurboTenant, Inc. is a software company that provides property information including rental, tenancy, pricing, and other real estate details. It offers listing and marketing rentals, accept online applications, screen tenants, and allow for online rent collection for independent landlords. The company provides its services to businesses and consumers within the area.</t>
  </si>
  <si>
    <t>BrokerAnt OU develops a simple tool for small real estate brokers and sales agents. The company helps real estate agents save time, get more organized, and therefore make more sales.</t>
  </si>
  <si>
    <t>Advanced Lease Systems, Inc. (ALS) is a software development firm. It provides software products such as Explore ALS Lease, Explore ALS Loan, and Explore CarCalc which are designed to work with various hardware configurations ranging from stand alone PCs to multi-user networks. The company offers its products to the leasing and finance industries across the United States.</t>
  </si>
  <si>
    <t>UltraIT, Ltd. is a property management software for estate agents. It offers creating, innovating, and developing real estate software, estate agent apps, and real estate agent websites for the real estate industry. The company provides its services to clients across Europe.</t>
  </si>
  <si>
    <t>Rendity GmbH is a real estate investing platform where single investors can invest in properties with little capital and thereby participating in the real estate market which is otherwise difficult to access. The firm also gives real estate developers or even borrowers who want to finance the firm property opportunity to raise funds with a public impact, which facilitates to achieve creditworthiness and higher turnovers.</t>
  </si>
  <si>
    <t>Fiesta Pacific Asia, Inc. is a software solutions provider specializing in the Hospitality industry.It provide customers with package and customized solutions using the latest technology in the industry with the capability to adapt to changing needs.</t>
  </si>
  <si>
    <t>AZ Investments, LLC doing business as ShowingHero is a plug-and-play platform that property management services. The company provides a simple solution to leasing woes and offers smart scheduling, prospect nurturing, reporting, and pre-screening.</t>
  </si>
  <si>
    <t>Agent Legend, Inc. is a software development company. It provides real estate and mortgage lead generation software. The company serves customers in the United States.</t>
  </si>
  <si>
    <t>STB2, Ltd. doing business as Split The Bills operates in the utility industry. The company provides bill management services for students, young professionals, landlords, and letting agents. It serves clients within the area.</t>
  </si>
  <si>
    <t>Tokeet, Inc. is a software company focused on the short-term rental industry. It is an app that streamlines vacation rental management from inquiry to checkout. It handles inquiries from multiple marketing channels, keeps rates and calendars synced, invoice guests, collect payments, and more. It can be used on mobile devices and on desktops. The company provides its services to clients across the country and internationally.</t>
  </si>
  <si>
    <t>Virtual View App, Ltd. is a provider of software technologies for the real estate industry. The company has its reality platform focusing on 3D modeling.</t>
  </si>
  <si>
    <t>Chime Technologies, Inc. is a real estate company. It offers CRM, IDX, team management, generation, and optimized marketing. The company offers its services to consumers and businesses in its area.</t>
  </si>
  <si>
    <t>Smarttouch Interactive, LLC is an interactive real estate marketing agency, real estate marketing automation, and home builder nurturing CRM solution company. It offers CRM, sales performance dashboards, sales automation, campaign management, reporting and analytics, web design and development, real estate marketing,  generation programs, email marketing design and development, web form integration, and landing page optimization. The company offers its services to businesses within the area.</t>
  </si>
  <si>
    <t>RealSpace Software, Ltd. is an industry-leading cloud-based software empowering real estate professionals to effectively manage all aspects of running the business online. It's a real estate platform designed to bring more control and growth to agents' and broker's businesses has an easy-to-learn, easy-to-use, web-based interface that brings together professional teams in one integrated, intuitive and ready-to-use real estate business solution for customer communications, sales, marketing, and transactions.</t>
  </si>
  <si>
    <t>CohesionIB, Inc. is an Information Technology Company. It offers a vertically integrated smart building SaaS platform. Its features include a real-time IAQ optimizer, amenity management, ASG reports, and a mobile keycard. The company caters to global commercial real estate properties including multi-tenant offices, corporate real estate, life sciences, medical offices, and industrial buildings. The Company provides its clients within the nation.</t>
  </si>
  <si>
    <t>Mashvisor, Inc. is a real estate data and analytics company that provides tools and insights to real estate investors, agents, and property managers. It offers interactive property and neighborhood insights, including pricing analysis, occupancy rates, seasonality trends, revenue potential, cost assumptions, cash flow calculations, and investment analysis. The company offers its services within the country.</t>
  </si>
  <si>
    <t>Data Appraise Systems, LLC is a provider of advanced comparables database and reports production software for commercial real estate appraisers, use the company's product suite to improve its productivity by more effectively managing its own property data and streamlining report production. It is a personalized comps database that runs in an Internet browser. It is a Word and Excel Office Add-In that provides subscribers with the Datappraise ribbon menu hosting a rich set of features to aid in the generation of appraisal reports.</t>
  </si>
  <si>
    <t>Spotahome S.L. provides an online platform that allows direct booking of accommodation of more than one month for people planning to move abroad. Its platform offers property descriptions and photos to tenants allowing it to make an informed decision about housing before arriving in the country and access high-quality tenants to the landlords.</t>
  </si>
  <si>
    <t>IDNS Technologies is a research and development company. The company is highly specialized in all sorts of online applications from Custom Content Management Systems, E-commerce applications, Social Network applications, Vacation Rental applications, Real Estate applications, Online Product Customization tools, Online Comparison tools, Auction portal, Forum applications, Blog, Job portal to Web 2.0 website design.</t>
  </si>
  <si>
    <t>Dyverse, LLC is a marketing technology and advertising company. It specializes in providing marketing intelligence platforms, media management, and design services. The company offers its services to the rental housing industry.</t>
  </si>
  <si>
    <t>Statlight Software Solutions Pvt., Ltd. (SSS) is a company that operates in the Information Technology and Services industry. It specializes in enterprise web, enterprise mobility, and mobile service intelligence services. The company serves its services to various enterprise customers for IT needs across India.</t>
  </si>
  <si>
    <t>Self-Storage Pro, Inc. provides the tools to find, compare and rent the best self storage in an area. The company offers an advanced self-storage tool to put the automation in storage facility management.</t>
  </si>
  <si>
    <t>Easy Rental Software (ERS), is by far the best overall solution for the rental of the holiday homes and vacation letting accommodations. The company's customers will always have immediate insight into availability and prices with Easy Rental Software. Its customers can stay in control of its bookings and reservations with ERS's easy-to-use rental software.</t>
  </si>
  <si>
    <t>PropMatrix Technologies Pvt., Ltd. is an innovative platform that blends the vast depth and breadth of the Indian real estate with the accessibility and configurability of the web into a comprehensive business experience. The company bring the most innovative experience that streamlines the process of real estate business management by combining premium services, discussion through an engaged community and the ability to navigate seamlessly between the off-the-road and on-the-road activities.</t>
  </si>
  <si>
    <t>SFR Software Solutions, LLC doing business as Rentmoji offers a robust single-source property management solution for residential rental properties. The company is a catalyst for streamlining residential rental property management and its suite of products serves to perform one task, seamless interaction. It provides its services within the area.</t>
  </si>
  <si>
    <t>Agent Elite, Inc. is an IT services and IT consulting business company. It specializes in real estate websites and marketing solutions, offering a turnkey platform that enhances buyers' and sellers' online experience. It serves businesses and customers across California and surrounding areas.</t>
  </si>
  <si>
    <t>10Ninety, Ltd. is a web-based software solution for letting and estate agents. It provides cloud-based software and websites for estate agents and letting agents. The company markets its products and services throughout the country.</t>
  </si>
  <si>
    <t>REfindly, LLC developed an interactive platform for lead generation, engagement and follow-up of all prospects from search to buy. The company offers dynamic opportunities for following up with prospective clients and nurturing professional relationships.</t>
  </si>
  <si>
    <t>Lamudi GmbH owns and operates an online portal for real estate properties. It allows users to search, rent, and sell various properties; find real estate offers worldwide; and contact agents in the local area for insights into properties. The company offers its services in the area.</t>
  </si>
  <si>
    <t>Shift Next Level Innovations, Inc. doing business as Shiftsuite is an information technology and services company. It offers accounting, property management, and community websites on a single cloud-based platform. The company provides its services to clients globally.</t>
  </si>
  <si>
    <t>Landlord Vision, Ltd. is a software development company offering property management software. It provides cloud-based software for landlords to help better manage every aspect of its property business. The company provides its services to landlords across the UK.</t>
  </si>
  <si>
    <t>Domuso, Inc. is a developer of a rent payment technology platform designed to streamline multifamily property operations. The company helps renters to finance move-in payments and manage online move-out refunds and loan installments, enabling property owners to automate receivables and improve the efficiency of on-site operations and resident communications.</t>
  </si>
  <si>
    <t>TenantLedger, LLC is a computer software company. It specializes in providing property management software. It provides services in the United States.</t>
  </si>
  <si>
    <t>SuperControl, Ltd. is an online booking and management system designed for self-catering businesses. The company connects to help get more bookings whilst saving time with sophisticated, secure, and easy-to-use facilities. It offers online booking, channel manager, availability calendars, website integration, admin and billing, marketing tools, business reports, hosting and backup, data security, availability updating, and connecting tools.</t>
  </si>
  <si>
    <t>Realync Corp. is a real estate company. It provides live videos, virtual tours, and open houses, DIY pre-recorded videos for buyers and renters. The company offers a video that connects with real estate specialists and serves customers throughout the United States.</t>
  </si>
  <si>
    <t>Sache Ventures, LLC doing business as EZ Coordinator is a real estate transaction management system that allows managing all of the real estate transactions online, in one secure location, with the ability to access the data anytime, from anywhere. The company gives the power to manage all of the client's real estate transactions online, in one secure location, with the ability to access the data anytime, from anywhere.</t>
  </si>
  <si>
    <t>VRM Solutions, Inc. doing business as Lodgix.com is a web-based vacation rental management software with elegant online booking, comprehensive guest management, easy-to-use interfaces, and exceptional flexibility. It creates dynamic custom documents (confirmations, rental agreements, waivers, maps, arrival instructions, etc) from guest contact and invoice data.</t>
  </si>
  <si>
    <t>Vacayz, Inc. enables hosts and property managers to update listing-related information on multiple vacation rental platforms from one place. It is defining a new category called digital knowledge management, which helps Hosts manage all of the public facts that want Guests to know across the digital ecosystem. The software lets hosts and vacation rental companies manage the digital knowledge in the cloud and sync it to many different platforms all over the globe.</t>
  </si>
  <si>
    <t>DreamCommerce Corp. develops e-commerce software that enables its users to easily run online stores. The company offers a mobile application, loyalty programming, data exchange, and many other features as well as SEO features in its software. It offers its products for the retail and wholesale markets which include micro and macro businesses, FMCG sellers, vendors, and others.</t>
  </si>
  <si>
    <t>Yorlet, Ltd. is a technology company that builds payment tools for real estate. Its platform is engineered for reliability and scale, handling millions of pounds a year and making enterprise-level technology available to businesses of all sizes, all while abstracting away complex compliance and regulatory requirements.</t>
  </si>
  <si>
    <t>MTC USA, LLC doing business as MTC Systems, implements SAP Business One to help its customers achieve operational efficiency, build a scalable management system that is poised for rapid growth and eliminate redundant data sets, unifying the entire organization under a single system. The company supports and trains small to medium-sized businesses to integrate its core business processes, improve business operational efficiencies and support growing operations.</t>
  </si>
  <si>
    <t>Finance Active SAS provides financial management solutions for public and corporate sectors and financial institutions worldwide. It offers services in the areas of foreign exchange risk, leasing, debt, guarantee, and financial forecasting management aspects as well as provide training services.</t>
  </si>
  <si>
    <t>WREX Tech, Ltd. is a marketplace that leverages the power of AI &amp; Machine Learning technology to automatically match businesses to new clients, transforming the way real estate is monetized &amp; sold across the globe. The company offers Real Estate, Property Sales, Lettings, SaaS, Residential, Commercial, Developments, Proptech, artificial intelligence.</t>
  </si>
  <si>
    <t>Gyani Accounting Solutions Pvt., Ltd. doing business as Apna Account is a consulting agency. It is an all-in-one apartment management software that provides all kinds of accounting, financial planning, and housing society management solutions. The company provides its services to customers worldwide.</t>
  </si>
  <si>
    <t>Property Manager, Ltd. is a property management software company. It specializes in monitoring solutions for agents, landlords, estate agents, surveyors, and organizations. It offers its services to the real estate sector.</t>
  </si>
  <si>
    <t>Repli, Inc. is a tech company. It provides custom software solutions and offers on-demand marketing services. The company focuses on developing correspondence software and creating custom software solutions and services. It serves consumers across the United States.</t>
  </si>
  <si>
    <t>Remote Landlord Systems, Inc. is a web-based property management system that manages both residential and commercial property and scales well for both large and small portfolios. The Company provides a mechanism to allocate a subsidy or program payment among multiple tenants.</t>
  </si>
  <si>
    <t>AVM Technologies, Inc. is an information technology and services company. It develops property management software systems. It serves its clients within the nation.</t>
  </si>
  <si>
    <t>PACCAR Leasing Co. is a truck transportation company that provides truck leasing and rental services. It offers truck leasing services, including commercial truck rental, contract, and preventive maintenance, onboard telematics, fuel savings program, collision and liability insurance, licensing and permitting, and automated fuel tax reporting. The company also provides driver safety programs, driver recognition programs, substitute vehicles, emergency assistance, custom painting, and truck washing services.</t>
  </si>
  <si>
    <t>Flamingo Group, Inc. is an all-in-one solution company for resident engagement needs. The company creates a seamless experience for both residents and management from automating event RSVPs and reminders to modernizing building communication with just-in-time event displays on digital signage to a complete wellness app featuring workout videos, Community Life Platform wows residents. It serves customers within the country.</t>
  </si>
  <si>
    <t>Virtual Staging Solutions, LLC is a platform for real estate services and also offers customized home furnishing services. It digitally and realistically places furniture into photos of vacant homes for sale.</t>
  </si>
  <si>
    <t>Atomic Innovation, LLC doing business as PreApproved Renter is a rental application platform that allows landlords, property managers, and real estate agents to customize rental applications, screen tenants instantly, and autogenerate leases.</t>
  </si>
  <si>
    <t>Revela, Inc. is a software development company. It develops software for real estate management companies that helps them streamline and automate operations. The company provides its services to manage single-family, multifamily, commercial, retail, industrial, and housing.</t>
  </si>
  <si>
    <t>My Green Condo, Inc. is a unique and holistic one-stop application that provides a dedicated management platform for communities and secure portals for all participating members. Its platform MGCOne provides a holistic technology and service platform to capture all activities of an association and provide continuity of ownership and operations.</t>
  </si>
  <si>
    <t>PropertyBlast, LLC is a company that operates in the real estate industry. It provides an email marketing service for commercial real estate. The company serves its services to consumers and businesses throughout Florida.</t>
  </si>
  <si>
    <t>eGO Real Estate is an internet company. It offers real estate websites, advertising in portals and social media, and real estate software. The company offers its service in Europe, Latin America, and many other regions and countries.</t>
  </si>
  <si>
    <t>myCondoBooks, LLC doing business as Swiville, LLC is a computer software company. It offers an online homeowners association management software system that allows users to handle financial matters, find service providers, and contact other unit owners, and offer financial, communication, and document management. The company provides its products and services in the area.</t>
  </si>
  <si>
    <t>AccountTECH, LLC is a real estate company. It offers accounting, reporting, integrations, cloud, and security. The company provides its products and services to customers in the United States.</t>
  </si>
  <si>
    <t>SmartWebs, Inc. is a Software Company. It focuses on Cloud-based HOA Management Software for Property Management Companies and Self-Managed Communities in Round Rock, Texas, United States.</t>
  </si>
  <si>
    <t>Spacebase Ventures, LLC doing business as Spacebase, Inc. operates as a modern lease administration platform. It helps companies manage and share real estate portfolio data in a simple, intuitive way.</t>
  </si>
  <si>
    <t>AtlasX, Inc. is a pipeline and deal management software for CRE capital transactions. The company process of acquisitions, dispositions, and financing commercial property has many stages of diligence, collaboration, and information management. It enables the clients to focus on deals by automating sourcing, standardizing data, compressing the time for funding decisions, and building clients' institutional memory of the market. The company serves in the United States.</t>
  </si>
  <si>
    <t>Bedloop is a vacation rental software. It offers a tool that allows the PMS, Channel Manager, CMS, CRM, and ERP in a single platform. It offers its services to clients and businesses internationally.</t>
  </si>
  <si>
    <t>Bookex BV is an online booking tool that connects travel managers and suppliers, making management easier and more efficient for both parties. The company also allows corporate enterprises to easily transition from outdated systems to modern technology, in a secure and cost-effective way.</t>
  </si>
  <si>
    <t>Aldius Consulting Services Pvt., Ltd. doing business as Paramantra has been serving the CRM needs of clients for over 11 years, with a retention rate of over 97%. It offers CRM, support center software, field sales software, field service software, helpdesk software, mobile apps for service and sales teams, CRM for recruitment, ethical sourcing, real estate CRM, finance CRM, automotive CRM, tours and travels CRM, sales, and marketing automation, sales CRM and customer support CRM.</t>
  </si>
  <si>
    <t>Zuby Holdings, Inc. is a property management and rent payment platform. It is designed to improve the lives of mom-and-pop landlords and renters.</t>
  </si>
  <si>
    <t>HOA ProSys, LLC, doing business as FULLfocus Software, provides the most comprehensive suite of management tools, management company website and customer portals for the Community Property Management Industry, with functionality that is light years ahead of the competition. The company developed an understanding of Community Association requirements and the problems facing Community Association Managers as it worked to fulfill the requirements.</t>
  </si>
  <si>
    <t>Lavanda Ventures, Ltd. provides real estate management and letting services. The company builds a B2B technology platform that will power the next phase of innovation in residential asset management and urban hospitality. It offers services to both B2B and B2C.</t>
  </si>
  <si>
    <t>RELAB.co.nz provides free and transparent information for homes across the Auckland region. It is the single source of accurate and uniform information provider for properties across Auckland, analyzed and visualized in real-time.</t>
  </si>
  <si>
    <t>Paperless Pipeline, LLC is the world's simplest software for real estate transaction and commission management. The company is a provider of online access to real estate transactions and related documents.</t>
  </si>
  <si>
    <t>Pinga Solutions Pvt., Ltd. is an IT solutions and services company that specializes in providing ERP, software development, and web solutions and design to industries. It provides Online CRM and Sales Management solutions. The company serves clients globally.</t>
  </si>
  <si>
    <t>Servie, Inc. is an information technology and services company. It specializes in creating bespoke HOA management software tailored to the needs of condominium buildings. It provides luxury residential buildings with quality solutions for its operations. The company serves its services to customers in the United States.</t>
  </si>
  <si>
    <t>Travtus, Ltd. is a computer software company. It provides IT services and consulting for real estate operators and investors. The company uses data, expertise, and innovation to solve enterprise problems. It provides its services throughout the country.</t>
  </si>
  <si>
    <t>Togondo, Inc. is an information technology company. It develops a cutting-edge Property Management software platform that aims to streamline operations and drive efficiency and effectiveness in property management. it serves its services across Canada.</t>
  </si>
  <si>
    <t>Soft Green Corp. is a computer software company. The company provides property management and income analysis software. The company also specializes in rental real estate analysis and management. It offers its services to the real estate industry.</t>
  </si>
  <si>
    <t>MoveIn, Inc. doing business as Rentable owns and operates a Website for searching for apartments. The company is improving the rental search experience by providing massive inventory, intuitive user design and search functionality, and relationships with major property management software providers to expand its reach into small and medium-sized rental markets. It serves customers in the United States.</t>
  </si>
  <si>
    <t>FacilityForce, Inc. is a leading provider of Facility Management, IWMS and Facilities Resource Planning software solutions for large government and commercial organizations. The company offers one of the only integrated solutions developed from the ground up not from acquisitions. It offers services such as facilities resource planning, government facilities management, facility maintenance, facilities maintenance, state facility management, city facility management, facility management, facilities management, and many more.</t>
  </si>
  <si>
    <t>Ciirus, Inc. is a Computer Software development company. It provides software, technology, and customer service in the vacation rental software industry. The company serves customers in the United States.</t>
  </si>
  <si>
    <t>RentCast is an experienced team of real estate investors and engineers. It provides Rental Property Data, Analytics, and Portfolio Tracking.</t>
  </si>
  <si>
    <t>Tap Inspect, Inc. is a software company. It helps home inspectors save 1-2 hours per inspection with its iPhone and iPad app that allows completing the report before leaving the inspection. The company provides software tools that allow home inspectors to create and publish reports on-site within minutes of completing the inspection.</t>
  </si>
  <si>
    <t>ChronicWatch, Inc. is a hospital, health care, and medical practice company. It offers chronic care management, home health software, and telemonitoring. The company offers its products and services around the area.</t>
  </si>
  <si>
    <t>CCA Medical, Inc. provides more than a quarter of a century of experience dedicated to the software needs of medical practice clients. The company offers installations of software, hardware, as well as medical software packages.</t>
  </si>
  <si>
    <t>ACG Infotech, Ltd. (ACGIL) provides superior IT and related services to clients for efficiently managing the implementation process of cloud-based ERP, on-demand ERP, online ERP, CRM Software, and web application for different industrial verticals, serving domestic as well as international sectors. The company brings forward an innovative and fresh approach to web and software development, providing direct without any kind of liaison. It offers integrated Hospital Management systems, web-based CRM, E-commerce solutions, and others.</t>
  </si>
  <si>
    <t>SilverTree Health, LLC provides medical billing systems and services, back office operational services, and practice management resources to physicians, medical practitioners, managed-care facilities, and hospitals. The company also provides coding and chart auditing services; and offers medical billing and claim filing software solutions.</t>
  </si>
  <si>
    <t>Cloverhound, Inc. is a computer software company. It offers a contact center, app development, and unified communications. The company provides its services to clients worldwide.</t>
  </si>
  <si>
    <t>Comtron, Inc. develops cost-effective, customizable, and extremely usable technology systems to help thousands of healthcare providers improve efficiency, minimize costs, and increase ROI. It offers enterprise-wide systems and services to medical laboratories, physician practices, accountable care organizations, and mid-market health systems, including an EHR customized for several sub-specialties, billing services, practice management assessment, laboratory interfacing, clinical metric reporting, scheduling, and consulting. The company offers its services in the area.</t>
  </si>
  <si>
    <t>oDoc Pvt., Ltd. is a technology platform that allows businesses to grant its employees unlimited access to high-quality remote healthcare, at the push of a button. The company's platform connects users with Indian doctors and healthcare professionals for video consultation, audio consultation, and care through its mobile phone. It provides a high-impact health-benefit to workers that are previously unable to cover.</t>
  </si>
  <si>
    <t>Mia Care Srl is an innovative startup with the aim of accelerating the digital transformation of companies operating in the healthcare market. It supplies a web-based software that allows one to build, deliver and orchestrate digital services and achieve real-time and 24/7 data management.</t>
  </si>
  <si>
    <t>Mindzone Technologies Pvt., Ltd. is a leading software &amp; web solutions provider company. It offers information technology, practice management, health care, medical practice management, IT software, and vertical industry. The company delivers market-defining high-quality solutions that creates value and reliable competitive advantage for the clients around the world.</t>
  </si>
  <si>
    <t>ICT Health, LLC is one of the leading, integrated clinical-technology companies, operating across the IMEA region (India, Middle-East, Africa). It offers end-to-end solutions for the healthcare domain including Information Systems related to Patient Administration, Electronic Health Records, Healthcare ERP, imaging solutions, clinical automation and medical device technologies, IT Infrastructure and Managed Services, as well as outsourced clinical services including hospital management and quality accreditation.</t>
  </si>
  <si>
    <t>Birth Tracks is a family business run by a small team of senior reproductive health professionals and software developers. Its online tool enables users to securely input and track important birthing information on a phone, tablet, or computer. It is an easy-to-use web-based birth log for midwives and other reproductive health professionals.</t>
  </si>
  <si>
    <t>Telstra Health Pty., Ltd. offers digital products and services for hospitals, community pharmacies, aged care, and community providers, general practices and rural health, connected care, government and insurers, patients, healthcare workers, health funds, and consumers in Australia. The company's solutions include provider applications, secure messaging, prescribing, health directories, clinical consultation, home, and mobile monitoring, and collaboration.</t>
  </si>
  <si>
    <t>Figure 1, Inc. develops a medical image-sharing mobile application. The company's Figure1 photo-sharing application allows physicians, medical students, nurses, emergency medical technicians, and other healthcare professionals to share images and case studies of patients for learning and diagnosis purposes.</t>
  </si>
  <si>
    <t>Quantib B.V. operates as a medical technology company. The company offers artificial intelligence-based radiology software to improve patient care. It serves customers in the Netherlands.</t>
  </si>
  <si>
    <t>Professional Data Services, Inc. (PDS) is an IT consulting company. It offers electronic health records, information technology, medical, and software. The company provides its products and services to consumers in the area.</t>
  </si>
  <si>
    <t>Mirada Medical, Ltd. develops medical imaging software applications for radiology, molecular imaging, radiation oncology, and multidisciplinary meetings in hospitals, imaging centers, and cancer centers. The company offers XD3, a fusion and quantitative reading software for multi-modal image viewing needs, and RTx, a software tool for supporting radiation therapy treatment planning.</t>
  </si>
  <si>
    <t>GrowthPlug, Inc. is a computer software company. It focuses on helping healthcare practices accelerate new patient acquisition, manage online reputation, automate front desk operations, and elevate the patient experience. The company offers its services to healthcare practices across the country.</t>
  </si>
  <si>
    <t>ScopEndo is an on-premise endoscopy solution for small to midsize practices. Its key features include visit scheduling, image, and video capturing, and automatic reports. It is able to receive patients' information by swiping its insurance cards, after which users can enter the rest.</t>
  </si>
  <si>
    <t>KareXpert Technologies Pvt., Ltd. is a platform that provides patient-centric approach technology. The Company develops a healthcare platform that connects patients with care providers such as hospitals, nursing homes, clinics, doctors, pharmacy shops, diagnostic labs, imaging centers, ambulances, and blood and organ banks. It serves clients nationwide.</t>
  </si>
  <si>
    <t>Levin Software Technologies, Inc. is a professional company with promoters of the Healthcare Industry specialized in delivering total Healthcare solutions for hospitals, nursing homes, diagnostic centers, and pharmacy shops. It provides private labeling of certified EHR software catering to physician practices.</t>
  </si>
  <si>
    <t>Gensolve Pty., Ltd. is a computer software company. It is a company that offers custom forms, online bookings, inventory management, and detailed clinical notes. The company provides services to its clients and business consumers.</t>
  </si>
  <si>
    <t>Groop Internet Platform, Inc. doing business as Talkspace Network, LLC is a digital therapy company. It offers online therapy, online counseling, psychiatry and medication management, and self-care. The company platform enables users to discuss various topics, such as lifestyle, relationships, anxiety, parenting, and other issues through Websites and devices, such as cell phones, tablets, and other handheld devices.</t>
  </si>
  <si>
    <t>Bosco Soft Technologies Pvt., Ltd. is an IT and IT-enabled solution provider for corporates and service sectors. The company is known for stability through scale-up technologies, persistence, and predictability performances based on industry standards, and on budget and timely deliveries.</t>
  </si>
  <si>
    <t>Cambridge Cancer Genomics, Ltd. (CCG) offers diagnostics tests for cancer patients using liquid biopsy, artificial intelligence and genomics. It uses artificial neural networks and machine learning algorithms to design personalized tests for tracking treatment response in patients. The company enables cancer clinics, academic institutes, biotech startups and pharmaceutical companies to make use of the tools and therapies.</t>
  </si>
  <si>
    <t>Wiser Together, Inc. is a wellness and fitness services company. It provides a personalized healthcare treatment comparison software that enables consumers to choose treatments that work. It serves within the area.</t>
  </si>
  <si>
    <t>eMaint Enterprises, LLC is a software development company. It designs and develops computerized maintenance management software. The company offers enterprise asset, work, and inventory management, as well as preventive maintenance, reporting, and scheduling solutions. It serves clients throughout the country.</t>
  </si>
  <si>
    <t>Rosh Review, LLC is a medical education company that specializes in writing and presenting high-quality board-style examination questions with explanations and reinforcement that are the best in the industry. It allows individual health care providers to learn at its own pace and give educational administrators unique insights into its users' strengths and weaknesses.</t>
  </si>
  <si>
    <t>Remedly, Inc. is a computer software company. It specializes in med spas, plastic surgery, mental health, and chiropractic. The company offers its services to the healthcare industry.</t>
  </si>
  <si>
    <t>Summit-Edge, Inc. is a medical billing company. It offers behavioral health claims processing, collections management, and consulting services. The company provides its products and services to local and foreign customers across the country.</t>
  </si>
  <si>
    <t>Riverain Technologies, LLC is an image enhancement and computer-aided detection company, providing physicians with tools to assist image interpretation. It offers OnGuard, a computer-aided detection technology that identifies areas on a chest X-ray that may be early-stage lung cancer and SoftView, an image enhancement technology that creates a soft tissue image by suppressing bone on digital chest X-rays.</t>
  </si>
  <si>
    <t>Palash Healthcare Systems Pvt., Ltd. is an established information technology organization based in Pune that exclusively focuses on providing software solutions to the healthcare industry. Its product, PALASH, is a state-of-the-art Hospital Information Management System (HIMS), which is comprehensive enterprise-wide software that covers all aspects of the management and operations of medium and large hospitals, polyclinics, and specialty clinics, besides managing the comprehensive EMR of patients and PACS compatibility. It offers its products and services to customers around the area.</t>
  </si>
  <si>
    <t>Intrigma, Inc. is a software company that delivers workforce scheduling solutions to the healthcare industry. It offers services through a cloud computing platform on a software-as-a-service model. The company provides its services primarily within the area.</t>
  </si>
  <si>
    <t>ImageMoverMD, Inc. is a medical imaging software company that integrates enterprise imaging and electronic health record systems. The company's innovative solutions employ an exclusive approach to securely connect photos, video, and outside medical images with the EHR, simplifying communication, and enhancing patient care. It transforms enterprise imaging to improve the quality and cost of care while optimizing patient and provider experience.</t>
  </si>
  <si>
    <t>Lux Scientiae, Inc. is an internet services company that provides web and email hosting services for businesses, enterprises, resellers, and individuals. It provides an administrative control panel that allows managing users, domains, websites, databases, billing, upgrades, private labeling, and administrative features; branded and private-labeled webmail; and websites, web-based collaboration tools, which provide functions of Microsoft exchange, such as calendars, contacts, tasks, blogs, and other objects that are created, managed and shared through a web interface. The company offers to serve clients globally.</t>
  </si>
  <si>
    <t>Biz Technology Solutions, Inc. (BTS) is an information technology company. It offers business-critical services including enterprise IT support services, managed IT services, and application development services in the areas of technology design, implementation, and management. The company provides its services to the manufacturing, healthcare, nonprofit, transportation and distribution, legal IT services, property management, financial, services, and construction industries.</t>
  </si>
  <si>
    <t>MedTunnel, LLC is a software company. It offers a free service that provides secure HIPAA-compliant communication for healthcare. It allows providers and patients to communicate and exchange private health information using computers and mobile devices. It offers its services to consumers and businesses in its area.</t>
  </si>
  <si>
    <t>IdeaMed provides 360-degree solutions for hospitals to choose modules for all departments with continuous product upgrades to match emerging industry trends. It offers HIS Modular Approach, EMR, Multi-Specialty Clinics, and EHR.</t>
  </si>
  <si>
    <t>EndoSoft, LLC is a healthcare information technology company. It develops clinical and business workflow management applications. It offers technical and application support services; financial services, which include term loans, rentals options, and leasing options; technical consultancy services that consist of clinical, administrative, and technical software development services; and training services. The company provides its services to the healthcare industry in the United States and internationally.</t>
  </si>
  <si>
    <t>Criterions Software, Inc. provides a single-product solution for Medical Practice Management and Electronic Health Records. It provides Practice Management and Electronic Health Record solutions for offices, clinics, and billing services of all sizes. It serves customers in the United States.</t>
  </si>
  <si>
    <t>CollaborateMD, Inc. is a software development company. It develops cloud-based medical billing and practice management software designed for healthcare professionals and businesses. The company serves clients across the United States.</t>
  </si>
  <si>
    <t>Snapmed is a global online dermatology service. We give everyone access to secure and high-quality skin care advice at unmatched convenience and affordability. Submit your pictures and a description of your condition securely online. Our leading dermatologists will provide you with a qualified answer within hours.</t>
  </si>
  <si>
    <t>Neuro Health Group doing business as VisitBase is an information technology company that offers a practice management system. It offers healthcare businesses with cloud-based options for Mac, Windows, and iOS. The company developed the FileMaker software platform that serves clients across the country.</t>
  </si>
  <si>
    <t>Cardiologs Technologies SAS is a medical technology company. It develops and operates a platform for electrocardiogram (ECG) analysis that enables the management of cardiac patients. The company provides Cardiology ECG Analysis Platform, a cloud-based cardiac monitoring-analysis web service that aids physicians in screening for atrial fibrillation (AFib) and other arrhythmias using long-term ambulatory ECG monitoring recordings.</t>
  </si>
  <si>
    <t>ezDI, Inc. provides a variety of solutions ranging from CDI, CAC, compliance audit, predictive and prescriptive analytics, population health, disease management, quality and performance measures, clinical registries, and more. The company empowers healthcare professionals across the globe with the ability to organize, stores and analyzes medical data in real time, and embeds the results of the analytics directly into the hospital clinical workflow.</t>
  </si>
  <si>
    <t>4S Information Systems, Ltd. doing business as 4S DAWN Clinical Software is a software development company. It offers a software package designed for disease management and medication management to monitor long-term therapy for patients taking potentially harmful drugs. It offers it products and services to clients in Massachusetts, USA.</t>
  </si>
  <si>
    <t>ProviderSoft, LLC is a childhood program management software. Its focus is development, support, and commercial sales. It also serves children across the country.</t>
  </si>
  <si>
    <t>JPG Technologies, Inc. doing business as MediMobile provides mobile charge capture applications for physicians and care providers. The company offers Charge and Data Capture, a flexible medical charge capture solution, Charge Capture Software, a solution for desktop computers and mobile devices, Secure Messaging, a solution for secure text and photo messaging for collaboration, Charge Review, a middleware solution that provides medical coders and insurance verifications personnel an enterprise workflow tool to process and review charges prior to sending to its financial system of record, and integration, professional, and support services. It specializes in Hospitals and Health Care.</t>
  </si>
  <si>
    <t>MailHippo, Inc. is computer software company. It offers way to securely send and receive sensitive information and attachments by email. The company offers its products and services to consumers and businesses across the USA.</t>
  </si>
  <si>
    <t>HealthLens, LLC provides medical practices with affordable store and forward telemedicine solutions, enabling primary care physicians and specialists to remotely evaluate and communicate with its patients. The company's advanced platform gives doctors the ability to collect fees and bill insurance for telemedicine visits.</t>
  </si>
  <si>
    <t>S10.AI, Inc. is a fully autonomous, AI-enabled medical scribe with superior CDI scribing skills that reduce the burden of clinical documentation. It offers the first intelligent scribing experience, enabling doctors and practices to write documentation quickly and enter the EHR in autopilot mode without using a keyboard or mouse.</t>
  </si>
  <si>
    <t>Medical Practice Software, Inc. doing business as DuxWare provides physicians, practice administrators, billing services, and integration partners powerful web-based solutions that are designed to meet the needs now and in the future. The design of the business process allows to focus on direct customer input during the entire design and implementation process, and as a result, will enable to provide medical offices with the highest quality software products and technology solutions that are relevant, efficient, and affordable.</t>
  </si>
  <si>
    <t>Telecare, Ltd. is Australia's leading provider of quality, affordable and convenient access to all forms of health care. It offers telephonic and live-in-home consultations.</t>
  </si>
  <si>
    <t>Enhatch, Inc. is an IT service and IT consulting company that provides an intelligent surgery-enhancing platform. It offers surgical planning tools, patient-matched instrumentation from x-rays, unmatched collaboration platforms, real-time inventory visibility, and the next generation of enabling technology for orthopedic surgery. The company serves customers in the United States.</t>
  </si>
  <si>
    <t>iTack Solutions is a software technology company with a specialization in healthcare technology. It provides intuitive technology for Healthcare including but not limited to Primary Care, PHC, BHU, Clinics, Labs, and Hospitals. Its products include i-Care, i-Clinic, i-Patient, and i-Labs. The company specializes in Healthcare Informatics, eHealth, mHealth, Health Analytics, Big Data, Cloud-based EMR, EHR, Telehealth, and Telemedicine.</t>
  </si>
  <si>
    <t>RS Software, LLC is a pharmacy software developer. It specializes in creating the ultimate pharmacy solution. The company offers products for compounding, dispensing, billing, long-term care,e-prescribing, and much more. Its products are Windows-based and user-friendly. It serves clients globally.</t>
  </si>
  <si>
    <t>American Hospital Directory, Inc. makes useful hospital performance information available via the Internet on a timely, economical, and efficient basis. The company offers custom databases and analytical tools created according to client specifications.</t>
  </si>
  <si>
    <t>Business Interactions, LLC doing business as Harmony Healthcare IT (HHIT) is an information technology and services firm. Its products include healthdata platform, healthdata archiver and healthdata ar manager. It also offers help desk support for its products. The firm provides its services and products to customers around the United States, Canada, and beyond.</t>
  </si>
  <si>
    <t>Aissel Technologies, Inc. is a provider of enterprise SaaS applications for Medical Opinion Leader Management. Its enterprise-class software solutions cater to the business intelligence needs of industry Pharmaceutical, Biotech, and Medical Devices companies.</t>
  </si>
  <si>
    <t>IOTA Informatics Pvt., Ltd. is a technology company that specializes in healthcare IT solutions. Its offerings include healthcare app and software development, designed to empower clinicians in delivering patient care. The company serves clients globally.</t>
  </si>
  <si>
    <t>eKlinik is a healthcare cloud computing solution for clinics, surgeries, laboratories, and hospitals. It brings to the clinic, hospital, and group a connected complete APP-Platform-Ecosystem to provide for and successfully achieve new normal healthcare plans and strategies. The company integrates seamlessly with compliant Patient Portal APPs facilitating lifetime patient-doctor APP-Platform-Ecosystem connectivity that new healthcare services, telemedicine, and home-hospital at home be made available for patient health, wellness, and longevity.</t>
  </si>
  <si>
    <t>Evangelsoft Pvt., Ltd. is an information technology company that offers a range of IT services and solutions from a simple project plan to providing businesses with full project management solutions that enable clients to foster its business growth. It specializes in, hospital management software, application development, website design and development, networking, and document management. The company serves clients within the area.</t>
  </si>
  <si>
    <t>nVoq, Inc. is a software company that develops cloud-based speech recognition solutions for healthcare and customer care applications. The company offers SayIt, a cloud-based speech recognition workflow solution that allows contact center agents and managers to improve workflow. It serves communications companies, customer care organizations, health care organizations, personal injury/workers comp companies, and law enforcement companies.</t>
  </si>
  <si>
    <t>Catalyze, Inc. provides a cloud-based API toolset to developers and enterprises for building health technology. Its backend-as-a-service technology enables to the addition of HIPAA-grade and industry-interoperable hosted infrastructure (user management, data storage, data models, messaging, and more) to health technology via mobile and Web.</t>
  </si>
  <si>
    <t>Strap, LLC operates as a Software Development. It also specializes in Apps, Data Integration, Marketing Automation, Personalization, Wearables, and more.</t>
  </si>
  <si>
    <t>MICA Information Systems, Inc. is a medical practice management system and is a reseller of the Intelligent Medical Software (IMS) suite of products. The company provides the services via In-House Servers, Application and Data Hosting, and Software-as-a-Service (SaaS). It also provides revenue cycle management and outsourced billing services for medical practices as well as IT hardware and network services sales and support.</t>
  </si>
  <si>
    <t>Trigram Software, LLC is an information technology and service company. It offers products such as acubase premium and acubase networking. The company offers its products and services throughout the country.</t>
  </si>
  <si>
    <t>Signal Integrity Software, Inc. provides award-winning eda simulation software, methodology training, and consulting services for system-level high-speed design. The company recognizes industry experts keep SiSoft's products at the forefront of high-speed design by using them every day to perform state-of-the-art design and analysis. it provides a full range of model development, design analysis, and methodology training services.</t>
  </si>
  <si>
    <t>gloStream provides doctors with highly personalized billing, collections, electronic medical record and practice management services that help them do more with less, increase productivity and ease the stress and hassle of office administration. It serves the very best medical practices seeking services and solutions that will empower them to achieve even higher levels of success.</t>
  </si>
  <si>
    <t>CureCast Technologies is a state of the art Electronic Medical Record or EMR app for physicians who needs to keep online track of patient's pictures, and before after. The company helps plastic surgeon and dermatologist to store, classify, find, add, edit, download, share and compare patient's pictures from anywhere with secured EMR login. It makes medical photograph management simpler for the treatment, new patient conversion and marketing purpose.</t>
  </si>
  <si>
    <t>Aseko, Inc. doing business as Glytec, LLC develops glycemic management solutions for diabetes patients worldwide. The company offers glycemic management systems for dosage recommendations of insulin, glucose, and saline in appropriate environments. It offers its products to stabilize excursions and maintain glucose levels within a target range utilizing guardrails that allow patients to achieve normoglycemia while minimizing the risk of cerebral edema, hypoglycemia, cardiac arrest, diabetes ketoacidosis, and neurological trauma.</t>
  </si>
  <si>
    <t>ScoreDoc is an overall online reputation score of healthcare providers, like doctors, dentists, chiropractors, hospitals, etc., generated by ScoreDoc. ScoreDoc scans reviews on the seven most important online review platforms for doctors: Google, HealthGrades, WebMD, RateMD, Facebook, Yelp, and Vitals. ScoreDoc considers the average review ratings, the number of reviews, the recency of reviews on each platform, and the sentiment analysis of the reviews, and uses its proprietary formula for generating the overall score based on the patient review behavior.</t>
  </si>
  <si>
    <t>Chronic Care IQ, LLC is a healthcare company. It offers medical devices and infrastructure with compelling patient engagement tools. The company offers its services to clients within the area.</t>
  </si>
  <si>
    <t>Medusind Solutions, Inc. is a medical and dental billing and revenue cycle management company. It offers services like Medclarity PMS, medical RCM solutions, and dental RCM solutions. The company serves clients throughout North America.</t>
  </si>
  <si>
    <t>Xpress Technologies, Ltd. is a provider of emergency departments and urgent care documentation products. It has provided XpressCharts to fulfill the needs and expectations of the healthcare community and its patients with respect to product performance, workflow, interoperability, security, and clinical decision support.</t>
  </si>
  <si>
    <t>NaturaeSoft, LLC offers comprehensive software service solutions for natural and integrative medical practices. The company offers products for practice management, product management, electronic medical records, and electronic insurance billing. It is committed to the growth of the Natural Medicine profession by offering business tools to help practicing providers be successful.</t>
  </si>
  <si>
    <t>Persivia, Inc. is a software development company. It specializes in the fields of Value-Based Care contracts management, Quality reporting, CAre coordination Chronic Care Management, and Clinical analytics. The company serves in the B2B and SaaS space in the health tech market segments.</t>
  </si>
  <si>
    <t>StreamlineMD, LLC is a technology-enabled healthcare business service company that offers a complete collection of services for Hospital-Based Radiologists, Outpatient Endovascular and Interventional Centers, Interventional Vein Centers, and Interventional Pain Management Centers to help streamline the management of its clinical and billing information. The firm offers cloud-based ONC-certified EHR and Practice Management Software, Medical Coding, and Billing Services. It provides service and technology to Radiologists and Interventional Radiologists to help them prosper.</t>
  </si>
  <si>
    <t>OpenEMR Foundation, Inc. offers the most popular open-source electronic health records and medical practice management solution. It improves the health care delivery system globally by providing low-cost solutions to clinics big and small.</t>
  </si>
  <si>
    <t>Bagmo Software, Ltd. is an innovative patent-pending technology for the blood supply chain to eradicate the non-availability of blood in rural parts of India. The company's blood bag monitoring system to track blood bags taken out for transfusion.</t>
  </si>
  <si>
    <t>Laerdal Medical AS develops healthcare-related solutions and programs with a focus on helping save lives. The company provides products for CPR training, airway management, advanced life support training, spinal motion restriction, trauma training, monitoring, defibrillation, and patient simulation. It also provides immobilization, basic life support, advanced life support, learning technology, medical simulation, patient safety, preparing for practice, improving patient outcomes, biotech, and pharmaceuticals. It serves people around the world.</t>
  </si>
  <si>
    <t>Astute Data Systems, Ltd. doing business as PracticePal is a web-based practice management software. Its product is designed for any health care professional from any sector: osteopath, chiropractor, physiotherapist, dentist, or chiropractor. The company serves clients across the country.</t>
  </si>
  <si>
    <t>Soleran, Inc. is a consulting and software solution company. It offers process efficiency, automation, healthcare, and documentation. The company serves facility directors and business professionals, in 400+ hospitals.</t>
  </si>
  <si>
    <t>Aspyra, LLC is a clinical and diagnostic healthcare software and services company. It provides healthcare products and services for laboratory and imaging marketplaces. The company offers engineered workflow solutions that include software, interfaces, hardware, and professional services to various markets comprising specialty labs, clinics, reference labs, hospitals, imaging centers, and orthopedic practices. The company provides its services to clients globally.</t>
  </si>
  <si>
    <t>Truworth Group of Companies doing business as Truworth Health Technologies Pvt., Ltd. provides workplace wellness solutions through its platform and application. The company develops a web and mobile engagement platform, which enables users to order healthy and nutritionally-balanced meals that match personal nutrition requirements.</t>
  </si>
  <si>
    <t>Med2x Hospital Management System provides conceivable benefits to hospitals and clinics, in addition, most importantly, it is backed by reliable and dependable Med2x support. The company is also designed to suit multi-specialty hospitals and offers a wide range of hospital administration and management tools.</t>
  </si>
  <si>
    <t>Wellth, Inc. is a software company. It develops and operates a mobile application to lower costs for payors. The company's application engages consumers by providing targeted plans, delivering reminders and information, and sharing cost savings that help build habits and foster disease management. It serves in the United States.</t>
  </si>
  <si>
    <t>ESH Software Design &amp; Implementation, Ltd. provides hospital management software solutions. It enables the clinical, operational, and research teams to work from one integrated system and enter data only once - seamlessly supporting effective decision-making across the hospital for administration, patient care, and accounting.</t>
  </si>
  <si>
    <t>Vericle, Inc. operates the premier healthcare enterprise management software platform that powers up medical billing companies, practice owner coaching, and compliance services, and independent healthcare practices. The company manages the patient flow, cash flow, and compliance and it includes business workflow management, electronic health records, billing, and scheduling using a streamlined, intuitive interface.</t>
  </si>
  <si>
    <t>Yro Systems Pvt., Ltd. doing business as MocDoc is a cloud-based clinic management and salon/spa management solution. It provides an online appointment management platform and network for doctors which is free for doctors as well as patients. The online portal enables doctors to register and get listed to get appointment requests from consumers across the country.</t>
  </si>
  <si>
    <t>Ignite Medical Technologies combines processing efficiency, workflow optimization, quality assurance, and data validation to enable clinical laboratories to stay competitive in an increasingly complex environment. It is developed as a productivity-enhancing alternative to traditional LIMS or LIS software after over 10,000 hours of working closely with labs and its staff, ignites LIS unique features and intuitive usability to maximize efficacy for all end-users of lab technicians, scientists, physicians, collectors, sales teams, and management.</t>
  </si>
  <si>
    <t>Sysmex New Zealand, Ltd. engages in the development and sale of software for diagnostic information systems. It is a market leader in the development and implementation of clinical diagnostic and health IT products and services for laboratories, hospitals, healthcare organizations.</t>
  </si>
  <si>
    <t>Anesthesia Information Management System (AnesthesiaOS) was developed by an anesthesiologist with the vision of advancing medicine by creating smarter workflows. The company's product is a cloud-based EHR that seeks to standardize care by focusing on the mobility and replication of an enhanced patient care experience and not the mobility of a particular device and/or workstation.</t>
  </si>
  <si>
    <t>Houronearth Creative Solutions Pvt., Ltd. (HCSPL) doing business as AyuRythm is the world's first completely digital solution for personalized holistic wellness based on Ayurvedic principles. The company patent-pending technology and approval from leading Ayurvedic doctors makes the solution a one-stop for all wellness needs. It assesses the user's ideal and current body type based on a one-time response to 30 questions followed by daily 30-second pulse diagnostic test using mobile phone camera.</t>
  </si>
  <si>
    <t>Doctorly GmbH is a health tech company that offers a cloud-based practice management platform for doctors. The company has a regulated, cloud-powered, fully centralized, practice management platform for doctors, a fully connected health app for patients, and an integration platform for the wider industry to natively connect tools and workflows directly with doctors &amp; patients.</t>
  </si>
  <si>
    <t>Techizer Tech Solutions Pvt., Ltd. is a provider of innovative digital solutions for healthcare. It leverages various technologies and provides effective and innovative solutions to address healthcare marketing challenges.</t>
  </si>
  <si>
    <t>Webdoctor, Ltd. doing business Nua Solutions and Hashealth is a cloud-based telemedicine software designed to help healthcare organizations conduct virtual consultations for patients. It is a platform that allows doctors to connect with its patients and features video consultations.</t>
  </si>
  <si>
    <t>Meta Healthcare IT Solutions, LLC is a developer of personalized healthcare information technology for the improvement of clinical outcomes. It offers clients knowledgeable industry leadership, closed-loop therapy models, and an emphasis on client-specific solutions. It helps to improve patient care at various healthcare facilities through its EHR product suite.</t>
  </si>
  <si>
    <t>Cognistat, Inc. offers a rapid screening tool used to identify people suffering from mild, moderate and severe cognitive impairment. Its cognistat assessment system (cas), is one of the most widely-used testing instruments employed by neuropsychologists, psychologists, and psychiatrists in assessing various types of cognitive impairment.</t>
  </si>
  <si>
    <t>LinkDoc Technology, Ltd. is an oncology big data company that develops a cloud-based repository of oncology medical records covering all types of cancers. The company offers private hospitals deployed in line with the United States HIPAA Act standards. It is coupled with financial-level security solutions to protect patient privacy and data.</t>
  </si>
  <si>
    <t>Apollo Medical Imaging Technology Pty., Ltd. is a clinically-driven medical imaging software company. The company specializes in the creation of advanced image-processing software for clinical and research applications. It operates in the software industry.</t>
  </si>
  <si>
    <t>PPM Software, Ltd. has created an application called PPM-Private Practice Manager. The software provides for the complete administration and financial control of a consultant's private practice.</t>
  </si>
  <si>
    <t>Health Catalyst, Inc. is an information technology and services company. It specializes in data platforms, population health management, patient engagement, patient safety, tech-enabled managed services, cost management, health information exchange, revenue cycle management, and agile response. The company sells its services in the United States, the United Kingdom, and countries across the Middle East, and Asia-Pacific.</t>
  </si>
  <si>
    <t>Mend VIP, Inc. is a health, wellness, and fitness company. It operates a platform that connects patients and providers from anywhere and on any device. The company offers telemedicine, messaging and file sharing, assessments, intake, medication compliance, case management, and other solutions. It offers a secure video connection, as well as allows clients to share files, and messages, and collect assessments, photos, or other data from a patient through a smartphone, tablet, or computer.</t>
  </si>
  <si>
    <t>Swoop.com, Inc. operates a search advertising platform that offers ad placement services to brands and advertisers. The company serves customers in the automotive, health, finance, consumer packaged goods, and food industry. It offers Pharmaceutical Advertising, HCP Advertising, RX Lift, Business Intelligence, Health Data, Clinical Development, and Biopharma.</t>
  </si>
  <si>
    <t>Vocera Communications, Inc. is a mobile operator company that offers communication and workflow solutions. It provides an enterprise software platform, a lightweight, wearable, voice-controlled communication badge, and smartphone applications. The company serves customers in healthcare, hospitality, energy, and mobile work environments in the United States and internationally.</t>
  </si>
  <si>
    <t>AMOpportunities, Inc. is a provider of clinical and research internship programs intended to offer international medical students with clinical education. Its programs connect international medical students and graduates with physicians practicing and medical institutions for clinical experiences, enabling medical students to share and discuss medical topics, read case studies, create projects, and improve students' knowledge. It serves students within the area.</t>
  </si>
  <si>
    <t>Black Oak Analytics, Inc. is a software company. It develops custom data management software for businesses and organizations. The company helps customers leverage data assets using entity resolution and Master Data Management techniques. It serves its clients throughout the United States.</t>
  </si>
  <si>
    <t>MedaPhor, Ltd. doing business as Intelligent Ultrasound Group (IUG) is a leader in imaging analytics. It develops and sells products and services that make medical ultrasound imaging a more effective diagnostic tool and helps hospitals provide better quality, more consistent ultrasound imaging services for patients. The company's products are based on sophisticated computer algorithms and well-researched insights into the patient, clinician, and healthcare provider needs.</t>
  </si>
  <si>
    <t>Bdtask, Ltd. operates in the Software Development industry. It offers services such as Custom Software, Graphics Design, Clipping Path, Digital Health, SaaS Model, and Bdtask Academy. The company also serves within its area.</t>
  </si>
  <si>
    <t>Big Buzz, Inc. provides marketing services to top dentists nationwide. The company has comprehensive, marketing strategies that are custom-made for each dental practice.</t>
  </si>
  <si>
    <t>Medhost, Inc. is a provider of market-leading enterprise, departmental, and healthcare engagement solutions to healthcare facilities nationwide. It operates as a health information technology company and enabled the healthcare management system to offer managed hosting, outsourcing, and consulting services.</t>
  </si>
  <si>
    <t>Redwert Engineering Labs Pvt., Ltd. is a signature product focused on Incident Management and Risk Analysis with Artificial Intelligence. It enhances patient safety by helping record every incident, investigating by using various RCA tools, and giving Corrective and Preventive action on time.</t>
  </si>
  <si>
    <t>Attune Technologies Pvt., Ltd. is a healthcare information technology company that provides cloud-based technology solutions for the healthcare sector. The company solutions help users to integrate labs, hospitals, pharmacies, blood banks, radiology, medical devices, insurance companies, and accounting systems. Its platform interfaces with various devices, such as lab analyzers and ICU machines to absorb labs into the health network.</t>
  </si>
  <si>
    <t>Medorion, Ltd. develops an enterprise persuasion software to help managed care organizations engage members by combining behavioral science, AI, and marketing technologies. The software predicts the persuasion strategy for each member based on clinical/claims history and executes it through various digital channels including facebook, instagram, email, and text messages.</t>
  </si>
  <si>
    <t>FaceTouchUp, LLC is a developer of a virtual plastic and cosmetic surgery visualization software that can be used online in a browser, on the go via iPhone, or in the doctor's clinic via desktop software installed on a computer. It helps surgeons and patients visualize before-and-after surgery results and communicate them effectively. The company's products are used by surgeons, clinics, patients &amp; healthcare organizations worldwide.</t>
  </si>
  <si>
    <t>推想医疗科技股份有限公司 is an AI medical technology company that uses machine learning and computer vision to help diagnose cancer. The company develops AI medical products intended for disease screening and diagnosis, disease intervention and treatment, patient management, and medical research, for full-hospital deployment serving physicians from multiple departments. Its products have obtained the four major markets of the U.S. FDA, EU CE, Japan PMDA, and China NMPA, and cover medical institutions in countries around the world.</t>
  </si>
  <si>
    <t>Health Connect Compusoft Pvt., Ltd. has been in the business of providing robust and innovative Healthcare IT solutions for healthcare providers. The company's product H-Connect is a Health Information exchange platform for various healthcare stake holders like hospitals, lab and diagnostic Center, patients and doctors.</t>
  </si>
  <si>
    <t>Practice Fusion, Inc. is an information and technology company. It provides a free web-based electronic health record system and medical practice management technology to physicians. The company offers its services across the United States.</t>
  </si>
  <si>
    <t>Metasolutions, Inc. doing business as ZoomMD is a software company. It specializes in providing web-based EHR and PM systems. It provides services in the medical industry.</t>
  </si>
  <si>
    <t>Advanced Imaging Concepts, Inc. (AIC) provides Digital Imaging for Optical Microscopes. The company offers a product called Image Central. It is an information and image management software product. Images of all types from across an entire organization can be stored, browsed, and searched using alphanumeric queries. More specifically users store images together with important contextual data so that the data can be saved, searched, and analyzed later.</t>
  </si>
  <si>
    <t>Instant Access, LLC is a computer software company. It develops a mobile app that allows the general public to access the doctor’s office scheduler directly to schedule office visits and procedures. The company serves clients in the United States.</t>
  </si>
  <si>
    <t>World Continuing Education Alliance, Ltd. (WCEA) is a social impact technology company. It provides sustainable e-health and m-health technology solutions for CPD and lifelong learning, enabling capacity building. The company provides its services globally.</t>
  </si>
  <si>
    <t>eHealth Solutions, Inc. doing business as SigmaCare is a software development company. It develops and markets clinical solutions for long-term and post-acute care facilities. The company provides an electronic health records platform with clinical decision support, analytics, and financial tools, as well as automates workflow, delivers clinical decision support, integrates with third-party providers, and improves coordination across care settings. It serves within the area.</t>
  </si>
  <si>
    <t>CuraNexus, LLC doing business as PHR Plus enables individuals to keep health and medical information organized and safe, improves care coordination and provides engaging population health tools. The company focuses on population health solutions for employer health and wellness, and insurance providers.</t>
  </si>
  <si>
    <t>ZealthLife Technologies Pte., Ltd. doing business as Zealth is a wellness and fitness services company. It develops software for remote monitoring to help hospitals provide automated continuous support to cancer patients.</t>
  </si>
  <si>
    <t>Hint Health, Inc. is a software company. It develops a membership management platform for direct care providers. The company comprises tools that streamline membership administration and billing for providers and patients, employers, and health plan clients.</t>
  </si>
  <si>
    <t>Healthengine, Ltd. is a healthcare technology company. It offers an online booking system and an online health directory. The company the company serves its clients across the country and internationally.</t>
  </si>
  <si>
    <t>VersaForm Systems Corp. provides electronic health records (EHR) and practices management solutions to medical communities. The company offers VersaForm EHR Software that provides features, such as labs, medications, allergies, histories, prescription writing, image scanning, and progress notes.</t>
  </si>
  <si>
    <t>MedVision, LLC is a medical equipment manufacturing company. It provides advancements in education in healthcare through simulation. The company serves clients throughout the area.</t>
  </si>
  <si>
    <t>Nutriconsultor Online S.A. de C.V. is a company that operates in the Software Development industry. It specializes in Nutrition, Software Development, and Software as a Service.</t>
  </si>
  <si>
    <t>Firsap Sistemas S.L. is a business process consulting company. It specializes in ERP consulting and implementation, SAP business partners, outsourcing services in information technologies, and custom programming services. It offers its services to customers in Spain.</t>
  </si>
  <si>
    <t>SensOmics, Inc. is a biotechnology company. It offers products and services in inventing cutting-edge technologies to detect pediatric diseases. The company provides its products and services to people and patients in the country.</t>
  </si>
  <si>
    <t>AugmentCare Technologies Pvt., Ltd. is a healthcare company. It connects patients, doctors, and care facilities to provide solutions set for preventative, diagnostic, and care facilitation. The company serves clients across Pakistan.</t>
  </si>
  <si>
    <t>Computers Unlimited, Inc. (CU) is a computer software company. It provides products such as audiology software, industrial software, and medical software. It serves customers throughout the United States.</t>
  </si>
  <si>
    <t>Synopsys, Inc. is a software company that provides electronic design automation (EDA) software and services. Its product portfolio comprises application security, semiconductor IP, verification, design, and silicon engineering. The company also offers solutions, including AI and machine learning, application security testing, cloud, energy-efficient socs, open source audits, silicon lifecycle management, and software supply chain security. It serves aerospace and defense, automotive, financial services, HPC, data center, Internet of Things, medical, manufacturing, memory, mobile/5G, optical, photonic, and public sectors across the country.</t>
  </si>
  <si>
    <t>Vepro AG is a software development company. It provides economic eHealth solutions to healthcare providers and also offers services such as IT service, consultation, project management, production, commissioning, and training. The company offers its services and products to clients in Germany.</t>
  </si>
  <si>
    <t>HealthEC, LLC is a developer of medical data management platform intended to aggregate clinical, claims, and community-based information. The company's services focus on integrating data from EHRs, laboratory systems, payers' claim submissions, HIEs, and data warehouses to improve patient outcomes, identifying provider-specific patterns, and guide patient care interventions, enabling clients to manage costs through its actionable insights that can improve outcomes across multiple dimensions.</t>
  </si>
  <si>
    <t>CogniFit, Inc. is a scientific company that designs and develops computerized cognitive assessments and brain training software. It also offers platforms for healthcare professionals, educators, and researchers to assess, train, monitor, and track cognitive skills.</t>
  </si>
  <si>
    <t>Sunquest Information Systems, Inc. develops diagnostic and laboratory information systems for healthcare providers worldwide. The company offers a laboratory information system that automates and drives the workflow of the clinical lab, and CoPathPlus and PowerPath are LIC solutions enabling anatomic pathology, cytology, and cytogenetic departments to improve the workflows and pathologist productivities, and specimen management. It provides a point-of-care suite that includes a collection manager, an application that enables users to verify patient identification and print lab-ready barcode labels, a collection manager surgical, software for collecting surgical specimens, and more.</t>
  </si>
  <si>
    <t>Novardis Consulting, LLC is an SAP customer experience implementation company. It proposes complete solutions based on SAP for retail, wholesale, and online trade, TNP producers, and also for the sphere of telecommunications and the automotive industry.</t>
  </si>
  <si>
    <t>Adam International, Inc. doing business as DocComply is a proven leader in IT solutions for the private physician practice. The company provides a certified solution leader for practice workflow, EMR/EHR and revenue cycle management.</t>
  </si>
  <si>
    <t>PowerMed Corp. develops healthcare information technology solutions. The company provides electronic medical records, medical practice management, schedulers, and clinical information solutions. It offers medical billing, coding and consulting, and code temporary staffing services.</t>
  </si>
  <si>
    <t>W. David Scott, Inc. doing business as American Medical Software, Inc. provides and maintains medical office software systems for physicians and clinics in various specialties. The company offers an electronic patient charts system that handles patient charting needs, including progress notes, prescription writing, and tracking, lab interfacing, and scanning, AMS Medical Management System provides medical practice billing software enabling users to bill insurance carriers or patients for services rendered, and AMS Appointment Scheduling System that tracks the patients from the moment the appointment is made until the day of its visit.</t>
  </si>
  <si>
    <t>TRM NETT Systems (M) Sdn. Bhd. doing business as ClinicPlus is a Complete Clinic Software. It covers the complete work flow a GP (General Practitioner) and Specialist Clinics. It specializes in helping clinics to fully computerized operations.</t>
  </si>
  <si>
    <t>Global Office Software, Inc. is a leader in business (Go Business), retail (Go Retail), and clinical (Go Health) applications. The company offers two products: Juvonno, a cloud-based EMR and clinic management software built to manage, streamline, and grow multi-location clinics and; Mehd, a complete cloud-based business management software built to help manage, streamline, and grow HME/DME business.</t>
  </si>
  <si>
    <t>Salud a un Clic S.A. is a Research and Technological Development company. It offers a  full-cycle integrated health system that allows easily to exchange of patient data between primary care, specialized care, and public health. The company serves public and private healthcare facilities.</t>
  </si>
  <si>
    <t>Electronic Medical Records Group (EMRG) is a national development and implementation of electronic medical records software for medical clinics and practices. The group has provided software, services, and training for thousands of medical practices across the United States and Canada.</t>
  </si>
  <si>
    <t>Nordic Group offers the best and most advanced solutions to solve customer needs. It is involved in various activities worldwide.</t>
  </si>
  <si>
    <t>AnalyzeDirect, Inc. provides biomedical imaging software products. The company provides maintenance agreements, off-site and on-site training sessions, custom development of specific Analyze functions, and custom image processing and support services.</t>
  </si>
  <si>
    <t>RevenueXL, Inc. is a healthcare company. It provides healthcare solutions and EMR software, providing CCHIT and ONC-ATCB Certified Electronic Health Records Software and medical coding and billing services to small and mid-sized practices. The company provides its services to clients in the United States.</t>
  </si>
  <si>
    <t>SmartPrac Pty., Ltd. provides cloud-based electronic health record and practice management software. The company gets small practices up and running immediately, without the previous requirements of skills, significant setup time, or capital outlay, and all with localized integration. It offers practice management, healthcare, medical practitioners, web-based management.</t>
  </si>
  <si>
    <t>ProMedical Billing and Consulting, LLC doing business as Pro Health Billing is a cloud-based medical billing and practice management software that includes eligibility verification, electronic remittance, a patient scheduler, the ability to track payments and adjustments, and more. It is simple to use the Electronic Medical Billing Management system with a basic knowledge of Windows up to running in an hour or less.</t>
  </si>
  <si>
    <t>Digital Documents, LLC provides document management services and solutions to Fortune 500 and public sector clients. Its services and solutions include cost assessment and return on investment analysis, mixed file conversion, full-text optical character recognition, file naming and coding, file library indexing, electronic file conversion,0 and discovery, cost-effective file search and retrieval solutions, and document management application integration; and knowledge management services, file scanning, imaging services, large-format and blueprint scanning, microfiche conversion, and electronic file conversion services. It serves Virginia, the United States, and surrounding areas.</t>
  </si>
  <si>
    <t>Medical Office Online, Inc. is a HIPAA-compliant, web, browser-based application that integrates medical scheduling software, electronic medical records, and medical billing software. The company specializes in healthcare Information services and has been providing healthcare providers with unparalleled secure web-based access to its medical records. It offers a paperless medical office.</t>
  </si>
  <si>
    <t>Altris, Inc. is a medical technology company. It provides an ophthalmic image management system powered by AI. The company offers its products to clients globally.</t>
  </si>
  <si>
    <t>Axial Medical Printing, Ltd. doing business as Axial3D, Ltd. offers 3D printing anatomical models for the healthcare industry. It is a medical technology firm working to drive the global adoption of 3D printing within healthcare providing a unique online ordering portal to securely upload scans in minutes. It creates precise, patient-specific 3D printed models generated directly from patient CT and MRI scan data.</t>
  </si>
  <si>
    <t>Doctronic, Inc. is a revolution to digitize all medical records so that customers never have to carry and deal with loads of papers and files again. The company's Hospital Management System is an application software that is used for the complete automation of hospitals enabling enhancement in patient care, resource, and information management leading to superior clinical and financial outcomes. It helps healthcare enterprises in delivering enhanced patient care, and Optimizing resource management using Business Intelligence (BI) tools.</t>
  </si>
  <si>
    <t>Mudra Technology is a software solution provider. The company provides products and solutions that will Transform the Organization by means of Technology. It offers Customized Hospital Management Software development services for orthopedics, Surgeons, Gynecologists, Physicians, Radiologist, Multi Speciality Hospital.</t>
  </si>
  <si>
    <t>Ciftech Solutions Pvt., Ltd. provides cost-effective software development services to businesses and individuals all over the world. Its primary area of expertise was to service and deliver intelligent decision support systems to organizations with large databases enabling them to manage information in a more structured and rational way.</t>
  </si>
  <si>
    <t>Alpha Global iT Inc. provides integrated clinical and practice management solutions for physicians. The company offers Universal e-Health MD (UHM), a local software solution for physicians seeking billing, scheduling, and electronic medical records (EMR); and Globe MED, a software that provides billing, scheduling, and EMR workflow solutions. It also provides practice consulting, data migration, hardware, and software customization services; and on-site, off-site 
 and Web-based training for implementation of an EMR solution into clients practice.</t>
  </si>
  <si>
    <t>Medtask, LLC is a provider of web-based healthcare practice management software. Its solutions include electronic claims submission, patient billing, and invoices, claim tracking, coding support, and appointment scheduling services.</t>
  </si>
  <si>
    <t>ETIAM SA doing business as Acetiam is a computer software company. It provides solutions that allow physicians to securely and reliably exchange medical images in real-time. The company serves within the area.</t>
  </si>
  <si>
    <t>Hospitality Dietary Solutions Group Pty., Ltd. (HDS) is a hospital and healthcare company. It offers digital software solutions for aged care and healthcare catering. The company offers its services across Australia.</t>
  </si>
  <si>
    <t>ATK Services and Marketing doing business as ABK Software Services Pvt., Ltd. has built its business by building relationships with a vision to focus on its client's needs, it served its own. It focuses on what's important, not what's merely profitable. The company has evolved over the years in delivering solutions and services in the field of Customer Relationship Management Human Resources and Healthcare.</t>
  </si>
  <si>
    <t>MedForums, LLC is a developer of an online platform designed to facilitate the physician community. The company's platform allows users to crowdsource peers for finding the best medical education, practice tools, and employment opportunities, enabling physicians to find the best medical products.</t>
  </si>
  <si>
    <t>EchoPixel, Inc. develops medical imaging devices. The company develops a non-invasive colon cancer screening solution that enables doctors and radiologists to use computed tomography (CT) images of a patient’s abdomen and display a 3D model of a patient’s colon. It serves within the area.</t>
  </si>
  <si>
    <t>OutSource To Solutions provides Technology Solutions and Professional Consultancy services to many Businesses across the Middle East. The company strives to be an IT OUTSOURCING partner for all its Clients. Its Strength in Software Applications, Security Assessment, Project Management, and Training is unique and Professional that perfectly serves the business requirements without impacting the budget with the huge COST of running IT operations.</t>
  </si>
  <si>
    <t>Healthplix Technologies Pvt., Ltd. is an information technology and services company that provides technology solutions. The company designs and develops software solutions for electronic medical records for personalized consultation based on a patient's medical history. It serves customers in India.</t>
  </si>
  <si>
    <t>Comp Pro Med, Inc. is a software development company. It provides clinical laboratory information solutions. The company serves its services globally.</t>
  </si>
  <si>
    <t>Hale Health, Inc. is a computer software company. It offers an app that lets caregivers and patients stay in touch and share information. The company offers its products to clients in United States.</t>
  </si>
  <si>
    <t>i2i Population Health, Inc. is a population health technology company. It provides population health management and analytics solutions. The company offers services to healthcare organizations with software technology for processing, interpreting, storing, categorizing, and cleansing data.</t>
  </si>
  <si>
    <t>Vivadox.Life, LLC is a tech startup and is supported by an additional engineering center in Hyderabad, India. It is built on a state-of-the-art telecommunication tool to ensure reliable connectivity between physician practices and its patients.</t>
  </si>
  <si>
    <t>SoftLink International Pvt., Ltd. is a healthtech company. It focused on developing IT solutions for hospital automation, clinical informatics, patient workflow management, and analytics. The company serves healthcare, IT, medical imaging, medical devices, image compression, and archiving across the USA, Europe, and Asia Pacific.</t>
  </si>
  <si>
    <t>HeyDoc International Sdn Bhd doing business as DOC2US developer of an application that offers online doctor consulting services designed to allow users to talk to a doctor or any healthcare professionals via text chat at any time and from anywhere. The company provides a mobile application that allows users to talk to highly qualified healthcare providers such as family doctors, specialists, pharmacists, dietitians, and nutritionists and on the platform, users can select its preferred healthcare professionals of different backgrounds and languages abilities.</t>
  </si>
  <si>
    <t>Brain Resource, Inc. dba Total Brain, Ltd. (TTB) is a neuroscience company. It offers monitoring capabilities from assessments, screenings, biometrics, and genetics with personalized self-care support tools. The company offers its services throughout the United States.</t>
  </si>
  <si>
    <t>Sentact, LLC provides software services for quality, logistics, and hospitality management in the healthcare market. The company offers solutions designed to optimize efficiency and enhance the quality of the patient care environment across the continuum. It gives healthcare organizations the tools to connect caregivers, automate workflow, and coordinate resources to drive improvement and provide better care at a lower cost.</t>
  </si>
  <si>
    <t>ModuleMD, LLC is a healthcare technology company. It provides electronic health records, practice, and revenue management services. The company offers transcription, management, billing, and accounts receivable recovery.</t>
  </si>
  <si>
    <t>GreenApples MedSystems, LLC doing business as MedGre is a software development company. It specializes in providing electronic health records (EHR) solutions, integrated with practice management and billing software, as well as end-to-end revenue cycle management (RCM) solutions for clinics. The company serves medical professionals.</t>
  </si>
  <si>
    <t>Medaxion, Inc. provides mobile information solutions for anesthesia practices. It offers Medaxion Pulse for EHR anesthesiologists that help practices recover lost charges, automate and accelerate billing, optimize manpower, improve clinical staff coordination, and comply with government regulations. The company helps practices recover lost charges, automate and accelerate billing, optimize manpower, improve clinical staff coordination, and comply with government regulations.</t>
  </si>
  <si>
    <t>WeCounsel Solutions, LLC doing business as VisuWell provides a telemedicine platform for health organizations with any specialty mix. It enables any provider group or hospital to add virtual patient encounters to its care delivery model. The company integrates with the largest EMR/EHRs, SIP endpoints, and a full suite of clinical devices including scopes and telemedicine carts.</t>
  </si>
  <si>
    <t>Aligned TeleHealth, Inc. provides on-site behavioral health staffing solutions to hospitals, long-term care facilities, and outpatient clinics. The company offers hospital-based care, psychiatric outpatient, telehealth, and long-term care services as well as facility-based staffing programs.</t>
  </si>
  <si>
    <t>Docquity Pvt., Ltd. is a Private and Secure, Continual learning network, exclusively for doctors. It helps doctors and physicians to find, connect and collaborate with trusted peers, specialists, and other professionals over a secure doctor's only platform.</t>
  </si>
  <si>
    <t>Soft Computer Consultants, Inc. (SCC) designs and develops medical information system software. It offers software for laboratory and microbiology information, multisite consolidation, patient reporting, and specimen tracking. The company conducts its business worldwide.</t>
  </si>
  <si>
    <t>LabTrak allows any medical office to track and manage diagnostic results, and can work with up to four laboratory analyzers at a time.</t>
  </si>
  <si>
    <t>Raygain Technologies Pvt., Ltd. is an ISO 9001:2008 certified IT Products, IT Services, and Market Research Company providing end-to-end software products, solutions, and market research services like market research, data collection, business research, business intelligence, data analysis, etc. It have extensive experience and comprehensive capabilities to deliver solutions across all industry verticals and business functions.</t>
  </si>
  <si>
    <t>blueEHR is an information technology and services company. It helps clients build and deploy its eHealth solutions. The company offers its services in Maryland, United States.</t>
  </si>
  <si>
    <t>CliniComp International, Inc. is an IT services and IT consulting company. It develops clinical documentation systems for hospitals, delivery networks, academic medical centers, and acute care providers. The company serves community hospitals, medical centers, and military treatment facilities internationally.</t>
  </si>
  <si>
    <t>Aceso Health, Ltd. is a company that specializes in the development and production of soldier survivability systems for armored and unarmored vehicles. The company offers care for both patients and providers. It supplies its products to soldiers within Australia.</t>
  </si>
  <si>
    <t>Aspirico UK, Ltd. helps providers across the social care and mental health sectors improve the lives of the people it support. The company provides unique software services developed exclusively to meet the needs of service providers, individuals and carers.</t>
  </si>
  <si>
    <t>Procentive is a mental health records company offering health software solutions. The company offers its product and services to customers globally.</t>
  </si>
  <si>
    <t>Let's Talk Interactive, Inc. is developing the future of secure interactive online video communication. It offers a secure video conferencing software suite on the market. The company's flagship product Let's Talk Counseling provides a HIPAA-compliant, video-secure technology, that is affordable so that mental health professionals, as well as life coaches, can interact with its clients online.</t>
  </si>
  <si>
    <t>Digital Cairo Software version of Simple EMR based on SQL Server, which can be fully customized for hospitals and clinics. The company provide simple and affordable solutions. It also provides software solutions and services for the medical, logistics, and media industries.</t>
  </si>
  <si>
    <t>Xifin, Inc. is a health information technology company. It enables connectivity and workflow automation for accessing and sharing clinical and financial diagnostic data, linking healthcare stakeholders in the delivery and reimbursement of care. The company provides IT Services and IT Consulting to clients locally.</t>
  </si>
  <si>
    <t>Patagonia Health, Inc. is a company that provides web-based electronic medical record (EMR) solutions for physician practices and behavioral health agencies. The company offers a software-as-a-service solution that provides access to medical records from Web-enabled computers or mobile devices. It serves in the United States.</t>
  </si>
  <si>
    <t>Clinical Outcomes Management Systems, LLC doing business as COMS Interactive, LLC is a proactive care management solution. It provides software solutions for post-acute care. The company offers Daylight IQ, a software solution that identifies acute changes in condition and serves as a reference to suggest and help guide clinical intervention; Hospital Dashboard which provides oversight of multiple locations; and Censys IQ which helps to market outcomes to referral sources with relevant content. It serves within the area.</t>
  </si>
  <si>
    <t>Fovia, Inc. develops High Definition Volume Rendering (HDVR), a software-only volume rendering  technique used in various applications in medical, industrial, geoscience, and bioscience fields.  The company supplies HDVR visualization solution, a software development kit for original equipment manufacturers. It serves geoscience applications, such as seismic modeling, oil and gas exploration, upstream pre-drilling, and petroleum engineering; bioscience applications, including genetics, neurobiology, drug discovery, and confocal microscopy.</t>
  </si>
  <si>
    <t>Diasyst, Inc. is an IT company. It offers Medication Intelligence for Chronic Disease Management. It also delivers solutions to simplify diabetes and other chronic disease management based on decades of clinical research and proven approaches. The company serves inpatients and outpatients.</t>
  </si>
  <si>
    <t>TheraPlatform is a telehealth and practice management software that includes: telehealth video conferencing, scheduling with appointment reminders, billing, e-payment collection, notes, intake forms, consent forms, secure messaging, client's portal, built-in therapy tools such as whiteboard, apps, and more. It offers speech therapy software, mental health software, physical therapy software, occupational therapy software, practice management software, Wiley treatment planners, and massage therapy software. The company serves clients in the United States.</t>
  </si>
  <si>
    <t>5 Health, Inc. doing business as Bot MD is a developer of an artificial intelligence-based clinical assistance application designed for doctors' instant and reliable access to clinical information. The company's application helps to improve the efficiency of care, enabling doctors to securely communicate vital patient updates to its teams, and get information on drug availability, alternatives, and antibiograms.</t>
  </si>
  <si>
    <t>Health Dialog Services Corp. provides total population health management solutions. The company offers to interact with a health dialog personal health portal; health coaching services, which include one-on-one support for individuals by nurses, dietitians, respiratory therapists, and other healthcare professionals; chronic care management solutions; wellness programs such as weight management and tobacco cessation.</t>
  </si>
  <si>
    <t>CAE Healthcare, Inc. is a medical simulation company that offers learning platforms that serve customers worldwide. It develops simulation and learning tools for doctors, nurses, first responders, and military medics. The company provides patient simulation, turnkey solutions, healthcare simulation, audiovisual debriefing, surgical simulation training, ultrasound education and training, nursing, allied health training, a worldwide training partner, military, rapid response, EMS training, and on-site training.</t>
  </si>
  <si>
    <t>React2, Ltd. is a computer software company that specializes in web-based speech therapy activities for clients of all ages. It offers speech and language therapy exercises for people living with aphasia after stroke or brain injury, adults and children with learning difficulties, and those with delayed or disordered language conditions. The company provides its services to the healthcare sector.</t>
  </si>
  <si>
    <t>Brave River Solutions, Inc. develops and implements digital transformation and modernization strategies for companies. The company offers Web Design and Development, Software Development, IT Managed Services, Consulting Services, and Digital Marketing. Its services are 100% in-house and offer clients a wide range of advanced technology solutions in the area.</t>
  </si>
  <si>
    <t>ResusciTech, Inc. is a developer of an application intended to train for CPR and first aid emergencies. The company's application offers certification, CPR training, and smartphone-based feedback technology, enabling users to perform CPR anywhere and take action during medical emergencies. It serves in the Software Development sector.</t>
  </si>
  <si>
    <t>Phasorz Technologies Pvt., Ltd. doing business as DocsApp provides a software solution that enables patients to access healthcare services in Bengaluru, Mumbai, and Delhi. The company offers DocsApp, application software that connects doctors with patients to provide medical care.</t>
  </si>
  <si>
    <t>Synchron, Inc. is a bioelectronics medicine company that develops neuromodulation solutions for previously-untreatable nervous system conditions. It manufactures and markets a medical device that can be delivered to the brain with a catheter to record neuron signals that might be used to control an advanced prosthetic.</t>
  </si>
  <si>
    <t>CertaCure, Ltd. is an IT solutions provider focused on healthcare businesses. The company pride itself on providing a comprehensive suite of solutions including Hospital Information Systems (HIS), Picture archiving and communication systems (PACS), custom software, and web development.</t>
  </si>
  <si>
    <t>Ibeza, LLC is an information technology solutions company. It designs, implements, and manages healthcare IT solutions. It developed a web-based electronic medical record that manages documents, images, and lab data that is easily accessible to the medical provider at the point of care. It offers its products to the private and government medical industries.</t>
  </si>
  <si>
    <t>Ardinia Systems Pvt., Ltd. is an information technology company. It provides the the technology that can be used to record patient information, easily create patient notes, schedule appointments, send automated reminders, automate billing and invoicing and communicate with patients. The company serves clients in the healthcare industry.</t>
  </si>
  <si>
    <t>Skyscape Medpresso, Inc. is a software development company. It provides online and mobile applications for medical professionals. The company offers transactional applications, including interactive learning programs, integrated electronic health record solutions, clinical, and drug references, as well as clinical and coding resources.</t>
  </si>
  <si>
    <t>Swift Medical, Inc. is a medical devices company. It provides health care software solutions. The company offers wound care management software application for wound measurement, and documentation. It offers its services to customers in Canada.</t>
  </si>
  <si>
    <t>Orane Healthcare India Pvt., Ltd. doing business as iCliniq is a hospital, health care, and medical practice company. It provides a medium-second opinion platform for medical advice from doctors and a virtual online medical help service. The company offers its services worldwide, including in the US, UK, Australia, and India.</t>
  </si>
  <si>
    <t>Amvik Solutions, Inc. doing business as WebABA specializes in streamlining operations for ABA service providers. The company provides superior consulting and management services to the healthcare industry. It also offers Computer Software.</t>
  </si>
  <si>
    <t>Pioneer Software, Ltd. is a UK-based software development company specializing in the design, development, and implementation of Microsoft Windows applications. The company develops and markets its own software products (specifically ClinicOffice) as well as provides support and training.  It offers to undertake the design, development, and implementation of bespoke software solutions for clients.</t>
  </si>
  <si>
    <t>Coviu Global Pty., Ltd. is a telehealth startup that helps doctors and health practitioners deliver easy video-calling experiences to patients. The company's integrated video service keeps network infrastructure privately shared data private at all times, enabling customers to join video consult without having to sign up.</t>
  </si>
  <si>
    <t>Certintell, Inc. is an information technology and services company. It provides telehealth and care management solutions for safety-net providers. The company provides its services in Des Moines, Iowa, United States.</t>
  </si>
  <si>
    <t>CloudPital is a healthcare IT company. It provides Electronic Health  Records ( EHR ), Practice Management ( PM ), Patient Engagement, Laboratory Information Management System, Radiology Information Management System and Revenue Cycle Management Automation. The company serves clients nationwide.</t>
  </si>
  <si>
    <t>General Devices, LLC (GD) is a medical technology specializing in innovative telemedicine and communications solutions, for hospitals, EMS, and public safety. The company combines speed, simplicity, and reliability to improve preparedness and provide better patient care through sharing and documenting critical information among medical and public safety teams. It specializes in mobile telemedicine, mobile integrated healthcare, HIPAA secure communication, HIPAA Compliant, Medical Devices, Pre-Hospital Communications, EMS, CAREpoint, ambulance telemedicine devices, telemedicine, telehealth, health, e-bridge, public safety communications, and secure notifications.</t>
  </si>
  <si>
    <t>DreamSoft4u Pvt., Ltd. is a software development company. It provides product engineering, digital transformation, and digital health. The company offers its services to healthcare and fitness, hotels and hospitality, e-learning and education, travel and tourism, media and entertainment, cargo and shipping, social networking, and dating industries.</t>
  </si>
  <si>
    <t>MindMaze SA is a medical-grade software company. It develops medical-grade virtual reality products to stimulate neural recovery as well as develops a platform to build intuitive human-machine interfaces combining VR, computer graphics, brain imaging, and neuroscience. The company provides its services to patients in Switzerland.</t>
  </si>
  <si>
    <t>Ambula, Inc. is a cloud-based EMR platform that is catered to Pain and Ortho ASCs. Healthcare Technology for Ambulatory Surgical Centers. The next generation of EMR for Pain Management and Orthopedic ambulatory surgical centers.</t>
  </si>
  <si>
    <t>Digimed Innovation, Inc. is a computer software company. It specializes in developing clinical monitoring software and medical software solutions. The company offers its services to the healthcare sector.</t>
  </si>
  <si>
    <t>Abbott Laboratories, Ltd. is a hospital and healthcare company. It specializes in pharmaceuticals and manufacturing healthcare products. It developed the first HIV blood-screening test. Its product portfolio includes Norvir, a treatment for HIV; Synthroid, a synthetic thyroid hormone; Depakote, an anticonvulsant drug; and Humira, a drug for rheumatoid arthritis, psoriatic arthritis, ankylosing spondylitis, and more. The company serves the medical and healthcare sectors and operates in more than 160 countries.</t>
  </si>
  <si>
    <t>Lucky Health Pty., Ltd. doing business as Perx Health is a digital care company. It develops a phone application called Perx that reminds, educates, and monitors the user's medication regime. The company provides its products and services to patients worldwide.</t>
  </si>
  <si>
    <t>Sentry Health, Inc. is a health, wellness &amp; fitness company. It is a company that provides an interactive healthcare management platform intended to help businesses improve medical treatment and compliance while lowering claims for service. The company's platform features programs, protocols, products, and services delivered to the workplace on behalf of employers seeking to improve the health of employees. It offers acute care, chronic care, limited-scope primary care, occupational or behavioral health programs, and more. It provides services to its clients and business consumers.</t>
  </si>
  <si>
    <t>DocuMed, Inc. provides electronic medical record software for clinics. The company offers a software suite with various features, including intuitive navigation and display layout, EMR and electronic clinical office document generation, paperless workflow and electronic document management, document distribution management, fully integrated clinic and provider scheduler, integrated document scanning, prescription writing, claims and billing information, integrated outcomes analysis, and querying tool, and electronic chart embedded dictation and speech recognition.</t>
  </si>
  <si>
    <t>Physicians Back Office is the leading cloud-based EHR solution for the physician market. It offers highly customizable "Best of Breed" software with the highest level of customer support available in the industry.</t>
  </si>
  <si>
    <t>Health Communication Network Pty., Ltd. (HCN) doing business as MedicalDirector is a developer of medical software and information services. The company supplies medical practitioners with clinical practice software and health information resources that aid in managing patient episodes and provides statistical reporting and radiology information systems. The company serves clients across Australia.</t>
  </si>
  <si>
    <t>Medicasimple Sağlık Teknolojileri A.Ş. produces software that facilitates dental clinic management. It provides a comprehensive cloud-based dental practice management software that helps dental organizations achieve the full potential inherent in scale. It serves its clients across the nation.</t>
  </si>
  <si>
    <t>ImPACT Applications, Inc. provides a computerized concussion evaluation system for teams, organizations, and individuals globally. The company offers Immediate Post-Concussion Assessment and Cognitive Testing (ImPACT), a comprehensive program for schools, teams, and clubs that provides concussion management standards and accountability for athletes.</t>
  </si>
  <si>
    <t>HMS Holdings Corp. provides cost containment solutions in the United States healthcare marketplace. The company sponsors coordinate benefits for claims, and payment integrity services that ensure healthcare claims billed are accurate and appropriate. It provides a broad range of coordination of benefits, payment integrity, and population health management solutions that help move the healthcare system forward.</t>
  </si>
  <si>
    <t>Simulaids, Ltd. operates as a healthcare company that provides reliable, affordable, and realistic training aids for healthcare education. It sources innovative products from across the world and provides customers with the level of service it needs to be successful. The company-friendly team has a wealth of experience in healthcare simulation, medical emergencies, clinical education, and first aid provision.</t>
  </si>
  <si>
    <t>DrFirst.com, Inc. is a healthcare technology company. It provides medication management, patient management, HIPAA secure messaging, and e-prescribing. The company serves the healthcare sector.</t>
  </si>
  <si>
    <t>Healthestate, LLC provides a user-friendly, secure, customizable, and complete Electronic Healthcare Record (EHR) solution to clients. The company's line of business includes providing business consulting services on a contract or fee basis.</t>
  </si>
  <si>
    <t>BRIT Systems, Inc. is a technology company. The company designs, installs, and integrates a complete array of systems and application solutions geared specifically to medical imaging needs. It serves customers across 120 locations in the U.S. and abroad.</t>
  </si>
  <si>
    <t>BlueWare is no longer operating and this profile cannot be deleted.</t>
  </si>
  <si>
    <t>HealthWare Systems, Inc. is a provider of fully integrated, customizable workflow solutions and revenue cycle and patient management software. The company specializes in streamlining organizational workflows and applying robotic process automation (RPA) to healthcare processes in order to improve both the patient experience and the revenue cycle. It offers solutions to address the many business and operational challenges in healthcare by proactively managing, retaining, and accessing patient information, from registration to billing to collection.</t>
  </si>
  <si>
    <t>MeVis Medical Solutions AG is a computer software company. Its clinical focuses include image-based early detection and diagnosis of epidemiologically important diseases, such as breast, lung, prostate, and colon cancers, as well as neurological disorders. The company develops, markets, and sells software for analyzing and evaluating image data to equipment manufacturers of medical devices and providers of medical IT platforms.</t>
  </si>
  <si>
    <t>Mazecare, Ltd. operates a digital healthcare platform capable of connecting the patient, the health provider, and the insurer. It covers the full patient journey from appointments, health services, and medical records to billing, claim adjudication and claim settlement.</t>
  </si>
  <si>
    <t>Epona Medical B.V. doing business as Medical-X B.V. is a scientific company providing simulated training solutions in various medical fields. It specializes in the design, development, manufacturing, marketing, and distribution of simulation products for medical teaching and training.</t>
  </si>
  <si>
    <t>Nutralysis Wellness, Inc. is a software company. It provides software designed to make nutrition counseling easy and intended to streamline the nutrition counseling process. It offers its products to wellness centers and practitioners.</t>
  </si>
  <si>
    <t>Medfloss provides a comprehensive and structured overview of Free/Libre and Open Source Software (FLOSS) projects in the domains of medical informatics and health care delivery. It is an open information portal that fosters the exchange of ideas, knowledge, and experiences about existing projects and the related ecosystem.</t>
  </si>
  <si>
    <t>Koni Ameri Tech Services, Inc. (KATSI)  provides information technology services. The Company offers managed software development, on-site project staffing, and time material consulting services to information technology projects.</t>
  </si>
  <si>
    <t>Medis Media Pty., Ltd. doing business as 3D Organon specializes in medical and health education software for mobile, desktop, and virtual reality devices. The company saw the potential of VR technology in education, and it is the first company in the world to launch a fully-featured VR anatomy application.</t>
  </si>
  <si>
    <t>Uniwide Consultancy and Services Pvt. Ltd. is an IT services, software, and consulting company. It specializes in the fields of business intelligence (BI) solutions, hospital information management solutions, and e-commerce. The company's software and hardware services and solutions include actuarial, business process solutions, analytics, business intelligence, healthcare solutions, HR consulting, and information technology. It provides its services to clients across globally.</t>
  </si>
  <si>
    <t>Acomos, Ltd. delivers innovative software services to hotels. It offers a hotel management system that is an easy way to manage room bookings and in-room services, which ables clients to step away from the screen and focus on what matters to guests.</t>
  </si>
  <si>
    <t>HealthCare Data, Inc. doing business as Health Probe is a provider of fully integrated and affordable electronic medical records (EMR) and practice management software with prescription writing, accounting, billing, scheduling, order tracking, and many other features. It provides the latest tools needed for practices such as the CCR for EHR, HL7 lab interfacing, and 837 insurance claims.</t>
  </si>
  <si>
    <t>Idox plc produces and develops integrated and adaptable software systems for document, content, and information management via web-based applications. The company offers a way to provide cost-effective, digital solutions that help its clients transform its operations, increase engagement, and realize true outcomes in respective industries and sectors.</t>
  </si>
  <si>
    <t>Suggestic, Inc. is a developer of an application that provides automated and personalized lifestyle and nutrition coaching. Its application helps users in defining diet plans and provides recommendations for restaurant menu items. The company serves clinicians, nutritionists, patients, and healthcare teams, as well as publishers and authors.</t>
  </si>
  <si>
    <t>Detalytics Pte., Ltd. is a human analytics platform providing predictive smart data to pilots, doctors, athletes, and soldiers. It creates analytics products specifically to help organizations augment and optimize workforce management. The company provides its services to its clients within the area.</t>
  </si>
  <si>
    <t>SIMnext, LLC doing business as Health Scholars, Inc. is a provider of virtual reality clinical training to both healthcare and public safety providers. The company provides concepts that can be packaged and transported to hospitals, schools, and other facilities that engage in medical training. Its engineers work closely with medical professionals to quickly take concepts through all stages of development to present a viable concept to the marketplace.</t>
  </si>
  <si>
    <t>VitalHealth Software Corp. is a company that develops game-changing cloud-based eHealth solutions. It offers VitalHealth, a platform for the deployment of cloud-based electronic health record (EHR) solutions; VitalHealth CHM, a solution for collaborative chronic disease management and VitalHealth QuestLink, a cloud-based patient engagement solution. The company provides solutions for people with chronic diseases such as Diabetes, COPD, CHF, Depression, Cancer, and Alzheimer's.</t>
  </si>
  <si>
    <t>MD Logic, Inc. is a software company. It provides data centers, electronic charting, web, and server-based solutions for healthcare sectors. The company serves nationwide.</t>
  </si>
  <si>
    <t>ChartWare, Inc. provides clinical documentation software for health care providers. The company products include ChartWare Professional, a software tool for clinicians to create medical records; ChartWare Practice Management Interfaces, which offers integration and data sharing between practice management systems.</t>
  </si>
  <si>
    <t>Spring Medical Systems, Inc. doing business as SpringCharts develops electronic health records for small and medium-sized medical practices. The company offers software solutions that enable physicians to manage the clinical and administrative aspects of its practices. Its products comprise the SpringCharts EHR software suite that provides benefits in the areas of clinical data management, office productivity, internal and external communications.</t>
  </si>
  <si>
    <t>Zivelo, Inc. is a computing technology designs and manufactures self-service kiosk and digital signage. The company offers kiosks for fast-casual and quick-service restaurants, retail industry, and self-service kiosks for customer engagement. It is an innovator of self-service technology solutions designs, manufactures, and distributes public terminal systems throughout the world.</t>
  </si>
  <si>
    <t>MyClinic.com, Ltd. is a Health, Wellness, and Fitness company. It offers a telemedicine platform that allows patients to connect with doctors on video. The company offers its services to clients worldwide.</t>
  </si>
  <si>
    <t>Apex Healthware, LLC develops and distributes clinical laboratory informatics software solutions and data interfaces. The company's products include the Apex LIS lab information system designed for the Physician's Office Laboratory. Its software is designed for independent reference labs, this application includes a web portal so clients can place orders and review results, Apex Connector which is a middleware product, which provides an interface between up to two waived devices and LIS or EHR and Apex PathWare a cloud-based system designed for Pathology labs that do not require an interface to a lab device.</t>
  </si>
  <si>
    <t>InCrowd, Inc. is a market insight solution for the life science industry. It offers real-time research platforms to the physician specialty areas, patients, nurses, pharmacists, hospital administrators, and managed care professionals. It serves clients in the State of Massachusetts.</t>
  </si>
  <si>
    <t>Nth Technologies, Inc. doing business as nAbleMD develops a web-based Electronic Medical Record (EMR) software and practice management solution. It specializes in Web-based Practice Management and EMR system.</t>
  </si>
  <si>
    <t>Pro Medicus, Ltd. is an information and technology company. It specializes in radiology IT software and services, medical software for practice management, as well as provides digital radiology integration products. The company serves the hospitals, and healthcare industry.</t>
  </si>
  <si>
    <t>Intero Cloud Management S.r.l. is a Romanian private company. The company is an international provider of IT services and cloud-based software solutions and it focuses its attention on medical software services in Europe, Asia and the U.S.</t>
  </si>
  <si>
    <t>Indegene, Inc. is a healthcare solutions company. It helps drive effectiveness and efficiency while bringing pharma products to market through modern commercial and medical operations by combining deep medical understanding, modern technology, and flexible engagement models. The company serves its services in the country.</t>
  </si>
  <si>
    <t>Yin Yang Solutions Pvt., Ltd. offers a portfolio of multiple products and Services for the Hospital Management System. The company operates Hospicare, a fully integrated, single-solution information system created and implemented by YYSPL. It also implemented Diagnocare that caters to multiple locations diagnostic networks.</t>
  </si>
  <si>
    <t>Nutrition Software Solutions, Inc. is a software company. It provides nutrition software solutions. The company serves its services throughout the United States.</t>
  </si>
  <si>
    <t>Raj Barcode Systems Pvt., Ltd. is an AIDC (Automatic Identification &amp; Data Collections) solutions and services provider. It focuses on the area of pervasive technology, innovative solutions and world class products.</t>
  </si>
  <si>
    <t>EZDERM, LLC is a technology company that consists of physicians, software engineers, mathematicians, web developers, graphic designers, 3D designers, and 3D animators with a zeal to create world-class solutions for the field of Dermatology. The company improves the quality of patient healthcare through the empowerment of physicians, medical staff, and patients with state-of-the-art technology.</t>
  </si>
  <si>
    <t>Comrad Medical Systems, Ltd. is a provider of comprehensive Radiology Information Solutions (RIS) within Australia and New Zealand. The company focuses on providing software products exclusively for the radiology market and optimizing patient flow for efficiency and effectiveness.</t>
  </si>
  <si>
    <t>NexTech AR Solutions Corp. is an information technology company. It designs or develops application software and offers an augmented reality (AR) platform for content management and advertising. It serves its clients globally.</t>
  </si>
  <si>
    <t>Acusis, LLC develops medical transcription solutions. It offers medical coding and medical transcription services. The company offers outsourced clinical documentation solutions, and provides solutions for hospitals, clinics, and physician practices. It serves within the area.</t>
  </si>
  <si>
    <t>GestSure Technologies, Ltd. provides gestural software interfaces for hospital operating rooms. The company provides a box that serves as a USB bridge and connects the Kinect to existing hospital PCs used to interact with CT and MRI data.</t>
  </si>
  <si>
    <t>Global Products, LLC is a developer of software products and services company that focuses on Healthcare IT. It offers to develop a Hospital Information System for a large chain of hospitals. The company's product MURx is for EHR, Practice Management, and Clinical Decision Support.</t>
  </si>
  <si>
    <t>Digital Technology, LLC doing business as Quikscribe Pty., Ltd. produces an advanced digital dictation and digital transcription system specifically designed for the legal industry. The company designed and developed a revolutionary new audio format called an IAF (Intelligent Audio File), rather than just being able to record and edit audio like other digital transcription products the IAF (Intelligent Audio File) can handle audio, text, images, databases.</t>
  </si>
  <si>
    <t>Navaro Medical Solutions, Inc. doing business as ProSourceMD is a software development firm that specializes in the development and support of Medical Practice Management Software, with an emphasis on meeting the special needs of anesthesia practices and multi-specialty billing services. It is a cutting-edge new practice management system that offers a robust set of anesthesia features and is revolutionary in data accessibility, security, and functionality, all geared to maximize income while reducing exposure to risk and expense.</t>
  </si>
  <si>
    <t>Beam Health Group, LLC is a digital health app that helps small medical practices earn revenue and save time by avoiding the operational headache of needing to schedule an appointment. It gives every patient on the planet access to quality healthcare practices and hospitals via HD video consults on its HIPAA-compliant mobile app.</t>
  </si>
  <si>
    <t>Practice Interactive, LLC doing business as Intiva Health is a developer of a medical career management platform designed to manage career-related documents and maintain professional compliance standards. The company's platform updates credentials, automates clinical document monitoring and management procedures, sends instant alerts and push notifications on current job vacancies, and recommends policy changes and approvals for the timely maintenance of HIPAA compliance standards. It enables healthcare professionals to streamline the process of keeping credentials current, maximize the potential to earn more and save time to focus on patients. It serves Austin, Texas area.</t>
  </si>
  <si>
    <t>Giva, Inc. is a main provider of IT help desk and customer service software. The company provides information technology services. It specializes in visual reporting, management dashboards, cloud computing, and radically intuitive design. It serves people around the United States.</t>
  </si>
  <si>
    <t>Experior Healthcare Systems is a leading developer and integrator of healthcare enterprise systems. It offers EHR, practice management, and surgery center software solutions. Products include Superior EHR - an EHR solution with modules for patient charts and notes, summary dashboard, compliant medical reconciliation lists, database, and e-signature.</t>
  </si>
  <si>
    <t>Dialogue Health Technologies, Inc. is a digital healthcare and wellness platform company. It offers an integrated health platform, which is a one-stop healthcare hub that centralizes all of its programs in a single, user-friendly application, providing access to services 24 hours per day, 365 days per year from the convenience of a smartphone, computer, or tablet. The company targets employers and organizations who have a vested interest in members' health and well-being.</t>
  </si>
  <si>
    <t>Hinounou Intelligent Robot Co., Ltd. is a Connected Healthcare and Intelligent Data Platform company. It is committed to cutting-edge technology and on a mission to empower the world's Seniors to live longer, healthier and happier at home.</t>
  </si>
  <si>
    <t>Akhil Systems Pvt., Ltd. is a provider of innovative health information systems and services that transform the administrative and clinical operations of healthcare organizations of all sizes. It specializes in delivering management information systems for Hospitals, Medical Colleges, Clinics, Diagnostic Centers, and Pharmacy Chains. The company offers its services to clients worldwide.</t>
  </si>
  <si>
    <t>Advanced EMR Solutions, Inc. (AEMRS) is designed to be efficient and fast. The company is born out of the frustration of dealing with different systems for managing patient records and running a practice that incorporates both EMR, as well as, patient records seamlessly.</t>
  </si>
  <si>
    <t>Medsender, Inc. is a provider of a health record viewing and sharing platform intended to automate, secure, and simplify the process of sending medical reports in real-time. The company's platform imports medical records from any system without custom integration automatically detects and categorizes the important information for the recipient and lets admins and patients see when and who accessed a health record with descriptive and easy-to-use audit logs, enabling doctors and staff of health organizations to digitally send and receive health records. It serves customers within the area.</t>
  </si>
  <si>
    <t>Eko.ai Pte., Ltd. doing business as us2.ai is a software development company. It develops software and digital tools for echocardiography using artificial intelligence. The company provides online solutions to simplify access to the results of echo analysis and heart ultrasound.</t>
  </si>
  <si>
    <t>OrionNet Systems, LLC is a computer software consulting and development company. It creates software and provides consulting services for web-based software and MS Windows-based software. The company builds and designs customized software, websites, and mobile applications for various industries in the central and Eastern United States.</t>
  </si>
  <si>
    <t>HelloHealth, LLC is a healthcare company. It offers services such as enabling users to manage its health records, use virtual check-in with QR code at its doctor’s office, handle billing and payments or appointment scheduling, and exchange messages with healthcare providers. The company offers its services across the healthcare ecosystem.</t>
  </si>
  <si>
    <t>Do-it Solutions, Ltd. provider of online assessment and monitoring system. It offers a range of web based and offline screening and assessment tools delivering person-centred guidance and support. The company works nationally and internationally with schools, colleges, universities, welfare to work organisations, employers, the voluntary sector,training and support organisations, and in criminal justice settings.</t>
  </si>
  <si>
    <t>Oxagile, LLC is a custom software development company. It specializes in multi-platform video streaming, AdTech, EdTech, RTC, big data, Artificial Intelligence and business intelligence solutions. It serves clients across North America and Europe.</t>
  </si>
  <si>
    <t>Practice Alternatives, Inc. (PAI) offers physicians a one-stop solution for all its practice-related issues. The company helps over 500 doctors across more than 70 specialties in settings varying from private practices to hospitals. It ensures that the numerous services that it offers continue to evolve with its client's needs and the demands of developing technologies, and standards.</t>
  </si>
  <si>
    <t>Bizmatics, Inc. doing business as PrognoCIS designs, develops, and markets electronic health record and practice management software solutions. The company provides cloud-based solutions that allow users to document patient data using various data entry methods, such as point and click, voice recognition, and handwriting recognition, as well as stores, and captures patient data.</t>
  </si>
  <si>
    <t>Circle of Life Healthcare Pvt., Ltd. creates an environment in which data-backed decision-making can take place in the healthcare sector. The company provides a State-of-the-art AI/ML Powered Healthcare Prediction tools for Antimicrobial Stewardship, Infection Control, and Management.</t>
  </si>
  <si>
    <t>Leaprx Healthcare Pvt., Ltd. doing business as ZestMD, Inc. is a cloud-based electronic software provider for healthcare professionals. The company's product, ZestMD eClinic, allows healthcare practitioners to set up its own website, fully equipped with a client management portal for online consultation. It offers its services across 92 cities.</t>
  </si>
  <si>
    <t>Lybrate, Inc. operates a mobile healthcare communication and delivery platform. The company helps users make informed decisions about its health, and for doctors, it helps save time and enhance its practice. It allows users to access general practitioners, dieticians, nutritionists, gynecologists, psychologists, dermatologists, sexologists, Ayurveda, homeopathy, and more; and enables users to get health tips, quizzes, and advice from doctors in the areas of acne and pimples, weight loss, sex education, headaches, and hair loss.</t>
  </si>
  <si>
    <t>Thomas International, Ltd. is a provider of psychometric assessment solutions with a focus on small to medium-sized businesses. The company also offers people assessment tools intended to help organizations recruit, retain, develop, and manage people. It serves customers across the country.</t>
  </si>
  <si>
    <t>PeriGen, Inc. develops perinatal software intended to notify clinicians about patients whose conditions are worsening. The company software focuses on reducing risk in obstetrics and offers to care by developing fetal surveillance systems that utilize artificial intelligence (AI) and electronic health record (EHR) interfacing, enabling physicians to treat patients in an enhanced way. It provides fetal monitoring and surveillance software systems for perinatal clinicians.</t>
  </si>
  <si>
    <t>PulsePoint, Inc. is a technology company using real-time data to transform healthcare and provides a programmatic advertising platform for brand engagement. It offers Programmatic Solutions that automate buying and selling decisions across the global programmatic platforms; Content Marketing Solutions that captivate consumers and create real engagement with end-to-end content marketing platforms; and PulsePoint Health, a customized programmatic platform for healthcare marketers.</t>
  </si>
  <si>
    <t>WiCis, Inc. is a telemedicine software company. The company provides the capability to follow and share all mHealth metrics, and GPS location, bearing in one single place - on any platform (Windows, iOS, Android), and in real-time. It offers its services worldwide.</t>
  </si>
  <si>
    <t>DOX Podiatry, Inc. is built around an Electronic Medical Record (EMR) component, "the physicians' assistant" specific to podiatry with a fully developed database that allows the physician to use it, "right out of the box". The company provides an extensive time saver for physicians as it automatically builds the patient's detailed medical record and SOAP notes for each visit. Its product, DOX Podiatry EMR is designed to follow the flow and thought process of podiatrists.</t>
  </si>
  <si>
    <t>Heno, LLC is a developer of cloud-based medical software designed for physical and occupational therapists. The company's software helps practice owners have a clear and concise system for knowing every detail of revenue, productivity, marketing, billing, and patient care at the click of a button. It enables clinicians to streamline management tasks and provide more time to patients.</t>
  </si>
  <si>
    <t>NetSfere provides next-generation messaging and mobility solutions to carriers and enterprises globally including its enterprise-grade, secure mobile messaging platform. It is a secure enterprise messaging service and platform which provides industry-leading security and message delivery capabilities, including global cloud-based service availability, device-to-device encryption, location-based features, and administrative controls.</t>
  </si>
  <si>
    <t>Allengers Infotech Pvt., Ltd. is an Indian group in Medical Devices and IT solutions. It offers Healthcare IT, Medical Imaging, Custom Development, Artificial Intelligence, Electronic Health Records, Electronic Medical Records, Business Solutions, and Productivity Solutions. It offers its services in more than 80 countries worldwide</t>
  </si>
  <si>
    <t>Green Patch, Inc. doing business as Practice Better provides a complete client management platform for nutritionists, dietitians, and wellness professionals. It is a comprehensive solution to help clients to manage the practice and the entire client journey with ease, saving both time and money.</t>
  </si>
  <si>
    <t>SubmitKit, Ltd. integrates seamlessly with Cliniko and ACC, allowing to create and submit claims and invoices, and manage ACC payments and data. It added great features, and along the way, ensuring that all appointments are invoiced and paid in as few clicks as possible.</t>
  </si>
  <si>
    <t>Mobius Connective Technologies, Ltd. doing business as Mobius MD is a medical workflow company. The company creates smartphone apps for more efficient Medical Practices. Its entire focus is medical efficiency and innovation through EMR-connected software.</t>
  </si>
  <si>
    <t>Promedart Ozel Saglik Hizmetleri, Ltd., Sti. provides services in plastic surgery. The company's Hospital Information System and Laboratory Information System offer information that users enter into the examination form and the test results according to pathological results. Its services include software/system consultancy, special software, implant/epithesis design; and 3D modeling.</t>
  </si>
  <si>
    <t>LifeOmic Holdings, LLC is a software company that leverages cloud, machine learning, and mobile devices to power precision health solutions for providers, researchers, healthcare IT, pharma, and individuals. It develops and provides cloud-based healthcare solutions to store and manage whole genome sequences; and data sets for proteomics, metabolomics, and transcriptomics. It serves within the United States.</t>
  </si>
  <si>
    <t>ChartNet Technologies, Inc. provides a transcription and dictation solution for healthcare providers and transcription service companies. The company offers ChartNet Transcription, a system for medical transcription to handle the requirements of medical records, radiology, cardiology, pathology, and other types of medical transcription.</t>
  </si>
  <si>
    <t>Nortec Software, Inc. provides healthcare information technology solutions for healthcare organizations. The company offers Electronic Health Record, a solution for recording, storing, and accessing patient demographics, progress notes, current, and past medications, medical history, and laboratory data reports; and Electronic Medical Record, a solution to manage patient flow, file documentation, place lab orders, and issue recommendations.</t>
  </si>
  <si>
    <t>Manorama Infosolutions Pvt., Ltd. is a pioneer in Healthcare IT providing Enterprise Solutions Globally. The company offers Solutions for Public Health, Corporate Hospitals, and Medical Centers on the Global Front and has deep expertise in Enterprise Solutions developing Smart/Innovative Solutions, EMR or EHR, Telemedicine, Next Generation or Mobile Apps, IoT connected devices or IoT Solutions, Patient Portals impacting patient safety along with the quality of healthcare delivery.</t>
  </si>
  <si>
    <t>Double Time Docs, LLC develops a web-based software tool that focuses on efficient Pediatric Occupational Therapy, Physical Therapy, and Speech and Language Pathology documentation. The company's software is designed specifically for school districts, contract companies, and pediatric clinics. It allows the therapist to write an individualized narrative report in 30 minutes.</t>
  </si>
  <si>
    <t>In Touch EMR, LLC offers two solutions namely In Touch EMR, and In Touch Billing Pro. The company's platform is an integrated system for scheduling, clinical documentation, billing and practice management, referral generation and marketing. It helps verify patient eligibility, bill insurance companies, collect payments, run reports and create patient statements.</t>
  </si>
  <si>
    <t>Bpaus, Ltd. is a healthcare company. It offers a platform for autism and child development professionals. The company also offers a comprehensive suite of digital tools that enable the creation, tracking, and documentation of treatment processes in kindergartens, schools, and private institutions.</t>
  </si>
  <si>
    <t>SMARTMD Corp. is a healthcare technology company that provides clinical productivity applications and business services for the healthcare industry in the United States. It offers clinicians desktop electronic health records (EHR) to document patient encounters. The company's products and services help practices streamline operations, reduce expenses, and comply with industry regulations by enabling physicians to dedicate time to providing quality care for its patients.</t>
  </si>
  <si>
    <t>Animated Dissection of Anatomy for Medicine, Inc. (ADAM) provides consumer health information and benefits technology solutions to hospitals, healthcare organizations, benefits brokers, educational institutions, consumers, employers, and the pharmaceutical industry worldwide. It also offers an online clinical and consumer health information library that consists of searchable assets, including articles, illustrations, and internal hyperlinks.</t>
  </si>
  <si>
    <t>Apzumi Sp. z o.o. collaborate with startups and companies that appreciate quality and innovation. It specializes in remote patient monitoring applications, personal care apps, video-consulting solutions, and companion apps for medical devices.</t>
  </si>
  <si>
    <t>MMF Systems, Inc. provides preoperative information management services for academic medical centers, community hospitals, and surgery centers. The company offers a solution that allows physicians to submit preoperative information, such as H and Ps, labs, consents, patient questionnaires, surgeon orders, and administrative/demographic information to hospital facilities.</t>
  </si>
  <si>
    <t>SabiaMed Corp. doing business as ClinNext provides clinical software solutions for healthcare delivery organizations. It offers ClinNext Order Entry, an order communications system that integrates hospital departments under one system; CLINNEXT Appointment Scheduling System that allows automation of the patient's appointments for hospital services in the facility and ClinNext Statistics, a module to monitor and track the success factors of the healthcare enterprise by management.</t>
  </si>
  <si>
    <t>Sidqam Technologies Pvt, Ltd. doing business as Eventus is an IT solution provider focusing on the provision of healthcare systems and mobile applications for healthcare professionals and patients. It offers a cloud-based, digital healthcare management/EHR system, to improve the recording, management, and sharing of clinical and administrative data.</t>
  </si>
  <si>
    <t>LabSoft, Inc. provides the healthcare industry with innovative software solutions that solved complex and demanding needs in many different segments of the industry. It offers software products for clinical environments.</t>
  </si>
  <si>
    <t>Curoflow a non-profit service created by healthcare personnel and technical developers. Its High-quality care requires safe and reliable solutions - for real. It simplify the work of healthcare staff and offer tomorrow's digital tools in a sensible manner to reduce care queues.</t>
  </si>
  <si>
    <t>Coverme Technologies Pvt., Ltd. doing business as InsureMyTeam is reimagining the health care experience for the employees. It is an employee healthcare platform providing the best healthcare service with group health insurance to emerging businesses.</t>
  </si>
  <si>
    <t>Simplified Software Development SSD, LLC doing business as Simplified Nutrition Online (SNO) is prepared to transform the way people access and utilize nutritional data. It simplifies access to nutritional data, enhances interoperability between diverse systems, and increases and enhances the quality of food and food choices provided to those under care. The company also provides long-term care and other healthcare facilities with the highest quality, most cost-effective solutions for managing residents' diets. It offers its services in the area.</t>
  </si>
  <si>
    <t>KindHeart, Inc. is a medical-simulation company that specializes in surgery simulation systems. Its systems are used by medical device companies, medical schools and students, hospitals, surgeons, and military personnel.</t>
  </si>
  <si>
    <t>Anytime Pediatrics, PLLC  is an industry-leading telemedicine solution, built exclusively for pediatricians and its patients. It is a company committed to connecting patients to the healthcare providers it trusts most - at any time and from anywhere - using its simple, affordable telehealth software solution.</t>
  </si>
  <si>
    <t>Apixio, Inc. is a software company that operates an AI technology platform designed to transform actionable information from healthcare data. It offers access to medical records for optimal healthcare decision-making by advancing data that was previously trapped in unstructured medical record systems, enabling clients to access analytical insights. It serves customers in the United States.</t>
  </si>
  <si>
    <t>OpenMRS, Inc. is a software development company. It develops excellent software to support the delivery of health care in developing countries. The company provides its products and services to customers worldwide.</t>
  </si>
  <si>
    <t>DatCard Systems, Inc. is a healthcare technology company and a leading supplier of DICOM distribution solutions. The company engages in the software development, integration, and supply of DICOM distribution solutions for healthcare providers and patients worldwide. It offers PacsCube, which records DICOM images and diagnostic results on CD and DVD.</t>
  </si>
  <si>
    <t>Adroit Soft India Pvt., Ltd. is a software development company. It designs and develops custom-based software for different domains. The company serves its clients worldwide.</t>
  </si>
  <si>
    <t>GodBar Software doing business as The Practice is a leader in medical software development providing services to clinical from single practitioners to corporate mega-clinics. It offers The Practice, a modulated medical software package that would actually meet the changing needs of doctors and practice managers.</t>
  </si>
  <si>
    <t>Docterz Health-Tech Labs Pvt., Ltd.  Its specialties include healthcare, doctors, practice management, patient engagement, analytics, patient app, and patient satisfaction. Allowing technology to streamline day-to-day issues like administration and finances, it adapts to each and every doctor's specific problems.</t>
  </si>
  <si>
    <t>Ayogo Health, Inc. owns and operates a patient engagement applications platform. The Company offers a platform that provides the application of game mechanics and social networking to healthcare. It serves customers in Canada.</t>
  </si>
  <si>
    <t>Microquest, Inc. doing business as Healthquest is a software development company specializing in healthcare. Its Healthquest EMR is designed to streamline the healthcare process and provide a solution with features like electronic health records, appointment scheduling, and secure communication with patients. The company provides its products and services to customers in over 350 clinics and 1600 physicians across Alberta.</t>
  </si>
  <si>
    <t>InSync Healthcare Solutions, LLC is a leading provider of integrated EMR and practice management software, revenue cycle management services, and medical transcription services to thousands of healthcare and professionals. The company supports a wide range of leading hospitals, medical clinics, and physician practices, including some of the most prestigious healthcare facilities in the nation.</t>
  </si>
  <si>
    <t>Agastha, Inc. introduces Practice Management, Electronic Medical Records, e-Sign, e-Prescriptions, and Enhanced Workflow Software Solutions. The company provides electronic health records, practice management, and medical billing software and services that combine to maximize practice profitability and improve patient care. Its solutions are designed with usability at the forefront from intuitive user interfaces to 24/7 availability via any web browser.</t>
  </si>
  <si>
    <t>The White Stone Group, LLC doing business as Vyne Medical serves a growing base of active hospital and health system clients. The company offers an integrated platform for the exchange of protected health information and communication management between patients, providers, payers/health plans, and partners.</t>
  </si>
  <si>
    <t>SynaMed, LLC provides web-based electronic medical records/practice management systems. Its products include an electronic medical records solution that also provides a range of templates for various medical specialties, which allows medical practitioners to write office notes and record patient medical history, and a practice management system that provides streamlined technology and service, which increases cash flow and practice efficiency.</t>
  </si>
  <si>
    <t>Infor-Med Medical Information Systems, Inc. doing business as Praxis EMR provides electronic medical record software for physicians. The company offers Praxis EMR that utilizes artificial intelligence technology, which self-learns from each clinician as the user charts in free text. Its product generates notes with instructions to patients and staff, prescriptions, admitting orders, procedure reports, letters to referring providers, office or school excuses, and optimal coded superbills.</t>
  </si>
  <si>
    <t>ZipChart, Inc. is a software development company dedicated to providing healthcare professionals with an intuitive, robust, completely secure, and 100% paperless EMR system that allows for full customization on both the practice and provider levels. The company's software optimizes office workflow and efficiency, reducing cost, passively capturing all charges, and ultimately enhancing patient care.</t>
  </si>
  <si>
    <t>1Call is serving the call center and communication needs of Healthcare and Higher Education facilities. It offers Enterprise and Communication Solutions designed to connect people and information. The company offers its services to businesses and consumers within the area.</t>
  </si>
  <si>
    <t>Vital Images, Inc. is to provide visualization and image analysis solutions for use by medical professionals in clinical analysis and therapy planning in the United States and internationally. The company provides software, customer education, software maintenance, and support, professional services, and third-party hardware. It specialized in healthcare informatics, healthcare it, enterprise imaging, advanced visualization, enterprise analytics, business intelligence, enterprise viewing, image sharing, healthcare software, internet and software healthcare, enterprise software, network solutions, internet and software, healthcare, enterprise software, and network solutions.</t>
  </si>
  <si>
    <t>Medical Mastermind, Inc. provides electronic health record, practice management, and billing software for physicians of various specialties. The company offers EMR software solutions for chiropractors, ENT/otolaryngology, family practice, orthopedics, pediatrics, and podiatry physicians and its staff; and practice management and billing software that allows quick claim submissions and payment turnaround, as well as includes a patient portal for simplified patient communications and education.</t>
  </si>
  <si>
    <t>Medisolv, Inc. develops and provides business intelligence, clinical decision support, and quality reporting software solutions to hospitals in the United States and Canada. Its products include rapid, enterprise-wide reporting, business analysis, and clinical decision support applications, and IndiGo, a comprehensive performance management application. It offers services for patients with health issues.</t>
  </si>
  <si>
    <t>iTherapy Process (iTP) is an open source software to help specialists in a radiation therapy department to work together in the same goal: to achieve the best treatment plan to be delivered in the most accurate way without any delay. The company specializes in radiotherapy, process, workfow, safety and checklist.</t>
  </si>
  <si>
    <t>MouthWatch, LLC is a Medical Equipment Manufacturing company. The company offers Teledentistry, Telehealth, Intraoral Cameras, Dentistry, Telemedicine, and Dental. It serves the field of dentistry.</t>
  </si>
  <si>
    <t>Materialise N.V. is a software development company. It offers biomedical engineering solutions for custom-made implant or guide design, and others. The company caters to engineering professionals, medical professionals and consumers.</t>
  </si>
  <si>
    <t>Wilco Solutions IT Pvt., Ltd. offers a variety of IT support solutions as well as has a feature-rich hospital information manager that provides end-to-end solutions across all levels of management. The company's services span from application management, packaged application services, validation, and verification to product engineering services.</t>
  </si>
  <si>
    <t>Saisystems International, Inc. is an information technology company. The company offers services like application development, ITES, data services, digital automation, electronic health records, and revenue cycle management. It serves as a mail-order house for personal computers and a hardware systems testing laboratory.</t>
  </si>
  <si>
    <t>Aurabox Pty., Ltd. is a software development company. It combines medical assets from any source to transform organizational workflow. The company provides its products and services to hospitals and patients in Australia.</t>
  </si>
  <si>
    <t>Healthify, Inc. operates as a software as a services company. The company offers managed care plans and providers working with vulnerable, high-risk patient populations, and Medicaid beneficiaries. It serves customers in the United States.</t>
  </si>
  <si>
    <t>Cognassist UK, Ltd. is an education solutions business focused on helping neurodiverse learners and education providers succeed. The company creates opportunities for learners by assessing its additional learning needs and providing targeted learning materials to support learning. It serves customers within the area.</t>
  </si>
  <si>
    <t>QuickSoftPro is a software development company. It offers products and services such as; QMED – electronic health records, reprice-bill, stock trade manager, app development, custom software, healthcare-edi – edi, cloud migration, artificial intelligence, video-based applications, and chat-enabled applications. The company offers its products and services to the healthcare and financial industry.</t>
  </si>
  <si>
    <t>CloudVisit, Inc. is a leader in telemedicine software that offers nursing home telemedicine solution. It offers mHealth devices including a body health analyzer measuring weight, body fat, visceral fat, body water, muscle mass and bone mass; as well as a blood pressure monitor, pulse oximeter, non-contact body infrared thermometer and a height tracker.</t>
  </si>
  <si>
    <t>NextGen e Solutions Pvt., Ltd. is an information technology and services company. It creates homegrown IT solutions for healthcare. It specializes in PHP, .net, and java, and healthcare software implementation and service. The company offers its products and services to clients nationwide.</t>
  </si>
  <si>
    <t>PatientOne, Inc. is an information services company that provides automated care management and remote monitoring platforms designed to transform medical care delivery with effortless digital processes. It provides home patient monitoring and chronic care management with cloud-based software tools to instantly share patient vitals information, health status, and alerts. The company offers its products and services to its clients throughout the country and internationally.</t>
  </si>
  <si>
    <t>OneCare, LLC develops a self-care management platform which is designed to help patients and families work together to achieve the goal of successful medication management and self-test management. Its interventional platform connects the patient with family members, and delivers timely medication, and self-test reminders to the patient and tracks the results.</t>
  </si>
  <si>
    <t>ReLi Med Solutions, LLC is providing a high-quality fully integrated Electronic Medical Record / Practice Management system. The company provides clinicians with the tools to best help guide patient treatment plans through the use of substantiated evidence.</t>
  </si>
  <si>
    <t>Dolbey Systems, Inc. is a software development company that provides systems and equipment. It offers transcription and speech recognition. It serves customers in the United States.</t>
  </si>
  <si>
    <t>Carrus, LLC helps people improve lives and advance careers through exceptional healthcare learning. The company offers training and continuing education programs built to help both potentials and established healthcare professionals achieve goals.</t>
  </si>
  <si>
    <t>Crescent Technosoft is a rapidly growing customized software development and outsourcing company. The company specializes in the development of customized software applications and offshore software outsourcing services. It carries out customized programming, database design, client-server, and internet/intranet software applications development.</t>
  </si>
  <si>
    <t>Vantari Pty., Ltd. provides virtual reality technology solutions. The company offers solutions for medical education, surgical planning, and patient learning. It serves businesses and consumers throughout Australia.</t>
  </si>
  <si>
    <t>Orbi Health Pvt., Ltd. doing business as Eka.Care is a healthcare company that develops a healthcare platform for care seekers, doctors, and labs. It offers long-term patient-doctor engagement, self-assessment (SA) kits, teleconsultation, queue management service (QMS), practice data, and analytics. The company serves customers in India.</t>
  </si>
  <si>
    <t>eSolutions Webbers Sdn Bhd is a software development company. It offers custom software development, web application development, e-commerce development, mobile app development, UI/UX design, digital marketing, IT training, e-commerce solutions, hospital management software, logistics software, school management software, tour operator software, and talent management software. The company provides its products and services to various businesses in Malaysia.</t>
  </si>
  <si>
    <t>Falck Danmark A/S is an emergency response and healthcare services company. It specializes in providing health subscriptions, ambulance, emergency medical services, patient transportation services, fire services, industrial fire services, public fire services, consultancy, travel assistance, and roadside assistance. The company offers its services in 15 countries worldwide.</t>
  </si>
  <si>
    <t>Synaptris, Inc. is a provider of reporting and business analysis software. It offers information management software and reporting platform for personalized business insights.</t>
  </si>
  <si>
    <t>NetZealous, LLC is an e-learning company. It offers a range of regulatory and compliance-related services relating to medical devices, pharmaceuticals, FDA, clinical trials, laboratory compliance, human resources, healthcare, IT, biologicals, drugs, food, and biotechnology. The company provides its services to clients globally.</t>
  </si>
  <si>
    <t>STI Computer Services, Inc. is a computer software company. It specializes in the development, sale, installation, and support of medical software systems for physician practices. The company serves clients in the United States.</t>
  </si>
  <si>
    <t>Srishti Software Applications Pvt., Ltd. is a leading product company having IPR in the Healthcare domain anchored around its product PARAS. The company enable health care providers to deliver required services to care recipients by implementing best in class administrative and clinical practices, processes and controls and helps in running the hospitals profitably.</t>
  </si>
  <si>
    <t>Pal/Med Development, LLC is an EMR software company. The company provides EMR software with an EMR source code available for organizations that desire full control of electronic medical records. It offers its products and services within the U.S.</t>
  </si>
  <si>
    <t>Patent Hive intelligently automates patent valuation and portfolio management. Patent Hive tools also automatically generate intellectual property business intelligence reports and monitor maintenance fee deadlines for your business. For the first time, companies have a viable alternative to the extremely expensive and complex process of manually managing and evaluating their patent portfolios or those of competitors. Patent Hive technology provides an unmatched level of accuracy and reliability. We use unique algorithms, patent pending server-side applications, and an enormous, highly optimized proprietary database to answer your patent-related queries. Providing a wide array of strategic information in the patent space, Patent Hive can produce value estimates and ranges for individual patents or entire portfolios; provide notice of maintenance fee deadlines; and offer detailed insights into portfolios, including the company's most valuable inventors or technology sectors. Data can be accessed in a variety of formats or presented graphically based on client needs.</t>
  </si>
  <si>
    <t>WeNetis Enterprises is a software development company. It is an integrated digital business strategy with creative design and development technology, delivered to the client on time, on budget, and exceeding the project stakeholders' expectations. The company provides software services in India and across the World.</t>
  </si>
  <si>
    <t>LaneSquare Technology Pvt., Ltd. is a software technology company. It offers a broad portfolio of customized applications and consulting services. The company provides technology solutions, consulting, and product development for Android, iOS, and web applications. It offers its services to clients in the country.</t>
  </si>
  <si>
    <t>Compuexpediente offering information technology services to different areas and Institutions of the Health Sector through electronic medical records. It specializes in Electronic Clinical Record, Clinical Record, NOM-004-SSA3-2012, NOM-024-SSA3-2012, and Advanced Electronic Signature.</t>
  </si>
  <si>
    <t>MTD Healthovate Pvt., Ltd. doing business as Curable provides a comprehensive telemedicine solution for healthcare providers. It specializes in booking and managing appointments online, consults via video, voice, or chat, prescribes medicines and lab tests to preferred pharmacies and labs, refers patients to other specialists, and books follow-up appointments. The company enhances healthcare delivery and improves access to healthcare for all.</t>
  </si>
  <si>
    <t>Clinical Software Solutions, Ltd. specializes in software for the Healthcare Industry. The company provides a number of health-related IT solutions, including Bespoke web-based solutions, The Patient Care System for use in secondary, and tertiary settings. It offers software, web design, and mobile application solutions for the healthcare sector.</t>
  </si>
  <si>
    <t>RealTime Clinic, Inc. is a mental health care company. It offers a mobile platform that allows healthcare providers and patients to self-host secure and efficient online consultations. The company's platform supports off-the-shelf technology as well as licensed technology to build a first-generation platform to deliver superior service. It offers its services in the United States.</t>
  </si>
  <si>
    <t>Constellation Kidney Group (CKG) is a computer software company. It offers kidney care, dialysis billing software, dialysis revenue cycle management solutions, and analytics and reporting. It markets its products and services to people within the area.</t>
  </si>
  <si>
    <t>Nuesoft Technologies, Inc. doing business as NueMD is an information technology and services. It is a company that provides Internet-based practice management solutions for physicians' offices, billing companies, and university health centers. The company provides practice management software with features, including billing and claims processing, medical scheduling, patient registration and ticketing, patient statements, and collections. It provides services to its clients and business consumers.</t>
  </si>
  <si>
    <t>Cognizant Technology Solutions Corp. is an IT services and IT consulting company. It provides consulting and technology services such as application, CRM, and ERP maintenance, as well as infrastructure and business process outsourcing. It offers services to markets such as financial services, healthcare, manufacturing, retail, logistics, telecommunications, information services, and media.</t>
  </si>
  <si>
    <t>Cognosys Technology Pvt., Ltd. is an integrated service provider. Its services include custom software development, implementation, and integration of private and public clouds with legacy applications, complex event processing, mobile and web applications, and creatively embedded deployments. The company's solutions have been used by clients of different backgrounds and sizes, from small companies and individuals to conglomerates.</t>
  </si>
  <si>
    <t>Medical Management Systems, Ltd. doing business as Meddbase is an online EHR solution company. It combines an electronic health record, scheduling, and billing capabilities with digital tools for optimizing care in any setting. The company offers its services to NHS &amp; public sector, enterprise, practice management, and occupational health internationally.</t>
  </si>
  <si>
    <t>Semotus, Inc. doing business as HipLink Software, Inc. is a stable, profitable, woman-owned business. The company is the premier provider of software for wireless text and voice communication to global organizations of all sizes. It provides enterprise applications to automate and accelerate organizations' ability to respond to urgent, important, and time-sensitive situations in order to better ensure human safety and business continuity.</t>
  </si>
  <si>
    <t>Cubiko Pty., Ltd. is a Software Company. It also specializes in Website Development, Application Development, Database Development, Internet of Things, and Software Architecture. It serves within the area.</t>
  </si>
  <si>
    <t>Advansys Technologies, Ltd. doing business as ATL Systems is a software company. It specializes in providing healthcare solutions to Pharmacies. The company's products include Wholesale Software, EPOS, and Repeat Prescription Management. It serves in the United Kingdom.</t>
  </si>
  <si>
    <t>Emergency Care Dictation Services, Inc. doing business as Empower Systems designs, provides develops, and deploys electronic health record solutions. It offers EmpowerED, a patient tracking system that enhances risk management and fast patient flow in emergency departments; empower hospital and Office, a hospital-wide documentation system for communication between clinicians and departments; Empower PEDS that offers age-specific history and physical exam documentation for physicians and nurses; and empowers an information system for emergency medical systems operations.</t>
  </si>
  <si>
    <t>Zuzis, LLC is a small web and mobile application development and Sitecore staffing firm specializing in Sitecore implementation, eCommerce, iOS, and HTML5. The company provides exceptional consulting for Sitecore implementations, upgrades, and maintenance. It builds software solutions for healthcare and entertainment.</t>
  </si>
  <si>
    <t>Cyberhealth365 is a computer software company. It develops health IT systems and specializes in medical national registry software and works with various medical syndicates and health ministries to develop and implement software that allows the centralization of medical data in the same country and the creation of national medical reports. It serves the healthcare sector.</t>
  </si>
  <si>
    <t>Welligent, Inc. is a computer software company. It provides a cloud-based electronic health record system that enables clinical record maintenance, staff scheduling, billing and reporting, client check-in, and payment collection by healthcare providers. The company provides its services to businesses and consumers across the country.</t>
  </si>
  <si>
    <t>HeartFlow, Inc. is a medical technology company that provides methods of diagnosis and treatment of cardiovascular disease. It develops software for cardiovascular applications that creates a personalized 3D model of the coronary arteries and analyzes the impact that blockages on blood flow. The company offers its services to its patients and customers worldwide.</t>
  </si>
  <si>
    <t>Unitecare Software Solutions FZE is a software company that offers a software product called Unite Care. It is an electronic medical records software and includes features such as compliance tracking and a self-service portal.</t>
  </si>
  <si>
    <t>Acculi Labs Pvt., Ltd. dba Lyfas is a health, wellness &amp; fitness company. It detects blood volume changes and reflects the light spectrum of blood chemistry in the microvascular bed of tissue. The offers company phenotypic/functional markers of health and illness, which are non-invasive, personalized &amp; remote.</t>
  </si>
  <si>
    <t>BridgeHead Software, Ltd. is a Software Development Company. It develops data and storage management software and services for healthcare organizations worldwide. The Company offers Healthcare Data Management (HDM) solution for data and storage management; HealthStore Independent Clinical Archive that stores, protects, and shares patient and administrative data; RAPid Data Protection that provides healthcare organizations optimized data protection and recovery for any application; and MEDITECH Protection products that guarantee MEDITECH Health Care Information System (HCIS).</t>
  </si>
  <si>
    <t>Nutrilog SAS is the European leader of nutrition software catering to professionals in the health, wellness, sports, foodservice, food manufacturing, and medical research sectors. It offers EatwellRx, a body composition evidence-based nutrition and wellness end-to-end solution that is customized for companies and personalized for employees.</t>
  </si>
  <si>
    <t>Stratus EMR, Inc. is a software company. It provides a full-service practice management and electronic medical record package. The company's software features help users increase efficiency and stay focused on treating patients. It offers its services to consumers throughout the country.</t>
  </si>
  <si>
    <t>Nexus Clinical, LLC is a healthcare solutions company. It offers solutions such as electronic health records, medical billing solutions, patient engagement, practice management, secure solutions, and telehealth and specializes in internal medicine, behavioral health, pain management, practice management, medical billing, and telehealth. It offers its services to the medical and healthcare sectors.</t>
  </si>
  <si>
    <t>The Clinician, Ltd. is a Health IT company with a focus on driving better care outcomes while improving organizational efficiency and reducing costs. The flagship product is ZEDOC Platform, a cloud-based patient-reported outcome/experience measures (PROMs/PREMs) platform, that excels in exceptionally high patient engagement using AI-driven chatbots and data science techniques to minimize question burden.</t>
  </si>
  <si>
    <t>Community Computer Service, Inc. doing business as Medent offers an electronic medical record and practice management system that provides automation solutions. The Company offers Chart Central, a solution to access patients' charts, messages, documents, lab results and other orders, Medent MU dashboard, and comparison graph that allows providers to monitor compliance, Patient Chart that enables to customize the order, and sequence of the data to be viewed and Progress Note that allows documenting the patient's visit.</t>
  </si>
  <si>
    <t>Dentulu, Inc. is a manufacturing company of teledentistry and mobile dentistry technology solutions for existing non-profits. It delivers a consolidation of HIPAA-compliant Teledentistry solutions. The company provides B2B &amp; B2C HIPAA Compliant Teledentistry Services and Software Solutions around the world.</t>
  </si>
  <si>
    <t>Magosoft, Ltd. doing business as Nutriadmin is an information technology and services company. It offers services that include meal planning, recipes, electronic health records, calendars, reminders, online payments, questionnaires, and reports and also provides features such as an appointment booking system, visit reminders, automated reports and templates, and Gmail calendar integration. The company offers its services worldwide.</t>
  </si>
  <si>
    <t>HiNirog HealthTech Pvt., Ltd. doing business as NirogStreet is a healthcare company. It is a developer of a platform designed to connect patients with Ayurvedic medical professionals. The company's platform offers an online community that allows patients to review doctors with whom it had a consultation and other patients can refer to reviews before finalizing a doctor, providing an interactive and information-sharing platform for practitioners, academicians, and students. It offers its products and services to clients nationwide.</t>
  </si>
  <si>
    <t>Integrated Health Information Systems Pte., Ltd. provides information technology solutions for the public healthcare sector. It offers chief information officer services, including planning and rolling out information systems for distributed and centralized clinical and business operations; project management and delivery of systems and services, and IT support; and cross-functional system development, implementation, and support. It also provides supports various IT applications at the public healthcare institutions, which include business, clinical, ancillary, and health analytics systems; architecture, integration and development; and technology management services.</t>
  </si>
  <si>
    <t>CompuRx Infotech Pvt., Ltd. is a progressive medical software development company. It develops specifically develops software and applications in healthcare domain. The company is backed by team of experienced doctors with the knack of converting ideas into innovative technologies.</t>
  </si>
  <si>
    <t>Innovatus Systems is a software solutions provider with a ten-year track record. Its services include systems consultancy services, customized software for specific business needs, websites, and e-commerce portals/ apps with payment gateway links, mobile apps for field-force management and other needs, ready-to-install packages for retirement communities, Real-Estate property developers, distributor-dealer network, office workflow management, leads, and customer management.</t>
  </si>
  <si>
    <t>Psyche Systems Corp. is a software development company that provides laboratory information systems to hospitals and clinics. The company's products include WindoPath, an anatomic pathology information system; e.lixa, a suite of add-on applications that extend and enhance a laboratory's existing laboratory information system (LIS) with Web-based outreach capabilities; LabWeb, a LIS that includes rules-based analysis for in-depth analysis, quality assurance, and quality control capabilities, and MicroPath that automatically associates required culture media and generates the required number of specimen and media labels.</t>
  </si>
  <si>
    <t>Physicians Computer Co. (PCC) is a software development company. It develops pediatric-specific practice management and medical record software. The company provides its services in the area.</t>
  </si>
  <si>
    <t>Objective Medical Systems, LLC (OMS) is a software provider company. It offers products such as cardiological, OMS C3, chronic care coordinator, OMS trace analytics, OMS electronic health record, ONC certification, real-world testing, FHIR endpoints, costs and limitations, and OMS diagnostic reporting. The company offers its products to hospitals and clinics.</t>
  </si>
  <si>
    <t>Modern AlkaMe, Inc. doing business as Biomarker Labs, Inc. gives users the ability to leverage digital health data to track and decode how diets, supplements, foods, drinks, and physical activity changes impact physiological and psychological health and performance. The company provides transparency and trust through data by seamlessly streamlining health information from practically any wearable, sensor, lab, or health app available to measure any supplement brand on the market.</t>
  </si>
  <si>
    <t>Mahler Health PM, LLC is a developer of a cloud-based practice management and billing platform catering to the medical industry. The company's platform offers various services workflow optimization, revenue cycle management, reporting, and collaboration tools, helping clients take out-of-practice management and adopt automation, integration, and customization. It serves clients in the United States.</t>
  </si>
  <si>
    <t>MediaLab, Inc. is a developer of quality management solutions for clinical laboratories and hospitals. The company offers an integrated cloud-based platform for document control, accreditation management, incident reporting and management, competency evaluation, compliance, and continuing education training and documentation. It also provides online continuing education, compliance, and document control solutions for clinical laboratories.</t>
  </si>
  <si>
    <t>CareValidate, Inc. is an information technology and services company. It provides employee health, safety, and wellness apps for HR teams. The company provides its services to clients in the United States.</t>
  </si>
  <si>
    <t>ClinicNote, Inc. is a computer software company. It specializes in offering electronic medical records and streamlining mandatory documentation, reporting, and billing. The company offers its services in Iowa, United States.</t>
  </si>
  <si>
    <t>TherapyMate, LLC provides an on-Line Practice management application for Social Workers, Therapists, Counselors, Psychiatrists, and Psychologists. The company offers single and multi-clinician practices a complete business solution with intuitive web designs, practical features, and optimized workflows.</t>
  </si>
  <si>
    <t>TROY Group, Inc. is a leader of personalized, on-demand, layered security for checks, and printed documents. The company offers software, security hardware, and specialized consumables for securely printing transcripts, vital records, checks, money orders, prescriptions, and other documents. It focuses on check security as it's one of the least understood and least transparent forms of fraud, and see that not as a challenge, but as an opportunity to raise awareness in the market.</t>
  </si>
  <si>
    <t>Adracare, Inc. is an all-in-one telehealth software company. It provides features including virtual care, intake and forms management, scheduling and notifications, easy onboarding, security, and privacy. The company serves its patients throughout Toronto, Canada.</t>
  </si>
  <si>
    <t>Eclinicalworks, LLC is a software development company. It develops tools for documentation, population health, patient engagement, and revenue cycle management. It serves clients in the United States.</t>
  </si>
  <si>
    <t>CoverMyMeds, LLC provides electronic prior authorization solutions for hospitals, prescribers, and pharmacists. The company enables electronic health record systems, health plans, pharmacy systems, and prescribers to initiate, transmit, and track the status of prior authorization requests within the clinical workflow.</t>
  </si>
  <si>
    <t>Naluri Hidup Sdn Bhd is a digital health therapeutics company. It focuses on the intersection of mental health and physical chronic diseases. The company also specializes in Behaviour Science, Psychology, Digital Health, Data Science, Wellness, Diet, Exercise, Fitness, Digital Behavior Change, Multidisciplinary Care, Cancer, Diabetes, Heart Disease, Anxiety, Depression, Chronic Stress, and Pain</t>
  </si>
  <si>
    <t>Total Voice Technologies is one of the leading suppliers of dictation equipment and transcription equipment and voice recognition software in the United States. The company provide innovative technology to make work and life easier, and more productive. It also offer fast and reliable shipping along with free training and technical support.</t>
  </si>
  <si>
    <t>Ikure Techsoft Pvt., Ltd. provides affordable, accessible, and quality primary health care services to the rural population of India. The company has developed a patent-pending technology platform called Wireless Health Incident Monitoring System (WHIMS). Its technology integration operates via a hub and spoke model and is supported by an army of rural health workers who are trained and equipped by iKure to provide primary healthcare to remote patients.</t>
  </si>
  <si>
    <t>Synergistic Office Solutions, Inc. is a Software Development company. It helps psychologists, therapists, social workers, billing services, and mental health manage and grow practices and organizations. The company provides software for the behavioral health and addictions community.</t>
  </si>
  <si>
    <t>Purple Brains offers web-based integrated business systems and information technology consultancy services. It offers management information systems.</t>
  </si>
  <si>
    <t>Navia Life Care Pvt., Ltd. is a developer of a digital health management platform designed to transform practice. The company offers patient monitoring, engagement, and compliance via its customized mobile applications aim to provide simple tools enabling better management of a person's health in the most convenient way, enabling doctors a smarter way to manage patients' medical records.</t>
  </si>
  <si>
    <t>HealthScion Technologies Pvt., Ltd. is a team of serial entrepreneurs, senior professionals, tech evangelists, big data experts and healthcare professionals passionate about the well-being of humankind. Its have got together with the vision of providing the highest level of healthcare advisory services to individuals at its fingertips.</t>
  </si>
  <si>
    <t>Strateq Group is an information technology &amp; services. It develops products to help customers from various industries transform and grow its business. The company serves its services across Malaysia.</t>
  </si>
  <si>
    <t>Caresoft Consultancy Pvt., Ltd., (CCPL) is an Information technology company offering Computer software, IT services, and IT consulting to its clients worldwide. It provides Intelligent Healthcare Solutions to healthcare Verticals such as Hospitals, Specialty Clinics, Nursing Homes, Diagnostic Centers, and Research Care Institutes among others.</t>
  </si>
  <si>
    <t>The HCI Group, Inc. is a healthcare IT consulting company. It offers services such as EHR Consulting and Services, Application Managed Services, Go-Live Support, IT Support and End-User Services, Digital Strategy, and Advisory. The company offers its services to healthcare providers globally.</t>
  </si>
  <si>
    <t>Quest National Services, LLC is a full-service Revenue Cycle Management company. It focused on increasing the bottom line while decreasing the stress of its clients. The company's services range from medical billing to staffing to medical supply and inventory management. It serves its clients across the nation.</t>
  </si>
  <si>
    <t>Cube Healthcare, Inc. is an EHR, medical billing software and EMR Software vendor. The Company offers a claim status tracking, denial management, aging management, online helpdesk, and case management for medical practices.</t>
  </si>
  <si>
    <t>EoScene Corp. provides a Web-based compliance management service to healthcare organizations. The company offers AssureTemp, an automated temperature monitoring product that automates compliance data collection for temperature-sensitive devices; and eCMS, a real-time compliance readiness Web-based service for healthcare safety, security, and facilities professionals to schedule, collect, evaluate, and document the daily activities required to achieve the best possible state of the environment of care compliance.</t>
  </si>
  <si>
    <t>GalenMD Systems, Inc. provides exceptionally comprehensive and flexible clinical automation software. The company is design for Health Centers and Hospitals looking for an adaptable, feature-rich solution designed in support of modern Electronic Health Records (EHR), Practice Management (PM), and Billing requirements.</t>
  </si>
  <si>
    <t>Varex Imaging Corp. is an innovator, developer, and manufacturer of X-ray imaging component solutions,which include X-ray tubes. It is an independent supplier of medical X-ray tubes and image processing solutions, from medical imaging to cargo screening and border security. Its components are used by X-ray imaging system manufacturers everywhere to detect, diagnose, and protect, and it serves its solutions worldwide.</t>
  </si>
  <si>
    <t>Computer Frameworks Pty., Ltd. is an IT consulting firm specializing in architecture consulting and software development for web and application systems. The company has worked in the health and medical industries, creating software solutions that improve client efficiency and productivity, reduce errors, and enable the development of improved business procedures.</t>
  </si>
  <si>
    <t>Imagen Technologies, Inc. is a medical technology company that provides technology-enabled diagnostic imaging services. It offers radiology, onsite diagnostic testing services, medical imaging, primary care, and other services. The company serves customers in the healthcare industry.</t>
  </si>
  <si>
    <t>UL, LLC is a science company. It delivers testing, inspection, and certification services, together with software products and advisory offerings, that support its customers’ product innovation and business growth. The company provides its services to its customers in over than 100 countries globally.</t>
  </si>
  <si>
    <t>Better Practice Management offers practice management/medical billing and claims software, a growing patient base: healthcare practice marketing services, buying and selling of healthcare practices, practice management consultancy, and information repository. The company spent many, many years in the provision of the primary healthcare field establishing trust, and honing in on what works and what does not.</t>
  </si>
  <si>
    <t>Evaware, Ltd. is an IT services company that provides systems development and IT consultancy services for a variety of industries including Defense, Healthcare, Freight (Air, Sea, and Land), Fleet Management, Real Estate, and Finance. It has a hosted Electronic Patient Record solution called Project E-vita which includes technologies to allow the deployment of remote telehealth monitoring of patients in its own homes.</t>
  </si>
  <si>
    <t>Acxiom, LLC is an information technology company. It offers data privacy and management, predictive analytics, impact analysis, audience insights and strategy, and identity resolution services. The company provides its services to businesses in the automotive, healthcare, retail, travel, media, telecommunications, and insurance sectors.</t>
  </si>
  <si>
    <t>GGK Technologies Pvt., Ltd. develops web applications and business intelligence solutions. It provides web NET and Java application development e-commerce applications development project management prototyping; software and automation testing bug fixing and enhancement; support and maintenance services.</t>
  </si>
  <si>
    <t>Reach Healthcare Solutions, LLC doing business as Doxiva, LLC is a technology company driven by human elements. It provides cost-effective, easy, and human-centric solutions for doctors to connect with patients by leveraging revolutionary virtual health platform powered by artificial intelligence.</t>
  </si>
  <si>
    <t>Benchmarking Group International, Inc. offers the most innovative and cost-effective tools and services for managing customers' experiences. The company has helped many organizations over the years to reach peak performance in critical business areas by capturing and analyzing key performance metrics.</t>
  </si>
  <si>
    <t>Quest Diagnostics, Inc. is a hospital, health care and medical practice company. It provides diagnostic testing and information services and also specializes in cancer diagnostics and anatomic pathology services. The company offers its services and products to customers in the United States.</t>
  </si>
  <si>
    <t>Doc Buddy, Inc. is a healthcare technology company.  It provides digital workflows and solutions. The company offers its products and services to the healthcare sector.</t>
  </si>
  <si>
    <t>Futurenet, Inc. offers amazing tools which will help clients grow business and make it successful. It is much more than social media. Its goal is to connect people from around the world, share knowledge and opportunities the Internet gives.</t>
  </si>
  <si>
    <t>Curogram, Inc. is a software development company. It helps optimize the front desks of medical offices with reputation management, smart reminders, and 2-way text messaging, enabling healthcare organizations to solve the challenges faced by patients. The company provides its services within the area.</t>
  </si>
  <si>
    <t>NikoHealth is a cutting-edge all-in-one business processes automation solution for home medical equipment providers. The company provides medical order intake and delivery, scheduling, inventory control, billing, and reporting services.</t>
  </si>
  <si>
    <t>Kavaii, Inc. is an IT product company that focuses on providing business analytics solutions and services to the healthcare industry. The company offers intelligent hospital information systems with built-in analytics. Its leveraging open technology, cloud computing, data analytics, and SaaS subscription, MedSmart (Cloud EMR/EHR and HIS) and BizSmart are products that are changing the data-driven business insights landscape for customers.</t>
  </si>
  <si>
    <t>Thermo Fisher Scientific, Inc. is a biotechnology company. It specializes in developing therapies, scientific instruments and laboratory equipment, diagnostics consumables, and life science reagents. The company serves pharmaceutical and biotech companies, academic and research institutions, clinical diagnostic labs, government agencies, and environmental, industrial quality, and process control sectors worldwide.</t>
  </si>
  <si>
    <t>Healthland, Inc. is a company that operates in the information technology industry. It provides comprehensive healthcare information systems for rural and critical access hospitals. The company specializes in health care and information technology. It serves customers in the United States.</t>
  </si>
  <si>
    <t>ZenCharts, LLC is a company that operates in the software development industry. The company specializes in providing a behavioral health EHR. It provides services in the United States.</t>
  </si>
  <si>
    <t>EPOWERdoc, LLC is a supplier of templated documentation systems. It provides healthcare software solutions. The company offers an emergency department (ED) information system, MedCorrect EMR for corrections, an electronic correctional clinic documentation system, and EPD medical content for vendor EMR template build. It serves the medical industry.</t>
  </si>
  <si>
    <t>Exscribe, Inc. develops products and services for orthopedic physicians for improving patient care and satisfaction. It offers E-Record EMR, an electronic medical records system that is developed for the needs of orthopedic practices, E/M coding, and compliance services; and an online history service, which includes online requests for appointments and prescription renewals, as well as optional patient education. It focuses on the needs of orthopedic surgeons and related musculoskeletal specialties, including the spine, physical medicine, podiatry, and physical therapy.</t>
  </si>
  <si>
    <t>Be Software International Pty., Ltd. is a software development company. It commenced the development of a solution to maximise performance within job services Australia and disability employment services contracts. It specializes in case management, IT solutions, cloud software, SaaS, and practice management. It provides services to clients across the country and internationally.</t>
  </si>
  <si>
    <t>Saviance Technologies Pvt., Ltd. is a healthcare IT service provider. The company focuses on Patient Engagement with Innovative Products and Solutions like Patient Intake Tablets, iHealthConnect Wellness Portal, Mobile Applications, Actionable Analytics, and ICD-10 Testing Services. It serves people around the United States.</t>
  </si>
  <si>
    <t>ClinLab, Inc. offers a Windows-based Internet and Web-enabled laboratory information management system. It offers a system that acts as a data warehouse for lab results and includes reporting, data acquisition, label printing, electronic signoff, and more, as well as includes secure remote access features that allow it to connect to multi-location databases to view patient orders and results from any location.</t>
  </si>
  <si>
    <t>Credible Behavioral Health, Inc. designs and develops a software-as-a-service solution for a clinic, community, residential, and mobile care providers in the United States. The company's line of business also includes providing computer programming services.</t>
  </si>
  <si>
    <t>Push Doctor, Ltd. is a developer of a digital health management platform designed to offer online doctor consultation services. The company's digital health management platform allows a qualified doctor, using video calls, to issue prescriptions, make doctor-led referrals to other health providers and specialists, and manage repeat prescriptions providing telemedicine services for illness, enabling patients to book and receive a consultation. It serves customers in the United Kingdom.</t>
  </si>
  <si>
    <t>Patchd, Inc. is a developer of a wearable patch designed to predict the onset of sepsis in high-risk patients at home. The company's device uses proprietary deep learning technology and wearable devices to predict sepsis in high-risk patients at home more accurately than existing standards of care, enabling patients to manage chronic illness, remain out of the hospital, and remove the fear and uncertainty that come with facing serious illness.</t>
  </si>
  <si>
    <t>Chiro Cat, LLC is a computer software company that specializes in providing a cloud-based SaaS platform for chiropractors. It offers appointment reminders, automatic soap notes, patient self-check-in, online reviews, and reporting. The company serves its services to clients throughout the United States.</t>
  </si>
  <si>
    <t>Leafsprout Technologies, Inc. offers cloud-based solutions that enable long-term storage and sharing of medical records and images across the enterprise, region or nation. It connects and correlates information from existing silos (multiple EHRs, PACS, LISs) to assemble a cohesive view of the medical record in one place for providers, payors, patients, researchers, disease-centric registries.</t>
  </si>
  <si>
    <t>Advanced Business Centre doing business as Clinic Pros, LLC helps shape new age for Healthcare where technology works to make clinic management easy. Its software is designed to save lives and time, and improve quality around the world. Its cloud solutions can be accessed and used anywhere via Internet access which allows organizations to work together to make healthcare faster, smarter, and more convenient.</t>
  </si>
  <si>
    <t>Secure Telehealth, Inc. provides a web-based video conferencing service to psychiatrists and behavioral health organizations. The company service is used for telepsychiatry and other remote therapies. It secures video conference sessions that may be safely conducted from any location, including physicians' homes.</t>
  </si>
  <si>
    <t>STAT! Systems, Inc. is a full-service software solutions company that specializes in bringing electronic medical records to physicians. It offers electronic medical records through the Q.D. clinical system. The company provides its products and services to local and foreign customers nationwide.</t>
  </si>
  <si>
    <t>Harris Healthcare Group, Inc. is a healthcare software and services company. It improves the safety, quality, and efficiency of patient care. It is comprised of multiple healthcare-focused business units that often come together as one but operate individually. The company offers its services to clients in its area.</t>
  </si>
  <si>
    <t>Healthicity, LLC is a healthcare company that creates software and services designed to help physician groups, ACOs, hospitals, and payers. It also provides solutions and services for healthcare compliance, auditing, coding, training, and analytics. The company offers its services throughout the United States.</t>
  </si>
  <si>
    <t>Genetesis, Inc. is a biomagnetic imaging company. It focuses on the development of efficient and non-invasive cardiac current density mapping. The company serves its services throughout the United States.</t>
  </si>
  <si>
    <t>OnCall Health, Inc. is a developer of healthcare software designed to launch and scale virtual care programs. The company's software provides care delivery with all-time technical support, online billing, file sharing, intake, and automated appointment reminders, as well as analytics and patient roster features, enabling healthcare providers to retain more patients, scale efficiently and increase revenue.</t>
  </si>
  <si>
    <t>GEMMS Corp. is an integrated, long-term, linear patient record that practitioners can use to easily track the patients' medical progress. It allows physicians to capture the practice's true operating costs by identifying which procedures lead to specific outcomes. The company offers its services in the area.</t>
  </si>
  <si>
    <t>Fifth Eye, Inc. is a medical device software company building clinical early warning systems for hospitals. The company offers software that monitors hospital patients for warning signs of post-operative distress before it can become life-threatening, promising to improve patient outcomes, limit hospital stays, and lower health care costs. It serves the medical industry in the United States.</t>
  </si>
  <si>
    <t>Care Data Infomatics Pvt., Ltd. is a leading healthcare technology organization that offers solutions to enhance patient care and optimize clinical processes in laboratories and hospitals. The company provides a robust platform on cloud to digitally capture patient data securely. It uses of cutting-edge technology helps improve patient treatment outcomes and enables better analytic insights.</t>
  </si>
  <si>
    <t>EncounterWorks EHR is a software company. It offers a completely integrated system that combines practice management, billing, and EHR functions into one easy-to-use platform. The company provides its services to training via documentation, webinars, and live online.</t>
  </si>
  <si>
    <t>Purpleview GmbH has been one of the solutions in real-time video consultation for banks, insurance, the health industry, and many other consultation-intensive industries. It offers video chat, text chat, and multi-chat, and can switch back and forth easily, as required. It upgrades from text chat to video chat, from telephone to video chat, from Voice-over-IP to video chat, and back again.</t>
  </si>
  <si>
    <t>American HealthTech, Inc. provides clinical management, resident accounting, financial accounting, and enterprise management software suites for skilled nursing facilities, caregivers, partners, and healthcare networks. The company has strategic alliances with ACCUNURSE, caramba, Corepoint Health, Dixon Hughes Goodman, health data solutions, Informix, point right, prime care, technologies, team TSI, and IT Solved. It offers clinical management, financial accounting, resident accounting, enterprise management, EMR, and post-acute care management systems.</t>
  </si>
  <si>
    <t>PracticeAdmin, LLC offers cloud-based medical billing and practice management (SaaS) solutions that provide billing companies and medical practices with a powerful platform to manage patient data and claims. It integrates with leading EMR and EHR systems and is an efficient and cost-effective system for scheduling patients. It performs complex medical billing.</t>
  </si>
  <si>
    <t>MeYou Health, Inc. (MYH) provides Web and mobile products that use social networks as support systems to enhance the well-being of individuals and corporate employees. It offers Daily Challenge, a wellness solution that focuses on improving physical health, encouraging healthy behaviors, boosting emotional health, bringing well-being to work, assessing life evaluation, and gaining basic access to a safe living environment; Munch 5-a-Day, an iPhone application that helps to build healthy eating habits, eat fruits and vegetables, and maintain a healthy and balanced lifestyle; and Monumental, a fun and inspiring iPhone application that takes to the top of virtual monuments as a person climb stairs in real life.</t>
  </si>
  <si>
    <t>iMARS Systems doing business as iMARSMED is a California-based healthcare IT company. It offers solutions that handle all communications between healthcare providers and consumers through a secure and HIPAA-compliant Patient Portal. The company offers its services to clients in the United States.</t>
  </si>
  <si>
    <t>EasyNotes, LLC is a computer software company. The company develops software that enables the dentist or hygienist to write detailed, accurate, and fast patient clinical notes. It offers its services in North Carolina, United States.</t>
  </si>
  <si>
    <t>VoiceFriend, LLC has developed a subscription-based, software as a service solution to the challenges senior living, skilled nursing, and multifamily communities face in communicating with residents, family, prospects, and staff. It enables communities to send targeted automated messages using voice, email, and text. It also offers automated messaging for communities.</t>
  </si>
  <si>
    <t>Solaborate, Inc. is an IT consulting company. The company offers an End-to-End telehealth and virtual healthcare delivery platform comprising software, hardware, and AI and provides technology professionals a central place with tools and services to collaborate in real time. It provides its services across the country.</t>
  </si>
  <si>
    <t>Zilla Technologies, Ltd. operates as a complete nutrition management application trusted by dietitians all over New Zealand. It manages clients' nutrition, creates meal plans in seconds, chats privately with clients through its app, and so much more - all in one, easy-to-use platform.</t>
  </si>
  <si>
    <t>Intel Corp. is the world's largest logic chipmaker. It designs and manufactures microprocessors for the global personal computer and data center markets. Intel pioneered the x86 architecture for microprocessors. It was the prime proponent of Moore's law for advances in semiconductor manufacturing, though the firm has recently faced manufacturing delays. While Intel's server processor business has benefited from the shift to the cloud, the firm has also been expanding into new adjacencies as the personal computer market has stagnated. These include areas such as the Internet of Things, artificial intelligence, and automotive. Intel has been active on the merger and acquisitions front, acquiring Altera, Mobileye, and Habana Labs in order to bolster these efforts in non-PC arenas.</t>
  </si>
  <si>
    <t>AdvancedMD, Inc. is a service provider of healthcare technology that offers cloud medical office software to ambulatory medical practices. The company supports independent physicians and its staff with a comprehensive suite of solutions including practice management, electronic health records, telemedicine, patient relationship management, business analytics reporting, and physician-performance benchmarking. It also offers a flexible outsourced billing option for practices looking to use a third-party billing company.</t>
  </si>
  <si>
    <t>Pabau is a clinic management software company. It helps automate the consultation process, helps grow sales &amp; save time by eliminating business chaos. The company’s services provide hospitals and healthcare providers with software automation around the UK.</t>
  </si>
  <si>
    <t>Orderly Health, Inc. is a computer software company that provides platform solutions for the healthcare ecosystem. It offers AI and machine learning tools for data gaps across healthcare organizations. It serves customers throughout the United States.</t>
  </si>
  <si>
    <t>Xerex, Inc. doing business as California Medical Systems is a medical service company. It offers practice management / EHR software designed to optimize medical practices. The company serves the healthcare industry.</t>
  </si>
  <si>
    <t>InfoMC, Inc. is a developer of cloud-based behavioral management and care coordination software for healthcare organizations. The company offers a suite of rule-based workflow, data exchange, and analytics products to managed care organizations, state, county, and community health centers and programs, health plans, health systems, and employee assistance programs, enabling value decisions and elevating cross-functional collaboration across the care ecosystem.</t>
  </si>
  <si>
    <t>Surescripts, LLC is an IT service and IT consulting company. It offers a solution that connects healthcare providers, pharmacies, payers, pharmacy benefit managers, physicians, and hospitals. The company serves in the B2B space in the health tech market.</t>
  </si>
  <si>
    <t>Kahu is the Kiwi AI cancer-detection startup. Its technology help Doctors discover and diagnose skin cancer, both easily and effectively.</t>
  </si>
  <si>
    <t>Technolarity Pte., Ltd. doing business as Clinicea is a clinic management platform. It provides the best online clinic management software and practice management software solutions that focus on improving the efficiency of healthcare organizations. The company offers its services to clients in the country.</t>
  </si>
  <si>
    <t>AmigoDoc Software, is a software as a service company. It prints, stores and manages prescriptions, creates a medication history and timeline, checks for interactions and prints a schedule for patients.</t>
  </si>
  <si>
    <t>Ontrackdev, LLC doing business as O-Meds is a software company. It offers a cloud-based electronic medical administration record solution that helps to manage medication and administration records. The company's solution caters to mental health residential treatment centers, group homes, nursing homes, assisted living facilities, and senior care homes. It helps users to provide alerts about potential allergies and information about drug interactions.</t>
  </si>
  <si>
    <t>Calgary Scientific, Inc. is a biotechnology company. It develops web and mobile diagnostic medical imaging solutions and collaboration enablement technologies for the medical industry and also offers ResolutionMD which is a diagnostic medical imaging software solution that acts as an enterprise image viewer for doctors to view patient images and reports from computers and mobile devices, collaborate with other practitioners, and diagnose from locations and serves healthcare, computer-aided design (CAD), energy, astronomy, and 3D real-time industry. The company offers its services and products to clients worldwide.</t>
  </si>
  <si>
    <t>KeyCentrix, LLC is a company that focuses on offering best-in-class technology. The company currently specializes in computer software and internet software. It also serves clients in the area.</t>
  </si>
  <si>
    <t>Cogstate, Inc. is a cognitive assessment and training company. It focuses on optimizing the measurement of cognition to guide decision-making in clinical trials, academic research, and healthcare. The company also commercializes rapid, reliable, and highly sensitive computerized cognitive tests and provides expert support for traditional neurological assessments.</t>
  </si>
  <si>
    <t>Tissue Analytics, Inc. develops a mobile application that enables the measurement of chronic wounds, burns, and skin conditions. The company solution enables home health agencies, nursing homes, and practices to send patient photographs and wound analysis; automatically generate formatted patient reports; and track patient progress with respect to the treatments received. It serves customers in the United States.</t>
  </si>
  <si>
    <t>Scisco IT Solutions Pvt., Ltd. provides computer programming services. The company offers a wide range of products and services such as routers, switches, wireless, security building systems, network management, data center switches, and application network services.</t>
  </si>
  <si>
    <t>Onkos Surgical, Inc. is a medical device company specializing in musculoskeletal oncology and complex orthopedics. The company offers ELEOS Limb Salvage System, JTS Extendible Prosthesis, My3D Personalized Solutions, and GenVie Biologics. It offers its products and services within the area.</t>
  </si>
  <si>
    <t>Healthie, Inc. is a computer software company. It offers an infrastructure for virtual-first healthcare organizations to launch and scale provider services. The company provides a turnkey solution for innovative companies to launch provider services and APIs. It serves clients across the United States.</t>
  </si>
  <si>
    <t>Realize Medical, Inc. is to create a world in which physicians, surgeons, and other healthcare professionals. The company provides healthcare professionals with a radically new way to create and communicate 3D medical content. It serves around the area.</t>
  </si>
  <si>
    <t>Simplify ASC, Inc. develops customizable, easy-to-use, and indispensable clinical and operational software for the ambulatory surgery center market. The company's solution is unique and the first of its kind as it is designed from the ground up for ease of use and operational efficiency, while also being purpose-built for the ASC.</t>
  </si>
  <si>
    <t>Precision Nutrition, Inc. provides fitness coaching and mentorship services for fitness and health professionals. The company provides online fitness coaching services. It offers ProCoach software that helps clients deliver research-proven nutrition and lifestyle coaching.</t>
  </si>
  <si>
    <t>Laudio, LLC is the first staff relationship management platform and reduces burnout by helping frontline managers make more frequent, timely, and relevant interactions with its staff. The company gathers data, multiple times per day, across multiple sources inside the health system: time and attendance data, the schedule, HRIS, nurse preferences, and nurse certifications. It continuously identifies what works with any given facility, ward, and manager, while promoting best practices gleaned from across many health systems.</t>
  </si>
  <si>
    <t>First Practice Management Group (FPM Group) provides support for medical care, practice management, information technology, healthcare compliance, human resources, and healthcare operations. The company's team of experts is focused on keeping members up to date with the latest legislation and providing support, guidance, and time-saving resources to help with the management of the business.</t>
  </si>
  <si>
    <t>Medigram, Inc. develops and operates a group messaging platform to improve patient health-related communication and care coordination in the hospital environment. Its application allows users to send encrypted medical messages and images to other healthcare providers.</t>
  </si>
  <si>
    <t>Caduceus Foundation is building a core blockchain platform provider. It supports metaverse and digital and plans to launch virtual reality applications in networks, where users can communicate and collaborate asynchronously across space and achieve a level of reality through cloud rendering and XR.</t>
  </si>
  <si>
    <t>ARxIUM, Inc. delivers high-quality technology and expertise focused on helping pharmacies of all sizes and types improve safety, productivity, and efficiency. It provides scalable pharmacy solutions for every segment of the pharmacy market, health systems, long-term care, retail, and central fill, designed with category-leading automation hardware and workflow software, and supported by unmatched industry knowledge.</t>
  </si>
  <si>
    <t>Max Systems, Inc. is a software development company. It provides hands-on professional billing and scanning document services for medical clinics. The company offers its solutions for medical clinics and chiropractic clinics across Canada.</t>
  </si>
  <si>
    <t>Select Data, Inc. is a company that operates in the hospitals and healthcare industry. The company specializes in offering home health care and hospice services. It provides services in the United States.</t>
  </si>
  <si>
    <t>Context 4 Healthcare, Inc. is a leading provider of database and software solutions for reimbursement challenges in the healthcare industry. The company's cloud-based Payment Integrity Platform utilizes the proprietary analytics engine to identify coding errors, medical necessity, unbundling, fraud-waste-abuse, audit risks, and other aberrations that can impact a business.</t>
  </si>
  <si>
    <t>Lumiata, Inc. provides predictive health analytics for risk-bearing organizations. It develops a medical graph that organizes and analyzes various data points, allowing Lumiata to deliver real-time predictive analytics that helps hospital networks and insurance carriers to provide care to more patients in less time.</t>
  </si>
  <si>
    <t>EqualizeRCM is a provider of Revenue Cycle Management services to the community and Critical Access Hospitals and the healthcare entities related to the company. It provides a mix of consulting and outsourced services to its customers.</t>
  </si>
  <si>
    <t>Ingenious Med, Inc. is a hospital and healthcare company that develops and delivers inpatient practice management information systems. Its products include IM Practice Manager, an Internet-based application that enables inpatient physicians to capture charges and communicate digitally with peers and administrators. The company serves customers in the United States.</t>
  </si>
  <si>
    <t>Mocero Health Solutions Pvt., Ltd. is an HTIC IIT Madras Incubated Company. It provides a digital, data-driven, decision support system, so as to address the pressing needs of the healthcare industry, and better manage and deliver quality clinical outcomes.</t>
  </si>
  <si>
    <t>Macro Helix, LLC is one of the leading providers of innovative 340B management software focused on helping its customers improve financial performance, increase operating efficiencies, and maintain regulatory compliance. The company provides industry-leading solutions to 340B eligible hospitals and health systems, including 340B Architect and more.</t>
  </si>
  <si>
    <t>Genesis Global Technologies doing business as Advantage Anywhere provides simple and ingenious sales and marketing follow-up systems for the senior and residential housing, and care industry. It turns the chaos into a strategic, intentional, automated system designed to generate more responses and higher move-in conversion rates.</t>
  </si>
  <si>
    <t>ActiveHealth Management, Inc. is a population health management and is passionate about helping every person achieve the best health. It offers analytics and insights, care management, health, lifestyle, and wellness programs to help clients improve the quality of care, lower healthcare costs and drive sustained member engagement and behavior change. The company collaborates with employers, health plans, governments, and providers currently helping more than 20 million people.</t>
  </si>
  <si>
    <t>Wisedocs, Inc. is an insurance company. It develops an AI-powered automation platform that processes and understands medical documents in real time, making it easier for organizations to evaluate medical claims faster and more accurately. The company serves the insurance industry.</t>
  </si>
  <si>
    <t>Healthcare Facilities Consulting, Inc. doing business as Smart Facility Software is a computer software company. It specializes in providing cleaning software. It provides services to hospital environmental services departments.</t>
  </si>
  <si>
    <t>Impiricus, Inc. is a company that provides a single point of contact for doctors to interact with pharma while also creating frictionless experiences to learn and adopt new or existing products. The company builds valuable tools and curates trusted information for a network of providers. It is the world's first digital concierge for doctors and the most impactful digital channel today.</t>
  </si>
  <si>
    <t>FreightTrain is an innovative cloud-based data management software created to facilitate the construction processes. It offers a suite of modules designed to streamline the Inspection Request process, Punch process, Commissioning process, and Building Fit-Up. The module is customized based on the project selections and configurations are controlled by the project administrator, and FreightTrain offers secure access for all users and provides a variety of QC metrics to ensure immediate action for existing and potential problems.</t>
  </si>
  <si>
    <t>Zynx Health, Inc. develops and operates evidence-based clinical improvement and mobile care solutions for hospitals and healthcare organizations. The company provides actionable plans of care that enable it to strategically coordinate patient and family-focused care, reduce care disparities, and prevent avoidable and unnecessary readmissions in California, United States.</t>
  </si>
  <si>
    <t>Bainbridge Health, Inc. is the infusion data management and medication safety providing technology and clinical services using infusion pump data. It provides hospital systems with a clinical intelligence and data analytics platform to improve medication safety. It serves people in the Unites States.</t>
  </si>
  <si>
    <t>Strata Decision Technology, LLC is a company that develops Software-as-a-Service solutions for financial analytics, business intelligence, and decision support needs in the healthcare industry. The company offers StrataJazz, a platform for planning, budgeting, cost accounting, forecasting, and reporting needs. It provides solutions for use in academic medical centers, community hospitals, children's hospitals, and other healthcare systems as well as serves clients across the globe.</t>
  </si>
  <si>
    <t>United Claims Solutions, LLC doing business as Vālenz Health is an Insurance industry. It offers services for medical cost reduction and claims flow management organization. It also provides cost and quality data on a single source, an end-to-end analytics platform for more innovative, better, faster healthcare. It serves its services to consumers and businesses in the area.</t>
  </si>
  <si>
    <t>Clarity Workforce Technology, Ltd. is a human resources, staffing, and recruiting company. It provides a streamlined technology to support the management and delivery of locum staff. Its offers have diversified to meet various clients' needs and requirements, always working to ensure staff rotas are optimized, costs are minimized, and transparency. The company serves its services to customers in the United Kingdom.</t>
  </si>
  <si>
    <t>Core Schedule, LLC is a healthcare company. It develops a cloud-based roster software for the scheduling and management of healthcare staff. The company serves in the United States, New Zealand, and Australia.</t>
  </si>
  <si>
    <t>Artsyl Technologies, Inc. is a publisher of an Intelligent Process Automation (IPA) platform delivering Digital Transformation and Intelligent Process Automation to companies struggling with document-based business processes that are stuck in the untransformed world. It utilizes Digital Transformation technologies, such as Intelligent Document Capture, AI, RPA, Machine Learning, iPaaS, and analytics in conjunction with a no-code processes designer and wizards to guide Users through required activities that represent a unified workforce of automation and people. The company provides its services to businesses and consumers within the area.</t>
  </si>
  <si>
    <t>Workpath, Inc. is a technology platform that powers on-demand, in-home healthcare services nationwide. The company's service platform includes scheduling and dispatch software, a nationwide network of healthcare professionals, diagnostic processing and reporting, and more. It enables healthcare companies to dispatch phlebotomists and other providers to perform services ranging from blood draws to nurse visits, all from the comfort of a patient's home.</t>
  </si>
  <si>
    <t>Viewics, Inc. provides unprecedented access to disparate healthcare data to surface actionable intelligence and empower data-driven decision-making. Its focuses on healthcare analytics, Viewics delivers proprietary, best-in-class technology for data extraction, cleansing, and transformation to quickly unlock insights that deliver invaluable operational and financial impact while reducing the burden on IT.</t>
  </si>
  <si>
    <t>Henisaja GmbH doing business as RAMPmedical is an online therapy decision support service that makes therapies easily comparable, already filtered by patient's data, and allows physicians to earn training points. It will provide decisive help in (almost) any treatment decision process</t>
  </si>
  <si>
    <t>Datachip, Inc. is a global IT technology solutions and services-based company. It collaborates with clients of all sizes, from minor to mid-market to Fortune 500 across multiple verticals, by fully leveraging its specialized technical expertise, deep industry knowledge, proven delivery methodologies, and global delivery capabilities from its best-in-class delivery centers. The company helps clients achieve its strategic and operational goals within its budgets.</t>
  </si>
  <si>
    <t>CloudFace, LLC is a multifaceted IT company delivering solutions for the cybersecurity and healthcare supply chain management sectors. It is a technology and consulting firm focused on dramatically improving healthcare supply chain performance through technology innovation and high impact state-of-the-art management practices.</t>
  </si>
  <si>
    <t>HybridChart, Inc. develops a hospital rounding capture software solution. The company solution provides a secure messaging and collaboration feature that allows various communications to be centralized into a searchable repository, and sends notifications and HIPAA-compliant messages to providers and/or staff instantly upon a patient's arrival.</t>
  </si>
  <si>
    <t>BestDoc Technology Pvt., Ltd. is a healthcare systems company. It helps provide user experience for patients, doctors, and hospital staff. The company serves medical care across India and the Middle East.</t>
  </si>
  <si>
    <t>MDI Solutions, Ltd. is a hospital and healthcare company. It offers a HL7 integration engine that enables medical data integration for connecting clinics, hospitals, regional health organizations, and vendors. The company provides its services to clients across the country and internationally.</t>
  </si>
  <si>
    <t>Springbuk, Inc. operates an employer health analytics platform for brokers, vendors, clinics, and employers. The company's platform combines medical claims, pharmacy, biometric, payroll, and activity data for accurate and timely insights, allowing employers to measure health programs and identify at-risk members.</t>
  </si>
  <si>
    <t>TPABenefits, Inc. doing business as Health Portal Solutions is an information technology services company. It develops and supports private-labeled web portals that allow various parties to access medical data, health and wellness content, and use decision support tools. It serves several players in today's healthcare services industry including third-party administrators, insured carriers, managed care organizations, employers, specialty insurance carriers, union organizations, and international healthcare services companies. It serves throughout the area.</t>
  </si>
  <si>
    <t>Clarus RCM, Inc. operates as a Hospital and Health Care. It also offers Revenue Cycle Services, Medical Coding Services, Payer Services, HEDIS Measures Reporting, Document Management Services, and more.</t>
  </si>
  <si>
    <t>ArborMetrix, Inc. is an IT Services and IT Consulting company. It provides solutions to deliver performance measurement analysis utilizing registrymetrix, surgicalmetrix, and episodemetrix analytics. The company serves clients in the United States and other surrounding areas.</t>
  </si>
  <si>
    <t>ApexonHealth Corp. provides solutions for revenue cycle management, coding, advanced analytics, claims management and other healthcare-focused BPM services. The company offers BPM, Data Science, Healthcare, and Revenue Cycle Management.</t>
  </si>
  <si>
    <t>Shavara, Inc. is an innovator in Healthcare software. It provides cutting-edge solutions that are responsive to the needs of participants in the healthcare industry. It offers software solutions and consulting services designed to increase the efficiency of a business and increase profitability.</t>
  </si>
  <si>
    <t>Dynafios, LLC is a hospital and healthcare company. It offers analytics, healthcare consulting, and service line development and planning for hospitals, and the healthcare industry. The company provides services to clients throughout the country.</t>
  </si>
  <si>
    <t>Doctor Anytime BVBA is a developer of an online appointment booking platform designed for booking healthcare services. The company's platform allows to find a healthcare professional by areas of expertise, geolocation, and language, book a local doctor, and access electronic medical records, enabling patients to have video consultations and get treatment done on priority basis anywhere anytime.</t>
  </si>
  <si>
    <t>CrisSoft, LLC is a computer software company. It provides software products and solutions that assist in medical billing and revenue cycle management services. The company serves in the B2B and SaaS space in the HealthTech market segments across the United States.</t>
  </si>
  <si>
    <t>iCentral significantly reduce administrative costs by providing internet based billing and management systems for health care and early intervention agencies.</t>
  </si>
  <si>
    <t>Semalytix GmbH is a company that develops pharma-tailored solutions to extract evidence from various data sources, including CRM systems, social media, job advertisements, clinical studies, and other external data providers. The company uses technologies based on the latest research in the field of artificial intelligence. It serves clients across the pharmaceutical industry nationwide.</t>
  </si>
  <si>
    <t>Direct Care Innovations, LLC (DCI) is a healthcare technology company that creates business management platforms for providers and government agencies in the Medicaid, Medicare and Managed care markets. It offers digital solutions for the medical sector through authorization management, billing, client visit verification, payroll, scheduling, and training applications.</t>
  </si>
  <si>
    <t>Inforia, Inc. is an electronic health record company. It offers services such as e-dictation and transcription, billing services, installation and training, health information exchange (HIE), and client support. The company provides its services to the healthcare industry.</t>
  </si>
  <si>
    <t>eMedApps, Inc. delivers patient-centric and vendor-neutral integration, hosting, and business continuity solutions to healthcare delivery organizations, enabling improved quality of care, increased EHR efficiency, and interoperability within and across the connected enterprise. It has ONC-ACB Certified Interface Engine and extensive industry expertise, eMedApps' Care Connectivity Platform is compatible with all major EHR vendors. The company's high-tech and high-touch models include innovative technology solutions and care coordination services and focus on outcomes and optimization of provider and payer networks.</t>
  </si>
  <si>
    <t>OpenTempo, Inc. provides workforce optimization solutions to support healthcare providers in private and academic practices. The company offers cloud-based tools for staff and call scheduling; time, attendance, and payroll; workforce analytics; patient demand forecasting; and patient acuity management. It enables users to track compensation and cost centers in real-time and schedule information access via a mobile device.</t>
  </si>
  <si>
    <t>The American HR Group, Inc. doing business as HR for Health is providing web-based human resources solutions for doctors to manage employees and the business by using innovative and cost-effective approaches. It delivers Fortune 1000 technology to doctors by unifying an employment management system, time clock interface, and communication tools in a paperless environment.</t>
  </si>
  <si>
    <t>NovoPath, LLC focuses exclusively on Anatomic Pathology. The company develops and markets software solutions for the Anatomic Pathology Laboratory market segment that includes local, regional, national, and in-house laboratories as well as community and university teaching hospitals and medical centers. It provides unique and unparalleled solutions and services to all aspects of the Anatomic Pathology sector in a way that improves workflow, reduces the probability of human error, ensures results accuracy for greater patient safety, protects patient confidentiality, and above all, produces more precise, and informative diagnostic outcomes.</t>
  </si>
  <si>
    <t>Healthbridge Pty., Ltd. is a technology products and services provider. The company's service portfolio includes an online calendar, fully processed claiming, online practice management, and automated reconciliation, among others. It offers product solutions such as the health bridge 360 service suite and myMPS and provides its products and services to various clients that include medical practitioners, hospitals, radiologists, and pathologists.</t>
  </si>
  <si>
    <t>J. Knipper and Co., Inc. provides healthcare marketing solutions to pharmaceutical, biotech, life sciences, and medical device industries in the United States. It offers contact center and direct marketing, sample fulfillment and distribution, healthcare data, sample compliance, order processing, fulfillment, data management, reporting, and patient services. The company provides sample program consultation; secondary packaging development and production; product re-packaging and re-labeling, etc.</t>
  </si>
  <si>
    <t>Acero Health Technologies, Inc. is an innovative technology company serving today's healthcare visionaries. It provides leading-edge software products for healthcare administrators, with specific strengths in solutions that support and streamline the adjudication and management of Consumer-Driven Health (CDH) and related products.</t>
  </si>
  <si>
    <t>Ipros Cube, Ltd. provides software solutions to enable effective business performance management. It provides solutions for many aspects of business performance. The company focused on enabling business people to gain insight into business processes when and where need it in a form that can use right away.</t>
  </si>
  <si>
    <t>FBK Srl is one of the leading Worldwide providers of Tender Management and Event Management software solutions to Manufacturers, Suppliers, Vendors and Resellers within the Life Science and Health Care industry. It has in-depth knowledge of the Life Science issues to ensure that it is Tender Management solutions have the added value and functionality that really stands it out from the rest.</t>
  </si>
  <si>
    <t>Trilliant Health, Inc. is an analytics company that empowers intelligent patient acquisition. The company develops software applications with a data integration platform that combines clinical, claims, and patient-generated data to assist hospitals. It also provides a comprehensive view of market dynamics that enables healthcare providers to find efficient, and effective solutions for growth in the markets.</t>
  </si>
  <si>
    <t>Managed Markets Insight and Technology, LLC (MMIT) is a provider of formulary management tools and software for the needs of health plans and PBMs. The company's solutions support various lines of business through workflow and guidance functions; enable to management of an array of public and private formularies, and publish the formularies in searchable Websites, PDF guides, or data files. It provides formulary and restriction data sets. It serves customers in the area.</t>
  </si>
  <si>
    <t>Centers for Medicare &amp; Medicaid Services (CMS) is a federal agency within the department of health and human services and is one of the largest purchasers of health care in the world. The agency includes supporting innovative approaches to improving quality, accessibility, and affordability while finding the best ways to use innovative technology to support patient-centered care.</t>
  </si>
  <si>
    <t>Perfect Search Corp. doing business as IMAT Solutions develops and delivers medical data search technologies. The company offers Integrated Medical Analytics Technology (IMAT), a real-time medical data management and decision support analytics solution that ingests, stores, and processes various amounts of structured and unstructured data from EHRs, lab results, physician notes, transcripts, ADTs, and others to deliver medical data, chartings, reports, and queries.</t>
  </si>
  <si>
    <t>Hybrent, Inc. offers a mobile ordering application that provides an interface to inventory and supply chain systems in hospitals. The company serves nurses, technicians, and materials management, and purchasing personnel. Its platform offers supply chain visibility, and workflow automation solutions.</t>
  </si>
  <si>
    <t>Open mHealth is a nonprofit start-up breaking down the barriers to integration and bringing clinical meaning to digital health data. The company 
 unlocks data to better manage health and brings together clinicians, data scientists and developers to build tools that enable digital data to transform personal health care.</t>
  </si>
  <si>
    <t>Humetrix, Inc. is a healthcare information technology company. It develops mobile apps for health care and emergency purposes. The company develops mobile applications to provide health information for enhanced patient safety. It is an AI-powered iBlueButton platform with a security-by-design architecture process, that aggregates, analyzes, and organizes claim, EMR, and connected device data to ensure that patients can receive, and payers, healthcare organizations, and providers can deliver safer healthcare. The company operates in the United States.</t>
  </si>
  <si>
    <t>KBTS Technologies, Inc. is a fast-growing IT solutions company emerging as a leader in the industry. The company has been providing world-class IT services to clients from over the world.</t>
  </si>
  <si>
    <t>Claritee Group, LLC helps healthcare providers use its EMR or PM data to improve patient care and financial performance. The company focuses on developing employee competencies and creating a more productive work environment that respects individuals and its differences, fosters teamwork, promotes flexibility, and supports a balance between work and personal lives.</t>
  </si>
  <si>
    <t>DataMotion, Inc. provides secure e-mail to businesses and consumers worldwide. The company offers SecureMail, a hosted solution that secures sensitive email and file attachments from accidental exposure and data theft on desktops, laptops, smartphones, and tablets; SecureContact, a client-initiated secure communication solution; and FileTransfer, a solution to transfer, track, and monitor files between coworkers, customers, and partners.</t>
  </si>
  <si>
    <t>iMosphere, Ltd. is a group of experienced healthcare practitioners, researchers, and technologists who are passionate about making a difference in healthcare. The company provides iMoLYTICS, a type of healthcare analytics. It is designed for clinicians by clinicians and can be used by payors, providers, practitioners, researchers, and analysts.</t>
  </si>
  <si>
    <t>Clinical Support Systems, Inc. is a startup company. It offers healthcare IT solutions and the system identifies billing. The company serves customers in Canada.</t>
  </si>
  <si>
    <t>Modio Health, Inc. is an industry company that provides a cloud-based credentialing and career management platform called OneView. Its features include reporting, storage, process monitoring, workflow tracking, and re-attestation date tracking. The company serves within the area.</t>
  </si>
  <si>
    <t>BioSymetrics, Inc. developer of a biomedical artificial intelligence platform designed to provide disease understanding and personalized drugs. The company's platform performs predictive analytics on research and healthcare data used in pharmaceutical research, and accelerates early-stage drug discovery, enabling biopharmaceutical applications, as well as CROs, hospitals, and health systems to build a comprehensive view of human health and pharmaceutical research using AI. It serves people around the United States.</t>
  </si>
  <si>
    <t>The American Production/Inventory Control Society (APICS) is part of the Association of Supply Chain Management, and a provider of research, education and certification programs. At APICS, we know that there’s more to supply chain than management, more to performance than process and more to people than position descriptions. The world of supply chain management never stops advancing — and neither should supply chain professionals or their organizations. Wrapping the world, supply chains both enable and inspire human and economic possibility. However, to reach their potential they require savvy operators, supervisors and leaders with the necessary knowledge and know-how. APICS fills this gap. We’re known for our ability to develop supply chain talent and elevate end-to-end supply chain performance. Nobody does this better than we do. From education and certification to benchmarking and best practices, APICS sets the industry standard. We are essential partners in transforming the way people do business, drive growth, and reach global customers.It’s complex and it’s simple. We develop people, people improve supply chains, supply chains improve companies and the whole world economy benefits. Together with our members, partners and customers, we are united in our commitment to global supply chain excellence, innovation and resilience — achieved one person and one supply chain at a time.</t>
  </si>
  <si>
    <t>Revenant Healthcare Pvt., Ltd. is one of the leading medical billing companies that provides complete medical, and dental billing solutions and coding services. The company adopts a simple yet effective approach, which eradicates all the complexities that hinder a provider's cash flow as well as the practice.</t>
  </si>
  <si>
    <t>Streamline Health Solutions, Inc. provides health information technology solutions and services for hospitals and health systems in the United States and Canada. The company offers computer software-based solutions through its Looking Glass platform, which captures, aggregates, and translates structured and unstructured data to deliver predictive insights to its clients. It also offers health information management, coding, and clinical documentation improvement (CDI) solutions, which include cloud-based software solutions, such as content management, the release of information, computer-assisted coding, CDI, abstracting, and physician query; and Evaluator, cloud-based software as a service coding analysis platform.</t>
  </si>
  <si>
    <t>Smart Data Solutions, Inc. is a provider of IT services for the healthcare industry. It offers workers' compensation solutions, medical claims management, EDI solutions, paper processing, transaction management, clearinghouse services, document processing, mailroom management, enrollment, claims routing, BPO services, data capture, enrollment solutions, workflow optimization, and workflow consultation.</t>
  </si>
  <si>
    <t>TwilightLiving.com, Inc. doing business as Ensocare designs and develops transitional care solutions for the healthcare industry. The company provides Care Finder-Pro, a transitional care program that streamlines the discharge process and improves provider communication; Care Interpreter, an educational resource that helps families determine the best living options; Facility Finder, a program that locates nursing, and assisted living for senior citizens; and Home Finder, an application that helps those patients who want to return home.</t>
  </si>
  <si>
    <t>IQVIA Holdings, Inc. is a biotechnology company. It specializes in analytics, technology solutions, and clinical research services. The company provides clinical products, commercial products, compliance, safety, and regulation products, and real-world products. It offers solutions such as research and development, real-world evidence, commercialization, integrated global compliance, and technologies. The company caters to the life sciences, healthcare, and therapeutic industries. It operates globally.</t>
  </si>
  <si>
    <t>Tirupati International Pvt., Ltd. is a healthcare IT solution company. It offers services such as appointments, patient login, lab reports, and radiology reports. The company offers its services to more than 1000 customers worldwide.</t>
  </si>
  <si>
    <t>Micropro Software Solutions Pvt., Ltd. is an eminent name in the business of Software Development, Facility Management, Hardware supply, Networking and various other allied services. The company operates in India in the states of Maharashtra, Madhya Pradesh, and Chhattisgarh as well as overseas in the Middle East.</t>
  </si>
  <si>
    <t>Interoptex, LLC is a healthcare technology company breaking down the barriers of interoperability. The firm design solution systems for many healthcare providers ranging from LTACs, ambulatory, hospitals, large health systems, rehab centers, telehealth, and behavioral health. It works with growing health tech companies seeking to focus on building, and selling solutions instead of dealing with the headaches of integration.</t>
  </si>
  <si>
    <t>FairWarning, Inc. provides cross-platform healthcare privacy auditing solutions for electronic health records. It also offers a privacy breach detection software that provides the ability to detect, filter, alert, and deter incidents, such as VIP record snooping, executive record snooping, patient employee record snooping, family member and self-examination of records, neighbor record snooping, identity theft, medical identity theft and non-compliance with federal and state laws.</t>
  </si>
  <si>
    <t>Pinaacle Technologies Pvt., Ltd. is a pioneer in technology and consulting for small, medium, and enterprises for healthcare business services. It provides the best in class Data center services for domains, web hosting, cloud, and dedicated servers with experts working 24x7 at data centers in Germany, the USA, and the UK. It brings trust in working with customers worldwide and has an established team of experts from various industries across the globe.</t>
  </si>
  <si>
    <t>CircleLink Health, LLC is a hospital and Health Care company that provides patient engagement solutions. It offers a Care Plan Manager that engages patients with chronic conditions to drive adherence to care plans in the areas of patient-centered care plan generation and customization, care team-patient messaging, real-time assessment (of patients' condition), progress report, alert and exception, multiple conditions, information interchange, and documentation aspects for diabetes, HIV, and irritable bowel syndrome areas via mobile phones, voice and text messaging, mobile applications, monitoring devices, e-mail, and Web portals. The company serves clients in the area.</t>
  </si>
  <si>
    <t>Claimocity, Inc. is a computer software company. It provides medical practice management software for hospitals. The company serves the healthcare industry.</t>
  </si>
  <si>
    <t>Intake, LLC is a web-based saas, focused on streamlining the patient intake process. Its platform equips healthcare providers with real-time tools to verify patient health insurance eligibility and coverage, calculate financial responsibility, and provide standards based health history interview.</t>
  </si>
  <si>
    <t>Grouse Software Labs, Inc. doing business as Dr. Bill is a software company. It offers medical billing solutions for physicians. It serves clients locally.</t>
  </si>
  <si>
    <t>Visual Clinic, LLC offers proprietary software that integrates with the patient management system. The company handles logistics and creates clear visuals that help staff know where patients and physicians need to be. It serves within the area.</t>
  </si>
  <si>
    <t>WinMedStat, Inc. offers a Windows-based practice management solution for the physicians' office including an Electronic Medical Records interface to most EMR systems. It uses industry-leading Microsoft SQL Server, a component of the BackOffice technology suite, to power a flexible, comprehensive application designed to help manage the practice more efficiently and effectively and is ICD-10 ready.</t>
  </si>
  <si>
    <t>Stratasan, LLC is web-based software and professional service to help healthcare organizations maximize strategic growth. The company offers health service demand, a subscription service that allows the client to access to report portfolio with bundles, including inpatient, outpatient, emergency department and physician office visits; community health needs assessment products; a cost and charge benchmark tool, market brief reports and development brief a product to gather intelligence around markets, and service areas. It also provides software suites and related services to healthcare systems, helping the users make decisions maximizing  growth.</t>
  </si>
  <si>
    <t>STAT MedCare Solutions, LLC is a national credentialing company that provides credentialing, payor enrollment, and rate negotiation services.  It offers  credentialing, payor enrollment, medical licensing and rate negotiation services nationally. It serves customers within New Jersey, United States.</t>
  </si>
  <si>
    <t>SCWorx Corp. is a provider of software solutions for the management of healthcare providers' foundational business applications. The company provides services related to the repair, normalization, and interoperability of information, as well as a big data analytics model that provides a Web portal for display, reporting, and analysis of the information contained within the data warehouse. It delivers the solution for the primary supply chain problem within the healthcare industry.</t>
  </si>
  <si>
    <t>Numina Transcription Services, Inc. is a hospital, healthcare, and medical practice company. It offers EMR integration, medical transcription services, medical coding, medical billing, medical legal support, data analytics, and remote video surveillance. It serves medical practices and hospitals across the globe.</t>
  </si>
  <si>
    <t>Qaelum NV is a medical devices company that provides medical imaging and patient monitoring services. The company specializes in quality assurance of breast cancer screening programs and patient radiation-dose monitoring for any digital modalty. Its solutions allow healthcare institutions (hospitals, clinics, etc.), private practices and OEM partners to perform more relevant quality control and improve workflow efficiently.</t>
  </si>
  <si>
    <t>Ce Computech, LLC (CEC) is a business process outsourcing (BPO) company. The company delivers business value to the companies. It evolved for recognizing the flaws in the quality of service and floated a new Off Shore Healthcare back office, Recruitment support, and Application development center in India for U.S. Firms.</t>
  </si>
  <si>
    <t>HOTB Software, LLC develops ideas into innovative products by cultivating technology, providing solutions, defining workflow, powering automation, and connecting users. Its team works closely with its Clients to understand the roadblocks and develops innovative solutions to overcome those obstacles.</t>
  </si>
  <si>
    <t>eMASON, Inc. doing business as Clarifire is a Software as a Service (SaaS) solution provider. It provides businesses with the capability to achieve strategic transformation through technology. The company specializes in workflow automation across many industries.</t>
  </si>
  <si>
    <t>StarTech Software Systems, Inc. is a global software solutions provider for risk managers and managed care companies. It offers computer software, it software, health care, financial services, insurance claims management, insurance, medical billing, information technology, vertical industry, and health care operations.</t>
  </si>
  <si>
    <t>Apervita, Inc. is a self-service platform that enables health professionals to connect health datasets, author evidence-based algorithms, and measure and share and publish insights into a marketplace of the community of health analytics. The company serves health providers that include professionals, clinics, and hospital health insurers that include payers and commissioners, and pharmaceutical manufacturers and retailers. It has been conducting more than 10 billion value-based computations and insights for its clients every year.</t>
  </si>
  <si>
    <t>Easy Pay Solutions, Inc. provides services that enhance and enable the payment and collection of payments by professional, commercial, and non-commercial enterprises. It has accelerated its service to help clients not only support product solutions but to also assist office managers and front office members implement patient friendly best practices for patient collections.</t>
  </si>
  <si>
    <t>Database Solutions, Inc. doing business as AccuReg is an integrated platform for patient access, intake, and engagement. It offers a front-end revenue cycle solution that automates all major registration tasks applies business rules, interprets data, and presents back to the appropriate patient access staff member any actionable issues with guidance on how to resolve it. The company serves customers across the globe.</t>
  </si>
  <si>
    <t>Medbillit, LLC is a software company specializing in Hospice and medical billing. It delivers a solution that meets the need for an easy-to-use, User- friendly software that takes care of automating clinical and billing claims submissions.</t>
  </si>
  <si>
    <t>Cardinal Health, Inc. is a healthcare services company. It provides services across pharmaceutical distribution, pharmaceutical packaging and repackaging, retail pharmacy franchising, the development of drug-delivery technologies, and healthcare information systems. It also offers consulting and supply chain management services to the healthcare industry.</t>
  </si>
  <si>
    <t>Acin iCloud Solutions, Lda. is a technological and innovative company. The company creates, manages, and maintains a set of electronic platforms specifically developed for the Cloud. It develops, manages, maintains, and operates several cloud platforms.</t>
  </si>
  <si>
    <t>Davis Practice Management Advisors, Inc. offers personal attention, proven results, and affordable, but comprehensive, service. The company provides a wide variety of financial services including bookkeeping, accounting clean-ups, temporary CFO/controller, business consultation, QuickBooks training, payroll, and more. Its services are designed to make clients' jobs easier, save time, reduce stress, and provide more time to focus on building business.</t>
  </si>
  <si>
    <t>iTech Workshop Pvt., Ltd. is a Healthcare IT Solutions Company with a special focus on delivering cost-effective Cloud-based Medical Billing and Practice Management Software, Claims Processing, and Revenue Cycle Management Services to healthcare providers and partners, it provides information technology solutions and services for the healthcare industry. The company offers Expedia X12N engine that enables healthcare software vendors and solution providers to build HIPAA enabled adapters applications.</t>
  </si>
  <si>
    <t>P1 Billing, LLC is a medical billing company. It provides Medical Billing, EHR, Transcription, and Bookkeeping services to a variety of specialties, including Internal Medicine, Emergency Medicine, Vascular, OBGYN, High-risk OBGYN, Allergy Specialists, Pediatrics, and Orthopedics. The company operates in the United States.</t>
  </si>
  <si>
    <t>Santech Solution, Inc. is a healthcare IT product and service. The company services such as Provider Analytics, Outcome Analysis, Credentialing Verification Support Services, and Provider Information Exchange. It serves its clients across the country and internationally.</t>
  </si>
  <si>
    <t>AllegianceMD Software, Inc. is a privately held, ambulatory clinical solution. The company specializes in EMR software and medical practice management software and medical billing software. It streamlines and manages behind-the-scene practice services, making decisions based on past actions.</t>
  </si>
  <si>
    <t>Precision Document Solutions, Inc. has transformed managed print through full-service fleet management. It also offers a collaborative model that is unmatched. It focuses on selling hardware and provides best-in-breed custom solutions to improve operational efficiency.</t>
  </si>
  <si>
    <t>ProEmTech Infosystems Pvt. Ltd. is an information technology and service company. It provides a range of business verticals specializing in health care. The company offers its services to clients across the globe.</t>
  </si>
  <si>
    <t>Mobile Knowledge Systems, Inc. is a business service provider. The company provides passenger transportation dispatch and back-office technologies for the for-hire and taxi industries globally and offers office solutions, such as Arcus, a hosted and browser-based fleet management and dispatch system to streamline business processes and optimize asset utilization; eXpert Dispatch System (XDS), a Microsoft Windows-based solution for the Microsoft SQL Server database; and Cabmate, a solution for the Linux operating system and MySQL database to deliver an enterprise-class dispatch solution. It serves customers globally.</t>
  </si>
  <si>
    <t>T6 Health Systems, LLC is a Software Development company. It develops a point-of-care documentation and decision support system. It provides real-time analytics and accurately documents care for a patient's unified electronic health record. It serves within the area.</t>
  </si>
  <si>
    <t>ClearSight Health, Inc. is a medical devices company. It provides cloud-based tools to commercial teams to make jobs faster and more efficient. It specializes in Medical Devices, Commercial Operations, Efficiency, Outside Sales, Progressive Web apps, Mobile Sales apps, Medical Device Data, Business Development, and Sales Enablement. It serves within the area.</t>
  </si>
  <si>
    <t>UptimeHealth, Inc. is a fast-growing software startup that is empowering people to make patient's lives better. The company provides operation managers with a free, easy-to-use software platform to manage and track its inventory. Its software is also built to streamline the administrative processes involved with documenting equipment information and maintenance records.</t>
  </si>
  <si>
    <t>Telcor, Inc. operates as a software company that provides software solutions for point-of-care testing (POCT) and laboratory revenue cycle management. Its POCT software solutions offer an open vendor system with connectivity to virtually every device manufacturer. The company offers its services to consumers and businesses within the area.</t>
  </si>
  <si>
    <t>Marketware, Inc. is the leading Healthcare Relationship Management Software. It provides CRM technologies, and business intelligence applications for hospitals, specialty clinics, and post-acute care applications. The company's data-driven products are to deliver strategic growth to healthcare organizations of all sizes.</t>
  </si>
  <si>
    <t>Casetabs, Inc. is a healthcare software company that provides a Web-based application that streamlines surgical case coordination. The company also offers Casetabs, a mobile, and desktop application for surgery centers, hospitals, physician offices, and device companies.</t>
  </si>
  <si>
    <t>TreeAge Software, LLC is a global leader in the development of decision analysis software. Its TreeAge Pro is the leading visual tool for creating and analyzing decision trees. The company specializes in software for tree-based decision modeling and analysis, used extensively in health economics, litigation, and extractive industries.</t>
  </si>
  <si>
    <t>Silverwheel Consulting, Inc. doing business as eTrove is a mobile referral, loyalty, and rewards platform for medical practices to reward patients for the engagement and referrals. Its platform provides detailed reports for referral visibility, as well as allows clients to build customized appreciation promotion campaigns for the business. The company's platform allows patients to refer friends, as well as provides points in compensation when friends come in for appointment; and designs and manages promotions and actions for patients to earn points.</t>
  </si>
  <si>
    <t>Lenos Software is a developer of omnichannel event engagement platform designed to develop a software solution to create marketing websites. The company offers an event content management solution, intuitive visual designer for drag and drop, site creation, editable account templates, and more, thereby helping novice site creators with a comprehensive platform with real-time data interoperability between devices, touchpoints, and channels.</t>
  </si>
  <si>
    <t>RosterLab is an Operator of an automatic rostering platform developed for hospital staff. The company utilizes artificial intelligence-based rostering machines and expert organizers to build rosters for hospitals, providing hospitals an alternative to existing rostering solutions that are unable to account for staffing complexity</t>
  </si>
  <si>
    <t>Cotiviti, Inc. is an information technology and services company. It provides analytics-driven payment accuracy solutions for payment policy management, dental claim accuracy, clinical chart validation, payment data validation, contract compliance, fraud, waste, and abuse management as well as suspect analytics, medical record retrieval, and coding. The company provides its products and services to customers in the healthcare sector.</t>
  </si>
  <si>
    <t>MedProcure, LLC provides software solutions for ordering and tracking medical supplies. The company offers suppliesMGR: MD, a solution for physician offices and surgery centers that enable to create and place orders; suppliesMGR: LTC, a solution for long-term care facilities that allow charging supplies and services to residents, automate purchasing processes, and communication with various systems and vendors; suppliesMGR: SC, a procurement solution for surgery centers that are used to order from various suppliers; ConnectMGR that provides various methods for placing orders electronically; and ContractMGR that provides the way for non-acute medical facilities to manage an item master and compare the master to available GPO contracts.</t>
  </si>
  <si>
    <t>Easy Billing, Inc. is conceived to be a leading-edge medical billing software program. Easy Billing products are designed to work across the spectrum of medical environments, including but not limited to, Medical Offices, Pathology Labs, Physical Therapy Clinics, Chiropractors, and Billing Services. It develops new versions of the program not only by staying current with the medical billing industry but also by listening to the needs and wishes of its software users.</t>
  </si>
  <si>
    <t>AES Technologies India Pvt., Ltd. is a specialized offshore web development and software development company. The company provides high levels of customer satisfaction, by ensuring value based, time managed, cost effective solutions. Its competencies lie in deep domain expertise and technical expertise, provided by the offshore dedicated team of creative designers, programmers, technical writers and marketing experts.</t>
  </si>
  <si>
    <t>Applied Statistics and Management, Inc. doing business as MD-Staff develops and supports software solutions that leverage the latest technologies and methodologies for the healthcare industry. It is the advanced credentialing, privileging, and provider information management platform available. The company is a proven system that helps healthcare organizations of any size streamline the credentialing process while reducing overall costs. It serves its customers within the area.</t>
  </si>
  <si>
    <t>Echo, Inc. develops and supports a solution set for healthcare providers credentialing, privileging, enrollment, referral, onboarding, and analytics. The company offers EchoCredentialing, a Web-based credentialing and provider management software; EchoAccess, a platform that supports hospital contact centers with physician referral, clinical triage, provider directories, class enrollments, and discharge planning functionality; and EchoOnboarding solution that streamlines the onboarding processes for providers and hospital departments using a collaborative electronic tool where each can contribute to an efficient and effective onboarding process. It offers its services in the healthcare industry.</t>
  </si>
  <si>
    <t>Epiphany Healthcare Data Management, LLC offers software products for the collection and management of ECG data. The company provides a cardio server ECG management system that is used in cardiology practices, community hospitals, information technology, department managers, administrators, physicians, biomedical applications, and university medical centers. It supports ADT, Orders, Billing, and Results interfaces with HIS/EMR and third-party applications such as CardioPAC via webapi and Active directory.</t>
  </si>
  <si>
    <t>Eden Software Solutions, LLC is a computer software company. It provides clinical laboratory management software designed to streamline the ordering and reporting process for patients, physicians, and laboratories. The company provides its services to the healthcare sector.</t>
  </si>
  <si>
    <t>Absolute Software Corp. is a software company. It provides data risk management solutions and endpoint security and offers endpoint visibility and control platforms, and cloud-based solutions to protect devices, data, applications, and users from attack or thefts. The company caters to industries such as education, financial services, health care, and government organizations.</t>
  </si>
  <si>
    <t>Binary Spectrum Softech Pvt., Ltd. is a company that provides healthcare software development and IT consulting services. It offers electronic medical records (EMR), and practice management (PM) software. The company also provides HIPAA compliance at binary spectrum, extended development center, consulting, and other services. It serves the global healthcare sector.</t>
  </si>
  <si>
    <t>Prefix Health Technologies helps government, MCOs, and providers create integrity in the Medicaid system. It delivers a fully configurable eligibility platform that connects vulnerable population seeking rental, utility assistance.</t>
  </si>
  <si>
    <t>Axxyr Medical Systems, Inc. specializes in and provides solutions in the health care and medical industries with functionality. It offers patient registration, admissions, electronic health records, inventory, scheduler, staff rota, appointment, care plan, billing, laboratory, pharmacy, statistics, and extensive reporting.</t>
  </si>
  <si>
    <t>MediSYS, Inc. is a medical software development company. It provides clinics electronic health records and practice management application services designed to streamline office operations for effective and efficient patient care at an affordable price. The company serves healthcare technology in the State of Alabama, working with national, state, and local business partners to improve patient care.</t>
  </si>
  <si>
    <t>Data Momma, LLC doing business as PCIHIPAA is an industry leader in medical compliance that provides quick and convenient compliance solutions for its clients. The company delivers primary security products and insurance to mitigate the liabilities facing dentists and doctors. It removes the complexities and stressors of financial and legal compliance with PCI and HIPAA regulations.</t>
  </si>
  <si>
    <t>Triple E Medical Solutions, LLC is a woman-owned company that offers comprehensive Health Information Management (HIM) services to provider practices and hospitals. The company's CMS, HIPAA, and Meaningful Use Certified Electronic Solutions provide users with control, and give clients and its staff complete access from any computer with Internet access.</t>
  </si>
  <si>
    <t>RegDesk, Inc. is a software developer company. It offers a platform that uses machine learning and a network of compliance experts to offer a marketplace with in-country local regulatory, quality assurance, clinical trials, reimbursement, and patient privacy experts. The company serves small to medium size healthcare, biotech, and device companies globally.</t>
  </si>
  <si>
    <t>CareFlite is a healthcare IT company. It delivers patient care, optimized resources, and information management results.</t>
  </si>
  <si>
    <t>Eceptionist, Inc. is a software solution for the healthcare industry. It offers a platform that supports scheduling, telemedicine, e-referral and triage management, wait-for-a-list and wait-for-time management, case management, organ case management, on-call management, bed management, care pathways, protocols, and reporting. The company provides its services to its clients around the globe.</t>
  </si>
  <si>
    <t>Synergen Health, LLC is a provider of transformational revenue cycle solutions to the healthcare industry. It offers DOCTRIX, a cloud-based analytics solution that simplifies healthcare revenue cycle financial data. The company also specializes in compatibility credentialing and tracking, systems integration, machine learning, big data analytics, and robotic process automation services.</t>
  </si>
  <si>
    <t>Caprice Technologies Pvt., Ltd. is a leading provider of information technology, business consulting, and enterprise discovery services. The company is driven by the passion to make its current operations as efficient and cost-effective as possible and to invest in innovation to unleash new potential across organizations.</t>
  </si>
  <si>
    <t>ET Labs, LLC doing business as Et Dev Labs operates as a software development company. It also specializes in enterprise-grade applications that are focused on simplicity and productivity</t>
  </si>
  <si>
    <t>ViSolve, Inc. is a product development, software services, and consulting firm. It provides healthcare IT and enterprise IT services. The company offers its services to global customers.</t>
  </si>
  <si>
    <t>Bristol Healthcare Services, Inc. is a  business service company. It provides back-office, revenue cycle management, medical coding, and billing services. The company offers its services across the U.S.</t>
  </si>
  <si>
    <t>Fiachra Forms, LLC provides automated charting solutions for healthcare professionals. The company has been creating electronic forms with Omniform, Adobe Acrobat, and now FileMaker Pro. These off-the-shelf products have enabled it to create inexpensive, easy-to-use charting solutions to streamline the paperwork required in documenting clinical care.</t>
  </si>
  <si>
    <t>Softech Systems Pvt., Ltd. is a software development and technology services company with strategic vision to provide its clients with quality systems to stimulate the growth in existing competitive markets. The company offers HealthConnect, a comprehensive suite of application modules for the healthcare industry, packaged to meet the needs of different segments in the industry.</t>
  </si>
  <si>
    <t>Collective Medical Technologies, Inc. (CMT) designs and develops software for the healthcare industry. It develops a software patient management platform, which unifies healthcare providers and patient care teams through information alerts, patient context, and collaborative care planning.</t>
  </si>
  <si>
    <t>Heaps Health, Inc. is a health-tech platform and Network as a Service (Naas) provider. The company leverages advanced data analytics, artificial intelligence, and machine learning to revolutionize the healthcare delivery and payments model by building a Healthcare Network and a Value-Based Care model. It is making inroads into the North American market and plans to enter Europe and the MENA region this year.</t>
  </si>
  <si>
    <t>Inoday Consultancy Services Pvt., Ltd. is an IT offshore delivery space. The company's practices revolve around Technology Consulting, Enterprise Resource Planning, Business Productivity Management, Applications &amp; Solutions Development, and IT implementation for various ERP suites. It provides its clients with various IT solutions and implementation services.</t>
  </si>
  <si>
    <t>authID</t>
  </si>
  <si>
    <t>Dental Care Links, LLC is a software service for dentists to exchange patient information. It helps dentists, oral surgeons, orthodontists, periodontists, and all oral care specialists make referrals, get referrals, share files and images, and collaborate through this innovative network.</t>
  </si>
  <si>
    <t>Medius Health Pty., Ltd. is an operator of a virtual health assistant platform designed to access medical information at any time, from anywhere. The company's virtual health assistant platform helps one to get reliable medical information when reaching the doctor right away is a problem, enabling the patient to undertake that course of action and assist them through the often complex activities that take place post-doctor consultation to accelerate the recovery process.</t>
  </si>
  <si>
    <t>Summit Healthcare Services, Inc. operates in the IT Services and IT Consulting industry. It offers services such as Outsourcing Services, Integration, Interface Planning and Audits, EHR Migration, HCIS Replacement, Interface Engine Replacement, Automation Services, and Business Continuity Services. The company also serves within its area.</t>
  </si>
  <si>
    <t>PowerHealth Solutions Pty., Ltd. is a software development company specializing in activity-based costing, hospital billing, budgeting, AR-DRG classification, and wayfinding solutions for healthcare organizations. It helps its healthcare clients deliver good quality medical care at low operational costs. It serves customers in Australia, New Zealand, U.S., UK, Ireland, SE Asia, and the Middle East which includes private and public hospitals, as well as State Health Departments and Health District Boards.</t>
  </si>
  <si>
    <t>Comindware, Inc. is an enterprise software company that provides on-premise and cloud-based business operations management solutions. It offers Comindware Tracker that includes Electronic Forms Workflow solution, which provides Visual Workflow Form Builder to create, and configure web forms, configurable tabs and data fields, and data export to MS Word and MS Excel.</t>
  </si>
  <si>
    <t>Array Health Solutions, Inc. provides cloud-based health insurance exchange technology, platform, and services for insurers. The company offers services that include consumer market assessments, marketing strategy developments, health plan designing, analytics, reporting, and more.</t>
  </si>
  <si>
    <t>Avea Solutions, LLC provides mental health-focused private practice and institutional providers with leading-edge technology and services to streamline revenue cycle management. The company offers its clients compliant, secure, and highly reliable solutions that reduce overhead and allow providers to spend precious time with patients - not managing claims.</t>
  </si>
  <si>
    <t>Vital Solutions, Inc. is an account receivable management company. It provides customized outsourcing solutions for various industries, with specialized programs in the automotive finance, credit card, and utility industries. The company offers its services in the area.</t>
  </si>
  <si>
    <t>iPro,  Inc. is a leading strategic advisement firm for hospitals, clinics, and individual practices currently serving over 185 clients throughout the southern United States. The company offers technology products and services to its clients. It provides products including software for accounting, distribution, manufacturing, reporting, and document management.</t>
  </si>
  <si>
    <t>Carevoyance, Inc. is a healthcare-specific search and discovery platform structured on top of the broadest collection of healthcare data on the market. The company offers data-driven business applications that help healthcare entities perform referral network analysis, competitor benchmarking, healthcare market research, talent acquisition, and business development. It allows users to access information from across hundreds of previously disparate and silo'd public and private data sources from a single portal.</t>
  </si>
  <si>
    <t>Repositive, Ltd. is a community and marketplace to facilitate data access for genetic and biomedical research. The company enables genomic data discovery, simplifies metadata organization, and provides secure data sharing and collaborations through a privacy-preserving platform.</t>
  </si>
  <si>
    <t>A1 Healthcare Technologies, LLC is the market leader in patient relationship management solutions that assist the practice in retaining existing patients, reactivating lost patients, and acquiring new patients. The company is a provider-led, cloud-based platform that revolutionizes patient relationships and optimizes the patient experience.</t>
  </si>
  <si>
    <t>Parascript, LLC is a software company. It offers digital image analysis, handwriting analysis, and advanced pattern recognition. The company provides its services to businesses in the U.S. and across the world.</t>
  </si>
  <si>
    <t>EPICompliance, LLC is a compliance management system for the healthcare industry. It provides solutions for managing compliance with policies including HIPAA, ACA/CMS/Medicare, and OSHA. The company updated compliance and security administration documentation, education, and certification to its clients.</t>
  </si>
  <si>
    <t>Spok Holdings, Inc. is a company that provides various communications solutions to healthcare, government, and other enterprises internationally. The company offers one-way messaging, including numeric messaging services, which enable subscribers to receive messages comprising numbers, such as phone numbers and alphanumeric messages, including numbers, and letters that enable subscribers to receive text messages. It offers services within the area.</t>
  </si>
  <si>
    <t>I V Y Labs, Inc. is a health, wellness, and fitness company. It offers mental health, human-centered design, tech-enabled healthcare services, HIPAA-secure, PCI-compliant payments, and psychotherapy.</t>
  </si>
  <si>
    <t>Telmediq, Inc. is company that creates mobile and cloud-based answering services to send or receive messages with voice, images, and text. The company offers critical messaging, healthcare messaging, pager replacement, patient engagement, mobile billing, call center software, mobile healthcare, converged mobile communications, HIPAA compliant, and text messaging.</t>
  </si>
  <si>
    <t>Qureight, Ltd. is a clinical data analytics company. It develop a new improved and streamlined version of its analytical platform harnessing the ability of AI and advanced processing tools to gain new insights into respiratory diseases such as Idiopathic Pulmonary Fibrosis (IPF) and lung cancer.</t>
  </si>
  <si>
    <t>Mitivate, Inc. is a developer of data analysis tools designed for patient data management. The company's tools help to evaluate patients' profiles, claims, and clinically generated data to identify clinical variations and financial inefficiencies, enabling healthcare providers to evaluate its membership profiles and identify patients with costs receiving low-value care. It serves clients globally.</t>
  </si>
  <si>
    <t>Appletree Pilates, Ltd. is an online Pilates studio, offering high-class instruction anywhere, anytime, at an affordable price. It delivers high-quality instruction for an affordable fee</t>
  </si>
  <si>
    <t>HousingTree offers custom services. Its Senior Referral Agency Software is easy to use and allows users to work with leads, clients, facilities, and referrals by providing a high-standard interface to interact, keep track, and invoice within minutes. The company's Facility Referral Network allows Assisted Living/RCFE administrators to post real-time vacancies and facility features.</t>
  </si>
  <si>
    <t>Currance, Inc. is a technology-enabled revenue cycle firm. It offers healthcare clients Performance Partnering, the new standard for collaboration that's grounded in genuine working relationships and sustainably improved outcomes. The company helps healthcare providers to a new benchmark in revenue cycle performance.</t>
  </si>
  <si>
    <t>Xsolis, Inc. is a healthcare technology company. It focused on improving healthcare operations through cognitive computing. The company serves customers in the United States.</t>
  </si>
  <si>
    <t>Enovacom Canada, Inc. is a developer of a healthcare software suite designed to ensure optimal communication between the healthcare sectors. The company's healthcare software suite includes interoperability and security software that manages patient data, enabling healthcare organizations to access, exchange, and integrate the information and assure patient data confidentiality.</t>
  </si>
  <si>
    <t>SCIOInspire Corp. doing business as SCIO Health Analytics provides healthcare analytics solutions and services. The company provides care optimization, network optimization, reimbursement optimization, risk adjustment, and quality measurement, and integrated data management and insights platforms. It provides SCIOXpert consulting, data integration and management, medical and pharmacy claims auditing, prepayment auditing, chart validation, SCIOClarity inpatient data pursuit, SCIOClarity member outreach and provider collaboration, and advisory services.</t>
  </si>
  <si>
    <t>Medinet Health Systems, Inc. is a boutique family- and employee-owned provider of secure e-Health solutions in Western Canada. The company provides software and services for private physicians and health authorities including secure email, access to the provincial PharmaNet database, and both full-service and self-serve medical billing systems. It improves patient care by making it easier, faster, and more convenient for clinicians to communicate with each other, the support teams, the government, and patients.</t>
  </si>
  <si>
    <t>TrackNow, Inc. doing business as COVR is a cloud-based, labor management system built for skilled nursing facilities by skilled nursing owners and operators. The company's solution enhances any facility's daily ability to get the right number of employees for every shift, for every hour of the day. It has a desktop management console that directly interacts with two companion Smart Phone apps for management and for the employees of each long-term care facility.</t>
  </si>
  <si>
    <t>OrcaSys Pvt., Ltd. is a global IT Consulting and Health Care Informatics Solutions Company specializing in end-to-end software and technology consultation. The company has an enormous experience in providing professional IT services such as IT and Technology Consulting, Outsourced Product Development; cloud computing, Product Engineering, custom application development, etc. and products such as Hospital Management Systems, EMR, EHR implementations, Patient Relationship Management Software, Patient Portals, PACS (Picture Archival Communication Systems) and another turnkey IT solutions.</t>
  </si>
  <si>
    <t>Compliancy Group, LLC is a healthcare management company. It offers products such as OSHA for Medical, Compliance Officers, Vendors, Office Managers, Business Associates, Covered Entities, Multi-location, SaaS, MSPs, Startups, Features Employee Compliance Training, HIPAA Security Risk Assessments, Breach and Audit Support, HIPAA Policies. It offers its products to customers across the country.</t>
  </si>
  <si>
    <t>Siilo Holding B.V. creates a secure medical messaging app designed to help healthcare professionals and teams better collaborate on difficult cases, improve patient care, and share knowledge in a compliant way. The company offers an instant messaging application for healthcare professionals which keeps personal and professional data separate on the device, stores patient information, and serves customers globally.</t>
  </si>
  <si>
    <t>GAFFEY Healthcare provides cloud-based revenue cycle technology and services to help healthcare organizations. The company offers Web-based accounts receivable management software that includes GAFFEY AlphaCollector, a cloud-based solution, which is built to run CBO operations; integrates with various hospital patient accounting systems, and can manage multiple facilities' revenue streams. Its cloud-based applications are used by healthcare systems, hospitals, and physician practices.</t>
  </si>
  <si>
    <t>Jump Technologies, Inc. has innovated new solutions in areas including mobile inventory management, replenishment, and procurement. It offers a SaaS-based inventory management solution that improves inventory results and cash flow and optimizes staff productivity by giving visibility to supplies from the loading dock to the patient bedside.</t>
  </si>
  <si>
    <t>Vizzia Technologies, LLC is a computer software company. It provides software and managed services for real-time location systems, including asset management, contact tracing, environmental monitoring, hand hygiene compliance, hospital wayfinding, infant security, nursing technology, patient workflow, pediatrics, reports and analytics, and staff duress. The company offers its services to healthcare organizations within the US.</t>
  </si>
  <si>
    <t>RegLantern, LLC provides community health centers (FQHCs) with web-based tools that allow leaders to display quality metrics visually and track regulatory compliance. It is a team of highly-qualified software engineers and HRSA compliance experts with experience as HRSA reviewers and HRSA health center program leaders.</t>
  </si>
  <si>
    <t>Bridge Connector, LLC develops an iPaaS system that delivers streamlined integration solutions for healthcare organizations. It offers an iPaaS system that connects customer relationship management, electronic medical records, and other systems together to streamline data flows.</t>
  </si>
  <si>
    <t>Hype Systems, Inc. doing business as Hype Medical provides various software solutions and services to ensure customers' medical practice runs with the utmost efficiency and security. The company's flagship products are QuickClaim (formerly SureClaim), QuickDocs, and HYPE Medical. It serves and operates in Canada.</t>
  </si>
  <si>
    <t>Medcubics, Inc. is a software development company. The company is redefining the way healthcare providers work. It offers its services to collaborate with and connect with patients through web-based software and services.</t>
  </si>
  <si>
    <t>CIM Consulting, LLC doing business as EZClaim Software, LLC is a medical billing and scheduling software company. It provides medical billing and scheduling software solutions. The company provides technical support solutions, which include tutorials, online Q and A forums, and manuals and guides. It offers medical billing, scheduling, and electronic billing software solutions and clearinghouse billing packages, direct advanced billing software, appointment scheduler, remote access, and CMS 1500 form filler solutions. It serves small to medium-sized provider offices and outsourced medical billing firms.</t>
  </si>
  <si>
    <t>MedCompli, Inc. is an information technology company that provides commercial compliance services and solutions through cloud-based pharma reporting software. It also offers advisory services, consultant, contributions, grant management, and training services. The company offers its services to consumers and businesses within the area.</t>
  </si>
  <si>
    <t>Writer Business Services Pvt., Ltd. is an information management services company. It provides business process services, secured storage, cloud and data center services, and digital solutions. The company serves the banking &amp; financial services, insurance, manufacturing, government &amp; public sector, healthcare, retail, and telecom industries.</t>
  </si>
  <si>
    <t>McKesson Corp. is the leading healthcare firm for wholesale medical supplies and equipment, pharmaceutical distribution, and healthcare technology solutions. It has been delivering insights, products, and services that make quality care more accessible and affordable. The company distributes branded, generic, specialty, biosimilar, and over-the-counter pharmaceutical drugs, and healthcare-related products, and offers practice management, technology, clinical support, and business solutions to community-based oncology, and specialty practices.</t>
  </si>
  <si>
    <t>MedHelp, Inc. is a superior revenue cycle management solution for all physician practice specialties, urgent care centers, skilled nursing facilities, substance abuse/behavioral health clinics, and hospitals. The company offers outstanding customer service, increased flexibility, and greater value, this commitment optimizes department functionality, improves operation efficiency, and enables the collection of substantial past due and underpaid accounts receivable. It provides Total-Quality-Customer-Service (TQCS) to all healthcare providers, success in attaining and retaining clients is fundamentally due to the personal attention and service provided to clients.</t>
  </si>
  <si>
    <t>Appraise Me, Ltd. doing business as Credentially works to save healthcare providers millions of hours in wasted clinical time by automating signup, credentialing, and compliance. It is a true technology platform that handles hiring, onboarding and compliance.</t>
  </si>
  <si>
    <t>iKenko Health Tech Private, Ltd. doing business as Kenko is a fresh new take on healthcare financing in India. It is an all-in-one health membership that Covers medicines, doctor fees, lab tests, and hospital expenses.</t>
  </si>
  <si>
    <t>21st Century Informatics B.V. develops healthcare informatics solutions for hospitals, diagnostic center, and specialty clinics. The company solutions include healthcare information system, clinic information system, laboratory information system, sLink - equipment interface, advanced imaging system, and electronic medical records.</t>
  </si>
  <si>
    <t>Newport Credentialing Solutions, LLC is a provider of cloud-based software and services. The company provides cloud-based workflow, analytics, and business intelligence credentialing software and cloud-enabled credentialing services to some of the academic medical centers, health systems, and multi-specialty group practices in the United States.</t>
  </si>
  <si>
    <t>My Workplace Health (MWH) has partnered with Chaplaincy Australia to create a customisable suite of interactive software applications which enables organisations to effectively and efficiently manage its employees health. The company's application aims to provide a web-based solution to record and track employee health programs, as well as provide unidentified statistics to quantify and report on the great work Chaplains are performing.</t>
  </si>
  <si>
    <t>StaffStat, Inc. offers a software solution that enables employees to communicate, manage, and obtain notifications about shifts. The company's software allows users to connect with each and every one of the employees within seconds using the preferred method of communication (text message, email, and/or telephone).</t>
  </si>
  <si>
    <t>Definitive Healthcare, LLC is an information technology company that provides data and intelligence on hospitals, physicians, and other healthcare providers. It offers online access, custom reports, and data feeds, customer relationship management (CRM) integration, CRM matching services, and mobile access. The company serves customers worldwide.</t>
  </si>
  <si>
    <t>Electronic Referral Manager, LLC doing business as ReferralMD Health is a hospital, health care, and medical practice company. It operates a web-based referral management platform for health systems. The company's referral management platform comprises features, such as matching patients with the appropriate service provider in its specialty network; exchanging messages and files, such as X-rays, CCDs, images, and clinical notes; consolidating various referrals into a work queue (fax, electronic, phone, and website) and track status updates in real-time; maintaining provider and staff directory; track and grow referral sources; identifying new referral sources; tracking daily to-do reminders; sending automated progress updates to service providers; promoting online marketing; saving private and shared notes, and insurance and fax management. It serves throughout the area.</t>
  </si>
  <si>
    <t>Boston Software Systems, Inc. is to provide workflow automation and system integration software solutions for hospital environments. The company's products include Boston WorkStation, a standard development tool that is used to automate, organize, and expedite the flow of data; and Cognito. It offers a custom-built automation tool for enterprise-wide deployment in specific technology environments and UNISON, a solution to automate the synchronization of data dictionaries in the Meditech environment and serves Massachusetts, United States and surrounding areas.</t>
  </si>
  <si>
    <t>National Health Coalition, Inc. doing business as PDX, Inc. provides integrated technologies and services to the pharmaceutical industry. It offers PDX Pharmacy System, a software solution for chain pharmacies and high-volume independents; and PDX Classic that offers a range of functions, such as basic prescription filling, third-party claim submission, reconciliation, and thorough reporting.</t>
  </si>
  <si>
    <t>The Automated Office Inc. doing business as EMCsoft is an IT company. It specializes in claims management software for health providers that offers claim scrubbing, data analytics, and custom solutions. The company serves in the B2B and SaaS space market sectors.</t>
  </si>
  <si>
    <t>Renalogic, Inc. is a healthcare company. It offers CKD and end-stage renal disease data analysis and risk prediction, CKD management, and ESRD cost containment services. It provides data-driven chronic kidney disease care and cost management programs for the self-insured industry. The company offers its services to businesses within the area.</t>
  </si>
  <si>
    <t>The Phoenix Partnership, Ltd. (TPP) provides healthcare software for healthcare organizations. It offers various modules, such as GP, which maximizes QOF points and streamlines work processes. It allows patient information to be shared electronically between various healthcare professionals.</t>
  </si>
  <si>
    <t>Klinix Software, Inc. is in the business of developing and marketing medical billing software. It is used by many medical practitioners because of the superior user interface, price leadership, excellent customer service, commitment to the Microsoft platform, and use of HL7 standards to make Klinix OHIP Billing available to other systems.</t>
  </si>
  <si>
    <t>Compliance Process Technologies, LLC develops a truly remarkable tool - highly sophisticated in its functionality, yet incredibly easy to deploy and utilize. It monitors every insurance payer's policies and bulletins for important changes that affect providers, hospitals, and billing companies.</t>
  </si>
  <si>
    <t>Archway Health Holdings, LLC provides advisory services for the healthcare industry. The company designs executes, and finances care and risk management programs for providers. Its services include analytics, care management, risk financing, and care continuum services, and offers Bundled Payments, Healthcare Landscape, Payment Reform Initiatives, Healthcare Research, Medical Market Research, and value-based healthcare.</t>
  </si>
  <si>
    <t>Exactech, Inc. is a medical equipment manufacturing company. It develops, manufactures, markets, or distributes orthopedic implant devices, related surgical instrumentation, and biologic materials to hospitals and physicians. It also offers knee implant systems that address orthopedic surgeons' concerns for contact stress, patellar tracking, polyethylene wear, joint stability, bone preservation, and instrumentation; and products comprising Equinoxe and hip implant systems that address hip arthroplasty, hip fractures, and complex primary hip surgeries. The company provides services to clients globally.</t>
  </si>
  <si>
    <t>Mobile Heartbeat, LLC is a smartphone-based application for the healthcare industry. The company offers Mobile Heartbeat software that allows clinicians to find and contact other caregivers in and out of the hospital, push lab results through instant alerts and notifications, and receive real-time telemetry and nurse call alarms along with pharmacy requests and doctor orders. It also offers solutions for emergency departments, nursing units, and physicians and offers its services within the area.</t>
  </si>
  <si>
    <t>Watsi, Inc. is a non-profit organization. It offers a crowdsourcing platform for funding services. The organization provides its services to donors and patients worldwide.</t>
  </si>
  <si>
    <t>ProCARE Portal, LLC is a software development company. It operates a web-based compensation management application for physicians and healthcare providers. The company's application provides services in the areas of data management, data analytics, admin and provider reports, compensation administration, modeling, and role-based security.</t>
  </si>
  <si>
    <t>Servelec, Ltd. is a leading provider of software solutions across healthcare, social care and education. It integrates service areas into one single digital pathway that encompasses modern technologies, channel shift, and integration, to bring greater efficiencies and cost savings.</t>
  </si>
  <si>
    <t>Industry Online, Ltd. was developed specifically for the pharmaceutical industry to simplify the transaction process of raw materials. It is the world's only solution that delivers a fully compliant and traceable process, eliminating the barriers and inefficiencies of transacting raw materials globally.</t>
  </si>
  <si>
    <t>MedStack, Inc. is the developer of built-in privacy and security protocols designed to build a secure solution for hosting medical data. The company's tools feature a compliant standards-oriented cloud database, healthcare workflow building blocks for identity, data acquisition, storage, and messaging, and a unified data model based on diverse digital health kits that significantly simplifies healthcare system integration, enabling application innovators to build, launch, and scale compliant applications that automatically meet the requirements of today's healthcare enterprise systems.</t>
  </si>
  <si>
    <t>Complion, Inc. is a provider of eRegulatory and eISF solutions for Sites, Sponsors, and CROs. The company develops and provides a web-based document and workflow management platform for clinical research sites and sponsors. It serves customers in the United States.</t>
  </si>
  <si>
    <t>HIPAAtrek, Inc. provides a module that guides users in creating and managing security, privacy,  and breach notification policies and procedures in a single place. The company offers dashboard displays of required and addressable policies and procedures. It helps practices and small hospitals create, implement, and manage a customized HIPAA compliance program.</t>
  </si>
  <si>
    <t>International Data Technologies Corp. doing business as StaffScheduleCare is a workforce management software company. It provides a workforce management system for Long-Term Care and Retirement Homes. The company delivers solutions to the healthcare industry.</t>
  </si>
  <si>
    <t>Noble House Funding Corp. is a durable medical equipment billing software company. Its services include Noble Direct v11, billing services, training services, and technical support.</t>
  </si>
  <si>
    <t>Availity, LLC is an IT services and IT consulting company that develops healthcare information technologies. It provides Internet-based health information exchange services. The company serves clients across the country.</t>
  </si>
  <si>
    <t>PatientKeeper, Inc. develops and publishes physician healthcare information systems. The company offers a suite of physician workflow applications including clinical, financial, integration, documentation, and communication solutions.</t>
  </si>
  <si>
    <t>Censinet, Inc. is a cloud service company that develops third-party vendor management software. It offers risk assessment and management, supply chain, cybersecurity, governance and compliance, and other services for the healthcare sector. The company serves customers within the area.</t>
  </si>
  <si>
    <t>Medcurity, Inc. is an operator of an online assessment platform offered to make complying with federal healthcare laws as easy as filing taxes. The company provides comprehensive surveys supporting multiple users and devices along with an online action item tracking dashboard, to track status, and ownership providing hospitals with a powerful compliance platform that helps to focus on what really matters.</t>
  </si>
  <si>
    <t>Naviant, Inc. provides enterprise content management (ECM) solutions that drive process efficiencies and insights into business data to empower executives. The company offers business process consulting services in the areas of accounts payable/receivable, claims, compliance, customer service, human resources, new business processing, operations, and underwriting; enterprise content management consulting services, including capture, document management, collaboration, forms processing, imaging, records management, retention scheduling, Web content management, and workflow; strategic practice consulting in the areas of lean principles, business continuity, corporate governance, program office, and strategic change management; and integration framework development services.</t>
  </si>
  <si>
    <t>LiveHealthier, Inc. doing business as Envolve, Inc. is a global provider of health management programs tailored to individuals and customized for corporations. It delivers an integrated, innovative, and sustainable care option that makes healthcare simpler, more effective, and more accessible to meet the needs and serve. The company helps bring healthcare costs under control while boosting employee productivity, job satisfaction, and morale.</t>
  </si>
  <si>
    <t>Axixe, LLC doing business as MDfit creates technology solutions for healthcare provider data management to empower those who search, schedule, and refer care. The company's services team helps healthcare organizations optimize its IT performance.</t>
  </si>
  <si>
    <t>Allocate Software, Ltd. doing business as RLDatix develops a SaaS-based workforce management software to help healthcare institutions manage staff safely and efficiently. The company's software supports the operational and administrative needs of healthcare, defense, and commercial sector professionals in all healthcare settings, enabling the delivery of safe and effective care at optimal cost, by helping organizations to have the right people in the right place at the right time, serving diverse types of clients.</t>
  </si>
  <si>
    <t>EcoSoft Health is a technology company. It provides a range of products and services, including referral management, care transitions, and clinical trial patient recruitment. The company offers its services to Fortune 500 companies.</t>
  </si>
  <si>
    <t>GeniPulse Technologies has been the pioneer in developing software solutions for the healthcare industry. The company has proven itself as the most trusted brand in delivering end-to-end solutions in a better and more affordable way. Its solutions are best suited for small to large-scale enterprises.</t>
  </si>
  <si>
    <t>Decodify Me, LLC doing business as SelfDecode is a provider of personalized health report services intended to enable users to acquire detailed information and reports based on the genome. The company's platform interprets genetic and lab data to assist individuals to make enhanced wellness decisions, along with it leverages genetics, blood tests, symptoms, and other health data to predict beneficial outcomes for a natural lifestyle, diet, and supplement changes, enabling users to optimize health and prevent diseases.</t>
  </si>
  <si>
    <t>Retigence Technologies Pvt., Ltd. specializes in predictive analytics technology and solutions. It uses a powerful number-crunching technology that can tackle the scale, complexity, and frequency of computation associated with supply chain inventory management.</t>
  </si>
  <si>
    <t>SQLTreeo delivers state-of-the-art database optimization tools for database administrators in helping the database administrators to maximize performance in dynamic database environments. It gained precious know-how which it transformed into customer support, managed database services, and database solutions.</t>
  </si>
  <si>
    <t>Sg2, LLC is a research firm that partners with medical organizations. It provides intelligence, analytics, and consulting services. The company serves healthcare industries worldwide.</t>
  </si>
  <si>
    <t>Consultmed Pty., Ltd. is a digital platform that offers referral management software to help patients connect with healthcare providers. The company enables the secure transmission of healthcare information between providers, as well as the automation of digital referrals, consent, clinical triage, and remote expert opinion. It provides its services to patients in Australia.</t>
  </si>
  <si>
    <t>Qvera, LLC connects to the networks and platforms that unlock healthcare data, putting patient information into the hands of those that need it. It is an experienced software company in the healthcare IT industry, focused entirely on producing the most powerful and flexible interface engine on the market today.</t>
  </si>
  <si>
    <t>Docent Health, Inc. designs and develops software solutions. The company offers a software platform for the healthcare sector. It helps health systems design and implements better, more human patient experiences by combining experience design, technology, and skilled people.</t>
  </si>
  <si>
    <t>ACP Billing Services, Inc. is a service revenue cycle management company. It offers onshore and offshore business solutions for healthcare providers, Hospital groups, and Medical Billing. The company serves clients in Orlando, Florida.</t>
  </si>
  <si>
    <t>Dockyo operates as a Software Development. It also specializes in Mobile Development, Website Development, Application Development, Database Development, Game Development, Internet of Things, Software Architecture, and more.</t>
  </si>
  <si>
    <t>Knowledge is Power, Inc., is one of the first to bring the price of power computing within reason. The company's tool KIP Medical Software is more than just an efficient way to move claims. Its solution is powerful that it will forever change its view of computing.</t>
  </si>
  <si>
    <t>Medical Scheduler offers an agenda software calendar for appointments, staff, rooms and more. Its agenda software organizes staff and patient appointments in schedules that can be configured flexibly.</t>
  </si>
  <si>
    <t>Intely, Inc. integrates data and automates workflows for improved interoperability. It eliminates the barriers to entry and accelerates digital growth and adoption and offers tailored form creation, data integration, and workflow automation.</t>
  </si>
  <si>
    <t>TIS International (USA), Inc. doing business as Infinx Healthcare is a medical company. It provides outsourcing services for the healthcare industry and it offers revenue cycle management services, including patient demographic entry, insurance eligibility verification, coding, charge entry and billing, payment posting, denial management and A/R follow-up, and reporting and data analysis. The company serves customers internationally.</t>
  </si>
  <si>
    <t>SuperCoder, LLC, is one online platform where coders, billers, managers, physicians and healthcare administrators in both facility/physician setting can connect with the most comprehensive suite of medical coding tools and expert guidance available. Its along with a powerful, intuitive code look up tool, online workhorse offers simple, instant connection to how-to-articles, compliance resources, CMS references, discussion forums, audio conferences and other powerful and time-saving tools that help coders and billers excel.</t>
  </si>
  <si>
    <t>Endimension Technology Pvt., Ltd. is a company that operates in the hospitals and healthcare industry. It helps to automatically detect abnormalities and diseases, via AI algorithms from medical scans, so as to reduce patient misdiagnosis and increase Radiologist's efficiency.</t>
  </si>
  <si>
    <t>ShiftWise, Inc. is a Hospital and Health Care company that provides healthcare-specific Software-as-a-Service that enables hospitals and staffing agencies to procure and manage contingent healthcare workers in the United States. It offers health care workforce management, internal staff management, vendor management, time and attendance, credentials management, supplier management and agency escrow payment solutions.</t>
  </si>
  <si>
    <t>Employee Pooling, LLC (EP) is a business services company that leverages technology and a global workforce to give employers a proven way to maximize current employee knowledge, skills, and abilities. It's outsourcing mundane and repetitive daily tasks, and highly skilled employees are freed to focus on nurturing customer relationships, deepening customer penetration, and increasing sales to drive revenue and increase profit margin.</t>
  </si>
  <si>
    <t>IMS Maxims plc is a pioneering clinical technology specialist focused on improving the coordination of patient care in healthcare environments. The company offers healthcare solutions to public and private healthcare sectors throughout the UK and Ireland, primarily focusing on the acute hospital sector, but also working, for example, for community care and mental health. Its expert team works in partnership with healthcare organizations to identify and deliver tailored, sustainable information-sharing technology solutions supporting the provision of safer and more efficient care for current and future generations.</t>
  </si>
  <si>
    <t>Shift Administrators, LLC offers an automated provider scheduling software that simplifies the schedule creation and department management processes. It serves providers daily, including urgent care groups, emergency departments, residency programs, radiology groups, hospitalist groups, and more.</t>
  </si>
  <si>
    <t>CDW, LLC is an IT service and IT consulting company. It provides information technology solutions. It offers mobility, security, data center optimization, cloud computing, virtualization, and collaboration services.  The company serves business, government, education, and healthcare customers.</t>
  </si>
  <si>
    <t>HealthAxis Group, LLC is an IT solutions provider for healthcare payers, including TPA's and insurance companies. The company offers an array of claims processing IT products and services to help payers drive down costs and improve operational efficiency.</t>
  </si>
  <si>
    <t>BellMedex Medical Billing, LLC operates as a medical billing company. Its software and medical billing services help healthcare providers increase revenue and prevent potential claim denials. The company provides revenue cycle management services to medical practices within the area.</t>
  </si>
  <si>
    <t>Interfaceware, Inc. develops software tools and solutions to simplify health level seven (HL7) integration. The company offers Iguana, an integration engine that enables healthcare applications and organizations to exchange electronic information; and provides a degree of reliability and implementation for HL7 and non-HL7 interfacing.</t>
  </si>
  <si>
    <t>Wambi, LLC is a recognition and culture transformation company. It provides services that include recognition systems, engagement strategies, healthcare SaaS, and real-time patient feedback.</t>
  </si>
  <si>
    <t>Agile Labs Pvt., Ltd. is a unique technology company. It is a software developer that offers solutions for ERP, logistics, CMS and distribution. The company provides its services worldwide.</t>
  </si>
  <si>
    <t>The SSI Group, LLC develops and provides revenue cycle management and system integration solutions to Healthcare facilities. The company offers a range of provider/payer/physician technology solutions for managing the revenue cycle include claims processing (ASP/direct/clearinghouse), document management, and business office outsourcing of paper claims.</t>
  </si>
  <si>
    <t>Credz is a credentialing software that can be utilized in any industry. It simplifies the credentialing process with a transparent and secure platform.</t>
  </si>
  <si>
    <t>Vizient, Inc. is a healthcare company. It specializes in providing supply chain, strategic growth, pharmacy, and advisory solutions. The company offers its services to academic medical centers, pediatric facilities, community hospitals, integrated health delivery networks, and non-acute health care providers.</t>
  </si>
  <si>
    <t>Sorcero, Inc. is a software company that provides natural language processing solutions, knowledge bases, decision support, and compliance for the life sciences and insurance industries. The company delivers analytics for medical insight management, the medical voice of the customer, and the publication of clinical impact. It enables customers in medical affairs complete visibility on the efficacy and impact of scientific engagement.</t>
  </si>
  <si>
    <t>Sentry Data Systems, Inc. provides technology solutions that help healthcare providers reduce costs, manage compliance, and improve outcomes. The company offers sentinel, a SaaS-based platform solution for hospital pharmacy procurement, utilization management, and compliance that tracks drug activities from the point of purchase to billing; sentrex, a SaaS-based solution that helps hospitals manage its contract pharmacy relationships; and more.</t>
  </si>
  <si>
    <t>MCA Systems, Inc. doing business as unisonMD is a cloud-based, enterprise rounding solution that allows ambulatory and hospital-based medical groups to achieve its clinical and business goals in the inpatient and outpatient settings. It provides real-time visibility of provider rounding activities to office staff and automatically organizes all of the office charges into centralized billing workflow.</t>
  </si>
  <si>
    <t>Approved Admissions, LLC is a software company. The company provides a full-featured eligibility verification platform and long-term care eligibility that works on any device. It caters to Medicare, Medicaid, and HMO providers in the United States.</t>
  </si>
  <si>
    <t>AltuMed provides a unique blend of splendid yet comprehendible ace automated solutions to RCM issues. The company specializes in Managed Medical Billing, Healthcare RCM, RCM Technology, Practice Management Software, and MIPS Consultation.</t>
  </si>
  <si>
    <t>ResolvMD, Inc. is an experienced full-service medical billing company that empowers physicians with benchmarked knowledge around how to bill more efficiently through data-derived insights and democratized knowledge. It is a proprietary Physician Insights Portal that harnesses the power of data to deliver customized insights directly in real-time.</t>
  </si>
  <si>
    <t>EdexCloud, LLC is a software development company. It offers services such as application development, web development, QA services, software re-engineering, application maintenance, technology consulting, and offshore outsourcing. The company markets its services to clients in the healthcare industry serving the needs of medical practices and physicians of all sizes and specialties.</t>
  </si>
  <si>
    <t>The Gemini is a premier IT services company providing offshore IT outsourcing solutions to businesses across the globe. The company develops enterprise solutions that include Software solutions, Web solutions, Hospital Branding, and an extensive range of IT solutions and products, focusing on the client specifications all on an affordable range.</t>
  </si>
  <si>
    <t>Lightbeam Health Solutions, LLC is an information technology company that provides a population health management platform. It offers solutions in the areas of enterprise data warehouse, physician engagement, analytics, care management, risk stratification, and patient engagement. The company serves payers, large provider groups, health systems, and other healthcare organizations within the area.</t>
  </si>
  <si>
    <t>GreenLight Medical, Inc. is an enterprise cloud service that enables collaboration between hospitals and suppliers to streamline the approval, procurement, and payment of new medical products. It works with hospitals, physicians, value analysis committee members, and medical technology professionals to increase the efficiency of value analysis for new medical technologies.</t>
  </si>
  <si>
    <t>Quest Analytics, LLC provides healthcare network analysis and reporting solutions that meet the ever-changing demands of the industry. The company designs and develops health plan provider network management software with desktop, server, and developer platforms. It serves businesses and consumers throughout United States.</t>
  </si>
  <si>
    <t>HealthDox Solutions has supported healthcare organizations in organizing, standardizing, and managing documentation and administrative systems. The company offers 4 applications that cover a broad range of healthcare document management needs.</t>
  </si>
  <si>
    <t>Euris Group is a health group that provides the connected health market with a complete chain of value, from data hosting to digital solutions. The company supports the deployment of innovative services of Life Sciences companies, health care insurances and e-health service providers.</t>
  </si>
  <si>
    <t>O.I.S. Media, Inc. provides elite resources for advertising opportunities to physicians, physician assistants, and nurse practitioners. The company also offers a fully hosted software solution for healthcare recruiters. It empowers to manage all of the job orders, candidates, and contacts, facilitating the placement process from start to finish.</t>
  </si>
  <si>
    <t>Team TSI Corp. is long-term cares leading source of data-driven intelligence. It offers online, data-focused tools that long-term care providers need for improved reimbursement, survey preparedness, event tracking, and more.</t>
  </si>
  <si>
    <t>Verisys Corp. is an IT services and IT consulting company. It operates as a credentials verification organization (CVO) that offers license, sanction, and demographic data on healthcare providers. The company provides CheckMedic, which is an online credentialing solution. It also serves clients throughout the country.</t>
  </si>
  <si>
    <t>Clearity is a security compliance management application. It provides covered entities, business associates, and partners the ability to measure security programs by conducting self-assessments, managing corrective action plans, and working towards industry-driven compliance while viewing real-time data on the dashboard.</t>
  </si>
  <si>
    <t>Universität Greifswald is an educational institution. It offers courses of study in both undergraduate and graduate-level curriculums and degrees. The institution serves its services to students across Greifswald.</t>
  </si>
  <si>
    <t>Promantra, Inc. provides high-quality business process outsourcing services to all sections of the healthcare industry. The company offers providers to operate more efficiently, compete effectively in markets, and provide unmatched patient care.</t>
  </si>
  <si>
    <t>Curvo Labs, Inc. develops an online platform connecting medical device manufacturing companies and surgery centers. The company provides a data platform that allows hospitals, surgery centers, and medical device companies to connect and share information.</t>
  </si>
  <si>
    <t>eSummit Systems, Inc. is an academic program with diverse groups of learners from observers to clinical fellows. It can greatly reduce administrative overhead and increase staffing efficiencies across the department. Its platform now supports thousands of users - across some of Canada's largest healthcare organizations.</t>
  </si>
  <si>
    <t>Form Magic, Inc. offers several specialty compliance systems, including programs designed for processing forms 1042, medical reimbursements, and SEC filings. It provides a user-friendly method of filing tax information with the IRS and SSAtax information with the IRS and SSA.</t>
  </si>
  <si>
    <t>edgeMed Healthcare, LLC develops revenue cycle solutions and electronic billing systems for the healthcare sector. Its products include the edgeMED Essential, a revenue cycle management solution; and PrimeSUITE, single database electronic health record software. It delivers expert revenue cycle management services and innovative healthcare technology that help medical organizations of all sizes and specialties improve clinical, financial, and operational outcomes.</t>
  </si>
  <si>
    <t>MI7, Inc. connects software to clinical data from the world's leading Electronic Health Record systems using a JSON format. Its product named "Q" delivers the perfect balance of elegant design, simple implementation, and budget ease. The company offers Healthcare Integration, HL7, HL7 to JSON, EHR Data Communication, FHIR, Patient Data, Data Liberation, and JSON</t>
  </si>
  <si>
    <t>Contract Guardian, Inc. provides an intuitive, cost-effective contract management system that delivers enterprise functionality while mirroring processes and terminology. The company designs and develops automated contract management software.</t>
  </si>
  <si>
    <t>Apex EDI, Inc. is a healthcare claims clearinghouse for medical and dental professionals. The company serves thousands of physicians, dentists, and other medical providers nationwide with its Apex OneTouch solution.</t>
  </si>
  <si>
    <t>Exchange EDI, LLC is a healthcare cashflow management company that provides prior authorization software systems and patient payment estimation solutions. The company offers a cloud-based solution in the revenue cycle management space with products like Prior Authorizations, Patient Estimation, and Healthcare Payments.</t>
  </si>
  <si>
    <t>ACA GPS, LLC develops cloud-based, secure software solutions to help employers, insurance companies, and government entities comply with regulatory reporting requirements and minimize exposure to penalties. Its SaaS solutions include Affordable Care Act Tracking and Reporting (ACA Management Tool) and Dependent Verification Audits (DECATool).</t>
  </si>
  <si>
    <t>CareSoft US, LLC provides easy-to-use software for the Mental Health and Child Development industry. The company also provides great treatment to individuals as well as accurate reporting to its families and the state. It helps Group Home/Day Program Agencies and Educational Programs increase the effectiveness of treatment while saving time and reducing costs.</t>
  </si>
  <si>
    <t>General Life Care (GLC) specializes in web-based medical software development for Healthcare staffing providers and Hospitals. The Company also specializes in Healthcare Website creation for Medical Staffing companies and all healthcare-related companies.</t>
  </si>
  <si>
    <t>Aarogyaai Innovations Pvt., Ltd. is an Artificial Intelligence enabled software that diagnoses drug-resistant tuberculosis in a few hours. The company combating antimicrobial resistance using artificial intelligence.</t>
  </si>
  <si>
    <t>SamaCare, Inc. built software to streamline the prior authorization process for life-changing specialty medications. The company offers medical practices a cloud-based solution to submit, track, and manage prior authorizations across the many payers and drugs. It is digitizing the current manual paper-and-fax-heavy process, the platform reduces the administrative burdens that make patient care worse and drive up costs.</t>
  </si>
  <si>
    <t>Collectly, Inc. is a computer software company. The company offers software that tracks overdue payments and communicates with its customers automatically via email, and chat. It serves healthcare organizations and patients by providing patient financial engagement software.</t>
  </si>
  <si>
    <t>Mesh Bio Pte., Ltd. is a digital health startup that is transforming chronic disease management through predictive analytics. The company works with healthcare providers and stakeholders to provide innovative solutions that transform health screening and disease management.</t>
  </si>
  <si>
    <t>Quadax, Inc. is a healthcare information technology company. It offers healthcare revenue cycle software solutions supported by a class customer service organization. The company offers its services to consumers and businesses in its area.</t>
  </si>
  <si>
    <t>Concentric Health, Ltd. transforms how decisions are made about its health, decisions informed by patient outcomes, and shared by patient and clinician. The company has digital consent to treatment application.</t>
  </si>
  <si>
    <t>Avegen, Ltd. is a digital healthcare company empowering individuals to take control of its health and supporting healthcare professionals in delivering life-changing care. Its core product, HealthMachine, is a cloud-hosted product development platform for pioneers in digital healthcare, including healthcare providers and pharmaceutical companies, to deploy high-quality, robust digital health applications.</t>
  </si>
  <si>
    <t>Elsevier, Ltd. is an information analytics company. It specializes in medical content, artificial intelligence, analytics, STM publishing, predictive analytics, research intelligence, clinical decision support, machine learning, technology, publishing, open access, open science, health, STEM, and information solutions that enhance the performance of science, health, and technology. The company provides its services to over 30 million scientists, students, and health and information clients worldwide.</t>
  </si>
  <si>
    <t>Medical Tracking Solutions, Inc. (MTS) is a medical equipment manufacturing company. It specializes in the areas of medical device sales, distribution, logistics, loaner kit processing, and software development. The company serves the hospital and healthcare sectors.</t>
  </si>
  <si>
    <t>Geonetric, Inc. is a company that operates in the advertising services industry. The company specializes in helping hospitals and health systems implement web strategies. It provides services in the United States.</t>
  </si>
  <si>
    <t>Worxtime full-service software helps employers comply with the standards of the Affordable Care Act employer mandate.</t>
  </si>
  <si>
    <t>eHealth Technologies, Inc. is a hospital and healthcare industry company that provides medical record retrieval and organization services. The company's eHealth Connect solutions enhance patient and physician satisfaction by streamlining care transitions and ensuring physicians have the right information to care for its patients. It serves clients throughout the area.</t>
  </si>
  <si>
    <t>CareBono is an applicant tracking system (ATS) that helps healthcare organizations attract, hire, and onboard the staff need. It serves home care agencies, nursing homes, assisted living facilities, child care centers, veterinary offices, social service organizations, and more.</t>
  </si>
  <si>
    <t>SecurityMetrics, Inc. is a provider and innovator in data security and compliance. It offers PCI and HIPAA compliance services, penetration testing, security consulting, payment data discovery, and incident response. The company also provides the services of PCI forensic investigators for merchants, healthcare providers, and legal entities in confidence to help organizations recover from compromise. It serves businesses across the United States.</t>
  </si>
  <si>
    <t>Green Apples TechSystems Pvt., Ltd. (GATS) is an IT firm. It specializes in developing software for the education and healthcare industries.</t>
  </si>
  <si>
    <t>Sekhmet Technologies Pvt., Ltd. doing business as The Healthy Billion (THB) is India's leading clinical intelligence company. The company leverages real-world evidence to empower the healthcare ecosystem with state-of-the-art clinical and business modules to improve patient outcomes.</t>
  </si>
  <si>
    <t>PolyOptimum, Inc. operates as a software development firm. The company programs software which offers scheduling, cost conscious staffing, productivity monitoring, workforce planning, and key performance indicator reporting for health and human services companies.</t>
  </si>
  <si>
    <t>Liine, LLC offers a phone performance management platform that is an all-in-one solution for converting more new patient calls into in-office consultations. Its platform is an all-in-one solution for monitoring, optimizing, and incentivizing how new patient calls are handled.</t>
  </si>
  <si>
    <t>Inovaare Corp. is a computer software company. It provides appeals and grievances, provider dispute resolution, QIO appeals, member services, provider services, regulatory compliance, issue management, corrective action plan, regulatory library, contract and policy tracking, policies and procedures, risk management, audit and monitoring, universe management, and healthcare compliance. The company offers its services to markets in Medicare, Medicaid, commercial, and pharmacy benefit management.</t>
  </si>
  <si>
    <t>SpendVu, LLC is a healthcare supply chain technology provider. The company focuses on pioneering solutions that drive supply chain innovation, cost reduction, and greater value management across top-tier organizations in the healthcare industry.</t>
  </si>
  <si>
    <t>Conifer Health Solutions, LLC is a healthcare experience company. It offers clinical integration and physician alignment, population health management, clinical revenue integrity, health information, health plans administration and management and financial risk management and health plan operations solutions, and care coordination software to help care, managers. The company offers its services to Hospitals and Health Systems, Physician Groups, Employers, and Unions.</t>
  </si>
  <si>
    <t>Jembi Health Systems NPC is a nonprofit organisation that works in developing countries in Africa, and focuses on the development of eHealth and health information systems (HIS). It leads the way on building local capacity within Africa through innovation and commitment towards strengthening of eHealth.</t>
  </si>
  <si>
    <t>Acadiana Computer Systems, Inc. (ACS) provides medical billing, healthcare consulting, and practice management services. It offers billing and collections, procedural and diagnostic coding, practice compliance procedures, managed care contracting, fee schedule negotiation, and billing system integration services.</t>
  </si>
  <si>
    <t>NubisCare Health offers a cloud-based solutions to help speed up the workflow process, allowing it to have more time spending with patients. The company provides a subscription-based, all-in-one healthcare management Software-as-a Service (SaaS) solution for health systems, hospitals, clinics and physicians, digitally altering the way healthcare is delivered to increase efficiencies, boost productivity, reduce costs and improve patient outcomes.</t>
  </si>
  <si>
    <t>Billing Freedom specializes in billing services for health care practitioners, physician groups, hospitals, and individual practices. It solves some of the challenges that independent practices face. It provides an end-to-end solution that delivers a complete array of services and helps clients get paid quickly and save a considerable amount of time.</t>
  </si>
  <si>
    <t>MDBilling.ca, Ltd., is a web-based OHIP Billing software with the easiest to use interface in the industry. It supports the increasing demands for fast, accurate, and reliable medical billing. Its industry includes Computer Software.</t>
  </si>
  <si>
    <t>Softway Medical SAS is a software development company. It develops and provides specialized information systems to businesses in the healthcare sector. It primarily engages in the development of software packages for healthcare institutions, which include products for medical and administrative management of patients and general administration of hospitals, as well as for preparing computerized medical documents. The company offers its services to local authorities and health care systems in France, covering approximately 3000 hospitals in the public and private sectors.</t>
  </si>
  <si>
    <t>Care Logistics, LLC develops and provides logistical control solutions for patient care. The company offers patient, order, demand, and intake logistics software; executive dashboards, analytics, and physician rounding applications.</t>
  </si>
  <si>
    <t>Agadia Systems, Inc. is a healthcare management technology company addressing the evolving needs of the managed care market. The company develops PAHub, RXContinuum, and other software that assists in prior authorization automation of prescription drugs, medical services, and durable medical equipment. It is used by over 50 of the nation's health plans and PBMs and covers over 80 million lives.</t>
  </si>
  <si>
    <t>Klinify, designs and develops a document management system that helps private medical clinics to manage patient records through tablet computers. It is a document management system that helps private specialist clinics manage patient records while preserving the existing workflow.</t>
  </si>
  <si>
    <t>PhysicianXpress, Inc. is a computer software company. It is a cloud-based, easy-to-use pediatric practice management system with readily available support staff. The company offers two services: pediatric practices and specialty healthcare companies. It provides specialized medical revenue management for pediatric and specialty healthcare organizations.</t>
  </si>
  <si>
    <t>TechDynamics is a leading global information technology services and business process solution provider. It delivers one of the industry's broadest portfolios of information technology, applications and business process outsourcing services to clients in the manufacturing; financial services; healthcare; communications, media and entertainment; energy; transportation; and consumer and retail industries; and to governments around the world.</t>
  </si>
  <si>
    <t>RiskQual Technologies, Inc. offers services in installation, implementation, data conversions, interfaces, user training, and ongoing user support.  The company provides accurate data management tools to track risk and quality management data within healthcare facilities.</t>
  </si>
  <si>
    <t>Tagnos, Inc. provides real-time smart location systems that track the status of patients, staff, and equipment within a hospital. The company offers Tagnos Hygiene Tracking for real-time and automated tracking of hands hygiene, Tagnos Staff Locating and Call that helps staff with location needs.</t>
  </si>
  <si>
    <t>Prodigo Solutions, Inc. is a healthcare technology company that improves providers' financial control and reduces supply chain costs. It provides a suite of cloud-based products for large and small healthcare providers to track and control supply chain spending on medical products by connecting buyers and suppliers virtually, enabling clients to manage its procurement needs at a reasonable price point with the functionality that it needs.</t>
  </si>
  <si>
    <t>Hoodin AB is a technology, information, and internet company. It offers post-market surveillance, pharmacovigilance, regulatory insights, intelligence, market intelligence, R&amp;D intelligence, life science, healthcare policies, SaaS, monitoring feeds, artificial intelligence, and machine learning. The company provides its products and services to customers in Sweden.</t>
  </si>
  <si>
    <t>Lifepoint Informatics, Inc. is a healthcare information technology company. It offers data integration solutions that facilitate health information exchange, and enable successful outreach connectivity, EMR integration, EHR interfacing, physician portal, and quality reporting among disparate clinical systems. The company helps hundreds of labs, hospitals, and pathology groups to effectively.</t>
  </si>
  <si>
    <t>Careteam Technologies, Inc. (CTI) provides a digital health platform that enables health organizations to implement and scale innovations focused on improving the health experience of patients with complex chronic health conditions. It offers a care coordination platform based on a care plan that enables healthcare providers, the patient, and family caregivers a single mobile and web location to see all the information required to care for a person and to message the other care team members securely based on access permissions for the role.</t>
  </si>
  <si>
    <t>CodoniX, Inc. is a developer of a complete practice management, coding, and electronic medical record system designed by practicing physicians. It provides EHR solutions for Urgent Care Facilities, Emergency Departments, Physician Offices, and School-Based Health Clinics.</t>
  </si>
  <si>
    <t>Samrith Technologies doing business as Appointik G is a cloud-based practice management mobile application for clinics and practitioners/doctors. The company features offered by the solution include patient scheduling, billing &amp; accounting management, e-prescription, and electronic medical records capabilities.</t>
  </si>
  <si>
    <t>Hucu.ai, LLC is a free HIPAA-compliant person-centered messaging network company. It offers patient health and staff attrition risk reporting. The company serves customers in the United States.</t>
  </si>
  <si>
    <t>Rendez-vous Facile SARL offers online services for healthcare professionals. It allows the professionals to increase visibility to attract new clients and reduce cancellations by the use of emails/SMS reminders. The company provides opportunities for physicians to manage online calendars and patient appointments.</t>
  </si>
  <si>
    <t>PatientPal, Inc. is making healthcare efficient and affordable from clipboard to claim by creating an automated front desk and streamlined patient experience. It digitizes paperwork, retrieves and validates pre-authorizations, and calculates and collects the full out-of-pocket costs, all while explaining the patient's insurance to them throughout the process.  It helps the patient by lifting a burdensome process from the clinician.</t>
  </si>
  <si>
    <t>SkillSurvey, Inc. is a provider of cloud-based reference-checking services intended to improve hiring and credentialing through technology. The company specializes in taking the guesswork out of verifying skills and the qualifications of candidates through its patented reference-checking techniques, helping organizations save time and money and bring the right employees on board faster to drive improved performance outcomes.</t>
  </si>
  <si>
    <t>Modern Compliance Solutions, Inc. doing business as HIPAA One is one of the leading providers of HIPAA Security and Privacy Analysis software. It offers both software as a service as well as consulting services for large and small businesses. The company is a healthcare risk management and protect with simple and automated solution from industry's threats.</t>
  </si>
  <si>
    <t>PracticeCompass, LLC is a computer software company. It offers solutions such as a VOIP call center, marketing tracker, and insurance verification. The company serves its services to the healthcare and technology industry.</t>
  </si>
  <si>
    <t>TIP Medical Communications, Inc. (TIPMed) is a technology partner focused on providing fresh solutions to pharma clients. The company is an expert in creating exciting, educational, and memorable websites, as well as mobile, tablet, and desktop programs. It provides visionaries with innovative digital solutions.</t>
  </si>
  <si>
    <t>Firstsource Solutions USA, LLC doing business as MedAssist provides revenue cycle management services to healthcare providers. The company provides patient access services, including call center operations, insurance verification and certification, financial counseling, eligibility prescreening, patient notification of expected liability, emergency department verification, and point-of-service collections.</t>
  </si>
  <si>
    <t>Sutherland Global Services, Inc. is a business process outsourcing (BPO) that provides business process and technology management services. The company offers end-to-end business process outsourcing services such as operational analytics, technology innovation, revenue-enabling solutions, and integrated BPO. It also helped customers, across industries from financial services to healthcare, achieve greater agility through transformed and automated customer experiences for over thirty years.</t>
  </si>
  <si>
    <t>Wybtrak, Inc. is a consulting company. It provides technical support, consultancy services, research, and product development for healthcare verticals. The company offers its services to hospitals, insurance companies, and government programs.</t>
  </si>
  <si>
    <t>S.S.K.N. Nominees Pty., Ltd. doing business as Locumate is an information technology and software service-based company. It helps Healthcare and Recruitment Organisations create an internal and external talent marketplace to fill shifts.</t>
  </si>
  <si>
    <t>Cortex EDI, Inc. provides computer programming services. The company offers a software package to medical billing facilities to physicians, hospitals, home health agencies, pharmacies, and laboratories.</t>
  </si>
  <si>
    <t>Avid Anesthesiology Solutions, LLC operates as a software solution. It also specializes in Mobile Development, Website Development, Application Development, Database Development, Game Development, Internet of Things, Software Architecture, and more.</t>
  </si>
  <si>
    <t>Subtle Medical, Inc. is a medical imaging software company. The company develops software solutions to help image quality, reduce image noise for the entire body, including the head, spine, neck, abdomen, and musculoskeletal regions of the body, and uses denoising to get better image quality. It provides AI infrastructure for clinical imaging provider like hospitals, imaging centers, imaging device vendors, and healthcare-IT vendors.</t>
  </si>
  <si>
    <t>Emergys Corp. is an information technology &amp; services. It is a cloud enablement company, that helps companies align long-term IT strategies and business objectives. The company operates in the United States.</t>
  </si>
  <si>
    <t>Genius Solutions, Inc. is a company that operates in the Software Development industry. It develops and supports electronic health records (EHR), and practice management software. It helps both office flow and patient flow with automated appointments, reminders, insurance verification, inventory, statements, claims submission, remittance posting, payments, and more, with a resource library full of templates, tests, and reports for the specialty.</t>
  </si>
  <si>
    <t>MediQuire, Inc. provides technology solutions for community health centers. It offers solutions ranging from basic reporting packages to advanced population management and full risk management suites. The company serves federally qualified health centers, health center control networks, primary care associations, quality improvement associations, and other community health centers.</t>
  </si>
  <si>
    <t>CareFoundry is designed for employee health professionals who want to have an in-depth view of compliance &amp; safety in the workplace treatment or therapy, clinic visits, vital signs and education, etc. The company focuses on key areas that are important to any successful healthcare employee health program: Examinations, Immunizations, Risk Factors and Health Conditions, Treatment or therapy, Clinic Visits, Vital Signs, and Education and Licensing. It provides an in-depth look at the resulting Schedules, Labs, Exposure Sources, and costs.</t>
  </si>
  <si>
    <t>Zen Healthcare IT, Inc. specializes in technology and consulting that help health IT vendors, HIEs and payers simplify interoperability. It provides services including interoperability and data aggregation platform vendor selection, integration, interfacing project architecture design, and more.</t>
  </si>
  <si>
    <t>InterLeukin Innovations, Inc. is an information technology services and healthcare company. It specializes in healthcare e-commerce solutions and B2B smart sourcing solutions for healthcare facilities. The company offers its services to medical device companies and medical institutions locally and internationally.</t>
  </si>
  <si>
    <t>MorCare, LLC is a provider of hospital management software products and services intended to deliver actionable information to improve patient outcomes. The company helps in care management, quality management, risk management, infection prevention, and decision support. Its services include consulting, education and training, webinars, and implementation of its SaaS-based software. The company operates within the area.</t>
  </si>
  <si>
    <t>Analytic Partners, Inc. is an information technology &amp; services firm. It offers services including business intelligence, database administration, training, consulting, and MAPS support. The company serves clients within the Florida, United States.</t>
  </si>
  <si>
    <t>Excel Software and Systems Pvt., Ltd. architects, designs, develops, and markets technology-based solutions and digital content for e-learning businesses. The company offers SARAS Virtual Learning Environment, an online e-learning application that enables rapid response learning to address new business opportunities; and provides an environment to deploy and manage e-learning courses, as well as to create and deliver tests and assessments.</t>
  </si>
  <si>
    <t>ucompli, LLC doing business as YouCompli, Inc. is a computer software company. It offers regulatory alerts, legal analysis, policies and procedures, law firm validation, and regulatory workflow software. The company offers its services to healthcare professionals within the area.</t>
  </si>
  <si>
    <t>Cirius Group, Inc. is Financial Solutions for Healthcare Providers. The company provides claims management, electronic secondary billing, compliance validation, medicare, claims printing, and reimbursement. It serves the healthcare industry.</t>
  </si>
  <si>
    <t>Hippocamp Pty., Ltd. is a software development company. It creates a cloud-based practice management system built for the Allied Health sector. The company's management system is brimming with features, including practitioner scheduling; an interactive calendar for patient, group, and inhouse appointments; notes and letters; task management; sms reminders; billings; plus a whole lot more.</t>
  </si>
  <si>
    <t>Prospection Pty., Ltd. is a Pioneer in healthcare data analytics. It provides predictive analytics and machine learning with real-world healthcare data to unearth insights that help research, develop, and target better healthcare outcomes for patients.</t>
  </si>
  <si>
    <t>STEMSoft Software, Inc. is a computer software company and medical informatics that provides end-to-end solutions for information management, quality assurance, and regulatory compliance for the cell therapy transplant market. Its current product portfolio includes specialized software for cell therapy manufacturers, cord blood banks, and blood and marrow transplantation centers. The company offers its services to its clients across the country and internationally.</t>
  </si>
  <si>
    <t>OSP Labs, LLC is a healthcare solution company. The company provides made-to-order software, applications, and tools to redefine the entire continuum of healthcare. It focuses to help innovators prosper in an ever-changing technology environment.</t>
  </si>
  <si>
    <t>Bauer Software Group, Inc. doing business as Futura International, LLC has been developing robust, flexible and highly intuitive software solutions for leading companies in medical care, durable medical equipment, orthopedics and prosthetics and more. The company offer its valued clients an array of comprehensive, robust software solutions that Help streamline business processes; Increase efficiencies; Increase effectiveness; Simplify complex tasks; Offer flexible reporting options; Offer a solid return on an investment in these solutions</t>
  </si>
  <si>
    <t>Alcidion Group, Ltd. is a computer software company. It offers patient flow, data and analytics, virtual care, integrated care records, an operations center, modern modular EPR, specialized care, and clinical workflow. The company offers its services in Australia, New Zealand, and the United Kingdom.</t>
  </si>
  <si>
    <t>Identillect Technologies Corp. is a software company that engages in the research, design, and development of email encryption software solutions. The company offers delivery trust, an email security solution that enables businesses to enforce compliant employee e-mailing behavior by requiring the use of encryption when sensitive content is identified. It serves the accounting, financial, medical, real estate, and resource industries. It also serves customers in the United States and Canada.</t>
  </si>
  <si>
    <t>AbleTo, Inc. is a provider of virtual behavioral health care. The company identifies and engages members with unmet, often undiagnosed, behavioral health needs and provides structured therapy programs that brace medical recovery and self-care among members with chronic or complex clinical needs. It serves people around the United States.</t>
  </si>
  <si>
    <t>Convergent Media Systems Corp., provides digital media solutions to the enterprise market in the United States and internationally. It offers digital media solutions for applications, such as digital signage, interactivity, video walls, iBeacon integration, social media, sales assistance, wayfinding, employee communications, meeting rooms, and endless aisle. The company also media strategy, systems integration, content creation, network operations, and solution support services.</t>
  </si>
  <si>
    <t>Experiad, LLC doing business as Motivity provides clinical software solutions through insights, data mining, and collection for the healthcare industry. The company also provides innovative clinical software solutions for behavioral health providers and a team of business leaders, clinicians, researchers, and engineers.</t>
  </si>
  <si>
    <t>Trustmedis is a health technology company. It develops a healthcare platform designed to provide e-health services by integrating medical record information and offers eHospital, eClinic, doctor, and telemedicine services. It serves the healthcare sector.</t>
  </si>
  <si>
    <t>Phoenix Data Systems, Inc. is a provider of CMMS software, and asset information management systems, for tens of thousands of users around the world. The company offers the finest products, services, and support available in the healthcare industry its software is evolved by listening and participating with its customers.</t>
  </si>
  <si>
    <t>First Pacific Exchange, Inc. doing business as NavigateHCR is a full-service Affordable Care Act (ACA) and compliance consulting company that offers a variety of services to assist employers and brokers with even the most complex requirements of the law. It focused on Healthcare Reform (HCR) compliance and reporting solutions.</t>
  </si>
  <si>
    <t>RiskMan International Pty., Ltd. develops enterprise risk management software. The company specializes in Enterprise Risk Management, Incident Management, Complaints Management, Quality Activity Frameworks, Governance, Risk Registers, Audits, Investigations, Analysis, and Adherence to any Standards.</t>
  </si>
  <si>
    <t>4medica, Inc. is a technology company that supplies a cloud-based clinical data exchange. It offers clinical data management and healthcare interoperability software and services, providing clinicians with a unified view of patient information across care locations. It serves in the United States.</t>
  </si>
  <si>
    <t>Lucidata, Inc. doing business as HelioMetrics provides internal threat management, e-discovery, and computer forensics products, and services. The company offers data forensics investigation services; and criminal and civil litigation, corporate investigation, and law enforcement investigation services for large and small law firms, as well as serves individual clients with investigation needs.</t>
  </si>
  <si>
    <t>PreferredMD, Inc. is a network of premier physicians across the U.S. as well as a secure platform bringing together helpful tools and solutions for surgical facilities, physicians, and patients. It provides comprehensive solutions for elite surgical practices curated by experts who understand surgeons.</t>
  </si>
  <si>
    <t>Jvion, Inc. is a health-tech company that provides clinical AI solutions. It offers chronic disease management, infection prevention, predictive modeling, population health, behavioral health, and other solutions. The company provides its services to the computer software development business industry within the business services sector.</t>
  </si>
  <si>
    <t>TruBridge, LLC is a consulting and managed IT service. The company offers a broad range of services, from consulting, and managed IT to business process outsourcing that spans the revenue cycle from end to end. It helps hospitals, physician clinics, and skilled nursing organizations become more efficient at serving the communities.</t>
  </si>
  <si>
    <t>Bonafide Medical Group, LLC is a software development company. It offers develops a cloud-based monitoring system for residential electronics systems. The company provides its services in the country.</t>
  </si>
  <si>
    <t>CredAxis, LLC offers a provider-centric approach to credentialing with a focus on Profitability, Accountability, and Accessibility. It assists providers and practices in creating credentialing and contracting services customized to each specialty and unique circumstances to streamline provider contracting, credentialing, and contract management for maximum reimbursement and decreased credentialing turnaround time.</t>
  </si>
  <si>
    <t>LPA Software Solutions, LLC is a consulting firm built on client satisfaction and deep expertise in business analytics. It provides software and services for Business Intelligence (BI), Business Analytics, Predictive Analytics, and Big Data using IBM technologies. The company helps organizations harness the power of information by developing solutions that ease the acquisition, sharing and flow of data across the enterprise.</t>
  </si>
  <si>
    <t>AyusLab, Ltd. as a partner to boost the laboratory business. The company's solution has been tailored to improve the diagnostic business through customer engagement, assuring quality, and helping with faster service.</t>
  </si>
  <si>
    <t>ezReferral, Inc. helps patient care within the healthcare community, particularly by dealing with the inefficiencies of the current fax/phone system. It offers ezReferral 2.0, a cloud-based medical referral management system that automates the referral management process and ensures that all parties are in the loop.</t>
  </si>
  <si>
    <t>InstaMed Communications, LLC is healthcare's trusted payments network, connecting providers, payers, and consumers on one platform for healthcare and payment transactions. The company offers InstaMed Online for Providers, which manages every healthcare payment transaction in a cloud-based product with role-based security. It provides its services in the United States.</t>
  </si>
  <si>
    <t>Jarvis Analytics, LLC is a software development company. It develops business analytics tools to help dental businesses use data to diagnose problems, strengthen decision-making, and improve business performance. The company serves the dental industry.</t>
  </si>
  <si>
    <t>American Data Network provides clinical, quality, and financial data applications and services to healthcare executives. It allows to manage of costs and care quality, improves patient safety, influences physician practice patterns, and meets demands for public accountability and disclosure across the nation.</t>
  </si>
  <si>
    <t>ProviderTrust, Inc. is an information services company. It provides healthcare compliance monitoring and verification tools. The company serves customers in the United States.</t>
  </si>
  <si>
    <t>Hearthealth Technologies Pvt., Ltd. is an operator of a medical diagnostics company intended to provide high-quality medical imaging services to improve healthcare outcomes. The company offers AI-driven Cardiac MRI analysis and clinical decision support solutions for Ischemic Heart Disease by taking quality images of the Cardiovascular system in a fast and accurate way, enabling clinicians to use this information to determine the treatment and improve patient outcomes.</t>
  </si>
  <si>
    <t>BioTuring, Inc. is a developer of a cloud-based software platform designed to conduct high-throughput sequencing analysis. Its software platform utilizes machine learning and bioinformatics algorithms to store and analyze genomic data, enabling users to answer biological quarries within seconds.</t>
  </si>
  <si>
    <t>Lynx MD, Ltd. is a computer software company. It develops a data network and medical intelligence platform that provides clinical data for research and development and specializes in healthcare, healthcare IT, data science, machine learning, AI, security, and privacy. It serves the healthcare sector.</t>
  </si>
  <si>
    <t>Billworx Medical Billing Systems, Inc. provides comprehensive medical billing solutions available for Billing Services, Medical Practices and hospitals, and Collection Agencies. Its billing system spans all aspects of the billing process and provides untold options for customization to specific needs across the nation.</t>
  </si>
  <si>
    <t>Alaffia Technology Solutions, Inc. is a developer of a SaaS-based auditing platform intended to provide machine-assisted clinical reviews and streamline communication. The company's platform offers an intuitive dashboard, replaces slow, inefficient, and manual processes with real-time detection, review, and reporting, thus enabling auditors to instantly identify billing errors to reduce and recover overpayments in healthcare claims.</t>
  </si>
  <si>
    <t>Ryte Byte, Inc. is a software company that builds high-end software for professional offices. The company provides a complete palette of knowledge management solutions for transportation management systems software, scheduling and billing systems, and plant and facilities maintenance management software. It offers computer software development and applications, IT software, health care, public safety, public transportation, medical, transportation, police, information technology, vertical industry, other transportation, transportation management, medical staff scheduling, and health care operations.</t>
  </si>
  <si>
    <t>Cyber Compass, LLC is a technology company that provides cybersecurity, vulnerability management, and remote workforce protection services. It is actively seeking compliance consulting firms, Associations, training companies, MSPs (Managed Service Providers - IT shops), MSSPs (Managed Security Services Providers), law firms, insurance companies, banks, or other businesses with clients needing cyber security and compliance assistance.</t>
  </si>
  <si>
    <t>CloudApper, Inc. is a SaaS solution platform for automating tasks, improving productivity, and augmenting IT resources. The company platform solves developer shortage and turnover challenges by creating software automatically, without generating a single line of code. It operates in Tech, Enterprise, SaaS, and Software broad market segments.</t>
  </si>
  <si>
    <t>Zotec Partners, LLC is a hospital and healthcare company. It provides end-to-end revenue cycle management, a revenue cycle management dashboard, physician productivity, weekly pulse checks, business intelligence, coding and documentation, mobile scheduling, insurance eligibility, an online patient portal, and more. The company offers its services to clients within the area.</t>
  </si>
  <si>
    <t>Symphony Health Solutions Corp. provides data, applications, analytics, and consulting services to life sciences companies. Its services include segmentation analysis; salesforce analytics; compensation management; message delivery effectiveness; large-scale trend reporting; patient and prescriber analytics; messaging research; forecasting and launch planning analyses; managed markets analysis; holistic market assessments; revenue forecasts for the commercial potential of molecules; and the probability of approval indices.</t>
  </si>
  <si>
    <t>The Fackler Group, Inc. is an Atlanta-based developer of software exclusively for the staffing industry. It has been an exceptional software for staffing businesses of all sizes. The company operates in the IT services and IT consulting industry.</t>
  </si>
  <si>
    <t>TenWave Infotech Pvt., Ltd. is an IT Enterprise Solutions provider and services company that develops products for hospitals, medical colleges, clinics, and dental institutes. Its products include HIS for hospitals, HIS for medical colleges, DIMS for dental institutes, CMS for clinics, and ICU for hospitals.</t>
  </si>
  <si>
    <t>Smartlink Mobile Systems, LLC doing business as Smartlink Health Solutions, LLC is a mobile health solution company delivering simple, effective and convenient communication between patients and providers. The firm is an innovative healthcare solutions leader providing the only solution designed to improve MACRA performance. It simplifies patient access to medical services and improves physician productivity while enabling healthcare providers to adopt the new value-based reimbursement model.</t>
  </si>
  <si>
    <t>ComplyAssistant, LLC is a security and compliance consulting company. It specializes in managing HIPAA compliance for healthcare organizations. Its solutions offered are GRC software, healthcare compliance software, white White-label GRC software, security frameworks, healthcare cybersecurity services, and virtual CISO services. The company provides its products and services to local and foreign customers across the country.</t>
  </si>
  <si>
    <t>Ke Labs, Inc. is a self-service business intelligence and no-code application development company. It has developed an alternative to traditional software programming through the Unit Modeler platform that introduces a patented modeling language and a completely new environment for individuals (with or without programming experience) to develop, distribute, and run information-based software applications. It serves its service across the United States.</t>
  </si>
  <si>
    <t>Waystar, Inc. provides integrated cloud-based healthcare revenue cycle management solutions and simplifies and unifies the healthcare revenue cycle with the innovative technology in all care settings. It offers the Navicure Care Estimator, a cloud-based solution that generates an estimate of a patient's financial responsibility by enabling healthcare organizations to provide patients with price transparency.</t>
  </si>
  <si>
    <t>Trustwave Holdings, Inc. computer and network security company. It offers services such as managed detection and response, managed security services, consulting services, penetration testing, database security, email security, co-managed soc (Siem), and continual threat hunting. The company serves its services worldwide.</t>
  </si>
  <si>
    <t>GreenSense Billing, Inc. is a medical billing company. It focuses on taking care of the patients while taking care of the business through simplified managed medical billing and coding services.</t>
  </si>
  <si>
    <t>Healthgram, Inc. is a healthcare management firm that integrates claims administration, on-site care, and actionable reporting into one powerful system. The company develops custom solutions to help employers improve care, act on data-driven opportunities, and regain control over healthcare costs.</t>
  </si>
  <si>
    <t>Nevvon, Inc. is a global innovative home care educational technology company that certifies caregivers for the mandatory annual education earned online. The company built a one-of-a-kind technologically advanced online education system to enhance the healthcare education sector and collect data to help companies that deploy high turnover, low-income employees. It enhances employee performance by enabling companies to make powerful decisions based on data-driven knowledge.</t>
  </si>
  <si>
    <t>Cody Consulting Group, Inc. is a leading healthcare technology and consulting firm. The company bridges the gap between government agencies and plan sponsors to provide a unique end-to-end enterprise solution specifically for health plans. It helps optimize operations to enhance revenue, improve regulatory compliance, and streamline communications across the enterprise.</t>
  </si>
  <si>
    <t>Madaket, Inc. develops and offers SaaS solutions for the healthcare industry. The company's solutions connect healthcare providers and payers to complete healthcare administrative tasks. It offers a cloud-based healthcare SaaS platform solution that simplifies administrative data exchange between payers and providers. It serves customers in the State of Massachusetts.</t>
  </si>
  <si>
    <t>Khabeer Group, LLC is an information technology and services company. It offers an integrated, parametric, modular, multi-hospital, multi-language, and web-based hospital information system. The company serves clients in Egypt.</t>
  </si>
  <si>
    <t>Intellimed International Corp. is a hospital and health care company. It offers a decision support engine that enables healthcare organizations to drill down into statewide data to produce various reports. It provides direct training, webinars, training through online videos, and onsite system training services. The company provides progressive data and support services to the healthcare sector.</t>
  </si>
  <si>
    <t>deView Electronics USA, Inc. doing business as IntelliCentrics, Inc. provides managed services to the healthcare industry. It offers SEC3URE, a healthcare policy compliance and enforcement service that offers solutions to healthcare providers or caregivers, patients, families, friends or patient visitors, and healthcare suppliers, as well as operates healthcare locations. The company specializes in concentric circles of security determined by an individual's privilege to enter specific areas in a given facility.</t>
  </si>
  <si>
    <t>NeoDeck Holdings Corp. is a software development company. It provides a range of services, including electronic health records (EHR), practice management, billing software, telemedicine, and patient portal services. The offers its services to the healthcare industry.</t>
  </si>
  <si>
    <t>MedChart, Inc. is an IT services and IT consulting company that has information that makes transfer of medical records easy and secure on the cloud. It offers healthcare, information services, information technology, and medical. The company provides its products and services to consumers in the area.</t>
  </si>
  <si>
    <t>EnsoData, Inc. is an IT consulting company that develops clinical workflow software designed to analyze sleep data. It provides software-as-a-service that enables discovery, identification, and actionable reporting. The company serves customers within the area.</t>
  </si>
  <si>
    <t>DCT Computer Systems, Inc., doing business as MicroStaffer provides a completely integrated mission-critical technology solution for staffing agencies. It provides the specific demands of the medical staffing industry by designing, from the ground up, a medical specific staffing application that also monitors nursing credentials at the point of scheduling.</t>
  </si>
  <si>
    <t>R1 RCM, Inc. is a leading provider of revenue cycle services and physician advisory services to healthcare providers. The company uses a proven operating model based on the R1 Performance StackSM designed to fit seamlessly into any healthcare organization's infrastructure and to enhance the patient experience, improve provider economics, and provide revenue predictability.</t>
  </si>
  <si>
    <t>Artrya, Ltd. is an innovative medical technology company. It is a company that works alongside clinicians to improve the diagnosis of coronary heart disease and develop a holistic overview of a patient at risk. The company is working on learning algorithms enabling the prediction and prevention of acute coronary events. It provides products and services to its clients and business consumers.</t>
  </si>
  <si>
    <t>MHC Products Group, LLC provides information technology for the payer healthcare markets. The Company is proud to introduce indelicate a new-generation enterprise core claims system built from the ground up and specifically designed to support the healthcare payer market. It delivers an affordable Enterprise Core Claims Processing System and Services for the Healthcare Payer Market.</t>
  </si>
  <si>
    <t>Access Healthcare Services Pvt., Ltd. is a provider of end-to-end revenue cycle management solutions, including medical billing, coding, and A/R follow-up. It also provides business process outsourcing, application services, and robotic process automation tools to healthcare providers, payers, and related service providers. It enables hospitals, healthcare systems, medical groups, medical billing companies, and boutique RCM software and services firms to grow and thrive.</t>
  </si>
  <si>
    <t>MedHOK, Inc. (MHK) is a developer of a SAAS-based Unified Payer system designed to solve challenges that health plans and healthcare organizations face. The company's Unified Payer Platform delivers everything from managing member care and quality to complete medical and pharmacy care, enabling healthcare organizations to succeed in providing value-based healthcare. It serves customers in the United States.</t>
  </si>
  <si>
    <t>K and K Systems Corp. provides a superior quality of support, knowledge, and service. It offers exclusive consulting to train the staff and faculty. It specializes in turnkey, technology-neutral network solutions for leading national wireless carriers and equipment manufacturers.</t>
  </si>
  <si>
    <t>Graham Healthcare Group, Inc. is a hospital and health care company. It designs business and technology solutions to drive better care across the healthcare continuum. Its industry-leading post-acute solutions, business processes, and clinical expertise have proven to be game-changers in an industry where the game is always changing.</t>
  </si>
  <si>
    <t>ConvergePoint, Inc. is a leading Compliance solution provider on Microsoft and Office 365 platforms. The company offers boasts five full-featured software products for the complete life-cycle management of Policies and Procedures, Contracts, Conflict of Interest Disclosures, Safety and Incident Tracking, and Investigative Case Management.</t>
  </si>
  <si>
    <t>ICS Software, Ltd. is an electronic health records and management software company. It offers electronic health records software for small to medium-sized offices. The company serves clients throughout the country.</t>
  </si>
  <si>
    <t>Calpion, Inc. is an information technology company. It specializes in application development, maintenance, and testing. The company provides Healthcare, Biotechnology, Logistics and Supply Chain, Manufacturing and Retail, etc.</t>
  </si>
  <si>
    <t>Symplur LLC is a platform that invites an unparalleled voyage deep into the analytics of the global Twitter based conversations swirling around the topic of healthcare. It maintains the largest database of healthcare related Twitter conversations in existence via its role as the creator of the globally recognized Healthcare Hashtag Project.</t>
  </si>
  <si>
    <t>MedTel Software, Ltd. provides modern, easy-to-use, reliable, cost-effective electronic billing software to the medical community. It focused on providing efficient, cost-saving billing and medical software solutions at a reasonable price.</t>
  </si>
  <si>
    <t>HealthLevel, Inc. provides user-friendly, cloud-based business analytic solutions to enable easy monitoring and managing of clinical, financial, and operational performance, in real-time. The company transforms raw data into actionable insight for a wide variety of users so everyone can use data that is specific to its role, in a secure and meaningful manner to uncover opportunities to reduce waste and improve organizational efficiencies.</t>
  </si>
  <si>
    <t>First Healthcare Compliance, LLC is a cloud-based healthcare compliance software helping healthcare organizations comply with a complex regulatory environment. The company offers an effective, efficient, flexible, and scalable compliance program management solution. It provides healthcare providers with a proactive approach to staying in compliance with all healthcare regulatory areas.</t>
  </si>
  <si>
    <t>ConnectSx, LLC is an eHealth company focused on strengthening the surgical value chain to reduce the cost of care while improving patient outcomes. Its platform offers comprehensive inventory management, UDI compliance, just-in-time training, knowledge delivery, and overall device use statistics that can be tied to the patient record.</t>
  </si>
  <si>
    <t>Clarity Group, Inc. focuses on empowering healthcare providers to manage professional liability and improve patient safety through an array of innovative risk-quality safety management tools and powerful risk financing solutions. The company offers highly effective, cutting-edge software products and services centered on quality and safety outcomes.</t>
  </si>
  <si>
    <t>Hippocrate, Inc. is a non-profit organization. It helps solve the health challenge of the millennium. It offers a chance to learn, to develop, and to be part of an exciting experience and team. It also provides an EMR health platform that develops healthcare analytics. It provides its products and services to clients across the country.</t>
  </si>
  <si>
    <t>Devington Technologies, LLC is a healthcare technology company providing 2014 certified EHR, practice management and medical billing solutions. The company offers web-based, cloud computing software for physicians, practitioners and clinics.</t>
  </si>
  <si>
    <t>BlueBin, Inc. is a transportation, logistics, supply chain, and storage company. It offers healthcare, kanban, supply chain, logistics, par cart, analytics, ERP, and inventory. The company provides services to clients throughout the country.</t>
  </si>
  <si>
    <t>Iron Bridge Corp. is an operator of a cloud-based data integration platform catering to the healthcare industry. The company offers software and solution in data aggregation, public health, and specialized registries nationwide, thereby enabling organizations to improve interoperability in a complex healthcare ecosystem. It serves customers in the United States.</t>
  </si>
  <si>
    <t>Orbograph, Inc. provides recognition-centric services and OCR recognition software for check processing in the financial industry, and end-to-end electronic solutions in healthcare revenue cycle management. The company offers to check processing solutions, including check recognition, check recognition workflows, check fraud prevention, and data mining for marketing. It provides healthcare revenue cycle management solutions that enable healthcare providers, financial institutions, service bureaus, and medical billers to convert explanations of benefits forms or electronic data into various post-ready files within the revenue cycle management process.</t>
  </si>
  <si>
    <t>BofA Securities, Inc. operates as a brokerage firm. The firm offers buying and selling of securities including stocks, bonds, mutual funds, and certain other investment products, as well as provides strategic advice, working capital, transaction, and fraud and cybersecurity solutions. It provides customers worldwide.</t>
  </si>
  <si>
    <t>AltoSignal.com, LLC is a cloud-based technology. The company's software works on Windows or iPad and iPads-minis. Its wirelessly and simultaneously broadcasts the message to every computer and iPad on the AltoSignal account.</t>
  </si>
  <si>
    <t>MyMedLeads.com, Inc. provides a fully customized and patient relationships tool for the medical industry. The company is a lead management tool that helps medical practices connect marketing to its practice management software and it offers a lead management tool that enables its users to track marketing ROI and staff performance.</t>
  </si>
  <si>
    <t>Corp2Corp, Inc. is a provider of collaborative and enterprise-level IT solutions that built advancements around technology constraints and domain expertise to offer business intelligence with impactful insights on effective decision-making. The company helps organizations gain business value through technical insights and provides dynamic solutions for various verticals, including IT solutions, IT Product Development, Automobile, Banking, Consumer Packaged Goods, Insurance, Media, Retail, Life Sciences, Travel, Transport, and Hospitality amongst others.</t>
  </si>
  <si>
    <t>Kameda Infologics Pvt., Ltd. operates the platform Yasasii, a comprehensive Hospital Information System (HIS) software product designed for healthcare professionals. The company focuses on the integration of clinical, financial, and administrative sections in the healthcare enterprise.</t>
  </si>
  <si>
    <t>Fagerman Technologies, Inc. doing business as MedLook USA is comparable to many other packages on the market such as Medisoft, EZClaim, Kareo, AdvancedMD, and a host of other medical billing software and medical practice management packages. It is Easy to Use and Easy to Learn.</t>
  </si>
  <si>
    <t>SNAPS, Inc. doing business as Holon Solutions operates in the IT Services and IT Consulting industry. It develops workflow applications such as pharmacy, laboratory, radiology, referral management, and transcription flow. The company serves the healthcare industry.</t>
  </si>
  <si>
    <t>Kimedics, Inc. is a software development company that develops workforce and task management software designed to connect hiring, credentialing, scheduling, and compensation approval processes in healthcare organizations. The company's platform offers features like building team capacity through shared worklists, task assignment, and task tracking, combining applicant tracking, scheduling rosters and approvals across all categories as well as provides budgeting tools to forecast monthly spending with real data from scheduled shifts and provider rates, thereby enabling the healthcare industry to lower temporary expenses, assign tasks and collaborate with internal recruiters, credentials, operators, as well as staffing agency team members and compare provider rates and availability to optimize its schedule. It serves people around the United States.</t>
  </si>
  <si>
    <t>StafferLink, Inc. is a web-based and Windows-based medical staffing company. The company's products have evolved to meet the demands of a constantly changing environment while keeping its clients compliant, competitive, and successful. Its products are scaled to meet the demands of a broad marketplace and installed in nationwide organizations, hospital facilities, and smaller local companies.</t>
  </si>
  <si>
    <t>Medical Software Solutions, Inc. doing business as Euclid RCM operates in the Hospitals and Health Care industry. It offers user support and operational analytics tools for claims and billing processes. The company also serves its clients within Texas, United States.</t>
  </si>
  <si>
    <t>Payformance Solutions, Inc., is an innovative provider of value-based reimbursement solutions and services, to advance payment transformation in the healthcare industry. Its proprietary software solutions allow payers and providers to focus on what really matters: providing patients with access to care that yields the best health outcomes, at the lowest costs.</t>
  </si>
  <si>
    <t>GeBBS Healthcare Solutions, Inc. is a technology-enabled provider company of revenue cycle management RCM solutions. It offers health information management services, such as medical coding, coding validation audits, clinical documentation improvement, and end-to-end revenue cycle management services. It serves customers worldwide.</t>
  </si>
  <si>
    <t>Blockit Now, Inc. is a developer of healthcare appointment scheduling software intended to simplify the scheduling of healthcare appointments and referrals. The company's healthcare software permits the sharing of availability and coordination of scheduling. It is enabling physicians to manage and coordinate scheduling with the patient and other caregivers.</t>
  </si>
  <si>
    <t>Jidoka SystemS, LLC doing business as Compliatric provides a comprehensive, affordable, integrated online platform for addressing risks associated with regulatory compliance initiatives. Its platform offers easy, centralized control over the complex compliance management efforts.</t>
  </si>
  <si>
    <t>Medcohere, Inc. is a software company. It offers referral management and online office solutions to dental specialists to improve communication and patient care. The company serves clients within the area.</t>
  </si>
  <si>
    <t>Health Data Services, Inc. (HDS) is a medical software company. It provides PM/EMR software with its centralized claims submission clearinghouse, print, and mail statement services. It serves people around the United States.</t>
  </si>
  <si>
    <t>Getinge AB is a medical technology company. It identifies customer issues promotes clinical and economic benefits and follows and supports the customer decision process. The company markets to the pharmaceutical industry, hospitals, dental clinics, and laboratories internationally.</t>
  </si>
  <si>
    <t>Accountable HQ, Inc. is a platform to help companies achieve HIPAA compliance. Its online platform enables organizations to get up-to-date on various rules, and requirements. The company provides online compliance management tools that keep businesses in legal in various areas ranging from risk assessment and employee training to business associate agreements.</t>
  </si>
  <si>
    <t>Restocq Pty., Ltd. is an online ordering solution that provides dental and medical practices with access to all procurement suppliers in a single platform. The company was established on the belief that modern day practice demands better ways to engage with suppliers and make digital ordering a streamlined process.</t>
  </si>
  <si>
    <t>Quick-MD and MMG are well-known and full-featured Practice Management Systems. It specializes in managing patient information, scheduling, accounts receivables, electronic filing of insurance claims, and all of the additional practice management tools necessary to run an efficient medical office.</t>
  </si>
  <si>
    <t>Linkworks, Inc. is an Information Technology (IT) company in the clinical laboratory space, dedicated to the implementation of customized interfaces to integrate laboratories with other healthcare organizations. It provides help desk services as laboratory IT technical support for day-to-day operations within clinical laboratories as well as LIS-EMR interface integration monitoring for issue detection and problem resolution.</t>
  </si>
  <si>
    <t>ecare India Pvt., Ltd. is a medical billing company. It offers revenue cycle management, insurance verification, physician credentialing, indexing medical records, data conversion, and e.c.a.r.e program. The company offers its services within the area.</t>
  </si>
  <si>
    <t>AvaSure Holdings, Inc. develops, markets, and deploys technology and educational tools. Its flagship offering, AvaSys, an advanced patient observation, and communications platform, allows a nurse to remotely monitor patients in diverse locations. The company also anticipates the needs, identifies risky situations, and alerts floor staff in time to avert injuries.</t>
  </si>
  <si>
    <t>SurgLogs, Inc. has a user-friendly, mobile app that has simplified and advanced the outdated pen and paper practice used for maintaining state-required accreditation logs. The company also streamlines the administration of logbooks, medications, supplies, in-services, and drills in surgery centers.</t>
  </si>
  <si>
    <t>Pryv S.A. offers online data management and storage and distribution services. The company provides data collection and exchange, data access, back-end solution, and data organization services. It caters its services to the healthcare industry throughout the nation.</t>
  </si>
  <si>
    <t>Health Web Solutions, LLC provides universal access to patient data and eliminating expensive and complex servers. It creates a unique internet-based practice management model. This technologically-superior Application Service Provider (ASP) platform eliminates the need for costly and complex in-house servers while allowing medical practices to maintain complete control over its data.</t>
  </si>
  <si>
    <t>PMS Insight, LLC doing business as eClaimStatus is an information technology and services company. It provides Insurance Eligibility Verification and Claim Status solutions that power value-added healthcare environments. The company offers its products and services</t>
  </si>
  <si>
    <t>PracticeSuite, Inc. is a computer software company. It provides money-saving revenue cycle management tools to practice administrators, medical billers, and RCM Companies in partnership with its physician EHR available medical specialties. The company serves clients nationwide.</t>
  </si>
  <si>
    <t>Honeypotz, Inc. primarily operates in computer software development. It specialized in Blockchain-powered solutions, data integrity assurance,  cybersecurity, IoT, health records, insurance policies, financial documents, and contracts. The company develops end-to-end AI solutions for Healthcare, autonomous drones, aircraft predictive maintenance, and portfolio optimization.</t>
  </si>
  <si>
    <t>DevCool, Inc. is a trusted system Integrator and product delivery to major healthcare payers and providers. The company primarily operates in the information and technology services industry. It solves complex technology problems and delivers innovation to the healthcare industry.</t>
  </si>
  <si>
    <t>MedeAnalytics, Inc. is a computer software company. It delivers performance management solutions across the healthcare system to improve financial, operational, and clinical outcomes. It offers its services to businesses.</t>
  </si>
  <si>
    <t>Amitech Solutions, Inc. is a healthcare consulting firm. It focuses on data, analytics, and automation. The company helps its clients manage and extract actionable insights from its data assets. It serves businesses and customers across the country.</t>
  </si>
  <si>
    <t>Respiree Pte., Ltd. is a provider of wearable technology to improve patient outcomes and medicine at large by providing targeted predictions and diagnosis of cardio-respiratory diseases using a combination of advanced breath-cardio sensors and artificial intelligence. It offers platforms that are able to report clinical deterioration and provide recommended interventions with post-monitoring.</t>
  </si>
  <si>
    <t>BloomAPI, Inc. doing business as BloomText provides healthcare software. The company offers a software platform that can be installed in doctors' offices and connects to an electronic medical record system, pulls the requested record, and sends it to a patient, another doctor, and an insurance company instantly. It serves customers internationally.</t>
  </si>
  <si>
    <t>Silversheet, Inc. is a progressive, fast-paced, and data-driven startup company that offers to help organizations save time, reduce liability, and recapture lost revenue. It provides credentialing services, and more.</t>
  </si>
  <si>
    <t>Glidian, Inc. is using technology to streamline communication between providers and payers, starting with prior authorizations. The company has provided the ability to streamline the prior authorization workflow for a team.</t>
  </si>
  <si>
    <t>Nethealth, LLC doing business as Healthmonix is an information technology and service company. It offers cutting-edge healthcare technology, analytics, and reporting payments from Medicare and commercial payers. The company provides its services to clients in the area.</t>
  </si>
  <si>
    <t>Dash Solutions, Inc. is a developer of a cloud compliance automation platform designed to streamline cloud security. The company's platform manages regulatory compliance without consultants and security experts, configures, monitors, and maintains security compliance in the public cloud, and provides a unified platform for policy management, and compliance alerts to safeguard implementation, enabling businesses to automate cloud compliance and security assessments.</t>
  </si>
  <si>
    <t>Provista, LLC provides supply chain improvement solutions to improve financial and operational performance for customers in health care, education, hospitality, and corporate markets. The firm connects member customers to the portfolio of products and services available to reduce supply costs and streamline procurement processes. It specializes in logistics and supply chain management.</t>
  </si>
  <si>
    <t>Quality Care Products, LLC (QCP)  is a full-line supplier of generics able to support any type of pharmacy. It provides pharmaceutical repacking services and in-office medication dispensaries. The company re-packages prescription and OTC medications and is ready to dispense 'unit of use' packages for clinics, as well as sells a range of pharmaceuticals. It serves hospital pharmacies, independent pharmacists, clinics, and doctors.</t>
  </si>
  <si>
    <t>SurgeHIMS Pvt., Ltd. offers the leading Hospital Information management Software in Central India. The Company serves large multi-specialty hospitals run by corporate houses as well as midsize nursing homes. With a well-defined road map, it releases Surge HIMS at regular intervals.</t>
  </si>
  <si>
    <t>Solution21, Inc. is a digital marketing company. It specializes in mobile app development, reputation management, online review monitoring, and digital analytic dashboard development. The company serves customers in the United States and Canada.</t>
  </si>
  <si>
    <t>Treatspace, Inc. is a healthcare platform that offers high-performance referral management software, simplifying referral workflows, ensuring patients get appointments, and returning consult reports. It integrates and connects preferred partners to streamline referral processes and improve patient care. It provides a comprehensive suite of referral analytics to help users monitor and optimize referral processes. It offers services to clients worldwide.</t>
  </si>
  <si>
    <t>HomaSoft, Inc. is an independent healthcare software technology company. It helps home health, palliative, and Hospice healthcare organizations use data to get full visibility into business intelligence.</t>
  </si>
  <si>
    <t>hipaassistant is a web-based tool that helps to understand and organize its security risk assessment, which is a key requirement of HIPAA. It walks you through the process step-by-step, providing you with a comprehensive list of topics to address, each contained within logical sections.</t>
  </si>
  <si>
    <t>Optime Supply Chain, Inc. brings together the talents of supply chain professionals with decades of management experience and the international expertise of developers of supply chain applications and mathematical optimization engines. It works to solve the most complex and intractable supply chain problems.</t>
  </si>
  <si>
    <t>NantHealth, Inc. is a healthcare solutions company that dismantles information silos between clinical, operational, and financial information across the continuum of care. The company develops NantHealth solutions, an adaptive learning system, including molecular profiling solutions, software, middleware, and hardware systems infrastructure that collects, indexes, analyzes, and interprets various molecular, clinical, operational, and financial data points derived from a novel, and traditional sources to enhance decision-making. It provides an evidence-based platform for healthcare diagnostics.</t>
  </si>
  <si>
    <t>Lumeon, Inc. provides software solutions. The company offers pathway management platforms and solutions that enable health enterprises to design and virtualize efficient, patient-centric models of care. It has developed deep expertise in operationalizing care pathways.</t>
  </si>
  <si>
    <t>Bisu, Inc. is a healthcare technology company which makes it easier for people to stay healthy, lose weight and avoid chronic disease. It offers a product called Bisu Body Coach, a smart urine analyzer which provides instant, actionable insights to improve health and fitness.</t>
  </si>
  <si>
    <t>American Academy Holdings, LLC doing business as AAPC operates as a holding company that provides education and professional certification to physician-based medical coders and elevates the standards of medical coding. The company provides student training, certification, ongoing education, networking, and job opportunities. It offers has expanded beyond coding to include training and credentials in documentation and coding audits, regulatory compliance, and physician practice management.</t>
  </si>
  <si>
    <t>The Cvikota Co., Inc. doing business as Cvikota Medical Business Services (MBS) is a provider of medical billing services catering to hospital-based specialties and family practices. The company offers revenue cycle management, emergency medical services billing, medical claims filing, and patient payment services, thereby helping clients to outsource the billing departments and focus on core areas.</t>
  </si>
  <si>
    <t>Dart Chart Systems, LLC is a supplier of web-based documentation, data analysis, and advanced reimbursement technologies for the long-term care industry. The company provides payment and managed care compliance software solutions focused on the long-term care industry. It serves clients within the area.</t>
  </si>
  <si>
    <t>OneVault Enterprises Pty., Ltd. is a dedicated governance and accreditation platform for healthcare, aged care and NDIS providers. It help business transition from costly, disconnected governance practices to one integrated online solution.</t>
  </si>
  <si>
    <t>RAMTechnologies, Inc. is a software company. It provides enterprise claims management and healthcare benefits management software solutions for healthcare payers in turnkey and hosted or ASP modes. It offers Healthsuite, an integrated software suite to automate aspects of health plan management, including eligibility and enrollment, benefits administration, provider contracting, and reimbursement, credentialing, utilization management, premium billing, care management, capitation, claims adjudication, overpayment recovery, customer service, subrogation, reporting, data warehousing, and EDI. The company offers its services and products to clients within the area.</t>
  </si>
  <si>
    <t>Applied Revenue Analytics, LLC delivers industry-leading solutions that enable providers to optimize revenue cycle performance. The company designs, develops, and delivers advanced analytical models that incorporate clients' business objectives to achieve superior financial results. Its AppRev's solutions combine software with consulting and include Charge Accuracy,</t>
  </si>
  <si>
    <t>daisyBill, Inc. is an IT Services and IT Consulting company. It creates a functional workers’ comp system through technology. The company offers its services to clients in the United States.</t>
  </si>
  <si>
    <t>Nexus Technoware Solution Pvt., Ltd. (NTSPL) is an information technology and services company specializing in IT consulting and enterprise solutions. Its services include domain &amp; web hosting, email hosting, website security, responsive website design, PSD to HTML5 conversion, user interface design (UI/UX), open source development, web development, WordPress website development, Microsoft application development, e-commerce development, mobile app development, IoT application development, full stack development, business analytics, chatbot development, custom ERP development, digital marketing, Microsoft product licensing, website audit &amp; benchmark study, website maintenance, IT security &amp; audit, IT training, staff augmentation. The company caters to various technology platforms across diverse industry domains worldwide from manufacturing, energy, oil and gas, government, banking, retail, eLearning, education, healthcare, travel, transportation &amp; hospitality globally.</t>
  </si>
  <si>
    <t>MV Informática Nordeste, Ltda. is a digital health company that specializes in digital transformation in healthcare. The company offers core technology management systems and software development. It serves customers in Brazil.</t>
  </si>
  <si>
    <t>Novari Health, Inc. is an IT Services and IT Consulting company that specializes in designing, building, and deploying enterprise-scale software solutions that improve access to care for patients and, at the same time, improve the delivery of healthcare. Its integrated software platform includes modules that enable referrals, coordinated care, telemedicine, E-booking, wait-list management, and air traffic control functionality, which helps patients get the right care at the right time from the right provider. It serves throughout the United States.</t>
  </si>
  <si>
    <t>AirStrip Technologies, Inc. is a healthcare company. It provides a platform that delivers critical patient information directly to a doctor's smartphone, laptop, or desktop. The company serves worldwide.</t>
  </si>
  <si>
    <t>Door Space, Inc. is the global leader in enterprise talent management software by democratizing professional learning experiences that develop leaders within enterprises. The company software delivers an entirely new and modern experience for managing talent development, training, and credentials. It brings together the personalization, automation, and centralization necessary for developing top talent at scale.</t>
  </si>
  <si>
    <t>Glitz It Solutions Pvt., Ltd. is a global software solutions provider offering Software Development, Web and UI Designing and Development, Search Engine Optimisation(SEO), Graphics and Multimedia etc. The company acquires sound domain knowledge in various fields and is able to develop any type of software as per the guidelines and requirements of the client.</t>
  </si>
  <si>
    <t>Vuetura, Inc. is an IT company that provides advanced tracking solutions for the healthcare supply chain, package, and mail-receiving systems, and visitor and lobby management software. It offers three applications including vueturatrac package, vueturatrac visitor, and vueturatrac evidence. The company serves across the United States.</t>
  </si>
  <si>
    <t>Ampliz Pvt., Ltd. is a marketing and advertising company. The company's product includes Ampliz a database enhancement, management, and email marketing solution. It has a comprehensive database of 36 million verified contact details of all industries including manufacturing industries, IT industries, healthcare industries, and B2B organizations which can help in conducting many successful marketing campaigns to take its business to the next level.</t>
  </si>
  <si>
    <t>HIPAA Solutions, LC is a computer software company. It provides software compliance solutions, consulting, security risk assessments, privacy audits, and GAP analysis. The company offers its services within the US and UK.</t>
  </si>
  <si>
    <t>Anagram, Inc. is an online insurance assistant that helps healthcare providers and patients understand out-of-network benefits in minutes and submit claims digitally. The company provides real-time price transparency and streamlined insurance benefit processing for the purchase of healthcare services. It operates and serves clients in the United States.</t>
  </si>
  <si>
    <t>Mednition, Inc. is a developer of clinical decision support software designed to help clinicians improve healthcare delivery and save lives. The company's software continuously monitors additions to the electronic health record systems and alerts care teams to anomalies through the hospital's existing EHR screens and approved devices, enabling clinical and hospital operations leaders to quickly and clearly see the impact of care decisions on individuals and populations.</t>
  </si>
  <si>
    <t>Agnity Global, Inc. is a global provider of Intelligent Business Communication Apps and infrastructure for Communications and HealthCare verticals. Its products leverage Cloud, mobility and real time communication technologies to enable enterprise customers transform business processes for workplace collaboration, become more competitive and capitalize on new market opportunities.</t>
  </si>
  <si>
    <t>HIPAA Institute is a best-in-class, cloud-based solution in health industry designed to make it easier to implement compliance to secure the patient information. It offers one-stop, cloud-based solutions for HIPAA compliance to help covered entities.</t>
  </si>
  <si>
    <t>Electronic Claims Filing Service Billing is the provider of EHR Systems and patient management software. It provides a better billing and electronic health records solution.</t>
  </si>
  <si>
    <t>Pickerson Solutions, LLC doing business as ReviewMate is a software development company. It specializes in a HIPAA-compliant SaaS model software platform that streamlines the medical coding audit process with a complete set of communication, management, collaborations, and reporting tools. The company provides its services to clients across the country.</t>
  </si>
  <si>
    <t>TrueNorth Technology Solutions, Inc. is an IT company specializing in cloud-based productivity suites. It enables to creation, management, and updating of enterprise web and mobile applications. The company provides the premier platform, tools, and services for powering the rapid delivery of custom business technology solutions using a powerful and proven common foundation for data, content, process, and rules, and clean and modern multi-device user interfaces. The company serves its clients across the United States.</t>
  </si>
  <si>
    <t>Simple Interact, Inc. is a Software as a Service (SaaS) company that serves medical practices, groups, and hospitals. It speeds up the patient workflow while reducing staffing needs.</t>
  </si>
  <si>
    <t>Supero Healthcare Solutions, LLC is a leading practice management company, delivering provider enrollment and credentialing, and medical licensing services. The company work with physician groups of all types and sizes, PT, OT, SLP, DC, PA, NP, hospitals, ASCs, diagnostic testing facilities, urgent care centers, behavioral health, and other medical providers respectively.</t>
  </si>
  <si>
    <t>theBillingBridge a medical billing and revenue management firm. The company is a revenue reporting iOS app built for healthcare professionals.</t>
  </si>
  <si>
    <t>Comhar360 Business Services Pvt., Ltd. is an information technology solutions and services company that delivers innovative applications in the region of Healthcare (Billing &amp; Coding), Analytics, workflow automation, account receivables, and CRM. It provides provide a software solution that is tailored to specially meet the requirements of the business.</t>
  </si>
  <si>
    <t>MCH, Inc. doing business as MCH Strategic Data, offers business-to-institution (B2i) marketing database solutions. It engages in compiling B2i databases and mailing lists that feature information on institutions, including government agencies, hospitals, medical practices, schools, school districts, libraries, and churches, as well as decision makers.</t>
  </si>
  <si>
    <t>E-Zorg B.V. is a virtual private network (VPN), acts as an interface for physicians, pharmacists, and hospitals. It connects healthcare institutions to each other, through the VPN.</t>
  </si>
  <si>
    <t>Battelle Memorial Institute, Inc. is an independent applied science and technology organization. The organization supports a diverse spectrum of clients, from small start-up companies to multinational corporations and government agencies. It operates in a fast-paced environment to figure out the world's most difficult scientific challenges.</t>
  </si>
  <si>
    <t>MD Cloud Practice Solutions, LLC is a software company. It develops a SaaS-based platform designed to optimize business processes and revenue cycle management. The company's platform specializes in secure and HIPAA-compliant management of data, as it offers back-office tools to improve the ability of IT teams to process this data, enabling clients to capture and transmit billing, quality, and/or efficiency data to practice management teams in an efficient and secure manner. The company serves clients in various industries throughout the area.</t>
  </si>
  <si>
    <t>Forwrd Pty., Ltd., brings together dispersed organisations, siloed institutions, and connect anyone to the right person, in real time. The company manage personal information provided to  by users of the Apello and through communications people.</t>
  </si>
  <si>
    <t>IM Your Doc, Inc. is a software company. It develops a real-time, HIPAA-compliant mobile health app that allows instant messaging (IM) between providers as well as with patients. The company offers its products to the healthcare industry.</t>
  </si>
  <si>
    <t>A and L Computer Software, Ltd. is an information integrator and file manager, ensuring efficiency and reducing storage costs. Its Electronic Document Imaging solution helps clients control, archive, and deliver crucial documents.</t>
  </si>
  <si>
    <t>TSMA, Inc. doing business as Medford Medical Systems provides billing and office management software, as well as practice management and systems consultation. The company has extensive reporting capabilities and advanced account receivable management.</t>
  </si>
  <si>
    <t>CarePort Health, LLC is a hospital and healthcare company. It develops care coordination software intended to manage patient transitions across the continuum. The company serves customers in the United States.</t>
  </si>
  <si>
    <t>Dv Technologies, Inc. doing business as Patient Focus Systems provides real-time information to caregivers about patient and bed locations and statuses, and rules based process support for requesting, assigning and monitoring patient placement, transportation, and bed turnover tasks. The company's products is priced to benefit small and large hospitals.</t>
  </si>
  <si>
    <t>WinBuilt Software, LLC doing business as Docta is the simplest yet most effective software for doctors designed to automate users medical practice in a few simple steps. It integrates SOAP, Billing, Credit Card payments, ICD10, RX database, Insurance claims, appointment notifications, document manager and everything  office needs to properly manage the patient's information.</t>
  </si>
  <si>
    <t>Accurate Medical Billing and Audit is one of the leading medical billing companies in California. The company specialize in fighting the insurance/payers to get you what you are legally entitled.</t>
  </si>
  <si>
    <t>Acrologic Business Solutions, LLC doing business as Medical Billing Wholesalers (MBW) is a healthcare company. It specializes in medical specialties supported, ABA therapy billing services, allergy and immunology billing services, anesthesia billing services, behavioral and mental health billing services, cardiology billing services, dermatology billing services, emergency department billing and coding, gastroenterology billing services, general surgery billing and coding services, neonatal billing services, neurology billing and coding services, OB/GYN billing services, oncology billing services, orthopedic billing services, pediatrics billing services, physical therapy billing services, plastic and reconstructive surgery billing services, podiatry billing services, radiology billing services, and urology billing services. The company offers its services across the country.</t>
  </si>
  <si>
    <t>Talix, Inc. is a provider of risk adjustment, quality, and oncology solutions for value-based care. It provides risk adjustment, quality, and oncology solutions to help providers, payers, and life science organizations succeed in value-based healthcare. It serves services within the area.</t>
  </si>
  <si>
    <t>Infotanks, Inc. doing business as Infotanks Media a global multi-channel database company serving clients across North America, Europe, the Middle East, and the Asia Pacific regions with 2000 plus satisfied clientele. The company is focused on providing end-to-end data solutions for all Industry sectors, helping the clients to produce maximum profitability and business growth.</t>
  </si>
  <si>
    <t>Sara Technologies Pvt., Ltd. is an information technology and services company. It provides various hospital software modules, including ipd-opd, pathology, OT, pharmacy, dental, paedic, gynic, ambulance, blood bank, and dialysis. The company provides its services in India.</t>
  </si>
  <si>
    <t>IMA Technologies Corp. doing business as CaseTrakker Software provides a comprehensive care management solution designed to ensure that users always have the most up-to-date information and the tools to manage its members efficiently. The company enables tracking and managing case activity, authorizing services, delivering assessments and care plans, generating letters dynamically with appropriately merged data, interfacing with external criteria sets, and producing a wide assortment of reports and other services.</t>
  </si>
  <si>
    <t>PLEXIS Healthcare Systems, Inc. is a payer technology company that provides software solutions for healthcare organizations. It offers Plexis Quantum Choice, a healthcare benefits management technology solution for commercial and public sector plan administrators; Plexis Claims Manager, an integrated Microsoft SQL server-based healthcare information system that provides benefits administration, medical and vision claim processing, reporting features for health insurers and administrators worldwide; Plexis LCS, a claims processing and benefits administration solution for TPAs and self-insured employers; and Plexis Alerts, a business activity monitoring (BAM) technology that enables clients to identify and respond to business issues by automatically sending alerts or notifications when user-specified events related to an operational management function occurs. It serves within the country.</t>
  </si>
  <si>
    <t>Prista Corp. is a clinical intelligence applications provider. The company offers ActionCue(R) Clinical Intelligence online application that functionally integrates Quality Management, Event Reporting and Investigation, and Performance Improvement.</t>
  </si>
  <si>
    <t>RecordLinc, Inc. offers an Internet-based application that is designed to maximize the quality of patient care by the sharing of digital records and by improving collaboration between dental professionals. The company shares electronic dental records and send patient referrals to dentists, orthodontists, dental surgeons, endodontists, periodontists, and prosthodontists. It is used to network and connects with other dental professionals all over the United States.</t>
  </si>
  <si>
    <t>LogiTag, Ltd. is a designs and manufacturing company embedded RFID detection and analysis solutions for tracking, monitoring, and managing inventory, assets, and people. It provides logistics and supply chain management solutions. The company serves healthcare organizations, medical device companies, and OEMs within the area.</t>
  </si>
  <si>
    <t>DRG Claims Management, LLC  is a validation and recovery solutions provider serving the interests of healthcare plans across the nation. The company provides unprecedented, customized pre-payment DRG claims review services for any DRG claims payer, especially medicare advantage and Medicaid managed care plans as well as other commercial payers. It also provides its services to dozens of payers on a national level and has experience with providers in all 50 states and Puerto Rico.</t>
  </si>
  <si>
    <t>Aver, LLC is an information technology &amp; services company. It offers verification solutions for strategic business decisions and streamlines the sign-up process and transaction. The company serves businesses and consumers throughout United States.</t>
  </si>
  <si>
    <t>IQUS, Ltd. doing business as RotaMaster is a software company. It provides e-rostering software for health and care services. The company serves its services in the country.</t>
  </si>
  <si>
    <t>Zebricon Technologies doing business as EasyHMSis a patient-centric mechanism that has the exceptional capability of handling outpatients, inpatients, emergencies, daycare, and different other referred patient cases. The company aimed at offering a fully configured web-based healthcare solution enabled with mobile-friendly features and characteristics. It provides online hospital management software is a patient-centric mechanism that has the exceptional capability of handling outpatients, inpatients, emergencies, daycare, and different other referred patient cases.</t>
  </si>
  <si>
    <t>Health Care Solutions, Inc. (HCS) doing business as Artificial Intelligence Discharge Agent (AIDA) a Hospital and Health Care company. It offers a HIPAA compliant software platform specializing in reducing the LOS by expediting the discharge process from hospitals to PAC facilities. The company offers its services to clients in the United States.</t>
  </si>
  <si>
    <t>MVH Motive Health Toronto, Inc. is a provider of telephonic billing solutions for physicians. The company developed a revolutionary mobile app designed to streamline the complex and time-consuming process of medical billing.</t>
  </si>
  <si>
    <t>Coverself, Inc. is a generational leap forward in healthcare payment integrity architecture that develops a cloud-native platform to analyze and execute payment integrity programs. The company's platform engages modern technologies to address payment leakage &amp; claims inaccuracies while remaining transparent &amp; accessible to Payers. Its platform empowers payers to prevent and adapt to the ever-evolving claims &amp; payment inaccuracies.</t>
  </si>
  <si>
    <t>Maplewood Software, Inc. is a computer software company. The company provides ScheduleRx, an online pharmacy staff scheduling solution; ScheduleLabs, a laboratory staff scheduling and labor management application; and ScheduleRad that automates the radiology staff schedules for radiologists and support staff based in hospital radiology departments and imaging centers. Its customers include medical centers, laboratories, imaging centers, pharmacies, and children's hospitals. It serves its clients in the health industry.</t>
  </si>
  <si>
    <t>Bluesky Synergy, LLC doing business as BlueSky Medical Staffing Software is a software development company. It offers a platform for recruiting, payroll, and credential management. It serves the healthcare industry.</t>
  </si>
  <si>
    <t>MST Travel, Ltd. doing business as Mize is a software development company. It is a developer of an online travel tech platform designed to aid revenue-boosting technology products to the travel industry. The company serves customers worldwide.</t>
  </si>
  <si>
    <t>RateMate, Ltd. operator of a revenue and pricing management system designed for hotels. The company offers products that include event Intelligence - software for hoteliers to track events/happenings around them in order to optimize room rates accordingly and rate shopper - a dynamic pricing engine for hotel rooms and a BI system, enabling customers, to accurate, and timely event information. It serves people around the United Kingdom.</t>
  </si>
  <si>
    <t>Guestfriend, Inc. is a company that designs and develops a personalized chatbot for a restaurant that instantly answers guests' questions on the website, on Facebook, and via text. It allows immediate answers to customers no matter whether online or offline, integrates with the reservations system, and enables guests to make reservations, as well as access to private dining, catering, and delivery services, automating customer service and consolidating information about restaurants into a single conversational tool.</t>
  </si>
  <si>
    <t>Impulsify, Inc. is a retail technology company that provides tools, data insights, and services to help hoteliers and non-retailers create easily managed, profitable lobby retail outlets that improve hotel value, and incremental revenue, and delight guests. It delivers the technology, data, and design needed to create an unmatched guest experience and succeed in self-service retail. It also provides self-service retail technology, design services, and business intelligence to maximize incremental revenue opportunities in commercial real estate common areas like hotel lobbies, co-working spaces, and multi-family residential complexes, and it serves Colorado, the United States, and surrounding areas.</t>
  </si>
  <si>
    <t>TrustYou GmbH is a hospitality company that provides a software-as-a-service platform that helps users analyze travel reviews. It provides online reputation management tools to hotels, restaurants, and destinations. It serves clients around the world.</t>
  </si>
  <si>
    <t>Bluebuzzard Technology Group, Inc. is a Software Development company. It specializing in web-based sales tools and saw an opportunity to create a cloud-based, best-in-class hospitality platform that truly empowers sales managers to create memorable proposals with professional design, video tours, customizable templates, and so much more. The company serves its services around Illinois, United States.</t>
  </si>
  <si>
    <t>AboutMyHotel is an innovative tool, which allows the monitoring of hotel and accommodation facilities' online reputation. The company is the creation of new services in the web sector to help users with practical, easy-to-use, technological tools.</t>
  </si>
  <si>
    <t>FCS Solutions is a hospitality technology solutions company. It offers cloud-based solutions for the modern hotelier, combining FCS hospitality solutions. The company provides its service in 2,000 hotels in 56 countries.</t>
  </si>
  <si>
    <t>Food Alert, Ltd. is a safety services and solutions company. It offers food safety, health and safety, and fire safety services, software, and training. The company targets businesses including hospitality, retail, leisure, manufacturing, and education across the United Kingdom, Europe, and the Middle East.</t>
  </si>
  <si>
    <t>Arcovo Hotel Loyalty, Ltd. is the leading supplier of Hotel loyalty programs in the UK and Ireland. It has combined its comprehensive experience in hotel loyalty program's with cutting edge technology to provide hotels and hotel chains with an affordable, world class tailored loyalty solution specifically for the hotel industry.</t>
  </si>
  <si>
    <t>Shubham Software Solutions, Inc. as an entity promoted by well-qualified software engineers, computer professionals and businessmen specialized in Software Development, IT Enabled Services, Web Development, Web Designing, Product Promotion, E-Commerce solutions and Graphic Designing who bring with them several years of business and professional experience. The company decided to take the technology to the doorstep of the global customer.</t>
  </si>
  <si>
    <t>Flying Jamon, Ltd. doing business as Hostmaker provides management services for hosts on the Airbnb portal in London, Rome, and Barcelona. It offers property management services, such as inbox management, design, and profile creation services, cleaning services, including housekeeping, hosting, and cleaning supplies, guest services, such as round-the-clock check-ins, waiting, and local recommendations; and linen hire services comprising bed linens, bath towels, hand towels face towels, bath mats, and dishcloths. It provides its services in</t>
  </si>
  <si>
    <t>CurvePoint, Inc. doing business as Owl Ops helps small- to mid-sized businesses communicate, track, and complete more than ever before. It is a concentration on ease-of-use, the company task, maintenance, and asset management web application have become integral to hundreds of restaurants, golf courses, manufacturing and industrial, and many more.</t>
  </si>
  <si>
    <t>Small Batch Learning Pte., Ltd. is a hospitality-specific smart learning network that was built to remove one of the major barriers to training: cost. The company has built an online training platform, developed content aimed at different staff experience levels, and made it all available for bars, restaurants, hotels, and retailers free of charge.</t>
  </si>
  <si>
    <t>Booking.com B.V. holds and serves as an online accommodation booking site. It offers reservations for various hotels for leisure and business markets and provides booking services in the areas of apartments, resorts, villas, hostels, bed and breakfast destinations, guesthouse destinations, and others.</t>
  </si>
  <si>
    <t>Havi Group, LP is a global privately owned company. It develops and manages end-to-end recycling, waste, and programs. The company provides its services to clients globally.</t>
  </si>
  <si>
    <t>Restaurant Hot Spot is a Wi-Fi marketing solution created just for restaurants. Its marketing solutions make digital marketing easy and affordable for every restaurant owner/operator. It offers its services to its customers within the area.</t>
  </si>
  <si>
    <t>ExcellencePort Pvt., Ltd. is an application software services company specializing in Android &amp; ios apps, eCommerce, and web development. Its services include Blockchain development, UI/UX Design, Web Development, Mobile App Development, Hire Dedicated Developer, and Maintenance &amp; Support. The company provides smart solutions for many businesses from all over India, and Africa.</t>
  </si>
  <si>
    <t>eRevMax, Inc. is a travel technology firm that helps hotels to maximize online revenue opportunities through real-time distribution, market intelligence, and connectivity solutions. The company provides online channel connectivity, market intelligence, and revenue and distribution management software and services for the hospitality and travel industries worldwide.</t>
  </si>
  <si>
    <t>Foundation Logic Systems, LLC is the first company in North America to install UHF RFID tags on uniforms and linens. The company has been developing and implementing pioneering programs that enable hotels, resorts, casinos, theme parks, laundries and other uniform and linen intensive industries worldwide to accurately and cost-effectively track and manage assets.</t>
  </si>
  <si>
    <t>BPL Digital, Ltd. is a digital agency in London that focuses on creating rich user journeys and beautiful customer experiences. The company works with the largest global brands including Budweiser, Compass Group, Greene King, and the global brands of the future including The Goodman Group (Burger &amp; Lobster, Goodman Steak Houses, Rex &amp; Mariano, and Smack) and The Grind Group.</t>
  </si>
  <si>
    <t>Cantaloupe Systems, Inc., provides cloud-based mobile solutions for cashless vending, dynamic route scheduling, automated pre-kitting, and merchandising and inventory management. The company's solutions are used for dynamic scheduling, merchandising, pre-kitting, cashless and mobile acceptance, cash and product availability, warehouse management, equipment service dispatch, and office coffee service or delivery. Its products are used by vending operators worldwide.</t>
  </si>
  <si>
    <t>AppHotel customizes messages to inform the guests, depending on the profile, about the actual offers and promotions. It places iBeacons in the hotel and sends guests to push notifications upon arrival.</t>
  </si>
  <si>
    <t>DaRe Solutions, LLC doing business as Ordyx POS is the latest state-of-the-art Point of Sale (POS) service for today's restaurants and bars. The company uses the most advanced technologies and is able to provide an ongoing, reliable service that can count on. It also offers a rich set of features which makes it an irreplaceable tool for hospitality professionals.</t>
  </si>
  <si>
    <t>Elite Meetings International, Inc. is a premier hospitality marketing company. The company provides information to its visitors and members for planning meetings and incentives. It offers tools for planners to use, such as a venue search, a hotel, and resort rating system, a form to share information, and other industry-related components.</t>
  </si>
  <si>
    <t>SK Chase, Ltd. is the leading gift voucher company for luxury hotels and resorts. It successfully work with over 330 luxury hotels and resorts providing gift voucher website, management system and fulfilment service, alongside a passionate service.</t>
  </si>
  <si>
    <t>AxisRooms Travel Distribution Solutions Pvt., Ltd. provides software for the hotel and tourism industry. The company offers AR Corp, an online accommodation booking tool that allows companies, and individual travelers to search and book that own hotels from contracted properties worldwide.</t>
  </si>
  <si>
    <t>Astics, Inc. doing business as aavgo is a computer software company. It offers a staff operations platform and a guest experience app with features such as online software, digital housekeeping, digital maintenance, digital preventative maintenance, tracking lost and found, task management, a contact directory, two-way real-time language translation, shift turnover notes, mobile check-in, kiosk check-in, ID management, credit card verifications, e-registration, key cards via NFC or QR, multi-language support, seamless PMS system integrations, automated email, and text message. The company provides its products and services to the hotel industry globally.</t>
  </si>
  <si>
    <t>Upstock, Ltd. is used by top restaurants, cafes, bars, and suppliers to simplify wholesale orders. The company makes ordering easy replacing email, text, fax, and phone orders with a simple app. It provides an online ordering network.</t>
  </si>
  <si>
    <t>SoundHound, Inc. is a leading innovator of conversational technologies and trusted by top brands around the globe. The company's technologies turn sound into understanding and actionable meaning, and used to recognize music by leveraging speech-to-meaning and artificial intelligence tools that enable a user to detect, search, and play music around them. It develops sound recognition and voice search technologies designed to simplify sound and music identification.</t>
  </si>
  <si>
    <t>RedCat Pty., Ltd. is a specialist provider of fully integrated Point of Sale and business management solutions that cater to the needs of the many different businesses within the hospitality industry. It provides a locally developed and supported, integrated, end-to-end point of sale, accounting, and business management system for Cafés, Restaurants, Bars, Franchises, and Multi-site venues.</t>
  </si>
  <si>
    <t>OnceThere, Inc. provides an online platform for travel businesses to generate travel bookings that connect services to consumers through destination marketing org, resorts, hotels, vacation rental sites, and property managers. It distributes tours, active, family, foodies, history, culture, seated tours, activities, and rental gear to travel websites, tourism agencies, and lodging providers. The company offers its services across the country.</t>
  </si>
  <si>
    <t>ARBA Retail Systems Corp. is a provider of Point of Sale (POS) Inventory Control, and inventory management software. It also offers Cafeteria and Coffee Bar Management Systems with Employee Payroll Deductions, accounts receivable, draw-down accounts, credit and debit card processing, Gift Cards, and customer loyalty programs. It serves customers within the state.</t>
  </si>
  <si>
    <t>SixPlus, Inc. is a computer software company. It offers a private dining booking platform intended to simplify the booking of any corporate event and facilitates reservations of private and semi-private spaces for group events of six or more guests, enabling event planners, corporate groups, marketing directors, and individuals to effortlessly book board dinners, client dinners, team lunches, holiday parties, and more. The company offers its services to customers throughout the area.</t>
  </si>
  <si>
    <t>Intouch Data Pty., Ltd. is the only vendor capable of securely accessing, extracting, and cleaning data from PMS that customized data applications for the hotel industry. The company offers more than business intelligence, it provides a decision intelligence solution designed to help achieve total revenue management. It provides hoteliers with the highest quality of centralized, insightful data to make every decision with confidence.</t>
  </si>
  <si>
    <t>Owner Relations Technologies, Inc. is a unique software solution for Property Managers and Hoteliers across the world. It focuses specifically on software designed to meet the many challenges of owner relationship in Condo Hotels and Fractional Ownership Properties.</t>
  </si>
  <si>
    <t>Olery B.V. develops online reputation management and social media monitoring tools for the leisure and hospitality industry in the Netherlands and internationally. The company offers a suite of products and tools that turn online reviews and social media feedback into actionable business intelligence to help hotels to manage an online reputation. It offers solutions for individual hotels, sales, and marketing consortia, bed and breakfast hotels, hotel chains, spa hotels, tourism boards, destinations, and boutique hotels.</t>
  </si>
  <si>
    <t>Diversified Computer Corp. doing business as Guestware engages in developing, selling, and servicing customer relationship management (CRM) software for the hospitality industry. The company offers GuestWare, a CRM and guest experience management software solution that is designed for the lodging industry to build customer loyalty; GuestWare Enterprise Customer, a data warehouse for multi-property CRM; Guest Recognition Property for individual hotels; Guest Recognition Enterprise for multiple hotels and Loyalty Management, a multi-property reward-based system.</t>
  </si>
  <si>
    <t>PLP Communications doing business as PizzaCloud helps pizza restaurants lower phone bills and increase sales through improved phone handling, new features, advanced reporting, and managed network services. The company provides Cloud PBX service, replacing analog phones with new IP handsets and giving advanced features at a low cost. It includes 10 call paths and 6 extensions at one low price.</t>
  </si>
  <si>
    <t>Qrtiger Pte., Ltd. connects the physical and digital worlds, helping take every businesses strategy to the next level. It allows tracking data, ideal for marketing on packaging design and QR codes on poster design.</t>
  </si>
  <si>
    <t>Agilysys, Inc. is a hospitality solution company. It specializes in software solutions for the hospitality industry. The company provides services across North America, Europe, Asia-Pacific, and India.</t>
  </si>
  <si>
    <t>Xenial, Inc. offers a complete restaurant and retail management cloud platform, making customer interaction in the back office as easy to use as a smartphone. The company's cloud services take care of everything else. It delivers leading-edge POS and commerce solutions, payment processing capabilities, and other business service applications.</t>
  </si>
  <si>
    <t>Teachsnap is a mobile LMS for restaurants. It uses the popular Story format, allowing for easy course authoring and effective training.</t>
  </si>
  <si>
    <t>Saeker Systems, Ltd. provides health and safety, food safety fire safety support, and compliance software to a range of businesses in the visitor economy including hotels, holiday parks, indoor ski centers country estates, etc. The company is designed to allow businesses to establish and maintain a high level of compliance and management oversight by offering an unrivaled blend of flexible functionality and simple user interface, with or without consultancy support.</t>
  </si>
  <si>
    <t>TrustedTrip, Ltd. is a global network of syndicated travel product reviews. The company works closely with travel agents and operators, collecting and managing its customers' travel reviews.</t>
  </si>
  <si>
    <t>Logic ERP Solutions Pvt., Ltd. is a software development company. It provides a solution portfolio of ERP software to retailers, manufacturers, and distributors. The company serves its services throughout the country.</t>
  </si>
  <si>
    <t>PeopleVine, Inc. is a software engagement company. It offers tools for e-commerce and marketplace, recurring revenue, events and ticketing, and appointments and reservations. The company provides brands, agencies, and startups for people within the area.</t>
  </si>
  <si>
    <t>EasyCheck, LLC is the leading Software as a Service (SaaS) solution for compliance management, mobile data collection, and execution tracking, in real-time, by current employees in the field. The company's patent-pending solution helps distributors, retailers, consumer-focused companies, and many others finally see the real information driving its business. It means no longer needing to spend weeks aggregating data from different sources; it gives companies the ability to act quickly on data.</t>
  </si>
  <si>
    <t>Amadeus IT Group SA is an information technology services and consulting company. It offers products and solutions such as Amadeus Airline Platform, Selling Platform Connect, Flight Search, Amadeus Hospitality, Navitaire, Outpayce, Cytric Travel &amp; Expense, analytics, intelligence, business management, travel management, operations, payments, and travel advertising services. The company provides its products and services to companies and businesses in the travel and tourism industries worldwide.</t>
  </si>
  <si>
    <t>Deterministics Management Technologies, Inc. has pioneered the application of operations engineering techniques and technologies for the chain restaurant industry. The company helps its clients achieve the right balance of customer service, employee satisfaction, and company profits.</t>
  </si>
  <si>
    <t>Automatebnb, Inc. is a subscription-based platform. It enables vacation rental hosts to manage properties from anywhere from automating cleaning schedules to providing a seamless experience to guests via mobile app, Automation.</t>
  </si>
  <si>
    <t>WeCodeFuture Pvt., Ltd. is here to take the business to the next level by sculpting the company's path to dominating the market with its efficient team support. The company provides clients with result-driven services like Website development, E-Commerce Website Development, and Digital Marketing services with an extremely consultative approach. It also helps maintain the website and online store with the best technical solutions and support.</t>
  </si>
  <si>
    <t>Aperity, LLC is a B2B sales solutions provider for beverage alcohol sales teams. It provides data management and analytic solutions for supply chain partners in moving CPG industries. The company offers its services to businesses in markets trends and also deliver store-level insutry.</t>
  </si>
  <si>
    <t>SoftCafe, LLC is making software for restaurants and eateries. The company develops innovative menu software for restaurants and the food service industry. It serves clients across Maryland.</t>
  </si>
  <si>
    <t>HyperSoft Technologies, Ltd. is an information technology service. The company offers information technology consulting, application development, and maintenance, strategic offshore development and software services, as well as call center services. It develops domain-specific products in the fields of finance, business and trade, and stockbroking.</t>
  </si>
  <si>
    <t>Monscierge, LLC is an international interactive software company that helps hotels connect today's savvy travelers to trusted local recommendations on-site and on the go. The company provides a mobile software platform that allows hotel staff to communicate with guests and with each other through large-screen kiosks in the lobby, smartphones, tablets, and the Apple Watch. It offers Connect, a platform for iOS, Android, Web, and touch-screen devices.</t>
  </si>
  <si>
    <t>Getmymessage FZ, LLC doing business as MessageBox is a computer software company. It develops a chat-based platform for hotel services and provides a WhatsApp-style interface for users to communicate with each other and to create and manage tasks. It serves the hospitality industry.</t>
  </si>
  <si>
    <t>Hotel Data Cloud (HDC) is an information technology and services company. It offers features like descriptions and photos, amenity options, geolocation, panoramic views, personalized content, and smart hotel recommendations using AI and machine learning. It offers its services within the area.</t>
  </si>
  <si>
    <t>PrivateDeal SA is a Software Company. It has developed an AI-powered SaaS technology that matches online prices to the market demand on digital merchant platforms. The company provides brands with key information to develop the customer base, target new markets, and adapt prices. It serves Switzerland and abroad.</t>
  </si>
  <si>
    <t>Jonas Chorum is a suite of streamlined, intuitive, and flexible property management solutions, designed to provide hotels with everything need to operate more efficiently and cost-effectively, all while delivering a personalized guest experience. Its Product offerings include Chorum PMS, Chorum CRS, Chorum POS, and Chorum Sync. The company's cloud-based platform features a lineup of high-tech applications and user-friendly features, making it a superior software solution for independent hotels, chain hotels, and hotel management companies.</t>
  </si>
  <si>
    <t>Floodlight Analytics Pty., Ltd. is a Sydney-based technology company which builds data-driven tools to help hospitality operators to understand and improve business performance. It provides a powerful set of tools to enable businesses to stay informed, increase profit, improve cash flow, build the brands, accelerate growth, and lead more effectively.</t>
  </si>
  <si>
    <t>Odysys, Inc. is a cloudbeds company. It offers a digital marketing platform that helps independent hotels improve its digital presence. The company serves clients in the hotel, restaurant, and spa industries.</t>
  </si>
  <si>
    <t>Wedding QuickQuote is the premier instant response solution for brides and grooms planning the wedding. The company's technology enables the venue to become an accessible resource 24/7 for wedding planning and events.</t>
  </si>
  <si>
    <t>REBEL Travel Corp. is a next-generation digital marketing and distribution solutions company that provides one relationship and unlimited opportunities for clients and partners. The company's hospitality solutions are born of the industry's need for smarter, integrated, and hotel-friendly solutions for the distribution and optimization of hotel content in online, mobile, and offline channels.</t>
  </si>
  <si>
    <t>Coba Enterprise Management, LLC develops a cloud-based, maintenance mobile application that is specifically designed for hotels. It is customized to each individual hotel's inventory of assets and reports key performance indicators, preventative maintenance adherence, and inspection schedule to each management company.</t>
  </si>
  <si>
    <t>Feed It Back, Ltd. provides a software solution to link guest opinions with real-time EPOS for pubs, bar, and restaurant groups. The company performs feedback surveys and consolidated reports are generated for the businesses that contain aggregated responses across the business such as staff mentions, product preferences, league tables, and more. Its authorized staff members can log in and view feedback such as ratings, individual questions, transaction details, and audit history.</t>
  </si>
  <si>
    <t>Roomchecking FR is a hotel technology company that provides a better housekeeping and maintenance system connecting up a hotel's operations staff to improve communications and efficiency across teams. Its intuitive mobile and desktop applications facilitate information and workflows between housekeeping, maintenance, front desk, and management to ensure all guest requests and operations tasks are delivered and tracked, resulting in more freedom for staff to work efficiently and deliver great service to guests.</t>
  </si>
  <si>
    <t>Fourteen IP Communications, Ltd. designs, manages, implements, and supports communications solutions for the hospitality industry. It offers converged voice, video, mobility, and data solutions. The company also offers network support and monitoring, customer, and telephone system maintenance and support, and structured cabling services.</t>
  </si>
  <si>
    <t>When Labs, Inc. is an information technology and services company. It offers artificial intelligence for augmenting management. The company focuses on creating a natural, easy-to-use technology to handle ambiguity and constraints in broad multi-stakeholder systems and automates managing unpredictable changes in demand for the workforce: surges and extra demand, sick calls, shift changes, swaps, and bumps. It serves mainly within the area.</t>
  </si>
  <si>
    <t>Guestmeter is a company that operates in the Hospitality industry. It is the all-in-one guest feedback and reputation management software for the hospitality industry. It specializes in Hospitality, Hotel, Reputation, Resorts, SaaS, Software, Tour Operator, Tourism, and Travel Accommodations.</t>
  </si>
  <si>
    <t>JAYBEE Systems, Ltd. is an independent company, wholly owned by its management. The company ensures that the company is characterized by an entrepreneurial spirit that ensures continuous improvement of existing products and a steady stream of new applications to serve its customers. It is dedicated programmers make use of highly sophisticated development tools to produce state-of-the-art database applications and programming engines, upon which its applications are based.</t>
  </si>
  <si>
    <t>DSMenu is a well-established online company in the domain of menu board designing and its integration with digital signage technology. It is a SaaS product that offers a digital menu board solution to QSR in a single click.</t>
  </si>
  <si>
    <t>Houston Dynamic Displays (HDC) is a simple one-stop shop with displays, menu software, and menu design all combined into affordable packages. It enables food service establishments to increase profits and improve efficiency by managing &amp; displaying its menus digitally.</t>
  </si>
  <si>
    <t>Bingage IT Labs Pvt., Ltd. provides an e-wallet, Cashback program, feedback, Referral marketing, 7+ Automated campaigns &amp; Actionable Analytics to run the personalized campaign and boost customer retention. It specialized in Recharge Program For Restaurants, Membership, Coupons, and Offline Referral Programs.</t>
  </si>
  <si>
    <t>Kvadrati Aleksandar Hajdukovic s.p. doing business as Dormito.re is an accommodation management software designed for small independent hotels, bed and breakfasts, inns, hostels, lodges, and vacation rentals. The company offers front desk tools, online booking reservations, guest management, and accounting features.</t>
  </si>
  <si>
    <t>Applova, Inc. is a developer of a restaurant technology platform company. It offers Mobile Stores, Payments, and Social Media Sharing. It also develops end-to-end contactless solutions that include online ordering, mobile ordering, and self-ordering kiosks, enabling restaurant vendors. It serves in the United States.</t>
  </si>
  <si>
    <t>Hotel Availabilities S.A. is a software development company. It offers software applications and web-based platforms that help hoteliers manage online distribution efficiently and quickly - without delays, errors, or parity problems. The company markets its products and services to clients internationally.</t>
  </si>
  <si>
    <t>Peadler, LLC is an Internet marketing service provider. It provides a reward-based platform that offers promotional products for various consumers. The company's platform gives customers rewards for writing reviews at restaurants while giving the restaurants the ability to offer rewards to customers.</t>
  </si>
  <si>
    <t>Evolve Guest Controls, LLC offers room automation, control, and monitoring solutions for the hospitality market in the United States. The company provides Room Operations Center, a hosted solution to centrally manage the guest room experience across all properties from a Web-enabled device, including mobile phones, tablets, and computers; and climate control, shading, and drapery, connected room, lighting control, and system management solutions.</t>
  </si>
  <si>
    <t>Interface Software Services is a complete custom software development and web design company. It offers customer oriented high quality web designing services and delivers them effectively. The company has the most experienced and dedicated developers and programmers well-versed in technologies.</t>
  </si>
  <si>
    <t>Technology Solutions (UK), Ltd. is an electrical manufacturing company. It specializes in the design, development, and manufacture of radio frequency identification readers and other multi-technology, mobile device peripherals used to identify and track products, assets, data, or personnel. It has delivered innovative, BlueTooth-compatible RFID products and mobile technology solutions to fortune 500 companies around the world.</t>
  </si>
  <si>
    <t>Bevchek, Inc. is a draft beer, wine, and beverage system monitoring company. It provides services including simple POS integration, detailed dashboards, alerts and notifications, and a full-featured app. The company serves the hospitality industry throughout the United States.</t>
  </si>
  <si>
    <t>Surface Travel, Inc. doing business as Curacity is a data analytics company. Its products help hotels reach and monetize travelers at the critical point of inspiration while enabling publishers to earn OTA-like commissions for hotel bookings catalyzed by its content within a 12-month window. The company focused on the travel sector.</t>
  </si>
  <si>
    <t>Bingoforge Pvt., Ltd. provides sales automation solutions to maximize revenue and productivity. The company also provides a range of easy-to-use ERP applications that form a complete suite of tools to accompany any business need. It partners with hotels and helps sales operations using bingo sales CRM.</t>
  </si>
  <si>
    <t>Vnu Mngr, Inc. is a Software company. It provides ERP software that helps venue operators to increase Exposure, Sales &amp; Manage daily tasks from saas cloud software or iOS and Android devices. It serves Nightclubs, Restaurants, Lounges, and Bars.</t>
  </si>
  <si>
    <t>Global Travel Solutions Group, Inc. doing business as LaaSie AI rewards direct bookings and loyalty the right way for hotels through instant gratification and AI. It drives guests to book directly by offering relevant, immediate, and personalized rewards.</t>
  </si>
  <si>
    <t>Enablez, Inc. doing business as ResortSuite, Inc. is a fully integrated hospitality management software system. The company has been providing enterprise-class hospitality management software and services to the industry's leading luxury properties.</t>
  </si>
  <si>
    <t>DataBasics Hospitality Systems, Ltd. doing business as Hotel Perfect is a hotel management software for hoteliers. The company supply and actively support a wide variety of accommodation businesses from high-end hotels, resorts and spas, golf clubs, conference centers and self-catering businesses. It is a cloud-based software solution produced and supported by highly skilled support and software development teams.</t>
  </si>
  <si>
    <t>Aptech Computer Systems, Inc. is a software development company that provides hospitality software technology solutions. It offers software applications for the management of enterprise accounting, budgeting and forecasting, business intelligence, and other operations. The company serves the B2B, and SaaS space in the travel and hospitality tech market segments.</t>
  </si>
  <si>
    <t>Cursus Technologies, Inc. doing business as Servy helps modernize the airport experience by unlocking travelers' access to all airport dining and retail opportunities. It also curates content along the path through the airport and enables mobile ordering when on the go.</t>
  </si>
  <si>
    <t>Managed Response Marketing, Ltd. (MRM) allows the creation of locally relevant and brand-compliant customised marketing materials across all digital and traditional formats. It offers Advertising and Marketing.</t>
  </si>
  <si>
    <t>miiFile focus on important documents relevant to business or career. It allows to streamline of the recruitment and onboarding process or reduces the headache involved with organizing business documents.</t>
  </si>
  <si>
    <t>StarBar Corp. doing business as VoiceStar.ai is a restaurant technology company that is voice-enabling legacy restaurant management business processes using voice + artificial intelligence. It automates and voice-enables routine management functions to save operators time and money in new ways that demonstrate quick returns on the technology investment.</t>
  </si>
  <si>
    <t>Cultuzz Digital Media GmbH is a software and technology company. It offers services like personal consultation, brand maintenance, and for developers. The company offers its services to the hospitality industry.</t>
  </si>
  <si>
    <t>BeerSAVER Systems, Inc. is a technology company that develops an online system for owners and operators to track the amount of beer poured versus what is being rung in to eliminate waste and theft. The company's system provides information to help reduce slippage and increase an operator's profits and acts as an inventory management system. It serves its clients across the country.</t>
  </si>
  <si>
    <t>Prontus Technologies Pvt., Ltd. doing business as Trilyo, Inc. develops a B2B, software as a service (SaaS) based customer engagement platform. The firm offers artificial intelligence (AI) powered bot and customer acquisition and retention solutions.</t>
  </si>
  <si>
    <t>Shiji Information Technology Spain, S.A. doing business as ReviewPro develops and provides online reputation and social media management software solutions for the hotel sector worldwide. The company offers a web-based analytical tool that allows hotels to aggregate, organize, and manage online reputation and presence in various social media sites; and Global Review Index, an online reputation score for an individual hotel, group of hotels, and a chain of hotels.</t>
  </si>
  <si>
    <t>Synchronous Technologies, Inc. doing business as GreenRope, LLC provides business marketing software. The company offers Green Rope, a cloud-based business operating system for managing business marketing and operations. It streamlines key operations, including e-commerce and accounting, customer relationship management, email marketing, calendaring, websites, social media, and more into one platform.</t>
  </si>
  <si>
    <t>Parity Rate S.r.l. is an online booking tool that eliminates the cost of an intermediary and maximizes the number of direct bookings on an official website. The company's range of web-based tools for Hotels drives online revenue and significantly decreases management time. It provides web-based tools for Hotels to drive online revenue and significantly decrease management time. The company operates in Italy.</t>
  </si>
  <si>
    <t>HotelChamp B.V. is a developer of an online marketing platform designed to provide direct bookings on hotel websites. The company focused on delivering a personalized booking experience and offers a platform for hotels to achieve better guest engagement and generate greater direct revenue. It offers services to customers within the country.</t>
  </si>
  <si>
    <t>B4checkin, Ltd. is an IT services and IT consulting company. It provides cloud-based tools for the hospitality industry, creating great online experiences for making reservations and taking online payments. The company offers services within the area.</t>
  </si>
  <si>
    <t>SuitePad GmbH is a hospitality company. It offers a central upselling tool and combines a TV remote control and telephone in one device, decluttering the hotel room and providing guests with a modern and hygienic experience. It serves private and chain hoteliers from Germany, Austria, and Switzerland.</t>
  </si>
  <si>
    <t>BestTime Software has worked in the timeshare industry. Its expertise comes from years of building software and managing IT departments for timeshare industry leaders. The company is the solution to manage the timeshare business, from lead management all the way to the reservation and the back office.</t>
  </si>
  <si>
    <t>Marketboomer Pty., Ltd. is a company that offers internet-based procurement and materials management systems. The company provides an online procurement system and related services for hotels and preferred suppliers to buy and sell in the most effective way and provides purchasing, invoicing, and insights for hotels, clubs, restaurants, and aged care facilities.</t>
  </si>
  <si>
    <t>Nutritionix, LLC is a software company specializing in managing complex nutrition data. It provides nutrition data to health and nutrition organizations and boasts the database of nutrition data in the world, with over 300,000 verified foods. It serves in the United States.</t>
  </si>
  <si>
    <t>Sentiment Search, Ltd. specializes in review insights for restaurants, coffee shops, pubs, and cloud kitchens. The company provides marketing, operations, and guest experience teams with a range of sophisticated customer sentiment insights derived from review platforms, social platforms, and other text-based feedback channels.</t>
  </si>
  <si>
    <t>Flip.to is the web-based advocacy platform for hotels. The company manages the content marketing and CRM activities of the hotel. It provides a platform designed to reach travelers around the world in a natural, trusted way to boost brand awareness and have a significant, measurable impact on a hotel's bottom line.</t>
  </si>
  <si>
    <t>Pandora Vermittlungs GmbH doing business as hocaboo GmbH is a smart, international hospitality recruiting tool. The company connects the workforce, enabling local and global job migration. It serves the area.</t>
  </si>
  <si>
    <t>Deadline2online AS doing business as d2o is a provider of live forecasting and productivity management solutions for the hospitality industry. Its Performance Management Intelligence (PMI) Series is an integrated suite of performance navigation solutions that guide hoteliers to discover untapped profit throughout its enterprise.</t>
  </si>
  <si>
    <t>Bambulabs, Inc. doing business as FineDine Menu provides data-driven digital menus for a smarter and more profitable dining experience. It also tracks customer behavior and collects insights on what to keep and what to improve.</t>
  </si>
  <si>
    <t>Abacus 21, Inc. is a software development company that develops and implements systems for the hospitality industry. It focuses on clubs, resorts, and homeowner associations. It also utilizes a variety of touchscreen, handheld, and wireless devices. The company offers its services in the United States.</t>
  </si>
  <si>
    <t>iManageMyHotel Technologies Pvt., Ltd. is a web-based hotel management software that manages multiple properties from the cloud. It provides a centralized reservation system for hotels, an online booking engine, a restaurant management system, Channel Manager, Stock / Inventory management, and many more useful features which smoothen day-to-day Hotel operations. It offers its services in its area.</t>
  </si>
  <si>
    <t>Ascensor Partners Pvt., Ltd. is a comprehensive web-based tour operator software that enables inbound and outbound tour operators to easily create estimates in real-time from anywhere, using an internet browser on any device anytime within a short time frame for a group, FIT and dynamic packages. The company offers custom application development through both on and off-shore business models.</t>
  </si>
  <si>
    <t>ITVAULT, LDA dba TalkGuest is a fully-featured Property Management Software designed to serve Enterprises, Agencies. The company provides end-to-end solutions designed for Windows. It offers cloud-based hospitality management software solutions that help increase productivity and scale business whilst simultaneously reducing operational costs.</t>
  </si>
  <si>
    <t>Quibble, LLC was created to address the gap in the market between the simple rules-based software applications currently available and a truly science-based optimization. It bundles software with a full-service offering to give its clients complete Pricing Ease of Mind.</t>
  </si>
  <si>
    <t>Loopon AB builds cutting-edge hospitality solutions for hotels that truly care about the guests. The company improves guest satisfaction and reach long-term guest loyalty, hotels have to both listen to and close the loop with the guests.</t>
  </si>
  <si>
    <t>PHOBS d.o.o. is a supplier of advanced reservation technology for hotels, resorts, campsites, hotel chains, and virtually any overnight accommodation world wide. Specialized in sales of resorts and remote seasonal properties, it offers a set of tour-operator like tools which can easily convert web page into best performing sales channel. The company's suite includes a fully integrated CRS, a multilingual Booking engine, distribution hub, reservation application, Fax&amp;SMS gateway, PMS switch, Credit Card processing switch and much more.</t>
  </si>
  <si>
    <t>Area101, Inc. a company that creates internet-based eCommerce solutions for improving client connections in contract service. The company is a Software as a Service SaaS company that delivers business-to-business b2b e-commerce solutions.</t>
  </si>
  <si>
    <t>Quickstaff Software is to offer an event-based staff scheduling platform that helps companies schedule the event staff, and shines when the staffing agency needs to confirm the staff's availability. The company has custom roles that make managing event photographers, theater production employees, and wedding staff flexible enough.</t>
  </si>
  <si>
    <t>RoseStreet Systems has over 80 years of collective software development experience. The company ensures that its software addresses key business needs, and insists upon business representation throughout the development cycle.</t>
  </si>
  <si>
    <t>Gubse AG doing business as Sihot is a hotel management software founded to develop innovative solutions for the hospitality industry. The company is focused on providing the hospitality industry with a complete and practical management system based on the latest technologies. It provides its services globally.</t>
  </si>
  <si>
    <t>Silverbyte, Ltd. is a supplier of property management software solutions. It develops and supports hotel management software solutions for the hotel and hospitality industry both locally and internationally. The company offers a windows-based property management system; optima multi PMS  program, a system for small and medium hotel chains that combine PMS of a number of hotels under one system; optima cruise, a software package for cruise ships; optima CRS program, a central reservations system for a small and medium hotel chain, and everything else.</t>
  </si>
  <si>
    <t>StreetGooser Tech Pvt., Ltd. is a simple Cloud-Based Hotel Management Software. It offers hoteliers a solution for all operations. Its PMS Management software is scalable, flexible, secure, and easy to use.</t>
  </si>
  <si>
    <t>Five Star Hotel Systems, Inc. develops, sells, installs, teaches and supports its unique suite of fully integrated hotel software and resort software. The company focused on the clients' needs and feedback, resulting in hotel software that is simple to learn and use, extremely reliable, and very cost effective due to its low support requirements.</t>
  </si>
  <si>
    <t>Star Hotelier is a modern, user-friendly hospitality PMS, with advanced features and premium support at low prices. The company offers quality services; emphasizing in product quality and excellent customer support.</t>
  </si>
  <si>
    <t>QwickSoft Solutions Pvt., Ltd. is a computer software company that provides service to customers business needs. It offers web development, mobile application development, and portal development. The company offers its services in State of Tamil Nadu, India.</t>
  </si>
  <si>
    <t>CyberTatva, Ltd., LP is a Hotel Management and Travel Experience Company. It builds and manages Hotel's online reputation and online business. It takes care of Hotel's Revenue Management, Introduces and trains Hotel's staff on the technology and trends, and helps them deliver and maintain a guest experience level at all times in the nation.</t>
  </si>
  <si>
    <t>BookingCenter.com, LLC provides Desktop and web-based Property Management Software with Central Reservation Services and Global Distribution (GDS) built-in. The company designs PMS software for independent property owners. It manages the properties and expands marketing opportunities.</t>
  </si>
  <si>
    <t>CSS Hotel Systems, Inc. is the preferred provider of Condominium Accounting for Hilton Worldwide and has a long association with Double Tree Hotels. It provides a full suite of software to effectively manage any size property. The company is also the preferred provider of Marina Management for LXR Properties.</t>
  </si>
  <si>
    <t>Innsoft, Inc. is a leading provider of Hotel, Motel management software. The company builds online property management software solutions from the ground up, allowing customers to provide friendly, in-house technical support, as well as integrated hardware such as digital ID scanners and signature pads.</t>
  </si>
  <si>
    <t>HTP Hotels is a consulting agency that develops PMS Pro, offering customizable cloud software for hotels, holiday homes, vacation rentals, hostels, and agencies. Its features include an online booking system for direct bookings from desktops, mobile and social media, an integrated channel manager, property management, guest management, and yield management.</t>
  </si>
  <si>
    <t>Microgenn software solutions design and develops rich and appealing websites and mobile applications. It is an expert in developing Hotel Management Software. The company offers a broad spectrum of highly innovative software solutions and services across various segments of IT, which includes Hotel Management software, property management system, Power Automation service, Mobile application development, Web Development &amp; SEO Services.</t>
  </si>
  <si>
    <t>Glowing, Inc. is a software company. It specializes in AI-enabled customer engagement and messaging suites. The company serves its services to hospitality, stadiums or arenas, luxury retail, memberships, education, healthcare, and church industries globally.</t>
  </si>
  <si>
    <t>AutoClerk, Inc. provides powerful hospitality technology solutions for independent properties, management companies, and hotel chains. The company develops hotel management software. Its software includes interfaces like credit card processing, call accounting, POS, and back-office accounting. It offers MyHMS and AutoClerk property management systems, web-based and Windows-based systems.</t>
  </si>
  <si>
    <t>Integrated Decisions and Systems, Inc. (IDeaS) provides revenue management software solutions for the hospitality industry. The company offers software solutions in the areas of revenue management, pricing, forecasting management, function space revenue management, and pricing.</t>
  </si>
  <si>
    <t>Lodgistics, LLC offers a cloud-based inventory and order management tool that streamlines operations and drives profitability. The company eliminates paper-based processes and enables effective tracking and analysis of hotel Maintenance, and Communication.</t>
  </si>
  <si>
    <t>Tashi Travel is a hospitality company. It specializes in providing a travel platform. The company serves local and international guests and tourists.</t>
  </si>
  <si>
    <t>Event Staff App, LLC is a web-based software that helps event businesses schedule the client staff. The company provides application notifications via email and mobile SMS and helps keep the customer's schedule organized. It serves its services throughout the area.</t>
  </si>
  <si>
    <t>Twenty-First Century Co., Inc. is a computer software company that offers hedge fund software, hotel software, loan software, and partnership software, as well as systems consulting and computer programming. It designs, develops, markets, and implements computer software packages for business applications. The company provides products and services to the mortgage loan industry.</t>
  </si>
  <si>
    <t>Flexware Computer Systems, Inc. doing business as Cater-Flex is a software that transforms the computer into a Catering / Event Management System. Its features are: Quickly generate contracts, invoices and quotes, Dynamic client searching capabilities, Save contracts/invoices/reports as PDF/XLS/HTML/DOC files (for emailing), and Single Click copy option for multi day events or repeat clients.</t>
  </si>
  <si>
    <t>Swiss Solvesit GmbH is a software company that offers tourism operator software. It has a known reputation for the caliber of its consulting services and software products. The company offers renowned Swiss quality in tourism and hospitality technology.</t>
  </si>
  <si>
    <t>SpotPilot implements a Revenue Management strategy. The company adapts to each organization (mono and multi-property) and to all team profiles (Headquarters, Management, Rm, Reception.</t>
  </si>
  <si>
    <t>Tuple Technologies Pte., Ltd. is a provider of customer intelligence and predictive analytics. The company offers a complete customer growth engine powered by proprietary Predictive AI technology. It leverages cutting-edge automation to unify data, find profitable deals, predict customer behavior, target customers, and ultimately drive purchases.</t>
  </si>
  <si>
    <t>Routier, Ltd. is a hospitality company. It provides a Web-based platform that increases engagement and drives revenues over Wi-Fi networks. The company's platform enables businesses to provide various services or targeted promotions and interact with customers through an overlay across Webpage, browsers, and devices. It offers application services, increases revenue through third-party advertisements from the Wi-Fi network, a messaging platform, branding Wi-Fi, real-time surveys, and client data analytics.</t>
  </si>
  <si>
    <t>HotelCrux offers a centralized, comprehensive, and flexible web-based hotel management system that helps hotels manage operations seamlessly. The company provides cloud-based property management software. It is designed to maximize revenue per room with automatic, flexible updates of allotments.</t>
  </si>
  <si>
    <t>Multi-Systems, Inc. (MSI) is a cloud services technology company. It provides integrated property technology and guest management solution for the hospitality industry. It offers its services nationwide.</t>
  </si>
  <si>
    <t>SoupedUp Solutions Pty., Ltd. is Australia's aged care catering software provider. The Company offers cloud-based modular software that supports the Hospitality Management of Aged Care Facilities. It uses innovative technology to reduce costs for providers and enrich the lives of residents. The company provides catering care software solutions to those involved in providing hospitality and food services to the aged community in care.</t>
  </si>
  <si>
    <t>MakCorps provides the hospitality industry with insights, hotel comparison data, and data generated from the millions of guests ratings and reviews published across the internet. It consists of images of the hotel, reviews, ratings all according to the particular OTA.</t>
  </si>
  <si>
    <t>OtelMS, Ltd. is a Software Development. It offers an effective management solution, based on cloud technologies for small and medium-sized hotels and other hospitality entities. The company launched a cloud platform for small and medium-sized hotels around the world. It comes from the fact that the management of large and small/medium-sized hotel businesses is similar, but the small and medium hotel businesses can not afford the cost of expensive IT systems.</t>
  </si>
  <si>
    <t>Misterbooking SARL is an innovative software company provider of cloud-based Property Management Software. It offers a performance and complete hotel management solution to run all hotel operations cost-effectively. The company serves customers within the area.</t>
  </si>
  <si>
    <t>SkyTouch Solutions, LLC is an IT services and IT consulting company that provides a cloud-based hotel property management system. It offers SkyTouch Hotel OS, a platform that provides property, rate, and distribution management tools. The company provides visibility and control of operations through real-time hotel guest experience, decision-making, and results at the property, owner, management company, and brand levels.</t>
  </si>
  <si>
    <t>Caterware, Inc. is a company that produced the best catering software available to the catering industry. It provides catering and event management software solutions. The company improves its efficiency, profitability, and customer service. It also offers its own options, various features, and claims of perfection. It serves people around the United States.</t>
  </si>
  <si>
    <t>Host Hotel Systems (HHS) is an organization that adopts a flexible framework, in such a manner that is possible to quickly adapt to client and market really needs. The firm works on a teamwork basis, essentially autonomous and auto-conducted. The firm is organized around a common project that reunites all the necessary resources which are totally guaranteed by the business areas in order to be able to give the best response to the client's expectations.</t>
  </si>
  <si>
    <t>Softmogul, Inc. is a software company servicing hotels. Its application features channel management, notes, packages, discounts, reporting, payment management, and room rates. It also provides its users with video tutorials to assist in operating the application. The company offers its services to businesses and consumers within the area.</t>
  </si>
  <si>
    <t>Springer-Miller Systems, Inc. (SMS) is a company that specializes in providing technology solutions for the hospitality industry. The company offers a range of software and services designed to help hotels, resorts, and other hospitality establishments streamline operations and enhance guest experiences. It helps hotels manage various aspects of operations, including front desk operations, reservations, housekeeping, guest profiles, accounting, and reporting.</t>
  </si>
  <si>
    <t>FantasticStay, Ltd. transforms the way of vacation rental management. It designed revolutionary software that allows vacation rental managers to manage all aspects of the business from within a single platform on any device. It offers a broad range of services and solutions that make the vacation rental manager's daily workflow simpler, more pleasant, and more productive.</t>
  </si>
  <si>
    <t>GuestTouch, Inc. is an automated next-generation guest engagement and reviews solution for hotels that modernize and automates customer interactions, such as messaging, customer feedback, and reviews to improve hotel's online reputations, boost guest experiences, improve scores and provide robust guest engagement to help hotels drive bookings, consistently.</t>
  </si>
  <si>
    <t>The Virtual Concierge, LLC partners with reputable concierge and lifestyle management professionals nationwide, to bring local expertise. It brings a sensible solution to the challenge of retaining top talent. The company's services include errand running, special occasions, home management, shopping, business, miscellaneous, and reservation and appointment services.</t>
  </si>
  <si>
    <t>MonkPort Technologies is an IT solution company. It provides a hotel management system, a hospital management system, a mobile application, website design, web development, e-commerce, digital marketing services, and search engine optimization. The company offers its services around the world.</t>
  </si>
  <si>
    <t>Advanced Power of PHP Co. (ApPHP) is an international software company. It is working on the creation of free or low-cost, but high-quality scripts for either new or existing web applications.</t>
  </si>
  <si>
    <t>Hotellinx Systems, Ltd. is a privately owned, Finnish software company that specializes in developing information management systems and services for the hospitality industry. It supplies the hospitality and travel industry with IT systems and services, which will not just support operative work, but make the whole organization more efficient and more prosperous.</t>
  </si>
  <si>
    <t>Sequoiasoft SAS is an information technology company. It offers hotel management software, camping management software, restaurant management software, SPA management software, central reservation systems, property management systems, point of sales, and channel managers. The company serves throughout France and abroad.</t>
  </si>
  <si>
    <t>ChannelRUSH, Ltd. is a hospitality software company that specializes in providing channel management software solutions. The company creates easy-to-use, efficient, and reliable hotel channel management products, it also provides excellent customer service day in and day out. It specializes in essential hotel channel management and online distribution solutions for independent hotels, large hotel groups, and hotel management companies.</t>
  </si>
  <si>
    <t>Prologic First India Pvt., Ltd. is a software and marketing company that develops and internationally markets integrated software solutions. It specializes in integrated hotel management system software, facilitating information management and decision-making. The company offers its service to the hospitality industry.</t>
  </si>
  <si>
    <t>Base7Germany GmbH dba Base7booking is a hotel technology company offering hoteliers tools to manage its properties, including a Property Management System, a Booking Engine, and a Channel Manager. The company has a boutique directory system.</t>
  </si>
  <si>
    <t>Concierge Organizer is the ultimate software for managing a Hotel Concierge service. It offers a fully responsive layout in order to access from a desktop, tablet, or smartphone and be totally mobile when engaging Guests. The company is the tool that needs to sublimate and better serve the needs of an increasingly demanding clientele.</t>
  </si>
  <si>
    <t>Aiosell Technologies Pvt., Ltd. is an information technology &amp; services company. The company provides an all-inclusive technology solution for hotels with add-ons like a property management system, channel manager, reputation manager, OTA management, analytics, reporting, rate shopping &amp; booking engine. It serves all hotel types including 5-star hotels, 3-star hotels, and independent homestays.</t>
  </si>
  <si>
    <t>WuBook Srl is a multinational software company. It offers a suite of software solutions for the industry, including a Booking Engine, Channel Manager, and Property Management System (PMS). The company provides services to medium hotels, hostels, short-term rentals, and economy properties in Europe, the Middle East, Africa, and Central and South America.</t>
  </si>
  <si>
    <t>Skyware Systems, LLC is a leader in advanced software tools for hotel owners and operators who need to manage business in a real-time environment for efficient operational control and profitability. The company specializes in software solutions for the hospitality industry. Its main products are Skyware PMS for Hotel Front Office operations and Skyware Sales and Catering for Conference Center operations.</t>
  </si>
  <si>
    <t>Escapia, Inc. is a provider of vacation rental software and tools for professional vacation rental managers. It is a vacation rental industry software producer offering best-in-class solutions for property managers.</t>
  </si>
  <si>
    <t>RLike Design Labs Pvt., Ltd. doing business as GoDesk is a software development company. It specializes in quality guest hospitality services. The company offers a platform which is GoDesk that works as a chat-based helpdesk for guests in check-in, check-out, and communication.</t>
  </si>
  <si>
    <t>CASY Software Solutions Sagl is a complete front office program that significantly facilitates the management and administration of hotels, guest houses, holiday flats, and resorts. It provides Front Office management software for small and medium hotels.</t>
  </si>
  <si>
    <t>Lybra Tech srl offers an innovative data management console that uses an innovative algorithm to compute data coming from multiple sources to drive more revenues to medium and small hotels. The company operates mainly in the tourism industry, providing software to hotels, companies, and tourist destinations with the mission to improve access to forecast data for revenue optimization and territorial resource management. It operates nationally and internationally covering a good part of the European and South American markets.</t>
  </si>
  <si>
    <t>Umbrella Consultants is a full-service development partner in the areas of software development, web-based enterprise solutions, and web applications. The company develops tools and processes that enable a seamless flow between offline and online sales and marketing.</t>
  </si>
  <si>
    <t>Megasys Hospitality Systems, Inc. provides quality software and services to clients. The company develops software applications and partners with other hospitality services companies to provide solutions that generate revenue and keep guests returning.</t>
  </si>
  <si>
    <t>Data Devices Pvt., Ltd. provides integrated solutions for leading names in the Indian hospitality industry. The company's solutions are developed jointly by experts in hospitality and IT, and perfected by way of continuous product up-gradations. It is capable of offering comprehensive hospitality solutions that ensure seamless and total integration of all areas of operation - from Front Office to Reservations, Services, Back Office, Payroll Management, Central Reservation System, and Corporate Accounting System.</t>
  </si>
  <si>
    <t>CLHS Consulting and Leading Hotels Services SA doing business as Hoxell is a monitoring and reporting solution that allows users to monitor in real time the operation flow of the entire hotel from booking on arrival at the hotel, occupation of the rooms to failures, and from internal communications to those with the guest before, after, and during stay. It operates a web platform for the hospitality sector that enables communication between staff and guests to improve guest experience and staff efficiency. It offers its services in Switzerland.</t>
  </si>
  <si>
    <t>Aggressive Banqueting Concepts is small computer software and application development company. It developed a powerful sales and catering software system. The company allows customers to aggressively pursue new business rather than passively waiting for it.</t>
  </si>
  <si>
    <t>Incentient, Inc. is a computer software company that specializes in iPad-based custom guest experience solutions for the hospitality industry. The company develops custom guest experience solutions for restaurants, resorts, arenas, clubs, wine shops, residences, and other venues. It specializes in offering iPad-based guest experience services for the hospitality industry, enabling guests to directly control the hotel experience, from room service to housekeeping, within the comfort of rooms using a simple touchscreen.</t>
  </si>
  <si>
    <t>PMS Cloud LP is a hotel management system based in the cloud. It provides automated software that has everything customers need to sell rooms and manage a hotel online from any place in the world.</t>
  </si>
  <si>
    <t>Creating Revolutions, LLC is a hospitality employee technology company that specializes in automating employee management and creating real employee accountability without changing any existing processes. It offers clean tracker technology, service request technology, smart refill technology, employee efficiency, employee accountability, and employee assistive intelligence. The company serves businesses and consumers within the area.</t>
  </si>
  <si>
    <t>Lancewood Media, Ltd. doing business as Hotel Price Reporter specializes in developing a cloud-based technology. It offers rate shopping tools, rate parity, local market demand, an events diary, and a review tracker.</t>
  </si>
  <si>
    <t>Pxier Services offers high-quality shopping cart search engine optimization, website design, online application services, eCommerce design, online store solutions, email marketing software, and logo design. Its software services include Event management software, Campground management Software, and Salon and SPA software. The company provides web products, online cloud-based application software, and custom services to help deliver solutions</t>
  </si>
  <si>
    <t>EasyBook Business Solutions, Ltd. is used by Hotels, Motels, Guest Houses, B and Bs, Inns, Lodges, Campsites, Caravan Parks, and Self Catering Apartment businesses of all types and sizes across the world. It has been one of the market leaders for Hotel and Motel Software in the hospitality and tourism industry.</t>
  </si>
  <si>
    <t>Frontdesk Anywhere, Inc. is a software development company. It offers a hotel management system to manage reservations, online booking, and TripAdvisor integration and also provides an application with different features such as property management, a booking engine, online distribution, reporting, revenue, and integration. The company offers its services and products to customers worldwide.</t>
  </si>
  <si>
    <t>RK-PMS Technologies Corp. doing business as RoomKeyPMS is a company that operates in the Software Development industry. It offers RoomKeyPMS, a cloud-based PMS solution that integrates an online reservation booking engine and seamless real-time connectivity to the global distribution and Internet distribution systems. The company serves its services to consumers and businesses Globally.</t>
  </si>
  <si>
    <t>Dialexia Communications, Inc. is a telecommunications software and services company specializing in the development of innovative VoIP business phone solutions for corporations, small businesses, and telephony resellers alike. The company provides custom-built PBX applications to meet the needs of clients in specific sectors, notably education, and hospitality.</t>
  </si>
  <si>
    <t>Smart Hotel Software, Inc. is a computer software company. It provides a featured hotel property management system for a variety of industry verticals like corporate hotels, resorts, retreats, wilderness lodges, and marinas. The company also offers hotel software, property management systems, resorts, and retreats. It provides its services to customers in North Vancouver, Canada.</t>
  </si>
  <si>
    <t>Clerk USA, LLC is a hotel management system in the cloud that empowers independent hotels and small accommodations with administration, booking, sales and CRM tools. The company  allows to acknowledge in a glance the state of the hotel's activity for present, past and future dates.</t>
  </si>
  <si>
    <t>Programania Software Pty., Ltd. doing business as Satin Software motel software for Australian motels. It develops comprehensive management products and solutions to meet the deriving needs of the hospitality market.</t>
  </si>
  <si>
    <t>LoungeUp SAS is a software designed to support hotels in guest relationships and internal operations management. It provides from 3-star to luxury hotels, as well as hotel groups and chains. It uses solutions across forty countries.</t>
  </si>
  <si>
    <t>Qik Techsoft Solutions Pvt., Ltd. doing business as QiK Circle is a Delhi based company is a Technology company involved in providing new-age innovative software solutions to the hospitality industry. Its product QiK Circle is an integrated solution for hotels and hoteliers to make hotel management processes highly automated while being easy to use and adapt.</t>
  </si>
  <si>
    <t>MGHworld is a travel technology company. It offers a collaborative platform and encourages direct partnerships among the stakeholders with a variety of technology solutions. The company provides its services to travel agents, hotels, corporates, and retail customers.</t>
  </si>
  <si>
    <t>Hotel Scienz, Ltd. is designed to optimize hotels overall performance and daily sales strategies. The company smart revenue solution shows crucial information about consumer demand and key performance indicators that easy to understand for all decision-makers.</t>
  </si>
  <si>
    <t>Avon Data Systems, Ltd. is a software development company. It provides hotel management software like Rezcontro, front desk software, back office software, hotel distribution software, booking engine, rate management, event management, hotel pos system, payment services, and gift vouchers. The company offers its services to the hoteliers.</t>
  </si>
  <si>
    <t>Tourisoft Sarl doing business as Hotel Spider is a computer company that focuses on the online sales and presence of accommodation providers. The company develops and deploys cloud-based software solutions for the hospitality industry. It also offers the hotel-oriented online marketing services, tools, and know-how that accommodation providers need to manage, automate and optimize online distribution.</t>
  </si>
  <si>
    <t>C2S Hub is a leading global information technology. It provides the best hotel channel manager software, expert web design, and development services.</t>
  </si>
  <si>
    <t>INN-Client Server Systems, LLC (ICSS) is a quality organization, provides exceptional training, customer service and support, unsurpassed by none. It s part of a conglomerate of companies with assets in excess of $100 million U.S. Specializing in Computer Software, Computerhardware, Software, Computer Hardware Development.</t>
  </si>
  <si>
    <t>Plateful, Ltd. is the leader in remotely deployed software for the Good Food Industry. The company makes products for catering suppliers, wholesalers, and traders in the good food industry.</t>
  </si>
  <si>
    <t>Bootsgrid Technologies Pvt., Ltd. creates healthy, Intuitive and effective solutions in making the unique design. The company provide tech service for any custom development.</t>
  </si>
  <si>
    <t>MappingMaster GmbH is a Channel Manager for apartments, hotels, hostels, guest houses, and villas. It is a web-based reservations solution, cloud-based and easy-to-use. The company synchronizes rates, availabilities, and operational data, between properties and hundreds of online booking websites, GDS, and websites.</t>
  </si>
  <si>
    <t>Nite Soft AB conducts the development, sales, licensing, and marketing of software for the hotel and restaurant industries. It was designed in close partnership with leading hotels, has an automated process, and is at the forefront of hotel concepts.</t>
  </si>
  <si>
    <t>Knowcross Solutions Pvt., Ltd. is one of a global leader in providing software and technology intelligence for the hospitality operations industry. It offers a suite of software applications that boost efficiency and enhance guest service, with a direct impact on the bottom line. Its platform includes KNOW Service, KNOW Housekeeping, KNOW Glitch, KNOW Mobile, KNOW Inspection and KNOW Maintenance.</t>
  </si>
  <si>
    <t>Execu/Tech Systems, Inc. is a technology development and integration firm specializing in complete hospitality solutions. The company serves the Hospitality Industry with integrated software solutions. This ongoing commitment has been at the core of its corporate life. It demands of itself the knowledge, expertise, and responsiveness should expect. It understands the hospitality industry and its unique demands and needs.</t>
  </si>
  <si>
    <t>thePass kft doing business as SabeeApp builds services for the hospitality industry. The company contains four main cores, PMS, booking engine, channel manager, and payment gateway. It offers cloud hotel software that is ideal for hotels, resorts, beds, and breakfast.</t>
  </si>
  <si>
    <t>Hotels Online International, Ltd. are a technology company that specialize in delivering Internet, enabled reservation solutions to the accommodation sector of the travel industry. Its key product is HOL, a modular web-based accommodation reservation system. It also offers a range of additional services addressing a range of customer needs including; online accommodation marketing, channel management, white label products and XML distribution.</t>
  </si>
  <si>
    <t>RezNext Global Solutions Pvt., Ltd. provides real-time distribution management solutions for hotels. The company offers a hotel operating intelligence solution that provides automated reports covering key aspects of the hotel operations; ReV, a revenue management solution; ReX, a channel management solution; ReM, a guest relationship management solution; RezRate, a rate shopper solution; TrustYou, an online reputation management solution; RezE, a Web booking engine; Strategix, a business intelligence solution; and feedback and loyalty management solutions.</t>
  </si>
  <si>
    <t>Toedt, Dr. Selk and Coll. GmbH doing business as Dailypoint is one of the fields of holistic data management (Big Data). The company's customers include large international companies as well as small, and medium-sized houses. It focuses on marketing-oriented customer relationship management (CRM).</t>
  </si>
  <si>
    <t>Above Property, LLC is a cloud-based software company, with deep knowledge of hotel technologies. The company was formed to create a new standard for speed, flexibility, and stability for hospitality CRS (Central Reservation System) solutions. It provides rental management services to owners in The Upstate, Spartanburg, and Greenville areas of South Carolina.</t>
  </si>
  <si>
    <t>YieldPlanet S.A. is a SaaS provider delivering travel technology solutions for revenue and distribution management. It delivers powerful, yet easy-to-use solutions that meet and surpass the challenges of distribution and revenue management.</t>
  </si>
  <si>
    <t>CloudInn Co. is a cloud-based Property Management System that covers all hotel internal operations and becomes the hotel's direct gateway to all the online sales and marketing channels. It is the upcoming replacement of outdated legacy hotel software.</t>
  </si>
  <si>
    <t>RSE, Inc. provides easy-to-use hotel management solutions. The company specialized in Hotel Management System solutions.</t>
  </si>
  <si>
    <t>DeepThink, LLC doing business as ThinkReservations provides hospitality property management software for hotels. The company offers a property management system, an online booking engine, and a channel manager in one with a unique ecosystem of proven business management solutions, integrated payment processing, and more.</t>
  </si>
  <si>
    <t>Go Moment, Inc. provides an automated guest engagement platform designed to connect the hospitality industry with guests. The company's voice-based platform is a digital hotel concierge service that automatically generates guest feedback in real-time using artificial intelligence and enabling consumers to book restaurant reservations.</t>
  </si>
  <si>
    <t>Boost-inn SAS is a revolutionary Hotel Operating System that connects valuable data to a guest engagement platform. The company creates links in the guest's data scattered on various systems, databases and social media (the nods). It provides insight into the data by applying powerful BI/Data Analytics and apply Artificial Intelligence and deep learning algorithms to discover behavioral patterns in guests.</t>
  </si>
  <si>
    <t>FrontDesk Master, Ltd. is a software development company. It delivers an innovative desktop-style experience in a web-based application that integrates and automates hundreds of day-to-day processes and allows managers to focus on business strategy instead of business details. It serves its services within the area.</t>
  </si>
  <si>
    <t>Andricopoulos Data Analytics doing business as RoomPriceGenie AG offers revenue management software for independent hotels, smaller hotels, boutique hotels, B and Bs. The company creates a simple, affordable tool that gives smaller hotels the same value as those used by the world's biggest chains. It is a high-quality, easy-to-use, online hotel revenue management software that lets boutique hotels and B and Bs compete on a level playing field.</t>
  </si>
  <si>
    <t>Bookingjini Labs Pvt., Ltd. is a hotel services company. It provides a booking engine, channel manager, website builder, CRM, and Jini assist. It offers its services to clients across India.</t>
  </si>
  <si>
    <t>MyStay s.r.o. is an IT service and IT consulting. The application enables guests to check in quickly, use offline maps, chat with the reception at all times, order and rate hotel services, and more. It helps clients around the country.</t>
  </si>
  <si>
    <t>Inspirally ehf. doing business as Spectaflow ehf. offers a Web-based media that provides inspiring and empowering content for women and builds a community around it. The company focuses on sectors where women are under-represented, such as business, tech, politics, arts, and media, education, science, society, and sport.</t>
  </si>
  <si>
    <t>OBOOK Holdings, Inc. doing business as Oulting Technology Co., Ltd. is a word leading blockchain company focus on e-commerce and applications. It is a technology company that build powerful and simple products focus on Mobile Commerce, Map, Blockchain and AI.</t>
  </si>
  <si>
    <t>Benson Software, Ltd. is a technology company that offers industry-leading cloud-based products that empower hoteliers to run hotels more intelligently. The main product of the company is a hotel property management system that was developed alongside hoteliers to offer the very best solution for marketing, booking, and billing of rooms for hotels and guest houses. It is what it calls 'Intelligent Hoteling', and it was built to give hoteliers and hotel staff more guest time and less admin time.</t>
  </si>
  <si>
    <t>TierItUp, Inc. doing business as TripSee is a provider of travel planning services. It provides an interface to plan and share social trips and offers concierge services.</t>
  </si>
  <si>
    <t>ASSD GmbH is a hospitality software development company that specializes in hostel and hotel management software. It offers ASSD hospitality cloud, web based PMS, property management PMS, web booking engine, channel manager, and business intelligence. The company serves businesses and consumers within the area.</t>
  </si>
  <si>
    <t>Open Travel Software, LLC provides complete, cost-effective, yet powerful, flexible, easy-to-use, and affordable hotel and motel property management solutions in the marketplace. The company is designed for small, medium, and independent providers. Its ReservationDesk gives a fully functional, robust, and highly cost-effective reservation and online property management system.</t>
  </si>
  <si>
    <t>Sark Technologies, LLC is a Web-based property management software designed for Bed and Breakfasts, Inns, Cabin Operators, Boutique Hotels, and Property Management Companies. Its web-based property management software is the only complete solution offering guest management software, online availability, online reservations, credit card processing, accounting, email marketing, online gift certificates, and much more.</t>
  </si>
  <si>
    <t>PT Realta Chakradarma is an Information and Technology provider. It provides IT solutions with products and services ranging in human resource management solutions, trading, and distribution system. The company offers Hospitality Management Solutions, Property Management systems, CRM, HelpDesk, Call Center, and Network Infrastructure Services.</t>
  </si>
  <si>
    <t>The Host is a small team of skilled individuals with over 66 years of combined experience in the South African hospitality industry. It provides a hospitality management software package that aims to help property owners manage and optimize businesses.</t>
  </si>
  <si>
    <t>Ericsoft SRL doing business as Zucchetti  develops and offers software solutions designed to optimize organizational processes and increase the profitability of hotels and restaurants. It offers the most complete software suite of professional applications for the ho.re.ca industry, suitable for all size properties, from independent ones to chains.</t>
  </si>
  <si>
    <t>Imagic Solution is a leading and globally accepted IT solution provider and is currently at the forefront of offshore software development to serve people across the world. It provides business Software Development, Automation Solutions, RFID Solutions, Weighbridge Automation, Barcode Solutions, QR Code Solutions, Mobile Application Development, Batching automation, Plant Automation, Cement Plant automation, CNC Machine Data Collection Software, Mini Scada, GMS Modem Based Solutions, Team, and Coffee Collection for Farmer Solution, also supply hardware like LED display, Boom Barrier, RFID Reader Etc. The company also provides IT Infrastructure Solutions, System Integration, and Network/Server Management services across India.</t>
  </si>
  <si>
    <t>Image Hotel Systems, LLC doing business as Visual Matrix provides scalable property management software solutions. The company offers software and support in English, French, and Spanish. It is not only offered as a desktop solution but also available as a cloud-based solution as well.</t>
  </si>
  <si>
    <t>Powersoft Computer Services, Ltd. is an independent IT consultancy, support, and bespoke software development house in West Sussex with in-house PowerBuilder consultants with over 29 years of experience in developing innovative and exciting systems across a variety of industries. The company provides a wide variety of services in software development and systems support.</t>
  </si>
  <si>
    <t>IDS Next Business Solutions Pvt., Ltd. is a global leader in providing Hotel ERP and technology solutions for the Hospitality industries and Leisure industries. Its portfolio of capabilities include Strategic Consulting, Business Outcome Services, Custom Design and Development, Total Technology Solutions and a range of next-generation software products that addresses the hospitality industry, such as independent hotels, chain hotels, business hotels, resorts, clubs, service apartments, limited service, spas, cruise liners and restaurants.</t>
  </si>
  <si>
    <t>Tapendium Pty., Ltd. is a revolutionary, new hospitality solution that replaces printed compendiums in hotel rooms to maximize guest engagement. It offers a web based content management system is easy to access, navigate and manage, and has been designed to make it simple for non-IT, hotel personnel to use.</t>
  </si>
  <si>
    <t>IndiCater, Ltd. provides hospitality software solutions. The company offers process management solutions to manage the full spectrum of food service and hospitality back-office operations.  It uses a variety of modules including Stock, Ordering, Recipe and Menu Management, Finance and Profit Management, Procurement including e-procurement, Hospitality Ordering; Patient Dining, Virtual Deli, Labour Scheduling and Staff Records.</t>
  </si>
  <si>
    <t>HelloShift, Inc. is a software company that offers a platform to streamline hotel operations, replacing logbooks and forms. It specializes in providing software solutions for the hotel industry, including guest messaging, staff collaboration, housekeeping management, and more. The company serves customers in the United States.</t>
  </si>
  <si>
    <t>Abacre, Ltd. produces intelligent data processing applications for business and small useful utilities for windows. The company has a complete restaurant management system that begins with taking the guest order and ends with billing and tax reports.</t>
  </si>
  <si>
    <t>iHotelligence, Ltd. provides Software-as-a-Service based hotel management software solutions for customers worldwide. The company offers integrated hotel management solution that incorporates PMS, integrated booking engine and channel management, customer relationship management (CRM), rate and yield management, BI and reporting functionalities; and finance suite.</t>
  </si>
  <si>
    <t>MIHSHUV Group is an integrator in Israel of QlikView technology. It delivers implementation services to more than 150 clients and employs over 60 BI specialist professionals focused on developing qualitative, timely, and cost-effective BI solutions. The company offers services within the area.</t>
  </si>
  <si>
    <t>Revnomix Solutions, Ltd. uses Total Revenue Management expertise and Data analytics to design custom solutions for the hotel to achieve growth, be sustainable and gain profitability. Its services include Customised Design Solutions, Total Revenue Management ( Rooms Revenue management, Reputation Management, Channel Optimization, and Online Marketing), New Hotel Opening Support and Performance, Strategic Consulting, Business or Competition or Market Intelligence, Distribution, and Property management. and Data Analysis &amp; Visualization.</t>
  </si>
  <si>
    <t>Odissia Systems, Inc. is an information technology &amp; services company. It provides hotels, motels, inns, and guesthouses with the following: hotel software, restaurant software, online reservation system, and hotel website development. It serves clients around the world.</t>
  </si>
  <si>
    <t>Proximis S.A. operates as a Digital Unified Commerce platform. It enables brands and retailers to offer the customers an online buying experience like an in-store experience: truly seamless from end to end.</t>
  </si>
  <si>
    <t>Travelbud Technologies Pty., Ltd. doing business as BuddyRes is a software company that offers a powerful cloud-based property management system. It offers training via documentation, and live online. Its hospitality property management software includes features such as front office management, GDS / OTA integration, group management, Multi-Property, online booking, reservations management, a single property, CRM, loyalty program, extended stay, built-in accounting, and marketing automation.</t>
  </si>
  <si>
    <t>Genuyn is a personalized guest engagement and experience service for hotel businesses. The company enables hotels to recapture relationships with guests, open a channel of communication and get more direct bookings. It provides customer insight in order to personalize guests' pre, in, and post-stay.</t>
  </si>
  <si>
    <t>Otrum AS provides interactive hotel television (TV) systems and IPTV solutions. The company offers digital signage display solutions, such as screens, display totems, data feeds, conference systems, billboards, and video and image display systems; smart tablets; video-on-demand movies and scheduled pay TV solutions; TV channels and guest Internet services.</t>
  </si>
  <si>
    <t>Zenya is a developer of corporate rental technology software for sales and marketing, operation, administration and accounting, and guests. The company offers services through its platform in property management, quoting, booking, fulfillment, finance, guest communications, and experience in an integrated platform for rental businesses and the hospitality industry.</t>
  </si>
  <si>
    <t>Howazit, Inc. was founded to fill the communication gap between organizations and its customers. It helps organizations of all types, sizes, and industries meet customer expectations and walk them through its journey, by enabling simple and, most importantly, relevant communication</t>
  </si>
  <si>
    <t>Hotel Link, Ltd. is an  IT Consulting company that has a singular focus on providing digital marketing solutions for the accommodation industry. The company offers accommodation providers a customizable digital marketing and sales solution. The company serves the area.</t>
  </si>
  <si>
    <t>TracNcare, Inc., is a leading developer and provider of premier hospitality applications that enable companies to run successful and profitable properties. The company designs the most robust, easy to use, and fully automated software platform available.</t>
  </si>
  <si>
    <t>Run Shift Run, LLC is a hospitality company. It uses revolutionary hotel management app technology to simplify, enhance, and coordinate communication between guests and employees for all types of hotels. The company platform is designed to handle operations and marketing needs with hospitality software, assisting management and employees to connect together.  It serves clients in North Carolina, United States.</t>
  </si>
  <si>
    <t>MicroMetrics, Inc. builds the most intelligent communication solutions for business and enterprise. The company delivers memorable experiences and cultivates strong relationships with its customers. Its adaptable solutions are built to ensure it exceeds its goals.</t>
  </si>
  <si>
    <t>IQware, Inc. is a hospitality software that helps hotels and other lodging operations find, book, know, host, and keep guests. The company offers services like Training, Implementation, and Customization. It survived and thrived by listening to customers and maintaining a singular focus on the hospitality sector.</t>
  </si>
  <si>
    <t>Preno, Ltd. is a hotel software company. It offers cloud solutions for independent hoteliers offering a PMS, Channel Manager, and Booking Engine. The company developed the next generation of property management tools for boutique accommodation providers. It provides its services to clients within the area.</t>
  </si>
  <si>
    <t>Starline Anna Lech Co. doing business as KWHotel is the ultimate hotel management solution for small and medium accommodation facilities. It can be synchronized with the most popular channel managers in the world such as YieldPlanet, Octorate or WuBook.</t>
  </si>
  <si>
    <t>Megatrend a.d. is a software company that provides customized turnkey solutions focusing on Enterprise Desktop, Web, and Smartphone Development, Technical and Customer Support, and System Integration. It provides solutions in the finance, industrial, public administration, hospitality, and health sectors.</t>
  </si>
  <si>
    <t>Roberts Browne, Ltd. doing business as Banco is an integrated information system for caterers of all sizes. It provides for rapid quotations, contracts, invoices, room book management, and accounts receivable. The software is suitable for use in any operation that provides catering and event services including hotels, banquet halls, social caterers, universities and colleges, clubs, resorts, contract caterers, off-premise caterers, and conference/seminar facilities.</t>
  </si>
  <si>
    <t>TCS Systems, Inc. doing business as TCS Hotel Software, Inc. is a computer software company. It has designed and developed Hotel Software Solutions for the Lodging Industry. The company is on the cutting edge of the latest technologies for business applications, including partnerships with Vertical Market Software Developers, including Shift 4 Credit Card Gateway, InnLink GDS/OTA, Availability Online Booking Engine, and ClubTec club software.</t>
  </si>
  <si>
    <t>Triparound, Inc. is a B2B travel tech company. It offers an end-to-end guest experience platform for hospitality professionals. It provides a holistic booking management platform that supports travel professionals in promoting, upselling, and managing. The company serves its customers throughout the country.</t>
  </si>
  <si>
    <t>AeroChef Catering Management Software Systems is the leading inflight catering software system in the world, developed by Kott Software a well known application development company with nearly two decades of experience in developing and implementing enterprise level business solutions.</t>
  </si>
  <si>
    <t>The Lobby Boy, LLC is a cloud-based Property Management System that can be utilized within Hostels, B&amp;B, or Hotel chains for easier management and greater efficiency. It is continuously developing its platform by adding new features, making it possible for the company to offer a tailored solution to its clients.</t>
  </si>
  <si>
    <t>Hoteliga International Sp. z o.o. provides hotel management system services. It offers an application called hoteliga, which is an application that automates the hotel operations, such as front desk, reservations, housekeeping, tracking payments, agencies contract management, pricing, customer relationship management, reporting, revenue control, invoicing, channel manager, and online reservations.</t>
  </si>
  <si>
    <t>Managinng.com is an easy to use hotel software on the cloud. It is a property management system (PMS) to manage guests, room reservations, invoice creation, guest payments, reports and pivot data, drag and drop calendar and much more to make life easy and organize daily tasks. Its suite of software and services can help users get results, increase sales and save time.</t>
  </si>
  <si>
    <t>Crafty, LLC is a software company that develops a centralized platform for workplaces to manage food, beverage, and supplies for in-office, remote, and hybrid teams. It provides the services and technology to manage pantries, catering, cafes, and supply needs. The company serves clients across the United States.</t>
  </si>
  <si>
    <t>5stelle Native Cloud PMS, Inc. is a management software for all types of hotels. The company has a wide range of additional modules to increase the efficiency of hotel management. It is also a cloud-based property management system with a booking engine and channel management.</t>
  </si>
  <si>
    <t>Just Trade, Ltd. doing business as Nobeds is a hotel and hostel property management system for small to mid-size businesses that can be synchronized with multiple booking systems to handle customer reservations while also tracking staff activity through detailed reporting. The company provides directions to a specific property or contains a custom signature.</t>
  </si>
  <si>
    <t>TradeMeSoft Technology is a professionally managed software company, which is a global provider of consultancy, development, testing, and design services for businesses around the world. With a highly qualified team, the company has broad-based experience in both software design and Web application development that address multiple vertical industries including Banking, Retail, Hotel, Restaurant, Fuel, E-commerce, and more. It also has products in hotels, restaurants, and Banking.</t>
  </si>
  <si>
    <t>InnQuest Software Corp. designs and develops property management solutions for the hospitality sector. The company offers roomMaster 2000, a platform that focuses on reservations, accounting security, housekeeping, and reporting. It has iQ-Schedule, a guest scheduling system; and iQ-Gift Cards an integrated gift card program. It serves worldwide.</t>
  </si>
  <si>
    <t>Brillantez Solutions Pte., Ltd. provides a range of services that covers all aspects right from the starting phase of consultation services right up to product support. The company offers excellent after-sales support and service on-site and via remote access, emails, and telephone.</t>
  </si>
  <si>
    <t>DoCircle, Inc. doing business as Trumpia is a multi-channel marketing automation company that develops and provides mobile messaging and marketing software. The company offers text messaging, marketing automation, enterprise, and cross-channel text messaging solutions, and cross-channel that allows users to send messages via email, as well as post to social media.</t>
  </si>
  <si>
    <t>Clarity Hospitality Software Solutions, Ltd. is an information technology and service company. It provides hotel software for hospitality businesses that want to increase productivity and profit through smooth, streamlined, reliable hospitality software and allows them to connect with the guests and deliver a first-class hospitality experience without interruption. The company offers its services to customers in New Zealand.</t>
  </si>
  <si>
    <t>Sinclair Design provides website design and ERP software solutions. It offers quality products and quality services for its client's needs.</t>
  </si>
  <si>
    <t>AsiaTech, Inc. is a travel technology company ardently helping hotels and travel agents make more money by getting business online. The company was born when 3 like-minded young go-getters came together to build and deliver quality products to customers across Hospitality and Travel Industry.</t>
  </si>
  <si>
    <t>Thriver Technologies, Inc. is a computer software company. It offers services such as discovering, booking, and managing workplace culture services. The company serves employees.</t>
  </si>
  <si>
    <t>Cenium AS is a provider of technology to the hospitality industry. The company provides unique ERP (Enterprise Resource Planning) solutions integrating management information across an entire organization, typically employing a single database embracing property management, finance or accounting, production or supply chain, point of sale, and customer relationship management.</t>
  </si>
  <si>
    <t>Fuel Travel Marketing is a full-service online marketing agency specializing in e-Commerce solutions for the travel and hospitality industry. The company offers a suite of interactive marketing services and software systems to execute planned online marketing strategies for businesses.</t>
  </si>
  <si>
    <t>LogicsWare is a Software Solution company. It offers Call Billing/Management Solution, Call Center Solution, IVR Solution, Call Recording Solution, Screen/Audio Capture for QC, Internet Billing Solution, Network Fax Solution, Ticketing/Helpdesk Solution, and XML-IP Phone Apps, Solution, Voicemail Solution, SMS Gateway, and Restaurant Reservation System. It serves services for both local and regional markets.</t>
  </si>
  <si>
    <t>Smart Finder Co., Ltd. is an Information Technology and Services company. It offers innovative and cutting-edge hospitality solutions for hospitality businesses. The company serves as number 1 in Thailand.</t>
  </si>
  <si>
    <t>360 Mango Solutions Pvt., Ltd. is a leading systems and applications development company. It offers cloud-based software that performs multi-language and multi-currency printouts and remote access to control business in any place in the world.</t>
  </si>
  <si>
    <t>Strategic Hospitality Resources, LLC (SHR) is a digital marketing company. It offers digital marketing strategy and insights into online presence and drives direct bookings. The company serves independent hotels, resorts, and chains.</t>
  </si>
  <si>
    <t>Oasis Hospitality Software, Ltd. is a software developer of PMS and POS software entirely on Linux and open-source technologies targeting specific brands and regions of chain hotel operators. It specializes both in On-Premise and Central Host PMS and POS software targeting small to medium-sized hotel chains. The company serves customers throughout Hong Kong.</t>
  </si>
  <si>
    <t>Hospitality Technology International Pty., Ltd. (HTI) operates in IT Services and IT Consulting. It also offers Central Reservations, POS and Stock Control, Property Management, Channel Management, and more.</t>
  </si>
  <si>
    <t>Bigfoot Hospitality is a Online Marketing and Revenue Management Company who's expertise is in increasing hotel revenue through online business sources.</t>
  </si>
  <si>
    <t>Medialog SARL is a software company. It designs complete and unique digital solutions to facilitate and optimize entire management and offers applications to develop an alternative distribution strategy and decision support to position in the market. The company serves clients throughout the country.</t>
  </si>
  <si>
    <t>Hive Technology, Inc. doing business as Novohit specializes in operating specific markets in  Information Technology. It is dedicated to the development, implementation, and delivery of comprehensive BI services and ERP software platforms on the Web. Its solutions are vertical and horizontal for the systematization of operational and administrative processes.</t>
  </si>
  <si>
    <t>Gustodian Pvt., Ltd. is a forward-thinking service provider that believes in using technology in a useful and user-friendly way. It offers Computer software for Hoteliers.</t>
  </si>
  <si>
    <t>Corporate Rentals, Inc. doing business as Booking Ninjas is a computer software company. It provides a cloud-based property/ Hospitality Management (PMS) system built entirely on Force.com for hotels, vacation rental/ property managers, homeowners, and enterprises. The company enables its customers to integrate with its websites, and other useful add-on applications to create a solution that has never been offered before. It offers its products and services to clients across the state.</t>
  </si>
  <si>
    <t>GetShop AS is a leader in hotel automation check-in/out, payments, channel management, accounting integration, payment handling, automated guest communication, and much more. The company offers a full stack of software and hardware solutions for the hotel.</t>
  </si>
  <si>
    <t>KipuLab, Inc. doing business as Arrivedo is a software development company. It helps travel brands tell unique stories with a map to improve user engagement. The company offers a search for attractions, recommendations, routes, and interfaces with stories, maps, and places. It offers its services to clients in the United States.</t>
  </si>
  <si>
    <t>John Keells Computer Services Pvt., Ltd. is one of the largest listed conglomerates on the Colombo Stock Exchange. It specializes in IT services, airline solutions, IT resourcing services, airport solutions, customized software development, computer hardware, software, and computer hardware development.</t>
  </si>
  <si>
    <t>CaterSOFT, Ltd. provides online software for event management and the catering industry. It offers online catering management software CaterSOFT Occasion and CaterSOFT Express.</t>
  </si>
  <si>
    <t>Risk Management and Security Consultancy Co. W.L.L. (RIMSCO) is a privately owned limited liability company based in Kuwait. The company is known to have a solid track record of risk management and security projects across various industries and environments. Its consulting practice is built around integrated core capabilities people, process and technology, and industry expertise the capabilities needed to help clients to tackle the most complex challenges.</t>
  </si>
  <si>
    <t>HMS Infotech Pvt., Ltd. doing business as Hotelogix provides application solutions for the hospitality and travel industries in India and internationally. The company offers an online hotel property management system to manage B and Bs, city hotels, resorts, serviced apartments, and multi-properties. It serves customers through a network of resellers. The company operates worldwide.</t>
  </si>
  <si>
    <t>Winner Hotel Software is a developer of an online platform intended to optimize hotel booking management. The company provides hotel management software which helps in simplifying online reservations and manage hotel at any given time or place, enabling the hotel industry to get comprehensive set of clear reports and analysis in optimizing day-to-day business management. It offers its services to customers in Belgium.</t>
  </si>
  <si>
    <t>STAAH, Ltd. is a cloud-based platform that has been helping power the online growth of accommodation that operates as a channel manager and website for accommodation operators. The Company's cloud-based distribution and digital marketing technology suite includes channel management, a booking engine, online review management, gift voucher management, and website development applications.</t>
  </si>
  <si>
    <t>Mobail Apps S.L. doing business as Stay App is a software company. It provides access to all hotel services from the guest's smartphones. The company provides its services to consumers within the area.</t>
  </si>
  <si>
    <t>CSAT Systems Pvt., Ltd. develops cost-effective application software solutions that contribute to increased efficiency in business. It provides complete business application software and related services to segments of Small and Medium Enterprises (SMEs), It also provides Web-Based software solutions, including Design, Development, and Support.</t>
  </si>
  <si>
    <t>Restaurant Catering Systems (RCS) doing business as CaterZen is a software company. It provides a catering software solution that allows drop-off and off-premise catering to co-exist in one platform. It offers its services to businesses.</t>
  </si>
  <si>
    <t>Quore Systems, LLC is a cloud-based software that has been created to streamline workflow and communication by bringing essential hotel operations into a single location. It focused on providing a quality solution for every department in the hotel.</t>
  </si>
  <si>
    <t>Synergy Software Systems, Inc. doing business as Synergy International builds a better software application for the special events industry. It specializes in caterers, party rental firms, complete event staffing solutions, and many more.</t>
  </si>
  <si>
    <t>TotalHotel.coza is a website where you can manage your whole establishment. It is the solution to manage hotel properties with booking management, accounting, online point-of-sale, and more.</t>
  </si>
  <si>
    <t>Optimo Software Pty., Ltd. is a developer of the leading online Performing Arts Resource  Management database which manages sheet music library, instruments, equipment, repairs, loans, student tuition, performance history, and much more. It offers a product suite with great flexibility to suit various needs in a specialist area of the performing arts as well as a turn-key solution with its premium package.</t>
  </si>
  <si>
    <t>Leading Edge Web Pty., Ltd. doing business as Flex Catering Software is a web-based catering management software company. The company offers all-in-one solutions for events and corporate catering. It helps caterers generate more sales by doing less work.</t>
  </si>
  <si>
    <t>Rubber Tree Software, Inc. is a company that operates in the computer software industry. The company provides small to medium-sized hospitality concerns with the easiest, most affordable software solution for its front desk. It is easy to access and very user-friendly.</t>
  </si>
  <si>
    <t>CMS Hospitality, Ltd. is an information technology &amp; services company. Its services include property management, guest communication, revenue management, trust accounting, accounts, housekeeping, mobile applications, chain features, and point of sales. The company serves clients across the globe from its offices in the UK and USA.</t>
  </si>
  <si>
    <t>Hostelworld.com, Ltd. is a hospitality industry. It provides online bookings and reservations. It features campsites and self-catering accommodations such as hostels, bed and breakfasts, and hotels. It serves customers in Ireland and internationally.</t>
  </si>
  <si>
    <t>Booking Automation, Inc. is a computer software company. The company helps manage the fleet of short-term rental homes. It is tailor-made for vacation rental owners, property managers, hostels, and hotels. It serves customers in  Ontario, Canada.</t>
  </si>
  <si>
    <t>Kafoodle, Ltd. is designed by nutritionists to optimize the nutritional care of patients and residents in the health and social care sector. The company creates personalized meal plans based on residents' and patients' individual needs/preferences, monitor individual nutrient intake, and ensure that each patient and resident is receiving the quality nutrition that it needs and deserve. It connects food to people via its cutting-edge, cloud-based software within the health and social care, education, corporate catering, and hospitality sectors.</t>
  </si>
  <si>
    <t>Premicesoft, Inc. designs, develops and markets innovative software solutions in the hospitality, leisure, and retail sectors. It is cited as a leading resource for streamlining, improving business processes and managing critical information securely. The company helps companies to work with in addition to implementing software and it designs and develops in-house tools that the client needs.</t>
  </si>
  <si>
    <t>GuestJoy, Ltd. is an ancillary revenue and review solution provider. The company's technology enables hotels to increase revenue, and collect online reviews. It is well-designed and suitable for both independent and large hotel chains worldwide.</t>
  </si>
  <si>
    <t>Inn-Flow, Inc. is a hotel-specific accounting and management software company that operates in the hospitality industry. It manages accounting, labor, payroll, procurement, sales, and facilities management through a single login. The company serves its services to clients throughout the United States.</t>
  </si>
  <si>
    <t>Portier Technologies, Ltd. offers a mobile guest engagement tool for luxury hotels that enables improvement in revenue, and guest satisfaction and reduce opex. The company helps hotels better communicate with guests via an intelligent smartphone platform that gives guests access to calls, connectivity, and content.</t>
  </si>
  <si>
    <t>Bowo SAS is a travel agency. It provides hotel, tourism, IoT, automation, big data, artificial intelligence, digital, hotel technology, in-room tablets, guest experience, guest app, high tech, innovation, hospitality, startup, restaurants, and hotel groups. It serves customers within the area.</t>
  </si>
  <si>
    <t>Maestro Interactive, Inc. is an Information Technology company that provides a white-label platform for enterprise live streamers to own, engage, and monetize audiences. It focuses on engagement tools that drive actions at key moments while capturing user data to be used in analytics and marketing campaigns. Its customers include Microsoft, PlayStation, E3, ESL, Capcom, WB Games, ELEAGUE, and more.</t>
  </si>
  <si>
    <t>Woollyinwales IT, Ltd. doing business as Jomres is a computer software company. It develops an online and offline booking engine and provides property management solutions to streamline the booking process for hotels,villas, apartments, and vacation rentals. It offers a platform for web content management for Joomla and Wordpress.</t>
  </si>
  <si>
    <t>icibot, LLC is a platform where hotels manage its accommodation or vacation experience interactively using technology. It is a mobile hotel application of the modern century that improves productivity while raising the hotel's revenue, where it connects directly with its guests, handle all guest requests directly from the mobile environment, receives guest orders, and improves restaurant, spa, and tour bookings.</t>
  </si>
  <si>
    <t>MS Shift, Inc. is a software and technology company. Its systems were developed for the hospitality industry to meet operational and technological needs. The company's systems are used around the globe by companies including Marriott International, Marriott Vacations Worldwide, Starwood Hotels and Resorts, Hilton Hotels and Resorts, The Peninsula Hotels Group, and many more independent boutique properties. in addition, it serves consumers worldwide.</t>
  </si>
  <si>
    <t>Feedr, Ltd. is an enterprise food technology platform company. It gives corporate customers software to support healthier daily eating in workplaces. It delivers tasted-and-tested food fresh from local vendors.</t>
  </si>
  <si>
    <t>HiJiffy S.A. offers an automatized messenger concierge service for the hospitality sector. It is an innovative solution that centralizes, automates, and measures all hotel customer service activities.</t>
  </si>
  <si>
    <t>Computica, Inc. doing business as Total Party Planner Software, LLC (TPPS) is a catering and banquet management software. The company helps catering companies of all sizes, from one-man operations to multimillion-dollar organizations, manage catering businesses.</t>
  </si>
  <si>
    <t>Resort Data Processing, Inc. (RDP) is a property management software company that provides personal service and direct contact with top management to get things done quickly. The company offers hotel reservation software, timeshare software systems, a private club, an RV resort, and vacation rental management software.</t>
  </si>
  <si>
    <t>Atomize AB is a developer of Lean Revenue Management Software for Hotels. The company offers hoteliers the opportunity to increase its RevPAR by automatically setting the optimal price at any given moment, for every room, and booking type.</t>
  </si>
  <si>
    <t>Octorate SRL is a software solutions company. The company offers software applications to manage reservations and booking activities for travel agencies, hotel chains, and other online channels. It serves customers worldwide.</t>
  </si>
  <si>
    <t>Fretwell-Downing Hospitality, Ltd. develops and markets Web-hosted software solutions for the hospitality, food service, and facilities management industry. Its products include Saffron Zest, an Internet-based catering management system that enables small, medium, and large-scale contract catering companies to produce management reports for site and head office personnel, Saffron Spice, an Internet or PC based catering management software solution that enables to control various aspects of the catering management routines in a detailed line-by-line process; and Saffron Nutrition, a nutritional analysis solution that analyze menu plans, cycles, and costs of school meals, care homes, and prison catering facilities.</t>
  </si>
  <si>
    <t>Channel Manager Pty., Ltd. is a hotel and guesthouse booking provider updater, booking engine and full front office system offering far more than other systems. It's services include booking site updater, book and pay button, front office system, overlap rooms, PMS, virtual banking, booking center and restaurant module.</t>
  </si>
  <si>
    <t>Theova UHS Enterprise Solutions, Ltd. provides innovative software solutions both for the General business as well as for the Hospitality sector. The company offers two main lines of products and services, the HotelWare suite addressing the Hospitality industry, and the OfficeWare suite addressing the business sector.</t>
  </si>
  <si>
    <t>SalesAndCatering.com, LLC is a computer software company. It develops sales and catering systems with cloud features of function diary, merge docs, proposal integration, and e-signatures. It serves the hospitality sector.</t>
  </si>
  <si>
    <t>CaterPro Software is a hospitality management software solution that takes care of all catering operations at hotel guest events. It helps users set up menu items, view all inventory levels and assign prices to the different menu options. The system can additionally store contracts for all customer catering, and users can record inventory rentals.</t>
  </si>
  <si>
    <t>Jinisys Software, Inc. is a Filipino-owned company that specializes in software applications. It offers hospitality software and turn-key application development. The company provides its services nationwide.</t>
  </si>
  <si>
    <t>Zuzapp, Inc., is a cloud-based development and communications platform with thousands of users worldwide. It provides mobile technology solutions to retail, hotels, restaurants, organizations, and businesses.</t>
  </si>
  <si>
    <t>Caterxpress Pty., Ltd. doing business as Foodstorm is a software development company that provides software for the catering and foodservice industry. The company's flagship product is used by leading caterers around the world to manage its orders, production, delivery, and billing.</t>
  </si>
  <si>
    <t>iOneSoft Solutions Pte., Ltd. is an information technology &amp; services company. It offers businesses with software solutions, including an online appointment booking and tracking tool. Its services include custom application development, mobile responsive website design, SharePoint application development and infrastructure services, business process and consulting services, smart technology, and solutions. It offers its services to the oil and gas engineering, investment, and building construction sectors.</t>
  </si>
  <si>
    <t>Etravel Applications, LLC doing business as Hoteltap, is a hospitality software startup enabling employees, departments, and managers in hotels to communicate better using cloud and mobile technologies. The company helps hotels meet the guest's expectations by managing guest requests, complaints, task setting and completion, maintenance, lost and found equipment records and wait for list functions.</t>
  </si>
  <si>
    <t>Blue Link Associates, Ltd. is a software, inventory, and accounting service company. It develops inventory and accounting ERP software. The company also focuses on wholesale and distribution businesses, as well as those with retail and e-commerce operations. It provides its services to clients in several countries around the world, including the United Kingdom, Japan, Taiwan, and Russia.</t>
  </si>
  <si>
    <t>Gearco, Inc. is an information technology and services company. It provides solutions for managing hotels, housing and rental, vacation rentals, B and B, and self-storage properties within one system. The company offers its services to clients nationwide.</t>
  </si>
  <si>
    <t>D'mensions (SEA)Co., Pte., Ltd. offers specialized support for all areas of the hospitality tourism and leisure industry by industry-trained professional consultants. It provides software support (maintenance) agreements tailored to suit individual needs.</t>
  </si>
  <si>
    <t>Hospitality 101, Inc. doing business as CaterTrax, Inc. is an online solution developed by hospitality professionals proven to promote, grow, manage, and sustain profitable food service businesses. The company provides catering, take-out, and floor stock solutions for the non-commercial food service industry. It offers catering solutions, floor stock solutions, store solutions, and take-out solutions with mobile web applications.</t>
  </si>
  <si>
    <t>Innkey Infosystems Pvt., Ltd. operates in the Property Management industry. It offers services such as central reservation, front desk management, point of sale, banquet management, material management, and housekeeping. The company also serves within its area.</t>
  </si>
  <si>
    <t>Hotel Data, Inc. provides secure servers that allow both corporate and hotel-level staff to upload: Invoices, H/R Files, Sales Files, PMS Reports, and Bank Statements. It improves communication while providing easy to use tools that complement each other in order to provide a complete Hospitality Management Software solution.</t>
  </si>
  <si>
    <t>Lodge Tools, Inc. doing business as Inntender is the cloud-based property management solution ideal for independent hotels, luxury boutiques, and resorts, small to mid-sized chains, and property management companies. The company offers a contemporary user interface that facilitates a property's operations, a unique business model with a minimum net cost to the property, and superior customer service that sets it apart in the marketplace. It serves within the area.</t>
  </si>
  <si>
    <t>Meridian Reservation Systems, Ltd. is a travel agency. It provides innovative and comprehensive software systems and services for the travel and tourism industry, including reservation and ticketing technology, consulting services, booking platforms, and channel management to marketing organizations, accommodation providers, and other key industry stakeholders. It serves clients worldwide.</t>
  </si>
  <si>
    <t>Geedesk, Inc. is an intelligent web-based complaint and request management software for hotels and resorts. It is a SaaS-based helpdesk software.</t>
  </si>
  <si>
    <t>QNT S.r.l. doing business as simpleBooking is an information technology and service company. It provides a hotel booking engine with an elegant and intuitive interface that can boost direct bookings. The company offers its services to customers in the area.</t>
  </si>
  <si>
    <t>GP Dati Hotel Service S.p.A. is a software house for the hotel sector which designs solutions for both the strategic and operating requirements of hospitality organizations from independent hotels to major Italian and international chains, residences to tourist villages and consortia, such as reservation centers, to call centers. It deals with the design, development, installation, consultancy, training, after-sales support, hosting service delivery of ICT for the tourism-hotel sector.</t>
  </si>
  <si>
    <t>OpenHotel, Inc. is a Computer Software company. It offers a booking engine with an administration area, GDS integration capabilities, smartphone-compatible rate display. The company provides its services to its clients within the area.</t>
  </si>
  <si>
    <t>Better Cater, Inc. offers a catering software solution that helps manage food costs and proposals while tracking expenses and costs and managing customers and prospects in one place. It is efficient, and inexpensive and provides recipe and food costing, a centralized event calendar manager, and prepares custom proposals. The company development team has served in various roles within the food and catering industry.</t>
  </si>
  <si>
    <t>Kipsu, Inc. is a software-based solution company. The company utilizes real-time digital communication channels such as texting, internet chat, and social messaging, customer-focused companies leverage Kipsu to connect at the moment with anyone passing through its door, gaining insight, responding to questions, and addressing concerns in a familiar and frictionless way. It serves clients worldwide.</t>
  </si>
  <si>
    <t>Meronetwork Pvt., Ltd. is a leading Digital Marketing, Consulting, and Web design company offering effective and proficient service relating the IT sector. It is a full Cloud service support email system, website, apps, and digital marketing.</t>
  </si>
  <si>
    <t>ibelsa GmbH is an information technology and services company. It provides a web-based management software system for hotels and accommodation facilities of all types and sizes. The company serves clients across the country.</t>
  </si>
  <si>
    <t>Novus Conceptus, Ltd. is a Software Company and a global PMS provider of Hotels, Motels, Guest Houses, B and Bs, Lodges, and inns Campgrounds worldwide. It provides easy-to-use Hotel reservation software at a very economical price backed by quality service without the need for a monthly fee to the user.</t>
  </si>
  <si>
    <t>Planet Payment, Inc. provides international payment and transaction processing, and multi-currency processing services. It offers payment processing services that enable the authorization and settlement of payment transactions by providing the connections between the merchant, its bank, and the card association and online access to advanced reconciliation and reporting services, and localized language support to its customers.</t>
  </si>
  <si>
    <t>RoomAssistant s. r. o. is an IT company. It specializes in providing mobile application for hotel guests that allows all hotel services on smartphones or tablets. The company offers its services within the area.</t>
  </si>
  <si>
    <t>CaterXpert is an innovative catering management solution company. It is helping caterers run its business more efficiently, accommodate growth, and deliver high-quality events more consistently.</t>
  </si>
  <si>
    <t>Cloud Wadi operates a software that provides a cloud management infrastructure for project management and business development. It offers business management software for thousands of customers, including ERP/Financials, CRM and the customer's special business operations with real-time dashboards, reports and workflow management.</t>
  </si>
  <si>
    <t>Xotelia SAS develops booking software for properties. The company can install a commission-free booking engine on any property website, helping innkeepers to convert lookers into bookers. It offers guesthouses, locations, Tourism boards, location agencies, chalets, apartments, villas, hotels, gites, channel managers, Distribution OTAs, Booking engines, vacation rentals, and short-term rentals.</t>
  </si>
  <si>
    <t>Apex Software Innovations, Ltd. is work with small to medium-sized businesses offering a range of services from web development to database systems and everything in between. The company devises project structures to meet those different needs and build controlled flexibility into the projects.</t>
  </si>
  <si>
    <t>Roomatic UG develops a guest engagement platform that collects feedback during the stay. The company offers Roomatic, an online platform that is used by hotels to get instant guest feedback, which allows duty managers to respond while the guest is on the premise. Its platform is used to improve guest satisfaction that results in positive online reviews on TripAdvisor, Booking.com, and other portals; and manage multiple departments and concerns ranging from reservations to check-ins, housekeeping, revenue management, and the well­ being of guests.</t>
  </si>
  <si>
    <t>Harizma Alliance, LP doing business as Effective Tours is a modern SaaS (Software as a Service) system developed in cooperation with tour operators and hoteliers. It helps manage the hotel database and provide relevant information about the properties to all business partners and agents.</t>
  </si>
  <si>
    <t>S.C. HoteloPro S.R.L. doing business as HoteloPro is a web-based hotel management solution built specifically for small hotels, inns, bed, and breakfasts (B&amp;Bs), guest houses, and vacation apartments. The company makes it easy for small hoteliers to organize business, save time, and acquire more clients.</t>
  </si>
  <si>
    <t>Grace Software, Inc. is a hotel management software company. It is a one-stop-shop for hotels and lodging properties that provides reservations, booking engines, channel managers, email marketing, point of sale, and payment processing. It designs and develops cloud-based web applications for hotels, motels, resorts, campgrounds and condominiums.</t>
  </si>
  <si>
    <t>Creative Two Pvt., Ltd. is a full-service based web design and web-based IT solution-providing company. It helps all medium-sized businesses to launch and prosper online.  The company offers affordable website design, website maintenance, website usability, web design consultancy and development, e-commerce web design, and software development along with friendly customer service at great rates! Creative-2 brings together years of experience, not only in website design and web development but also in web marketing and search engine optimization.</t>
  </si>
  <si>
    <t>Irates, LLC is a software company that offers hotel management software solutions. It also provides enterprise solutions focusing on price management discount management, market mix management, allocation management, restrictions management, group management, inventory control, channel management, corporate account management, and room type differentials management. It serves within the area.</t>
  </si>
  <si>
    <t>Optii Solutions, LLC is a hotel operations solution that improves the efficiency and effectiveness of housekeeping and service delivery departments. The company provides cloud-based software for hotels focusing on automating and optimizing hospitality housekeeping and maintenance functions. It serves customers within the area.</t>
  </si>
  <si>
    <t>Cost Genie Software, LLC is a company that offers Restaurant Recipe and Menu Costing  Software. It takes the guesswork out of costing inventory, recipes, menus, and catering events. The company offers unique, user-friendly software packages to help people accurately cost out menus and manage food costs.</t>
  </si>
  <si>
    <t>Technobay is a leading innovative software solution provider with an extensive experience in global business space. The Company provides the most complete, and integrated ERP business software solutions, with various high profile customers standing beside it in the success representing a variety of sizes and industries. Its product strategy provides flexibility and choice to its customers across the infrastructure.</t>
  </si>
  <si>
    <t>Tyme Global Technologies, LLC is a family-owned business that cares deeply about quality of service. Rooted in hospitality. The company provides remote customer service with cutting-edge technology to support a wide range of industries. Its clients include hotels, medical facilities, government agencies, and everything in between.</t>
  </si>
  <si>
    <t>Operto Guest Technologies, Inc. is a top hospitality automation and IoT operating system for vacation rentals, hotels, and serviced apartments, is revolutionizing guest stays and hospitality management. It addresses common friction points to provide fully seamless and personalized stays, creating greater efficiency, guest satisfaction, and more revenue. Its proprietary software platform manages all types of guest accommodations, seamlessly connecting the guest, owner/manager, and ancillary 3rd party service providers and it ensures that the guests have a truly memorable stay while bringing new operational efficiencies and ROI opportunities to the owner or manager of the property.</t>
  </si>
  <si>
    <t>Hopstay Pty., Ltd. is a content platform for accommodation providers that allows them to share tips and recommendations. It is a chatbot framework that offers councils, governments, and destination marketing organizations a high-performing, advanced chatbot that can distribute destination content and undertake citizen services.</t>
  </si>
  <si>
    <t>Avancee Booking Solutions is a cloud-based saas booking solutions provider offering hotel sales management &amp; inventory management/distribution platform. It offers a simple yet efficient system that enables hotels to go digital and seamlessly manage bookings.</t>
  </si>
  <si>
    <t>Inhot Solution Pvt., Ltd. is a limited liability company and managed by focused and globally experienced IT professionals. The company provides superior in-house developed application packages and consulting services for managing the development through implementation of Hospitality Management Systems in the retail industry, serving both the domestic and international sectors. It brings a fresh and innovative approach to develop and maintain tailor-made software applications, consulting services.</t>
  </si>
  <si>
    <t>Retail Answers, Ltd. doing business as Rapid Answers designs, develops, implements and supports the RAPID  site and store management system that enables multi-branch organizations to standardize and structure processes, and ensure consistency across its locations. It is an expert in management solutions for organizations with remote branch networks.</t>
  </si>
  <si>
    <t>Zipari, Inc. is a pioneered consumer experience technology for health insurance with the power to change an industry. The company offers InsureCX, a CRM solution that provides carriers real-time visibility into the customer experience, and CX Platforms, a consumer experience platform. It also provides deep analytics and real-time recommendations to optimize the consumer experience and improve customer satisfaction in the healthcare industry.</t>
  </si>
  <si>
    <t>Contemi Solutions Pte., Ltd. is a provider of end-to-end technologies to asset and wealth management, private banking, capital markets, and insurance industries. The company's technologies cover the complete lifecycle of wealth management, property and casualty insurance, captive insurance, and post-trade management as well as customer management, benefit, and loyalty programs, enabling insurance companies to cost-effectively streamline operations, improve agility, and harness the power of innovation in the evolving world of cloud and digital platforms. It offers its services to customers within the area.</t>
  </si>
  <si>
    <t>AgentMethods, LLC is an insurance company that built a website marketing platform to help independent agents grow its business. It develops private-label programs for insurers and marketing organizations looking to bring online marketing tools.</t>
  </si>
  <si>
    <t>Mastering Computers, Inc. doing business as CertTrack is a cloud-based solution that allows brokers and risk managers to request, sort, track and store certificates of insurance. The company offers a cloud-based solution that enables risk managers and brokers to request, verify, track, and approve insurance certificates.</t>
  </si>
  <si>
    <t>Everlabs Co., Inc. is a Web-development company. The company's main technologies are Ruby on Rails, HTML5/CSS3, jQuery, and lots of related stuff. It focuses on finding the best and optimal solutions for businesses and startups instead of just coding.</t>
  </si>
  <si>
    <t>HaelthTech Asia, Ltd. is a specialist provider of employee benefits and healthcare technology platforms for insurers in Asia. The company is focused on becoming the global leader in the provision of SaaS-based solutions for group health insurance applications and flexible benefit administration systems.</t>
  </si>
  <si>
    <t>S2000 Corp. doing business as CertFocus is an insurance company. It offers services including certificate of insurance management, vendor and sub-contractor prequalification, and data integration. The company offers its services based in the United States, and offices in Kansas City, Missouri, Chicago, Illinois, and Plainview, New York.</t>
  </si>
  <si>
    <t>Insured By Us (IBU specializes in travel insurance for startups, medium, and enterprises. Its platform specializes in quotes, policies, claims, and compliance while tracking sales via the dashboard.</t>
  </si>
  <si>
    <t>Profit Software, Ltd. s an independent software and consultancy services vendor that focuses on banks and insurance companies. The company's software uses Java EE and state-of-the-art technology to offer claims management, business analytics, product development, sales automation, and other services. It also offers consultancy, cloud, core banking transformation, and other services, enabling life and pension insurance companies.</t>
  </si>
  <si>
    <t>RiskFree UK, Ltd. is a leading provider of financial software solutions for Insurance (Risk and General Insurers), Mortgages (Lenders, Brokers/IFAs), and financial markets. The company has a wide range of software packages available that can be tailored to meet a client's specific requirements. It serves people around the United Kingdom.</t>
  </si>
  <si>
    <t>GeneriX Software, Ltd. is Israel's leading supplier of custom software and e-commerce solutions to the banking, insurance, and financial services industries. Its talented and multi-skilled team of project managers and engineers has been providing its clients with unparalleled custom software solutions to meet its ever-growing and transforming business needs, with a focus on improving back-office operational and transactional efficiencies, workflow quality, data integrity, and customer outcomes. The company specializes in Financial Services and Insurance Software.</t>
  </si>
  <si>
    <t>InsFocus Systems, Ltd. is an Insurance company. It offers insurance-specific business intelligence solutions that include analytics and reporting, augmenting tools, integration to data sources, incentives, and campaigns. The company provides its services to clients within the area.</t>
  </si>
  <si>
    <t>Computer Partnership, Ltd. doing business as TCP LifeSystems is a specialist IT platform provider that provides the latest self-service solutions to the Life and Pensions Insurance industry. The company's Life Insurance and Pension software solutions are designed to create a competitive advantage for its clients. Its Self-Serve Generation SS/G platform software gives clients the opportunity to deliver powerful, cost-effective services direct to its end customers, as well as supporting its traditional business channels.</t>
  </si>
  <si>
    <t>Commission Tracker Software, LLC is an insurance company. It specializes in health insurance, dental insurance, life insurance, group benefits, and commission processing. It focused on managing the commissions paid to the agency by the carrier as well as the commissions owed to the producers. It offers its services to insurance agencies that sell group and individual benefits.</t>
  </si>
  <si>
    <t>Insuraxe Solutions, Inc. specializes in cloud-based; Commercial Insurance Management, Billing, and Rating Systems. The company provides multiple products including cloud-based rating engines, Brokers and Agents Management Systems, Quoting and Submission, Premium Accounting, Billing, and Commission Distribution through ACH.</t>
  </si>
  <si>
    <t>Majesco, Ltd. provides insurance software, consulting services, and other insurance technology solutions for business transformation in the insurance industry worldwide. The company also offers insurance software solutions for property and casualty (P and C), life and annuity (L and A), and pensions and group employee benefits providers for policy management, claims management, and billing functions.</t>
  </si>
  <si>
    <t>Anapi Pte., Ltd. is a software platform that changes how to manage business insurance. It gathers insurance policies, analyses and saves on insurance premiums.</t>
  </si>
  <si>
    <t>Sapiens International Corp. provides software solutions for the insurance and financial services industries. The company offers various solutions for life, pension, and annuity providers, including Sapiens ALIS, Sapiens Closed Books, Life Portraits, LifeApply, and LifeSuite.</t>
  </si>
  <si>
    <t>Insurance Island provides cutting-edge business and technology solutions to insurance companies and insurance agencies/brokerage firms. The company built software to optimize the underwriting and rating platforms of Insurance companies.</t>
  </si>
  <si>
    <t>Xanatek, Inc. is a document management company. It provides insurance management solutions and insurance software including industry standards ACORD Forms, eMessages, eDocs, downloads, as well as client and prospect management. It offers its services to businesses.</t>
  </si>
  <si>
    <t>CommissionsEZ is a simplified solution built for insurance brokers to manage its commission payments on a policy-by-policy level. It serves around United States.</t>
  </si>
  <si>
    <t>1insurer, Ltd. develops software-led solutions for insurers for policy and claims management. It offers 1insurer Suite that connects customers, agents, and other partners through self-serve Web portals, automated processes, 1insurer Policy, a solution that gives insurers one-stop control over customer communication; a solution that allows insurers to reduce indemnity spending and gather emerging business insights.</t>
  </si>
  <si>
    <t>QLAdmin Solutions, Inc. provides its clients with innovative life insurance policy administration software that is useful, and cost-effective. The company offers all the information the actuary needs for proper valuation reporting. It specializes in agency, brokerage, home office administration, systems support, IT, and sales.</t>
  </si>
  <si>
    <t>Nelson Group, Inc. doing business as Claimplus is a property insurance contents valuation firm. The firm provides a wide range of services such as property contents valuation, loss site property contents inventorying, commercial contents, and homeowner contents. It serves customers in the United States.</t>
  </si>
  <si>
    <t>EIS Group, Inc. is a global provider of digital-ready, customer-centered core systems for P and C and group and voluntary benefits insurance. The company's core insurance software empowers carriers to innovate freely with products, distribution channels, and customer engagement and enables them to build uniquely faster, continuously better, and stronger insurance businesses.</t>
  </si>
  <si>
    <t>Montoux, Ltd. develops a cloud-based product development application for the insurance industry. The company enables users to cut product development time by running, testing, and comparing scenarios independently; get access to actuarial analysis in the cloud, enabling users to create products, assess product performance, and run detailed reports; collaborate and share information with stakeholders on paper, projector, Web browser, or email; and get analysis of competitive data, allowing to enhance products as the market changes.</t>
  </si>
  <si>
    <t>Choices Software, Inc. doing business as Acord has offered software solutions to the challenges agents face each day keeping up-to-date with hundreds of ACORD forms, the need to access customer information in real-time, and managing a business while on the road. Its products are used by thousands of property-casualty insurance agents and insurance companies, including 25 of the 50 largest insurance brokerages and the risk management departments of many Fortune 500 companies.</t>
  </si>
  <si>
    <t>Grappler.io, Ltd. is a management consulting and insurance company. It offers services such as solutions for Insurance Reconciliation &amp; Credit Control, and machine learning-assisted business process automation. The company's services are offered in New Zealand.</t>
  </si>
  <si>
    <t>Wellmo Mobile Wellness Solutions Oy (MWS) provides Wellmo, a cloud-based mobile platform for wellness service providers and employers. Its platform includes Wellmo mobile app that helps to track the users' health and wellbeing, as well as aggregates data from wearable devices and apps; and Wellmo Pro tool, which allows health, and wellbeing professionals to create conversations with individuals through real-time health data, and stays connected through in-app messaging.</t>
  </si>
  <si>
    <t>JW Software, Inc. is a company that operates in the Software Development Industry. The company's suite of software products supports carrier, TPA, risk pool, and self-insured insurance operations. It develops FileHandler, a NET browser-based multi-line claims management and administration system to support carriers, third-party administrators, public entities, and self-insured companies in administering claims for business lines, including workers' compensation, auto, liability, and property; and project implementation, data conversion, training, account management support, Software-as-a-Service, custom modifications, and client services. It serves within the area.</t>
  </si>
  <si>
    <t>DWF Group plc is a legal firm. It provides legal services, legal operations, business services, mergers and acquisitions, private equity, venture capital, finance litigation, corporate and tax, debt finance, and family law. The company offers its services to engineering, manufacturing, automotive, aviation, banking, charity, construction, education, food, healthcare, hospitality, housing, insurance, government, trade, and energy sectors internationally.</t>
  </si>
  <si>
    <t>Qburst Technologies Pvt., Ltd. is a global mobile app developer.  The company offers iNSPKTR, an iPad-based inspection manager solution for real-time recording, tracking, and monitoring of quality inspections, QBeacon, a Bluetooth solution for micro-location targeting, Omnia, an Internet of Things platform that connects machines and sensors to the cloud for improved monitoring and analytics and PenQ, a Linux-based security testing browser bundle. It serves clients throughout the area.</t>
  </si>
  <si>
    <t>Comtec, Ltd. is a software company. It offers a line of products for the insurance and financial markets: Total Insurance System (TIS), an end-to-end modular enterprise-wide P and C insurance application; SpeedRater, an RBMS rating system for insurance carriers; and InfoBay, a home-grown data-exchange platform using a variety of information security applications. The company offers its services to the Property and Casualty (P&amp;C) Insurance Industry across Europe and North America.</t>
  </si>
  <si>
    <t>AXE Group Pty., Ltd. is a leading Australian insurance solution specialist. It offers a core product Axelerator, an innovative, modular, and fully flexible software platform designed specifically for insurers.</t>
  </si>
  <si>
    <t>JRNY, Ltd. helps insurance providers offer consistent and compliant advice, distribute policies more efficiently and understand its customers to continue to improve its products and services, via an artificially intelligent insurance distribution platform. Its industry includes Information Technology and Services.</t>
  </si>
  <si>
    <t>Pancentric, Ltd. is a digital agency. The company includes service design, experience design, and custom building of websites, portals, and web applications, and has a suite of software products including Go-Insur, an insurance quote, and buys the solution. It is a service design and digital consultancy.</t>
  </si>
  <si>
    <t>Market Focus, Inc. is a software development company that provides innovative products, and services for the mortgage, real estate, and insurance industries. The company is an industry in developing easy-to-use and state-of-the-art marketing and CRM solutions. Its flagship product, called Mortgage Quest, is the first database marketing system designed specifically for the mortgage industry.</t>
  </si>
  <si>
    <t>Priority Data Systems, Inc. is an IT Services and IT Consulting company. It provides information services and customized insurance software. The company serves its services to consumers and businesses worldwide.</t>
  </si>
  <si>
    <t>Merit Technologies, LLC is an IT company that provides IT solutions for small to large businesses. Its services include managed services, networking installation and support, preventive maintenance programs, IT security, disaster recovery planning, and software services. It offers Salesmanna CRM, a simple CRM for managing prospective customers and existing customer relationships. It serves businesses in the area.</t>
  </si>
  <si>
    <t>Artemis Solutions, Ltd. is a dynamic software house specializing in Insurance Agency Management, CRM, and bespoke solutions. Its proven systems, Artemis offers Cyber Security, Digital Marketing, Business Intelligence, and Employee Monitoring services.</t>
  </si>
  <si>
    <t>StrateCision, Inc. offers a software program that has become the standard for informing consumers of the risk of needing long-term care and of the insurance options for meeting the need. The company is the developer of LTC Advisor Plus which shows agents and clients the differences between long-term care insurance plans and the need for LTC insurance. It offers LTC Quote Plus which compares premiums for competitive policies for client, state, and all riders and options offer by the insurer.</t>
  </si>
  <si>
    <t>BizFlow Corp. is one of the providers of business process management (BPM), tasking and compliance software, and solutions to government and commercial organizations. The company offers business process management (BPM), business process modeling, action tracking, correspondence management, case management, unstructured processes, business transformation, lean six sigma, business process reengineering, business process improvement, and BPMS.</t>
  </si>
  <si>
    <t>Münchener Rückversicherungs-Gesellschaft AG doing business as Munich RE is an insurance company. It provides reinsurance, primary insurance, and insurance-related risk solutions. The company offers its services to consumers and businesses in its area.</t>
  </si>
  <si>
    <t>Concentrix Corp. is an IT service and IT consulting company that provides customer experience (CX) and information management solutions. It offers CX consulting and Design solutions. The company serves automotive, banking, and financial services, consumer electronics, healthcare services, insurance, and other sectors.</t>
  </si>
  <si>
    <t>Policy Works, Inc. makes selling and servicing commercial lines business easier for producers, marketers, and CSRs. Its commercial management system (CMS) helps brokers build stronger relationships with the commercial underwriters and business customers by automating and standardizing the complexities of commercial insurance.</t>
  </si>
  <si>
    <t>RedHead Mobile Apps is a software company that develops custom mobile apps for businesses to take advantage of mobile functionality and the mobile marketplace. The company is the industry leader in mobile app development for insurance agencies. It develops apps meant for businesses that look and feel the way want.</t>
  </si>
  <si>
    <t>Clik Technologies, Inc. doing business as Clik.ai is a software development company that operates as a customer relationship management (CRM) platform that offers artificial intelligence (AI)-powered automated commercial mortgage underwriting. It offers AI-powered loan underwriting, deal tracking, and pipeline CRM, a linked Excel underwriting model, an intuitive user interface, and software-as-a-service delivery. The company provides its platform to commercial real estate brokers and lenders.</t>
  </si>
  <si>
    <t>Insurance Technologies, LLC designs and develops sales and regulatory automation solutions to the insurance and financial services industries. The company offers ForeSight, a mobile point-of-sale illustration platform that supports various aspects of the insurance sales process for multiple lines of business across various distribution channels, and FireLight, a multi-carrier SaaS e-application solution that manages the application data collection and submission processes for various lines of businesses and product types on a single platform.</t>
  </si>
  <si>
    <t>Claim Ruler, LLC provides claims management software solutions for insurance claims, property claims, and workers' compensation claims. It is an insurance claims management software that gives adjusters the ability to efficiently manage property, liability, and worker's compensation claims in a modern, cloud-based environment.</t>
  </si>
  <si>
    <t>Lineslip Solutions, Inc. has designed a Cloud-hosted Software-as-a-Service (SaaS) platform for the commercial insurance industry to manage the essential workflow between commercial insurance brokers and carriers. It helps brokerage firms collect, analyze and use the data it generates to make smarter, more timely business decisions.</t>
  </si>
  <si>
    <t>Ventiv Technology, Inc. is a provider of data-driven risk management solutions. The company offers advanced and predictive analytics, enterprise risk and claims management, data governance and data science, legal matter management, robotic process automation, and other solutions. It serves customers globally.</t>
  </si>
  <si>
    <t>Open Insurance Pty., Ltd. is a financial services company. It builds and manages infrastructure for the global insurance industry. The company serves its service across the Australia.</t>
  </si>
  <si>
    <t>Gartner, Inc. is an information services firm. It provides fact-based consulting services, helping clients use and manage IT for business performance. The firm serves customers worldwide.</t>
  </si>
  <si>
    <t>Insurance Information Technologies, Inc. doing business as Instec designs software for the insurance industry. The company offers software for insurance rating and policy administration. It provides billing, documents, analytics, policy, and underwriting services.</t>
  </si>
  <si>
    <t>ReFocus AI, Inc. empowers insurance professionals to harness the data to drive business decisions that boost sales. The company is democratizing AI for commercial insurance agents and brokers, the platform allows any insurance professional to leverage machine learning without having to have a data science background.</t>
  </si>
  <si>
    <t>InsCipher, LLC is a surplus lines tax filing services and insurance automation solution. The company offers agencies a spectrum of tools that increases efficiency reduces costs, ensures surplus lines tax filings compliance, and gathers surplus lines information in one centralized database. It specializes in Surplus Lines, RPG Management, Agent Insurance Licensing Management, Lloyd's of London Compliance Management, Program Management, and Development.</t>
  </si>
  <si>
    <t>Zelros SAS develops an end-to-end AI business platform that integrates standard scenarios for sales and claims. It is an insurtech that helps insurers offer hyper-personalized product recommendations across all channels.</t>
  </si>
  <si>
    <t>GoHealth, LLC is a health insurance marketplace that offers health insurance brokerage and Medicare plans for individuals and businesses. The company offers access to health, family health, short-term health, dental insurance, and self-employed health insurance solutions; and provides information in the areas of health insurance by state, health insurance companies, Medicare options, prescription discounts, and health savings accounts. It also provides call center outsourcing and exchange solutions and technology, and business process outsourcing services related to individual health insurance products. The company offers its services within the area.</t>
  </si>
  <si>
    <t>M and R Information Services, Inc. provide workers' compensation rating software. It helps focus its client marketing, know where it stands versus the competition, and customize submissions to land more accounts.</t>
  </si>
  <si>
    <t>Strawberry Computers, Ltd. doing business as 2TeaM Computers, Ltd. develops a variety of state of the art software solutions which will be used in the insurance and financial market in Israel. The company will be a market leader in offering products, solutions and added value outsourcing services for the majority of the insurance and financial companies in Israel.</t>
  </si>
  <si>
    <t>Sprout.ai, Ltd. is a developer of a blockchain claim automation platform designed to improve and scale fraud detection. The company's platform uses artificial intelligence to automate the whole cycle from fraud detection to settlement and increase claim audibility in the ecosystem, enabling insurers to save on operating costs and reduce processing time.</t>
  </si>
  <si>
    <t>Fadata Germany GmbH is a software company that provides software solutions for insurance companies. It offers quote systems, customer relationship management, portal solutions, and web hosting services. The company serves in the B2B, SaaS space in the fintech, and insurtech market segments.</t>
  </si>
  <si>
    <t>Agency AutomationTEAM, Inc. provides online agency management software for insurance agents and brokers. It features solutions for client &amp; policy management, reporting, marketing, ledger accounting, document management, and e-signature. It is designed to Increase productivity the most productive system available.</t>
  </si>
  <si>
    <t>Mindware Systems is Hong Kong-based software development company. It is focused on providing custom software packages and computer services. The company offers a wide range of Hardware and Software products as well as superior yet cost-effective computer support services.</t>
  </si>
  <si>
    <t>Certifi, Inc. is an industry-leading healthcare software and services company with over a century of combined experience in health data information management and services, application development, data architecture, benefits compliance, and business optimization. The firm's area of focus is squarely on financial management for health benefits exchange.</t>
  </si>
  <si>
    <t>InsureQlik Insurance Co. is an insurance software company. It offers an insurance software platform that includes components for policy, rating and underwriting, billing, claims, print, CRM, HRMS and payroll, agent, and policyholder portals. The company serves within the area.</t>
  </si>
  <si>
    <t>TED GmbH is a digital insurance manager and stands for Transparent Easy-Digital. It offer a smart solution to manage insurances using online platform or mobile application. TED gives an overview of customer's insurance policies, and helps to optimize the insurance portfolio, tariffs and costs.</t>
  </si>
  <si>
    <t>Automated and Management Solutions, LLC (A&amp;MS) has been involved in creatively solving business problems through innovative software for the Commercial Insurance market. It specializes in solutions for the Premium Audit area for some of the largest insurance carriers in the U.S, A&amp;MS' most recent focus is on smaller insurance carriers and the fee vendor market. With a proven solution that can handle the most complex packaged audits, the firm provides simpler solutions and rapid deployments to meet the pressing needs of the demanding and cost-conscious market.</t>
  </si>
  <si>
    <t>AllPayer Exchange, LLC is an electronic claims clearinghouse and is arguably one of the fastest growing companies in the field of health care transactions. The company's focus is to provide excellent customer service and support by streamlining its operations with the use of technology and cutting edge solutions.</t>
  </si>
  <si>
    <t>Agency Master, Inc. is an insurance management software company. It offers commercial brokerage, including features for generating certificates of insurance, document management, workflow optimization, fillable forms, and a powerful accounting package. The company serves commercial brokers seeking a platform to streamline operations and enhance productivity.</t>
  </si>
  <si>
    <t>Insly, Ltd. is a cloud-based insurance software for insurance brokers and agents to replace papers and spreadsheets. Its cloud-based insurance policy management software offers an interface to search and manage clients, policies, objects and payments, sales workflow, accounting, and billing management including invoice creation, automatic emailing, and payment mapping as well as offers easy customization, online cloud storage, and customer support, enabling insurance agents and brokers to manage sales from start to finish and administrate all insurance policies. The company serves clients in the United Kingdom.</t>
  </si>
  <si>
    <t>CodeObjects, Inc. is the industry's most complete hosted software and services platform for the property and casualty insurance industry. It offers a state-of-the-art, cloud-based Property and Casualty Insurance platform. It also helps insurance companies drive business efficiency, adapt to market change, and increase profitability and growth through its next-generation, cloud-based enterprise software, and services platform.</t>
  </si>
  <si>
    <t>CoreLogic, Inc. is a financial and property information company. It offers public, contributory, and proprietary data to develop decision analytics. The company serves real estate and mortgage finance, insurance, capital markets, and the public sector.</t>
  </si>
  <si>
    <t>Street Solutions, Inc. (SSI) develops, markets and supports technology platforms for secondary loan businesses. The company provides customizable software solutions in the areas of securitization conduit, distressed investing, agency pooling and delivery, servicer surveillance, claims management, warehouse financing, and FDIC loan accounting.</t>
  </si>
  <si>
    <t>MFX Services operates as an insurance company. The Company offers claims processing, reinsurance solutions, policy administration, an integrated insurance platform, and billing solutions through digital media. It serves within the area.</t>
  </si>
  <si>
    <t>The Professional PC, Inc. doing business as ERIC Systems is a independent software developer. The company is the developer of ERIC Risk Manager and is offered as an off-the-shelf application for claims administration.</t>
  </si>
  <si>
    <t>Uncharted Software, Inc. is a leading provider of innovative business visualization software solutions for federal government agencies and Fortune 500 and third-party software companies. The company collaborates with industry-leading partners and customers on tough problems and develops new ways to generate business value.</t>
  </si>
  <si>
    <t>Internet Pipeline, Inc. doing business as iPipeline is an information technology and service company. It provides process automation and seamless integration between every participant in the life insurance industry including carriers, agents such as financial advisors and insurance agents, distributors such as banks, broker-dealers, general agencies, and consumers. The company specializes in financial services, insurance, and software.</t>
  </si>
  <si>
    <t>ppoONE, Inc. is an information services company that provides enterprise business solutions for the healthcare industry. The company offers ppoONE Connect, a preferred provider organizations (PPOs) management solution that includes modules, such as WebCR, an application that automates the repricing of claims in a Web environment; WebCRX, an application that automates the repricing of claims in a client/server environment; WebIR that integrates with batch claim adjudication.</t>
  </si>
  <si>
    <t>Insurance Gateway Pty., Ltd. is a web portal for the insurance industry. It is Press articles, editorial content and glossaries.</t>
  </si>
  <si>
    <t>MedVision, Inc. is a software development company. It created multifunctional, innovative, and adaptable software tools for the various operational needs of population health management, care coordination, and managed care services type organizations. The company offers care coordination and manages population health in healthcare industries.</t>
  </si>
  <si>
    <t>Keylane BV is a European supplier of SaaS platforms to the insurance and pension industry. It focuses on insurance software, pension software, SaaS solutions for the insurance industry, and other financial solutions. It offers solutions that optimize today’s business processes. The company serves clients in Belgium, Germany, the Netherlands, Norway, Sweden, and the UK.</t>
  </si>
  <si>
    <t>ArWebs SRL is an online management system firm. It designs creates, and reinvents web resources, providing the necessary tools to make customers represent, interact, produce, and grow. The company provides its services to clients across the country.</t>
  </si>
  <si>
    <t>Neosurance S.r.l. is a developer of an online insurance platform designed that sell micro-insurance for a limited duration. The company's online insurance platform contains an advanced machine learning engine based on a proprietary algorithm that matches insurance coverage to customer needs in milliseconds, enabling insurance companies to sell micro-insurances and insurers to select the right insurance coverage plans.</t>
  </si>
  <si>
    <t>Esotech, Inc. is an information technology company. It provides products and services like tldcrm, hosting, suitepress, development, and consulting. The company offers its products and services to businesses.</t>
  </si>
  <si>
    <t>Automated Group Benefits (AGB) is a business automation system developed specifically for general agencies (GA) and the employee benefits industry. It allows GA's to increase the productivity and efficiency of its businesses by incorporating seamless integrated state-of-the-art software. It serves customers in the area.</t>
  </si>
  <si>
    <t>Benefit Administrative Services International Corp. (BASIC) provides an HR ecosystem to employers and health insurance agents nationwide, with a suite of HR Benefit, Compliance, Payroll, and Leave Management solutions offered independently or as part of a platform of services. The company's proprietary software and solutions allow employers to control costs, manage risks, and maintain flexibility.</t>
  </si>
  <si>
    <t>Insuresoft, Inc. is a provider of mission-critical core systems for the property and casualty (P&amp;C) insurance industry. Its solutions include policy and claims administration, data analytics, and customer communication management, and more. The company offers business process outsourcing (BPO), IT consulting, disaster recovery, cloud, and other services.</t>
  </si>
  <si>
    <t>ACAExpress.com, Inc. develops technology solutions and customer service tools that enable insurance agents and individuals to manage health plans. The company offers agents with enrollment and email marketing solutions.</t>
  </si>
  <si>
    <t>Insurance Technology Solutions, LLC (ITS) is a business service provider. The company provides software solutions to the Property &amp; Casualty Insurance and Reinsurance Industry. It serves its services in the country.</t>
  </si>
  <si>
    <t>Merimen Ventures Sdn. Bhd. is an IT firm that develops enterprise solutions serving the related parties of the insurance industry. The company communicates, transacts, allocates, manages, and processes claims, online underwriting solutions for all classes, and marine certificate of insurance issuance. It serves and markets services in Asia-Pacific, the Middle East, and North Africa.</t>
  </si>
  <si>
    <t>360Globalnet, Ltd. offers digital technology products and services to businesses. The company provides leading insurers with the tools needed to digitally transform interactions with policyholders, third parties, supply chains, and all claim participants. It enables a customer to self-report information via a smart device, by uploading a video, and via images and text; WithYouin5, a network of professional agents, that report into a digital technology platform; 360VideoStreaming that provides live streaming; and 360SiteView, a video platform that provides a suite of features to capture, securely host, and disseminate videos without the need to download software.</t>
  </si>
  <si>
    <t>Founder Shield, LLC is a digital insurance company focused on the startup community. It provides insurance brokerage services intended to simplify insurance issuance processes. The company operates in the United States.</t>
  </si>
  <si>
    <t>BuildAP, Inc. doing business as Billy Pay, Inc. is a tech-enabled insurance and risk management platform built for construction and real estate. It is a payment and compliance platform to make it simple for real estate and construction companies to connect and do business. The company's artificial intelligence will analyze the data of the corporate buyer to detect the few invoices that need manual intervention so that the rest are paid instantly while also automating the collection and verification of payment compliance documents. It serves within the area.</t>
  </si>
  <si>
    <t>InEdge Solutions, Inc. is a consultancy specialized in Business Intelligence (BI) and Analytics for the Insurance industry. The company uses its experience and expertise to help clients gather and understand large amounts of data from various sources to make real-time decisions in a more cost-effective, efficient and reliable manner.</t>
  </si>
  <si>
    <t>Indio Technologies, Inc. is a software company. It makes insurance fast, easy, and E&amp;O-free, saving agencies time and money. The company offers its services to clients worldwide.</t>
  </si>
  <si>
    <t>Fedo Health Technologies Pvt., Ltd. predicts the health risk profile of individuals from a photo and five simple questions. Its platform predicts an individual's risks for lifestyle diseases and empowers stakeholders with a self-learning system that adapts to changing population risks and claims experiences.</t>
  </si>
  <si>
    <t>Claimsforce GmbH is a company that developed an insurance platform designed to automate the claims management process. The company's platform uses artificial intelligence-based automation to optimize the value creation process for all parties involved, enabling clients to prevent losses and get assistance in the claim process. It provides its services in Hamburg, Germany, and serves the German market, and plans to span to both the European and U.S. Markets.</t>
  </si>
  <si>
    <t>ClearRisk, Inc. is a software company that provides a full suite of integrated, cloud-based software solutions. It creates an online risk management plan that will help lower insurance costs, claims, legal fees, and employee downtime.</t>
  </si>
  <si>
    <t>American Technical Services, Inc. (ATS) is a risk management information system company and a leader in the risk management information systems industry. The company maintains its position as a premier developer and provider of risk management information systems and services. It also offers claims software and IT services for liability, workers' compensation, disability, group health, underwriting, and safety.</t>
  </si>
  <si>
    <t>BenRevo, Inc. is a software development company that offers automation software to sell and buy insurance products. The company's online platform automates manual tasks, helps to shop, compare and complete the purchasing of policies online, automates the paper-heavy installation process, limiting redundant work and minimizing frequent errors and captures data and provide analytics, enabling large group insurance carriers to streamline distribution, utilize analytics, and drive operational efficiency. The company  serves clients within the country.</t>
  </si>
  <si>
    <t>AgencyForce CRM is the only leads management system made specifically for Property and Casualty Insurance Agents. AF was developed for inside use by an actual insurance agency. Built specifically for insurance agents, AgencyForce has the features proven to drive sales within the insurance sales environment and is priced affordably for any size agency.</t>
  </si>
  <si>
    <t>PayorLink provides comprehensive payor employer and provider-managed employee health benefits infrastructure to small, medium, and large payor organizations. The company rising employee health costs is a worldwide phenomenon and a growing concern for both payor companies and provider entities alike.</t>
  </si>
  <si>
    <t>Silvervine, Inc. is a software company that provides property and casualty insurance software solutions. It develops the Evergreen policy administration suite, a platform that offers management of critical insurance functions, testing of proposed rate changes, policy data synchronization, and more. The company also offers billing and claims, as well as rating, quoting, and policy issuance services. It serves customers in the United States.</t>
  </si>
  <si>
    <t>AgentCubed, LLC offers a sales management solution for the insurance industry that provides a complete line of sight to the sales cycle from marketing to member acquisition across all distribution channels. The company works with its partner accounts to provide integrated health, ancillary, and Medicare quoting which significantly reduces average enrollment time, especially for its call center clients.</t>
  </si>
  <si>
    <t>Solartis, LLC is an API-centric policy administration platform built from the ground up on microservice architecture. It specializes in insurance policy administration automation, business process outsourcing, and advisory services. It serves services in India and U.S.</t>
  </si>
  <si>
    <t>PerfectQuote, Inc. is web-based group insurance cpq software that allows brokers and gas to digitally procure, analyze and sell group health insurance-error free in a fraction of the time over traditional methods. It takes in carrier quote files in any format and sync benefits information with leading insurtech partners and solutions, perfectquote's powerful analysis engine generates perfectly accurate, structured digital data that makes plan and rate comparisons, contribution modeling, and enrollment easily understandable and transparent. It also supports all-size employer groups, large and small group medical and ancillary products, and all carriers, making the perfect quote a best-in-class solution for an entire market.</t>
  </si>
  <si>
    <t>BritAmerica, Inc. is insurance companies had a need for software that was tailored-made to its program, giving them accurate billing, claims, and policy information. The independent agents focused on the tools that would provide real-time comparative quotes delivered quickly and efficiently.</t>
  </si>
  <si>
    <t>CompuOffice Software, Inc. is a leading developer and producer of independent multiple carrier life insurance research software. The firm designs develop and produce various financial and financial planning software for online and standalone use.</t>
  </si>
  <si>
    <t>Agency Computer Systems, Inc. (ACS) is an independent software vendor that offers software solutions for independent insurance agencies and insurance carriers. The company provides comparative rating and agency management software.</t>
  </si>
  <si>
    <t>Contactability.com, LLC doing business as smartfinancial.com is a digital insurance marketplace. It uses proprietary customer acquisition technology to connect in-market insurance consumers with a vast network of insurance agents and carrier partners nationwide. It focuses on delivering measurable results and exceptional service. It is one of the fastest growing insurance customer acquisition companies in the U.S.</t>
  </si>
  <si>
    <t>Axinan Pte., Ltd. doing business as Igloo is an insurance firm. It leverages big data, real-time risk assessment, and end-to-end automated claims management to create innovative B2B2C insurance solutions for platform partners and insurers. The company offers its services to customers in Singapore, Indonesia, Thailand, The Philippines, Vietnam, and Malaysia and tech centers in China and India.</t>
  </si>
  <si>
    <t>Msg Life AG provides software, consultancy services, and cloud solutions for life insurance companies and pension fund institutions. It operates through the Insurance and Insurance Global segments. The company offers clients decisive competitive advantages.</t>
  </si>
  <si>
    <t>RiskVille, Ltd. is a cloud-based risk and insurance management company. It offers a solution that can help automate core routine tasks within policy, claims, and risk management. The company offers its products to insurance organizations.</t>
  </si>
  <si>
    <t>Insurital Software Solutions, Inc. offers a user-friendly web platform Interface designed to make it easy to learn for all users. Its commercial management system allows for the creation of customized applications and coverage packages to fit any line of business. Its professional documentation system follows an industry-standard format that will improve the relationships with underwriters and insureds alike.</t>
  </si>
  <si>
    <t>Edlund A/S develops information technology systems for the portfolio management of life, pension, unitlink, and non-life insurance in Denmark. It offers actulus, a platform for the calculation of market values and cash flows, an insurance policy administration system, UnitLink, a solution that is used for the management of unit-linked portfolios registered on policies and distributed on funds, and a solution for the policy management within the life insurance and pension industries.</t>
  </si>
  <si>
    <t>Decision Research Corp. (DRC) is a software development and information technology company that provides rating and policy administration solutions for the property and casualty insurance industry. It offers DecisionMaker, a Web-based, fully integrated suite of insurance applications that provides insurers and MGAs with a complete quote-to-claim system. It specializes in providing end-to-end functionality to insurance companies and MGA/cover holder clients, whether requires an enterprise policy administration system or specific components for functional areas such as quote, rating, billing, or claims. It serves within the area.</t>
  </si>
  <si>
    <t>UrbanStat, Inc. is an IT company that develops risk analytics software designed for insurance companies to manage risks. It provides an advanced analytical solution for insurance companies to measure location-specific risks, calculate accumulations and derive dynamic rules for acceptance criteria for customers. The company supports insurers in taking critical decisions like slowing down sales in particular areas, and focusing more while underwriting in particular areas.</t>
  </si>
  <si>
    <t>Cegedim Activ S.A.S is a supplier of health and protection insurance software. It offers Act-insure, an integrated processing platform for applications that include product and client management, member and claims management, individual and corporate policy administration, finance and accounting, and international functions.</t>
  </si>
  <si>
    <t>Ninja Technologies, Inc. is all about marketing. The company was built by agents, for agents. In today's environment, agents shouldn't rely on old-school marketing and lead capture processes, because consumers are catching on to the old tactics. It is the next generation of quote engines for both agents in the field, and for consumers online.</t>
  </si>
  <si>
    <t>UnderwriteMe, Ltd. is a company that provides interconnected software which transforms the way insurers and intermediaries sell Protection. The company service lets intermediaries quote, underwrite, compare, and sell Protection insurance from a range of providers via one, digital platform; faster, simpler, smarter. It operates in the United Kingdom.</t>
  </si>
  <si>
    <t>blueC 802, Inc. specializes in enterprise Call Content and Recorded Call Management and is a leading solution provider in the Canadian Insurance Carrier/Broker/Agency market. Its focus is on providing highly innovative and unique solutions that help its customers grow its business and are committed to providing the professional care and short-term return on investment that today's world-class organizations demand.</t>
  </si>
  <si>
    <t>Agency Zoom, LLC is an industrial automation company. It provides sales, marketing, and service automation solutions for insurance agencies. The company offers its services to businesses throughout the country.</t>
  </si>
  <si>
    <t>KMR Systems Corp. is a recognized leader in providing Customized State-of-the-Art software solutions to various industries. The company software applications are fully integrated, user-friendly, flexible, and HIPAA compliant. It provides the total solution including Hardware, Software, Forms Design, OCR and Imaging, Web Site Design and Hosting and Secure Web Access to allowable information.</t>
  </si>
  <si>
    <t>NIIT Insurance Technologies, Ltd. doing business as AdvantageGo is a firm that offers technology solutions to the general insurance industry. It provides solutions in the areas of policy administration, Internet-enabled front-office administration, risk exposure management, business intelligence, and financial accounting.</t>
  </si>
  <si>
    <t>Bennett Technologies Pvt., Ltd. is a leading provider of HR and Payroll software for companies of all sizes. The company provides payroll software, outsourcing, app development, training, and employee database management system services.</t>
  </si>
  <si>
    <t>Agency Business Systems, Inc. develops software that features a calendar, reminders for employees, task lists, reports, and logs. The company's agency management software consists of three main modules, the main program and two optional add-ons.</t>
  </si>
  <si>
    <t>Wyde Corp. develops and deploys software solutions for insurance carriers in North America and Europe. Its solutions include Wynsure, a professional insurance policy administration solution that supports multiple lines of businesses for group, worksite, individual term life, whole life and universal life critical illness, accident, disability, and income replacement; and Wynsure-as-a-Service, a hosted multiline policy admin product that focuses on group benefits, individual life, and credit protection insurance segments.</t>
  </si>
  <si>
    <t>Vanguard Software Corp. develops forecasting and planning solutions. The company also offers Forecast Server, which enables in managing forecasting needs in a single system; Global Optimizer, which combines intelligent search strategies with grid computing; and Vanguard System which is a platform that enables in performing modeling, and analytics and application development for decision support and planning.</t>
  </si>
  <si>
    <t>KLJ Computer Solutions, Inc. designs and delivers hosted data management solutions. The company solutions include Venue, a Web-based claims processing software; Venue Claims Management, which provides management solutions for the claims processing workflow; and Venue Licensing which supports the management aspects of professional licensing bodies in health science, legal, and engineering disciplines.</t>
  </si>
  <si>
    <t>Owsy, LLC doing business as BindHQ is a software as a service (SaaS) provider focused on building modern tools for today´s Insurance companies. It helps insurance professionals process sales, leverage knowledge from across its organization, and manage relationships via an intuitive web-based interface. It serves customers within the area.</t>
  </si>
  <si>
    <t>Itmarkerz Technologies Pvt., Ltd. is a customized software and web development company. It offers High Value, On Time, and 99 percent bug-free software systems, that help businesses scale with minimum spending. It delivers value to customers via Speed and Agility at Scale.</t>
  </si>
  <si>
    <t>SimpleSolve, Inc. designs and develops insurance software solutions for a consumer to get insurance carrier policies. The company's products include Simple Insure Enterprise Solution, an integrated software solution specifically designed to manage the book of business of insurance carriers and MGAs; SimpleInsure SI Web Connection, a point of sale Web portal; and SimpleInsure SI CQ provides online rating directly to the potential policyholder searching online for insurance products.</t>
  </si>
  <si>
    <t>PIAS Business Solutions, Ltd. doing business as Corefin is a information technology and service company. It offers independent advice on business operations automation and company-wide management IT solutions. It offers maximum ease of customization and its development team has the innovative thinking and extensive experience to deliver all required programming. The company serves clients and businessess across the United KIngdom.</t>
  </si>
  <si>
    <t>DocuStream, Inc. automates the extraction of data from paper forms. The company began to focus on the healthcare field, specializing in the processing of HCFA-1500, UB92 (now UB04), EOB, and MRN forms, among many others. It offers its claims processing as a service and built a loyal client base of insurance companies, health plans, TPAs, and unions.</t>
  </si>
  <si>
    <t>Insurance Systems, Inc. (ISI) develops and implements various software products for the property or casualty insurance industry in Canada and internationally. The company products include ISI Enterprise, a browser-based policy administration solution that supports various personal lines, commercial lines, and specialty lines on a platform.</t>
  </si>
  <si>
    <t>Insight Decision Solutions, Inc. provides an integrated suite of BI systems for insurance. The company provides IBNR and claims development, profitability, and source of earnings, sales and marketing, reinsurance, and enforce management, complete with data management and audit processes. it has actuarial, financial, and operational analytics, including experience studies.</t>
  </si>
  <si>
    <t>Unisoft Communications, Inc. is a software as a service company. Its expertise is in developing communications software solutions for the non-standard Property and Casualty Insurance Industry. It is also an authorized provider of Motor Vehicle Record (MVRs) in several states of the country, driver history information is essential for deriving accurate ratings of insurance premiums.</t>
  </si>
  <si>
    <t>Proformex, LLC is a data and technology company that provides a personalized view of the business, actionable insights for growth, and opportunities to generate revenue. It offers data aggregation, analytics, and portfolio monitoring for life insurance and annuities. The company provides its services to clients across the country.</t>
  </si>
  <si>
    <t>Runn Fast, Ltd. is a software company. It offers products like resource management software with features like resource scheduling, project planning, capacity management, project forecasting, timesheets, reporting, and integrations and APIs. The company offers its products to industries like IT and software, architecture and engineering, consulting firms, and agencies.</t>
  </si>
  <si>
    <t>Mobinsure Software Pvt., Ltd. is an Insurance domain-specific software company. It specializes in developing insurance agent software products. It provides products and services to insurance intermediaries in India.</t>
  </si>
  <si>
    <t>AGO Insurance Software, Inc. is a biopharmaceutical company that discovers and develops therapeutics in the field of cancer metabolism. Its services include Custom Programming, Data Conversion, System Design, and Training/Mentoring. Its products include All Lines Expert Underwriting System, Accounting System on the Web, Agency Web Interface, Bureau Reporting Modules, Claims Tracking System on the Web, and Policy Processing System on the Web. The company serves clients within the area.</t>
  </si>
  <si>
    <t>Claims.io Pty., Ltd. is a cloud-based product for the Insurance industry covering loss adjustment, fleet management, claims management, and brokerage. It uses powerful tools to make life easier such as custom workflows, automation, reminders, and portability.</t>
  </si>
  <si>
    <t>SoftCare Solutions, Inc. is an information technology and services company. It provides software service solutions for verifying insurance enrollment, eligibility, claim processing, claim payments, pre-authorization, and payments. It offers solutions in the areas of commercial, Medicare, and Medicaid claims, as well as federal compliance issues surrounding the secure transmission of electronic medical data and electronic data transfer requirements for CORE and HIPAA compliance. It serves healthcare organizations across North America.</t>
  </si>
  <si>
    <t>Special Agent, Inc. is an agency management software. It creates agency management software for independent property and casualty insurance agents. Its easy-to-use and affordable software provides client database, upload/download with carriers, Acord Forms, Real-Time Live Link, Reports, Notes, Word Processing, History, and more.</t>
  </si>
  <si>
    <t>InsurGrid, Inc. makes software for the insurance space. It provides a tool for agents to collect policy summaries from prospects and customers. The company helps customers and prospects through simple user experiences and meaningful products to make everyone win.</t>
  </si>
  <si>
    <t>Gen4 Systems, LLC is a Software Development company. It specializes in CRM, Financial Services, Information Technology, Insurance, and Software. The company offers its services to clients worldwide.</t>
  </si>
  <si>
    <t>Aqeed Tech Solutions FZ-LLC doing business as Aqeed is an insurance technology company that aims to make insurance simple, transparent, and accessible. It designed technological solutions to help consumers understand insurance, manage insurance and buy insurance, in an easy and transparent manner.</t>
  </si>
  <si>
    <t>Claimbase, Ltd. develops specialist claims management software for the insurance and legal markets in Europe, North America, South America, Africa, Asia, Australasia, and internationally. The company offers claim management extranet applications that are used by individual end-users in the professional indemnity claims market; and other users in other insurance market sectors, such as liability, clinical negligence, aviation, and goods in transit.</t>
  </si>
  <si>
    <t>Intruity Corp. is a software development company that specializes in business applications. It offers a software program designed to manage all aspects of the business. The company serves clients globally.</t>
  </si>
  <si>
    <t>Intelligent Life, Ltd. is a New Zealand-based InsureTech company specializing in the design and deployment of auto-underwriting engines for the life and health insurance industry. It operates independently of any insurance company or reinsurance group. The company designed and launched the 'i-Underwrite Platform,' it is a stand-alone cloud-based system designed to be used by insurance companies for auto-underwriting and distributing life insurance products.</t>
  </si>
  <si>
    <t>Datagenix, LLC is a creator of modern technology solutions for Health Payors and Health Providers by a team in Health Care and Benefits Management. The company's design focus creates fast, modern, and most importantly, easy-to-use and maintain software products.</t>
  </si>
  <si>
    <t>Extracover, Ltd. doing business as Zego is an insurance company. It is a supplier of commercial automobile insurance that fuels business prospects for everything from large fleets of vehicles to independent drivers and riders. Offering insurance products that save businesses time and money, it blends best-in-class technology with advanced data sources. The company operates</t>
  </si>
  <si>
    <t>Outline Insurance, Inc. offers E and S platform, a software solution for specialty insurance brokers and underwriters. It enables users to submit single or schedule-based properties with its extraction and smart submission portal and validates and augments submissions against various data sources.</t>
  </si>
  <si>
    <t>Jenesis Software, Inc. is to features quote management, real-time company policy inquiry, automated customer calling, company downloads, integrated credit card processing with no fees to the agent, commission tracking, Accord forms library, imaging and document management, receipting and end-of-day balancing, interoffice email, and supports personal and commercial lines. The company also offers fully optimized agency websites featuring prime Google ranking results with capabilities such as links to Facebook, online chat, videos, photos, and more.</t>
  </si>
  <si>
    <t>E-Claim.com, LLC doing business as Click Claims is a web-based SaaS for independent adjusters and insurance carriers. The company offers Click Claims, a powerful business, HR, and sales and marketing system that has been designed to streamline, automate, and simplify the entire operation with a single, cohesive, and intuitive solution.</t>
  </si>
  <si>
    <t>AutoClaims Direct, Inc. (ACD) is an IT company that provides auto and property claims services and solutions for the property and casualty industry. The company offers auto claims solution, which delivers auto damage appraisals; property claims solution, streamlined communication, and claims management solution; subroutine, an auto and property subrogation solution; claims management platform, which supports claims management needs; and auto-link software, which incorporates multi-channel methods of inspection into one, unified platform. It primarily serves clients throughout the area.</t>
  </si>
  <si>
    <t>Quotit Corp. provides Internet application services for the health insurance and employee benefits industry. The company's online services connect insurance companies, brokers, and retail consumers with insurance rates and benefits online.</t>
  </si>
  <si>
    <t>Insurance Data Processing, Inc. (IDP) is an insurance company. It provides data-processing services and offers InsuraSphere, an Internet-based software-as-a-service platform to compete with and get ahead of the carriers. It also provides AgentXpress, which allows users to give the real-time quoting capability to the agents; InsuredXpress, which allows users to give the real-time Internet self-service capability to the policyholders; and bureau reporting and compliance, data processing, transaction, and professional services.  It offers its products and services to the property and casualty insurance markets in the United States.</t>
  </si>
  <si>
    <t>Expense Check Pty., Ltd. doing business as Kanopi is an operator of an insurance platform designed to connect insurers with its customers. The company's platform analyzes customer's data and understands its needs using data-driven insights, harnesses its information and third-party data, and offers them the cover need, enabling insurance businesses to remove the worry and uncertainty and help people to live, always feeling safe and secure.</t>
  </si>
  <si>
    <t>Dream Tekis Software Pvt., Ltd. is a software product specialized, process-driven highly on values. The company is focusing on building enterprise-level software with specialization in domain-specific products in Insurance, Life, General/Non-Life and Reinsurance. Its products are built on State of the Art in Java Enterprise technology, which makes it robust, scalable and reliable application.</t>
  </si>
  <si>
    <t>Megalodon Insurance Systems, Inc., licenses powerful, fully-featured web-based policy and claims management software that focuses on the insurer's policyholder relationships while efficiently and elegantly navigating policy issuance and claims processes. It allows users to handle multiple insurance companies and can handle multiple roles for contacts and entities, including policyholders, policies, coverages, insureds, reinsurers and other support roles, such as actuaries.</t>
  </si>
  <si>
    <t>My-Insurer Pte., Ltd. is a software and concierge service company. It specializes in insurance software, wellnex, releases, and data management. The company offers its products to clients across Singapore.</t>
  </si>
  <si>
    <t>Agency Software, Inc. is a property and casualty insurance organizational software for policy management systems, ACORD forms, and commercial presentations. The company helps insurance agencies actuate its PCs for the purpose of increasing overall penetration of personal and commercial lines markets.</t>
  </si>
  <si>
    <t>MedNet International, Ltd. is a unique Information Technology company. The company are specialists in Health Insurance and they have been exclusively developing and implementing innovative IT software solutions worldwide.</t>
  </si>
  <si>
    <t>Benelinx, LLC is an IT and software company. It provides insurance software development, a salesforce platform, and information technology solutions. The company offers its services to companies and business consumers across the United States.</t>
  </si>
  <si>
    <t>QualCorp, Inc. is an insurance software solution, that provides quality policy issuance and data mining software. The company provides custom insurance solutions to insurance brokers and insurance management companies. It has an in-depth understanding of integration insurance processing, software application development, and insurance sales and marketing.</t>
  </si>
  <si>
    <t>Aquarium Software, Ltd. helps insurance companies and brands deploy innovative digital insurance products quickly and effectively. The company is providing online case management, claims management, and business process automation tools delivered as a SAAS (Software As A Service) product.</t>
  </si>
  <si>
    <t>Verisk Analytics, Inc. is an information technology and services company. It offers data, statistical, and actuarial services, as well as standardized insurance policy programs, underwriting information, and rating-integrity tools. The company provides Its data and software information services to the property, casualty, and mortgage fields and provides its services to customers globally.</t>
  </si>
  <si>
    <t>Radix Software Services Pvt., Ltd. is a global IT, consulting, and business process services company that provides custom software solutions using the latest technology as per business needs. It also provides enterprise-class real-time applications hosted on Cloud or SaaS, device driver development, embedded applications for Windows and Linux, and CRM applications using Microsoft SharePoint and Azure architectures. It offers its services to multiple global locations in the field of technology outsourcing services.</t>
  </si>
  <si>
    <t>Reinsurance Group of America, Inc. (RGA) is an insurance company. Its Private Debt and Equity division works with private equity funds, independent sponsors, small business investment companies, and operating companies to provide subordinated debt and non-control equity across a wide spectrum of industries. The company mainly manages a portfolio of direct subordinated debt, debt, Preferred and common equity, and fund investments across the middle market and lower middle market. It serves customers within the area.</t>
  </si>
  <si>
    <t>QuanTemplate, Ltd. specializes in financial data analytics. It supplies the probability of default and loss given default data on the sovereign, corporate, bank, and non-bank financial entities by aggregating, and anonymizing banks' in-house credit estimates.</t>
  </si>
  <si>
    <t>Lean Apps GmbH is a consulting and Development company. The company provides experimentation-as-a-service for Innovation teams that are trying to test and validate a new business idea. It helps both startups and enterprise companies build successful mobile and web apps using Design Sprint.</t>
  </si>
  <si>
    <t>BIN Insurance Holdings, LLC doing business as Insureon is an insurance company. It provides insurance services and offers small business insurance. The company serves clients internationally.</t>
  </si>
  <si>
    <t>Bdeo Technologies S.L. is an Artificial Intelligence company. It provides a visual intelligence solution to transform the insurance and fleet industries. The company serves the area.</t>
  </si>
  <si>
    <t>Cloud Insurance AS is a Software-as-a-Service for the insurance industry, with extensive policy and claims management capabilities. It offers a complete policy and claims management system for insurance agents, brokers, and companies. The company helps the insurance industry transition into a more digital, lean, and customer-focused way of doing business.</t>
  </si>
  <si>
    <t>CCiComputer Services, Inc. is an information technology and services company. It provides agency management software, comparative rating, and policy management solutions. The company serves independent insurance agents across the Gulf South and the nation.</t>
  </si>
  <si>
    <t>QuoteRush.com, LLC provides personal lines insurance agents with the tools needed to thrive in an industry rapidly changing in the wake of technology. Its software is a simple to use rating tool that allows to quickly quote all of the insurance carriers from a single entry screen.</t>
  </si>
  <si>
    <t>ClarionDoor, LLC is a software-as-a-service company. It offers standalone ratings, comparative ratings, product distribution, and policy management. The company provides its services to various users and business clients globally.</t>
  </si>
  <si>
    <t>Complete Health Systems, LC is a developer of information technology and health plan technology software solutions designed to support health benefits administration. The company provides comprehensive solutions for third-party administrators to administer self-insured medical, dental, vision, disability, and pharmacy plans, Taft-hartley plans, association plans, and self-insured plans administered by employers, offering businesses a system that offers maximum benefit and efficiency and enables each customer to retain a competitive edge for a reasonable cost.</t>
  </si>
  <si>
    <t>Beacon Technologies Group, Inc. is a trusted software firm specializing in health claims management solutions for healthcare payers. The company offers SpyGlass, a fully cloud-based claims processing software, paired with HIPAA Director and Compass Code Edits, which provides an easy-to-use, dynamic platform that improves accuracy, increases productivity, and reduces administration costs. It serves clients nationwide.</t>
  </si>
  <si>
    <t>Boston Software Corp. provides software services to independent insurance agents and carriers. The company offers quotes, online leads, and fractured fables.</t>
  </si>
  <si>
    <t>Hi-Tech Health, Inc. provides innovative technological solutions in the Benefits Administration Industry. The company seeks to develop long-term partnerships with other service providers that will enable its clients to grow and prosper in an ever-changing technological environment, by providing solutions carefully tailored to meet each client's specific need.</t>
  </si>
  <si>
    <t>ExlService Holdings, Inc. is a transformation and outsourcing company. It offers data strategy, data architecture, enterprise data management, marketing, and customer analytics, risk and compliance, digital and artificial intelligence solutions, finance and accounting, sales and marketing, and other solutions. The company offers its services to clients globally.</t>
  </si>
  <si>
    <t>VRC Insurance Systems, Inc. develops software for the insurance industry. The company offers data conversion, installation, training, support, software customization, and system integration services. It provides an all-in-one insurance solution specializing in the property and casualty market that handles the business needs of MGAs, program administrators, wholesalers, carriers, reinsurers, and retailers key features include: policy administration, claims, custom applications, built-in rating, portal interface, full accounting suite, CRM, client self-service and much more.</t>
  </si>
  <si>
    <t>Renewalbook is an Insurtech Platform for connecting insurance agencies and carriers to help make quoting for commercial businesses easier and faster. Its platform enables agencies and brokers to submit and market clients' coverage needs for a quote to one, multiple, or all carriers of choice at one time.</t>
  </si>
  <si>
    <t>Aurea Software, Inc. is a computer software firm. The company offers process management, messaging, customer relationship management, email marketing, project, and portfolio management as well as collaboration software for the retail, insurance, energy, and life sciences sectors. It serves across the United States.</t>
  </si>
  <si>
    <t>GG-One Software, Inc. designs and develops insurance certificate tracking and document management software. The company provides outstanding, easy-to-use products for tracking insurance certificates, contracts, and a wide variety of related documents. Its personnel provides the highest standards of professionalism, including friendly and timely customer service, solving customer needs quickly and effectively.</t>
  </si>
  <si>
    <t>Holland, Miller and Read, LLC offers the p1 Service Line along with a range of insurance consulting and services, all designed to help the customer's company reach its potential. The company also offers the p1 Service Line of Cloud-based system options, leading to greater productivity and cost saving, freeing from day-to-day technical issues.</t>
  </si>
  <si>
    <t>Insurance Business Applications Aps (IBA) is a cloud-native PandC Insurance company focused on enabling risk carriers to digitalize, automate and become efficient and agile. The company's multi-channel sales front-end helps agents and insurance companies to swiftly and efficiently adapt to the dynamics of its distribution model. It helps some of the largest insurance companies in the World by bringing new products to market faster and more efficiently.</t>
  </si>
  <si>
    <t>Webcetera, L.P. doing business as EZLynx is an agency management platform that provides comparative rating, accounting, eSignature, email marketing, and messaging services. The company offers insurance and software, enterprise software, CPQ, IT software, financial services, sales, insurance, information technology, vertical industry, insurance agency management, quote management, CRM and related, insurance compliance, and network solutions.</t>
  </si>
  <si>
    <t>Pentation Analytics Pvt., Ltd. is an Advanced Analytics company focused on the Insurance, Banking and Financial Services segments. The company offers banking analytics, loan analytics, customer analytics, and predictive application monitoring framework. It develops analytics applications for the insurance, financial services, capital markets, and payments sectors.</t>
  </si>
  <si>
    <t>Nest Innovative Solutions Pvt., Ltd. offers business solutions designed to support today's dynamic needs of the Insurers and Insurance intermediaries. Its products and solutions are branded as Macaw. The company solutions are focused on on-the-go access for Customer Relationship Management, Insurance Distribution, and Channel Management.</t>
  </si>
  <si>
    <t>TrustLayer, Inc. is an insurance company. It offers services like automating insurance verification with machine learning and AI. The company serves its services in the United States.</t>
  </si>
  <si>
    <t>IRO Solutions provides an easy-to-use set of applications for maintaining and reporting to the state department of Insurance, TDI. The company offers upfront pricing with several options; monthly flat rate, per case, or a combination of both.</t>
  </si>
  <si>
    <t>Global IQX, Inc. is a developer of a group insurance procurement platform designed to transform the employee benefits industry with dynamic artificial intelligence tools, fast rating, and underwriting in the market. The company's platform specializes in configurable, component-based sales and services automation that streamlines and optimizes business processes, enabling clients to conduct online quotations and enrollment transactions easily.</t>
  </si>
  <si>
    <t>JDI Data Corp. is an industry technology software provider of specialized claims, policies, and innovative financial solutions for the insurance community. The company offers time and billing, shared services, and complex financial management for construction defects and environmental litigation to complete the suite of applications and services. It provides solutions for professionals within the insurance, risk, and legal communities.</t>
  </si>
  <si>
    <t>A1 Enterprise, Inc. is a software development company. It specializes in customizing solutions so it's right for the business to better suit the business. Its A1 Tracker has since become as instrumental in running businesses as core data management software and often serves as companion software with ERP systems.</t>
  </si>
  <si>
    <t>ActecSystems, Inc. provides first notice of loss and absence management solutions, as well as other data intakes for the insurance industry. The company specializes in First Notice of Loss and Absence Management Solutions.</t>
  </si>
  <si>
    <t>Audatex UK, Ltd. is a motor vehicle manufacturing industry that provides computer-based services and systems to the motor insurance industry. The company provides solutions to automate the motor claims and repair process by connecting insurers, body shops, vehicle manufacturers, accident management companies, dealers, parts suppliers, and salvage agents.</t>
  </si>
  <si>
    <t>tigerlab Holding AG is the leading provider of insurance software solutions and embedded insurance. It is a global insurtech offering a trusted insurance platform, embedded insurance, and digital change. The company is an Insurance PaaS for digital insurance distribution and management, building innovative insurance solutions across the world.</t>
  </si>
  <si>
    <t>North American Software Associates, Inc. (NASA) designs and provides Eclipse insurance agency management software to agencies across the Midwest. The company offers both online and local versions of Eclipse and can support multiple agencies or locations, as well as any number of agents.</t>
  </si>
  <si>
    <t>AppMan Co., Ltd. is an information technology company. It develops apps for websites and mobile phones for tourism and specializes in mobile proposal, mobile application development, paperless systems, insurance quoting and applications, and many more. It serves the software development sector.</t>
  </si>
  <si>
    <t>Brokercore, Inc. provides web-based commercial insurance broker management software. The company focuses on key areas that really matter to brokers such as reducing risk managing clients and certificates leveraging productivity tools and simplifying communication with customers' clients.</t>
  </si>
  <si>
    <t>RightIndem, Ltd. is an information technology and services firm that owns and operates an online self-serve total loss claims platform that enables users to manage insurance claims online. The company is a web-based, self-service insurance claims platform for multiple insurance verticals.</t>
  </si>
  <si>
    <t>eTechnology Services, LLC is a technology solutions company. It focuses on the insurance vertical. The company's products and services include eLive Connect, risk management utility, agency date managing, telematics, and exchange. The company offers its products and services to clients across the state.</t>
  </si>
  <si>
    <t>Atidot Software, Ltd. is a software development company. It offers a data-driven strategic platform for life insurers, powered by ai and predictive analytics. The company provides its services to the Life Insurance industry.</t>
  </si>
  <si>
    <t>Broker Buddha, Inc. developer of an insurance technology platform designed to simplify the outdated insurance application and renewal process. The company's platform utilizes an intuitive workflow that allows for reducing the amount of time spent on applications and renewals while getting necessary information returned in a few days instead of weeks or months, enabling brokers to automate tasks, send forms with pre-loaded information, and increase efficiency. It serves in the Technology, Information, and Internet sectors.</t>
  </si>
  <si>
    <t>Asteya, Inc. creates a digital insurance platform for today's busy entrepreneurs because protecting business owner's hard-earned income shouldn't be another job. The company operates as an income insurance startup launched with a product for individuals such as gig economy workers that can take protecting income with monthly plans.</t>
  </si>
  <si>
    <t>Quikfuzion, LLC has experience in the insurance industry by providing innovation for agents and brokers to improve efficiency. The company developed a cloud-based intuitive agency platform called AMP designed to replace expensive and outdated agency management systems.</t>
  </si>
  <si>
    <t>ELIPS Group gives solutions to the insurance and pension industry from experts understanding clients' needs. Its is a fully integrated solution that supports the complete lifecycle of Life insurance and Pension products: from offers prepared via the web by brokers or agents to the liquidations of policies with related financial postings in accounting systems.</t>
  </si>
  <si>
    <t>Patriot National Insurance Group, Inc. doing business as Patriot National, Inc. is a national provider of outsourcing solutions within the workers' compensation marketplace for insurance companies, employers, local governments, and reinsurance captives. The company provides services to increase business productivity, contain costs, and reduce claims experience for its clients.</t>
  </si>
  <si>
    <t>Element Insurance AG is the leading white-label product factory for insurance and a leader in insurance digitalization. It offers a unique technology platform ('Insurance as a Platform') with a focus on the B2B2X value chain. The company develops for its partners from various industries - from e-commerce to established insurers - custom-made, innovative white-label insurance products at record speed.</t>
  </si>
  <si>
    <t>AAJ Computer Services, Inc. doing business as Jet Health Solutions developer of a quote-to-card insurance automation platform intended to equip health plans to sell multiple lines-of-business family plans. The company's software is a cloud-based Q2C insurance automation tool helping payers sell multiple business lines on a single platform, allowing healthcare payers to process larger numbers of applicants with increased speed, precision, and efficiency. It serves people around the United States.</t>
  </si>
  <si>
    <t>Claims Control, UAB is a company that operates in the information technology and services industry. It offers the first Insurance Claims Collaboration Platform. The company handles systems for Motor fleets, and risk management services for trucking companies. It is the first Insurance Claims Collaboration Platform that is an open API hub to connect the systems of all insurance claims handling process participants: insurers, brokers, its end B2B customers, loss adjusters, car repair, leasings, and others.</t>
  </si>
  <si>
    <t>Sanigest Internacional S.A. is a health care and social sector consulting firm focusing on emerging markets. Its services cover the following areas: education, healthcare financing, actuarial sciences, health policy, monitoring and evaluation, information technology, primary health care, public expenditure review, quality assurance, surveys, water and sanitation, cost effectiveness, feasibility studies, HIV, Malaria and Tuberculosis, pharmaceutical consulting, poverty reduction, provider restructuring, public private partnership (PPP), social protection, poverty alleviation, impact evaluation, among others. The company provides an array of products and services to providers, regulatory authorities, development finance institutions and NGOs, with a special focus on ministries of health and social security institutions in emerging markets.</t>
  </si>
  <si>
    <t>Ivans, Inc. is a recognized leader in providing technology solutions for the insurance industry. It provides electronic communications services to more than 500 insurance and healthcare companies and related organizations in the United States and Canada.</t>
  </si>
  <si>
    <t>Tarmika, Inc. is an insurance technology company. It offers commercial insurance services. It serves the financial sector.</t>
  </si>
  <si>
    <t>IBQ Systems, LLC is a provider of insurance technology services to agencies. The company offers commercial and personal comparative rater services to its clients.</t>
  </si>
  <si>
    <t>JBK Consulting, LLC doing business as JBKnowledge is an information technology services company that specializes in application design and development, electronic data interchange, strategy consulting, mobile solutions, and web development. It provides services to small, medium, and large companies across the western hemisphere, specializing in construction, risk management, and insurance.</t>
  </si>
  <si>
    <t>Five Sigma, Ltd. provides technology-powered claims management services to insurers. The company's team is comprised of seasoned executives who bring extensive experience in the world of insurance and claims processing, along with deep domain expertise in mathematics, computers, data science, genetic algorithms, and deep learning.</t>
  </si>
  <si>
    <t>GammaSoft International, Ltd. doing business as InsPal, Ltd. is the professional and perfect insurance software. It also specializes in policy software, car insurance software, life insurance software, insurance agent software, insurance broker software and bank insurance software.</t>
  </si>
  <si>
    <t>Claim Technology, Ltd. is a software company. It offers a Claims as a Service CaaS platform, enabling anyone involved in the claims process to automate administrative tasks or customer journeys. The company offers its services within the area.</t>
  </si>
  <si>
    <t>Expense Check Pty., Ltd. operates a platform that scans and compares various invoices. Its platform integrates with Xero, an online accounting software for small businesses pulls bills and compare them against the market.</t>
  </si>
  <si>
    <t>eHealthApp, Inc. is a healthcare service provider. The company offers health insurance brokers an online system that enables its customers to complete health insurance applications (health questions optional) and other forms online. It serves its services in the country.</t>
  </si>
  <si>
    <t>iScope Software is a company that operates in the insurance industry. It offers construction estimating software that allows the user to plug in its own items and pricing in a convenient and efficient manner. The company allows users to utilize the custom line items that it creates in the super powerful proprietary iScope Macro System.</t>
  </si>
  <si>
    <t>Evolution Global, Inc. doing business as FileTrac is a software development firm dedicated to the insurance industry. The company provides customers and efficient tools to manage claims and the competitive advantage of the technology.</t>
  </si>
  <si>
    <t>GST Software, Inc. offers SaaS, InsurTech, and Software services. It creates innovative, user-friendly, comprehensive insurance submission solutions for Insurance Agents and GAs. The company's objective is to improve insurance submission process, and seamlessly incorporated into insurance professional's daily routine.</t>
  </si>
  <si>
    <t>Policy Administration Solutions, Inc. is an insurance company. It specializes in automation solutions for insurance carriers, sureties, and MGAs. The company serves customers across the United States.</t>
  </si>
  <si>
    <t>Abby Rating Systems, Inc. provides software for the rating of policies written through the JUA. It serves on the Governing Committees of the New Jersey Personal Automobile Insurance Plan (PAIP) and the New Jersey Commercial Automobile Insurance Plan (CAIP).</t>
  </si>
  <si>
    <t>Business Assistant, LLC doing business as LTS Pro specializes in software system development. Its LTS Pro agency management system is a marketing and tracking software system designed to assist independent agents and agencies in tracking and running agencies more efficiently using the best practices.</t>
  </si>
  <si>
    <t>Inspro Insurance, Inc. is an insurance company. It offers business insurance, claim management, bond, and brokerage services. The company offers its services to the finance, business, and consumer sectors.</t>
  </si>
  <si>
    <t>DigiFi, Inc. is an enterprise technology company that provides digital lending solutions to financial institutions. The company's cloud-based loan origination systems enable the automated online delivery of multiple consumer lending products through a single platform, driving better customer experiences and lower operating costs.</t>
  </si>
  <si>
    <t>NowCerts, LLC is a provider of insurance agency management system that offers a range of features, including e-mail synchronization, endorsements, reports, ACORD forms, invoices, and receipts, a task manager, a loss run obtaining tool, permissions, and reminders prior to renewal. It provides a secure server environment with advanced technologies, such as encryption and authentication, in addition to a firewall to avert authorized interference.</t>
  </si>
  <si>
    <t>LeadCloud, LLC is a provider of a cloud-based integration platform designed to buy and optimize leads. The company's platform allows buyers to diversify, optimize, distribute, and manage data through the branded portal or embedded tools to verify information, score leads, append data or TCPA compliance, enabling clients to easily connect with suppliers and lead service vendors without the hassle of having to build individual integrations for each of them.</t>
  </si>
  <si>
    <t>Sistran Consultores S.A. provides software solutions and services for the insurance industry in Argentina and internationally. The company's solutions include a rules-based product designer; a policy administration system; a claims administration system; a reinsurance system; a mobile and wireless suite; a business intelligence and reporting system, including regulatory reporting; an electronic signature system, and a document management system.</t>
  </si>
  <si>
    <t>Financial Information Technology, Ltd. (FIT) is a world leader in the design and development of administration and distribution solutions for the life and pensions industry. The company's solutions combine a unique insurance product design engine with leading-edge technology, to help clients successfully start up or open new markets, or to lower costs.</t>
  </si>
  <si>
    <t>DAVID Corp. provides risk management and insurance software. The company offers policy, claims, and analytics products, as well as consulting, data conversion, and training services. It serves self-insured individuals, third-party administrators, and insurance firms.</t>
  </si>
  <si>
    <t>PCMI Corp. is a provider of integrated software solutions for extended warranty management and F and I administration. The company offers the most comprehensive package of integrated software solutions for Extended Warranty management and F and I administration.</t>
  </si>
  <si>
    <t>Compulife Software, Inc. is a leader in life insurance comparisons for desktop PCs, mobile devices, and websites. The company's comparison software includes the rates of over 100 life insurance companies.</t>
  </si>
  <si>
    <t>Concord Information Systems, Inc. provides custom software development for organizations using off-the-shelf software that does not fulfill minimum requirements. The company custom solutions encompass analysis, design, prototyping, development, testing, implementation and post-installation modifications.</t>
  </si>
  <si>
    <t>RiskRevu, LLC is a digital client engagement platform for insurance agents and agencies. It offers digital renewal questionnaires, quote forms, and service forms. It serves its customers instead of spending time gathering information.</t>
  </si>
  <si>
    <t>Monsoon CreditTech Pvt., Ltd. is a developer of a loan underwriting platform designed to serve the lending industry. The company's platform leverages machine learning to reduce delinquency rates, increase approval rates and boost loan-loss adjusted net-interest-incomes of a diverse set of loan portfolios across the retail and MSME segments by identifying future delinquencies at the time of underwriting, thereby enabling clients to simplify the process of lending.</t>
  </si>
  <si>
    <t>ProfileGorilla, LLC simplifies the connection between clients and vendors for compliance credentials. Its powerful suite of Network Management tools can give clients both a competitive advantage and eliminate some headaches across four main areas: Initial Collection; Organizing and Storing; Locating and Reporting and On-going Maintenance.</t>
  </si>
  <si>
    <t>epay3, Inc. doing business as ePayPolicy operates in the Insurance industry. It provides a software platform for payment aggregators to process payments and manage sub-merchants. The company also serves in the United States.</t>
  </si>
  <si>
    <t>Qover SA/NV is an insurance company. It provides digital non-life insurance products. It also offers an online solution that can be integrated by brokers, and car sellers to offer on-demand, made-to-measure insurance coverage to clients. It provides its products and services to clients globally.</t>
  </si>
  <si>
    <t>Enro, Ltd. doing business as Superscript is an Insurance Company. It offers insurance brokerage services. The company provides a range of commercial insurance products, designed to meet the evolving needs of technology and media businesses. It operates through an online platform for startups, fintech, software and app development, advertising agencies, and film and TV production companies.</t>
  </si>
  <si>
    <t>City Computers, Ltd. is a supplier of integrated legal software for Solicitors and other Legal offices. The company's flagship product, Lawman is an integrated practice, document, email, and workflow management system that has been adopted by many major firms in the UK, Channel Islands, and also International Practices.</t>
  </si>
  <si>
    <t>Assured, Inc. doing business as Assured Allies is a Boston-based startup building a platform to manage $70T global longevity risk exposure (e.g. Long Term Care Insurance, Annuities). It helps solve the massive problems that family caregivers face and one that the company experienced firsthand caring for its own parents.</t>
  </si>
  <si>
    <t>Adacta Fintech d.o.o. is an information technology and services company. It offers consultation and implementation services
that get off to the possible start with AdInsure, making deployment as smooth as possible. The company provides its services to customers across</t>
  </si>
  <si>
    <t>Agentero, Inc. is a digital insurance network that connects independent insurance agents with rated carriers. The company provides agents with technology to grow agencies and create a smarter, more intuitive insurance ecosystem. It also enables agents to offer the right insurance at the right time.</t>
  </si>
  <si>
    <t>10319350 Canada, Inc. doing business as Breathe Life, Inc. develops a financial security platform designed to reinvent the way financial planning especially life insurance products are sold and purchased. The company's platform offers an end-to-end solution to learn about financial products, identify the ones best suited, and make it purchase online when ready, allowing life insurance carriers, fraternal and faith-based organizations that pursue a digital transformation strategy to increases the speed of policy delivery and reduces operational costs for the distribution of financial security products.</t>
  </si>
  <si>
    <t>NetRate Systems, Inc. supplies commercial and personal lines rating software systems to managing general agencies, program administrators, and property and casualty insurance carriers in the United States. The company offers NetRATE commercial lines rating system that provides high-performance engines for commercial insurance rating; ISO and carrier-specific commercial lines rating software systems in the areas of commercial auto, general liability, commercial property, inland marine, crime, and business owners policy; and custom rating solutions for commercial umbrella, professional liability, and farm owners.</t>
  </si>
  <si>
    <t>Agency Smart, LLC is a comprehensive cloud-based CRM solution designed to help clients manage its agency. It can track: client and prospects renewals, service issues, enrollments, terminations and changes and commissions.</t>
  </si>
  <si>
    <t>Hillcrest Business Systems, LLC doing business as BenefitsGuide is an insurance company. It offers its services like insurance CRM, instant benefit booklets, and workflow automation. The company serves its services worldwide.</t>
  </si>
  <si>
    <t>Ace Actuarial Consulting performs rate reviews and rate filings for all automobile lines based on industry statistics. It filed and approved rates can be loaded into the Ace Fleet Insurance Rating Software to generate individually rated and fleet-rated policies and reports.</t>
  </si>
  <si>
    <t>House of Insurtech, Ltd. is an insurance service provider. The company provides services in insurtech, insurance, and predictive analytics. It serves within the country.</t>
  </si>
  <si>
    <t>Agency Impact, Inc. provides a new, reliable, and powerful solution, built with simplicity from the ground up by retired insurance agents for insurance agents. It was designed to work with client's PC, laptops, tablets, or smartphones anywhere and anytime.</t>
  </si>
  <si>
    <t>ClaimPilot is an IT firm that offers web-based RMIS and claims management software solutions for insurance professionals. The company is designed from the perspective of the user, with an intuitive system layout, and screen progression.</t>
  </si>
  <si>
    <t>HIPAAsuite provides secure and affordable HIPAA EDI solutions for organizations within the healthcare industry. The company continued to develop new products to keep businesses up to date. It quickly responded and developed solutions to meet all HIPAA EDI-mandated transactions.</t>
  </si>
  <si>
    <t>DataCare Corp. is the provider of software in the workers' comp industry. It provides intelligent workflows that expedite medical case management, utilization review, claims, and billing processes. The company's software technology supports evidence-based treatment decisions with defensible supporting documentation for workers' compensation claims.</t>
  </si>
  <si>
    <t>Apropos Business Solutions, Inc. provides industry-specific software based on Microsoft Access. It offers standard products, custom database development, custom web-enabled applications, website design, and web hosting.</t>
  </si>
  <si>
    <t>Take 44, Inc. doing business as NextAgency is a leading insurance agency management software, presently for Life and Health brokers. The Company provides cloud-based CRM and benefits software solutions for consumers, employers, carriers, general agencies, and brokers within the insurance sector. Its cutting-edge software helps benefits brokers to level the playing field against high-tech disruptors while spotlighting the high-touch value.</t>
  </si>
  <si>
    <t>Cover.Net, Ltd. is a developer of insurance software intended for managing general agents (MGAs) and insurers. The company's web-based, full-cycle insurance system provides bespoke scheme hosting, wholesale broker solutions, and policy administration.</t>
  </si>
  <si>
    <t>Asian Business Solutions, Inc. (ABSI) is a software organization that offers a piece of software called IIBS. The company specializes in designing, developing, and implementing best-of-class information technology, solutions, which can be customized to suit its client's unique business requirements. It delivers total business solutions, which are based on recognized best practices and backed by its years of successful delivery and implementation.</t>
  </si>
  <si>
    <t>Garvin-Allen Solutions, Ltd. has distinguished itself as one of the leading Property, and Casualty insurance software developers in the industry. The company's innovative modular software solution, called Advanced Insurance System (AIS), was designed with input from industry leaders and has improved profitability for small mutual and national companies alike. It provides computer programming services.</t>
  </si>
  <si>
    <t>Systema Software, LLC provides claims administration software to insurance companies. The company offers SIMS Claims, a browser-based solution that utilizes modern technology to streamline clients' claims administration processes. It serves workers compensation, automobile, liability, and property businesses.</t>
  </si>
  <si>
    <t>Soft Solvers Solutions Pte., Ltd. doing business as Agiliux is a software company. It is a provider of a cloud-based core insurance platform intended for the insurance industry. The company's platform offers software for policy management, claims management, and product development, enabling insurance companies, brokers, and agencies to adopt digitalization. It serves people around Malaysia.</t>
  </si>
  <si>
    <t>Agency Office offers intelligent software solutions, web design, and social media marketing for a range of businesses including estate agents, letting agents, and commercial property businesses. It has a different philosophy to most software companies by offering a solutions-based approach to all its customers rather than offering generic products.</t>
  </si>
  <si>
    <t>P and C Insurance Systems, Inc. (PCIS) is an insurance company that designs, develops, and markets property and casualty insurance management processing solutions. The company's suites enable real-time data processing, policy administration, billing, and disaster recovery services. Its products include CompVision, a workers' Comp-focused policy admin solution, and ClaimsVision, a software as a solution delivered web-based claims management platform.</t>
  </si>
  <si>
    <t>Bitwize SARL is a regional leader in digital multimedia solutions with core competence in project development and digital campaigns. The company specializes in Web Development Services, Mobile Application Development, Marketing, Content Management, and Project Development.</t>
  </si>
  <si>
    <t>Buckhill, Ltd. is an IT company that specializes in software and cloud engineering solutions. It also offers cloud insurance platforms, security, and authentication software. The company also provides migration, deployment, infrastructure, compliance reporting, and other services and it serves customers worldwide.</t>
  </si>
  <si>
    <t>Kaleida, Ltd. offers comprehensive technology services from strategic consultancy through development, integration, infrastructure hosting, and IT support. It develops quality, bespoke software that streamlines business operations. The company works closely with its clients to produce business-focused software solutions, including desktop and web applications, that deliver real investment value.</t>
  </si>
  <si>
    <t>ADM Network, Ltd. doing business as SchemeServe, Ltd. provides cloud-based insurance software, including simple scheme management and online billing. The company specializes in web-based, Real-Time Automated Mass Direct Debit or Credit (DD and Card) systems that get the job done.</t>
  </si>
  <si>
    <t>Case Metrix, LLC is a provider of personal injury settlement and verdict data. Its database comprises motor vehicle accident and premises liability, and medical malpractice cases. It caters to plaintiff and defense attorneys, mediators, and insurance companies. The company provides its services to its clients across the Southeastern United States.</t>
  </si>
  <si>
    <t>Agito Software &amp; Consulting, Inc. is the leading provider of insurance industry-specific software solutions and services in Turkey. The company has a suite of solutions both on-premise and on-cloud for all lines of insurance business, including Life and Pension (Life4You), Health (Health4All), and Property and Casualty Insurance (GI4A).</t>
  </si>
  <si>
    <t>F2X Group, Ltd. doing business as Instanda is a provider of a no-code core insurance platform that allows insurance companies to build, configure, and launch products online. The company's platform digitizes the complex insurance value chain with its core digital PAS and an interface that allows business users to innovate, manage, and distribute insurance products.</t>
  </si>
  <si>
    <t>TIA Technology A/S develops insurance software solutions. The company offers TIA solution, which supports and manages insurance processes across the value chain, such as planning marketing activities, quotations, commission, claims handling, loss adjusting, reinsurance, and management information; and add-ons modules, including corporate administration, analytical relationship and campaign management, alternative front-ends, geo-information systems, and configuration tools.</t>
  </si>
  <si>
    <t>Jopari Solutions, Inc. is a customer-focused health information technology company. It offers expertise in customer-centric, compliance-ready digital solutions for medical claim submission, delivery, and workflow; payment and remittance processing; Attachment exchange; and status communications. The company primarily serves clients throughout the area.</t>
  </si>
  <si>
    <t>Quotebreeze, Inc. makes it easy and inexpensive for individual insurance agents to offer clients technology that is competitive with that found on the websites built by the leading online players in the insurance industry. It offers instant websites for insurance agents and brokers.</t>
  </si>
  <si>
    <t>A.I. Insurance, Inc. builds claims management software for small insurance companies. It puts the tools of the big companies in the hands of the small ones so that claims close faster, insureds get paid faster, and insurers save money.</t>
  </si>
  <si>
    <t>ActiveProtective Technologies, Inc. doing business as Tango Technologies is a developer of a wearable medical device designed to determine hip-impacting falls prior to contact. The company's belt is capable of sending caregiver alerts, monitoring activity levels, and automatically generating key physical therapy measures, enabling users to have a device that deploys airbags to provide physical protection and reduce impact force. Its hip fractures are identified as one of the considerable medical crises around the globe.</t>
  </si>
  <si>
    <t>Rhoads Online Institute, Inc. is a technology transformation company. It offers software for carriers, software for agencies/brokers, software for adjusters, software for small agencies, and managed services. The company offers its services to the insurance industry.</t>
  </si>
  <si>
    <t>Ozone United Co., LLC is a business house with a commitment to delivering the best in class solutions and services in the field of IT. The company established an extensive network of relationships with the business communities, government, and non-government entities in all its operating geographies.</t>
  </si>
  <si>
    <t>Sertec Corp. provides incident reporting management services. It offers insurance and company solutions, including first notice of loss and insurance claims reporting, absence management, catastrophic reporting, and instant notification incident reporting services for insurance carriers, self-insured employers, self-administered employers, third party administrators, managed care organizations, disability/IDM, auto liability, general liability, property loss, disaster, and personal lines sectors.</t>
  </si>
  <si>
    <t>J&amp;J Technology Consulting, Inc. provides Paperless solutions via MergeWare software line for Insurance Brokers and other industries. The company offers Truck Insurance Form Automation - TIFA Process applications faster by transferring information to many electronic forms at once; CRM - Client Relationship Management System: Manage client information, invoicing, reporting, and allow for custom modules.</t>
  </si>
  <si>
    <t>Prise, LLC is a software development company. It offers software applications and web-based platforms that enable easy automation and customization of insurance products. The company markets its products and services to clients in the insurance industry.</t>
  </si>
  <si>
    <t>Fundmore.ai, Inc. operates an automated underwriting system that uses machine learning to streamline the Pre-Funding process for loans. The company's platform leverage customizable automation, enhance the borrower experience through analytics, reduce risk using AI, and improve cycle times for new accounts.</t>
  </si>
  <si>
    <t>Yu Life, Ltd. is a provider of life insurance and policies providing income in the event of critical illness. The company offers Group life insurance, Group income protection, Group critical illness, Group dental insurance, and Group health insurance. It serves clients across the United Kingdom.</t>
  </si>
  <si>
    <t>LIDP Consulting Services, Inc. is a company that provides insurance consulting services. It offers actuarial support and product development, testing assistance, conversion solutions, acquisition support, systems integration, and release upgrade services.</t>
  </si>
  <si>
    <t>Ntt Data Fa Insurance Systems Pte., Ltd. (NDFS) operates as an IT Service and IT Consulting. The company also specializes in Consulting, Fintech, Cloud and Infrastructure, IT Operations, and IT Resources. It serves within the area.</t>
  </si>
  <si>
    <t>Mastek, Ltd. provides enterprise technology solutions to businesses and governments worldwide. The company architects, designs, develops, integrates, and maintains strategic applications at the customers' end. It offers business and technology services comprising IT consulting, application development, systems integration, application management outsourcing, testing, data warehousing and business intelligence, application security, enterprise mobility, and CRM services.</t>
  </si>
  <si>
    <t>EZ-RATER Systems was one of the earliest startup companies working to automate rating for the insurance industry. The company stayed on the cutting edge of technology to produce rate-quotation software that runs better, faster, and smarter. It has a comprehensive understanding of insurance quotation concepts as well as expertise and experience in rating P and C insurance.</t>
  </si>
  <si>
    <t>INSolve, Inc. is a leading provider of products and solutions exclusively for the insurance industry. It provides cost-effective solutions to the property and casualty industry.</t>
  </si>
  <si>
    <t>So-sure, Ltd. is a company that operates in the insurance services industry. It is a phone insurance company that allows its users and friends to connect and receive money back annually. The company revolutionizes the industry by making insurance fairer, reliable, and rewarding for consumers all over the world.</t>
  </si>
  <si>
    <t>Nordic Insurance Software AS (NIS) is a company that develops insurance industry solutions for travel and assistance, expatriate, and health insurance markets. The company is offering a product building and rating engine, sales distribution and assistance, and claims management. Its platform has helped redefine the working practices of some of the biggest names in the travel &amp; assistance, expatriate, and health insurance sectors.</t>
  </si>
  <si>
    <t>Counterpart, Inc. (CPI) is a management liability insurance provider. It offers a range of insurance products complemented with a suite of services that proactively measure and mitigate exposures that work in the management liability insurance market across the nation.</t>
  </si>
  <si>
    <t>Healthcare IT Experts is way more than an IT company for Healthcare professionals and institutes. The company is an emerging brand that provides Services and Solutions not only in the IT engineering sector but it provides a complete range of services that is a vanguard of industry trends. It is among the companies that are solely focused on improvising the IT techniques and practices in Healthcare Industry.</t>
  </si>
  <si>
    <t>InsuredHQ, Ltd. is a software development company. It provides insurtech solutions to insurance policy administration requirements. The company delivers insurance cloud software solutions for insurers, brokers, agents, and microinsurance across the country.</t>
  </si>
  <si>
    <t>Agency Revolution, Inc. is a company that provides Insurance marketing automation software for independent insurance agencies and brokerage. It offers marketing automation, software, email marketing, responsive websites, business consulting, and digital marketing. The company is designed to help agencies and brokerages get leads, increase revenue, and increase retention by automating the processes that are typically done manually.</t>
  </si>
  <si>
    <t>Ferguson and Associates, Inc. specializes in providing insurance software products and services that help insurance professionals. The company attracts more business, produces quotes easier, simplifies work, reduces costs and serves clients better. It's custom solutions help insurance professionals focus on serving clients' needs, instead of performing redundant data entry, rate calculation, or systems administration.</t>
  </si>
  <si>
    <t>AQS, LLC is a one-stop shop for exclusive lead data and quoting software packages. The company is agent-owned, giving an inside perspective not only to agents' needs, but the experience required to provide marketing solutions that work, and are time-tested and proven to grow and maintain the book of business.</t>
  </si>
  <si>
    <t>AIR Worldwide Corp. provides catastrophe (CAT) risk solutions for property, liability, and life, and others. The company offers Touchstone, an enterprise risk modeling platform; a CAT modeling analytics software; CATRADER for analyzing reinsurance contracts, industry loss warranties, and insurance-linked securities; and Analytics of Risk from Cyber to quantify the impact of cybersecurity threats. It provides easy-to-use decision-making tools and rich insights, to better visualize complex reinsurance structures.</t>
  </si>
  <si>
    <t>Burkitt Computer Corp. offers web services, W5 Claim Management Software, Case Management Software and Custom Development Software. The company uses a 24/7 secure, managed facility to host W5 for clients who want all of the advanced features that W5 offers combined with the security and peace of mind that an offsite solution offers.</t>
  </si>
  <si>
    <t>Digitek Software, Inc. is a specialized software development and IT outsourcing company that provides both onshore technological solutions to its clients across the country. It has proven expertise in providing experienced software industry professionals and an unwavering quality service delivery.</t>
  </si>
  <si>
    <t>Target Group, Ltd. specializes in the provision of lending, investments, and savings services. The company is a provider of Business Process Outsourcing (BPO) and software solutions for over 50 financial institutions across the globe, including clients such as Goldman Sachs, Morgan Stanley, Credit Suisse, Barclays, and Shawbrook Bank. The company's fintech platform also manages assets and enables its clients to automate complex critical processing, servicing, and administration of loans, as well as investments and insurance.</t>
  </si>
  <si>
    <t>Canopy Connect, Inc. is a software company building the infrastructure that powers best-in-class insurance experiences. It empowers consumers to gain value and convenience from consumers own data, and it enables businesses to securely and quickly support customers. Its 1-click solution enables its clients to instantly receive Dec Pages and insurance information from prospects. It serves clients nationwide.</t>
  </si>
  <si>
    <t>has been supplying business solutions to the Insurance industry. The company's software application Bluescape is a full life cycle insurance policy administration system; it is customer-centric and handles multi-company and multiple product lines on a single platform.</t>
  </si>
  <si>
    <t>Hawkins Research, Inc. doing business as PowerClaim is a computer software company that specializes in adjusting software packages providing contractors and insurance. It provides claims management and estimating software for the insurance and construction industries while maintaining customer service. The company serves its services to clients throughout the United States.</t>
  </si>
  <si>
    <t>Marsh ClearSight, LLC provides cloud-based solution technology, analytics, and data service solutions across risk, safety, and claims management for various corporations in the United States and internationally. It helps organizations accurately assess exposures, analyze changes in risk, understand cost drivers, and increase the effectiveness of risk management programs; and Marsh ClearSight Safety helps health and safety managers track safety information, manage compliance, and ensure safety programs are implemented effectively and efficiently.</t>
  </si>
  <si>
    <t>Betterview Marketplace, Inc. is a developer of a Property Intelligence and Risk Platform that P&amp;C insurance companies can depend on to identify and mitigate risk, improve operational and inspection efficiency, and build a more transparent customer experience throughout the policy lifecycle. The company's platform automates pricing, underwriting, and renewal while focusing strategic action on critical properties, transforming the insurance industry from Repair and Replace to Predict and Prevent. It serves customers across the state.</t>
  </si>
  <si>
    <t>PremFina, Ltd. is a finance company providing insurance brokers with a margin white-label finance solution and developing policy management software for insurance brokers. It offers Premfina saas, a white-label software to manage insurance policies; and premfina cash, software to manage insurance policies and offer payment financing to clients.</t>
  </si>
  <si>
    <t>Matrix Software, Inc. doing business as Agency Systems offers productive agency management systems for commercial and personal lines agencies, retail agents, and brokers. It provides insurance agencies of all sizes with reliable, full-featured insurance management software systems.</t>
  </si>
  <si>
    <t>AmbiCom Holdings, Inc. designs and develops cloud based active optimization software. Its software enhances the performance of servers and workstations through the automatic evaluation and adjustment of the manufacturers' supplied settings.</t>
  </si>
  <si>
    <t>Mandon Software, Ltd. provides quality financial systems to the insurance industry. Its competitively priced product and services offered by the company are accompanied by exceptionally high customer care ethos and reliability.</t>
  </si>
  <si>
    <t>Whitespace Software, Ltd. develops software and services tailored to meet the specific business needs of the insurance and claims sectors. The company leverages the knowledge and works closely with people to understand the precise business needs.</t>
  </si>
  <si>
    <t>United Systems and Software, Inc. (USSI) provides insurance administration software systems and solutions and professional services. It offers Individual Life and Health Administration, a health insurance and life insurance software administration solution that meets the current and future administration requirements found in traditional and non-traditional life and health insurance companies; Group Health Administration System that meets administrative requirements found in various group health providers, including third-party administrators and self-insured companies; and Workers' Compensation Insurance Administration System, which meets the administrative requirements found in workers' compensation providers.</t>
  </si>
  <si>
    <t>InsuredMine, Inc. is an insuretech company that provides sales pipeline, CRM, and engagement marketing automation. Its platform provides information about current insurance coverage, helps with policy comparisons, gives payment notifications, and ensures cloud storage and security of all insurance-related information. The company offers its services to businesses and consumers within the area.</t>
  </si>
  <si>
    <t>Wellthie, Inc. designs and develops software solutions. The company offers enterprise software for brokers and insurers. It serves customers in the State of New York.</t>
  </si>
  <si>
    <t>Record360, Inc. is a software development company offering a property documentation application created to reduce the number of damage disputes between rental companies and customers. It offers industry software for digital asset condition documentation, asset condition management, claims management, and analytics for vehicle rentals, fleet management, equipment rentals, truck rentals, property management, towing, movers, dealerships, body shops, auto transportation, car sharing, freight forwarders, and any other industry that benefits from documenting the condition of an asset. The company serves its clients across the country and internationally.</t>
  </si>
  <si>
    <t>Veruna, Inc. is an insurtech developer of the salesforce-based agency management platform. It offers an AMS designed to meet the needs of the modern insurance agency through true customization and integration. The company provides its services to companies, agencies, and business sectors across the country.</t>
  </si>
  <si>
    <t>Online Database Solutions, Inc. is a web development company. It works closely with insurance companies, insurance brokers and insurance agencies to produces agent intelligence insurance CRM.</t>
  </si>
  <si>
    <t>WLT Software Enterprises, Inc. is a leading provider of advanced benefits administration and claims adjudication systems for Insurance Companies, Government Employee Plans, TPAs, and Self Administered Groups. The company systems have two deployment options available, either on-site installation or as a hosted (SaaS) solution, making it the most flexible system available for the client's organization.</t>
  </si>
  <si>
    <t>Policybazaar Insurance Brokers Pvt., Ltd. operates an online platform for insurance and loan requirements. The company helps users to compare and purchase financial products online, such as life insurance, general insurance, health insurance, car insurance, retirement plans, child plans, investment plans, travel insurance, two-wheeler insurance, critical illness insurance, personal accident, home insurance, group insurance, property insurance, workmen compensation, liability insurance, professional indemnity, and directors and officers liability insurance; personal, education, home, and car loans; and credit cards, and miscellaneous products.</t>
  </si>
  <si>
    <t>Erie Custom Computer Applications, Inc. (ECCA) is a software development company. It offers payroll, tax solutions, time, attendance, benefits administration, software solutions, and assistance with marketing non-food products efficiently, legally, and safely. The company provides its software solutions to human resources, insurance carriers, and food banks.</t>
  </si>
  <si>
    <t>eGoVisa Group, Ltd. develop software for foreign ministries and embassies as well as a complete solution for travel agents. It also develop and market a free smartphone app that enables customers to manage entire travel bookings including visa applications from one smartphone app. The company is committed to innovative offerings and outstanding service to clients.</t>
  </si>
  <si>
    <t>WebCBG, LLC is a software service company. It specializes in IT strategy and marketing, advanced website development, mobile applications, and digital product development for a wide variety of industries. The company uses advanced technologies including Java, Node.JS, Phonegap3, NoSQL, MongoDB to ensure solutions provide a definitive advantage over current industry standards.</t>
  </si>
  <si>
    <t>Claimlane ApS is an end-to-end returns platform that helps businesses simplify the process of unwanted and faulty products. The platform connects customers, retailers, and suppliers in one place with the common purpose of handling product claims and returns. It serves clients within the area.</t>
  </si>
  <si>
    <t>TargetLeads is a direct mail marketing list company. It offers prospecting lists and custom print and mail options for all businesses specializing in senior insurance lead generation. The company offers its services to the senior business market.</t>
  </si>
  <si>
    <t>AgencyBloc, LLC is a software company. It offers a management Platform for life, health, senior market, and group benefits agencies. It serves customers in the United States.</t>
  </si>
  <si>
    <t>ProNav Technologies, Ltd. doing business as ProNavigator develops an artificial intelligence (AI) powered platform for the insurance industry that can already answer the majority of customer questions without the need for human support. It also creates a better online purchasing experience and closes more deals, streamlines and automates business processes from certificate requests to new quotes, and helps the customers anytime, anywhere, and on any digital channel.</t>
  </si>
  <si>
    <t>Management Data, Inc. (MDI) is an internet company. It offers services such as providing a full-function individual and group insurance administration system. The company offers its services in the United States.</t>
  </si>
  <si>
    <t>Mirror Technologies, Inc. develops browser-based live video solutions. The company offers Mirror, a cloud-based service that enables users to live stream on a stock mobile browser, and capture video recordings. It also provides SIP that provides the messaging infrastructure, which connects traditional telephone calls with web-based video and WebRTC, a communications standard that enables browser-based video chat.</t>
  </si>
  <si>
    <t>Agency Access Pro provides agency management software for insurance agents and brokers. It features solutions for customer management, reporting, employee administration, policy management, and more. It is available on an annual subscription basis.</t>
  </si>
  <si>
    <t>Bold Penguin, Inc. is an integrated digital solution platform dedicated to simplifying small commercial insurance. The company operates an exchange that utilizes a set of solutions to identify, triage, quote, and bind commercial insurance in a tech-enabled way. It offers a streamlined process of underwriting for carriers in commercial property and casualty insurance services. It serves clients within the area.</t>
  </si>
  <si>
    <t>JC Applications Development, Ltd. (JCAD) is specializing in the development of claims handling and risk management software applications. The company focused on the development and implementation of claims, risk and compliance management software. With the joined-up disciplines of risk, audit, issues, and compliance the CORE suite of products is now an industry leading Business Assurance Software.</t>
  </si>
  <si>
    <t>Quotall, Ltd. is a specialist insurance technology software house helping large, enterprises to enter the insurance market. It builds products for bespoke MGA or Insurer distribution channels at a fraction of the cost charged by other industry software houses. The company serves customers across the country.</t>
  </si>
  <si>
    <t>Quadrant Information Services, LLC is the foremost provider of the best enterprise-wide insurance solutions for property and casualty insurance. The company gathers, maintains, and updates the industry's largest P and C rate sets, and with that, it builds software tools and reports that will allow clients to perform effective comparative pricing analytics.</t>
  </si>
  <si>
    <t>HyperQuest, Inc. is a claims automation services company, that provides solutions to automate the development, review, and settlement of automotive claims through a Web-based system. It offers HQ Audit which provides auditing for auto physical damage claims, subrogation claims, and other custom auditing needs; HQ Inspect which enables users to manage the company claims processes, field operations, and appraiser networks through a single application; and HQ Subrogation brings automation to traditionally manual process for improving leakage control and reducing arbitration.</t>
  </si>
  <si>
    <t>HawkSoft, Inc. is a provider of innovative agency management solutions. The company offers CMS, a premier solution for agencies that manage any combination of personal and/or commercial lines of business, and is available as both a locally hosted, or internet-based application, and allows insurance agencies to take control of retention growth and staff productivity to deliver meaningful service. It serves within the country.</t>
  </si>
  <si>
    <t>Andesa Services, Inc. provides a range of software-as-a-service (saas) solutions for the life insurance and annuity industry. It offers configurable solutions for life insurance and annuity policy administration, illustrations, life insurance, and annuity plan administration, new business and enrollment processing, and policyholder self-service. the company serves around the country.</t>
  </si>
  <si>
    <t>ValueMomentum, Inc. is an information technology company. It offers digital, customer communications, content and collaboration, information, testing, and application services. The company serves clients in the United States and India.</t>
  </si>
  <si>
    <t>Pakia Software Services, LLC is a cloud agency management software system. It is created using state-of-the-art software development technologies and offers a cloud application for managing an insurance office.</t>
  </si>
  <si>
    <t>ClaimWizard, LLC is an insurance claim management system serving public and independent adjusters, third-party administrators, law firms, and restoration companies. It provides state-of-the-art tracking of policyholders, its properties, and its property insurance claims, as well as full management of the company's staff. It offers its services to customers within the area.</t>
  </si>
  <si>
    <t>Claimable, Ltd. provides web-based claims management software to the insurance, and finance industry. The company specializes in web applications, insurance, and claims management. It provides a set of modern, elegant tools that stay out of way, enabling the settling of more claims.</t>
  </si>
  <si>
    <t>Insurance Technology Consultants, Inc. is a software company specializing in the development and implementation of property and casualty insurance systems. It develop, install, and service accounting, rating, policy issuance, statistical, and claims systems for insurance companies, managing general agencies, and surplus lines brokers. The company systems are designed to be fully operational "off the shelf" or if necessary, can be customized to accommodate the way the client do the business.</t>
  </si>
  <si>
    <t>DEL AMO Insurance Services, Inc. doing business as QuoteClick.com provides an insurance rating software that has been around the insurance industry for many years. It offers dental insurance rating software and many other product software.</t>
  </si>
  <si>
    <t>FOMTech, Ltd. doing business as Floww is a developer of an investment workflow platform designed to offer deal management solutions to venture capital funds. The company's platform houses data surrounding deals, investors, and transactions in one environment by utilizing artificial intelligence for data cleaning with a drag and drop data interface, enabling venture capital investors to effortlessly track and manage its deal flow.</t>
  </si>
  <si>
    <t>Rundit Oy is an Investment Management. It developed a platform for portfolio monitoring, management, and investor reporting.</t>
  </si>
  <si>
    <t>iPR Software, Inc. is to provides PR and Marketing Software solutions to the world's most respected companies and organizations including Yahoo!, Epson, Target, Xerox, American Heart Association, UCLA, and many others. Its Content Management Systems (CMS) publishes, hosts, and distributes millions of news and multimedia content to corporate websites, social media channels, newswires, search engines, mobile devices, and traditional media.</t>
  </si>
  <si>
    <t>Himalayan Salt Company is an importer and supplying salt products to retail outlets in 34 states from 3 distribution warehouses across the country. Its products, including salt crystal lamps, the company deals directly with craftsmen in India and Pakistan in a small workshop centered. It carries a full selection of Himalayan salt lamps, Gourmet salts, Salt planks, bath salts &amp; more.</t>
  </si>
  <si>
    <t>Equisolve, Inc. is an award-winning digital agency. It provides website development and ongoing website management services. Its core products are the Investor Relations website, Corporate Website, and Accessibility as a Service. The company serves public companies.</t>
  </si>
  <si>
    <t>Smartkarma Innovations Pte., Ltd. is a collaborative marketplace for Asian investment research and analysis. Its platform provides institutional investors, including asset managers, pension funds, sovereign wealth funds, fund managers, and family offices with access to investment content and insights; and allows insight providers such as independent research houses, boutique research operations, individual analysts, data scientists, consultants, and academics to publish investment content and insights on the Smartkarma platform.</t>
  </si>
  <si>
    <t>Investor Intelligence is a simple way to research, reach and manage investors across the entire fundraising process. It specializes in Fundraising. It bootstraps the company's fundraising journey by creating custom document templates (executive summary, pitch deck template), making investor recommendations, and helping find the right investor fit.</t>
  </si>
  <si>
    <t>Foundersuite, Inc. is a computer software company. It has software tools and templates that help CEOs. The company provides startup management software for startup entrepreneurs. It offers tools, wizards, and templates that help startup founders to streamline corporate housekeeping, finance, hiring, planning, and investor tasks, and focus on product, sales, and team activities worldwide.</t>
  </si>
  <si>
    <t>Ledgex Systems, LLC is a software solutions provider company for asset management industry and provides investment management applications to fund of funds, and private equity communities. Its platform provides managers the ability to systematically manage portfolios, perform analytics and provide reporting, both internal and external. It serves the alternative investment community and brings understanding of leveraging software development to solve industry challenges. It serves in the United States.</t>
  </si>
  <si>
    <t>Wavteq, Ltd. developed deep sector expertise through trade and investment delivery. The company specializes in providing industry-specific studies, with recent studies ranging from an analysis of the data centre market, the fintech industry, and the insect sector.</t>
  </si>
  <si>
    <t>Registry Direct, Ltd. operates as a software as a service company. The company offers share registry services to listed and unlisted companies, fund managers, and product issuers. It alsodevelops proprietary cloud based shareholder and securities management platform to maintain share registers.</t>
  </si>
  <si>
    <t>InXpo, Inc. provides products and solutions that allow organizations to create online destinations where communities interact and content is consumed. The company offers a web-based environment that features webcast, live chat, content socialization, and complete metrics reporting which was used for marketing, sales, and training. It conducts its business throughout the United States.</t>
  </si>
  <si>
    <t>Aduro Soft, Inc. doing business as FundPanel is a computer software company that provides cloud-based administration software for private equity funds. It features back-office solutions for CRM database and portfolio management. It offers a platform for viewing funds, uploading documents, measuring fund performances, comparing funds, etc.</t>
  </si>
  <si>
    <t>Eurostep Digital SE is an investor relations company for private equity shareholders. The firm provides venture capital, private equity, corporate governance, ESG, fintech, and artificial intelligence services.</t>
  </si>
  <si>
    <t>Ingage IR, Ltd. develops a platform/electronic marketplace to link companies and investors. The company offers Investor Relations, Roadshows, Analyst Meetings, Investor Insight, Shareholder Engagement, Corporate Access, IR Software Solutions, and IR CRM. Its platform brings investors to face to face with the senior management of listed investment institutions worldwide.</t>
  </si>
  <si>
    <t>InvestorPortaLPro (IPP) is a software built for private equity, hedge fund, real estate, fund of fund, and venture capital investors to easily find documents and data online. Its features allow one to manage investor relations, communicate and collaborate with clients, and monitor its investor portal interactions. It's software solutions provide technology designed for file sharing, collaboration, and investor relations for investment firms, GPs, fund managers, administrators, RIAs, LPs, banks, and more.</t>
  </si>
  <si>
    <t>Telsphorus Consulting, Ltd. doing business as gemLims is built inside the Odoo framework which entails that it is embedded inside a powerful, open-source ERP. It builds great products to facilitate business processes and its products are designed for companies of all sizes willing to optimize performance.</t>
  </si>
  <si>
    <t>ScienTek Software, Inc. doing business as Stability LIMS Software pioneered the use of the personal computer in managing a pharmaceutical stability testing program. Its flagship product, stability system has enjoyed widespread use worldwide. It designed, and developed from the pharmaceutical scientist's perspective.</t>
  </si>
  <si>
    <t>Novatek International, Inc. is a global leader in providing innovative and comprehensive, process-driven software solutions. It offers computer numerical control machining, measuring, testing, metal detection systems, and compact rapid shock testers. It serves customers in the area.</t>
  </si>
  <si>
    <t>Blaze Systems Corp. is a supplier of total laboratory information management system solutions. The company offers a complete, comprehensive, and cost-effective suite of products and services to enhance enterprise performance at the lowest total cost of ownership and the highest lifetime benefits. It provides system integration and application support services, primarily for the manufacturing function of Fortune 100 corporations in the process and discrete industries.</t>
  </si>
  <si>
    <t>Ambidata Digital Innovation Solutions &amp; Consulting, Lda. is a leading Portuguese technological provider of digital solutions and consulting to laboratories, with a specialized team in this area. The company develops, supplies and assists a global software solution, LabWay-LIMS en InnovWay, which integrates all the functionalities of a LIMS(Laboratory Integration Management Solutions) ERP and Quality Management products.</t>
  </si>
  <si>
    <t>LRS Health Pty., Ltd. is a developer of management, billing, and communication software. The company's management, billing, and communication software provide a streamline to manage and report information, simplify billing processes, and improve electronic communications. It serves the healthcare industry.</t>
  </si>
  <si>
    <t>Lab Information System 365 is a software development company. It offers cloud-based laboratory information systems software LIS software. The company provides its services to medical and clinical laboratories.</t>
  </si>
  <si>
    <t>LIMSey, LLC develops and distributes laboratory informatics software designed primarily for non-medical testing laboratories. The company offers a laboratory information management system (LIMS) software for non-medical test labs designed to be simple, easy to use, and affordable.</t>
  </si>
  <si>
    <t>Research Space (RSpace) is a Led company in the development of eCAT, an online electronic lab notebook for recording and sharing biomedical research. It creates, analyzes, and presents experimental data that provides an electronic lab notebook solution.</t>
  </si>
  <si>
    <t>Progeny Genetics, LLC is a software development company. It offers services such as developing genetic data management software catering to clinicians, researchers, and laboratories. The company is engaged in providing clinical data management software that allows clinicians to assess cancer risk, order genetic testing, collect family health histories, and draw family pedigrees. The company provides its services to consumers and businesses in its area.</t>
  </si>
  <si>
    <t>CryoTrack, Inc. offers a complete software package - ideal for molecular biology, cell banks, cellular biology, clinical samples, biorepository, biobanking, biochemistry, immunology and protein labs, high-throughput screening, QA, IVF labs, and core labs and facilities. The company has been serving the scientific community and has many satisfied customers in pharmaceutical and biotech companies.</t>
  </si>
  <si>
    <t>Magic Touch Software Intl. (MTSI) delivers software solutions designed exclusively for the management of dental laboratories. The company's software products have emerged as the leading software solutions for dental laboratories worldwide. It has strived to set the standard for Dental Lab Management software solutions worldwide.</t>
  </si>
  <si>
    <t>AT-SCAN, Ltd. doing business as Vertere is the leader in inventory management software specializing in chemical inventory and laboratory equipment management solutions. It offers the only known web-based solution providing a turnkey system, for a barcoded, container-based inventory of Chemicals, Biologicals, Equipment, Supplies, and Fixed Assets with a startup database. Its modular application is the culmination of over a decade of development, combining the best features of Vertére's chemical, asset, and supply management systems.</t>
  </si>
  <si>
    <t>Terumo BCT, Inc. develops and provides blood component and cellular technologies with the combination of apheresis collections, manual and automated whole blood processing, and pathogen reduction. It offers products in the areas of apheresis collections, therapeutic apheresis, cell therapy systems.</t>
  </si>
  <si>
    <t>Qlucore AB develops and markets bioinformatics data analysis software for the life science and biotechnology industries. Its software is used to explore and analyze gene expression, protein array, miRNA, DNA methylation, and proteomics data collected in the disease areas of cancer, obesity, and diabetes.</t>
  </si>
  <si>
    <t>Illumina, Inc. is a global company that develops innovative array-based solutions for DNA, RNA, and protein analysis. The company applies innovative technologies and revolutionary assays to the analysis of genetic variation and function, making studies possible that were not even imaginable just a few years ago. Its studies will help make the realization of personalized medicine possible.</t>
  </si>
  <si>
    <t>Groundbreaking Designs, LLC doing business as TeamGantt makes software helping teams work together, without losing sight of the big picture. It allows easy, visual project management through the use of charts. The company offers online Gantt charts, web Gantt charts, chart programs, chart software, and web-based Gantt chart.</t>
  </si>
  <si>
    <t>Lab-Ally, LLC is a research company. It offers products such as RSpace ELN, RSpace Inventory, CERF ELN, LabSpeed LS, and services including sales and marketing. The company serves its products and services to universities and institutions throughout the United States.</t>
  </si>
  <si>
    <t>Online LIMS Canada, Ltd. is a Computer company. It offers services such as Online Training, ELN Training, System Interfaces, Instrument Interfacing, System Design, Amazon Web Services, Laboratory Specifications, and Server Specifications. The company also serves within Ontario, Canada.</t>
  </si>
  <si>
    <t>Pardus D.O.O. is a software development company focused on the development of complex products and services. It offers LIMS, software development, Panther, Prolific, JAM, JYACC, Java, DNA fingerprinting, and private label quality management, and it serves Croatia and surrounding areas.</t>
  </si>
  <si>
    <t>Advaita Corp. is a biomedical data company. It specializes in the interpretation of throughput biomedical data within the bioinformatics industry. The company offers services such as bioinformatics data analysis, multi-omics, and single-cell analysis, which help in the study and understanding of diseases and the discovery of molecules and treatments. It serves services to sectors such as core facilities, service providers, enterprise bioinformatics teams, and researchers.</t>
  </si>
  <si>
    <t>LABTrack, LLC is the Electronic Laboratory Notebook that addresses the needs of all scientific disciplines and all types of laboratories. The company develops one software program that can bring together all of the organization's research, development, and production laboratory data.</t>
  </si>
  <si>
    <t>BioData, Inc. doing business as Labguru develops Web-based laboratory management software solutions for academic and management for life science laboratories; enables researchers to plan experiments, track progress, share trial laboratories. The company offers Labguru, a Web-based research and lab management software that streamlines research logistics and knowledge results; and tracks research materials, documents, biological collections, and more.</t>
  </si>
  <si>
    <t>Agaram Technologies Pvt., Ltd. is a leading provider of enterprise-class products like Laboratory Information Management Systems (LIMS) Electronic Lab Notebooks (ELN), Scientific Data Management Systems (SDMS), and Quality Management Systems. It delivers solutions for various other industry verticals like petroleum, chemical, food, high-end clinical, clinical research, etc.</t>
  </si>
  <si>
    <t>Labsuit Project, Ltd. is an online platform for the life science research world. It helps academic and industrial research labs to manage inventory, build lab catalogs, track orders and synchronize essential lab activities between lab members.</t>
  </si>
  <si>
    <t>TAL Technologies, Inc. is a leading provider of data acquisition and bar-coding software for a wide variety of industries and has been providing software solutions. Its software products are used in mission-critical applications worldwide in manufacturing, research, and other areas. It serves many markets with highly successful applications worldwide in: Process Control, Manufacturing, Quality Control, Laboratories and Scientific or Medical Research, Engineering, Research, Government and Military, Auto ID and Barcoding, Telephony and Data Communications, Retail and Warehouse Data Collection and others.</t>
  </si>
  <si>
    <t>Laurus Infosystems India Pvt., Ltd. is a software product and solutions provider, specializing in the Pharma, Life Sciences, and Mobile Phone Software Industry. The company's product development practices are CMMI Level 3 assessed, ensuring that software products developed are utilizing the most advanced quality processes. Its product portfolio covers some of the major and most important areas of Drug Discovery, Development, Research, and Distribution.</t>
  </si>
  <si>
    <t>Ilex Medical, Ltd. is a clinical diagnostics, specializing in marketing sales and support of machinery, equipment and reagents for laboratories and bodies analyzed. The company provides services to clients and large and significant organizations in Israel, including the Ministry of Health, the Ministry of Health, the Ministry of Health, the Ministry of Health and the Ministry of Health.</t>
  </si>
  <si>
    <t>Cytobank, Inc. develops, hosts, and supports cloud-computing software applications for scientists to perform single cell analysis. It offers Cytobank, a data and analytics platform that provides scientific, informatics, and software solutions for single cell technologies; Cytobank.org, a cloud-based informatics platform that addresses the unmet needs of researchers to manage, analyze, and share flow cytometry data; and mass cytometry data analysis that cover data visualizations and clustering algorithms for research scientists.</t>
  </si>
  <si>
    <t>Humpage Technology, Ltd. doing business as Caliso Software offers a range of laboratory calibration software products. The company provides scientists, engineers, and metrologists with the finest calibration software tools possible.</t>
  </si>
  <si>
    <t>Haemonetics Corp. is a healthcare company that provides hematology products and solutions. The company offers blood collection and separation technologies, surgical blood salvage systems, diagnostic products, software, and information technology platforms, and consulting services. It provides automated plasma collection devices and related disposables, including NexSys PCS plasmapheresis system and PCS2 equipment and disposables.</t>
  </si>
  <si>
    <t>eZLabs Technologies, LLP is a software company that specializes in laboratory management systems and laboratory information systems designed to help diagnostic centers enhance Productivity immensely by adopting technology and industry practices. It has an online LIS platform that can be implemented and creates a workflow between the lab, doctor, and Patient.</t>
  </si>
  <si>
    <t>Labii, Inc. is a biotechnology and sand software development company. It provides and helps biotech and pharmaceutical companies develop customized electronic lab notebooks (ELN) and laboratory information management systems (LIMS). The company serves customers throughout the country.</t>
  </si>
  <si>
    <t>Creliant Software Pvt., Ltd. doing business as CrelioHealth is a cloud-based LIS and RIS solution that enables Laboratory staff, doctors, and patients to easily access and manage medical information using the same platform. The company offers an ERP solution with integrated medical and lab workflows, instrument interfacing, and accounts management, it manages end-to-end financial information flow digitally and monitors multiple centers on a single platform. It serves clients nationwide.</t>
  </si>
  <si>
    <t>EPAM Systems, Inc. is an information technology company. It provides software engineering services for software development and digital platforms. The company serves software, financial, travel and hospitality, business information and media, retail and distribution, insurance, automotive and manufacturing, life sciences and healthcare, and emerging vertical industries throughout the country.</t>
  </si>
  <si>
    <t>VitalAxis, Inc. revolutionizes laboratories and practices through Innovative cloud-based healthcare IT products and services. The company product includes VitalPath which manages electronic orders, case workflow, synoptic and structured diagnosis, and report distribution; VitalMD which manages locations, schedules, patients, encounters, medical records, and structured lab orders and results; VitalCollect, which leverages its revenue services to optimize collections from insurance, patients and clients and gain visibly through its cloud dashboards; and VitalHub that leverages its interfacing and integration services to connect internal and external software and systems.</t>
  </si>
  <si>
    <t>Applied Chemometrics, Inc. is a comprehensive resource for chemometrics software, training, consulting, and support. The company offers a variety of short courses on chemometrics and related topics.</t>
  </si>
  <si>
    <t>GTS Systems Pvt., Ltd. is an IT Business Solution Company specializing in providing laboratories in various sectors with the needed software and technological practices to function professionally and efficiently, preventing any overloads, or losing any data. It develops a superior web-based laboratory information management system, uniquely designed to provide the lab with a feature-rich platform and take the lab workflow to the next generation LIMS.</t>
  </si>
  <si>
    <t>Seacoast Lab. Data Systems, Inc. has been providing quality customizable software solutions and services to commercial and hospital outreach laboratories nationwide. The company develops custom application development, application enhancement, and legacy system support services. It offers software solutions and services to commercial and hospital outreach laboratories.</t>
  </si>
  <si>
    <t>Saama Technologies, Inc. is a data science company. It focuses on providing data management and advanced analytics solutions. The company offers Saama Custom Analytical Solutions for analytics and visualization of social, syndicated, structured, and other unstructured data. It provides its services to customers worldwide.</t>
  </si>
  <si>
    <t>CliniSys Group, Ltd. specializes in the design, development, implementation, and support of comprehensive clinical laboratory information management solutions. The company improves process and cost efficiencies, enhances information access quality and availability, improves patient care, and secures and maintains a competitive advantage.</t>
  </si>
  <si>
    <t>Arxspan, LLC is a software development company and a provider of cloud-based scientific software and workflow solutions headquartered in Southborough, Massachusetts. The company's products and services include Electronic Laboratory Notebook (ELN), registration for chemistry and biology, assay, inventory, centralizing data, going paperless, making informed scientific decisions, workflow management chemistry and biology discovery solutions to clients in pharmaceuticals, biotechnology, chemicals, contract research, energy, manufacturing, clinical research, and academic industries. The company serves its clients across the country.</t>
  </si>
  <si>
    <t>Dataworks Development, Inc. doing business as Freezerworks offers laboratory software for sample data management and tracking of clinical and research samples and aliquots. The company provides a data management software solution to research and clinical laboratories with a focus on freezer inventory and sample management. It offers two software solutions Freezer Work.</t>
  </si>
  <si>
    <t>RURO, Inc. develops and markets enterprise resource planning solution for the research, biotechnological, pharmaceutical, healthcare, and government (homeland security) laboratories. The company suites enable inventory location, specimen tracking, workflow management, and document management solutions.</t>
  </si>
  <si>
    <t>KareInfinity Technologies Pvt., Ltd. is an information and technology company. It offers an affordable, simple-to-use software bundled with a mini-ERP for the management of medical labs. Its information management tool assists laboratories and hospitals of all sizes with collaboration, data capturing, and process automation. The company provides its services to customers across India.</t>
  </si>
  <si>
    <t>Omnilab S.r.l. operates in the Software Development industry. It provides laboratory automation services including developing information technology tools for management of laboratory workflow management and organization, enabling laboratories, such as In-Vitro Diagnostics and software vendors. The company also serves in Italy.</t>
  </si>
  <si>
    <t>Topos Technologies, Inc. is a software development company. It offers data solutions for laboratory intelligence.</t>
  </si>
  <si>
    <t>Caliber Technologies Pvt., Ltd. focuses on the development of software solutions for the biotech, pharmaceutical, oil, and petrochemical industries. The firm's services include validation, implementation, application training, and customer support services, as well as software maintenance and product development services.</t>
  </si>
  <si>
    <t>Electrical Geodesics, Inc. (EGI) is a medical device company. It designs, develops, and commercializes a range of non-invasive neurodiagnostic products used to monitor and interpret brain activity. The company provides services worldwide.</t>
  </si>
  <si>
    <t>Dynamic Databases, LLC doing business as LimsExpress is an environmental services company. It provides environmental laboratories, petrochemical laboratories, analytical laboratories, and water, and wastewater laboratories. The company serves its services to people within the country.</t>
  </si>
  <si>
    <t>Hudson Robotics, Inc. is a manufacturer of lab automation systems and automated laboratory equipment with robust custom solutions. It offers microplate handling instruments, liquid handlers, colony pickers, pH meters, laboratory work cells, and other products. The company serves customers within the area.</t>
  </si>
  <si>
    <t>Advanced Chemistry Development, Inc. (ACD/Labs) is a company that develops and commercializes informatics solutions for chemical, biochemical, and pharmaceutical R and D. The company provides impurity resolution management, and decision support solutions and MetaSense, an automated metabolite identification platform. It serves its products and services to its clients worldwide.</t>
  </si>
  <si>
    <t>Labworks, LLC is a developer of laboratory information management software. The company develops software that helps in offering schedule samples, managing instrument data collection, providing data visualization and analytics, and ensuring compliance.</t>
  </si>
  <si>
    <t>Codon Software Pvt., Ltd. focuses on consulting, training, software development, asset management and database services. It offers multiple products and caters to a diverse set of industries for whom streamlining activities in different groups/departments is an utmost priority.</t>
  </si>
  <si>
    <t>Khemia Software, Inc. is an information technology and services company. It is a company that designs and develops laboratory information management systems (LIMS) for analytical, environmental, and industrial hygiene testing laboratories. It offers Omega 11, a LIMS that provides document and laboratory management services and generates data validation reports. The company offers run log and revenue reporting; client management; software installation; testing and data migration services. It provides services to its clients and business consumers.</t>
  </si>
  <si>
    <t>StackWave, LLC is a laboratory software development company. It develops browser-based software and mobile apps to simplify the lives of scientists, doctors, engineers, and executives. The company provides software solutions to help life science organizations scale research and operations. It serves public companies and large research institutions.</t>
  </si>
  <si>
    <t>Docollab, LLC is a simple connected team workspace with rich collaborative editing of documents, spreadsheets, charts, diagrams, and files connected with the team's tasks and discussions. It helps teams across various industries to achieve better results through better collaboration.</t>
  </si>
  <si>
    <t>Aurora Systems, Incorporated manufactures microdisplays for use in mobile projector applications and high definition home theater projection systems. It offers three-panel solutions, which include panels for three-panel projection systems; and single panel solutions, such as single panel and color field sequential digital LCOS microdisplays, single panel phase modulators, and drivers for the color sequential panel. The company's panel and driver chipsets/ liquid crystal on silicon solutions is used for projection applications in consumer electronics, industrial, aerospace, and mobile viewing platforms in Asia.</t>
  </si>
  <si>
    <t>Finbiosoft Oy is to help laboratories reach higher quality. It provide the worlds first suite of software services that empowers laboratories to efficiently and accurately evaluate quality.</t>
  </si>
  <si>
    <t>Golden Helix, Inc. develops single nucleotide polymorphism (SNP) analysis and genetic association software and services for researchers and analysts at pharmaceutical, biotech, non-profit, and academic research organizations. It provides a suite of software tools that emphasize genetic analysis, enabling its customers to determine the genetic causes of disease, transform drug discovery, create genetic diagnostics, and advance the quest for personalized medicine.</t>
  </si>
  <si>
    <t>Compliance Software Solutions Corp. is a computer software company. The company business management software systems for the pharmaceutical, biotechnology, medical, food/nutrition, and cosmetic industries. It offers its products to customers in North America, Europe, and the Caribbean.</t>
  </si>
  <si>
    <t>SoftTech Health, LLC provides healthcare information management software services. It also offers healthcare lab quality, auditing, accreditation compliance, internet development, document, policy, and hospital management services. It's an online document control software that helps healthcare labs improve patient safety and care.</t>
  </si>
  <si>
    <t>Sapio Sciences, LLC is a provider of laboratory management, electronic lab notebooks, and knowledge management solutions. The company provides scientific data management software.</t>
  </si>
  <si>
    <t>Third Wave Analytics, Inc. is a cloud computing company. The company delivers laboratory information management systems (LIMS) built on the Salesforce platform to Life Science, Biotech, R&amp;D, NGS, and QC manufacturing labs. It offers its services around the world.</t>
  </si>
  <si>
    <t>MICROPTIC S.L. is leading in the field of research, development, distribution, and installation of automatic diagnostic systems. It specializes in the research, development, distribution, and installation of automatic diagnostic systems. The company focused on software development for image analysis.</t>
  </si>
  <si>
    <t>Sonrai Analytics, Ltd. is a research company. It offers support services including bioinformatics and data pipelines, algorithm development, engineering and integration, and AI cancer diagnostics. The company serves its services around the world.</t>
  </si>
  <si>
    <t>Web Synergies (S) Pte., Ltd. is an IT company. It offers application development and support, business intelligence and analytics, customer experience management, CRM and XRM, collaboration and workflow systems, digital commerce strategy and solutions, RPA solutions, ERP solutions, human capital management, mobility solutions, hosting and managed services, resource outsourcing and staff augmentation, digital media strategy, Dynamics 365, SAP, church management systems, and lab information management systems. The company provides its products and services to industries such as banking and finance, travel and hospitality, food and beverages, trading operations, manufacturing, retail and e-commerce, real estate and construction, education, transportation and logistics, shipping, oil and gas, government, and non-profit across the world, including Singapore, Japan, the Middle East, India, and North America.</t>
  </si>
  <si>
    <t>Enable IT Solutions Pvt., Ltd. is a software development company that provides IT services with strategic end-to-end solutions to the esteemed clients. It develops software solutions that are fast, reliable and secure and always feature a functional and easy to use user interface and experience.</t>
  </si>
  <si>
    <t>BioInfoRx, Inc. is a Software Development company. It offers services such as Websites and Intranets, Scientific Lab Info Systems, Workflow Automation, and Big Data Processing. The company also serves clients within Wisconsin, United States.</t>
  </si>
  <si>
    <t>Nucleobytes BV is a French company developing a revolutionary lab notebook app for scientists, called Findings.Lab notebooks are used to keep a detailed account of what scientists do when running experiments.</t>
  </si>
  <si>
    <t>LabCloud, Inc. provides a SaaS-integrated cloud-based data management solution for R and D organizations. The firm enables more effective collaboration and faster time-to-decision in an R and D environment by providing real-time information sharing across data silos and between researchers and research teams.</t>
  </si>
  <si>
    <t>Pillar Science is business intelligence applied to science. It directly collects data from the laboratory and organizes and presents them into meaningful graphics and analyses in the cloud. It specializes in Research, Collaboration, Data, Analysis, Communication, and Storage.</t>
  </si>
  <si>
    <t>Image Metrology A/S is a nanotechnology research company. It offers image-processing software called MountainsSPIP 8, SPIP, and TopoStitch. The company serves industrial research, academic research, and metrology institutes.</t>
  </si>
  <si>
    <t>Pacific Biosciences of California, Inc. (PacBio) designs, develops, and manufactures sequencing systems to help scientists resolve genetically complex problems. The company offers Single-Molecule and Real-Time (SMRT) technology that enables real-time analysis of biomolecules with single-molecule resolution. It has been focusing on the future and has been continuing to redefine what is possible in genomics.</t>
  </si>
  <si>
    <t>Agilent Technologies, Inc. is a biotechnology research company that specializes in scientific and laboratory management for analytical scientists and clinical researchers. It offers electronic and bio-analytical measurement, semiconductor, and board testing. The company provides its products and services to clients throughout the country.</t>
  </si>
  <si>
    <t>Labsoftware offers a comprehensive cloud-based lab management system. The company's integrated features and elements include report generation, sample collection, and patient registration using a friendly interface that offers seamless administrative, operative, and patient management. It provides scheduled appointment alerts, notifications, and receipt details via email, SMS, and patient portal, serving diverse types of clients.</t>
  </si>
  <si>
    <t>Keralia SAS is a provider of enterprise service management and information technology services intended for human resource and business sectors. The company specializes in the transformation and optimization of business services including information technology, customer services, finance, and operations.</t>
  </si>
  <si>
    <t>iVention B.V. is a developer and distributor of a variety of laboratory and health informatics solutions. It provides tightly integrated, state-of-the-art Laboratory Information Management Systems (LIMS), Electronic Laboratory Notebooks (ELN), Scientific Data Management Software (SDMS), and Collaboration solutions to customers across multiple industries.</t>
  </si>
  <si>
    <t>Mestrelab Research S.L. is a software development company focused on the development and supply of high-quality software for Analytical Chemistry (NMR, LC, GC, MS) and Analytical Chemistry data management (Databasing, Electronic Archiving, etc.). The company's line of business includes providing computer-related services and consulting.</t>
  </si>
  <si>
    <t>DNA Globe, doing business as StrainControl is a provider of inventory and sample management software for laboratory research professionals. The company offers software solutions that assist with data documentation, inventory data management, and laboratory record maintenance systems.</t>
  </si>
  <si>
    <t>Scispot.io, Inc. develops a no-code workflow automation platform intended to let life science companies digitize and automate workflows. The company's platform automates mundane administrative tasks, centralizes company-wide data, and templatizes routine research and collaborative documentation, enabling companies to implement digital technologies to access internal and external data conveniently and transform it to make processes more efficient and reproducible.</t>
  </si>
  <si>
    <t>Primary Commodity Research, Ltd. (PCR) is an econometric modeling consultancy for the commodities industry. The company offers bespoke IT systems and analysis, trade process optimization, project management, market research services, and off-the-shelf software packages for the commodities industry. Its products have been developed initially with caja, and now origin, lab, warehouse, and hashnex.</t>
  </si>
  <si>
    <t>Quattro Research GmbH, is an interdisciplinary team of scientists and IT specialists. The company develops innovative solutions and products for customers from the life science, pharma and chemistry industries. It addresses the needs of life science and biotech industry by providing solutions to manage all scientific data produced in modern drug discovery projects.</t>
  </si>
  <si>
    <t>Modul-Bio SAS develops and distributes laboratory informatics software solutions for numerous types of life science laboratories. The company provides software solutions for biobanks biological resource centers and cohort projects. It is an innovative company specializing in informatics solutions for biological sample management providing barcoding systems, LIMS (Laboratory Information Management System) software, and collaborative tools for sharing biological sample collections.</t>
  </si>
  <si>
    <t>Genics Pty., Ltd. is a team of scientists, data experts and aquaculture specialists with a purpose to help farmers across the world implement better farming practices using the power of data. It offers effective health care and breeding programs that will reduce risk of disease and boost farms economic performance.</t>
  </si>
  <si>
    <t>Labstep, Ltd. is a developer of digital research intended to connect notebooks, inventory, applications, and data in one collaborative workspace. The company's platform includes a system that meets the technical requirements for compliant electronic records and can enable compliance with GMP and GLP guidelines, enabling researchers to collaborate on research projects and collect, manage, and share data securely in the cloud. It serves clients in the United Kingdom.</t>
  </si>
  <si>
    <t>GenoFAB, Inc. is an information technology &amp; services Company. It provides genetic design automation systems to life-science organizations. The company's technology enables design in the deployment of synthetic genetic systems by molecular biologists through a combination of software environments and calibrated molecular libraries bringing in faster workflow throughputs and more cloning outcomes.</t>
  </si>
  <si>
    <t>Waters Corp. is a specialty measurement company. The company specializes in chromatography, mass spectrometry, and thermal analysis. The company provides performance liquid chromatography products and services. It also designs, manufactures, sells, and serves thermal analysis, rheometry, calorimetry instruments, and other related software products. The company serves its clients across the country and internationally.</t>
  </si>
  <si>
    <t>Mci IT Pty., Ltd. is a business computer software solutions provider that provides innovative software solutions to complex business problems that add value to a company by reducing cost, improving efficiency, and maximizing profit in the Laboratory industry. It offers CLab-i (Civil Laboratory Information Management System), Lab-i (Laboratory Information Management System), i-Plant (Integrated Plant Maintenance Management System), and eLims (A Lite version of Lab-i and CLab-i) categories.</t>
  </si>
  <si>
    <t>LabArchives, LLC is developing an innovative web-based solution for the problem of organizing and sharing laboratory data. The company is targeted at all scientific investigators with a particular emphasis on the academic sector.</t>
  </si>
  <si>
    <t>AcquiData, Inc. is a systems engineering and software company. It specializes in the development, installation, and support of systems that acquire, analyze display, and store product quality information. It serves in the United States.</t>
  </si>
  <si>
    <t>LabLite, LLC is a software development company. It offers Commercial-Off-The-Shelf (COTS) solutions and custom-designed products. It serves in the United States.</t>
  </si>
  <si>
    <t>DH Technologies Development Pte., Ltd. doing business as AB SCIEX, LLC  is a biotechnology company. It sells mass spectrometers, capillary electrophoresis, and ion source products. The company serves customers in the United States.</t>
  </si>
  <si>
    <t>Promium, LLC provides environmental information management software for commercial and public sector organizations. It specializes in the computer software area.</t>
  </si>
  <si>
    <t>BtB Software, LLC develops and distributes informatics-related microcomputer software solutions for public health, reference, and environmental labs. Its core solution provides integrated public health LIMS, handling all the public health laboratory requirements, including HL7, billing, A/R, and epidemiology.</t>
  </si>
  <si>
    <t>Labkey Corp. is a system on an open source platform mainly geared towards biomedical research organizations. The company provides software solutions that help researchers overcome the data management and workflow challenges faced in today's research environment. It offers deployment, integration, updating, managing, training and support of software systems to its clients.</t>
  </si>
  <si>
    <t>Computing Solutions, Inc. (CSI) doing business as LabSoft LIMS provides exclusively to the Agriculture, Chemical, Manufacturing, Petrochemical, and Food and Beverage industries. It is a full-featured, highly configurable laboratory information management system that boasts built-in tools.</t>
  </si>
  <si>
    <t>Abaxsoft Solutions Pvt., Ltd. a full-Cycle Web Development Services. It is a software development company dedicated to providing solutions to business problems.</t>
  </si>
  <si>
    <t>Scilligence Corp. is a leading innovator of cross-platform, mobile cheminformatics, and bioinformatics solutions. The company offers reaction mapping, structure search, protocol management, retrieving data electronically, and related services. It provides information technology services.</t>
  </si>
  <si>
    <t>QDA Solutions GmbH is one of the providers of integrative and high-quality software solutions for quality management. The Company designs and develops standard query language (SQL) and Oracle databases to support common communications interfaces and protocols, and enable connectivity to gauge, metrology, test, and measurement devices. It offers to manage to manufacture quality processes and control that captures system-wide visibility, traceability, and quality intelligence from start to finish, enabling clients to get a fast and easy implementation of its management services.</t>
  </si>
  <si>
    <t>Link Group, Inc. doing business as Link Engineering Co. designs and manufactures precision test equipment and provides testing services for transportation, off-highway, industrial, and civil engineering applications. The company offers data acquisition equipment, freedom vibration test system, wheel impact test system, eccentric mass tester, steering assembly test stand, bearing endurance test machine, bi-axial seismic exciter, ball joint boot test machine, seat vibration tester and SRA series spinning rotary actuators, equipment, testing, and support solutions.</t>
  </si>
  <si>
    <t>ATGC Labs, LLC is a biotechnology research company. It provides custom software development, project management, and quality assurance in the biotech and health IT arenas. The company offers its services to the healthcare industry.</t>
  </si>
  <si>
    <t>Scigilian Software, Inc. delivers customer value through technology and agile, iterative processes. The company's team of skilled specialists brings years of life science IT experience to deliver flexible solutions for business needs. Its collaborative agile approach to problem-solving is built on short iterative cycles, continuous collaboration, and early customer feedback.</t>
  </si>
  <si>
    <t>1LIMS is enthusiastic about labs, technology, and people. It transforms lab quality assurance for Laboratories by combining the complex ecosystem of employees, systems, and devices making the organization of labs simple, affordable, fully configurable, and integratable.</t>
  </si>
  <si>
    <t>SciCord, LLC is a privately owned, funded, and managed company in the United States that develops markets, and supports a laboratory documentation solution. It serves the needs of the pharmaceutical industry by supporting analytical drug development, quality assurance, quality control, and manufacturing. The company simplifies implementation and maintenance reducing the total cost of ownership, and allowing organizations to focus on science.</t>
  </si>
  <si>
    <t>Labcup, Ltd. is a company that operates in the software development industry. The company specializes in providing chemical management software platforms. It provides services in Ireland.</t>
  </si>
  <si>
    <t>Infomed, Ltd. develops and supports laboratory information and management IT systems (LIS/LIMS) as well as radiology Information systems (RIS). The company provides extremely easy-to-use but fully functional applications for the healthcare market. It serves people around Greece.</t>
  </si>
  <si>
    <t>Ethosoft, Inc., offers services such as software support, computer systems design, and data processing facilities management. The company produces the X-LIMS laboratory information management system for laboratories.</t>
  </si>
  <si>
    <t>Justicetrax, Inc. is a software development company. It has produced a suite of products geared specifically toward the law enforcement and forensic community. The company specializes in forensic LIMS software. The company serves clients within the state.</t>
  </si>
  <si>
    <t>Uncountable, Inc. is a developer of an AI-powered web platform designed to support and optimize the work of talented scientists in this complex environment. Its platform has effective advanced machine learning algorithms for material and formulation development processes that require significant time and numerous iterations to find the optimal recipe, enabling research and development teams to cut development time, reduce testing iterations and find new products faster. The company provides its services to businesses and consumers within the area.</t>
  </si>
  <si>
    <t>Labpro 2000, Ltd. is a specialist provider of Laboratory Information Management Systems. Its services include hosting eQual applications and enhancement, maintenance, and support services.</t>
  </si>
  <si>
    <t>GenoLogics, Inc. provides laboratory information management system (LIMS) software for the management of genomics laboratory samples, tests, and results. The company offers Clarity LIMS that provides workflow tracking and integration, automation for complex and mundane tasks, production-ready workflows, management reporting functionality, support for regulatory compliance, and role-based interfaces for genomics and mass spec laboratories.</t>
  </si>
  <si>
    <t>BioMérieux, Inc. is a world leader in the field of diagnostics. It provides diagnostic solutions that determine the source of disease and contamination to improve patient health and ensure consumer safety in the United States of America. It operates in the biotechnology research industry.</t>
  </si>
  <si>
    <t>Kyli SAS doing business as Laby is a company developing tools to promote collaboration in Sciences and speed up R and D activities. It specializes in Lab Notebooks, Software, LIMS, Laboratory, R and D, Science, Research, Development, Security, Traceability, Integrity, Data, and Data. It serves people around France.</t>
  </si>
  <si>
    <t>SLCLAB Informatica S.L. develops and distributes laboratory informatics software. The company is providing solutions to all its software requirements that it came across during its working time. It serves customers in Spain and its surrounding cities.</t>
  </si>
  <si>
    <t>Tainosystem, Inc. is a software engineering company. Its services include web design, software development, website hosting, systems integrations, mobile apps, and IT support. The company offers its services to businesses internationally.</t>
  </si>
  <si>
    <t>Opvia, Ltd. is a developer of a biotechnology platform intended to reduce the time taken to develop bio-processes. The company's platform combines non-invasive in situ data acquisition with proprietary models and Machine Learning while increasing product quality and reducing production costs, enabling biopharmaceutical companies to bring transformative treatments to patients.</t>
  </si>
  <si>
    <t>Sigma-Aldrich, Inc. doing business as MilliporeSigma is a biotechnology research company. It operates as a life science and biotechnology company. The company offers chemical and biological products, as well as laboratory support, research, custom weighing, and packaging services. It provides services to its clients and business consumers.</t>
  </si>
  <si>
    <t>Bioconductor is built on the R programming language and is an open-source platform for the statistical analysis of genomic datasets. Its community of users engages more than 1200 people around the world; developers who contribute to the functionality of the platform as well as the biomedical researchers who use it.</t>
  </si>
  <si>
    <t>H and A Scientific, Inc. is a scientific software development firm specializing in pharmaceutical industry support. The company develops, validates, and markets quality computing systems for scientific data acquisition, processing, and data management.</t>
  </si>
  <si>
    <t>Accelerated Technology Laboratories, Inc. (ATL) is a computer software company. It provides software solutions, consulting services, technical support, and hands-on training. The company offers its services to clients in the country.</t>
  </si>
  <si>
    <t>SciNote, LLC is a cloud-based ELN software company. It offers products such as; an electronic lab notebook, ELN mobile app, lab inventory management, and reviews. The company offers its products to its business clients.</t>
  </si>
  <si>
    <t>ItemTracker Software, Ltd. is to develop, market and supports ItemTracker globally. The company offers a complete laboratory sample management software solution, which visually manages samples, sample sources, and the storage area in life science disciplines.</t>
  </si>
  <si>
    <t>CloudLIMS.com, LLC is a biotechnology company. It offers web-based SaaS LIMS software. The company offers its services and products to biobanks, clinical, research, and testing laboratories.</t>
  </si>
  <si>
    <t>GoMeyra.com, Inc. is a comprehensive fully customizable cloud-based laboratory management solution helping to manage to order, accessioning, billing, reporting, and inventory management all with a user-friendly employer/provider portal. The company also offers two convenient and powerful Apps to help bring LIMS capabilities directly to the mobile device. It is transforming the testing industry with a system that supports operations with greater accessibility, functionality, and interconnectivity. It serves people around the United States.</t>
  </si>
  <si>
    <t>Lenava Engineering Group is a solution provider. The company is moving at the edge of technology with advanced laboratory information management software is a necessity for being successful in every laboratory. It has an expert team of scientists and software developers who continuously supports its clients all through the easiest way to manage laboratory information and make the most of it.</t>
  </si>
  <si>
    <t>Avantor, Inc. provides products and services to biopharma, healthcare, education and government, and advanced technologies and applied materials industries. The company's offerings include materials and consumables, equipment and instrumentation and services, and specialty procurement. It operates in three geographical segments namely Americas, Europe, and AMEA.</t>
  </si>
  <si>
    <t>Biomeme, Inc. is a Biotechnology Research company. It creates the real-time PCR thermocycler that attaches to the iPhone 5s and enables DNA diagnostics and real-time disease surveillance. The company's platform facilitates mobile testing at the point of need for healthcare, agriculture, vector surveillance, veterinary medicine, environmental monitoring, and education and citizen science industries.</t>
  </si>
  <si>
    <t>FLUICS GmbH provides a sample inventory management system for research labs. It helps researchers in life sciences and chemical laboratories to organize samples, reagents, and equipment. The company originates from experience and personal frustrations in the lab searching for samples, trying to maintain uncountable Excel lists for inventory management, and hunting through lab notebooks to track back and reconstruct samples and reagents used in experiments.</t>
  </si>
  <si>
    <t>ID Business Solutions, Ltd. (IDBS) creates digital solutions for Biopharma and other industries to achieve faster scientific breakthroughs. The company develops innovative software focusing on scientific workflows and data management to deliver analysis, insights, and models that streamline operations and accelerate science. It helps research and development (R&amp;D) teams and scientists, in biologics development and drug discovery and development, around the world make discoveries that have the potential to transform the lives of populations worldwide.</t>
  </si>
  <si>
    <t>Ocimum Biosolutions, Ltd. is a biotechnology company. It offers laboratory information management system solutions, including Biotracker, an adaptive platform for sample management, data management, inventory management, and instrument management, and Facility Tracker, a Web-based software for facility management requirements. The company provides its services to clients in India and the United States.</t>
  </si>
  <si>
    <t>TechXect, Ltd. is a progressive and innovative software development organization, fueled by more than 20 years of proven industry experience in diverse business domains. Its flexible and scalable solutions will ensure that all of its business needs are met as its business grows. The company helps ambitious organizations plan, design, and develop high-performance websites and digital strategies to maximize growth and profitability.</t>
  </si>
  <si>
    <t>Cancer Center Sp. z o.o. applies deep learning techniques to the field of oncology/radiology. The company has a huge training set of medical images along with categorization technology that allows computers to predict multiple diseases with better-than-human accuracy. Its services include Digital Pathology, MRI Analysis, and PET Analysis.</t>
  </si>
  <si>
    <t>Broughton Software, Ltd. is a software development company offering laboratory information management solutions across various industries. The company endeavors to provide innovative software solutions enabling its clients to increase business efficiency. It continuously improves its products and services alongside technological advances to provide a valuable service to its clients.</t>
  </si>
  <si>
    <t>Cyrus Biotechnology, Inc. is a biotechnology software company. The company delivers scientifically advanced, powerful, and easy-to-use protein structure prediction and protein design software. It accelerates drug discovery at biotech firms, as well as new product development at synthetic biology, chemical, and consumer products companies.</t>
  </si>
  <si>
    <t>Ibex Medical Analytics, Ltd. develops a product suite to improve clinical decision-making and streamline pathology laboratory workflows. It combines AI, data science, image analysis, and machine learning technologies.</t>
  </si>
  <si>
    <t>BioRAFT, Inc. is an enterprise web-based application used in university and pharmaceutical research centers across the country. The company provides enterprise safety and compliance solutions to scientific research organizations.</t>
  </si>
  <si>
    <t>BIOPAC Systems, Inc. is a Biotechnology company. The company provides data acquisition and analysis systems for educational and research-oriented life science applications and investigations. Its products include consumables, systems, transducers, gas analysis, simulation systems, electrodes, amplifiers, cables and accessories, optical brain imaging, telemetry, data logging systems, electrodes, and tissue baths and accessories. It serves clients nationwide.</t>
  </si>
  <si>
    <t>QBench, Inc. is a Laboratory Information Management System (LIMS) that enables testing labs to manage end-to-end testing workflow including sample receiving, electronic data entry, and automated results reporting. it is designed and built by Junction Concepts, a business software development, and services company. It serves and offers its services around the globe.</t>
  </si>
  <si>
    <t>NeoPOS is a Retail Point of Sale, Hospitality, and Food Service Automation Software. It specializes in General Retail, Hospitality, Restaurants, Food Service, Supermarkets, Convenience &amp; Grocery Stores, Sports Clubs, Shops, etc.</t>
  </si>
  <si>
    <t>Wavefront Software, Inc. is a company that operates in the computer software industry. The company specializes in laboratory information management system solutions. It provides services in the United States.</t>
  </si>
  <si>
    <t>ScienceDesk GmbH is an innovative platform for scientists and engineers to interact with, collaborate on and obtain insights into the experimental data. The company act as smart electronic lab book or institutional research data management system while providing flexibility and convenience to the scientist. It specializes research Data Management, Data Analysis, Collaboration, Science, Team Work, Experimental Data, and Science Software.</t>
  </si>
  <si>
    <t>Titian Software, Ltd. is a software development company. It develops and markets sample management software for the life science industries. The company offers software products and consultancy services to clients for the supply of samples, such as compounds, reagents, and biological samples for research processes, and offers support services, analysis and consultancy, upgrades and enhancements, and training services. It serves a growing, global customer base ensuring that all customers have easy access to expertise and support.</t>
  </si>
  <si>
    <t>Integrated Management Solutions, Inc. provides unique data management solutions for toxicology laboratories, courts, and therapeutic providers through a variety of client-centered information systems and interface products. The company continues to develop advanced products utilizing input from professionals in the laboratory, specialty court environment, therapeutics, and clinical markets.</t>
  </si>
  <si>
    <t>National Institutes of Health (NIH) is a biotechnology research agency. The company focuses on healthcare services, supports the research of non-federal scientists in universities, medical schools, hospitals, and research institutions internationally, and provides training for research investigators. It serves customers in the United States.</t>
  </si>
  <si>
    <t>Synbiosis, Ltd. is a biotechnology company. It automated systems for rapid, accurate colony counting and inhibition zone measurement. The company serves globally.</t>
  </si>
  <si>
    <t>Twist Bioscience Corp. is a synthetic biology company. It provides synthetic DNA production for specialty chemical compounds and drug development. The company serves diverse fields of medicine, agriculture, industrial chemicals, data storage, and science.</t>
  </si>
  <si>
    <t>LABLynx, Inc. is an information technology and laboratory informatics company that provides laboratory information management systems (LIMS) and laboratory informatics software solutions. It offers web-hosted software and hosted LIMS and scientific applications to receive samples, process and enter data, generate reports, create and track batches, use barcodes, monitor limits, and manage training. The company provides its products and services to laboratories in agriculture, commercial testing, environmental, food and beverage, forensics, government, clinical, health and life sciences, and manufacturing industries. It serves customers within the area.</t>
  </si>
  <si>
    <t>SimpleeKare Health Pvt., Ltd. is a health tech startup working to improve patient experience via clinics, home-based services, and online channels. It incorporates the multi-specialty clinic and, its healthcare facility leverages technology advancements to provide convenience to patients and simplifies healthcare processes by new care models.</t>
  </si>
  <si>
    <t>SCC IT Solutions Pvt., Ltd. is an IT project and product services organization. It offers a range of products around a core CRM product smallcapCRM. The company standard CRM software has all the features and capability to transform any small business into a consistent and efficient firm and remove a single point of failure thus unblocking the growth path of small businesses.</t>
  </si>
  <si>
    <t>EMS Interactive, LLC doing business as Lab Reservations provides tabbed visualization of lab locations. The company keeps track of the equipment that is being reserved, and important information related to that equipment. It helps generate custom reports on resource utilization, user activity, and other key metrics.</t>
  </si>
  <si>
    <t>Unite Soft is a full-service information technology development and production company. It offers a complete range of services for the company of all sizes. This includes custom software development (web application and desktop both), product development, and readymade product sales. It serves within the area.</t>
  </si>
  <si>
    <t>Strand Life Sciences Pvt., Ltd. is a clinical diagnostic and genomic profiling company that develops and markets various diagnostics tests for cancer and inherited diseases. It offers diagnostics for oncology, genetics, fertility, women's health, infectious diseases, and general wellness. The company provides software services in bioinformatics, variant curation services, variant interpretation, and reporting platforms, smart lab services, and analysis services in bioinformatics.</t>
  </si>
  <si>
    <t>Veritas Health Innovation, Ltd. doing business as Covidencea is a web-based tool that improves healthcare evidence synthesis by improving the efficiency and experience of creating and maintaining systematic literature reviews. The company focused on creating a culture where the best health decisions and practices are supported by worldwide access to high-quality research knowledge.</t>
  </si>
  <si>
    <t>TrueLogic Co., LLC is a software and services company providing performance, consistency, and quality solutions for select manufacturing processes. Its software product, TrueChem, is a flexible software package that automates the management of manufacturing processes associated with chemistries and coatings.</t>
  </si>
  <si>
    <t>SofTov Medical Systems, Ltd. doing business as LabOS is a provider of a Laboratory Information system (LIS) called AutoLIMS. The company provides customizable software that provides a system that is adaptable to the current workflows of the medical facility. It offers its services in the area.</t>
  </si>
  <si>
    <t>Oncimmune Holdings plc is an industry leader in early cancer detection. The company has pioneered the development of auto-antibody assay technologies that have the potential to allow cancer detection up to four years earlier than other methods and can be applied to a wide range of solid tumor types.</t>
  </si>
  <si>
    <t>Cosmonet Solutions Pvt., Ltd. is global technology and Innovation company providing integrated IT solutions and services. The company offers Application Development, Application Management, Mobile Application Development, Business Analytics, and Enterprise Business Solutions across Manufacturing, Healthcare, Insurance, Banking, and Financial verticals. It provides full-spectrum consulting, technology outsourcing, and product engineering services.</t>
  </si>
  <si>
    <t>Noraxon U.S.A, Inc. manufactures and distributes real-time biomechanics measurement, analysis, and training devices for evidence-based clinical and research applications. The company offers electromyography, force measurement, pressure testing, wireless biomechanical sensor, and cardiopulmonary equipment.</t>
  </si>
  <si>
    <t>Inniti Aps proposes a new research and development structure that will bring chemical products faster to the market with an increased focus on innovation. It is developing rapid prototyping for the chemical industry.</t>
  </si>
  <si>
    <t>Autoscribe Informatics, Inc. offers industry-configurable future-proof database management applications. The company provides solutions including laboratory information management systems (LIMS) and quality management systems that are configured to match user requirements and can easily adapt as needs evolve. It serves healthcare and medical research, biobanking, veterinary, petrochemicalS, food and beverage, energy and power utilities, minerals, and mining sectors.</t>
  </si>
  <si>
    <t>AdventSys Technologies Pvt., Ltd. is a fast-emerging IT service and consultancy company focusing on bundled solutions to customers from BFSI, manufacturing, retail and CPG, life sciences, and logistics verticals. It offers paperless validation, mobile apps, open text exstream, customer communication management(CCM), and warehouse management software. It provides technology solutions in the area of Enterprise platform development, product development, Cloud Engineering, Artificial and Machine learning, Mobile App Development, and QA Services</t>
  </si>
  <si>
    <t>Aiderbotics Corp. doing business as LabLog simplifies laboratory record-keeping by integrating data tracking, experiment design, note-taking, FDA compliance, and more into a single, digital platform. It solves the challenges of digital lab note-taking and reporting in the life sciences industry. The company verifies systems to ensure compliance and efficiency while allowing its clients to focus on research.</t>
  </si>
  <si>
    <t>Free Lims offers a free Laboratory Information Management System (LIMS) available for every laboratory in any industry wanting to automate workflows and streamline operations. It is configurable so that it can be customized for each lab. It is also hosted on the cloud so that it can manage large data and can be accessed anytime, anywhere. It serves people around the United States.</t>
  </si>
  <si>
    <t>Sukraa Software Solution Pvt., Ltd. is software development company that covers software development across industry and technology spectrums. It provides high performance client / server and web-based business application for Banks, Hotels, Manufacturing Units, Hospital, Scan &amp; Diagnostics Centers and Employee Societies.</t>
  </si>
  <si>
    <t>Labforward GmbH is an IT Services and IT Consulting company that develops and sells laboratory software connecting data, devices, and researchers. It provides Labfolder, a cloud-based electronic lab notebook (ELN) that enables scientists to optimize its research data management and laboratory processes. The company also offers Laboperator, a plug-and-play solution connecting lab equipment. It serves clients worldwide.</t>
  </si>
  <si>
    <t>Shimadzu Corp. is in the biotechnology research industry. The company develops, manufactures, and sells analytical and measuring instruments, medical systems, aircraft, and industrial equipment. It also researches, develops, and markets the products through its related companies, offering them throughout Japan.</t>
  </si>
  <si>
    <t>Büchi Labortechnikk AG is a research company that provides laboratory technology solutions for R and D, quality control, and production applications for chemicals, pharmaceuticals, food and beverage, feed, environmental analysis, and academic industries. It offers laboratory evaporation, industrial evaporation, parallel evaporation, spray drying and encapsulation, melting point, preparative chromatography, extraction, distillation, and digestion, Kjeldahl, and dumas, and near-infrared spectroscopy products, and solutions. It serves clients worldwide.</t>
  </si>
  <si>
    <t>CellPort Software, LLC develops and distributes laboratory informatics solutions. The company boasts an innovative suite of cloud-based cell manufacturing and laboratory execution applications in the life-sciences industry. Its SaaS-based application suite defines and manages all assay workflows, activities, equipment, materials, personnel, data/calculations, and projects used by CROs, CMOs, research institutions, biopharma companies, and regulatory authorities in assay development and biomanufacturing at all stages of development.</t>
  </si>
  <si>
    <t>Prognos Health, Inc. is a health data analytics company that provides data analytics services. It also offers an AI-based data-sharing platform for clinics. The company serves in the B2B space in the HealthTech market segments.</t>
  </si>
  <si>
    <t>Inspirata, Inc. is an oncology informatics company. It offers several innovative software solutions leveraging scalable AI and NLP in the clinical trial and cancer registry spaces. The company provides its services to healthcare institutions globally.</t>
  </si>
  <si>
    <t>Timeless Medical Systems, Inc. is an engineering firm that provides advanced software, hardware, and IT solutions for Healthcare professionals. It creates custom software solutions to track and trace the handling and feeding of expressed breast milk, donor human milk, and infant formula in healthcare facilities and human milk banks across the U.S.A. and Canada. The company's proprietary technologies provide the foundation for all of its Healthcare products.</t>
  </si>
  <si>
    <t>Dharma Healthcare, SRL is a medical software and IT consulting provider. It specializes in developing and delivering software solutions in the public and private healthcare environment. It offers integrated and scalable software, that helps to enhance the quality of care, reduce costs, streamline tasks, and reduce medical errors over all the tasks needed.</t>
  </si>
  <si>
    <t>One Software Technologies, Ltd. is one of Israel leading IT companies offering software, hardware and integration services to a wealth of future thinking clients. The company focuses on updating and renewing its services according to market needs -together with the leaders in the industry, while specializing in the most cutting edge technologies.</t>
  </si>
  <si>
    <t>SpecPage AG is an IT Services and IT Consulting company that offers tools for connecting product data information in the food service and janitorial and sanitation industries. It delivers a quick-start, out-of-the-box, enhanced PLM solution that accelerates time to market, improves product quality, and employs digitization to increase revenue and ROI while supporting global regulatory compliance and reducing production costs. It serves across the country.</t>
  </si>
  <si>
    <t>Oasis Infotech Pvt. Ltd. doing business as OasisLIMS is a software development company with many industry specific products under its flagship. It develops and distributes numerous types of software solutions, including laboratory informatics software. The company has successfully undertaken various assignments of software development, implementation and consultation for various industries including many multinationals in India and abroad.</t>
  </si>
  <si>
    <t>Chemical Inventory, Ltd. secures cloud-based software that allows customers to manage the chemical containers in its laboratory.  The company offers everything that is necessary and more for a chemistry lab to function efficiently and maintain an up-to-date chemical inventory.</t>
  </si>
  <si>
    <t>QuoData GmbH provides statistical expertise, consulting services, and software and online services to support industry, research, and government in analytical quality assurance and method development, especially in the field of proficiency testing and validation of measurement methods. It develops software solutions and online platforms and provides expertise to an international clientele including the German Federal Office of Consumer Protection and Food Safety (BVL), the European Commission, ALCOA, OECD, Eurofins, the U.S. National Institute of Standards and Technology (NIST), and the U.S. FDA.</t>
  </si>
  <si>
    <t>Assaynet, Inc. is a company that specializes in LIMS software built specifically for minerals or environmental laboratories such as gold, and copper on Microsoft technologies that integrate with SQL server, excel access. It provides the solution suggests the hardware and does the configuration and training for its client's labs. The company operates worldwide and offers customer support, it also has customers in Canada, Australia, Africa, the USA, Mongolia, and South America.</t>
  </si>
  <si>
    <t>FindMolecule, Inc. is an innovative online inventory management system for chemical laboratories. It offers electronic lab notebooks and chemical inventory software for students and professors. The company helps to organize, update and locate chemicals.</t>
  </si>
  <si>
    <t>Starlims Corp. is a healthcare technology company. It provides clinical informatics development, monitoring, laboratory information management, and laboratory development. The company serves life sciences, agrochemical, CDMO, consumer goods, food and beverage, contract testing labs, oil and gas, chemical, clinical labs, and public health sectors.</t>
  </si>
  <si>
    <t>Quality Systems International GmbH is a leading provider of LIMS (Laboratory Information Management System) software. The company's WinLIMS software is used in over 800 laboratories to improve the quality of laboratory data, regulatory compliance such as EN 17025 or GLP / GMP ensure and productive laboratory environment with optimal workflows to achieve.</t>
  </si>
  <si>
    <t>Canomiks, Inc. is a biotechnology research company. It provides a genomics, bioinformatics, and AI-based product superiority platform that enables companies within the functional food and beverage, dietary supplement, and skincare industries to create safe and efficacious products.</t>
  </si>
  <si>
    <t>Abacus Database Applications, Inc. is a data systems consultant and designer that builds Smart Software for complex data problems for Environmental Laboratories. The company offers Abacus CHROMtools Add-On software enhancement for Agilent EnviroQuant Chemstation Software, which helps analysts to work smarter, faster, and better.</t>
  </si>
  <si>
    <t>Colabra, Inc. makes scientific teams more efficient with real-time collaboration, and integration of all data. It is agile project management.</t>
  </si>
  <si>
    <t>BC Platforms AG operates as a bioinformatics and genome data management platform. The company's software platform provides research solutions in the areas of next-generation sequencing and genome-wide association studies. Its platform offers the integration of data infrastructure, including data sharing, integration, interpretation, security, searching, and analysis.</t>
  </si>
  <si>
    <t>Siemens AG is a technology company focused on industry, infrastructure, mobility, and healthcare. The company creates technologies for more resource-efficient factories and resilient supply chains to smarter buildings and grids, cleaner, comfortable transportation, and advanced healthcare. It empowers customers to transform the industries that form the backbone of economies, transforming every day for billions of people.</t>
  </si>
  <si>
    <t>Bil Yazilim, Ltd. Sti. is a young and dynamic company that produces innovative and creative solutions in the fields of engineering, medicine, educational technologies, and management systems. It offers effective solutions to different sectors with its experience in web applications.</t>
  </si>
  <si>
    <t>Bytewize AB is a provider of high-tech solutions for laboratories. It specializes in Laboratory Information Management Systems (LIMS) and serves customers from a wide range of industries such as the petrochemical, manufacturing, food, and water laboratory industry. The company develops two web-based LIMS systems O3Lims and O3LimsXpress.</t>
  </si>
  <si>
    <t>F. Hoffmann-La Roche AG is a biotechnology company. It specializes in medicines for oncology, virology, inflammation, metabolism, CNS, clinical chemistry, immunology, urinalysis, blood screening, genetics, infectious diseases, and microbiology. The company offers its products and services to hospitals, healthcare professionals, commercial laboratories, researchers, and pharmacists in over 95 countries and regions.</t>
  </si>
  <si>
    <t>Advanced Interviewing Concepts doing business as Statement Analysis is an online program that will analyze a statement and assist in determining if the subject is being truthful. The company utilizes Statement Analysis techniques and looks for deceptive language within the statement.</t>
  </si>
  <si>
    <t>Evals, LLC offers an online platform, constructed to ensure successful student development, through the efficiency of instruction and consistency of performance expectations during times of initial training and continuing through career path development. The company now works with hundreds of fire, EMS, and police as well as public utilities.</t>
  </si>
  <si>
    <t>GuideSTAR Technologies, Inc. delivers powerful, easy-to-use analytics-based investigative software that makes users more efficient and responsive through fluid data collection and analysis, visual linkages, and a unique information collaboration exchange network. The company offers a highly effective and efficient suite of software solutions that find, link, and share actionable information automatically for interdiction or resolution of criminal activity, terrorism, security threats, and fraud.</t>
  </si>
  <si>
    <t>Southern Software, Inc. is an employee-owned company that has been providing state-of-the-art municipal and public safety products at competitive prices. The company offers software for computer-aided dispatch systems, mapping display systems, mobile data information systems, records management systems, security records management systems, data sharing networks, jail management systems, detention center networks, narcotics management systems, and human resource management. The company provides its services to businesses and consumers within the area.</t>
  </si>
  <si>
    <t>Quetel Corp. provides computer software. The company offers software for managing physical, digital, and documentary evidence, tracking impounded vehicles, and lab requests, as well as maintaining accountability for shelf stock and assets, apparel, and supplies. It provides consulting, training, web hosting, and network diagnostic services.</t>
  </si>
  <si>
    <t>Nitorco Software Solutions, Inc. doing business as Nitorco, Inc. is a software development company. It offers software system development and solutions with full support and customer service. The company provides products and services to organizations and government agencies in Georgia.</t>
  </si>
  <si>
    <t>Visallo, LLC is a developer of a software analysis platform. The company offers a web-based platform for investigative link &amp; geospatial analysis intended for companies and organizations around the world to solve toughest investigative and analytic challenges which include national security, anti-money laundering (AML), anti-counterfeiting, tax fraud investigation, strategic intelligence, environmental crimes investigation and loan fraud.</t>
  </si>
  <si>
    <t>FileOnQ, Inc. is a customizable platform that allows companies to manage and track everything from documents, assets, evidence, invoice, and fleet. It provides integrated software solutions. The company specializes in processing, tracking, and managing physical, electronic information, and documentation. It serves its services in the Washington, United States.</t>
  </si>
  <si>
    <t>Cubic Digital Intelligence, Inc. doing business as MotionDSP, Inc. is an image processing and computer vision software company. It offers spotlight, forensic, forensic studio, ISR, system services, video enhancement, video and audio, and redaction. The company serves the law enforcement, defense, education, healthcare, underwater, oil and gas, and forest firefighting industries.</t>
  </si>
  <si>
    <t>Truth and Deception Technologies, LLC is a software company. It creates voice stress analysis software. The company offers its products and services to consumers and businesses within the area.</t>
  </si>
  <si>
    <t>Avigilon Corp. is a security system company that specializes in end to end video security products and services. It provides modular layers of security through fixed video, analytics, and smart access control systems with deployment options for both cloud and on-premise security. The company serves customers worldwide.</t>
  </si>
  <si>
    <t>CODY Computer Services, Inc. provides software and data aggregation, integration, and exchange solutions for public safety, law enforcement, and other public sector entities of all sizes and tiers. The company's scalable solutions focus on better management, sharing, integration, and analysis of information and data for resource allocation, prevention of crime, officer and citizen safety and more efficient public sector cost-effectiveness, and delivery of government services.</t>
  </si>
  <si>
    <t>L.E.A. Data Technologies, LLC is one of the leading Law Enforcement software companies. Its solutions include an Administrative or Internal Affairs Software Suite for managing personnel records, complaints, and recognitions, an Equipment Inventory Tracking Database for tracking all supplies and firearm grants, Follow-Up Tracking System for case tracking and supervisor follow-ups, Officer Activity Database for tracking officer performance and Uniform Inventory Tracking Database.</t>
  </si>
  <si>
    <t>Computer Information Systems, Inc. (CIS) is a software development company. It provides state-of-the-art technology and services to various clients, including law enforcement and public safety agencies. The company offers its services to clients throughout the country.</t>
  </si>
  <si>
    <t>Kaseware, Inc. is the premier investigative platform. The company easily manages investigations, cases, records, evidence, and more, while providing features like analytics, driver's license scanning, and auto-fill so never have to fill out duplicate forms again. It also provides a unique future for employees.</t>
  </si>
  <si>
    <t>Relay Software, Inc. is a software company that offers a community safety platform, focused on providing help to those who need it, anywhere in the U.S. It connects the nearest corporate, private, and public safety officers directly with citizens who request assistance or observe suspicious activity or crime.</t>
  </si>
  <si>
    <t>Lockworks, LLC uses an innovative software model to provide the rapid deployment and low cost of off-the-shelf software with the flexibility of custom-built software. It keep customers lean and agile with report customization and 24-7 support and maintenance.</t>
  </si>
  <si>
    <t>CMI Software Corp. provides software specifically designed for police, fire and EMS services to increase productivity and workflow. Known previously as custom Micro Inc, CMI markets and licenses software products and services to municipal, county, state, and federal public safety agencies throughout the continental United States and Alaska.</t>
  </si>
  <si>
    <t>PTS Solutions, Inc., develops software solutions for criminal justice and supporting agencies. The company creates public safety software for law enforcement, dispatch, and jails, as well as data analysis tools. It develops public safety and security software including computer-aided dispatch, mobile NCIC and citations, records management software, NIBRS reporting, jail booking and corrections, investigations, evidence, and more.</t>
  </si>
  <si>
    <t>Enforsys, Inc. develops public safety software solutions for emergency and public safety situations in the northeastern United States. It offers information sharing, forecast analytics, computer-aided dispatch (CAD), records management systems (RMS), and mobile reporting solutions.</t>
  </si>
  <si>
    <t>Syscon Justice Systems Canada, Ltd. is a provider of offender management software for corrections agencies. Its solutions include offender management and jail management systems, offender financials, medical records, assessments, community case management, and business intelligence. The company provides financial applications to manage trust accounts, commissary operations, inmate payrolls, debts, fees, and restitution payments; corrections-specific electronic health records applications; and recidivism assessment tools. Its customers include jails, prisons, probation, and parole bases.</t>
  </si>
  <si>
    <t>ProPhoenix Corp. is a public safety company that provides public safety software solutions. The company provides public safety with solutions that increase an agency's ability to have the latest information to the point of need and build its own development, support, and teams based on the real world, the on-the-job experienced staff, with forward-thinking and technology-driven advances. It offers its services within the area.</t>
  </si>
  <si>
    <t>Wynyard Group, Ltd. is a technology company that specializes in integrated border security solutions. The company provides customizable turn-key solutions and holistic solutions across multiple sectors.</t>
  </si>
  <si>
    <t>Xenocom Corp. doing business as eCourtDate, Inc. is a platform for courts and justice agencies to send channel reminders to defendants and probationers about court dates and other legal obligations. The company minimizes failure-to-appear rates with automated court reminders and intelligent defendant management. It provides a better customer experience for the public with improved access to justice for all population groups.</t>
  </si>
  <si>
    <t>Geoff Smith Associates, Ltd. specializes in Scanning and Document Management Solutions which make businesses more efficient, effective and ensure that are compliant in line with industry standards. It offers RM and Data Capture software solutions, and the secure Scanning and Processing Bureau Services, used in the UK and international Police Forces and the Corporate EDRMS sector.</t>
  </si>
  <si>
    <t>Queues Enforth Development, Inc. (QED) is a Stoneham-based firm. It focuses on the creation and installation of public safety dispatching and record-keeping software. The firm serves customers within the nation.</t>
  </si>
  <si>
    <t>Icon Software Corp. is a county recording and court management software company. The company provides a selection of scalable windows-based and web-based solutions for county recording, court records management, and integrated justice. It offers services for eFiling, ePayment, eRecording, back-file conversion, scanning, indexing and data entry, image-to-microfilm, software customization, extended training, and more.</t>
  </si>
  <si>
    <t>365 Labs, LLC creates innovative solutions and software that help public safety partners drive efficiency, improve officer safety, and build safer communities. It brings the latest in public safety technology to help agencies meet changing demands and better serve citizens.</t>
  </si>
  <si>
    <t>Datamaxx Group, Inc. develops communications and applications technology for law enforcement and criminal justice communities. The firm offers law enforcement desktop workstations, mobile workstations, handheld devices, and application software.</t>
  </si>
  <si>
    <t>The Baldwin Group, Inc. (TBG) is a leader in the information technology industry with a solid reputation for outstanding software and unparalleled customer support. Hundreds of private and public entities have relied on BGi to provide reliable and well-designed software products and consulting services.</t>
  </si>
  <si>
    <t>ACISS Systems, Inc. is a software development company. It provides fully integrated information management and analysis solutions for the organization and dissemination of the vast amounts of information collected and utilized by law enforcement and other investigative organizations. The company offers intelligence reporting, telephone analysis, investigative case management, lead management, incident reporting arms, property and evidence management, and data sharing and integration solutions.</t>
  </si>
  <si>
    <t>SoleraTec, LLC is a leading developer of an archive, storage, and digital asset management software for corporate customers. The company leverages a heritage of nearly a decade and a half to deliver a level of quality, sophistication and technological advancement that has established it as one of the premier data protection solution providers in the industry.</t>
  </si>
  <si>
    <t>Sun Ridge Systems, Inc. develops and markets public safety software used by law enforcement agencies for CAD, RMS, Mobile Computing, Jail Management, Property Room, and Mapping. The company's base computer-aided dispatch (CAD) and records management system (RMS) now has more than years of continual development, daily use, and enhancements behind it.</t>
  </si>
  <si>
    <t>PD Evidence, LLC was built to meet the needs of the criminal justice system. It is born in the minds of Pennsylvania police officers, tested in the courts, and tweaked by necessity and imagination. The company is a web-based bar code evidence, laboratory, and property management solution built to meet every property and evidence need while matching the workflow.</t>
  </si>
  <si>
    <t>Visionhall Information Systems, Ltd. is a UK-based IT solutions development company. It specializes in interCOMM, Court Management, Case Management, Diary Management, electronic filing, Digital Marketing, Communications, Digital Transformation, and Web Design. It serves people around the United Kingdom.</t>
  </si>
  <si>
    <t>Cardinal Tracking, Inc. is a computer software company. It develops parking, public safety, and e-citation software solutions. The company also offers TickeTrak, a system to manage aspects of parking operations; Badge SE Police, a police records management system to collect and record information from the initial report of an incident to its final disposition; and Badge Mobile SE, which provides departments with mobile data functionality. It serves customers across North America.</t>
  </si>
  <si>
    <t>Advantage Computer Enterprises, Inc. doing business as Jayhawk Software provides utility billing software for rural water districts and municipalities. The company offers support and service to banks, district courts, county governments, city governments, police departments, sheriffs' departments, and other businesses. It also provides personal computer repair including virus removal and most other hardware and software issues.</t>
  </si>
  <si>
    <t>DataDriven, LLC is a computer software company that has been producing smartphone software for law enforcement. It made an early entry into smartphone software, utilizing Windows Mobile to produce traffic ticket and parking ticket software. The company offers services globally.</t>
  </si>
  <si>
    <t>Pigeonly, Inc. is a subscription-based platform that makes it easy for people to search, find, and communicate with an incarcerated loved one from anywhere in the world. The company offers Fotopigeon, a way to send printed photos to family and friends, and Telepigeon, a low-cost solution to expensive long-distance calls. It also serves its services worldwide.</t>
  </si>
  <si>
    <t>Relational Semantics, Inc. (RSI), specializes in providing solutions to State Government Agencies including the Judicial Branch, Court Technology, Administrative Law, Fire Safety, and Workers' Compensation. Its solutions include Core Business applications, Web-based applications, Mobile applications, Data Sharing, and Systems Integration.</t>
  </si>
  <si>
    <t>SmartCOP, Inc. is an innovator in public safety software that offers cost-effective, integrated, and scalable technologies. The company offers system development, implementation, and support services such as Computer Aided Dispatch (CAD), Law Enforcement Records Management Systems (RMS), Mobile Computer and Field Based Reporting (FBR), and Jail Management Systems (JMS). It serves agencies of all sizes in the United States.</t>
  </si>
  <si>
    <t>InTime Solutions, Inc. is a solution designed to help a public safety organization make better staffing and scheduling decisions. The company provides flexible and user-friendly scheduling, timekeeping, and workforce management solutions on the market. It serves clients nationwide.</t>
  </si>
  <si>
    <t>CSDC Systems, Inc. provides automation software to government agencies, with the most flexible platform on the market backed by a modern mobile and web user experience and highly responsive support delivery. The company was named to Government Technology’s 2018 GovTech100 list, which recognizes the 100 companies focused on and making a difference for state and local governments.</t>
  </si>
  <si>
    <t>Numerica Corp. is a defense company that develops imaging solutions. The company focuses on picture development, flexible sensor support, architecture scaling, and real-time imaging services. It serves customers in the United States.</t>
  </si>
  <si>
    <t>Beacon Software Solutions, Inc. is a software company that develops public safety software, primarily for law enforcement agencies. It advances jail management software, records management software, computer-aided dispatch, mobile data terminals, and advanced authentication.</t>
  </si>
  <si>
    <t>MicroSurvey Software, Inc. is a company that specializes in software development. It develops and markets computer software for land surveyors, civil engineers, seismic surveyors, mapping professionals, police officers, and accident reconstruction specialists worldwide. It produces mobile software for use with total stations and GPS, as well as a full complement of desktop solutions to increase efficiency and productivity in the office. From single-user applications to country-wide government implementations, the company's solutions are used around the globe for Land Surveying, Engineering, Mapping, Law Enforcement, Forensic, and Accident Reconstruction.</t>
  </si>
  <si>
    <t>On Target Performance Systems, Inc. has developed and implemented a leading employee performance management system for Law Enforcement, Public Safety, Government, and corporate entities. The company offers human resource software and consulting services.</t>
  </si>
  <si>
    <t>Intelliforce-IT Solutions Group, LLC delivers the highest quality security solutions to its government customers in order to better protect the nation. It specializes in Software and Systems Engineering, Cyber Security, Agile Development, System and Database Administration, Information Assurance, and Project Management Services for the Department of Defense and Intelligence Community.</t>
  </si>
  <si>
    <t>Crime Technology Solutions, LLC doing business as Case Closed Software is a software development company. It offers multi-jurisdictional, narcotics, and task forces, ICAC, anti-human trafficking, gangs and organized crime, and fugitive recovery. The company serves law enforcement units, multi-jurisdictional agencies, federal agencies, DA offices, task forces, commercial investigation units, state bureaus of investigation, gang and organized crime units, and other more specialized investigative agencies.</t>
  </si>
  <si>
    <t>Orion Communications, Inc. is a public software company offering technology solutions. It offers a class online and mobile portfolio that helps public safety organizations operate and serve the communities. The company provides its services to businesses in agencies nationwide.</t>
  </si>
  <si>
    <t>Wayne Enterprises, Inc. doing business as Revolution Law Enforcement Software provides resources, software, hardware, consulting, and basic supplies for the law enforcement community. The company's wide selection of custom hardware and software solutions are a perfect match for the police department, sheriff department, federal agency or security business. It offer its product to consumers within the area.</t>
  </si>
  <si>
    <t>Microception, Inc. is a software company and is the sole developer and distributor of VideOversight. It offers product offerings including Meta Scope, a forensic medical examination solution with modules such as interview recording, forms, and reporting, digital image management, forensic medical exam management, physical evidence management, etc. The company serves people around the United States.</t>
  </si>
  <si>
    <t>Government Outreach, Inc. is a software company. It specializes in providing CRM, code enforcement, citizen notifications, online permitting, and mobile software. The company serves local governments of all sizes.</t>
  </si>
  <si>
    <t>iOLAP, Inc. provides business analytics and data warehouse solutions and technologies to companies ranging from Fortune 1000 to smaller organizations. It offers project management services, such as data warehousing and data marts, reporting and analytic systems, data integration solutions, master data management, mobile business intelligence solutions, advanced data mining, text-based analytics, location business intelligence systems, and custom business intelligence applications.</t>
  </si>
  <si>
    <t>PowerDetails, LLC is a software company. It offers solutions to coordinate extra-duty, overtime, and special events for law enforcement agencies. The company offers its services to businesses in the United States.</t>
  </si>
  <si>
    <t>Kinesense, Ltd. is a developer of video content analysis software designed to facilitate the automatic detection of events in video investigation tasks. Its platform eliminates most of the irrelevant parts of the video stream making it easier and less time-consuming to sift through hours of video footage and is based on artificial intelligence and combines smart video search technology with reporting functionality, enabling investigators to ensure law enforcement and strengthen the security markets in particular. The company provides its services to security agencies worldwide, including major investigation, CT, Forensic, and Surveillance units around the world.</t>
  </si>
  <si>
    <t>Competitive Edge Software, Inc. doing business as Omnigo Software is a Software Development company that provides public safety, incident reporting, and security management solutions. It offers applications to law enforcement, education, healthcare, and other enterprises. The company serves clients across the United States.</t>
  </si>
  <si>
    <t>Prime Software Technologies, Inc. is an Information Technology consulting practice that fuses information systems and business understanding into one solution. It provides software development consulting services, that help to deliver solutions, on time and within budget.</t>
  </si>
  <si>
    <t>MobileTec International, Inc. is a computer software company. It provides solutions and services such as; CAD, mobile, omni911, BI, RMS, GEO, JAIL, app, and gateway. The company offers its solutions and services to the Public Safety industry.</t>
  </si>
  <si>
    <t>Black Creek Integrated Systems Corp. is an IT services and IT consulting company. It provides design and installation services for security control systems. It offers touchscreen-based security control systems and security management software. The company is a turn-key source for modern, touchscreen-based, correctional facility security control systems and security management software solutions that reduce the cost of corrections. It serves clients nationwide.</t>
  </si>
  <si>
    <t>Niche Technology, Inc. is a privately held software development company that focuses on the development, implementation, support, and enhancement of law enforcement software to meet critical operational policing needs especially in large police agencies. It develops a modern and full-featured police records management system that is suitable for large agencies, multi-agency systems, and data sharing. The company serves its clients nationwide.</t>
  </si>
  <si>
    <t>Diversified Computer Systems, Inc. (DCS) specializes in providing solutions to both federal and local governments. The company consistently delivers proven, well-tested products with an unsurpassed dedication to its clients allowing them to focus on its day-to-day operations.</t>
  </si>
  <si>
    <t>CROSStrax, LLC is a cloud-based software company started by private investigators for private investigators. The company specializes in case management, CRM, and accounting platforms for the private investigative industry. It provides its services to software companies.</t>
  </si>
  <si>
    <t>Executive Information Services, Inc. offers the design, production, and implementation of quality software solutions for Public Safety. The company focuses on the Public Safety Marketplace and is committed to providing comprehensive, easy-to-use, state-of-the-art solutions based on an open architecture.</t>
  </si>
  <si>
    <t>Corona Software, Inc. doing business as Corona Solutions advocates and provides the tools to help laws enforcement agencies adapt to changing conditions. The company provides services that increase the confidence an agency has in its patrol operations.</t>
  </si>
  <si>
    <t>Intellichoice, Inc. doing business as EFORCE Software is a software development company specializing in law enforcement. It offers computer-aided dispatch software, mobile and E-citations, records management systems, jail information management systems, web-based court software, web-based Clery Act compliance software, and customer service software. The company offers its products and services to police departments, sheriff's offices, campus security, tribal police, public transit security, and municipal courts.</t>
  </si>
  <si>
    <t>VBIS India Pvt., Ltd. is a software solution and product development company. It helps its clients leverage its domain competency combined with proven delivery capabilities to get the technology cost of ownership. The company provides software development services and solutions to small, large, and mid-size businesses globally.</t>
  </si>
  <si>
    <t>Interview Management Solutions (IMS) is a global investigations consulting &amp; technology services company. The company provides interviewers with a framework to plan, conduct and evaluate investigative interviews with witnesses, victims, and suspects. It also provides its services globally.</t>
  </si>
  <si>
    <t>Presynct Technologies, Inc. is a software company. It designs and builds software so the employees spend time on tasks, shuffling paper and retyping incident reporting data. Its line of business includes developing or modifying computer software and packaging. It serves in the United States.</t>
  </si>
  <si>
    <t>Catalis Courts &amp; Land Records LLC doing business as Pioneer Technology Group, LLC (PTG) is a computer software company. It provides software solutions for both the government and the private sector. It develops, implements, and maintains specialized software systems for the County Court System, Value Adjustment Board, Tourist Development Tax, and Land Records. The company also serves within its area.</t>
  </si>
  <si>
    <t>Spatialitics, LLC is a cloud software business that specializes in providing spatial analytics platforms and products. It offers the middleware interface between business process data and government, and business systems with these unique industry maps and applications and also creates analytics and spatial apps that digitize the activities and operations of workers in public safety, enterprises, and the public sector. The company provides its services to companies and business sectors worldwide.</t>
  </si>
  <si>
    <t>UNIT Innovations offers the most comprehensive, easy to use, and modern public safety software available on the market today. Its FORCE software platform led by its Jail Management System, JailForce, was built over the course of many years and thousands of hours of development.</t>
  </si>
  <si>
    <t>Sundance Systems, Inc. is a composite of over years of experience in the field of public safety technology, specifically computer systems and software. The company has been able to produce a state of the art applications, fully windows integrated, and complete 32-bit design which gives the system a clean user interface and ensures compatibility for future requirements by utilizing the latest development tools for software design.</t>
  </si>
  <si>
    <t>Versaterm, Inc. doing business as Versaterm Public Safety Inc. is a developing company that markets public safety software to Police, Fire, and EMS. The company is changing the relationship between public safety agencies and software providers. It offers records management systems, fire records management systems, computer-aided dispatch systems, mobile workstations, law enforcement information-sharing portals, and a crime analysis package to serve customers throughout Canada and the United States.</t>
  </si>
  <si>
    <t>Adaptive Recognition Hungary Zrt provides technological solutions for improving security in society through the continued development of innovative products, and services. The company's clients are system integrators who develop innovative solutions for its partners by incorporating state-of-the-art technology.</t>
  </si>
  <si>
    <t>Bayou Media Development, LLC is the digital solution for task force web applications. It specializes in real-time, field-based incident reporting systems providing a consistent, awesome user experience regardless of device - toughbook, MacBook, tablet, or smartphone.</t>
  </si>
  <si>
    <t>Tracker Products, LLC is an IT service and IT consulting company that offers advanced tracking software to simplify, streamline, and secure the process of managing information on computers and in the cloud. The company helped an array of clients operate more optimally with the two products, SAFE, and VANTAGE.  It serves clients, police, and law enforcement agencies, that serves across the country.</t>
  </si>
  <si>
    <t>InterAct911 Corp. is a provider of incident management solutions for both the public and private safety markets. It provides integrated multi-agency, multi-jurisdictional public safety, corporate security, and homeland security systems technology.</t>
  </si>
  <si>
    <t>Informa Systems, Inc. is a computer software company. It develops solutions for organizations where compliance, certification, and learning management are critical. It delivers online learning, calendar management, assessments, FTO, certifications, rostering, academy scheduling, chain of command enrollment, reporting, records management, skills, and public calendar. It serves clients in Texas, United States.</t>
  </si>
  <si>
    <t>Progressive Microtechnology, Inc. doing business as PMI Evidence Tracker is an evidence management software. It offers support for evidence barcoding, chain of custody reporting, digital evidence storage, and police assets and equipment management.</t>
  </si>
  <si>
    <t>ImageSoft, Inc. provides innovative content management solutions that enable organizations to operate more efficiently and effectively. The company also develops document, and process management solutions to automate, streamline and improve workplace processes for organizations. It specializes in professional customer care, data conversion, robotic process automation, and cloud hosting services.</t>
  </si>
  <si>
    <t>GoPro, Inc. is a manufacturing company that offers mobile applications and software to edit, manage, and share photo and video files. It develops and produces wearable and gear-mountable cameras, along with related accessories. The company serves consumers worldwide.</t>
  </si>
  <si>
    <t>Hubstream, Inc. is a platform that combines investigation with intelligence. It offers data visualization and analysis, case management, reporting, data modeling, and more. The company serves customers within the area.</t>
  </si>
  <si>
    <t>Crown Pointe Technologies, Inc. operates as a provider of training software for police, corrections, emergency communications, and other public safety organizations. The company products manage all aspects of personnel development including basic training, field training, continuing education, certification, testing and assessment, firearms qualification, and equipment management.</t>
  </si>
  <si>
    <t>Mideo Systems, Inc. builds products for forensics and law enforcement agencies to improve the process and transparency of criminal science. The company provides forensic imaging solutions for crime labs and law enforcement agencies. It is a powerful imaging database foundation, highly configurable, based on experience, technology, and customer satisfaction.</t>
  </si>
  <si>
    <t>Forcepoint, LLC is a cybersecurity company that offers a cloud security gateway, a cloud access security broker, a web gateway, an email security solution, and a URL filtering solution. The company also provides network security, data and insider threat security, and cross-domain security products. It serves global businesses and governments.</t>
  </si>
  <si>
    <t>VeriPic, Inc. is a software development company. It offers digital evidence management solutions for law enforcement agencies. The company suite of enterprise software applications provides agencies with solutions for managing digital evidence files. It serves throughout the country.</t>
  </si>
  <si>
    <t>Caselle, Inc. is a computer software company that provides accounting software solutions. The company provides Governments and Service Districts with increased productivity and efficiency through integrated Government Accounting Software. It serves the Main Streets of America the towns and cities, governments, and municipalities.</t>
  </si>
  <si>
    <t>Wolfcom Enterprises, Inc. manufactures body cameras for police officers in the United States and Australia. It offers police in-car camera video systems; and Wolfcom 3RD EYE, an A/V recorder for police and military. The company also offers body and car mounting solutions, connecting cables, GPS modules/docking stations, battery packs, point of view cameras, night vision cameras, covert hidden camera recorders, and headsets.</t>
  </si>
  <si>
    <t>CIENCE Technologies, Inc. is a data, software, and lead generation company that offers managed services for lead generation. Its process includes researchers, quality assurance, and management in the building of lead lists for its clients. The company provides edge sales development tools, including chat software, a marketing platform, a sales engagement platform, sales intelligence, lead scoring, research, a dialer, real-time chat, scheduling, project management, and CRM access.</t>
  </si>
  <si>
    <t>Game Day Staffing, LLC doing business as Police Off Duty Scheduling Software designs, creates, and provides software and professional services to Organizations and Agencies. It allows to become more efficient, foster economies of scale, improve accountability and process transparency and provide value for activities as a service provider.</t>
  </si>
  <si>
    <t>Police Central, Inc. is the creator, developer, and owner of Web-based software designed specifically for Law Enforcement. The company provides browser-based Jail Management Systems (JMS) and Records Management Systems (RMS) for police departments, sheriff departments, and corrections agencies.</t>
  </si>
  <si>
    <t>Cirqular, Inc. doing business as SecurManage is a web based, software management tool designed for corrections, drug and alcohol rehab, mental health and veterans programs. It specializes in pre-trial, sentencing information, parole, home confinement details, fines, court costs, case management and risk assessments.</t>
  </si>
  <si>
    <t>MdE, Inc. is a software development company. It provides software solutions for police and law enforcement, communications, and dispatch. It serves within the area.</t>
  </si>
  <si>
    <t>DACRA Tech, LLC is a computer software and information technology company specializing in customizable municipality software. It is a provider of cost-effective information technology solutions for police departments and municipalities. It operates in the IT services and IT consulting industries.</t>
  </si>
  <si>
    <t>Cognitech Inc. operates a forensic video software company, develops, manufactures, and sells forensic software and integrated systems for law enforcement and CCTV security professionals worldwide. The company develops real-time image and video processing and analysis software tools, 3D video photogrammetry software, lossless video acquisition cards, and integrated workstation systems for professional use by various professional users in forensics, law enforcement, bio-identification, vehicle identification, intelligent CCTV systems, Department of Defense, Department of Homeland Security, geo-intelligence (GEOINTEL), and in surveillance fields.</t>
  </si>
  <si>
    <t>OpenALPR Technology, Inc. is a developer of cloud API software that enables automatic license plate and vehicle recognition through virtually any IP camera. The company's cloud API software is currently running on over 2,000 cameras, capturing millions of license plates per day, that are operated by more than 400 clients in over 20 countries.</t>
  </si>
  <si>
    <t>National Center for Crisis and Continuity Coordination, Inc. (NC4) delivers safety and security solutions that revolutionize the government and businesses collect, manage, share and disseminate information to reduce cyber threats, fight crime, mitigate risks, manage incidents, and securely communicate and collaborate with one another. The company provides 24x7 proactive incident information and analysis, the tools to coordinate complex data streams from multiple sources and a common secure collaboration platform.</t>
  </si>
  <si>
    <t>intrensic, LLC operates in the IT services and consulting industry. It is created to assist Law Enforcement and Government Agencies in securely uploading body-worn and dash camera video. The company provides camera technology and software storage solutions to federal, state, and local protectors it serves.</t>
  </si>
  <si>
    <t>Cott Systems, Inc. is a public record management company that provides technology solutions, and services for recording, imaging, and searching land and court records. The company offers land records management software products, such as Resolution, a suite of software products for county clerks, recorders, register of deeds, and other land record offices, Resolution3, a land records management software, Websearch, a Web-based solution for retrieving data, and images, recording, a solution that allows the processing of electronic documents for the submitter, and local officeholder and eCommerce, a solution for public officials. It serves customers throughout the country.</t>
  </si>
  <si>
    <t>Delphi Enterprises, Inc. doing business as Code3 Public Safety Software  designs, develops, publishes and markets computer software products for public safety applications. Its software applications are designed to run in Windows and Novell network environments and operate as Networked or Stand-Alone systems.</t>
  </si>
  <si>
    <t>RollKall Technologies, LLC is a provider of an off-duty marketplace intended to revolutionize the hiring process and payment of law enforcement officers. The company's marketplace makes it easy for agencies and coordinators to connect with police officers looking for off-duty work and tracks off-duty officers and provide the oversight needed to keep track of the officers, enabling clients to get ensured that police are being monitored effectively while complying with department guidelines. It provides its services to businesses within the area.</t>
  </si>
  <si>
    <t>GlobalLogic, Inc. is a product development services company that specializes in chip-to-cloud software engineering. It offers product engineering services, including system architecture design, software development, QA and testing, language localization, and project management services. The company serves within the area.</t>
  </si>
  <si>
    <t>BIS Computer Solutions, Inc. provides customized software applications and solutions to automate a company's operations. It develops and sells industry-specific software applications for commercial, public safety, retail stores, and mobile PDA applications based on Oracle's industry-leading 10g databases and its suite of application development tools. The company specializes in computers, electronics, enterprise software, and software.</t>
  </si>
  <si>
    <t>Advanced Technology Information Management System (ATIMS) is a provider of Law Enforcement and Corrections software, featuring fully integrated solutions to meet the rigorous demands of state and local agencies. The company offers identified a considerable gap in quality Jail Management Software within the Law Enforcement industry and despite tough economic times, decided to invest in developing a state of the art- best of a breed software platform that uses the latest Web-based technologies available.</t>
  </si>
  <si>
    <t>Groupe Techna, Inc. (GTechna) provides mobile software products. The company's officer suite includes officer traffic, a solution that takes control of enforcement in the field with capture screens for vehicle type, a list of offenses, pre-programmed fines, and demerit points, as well as prints tickets, Officer Parking, which optimizes daily run in offering citation management and printing capabilities adapted to the field, and take pictures and read bar codes, Officer Eyewitness Detective series, and weep, a solid waste enforcement software solution for the Washington D.C. Solid Waste Education and Enforcement Program (SWEEP). It serves its services in North America.</t>
  </si>
  <si>
    <t>Advanced Retail Management Systems (ARMS) is a developing business solutions and software technology tailored to the needs of retail jewelers and wholesalers. The company provides jewelers with a total solution to a more profitable business model. Its product and service include software in Point of Sale, Inventory and Financial Management, Customer Relationship Management, and Website Integration.</t>
  </si>
  <si>
    <t>Jury Systems, Inc. is an information technology and services company. It offers enterprise software and network solutions, software, legal, court management, information technology, vertical industry, enterprise software, and network solutions. The company offers its services to businesses within the area.</t>
  </si>
  <si>
    <t>Harris Systems USA, Inc. doing business as Caliber Public Safety is a Public Safety company that provides public safety and jail management software solutions. It offers a computer-aided dispatch software solution, public safety mobile applications, offender management solutions, records management solutions, a NIBRS State Repository solution, and cloud and mobile applications. The company serves agencies, communicators, and first responders within the area.</t>
  </si>
  <si>
    <t>Genetec, Inc. is a software company that develops and delivers IP license plate recognition, SIP communications, smart video analytics, video surveillance, and access control systems. The company offers AutoVu, an LPR system that enforces parking, tracks wanted vehicles and felons and automate vehicle inventory, and Omnicast, an IP video surveillance system that monitors digital video, audio, and data across a network. It also provides customers with a unified portfolio of video surveillance, access control, and automatic license plate recognition solutions. It serves its global customers via an extensive network of resellers, integrators, certified channel partners, and consultants in over 80 countries.</t>
  </si>
  <si>
    <t>cFive Solutions, Inc. is a company that operates in the computer software industry. It provides unified case and offender management solutions to county, state, and federal criminal justice agencies. The company offers a software-as-a-service/cloud-based criminal justice system that improves communications and the ability to implement evidence-based practices. It serves government and criminal justice agencies, such as corrections, probation, courts, sheriff, pretrial, and juvenile justice in the United States.</t>
  </si>
  <si>
    <t>MaestroVision, Inc. is a technology, information, and media company that supplies audio and video management solutions. The company offers an application for every step of the audiovisual information sharing cycle, recording, saving, sharing, and replaying. It serves clients around the area.</t>
  </si>
  <si>
    <t>Intergraph Corp. doing business as Hexagon Safety and Infrastructure provide computer-aided dispatch and GIS software solutions for government, public safety and security, transportation, and utilities and communications markets worldwide. The company offers Intergraph G/Technology Fiber Optic Works, a telecommunications GIS for civil infrastructure; Intergraph G/Technology for operators to maintain location-based information; and Intergraph NetWorks that provides access to location-based engineering and operational data.</t>
  </si>
  <si>
    <t>Custodian Solutions, Ltd. provides powerful tools which empower investigators, intelligence analysts, brand protection professionals and legal experts. The company tools facilitate effective management of investigations. It enables practitioners to secure and manage critical evidence.</t>
  </si>
  <si>
    <t>Spheron-VR AG is a computer company. Its core products are digital HDRi camera systems for full spherical photography as well as workflow-integrated image processing and database applications. The company offers its services to consumers and businesses within the area.</t>
  </si>
  <si>
    <t>Alliance Renewable Technologies, Inc. is a company that operates in the software development industry. It provides resources that help clients meet and exceed requirements, whether in the planning stages of improving the inter-agency data communications or as well into a case management implementation project that needs additional expertise. The company has direct experience in the creation of software applications including workflow, case management, e-filing, inter-agency integration, public access, data migration, and more.</t>
  </si>
  <si>
    <t>Kodiak Software Systems, Inc. provides quality Police, Law Enforcement, Security, and Investigator software. The company has led the way in developing easy to use but powerful police report programs for agencies of all sizes. Its programs are in daily use by law enforcement departments on the federal, state, county and local levels of law enforcement.</t>
  </si>
  <si>
    <t>911 Tech, Inc. is a lifetime public safety professional who believes that public safety software should be innovative, easy to use, and inexpensive. The company collaborates with professionals in the field to learn how it works, what to do, and the tools needed, and then it develops a product that improves accuracy and efficiency.</t>
  </si>
  <si>
    <t>Precise Digital, LLC is the industry in any type of system for Interview Room recording systems. The company focuses on providing a complete solution to ensure that the solution meets the organization's needs. It specializes in courts, law enforcement police departments, sheriff's offices, and Hearings Boards (Parole, Commissions).</t>
  </si>
  <si>
    <t>PredPol, Inc. provides a cloud-based predictive policing software platform that generates actionable real-time crime predictions and forecasts risk times and places for future crimes. Its platform enables law enforcement agencies to directs the patrol resources (insights of veteran officers and crime analysts).</t>
  </si>
  <si>
    <t>Leeds, LLC doing business as CrimeCenter Software, is a complete case management system that captures, organizes, and allows for easy analysis of data coming into a police department or precinct from incidents and intelligence to investigation and arrest. It is designed to relieve the common pain points of case management with more than 200 standard reports, unlimited customization, and a smart document approach.</t>
  </si>
  <si>
    <t>Xanalys, Ltd. develops and markets innovative investigative management software solutions for users in law enforcement, homeland security, intelligence, healthcare, finance, and insurance. The company combines award-winning and patented software, with its experience to deploy affordable solutions to address the complex demands of investigation management.</t>
  </si>
  <si>
    <t>FirstTwo, Inc. is a Seattle-based company providing location-based situational intelligence for law enforcement and fire departments.  The company provides real-time intelligence to resolve identity when location and surrounding assets are not well understood.</t>
  </si>
  <si>
    <t>ERIN Technology, LLC is a law enforcement company. It specialized software solution for managing everything in the police or sheriff's property room and evidence room. It provides law enforcement agencies with an automated barcode or RFID system to manage and track any property and evidence, including people, digital pictures, and video, and creates an unalterable and airtight chain of custody records extending from the crime scene to the lab, to the courtroom, and to final disposition. The company serves customers around the country.</t>
  </si>
  <si>
    <t>Agnovi Corp. is a software development company. It offers X-FIRE, an application for investigative case and incident management; and REX, criminal intelligence database software to track and investigate criminal organizations, drug rings, gangs, suspects, and offenders. It provides case management training, strategic management, resource acquisition, and legal aspects of investigations. It serves within the area.</t>
  </si>
  <si>
    <t>International Business Information Technologies, Inc. doing business as LEFTA Systems offers field training documentation software developed for all levels of users from Trainees and FTOs to Supervisors and Administrators. It provides tools and features to help the clients have access to documentation in its system and program statistics to monitor the trainee process.</t>
  </si>
  <si>
    <t>Marquis Software Development, Inc. is a software development company that provides enterprise-wide and integrated solutions to the corrections industry. It develops community supervision, inmate, healthcare, and jail management software, as well as offers data warehousing, database conversion, and server-side programming services. The company offers its service to companies, health industries, and business sectors.</t>
  </si>
  <si>
    <t>DataWorks Plus, LLC is a law enforcement company that provides law enforcement and criminal justice technology solutions. Its product offerings include mugshot and criminal booking management, live scan management software, multimodal biometric technology for identification and verification (fingerprint, iris, and facial), facial recognition case management, inmate tracking, information management, crime scene digital asset and photographic management, and mobile applications that consist of e-citation and identity verification. It serves law enforcement, criminal justice, and government agencies.</t>
  </si>
  <si>
    <t>In-Synch Systems, LLC is a company with data-driven records management solutions and support services that enable law enforcement agencies to easily solve crimes. It offers In-Synch RMS where users can work either in the office or the field, thereby reducing operating costs while increasing agency efficiency. The company offers its services globally.</t>
  </si>
  <si>
    <t>R.S. Technologies, Inc. doing business as Automated Law Enforcement Incident Report (A.L.E.I.R.) is a software package that is a computerized police records management and police dispatch system designed for law enforcement and security agencies. It will run on Microsoft Windows, Mac, or Linux systems. Its data is saved to a MySQL or MariaDB server and combines the technologies of word processing and data processing into one program at a cost that is affordable to anyone.</t>
  </si>
  <si>
    <t>Benchmark Analytics, Inc. is a law enforcement company. It provides police force management software and research. It serves in the United States.</t>
  </si>
  <si>
    <t>Diverse Computing, Inc. is a provider of law enforcement information technology solutions for federal, state, and local public safety agencies. It develops solutions for criminal justice organizations that are based directly on user feedback.</t>
  </si>
  <si>
    <t>Valor Systems, Inc. is a defense and software company that provides incident management software solutions for state and local public safety agencies, the private security market, and the United States Department of Defense. It also offers CAD, RMS, Mobile, and citizen reporting applications that can work independently and/or collectively in concert as one unified platform based on a client’s budget, operational needs, and installation timeframe. The company primarily serves clients across North America, Europe, and Asia.</t>
  </si>
  <si>
    <t>Progressive Solutions, Inc. developed innovative software for private and public entities. The company's applications currently provide flexible solutions for Business Licensing, Centralized Cashiering, Utility Billing, False Alarm Billing, Pet Licensing, Building Permits Management, Workflow Tracking, and Parking Permitting.</t>
  </si>
  <si>
    <t>Intellitech Corporation is a technology firm that develops software systems and related services for the government with a focus on incarceration-related applications. The company offers the core product IMACS (Incarceration Management and Cost-Recovery System), an innovatively efficient, adaptable, and easy-to-use Jail Management software system.</t>
  </si>
  <si>
    <t>CrossWind Technologies, Inc. is a software technology solution. It provides cad, mobile, rms, reports, secure cloud, and nibrs. It serves clients within the area.</t>
  </si>
  <si>
    <t>Forensic Analytics, Ltd. is a company that provides software, training, and consultancy services. It also offers software development, cell site analysis, telecom investigating, and radiofrequency analysis services. The company serves clients throughout the United Kingdom.</t>
  </si>
  <si>
    <t>Codex Corp. doing business as Guardian RFID is a technology company that provides digitally transform jails, prisons, and juvenile detention facilities of every size with a command and control platform. It offers inmate management, inmate tracking, and inmate identification. The company serves clients nationwide.</t>
  </si>
  <si>
    <t>DaProSystems, Inc. provides outstanding software and professional services for the Public Sector. It is recognized as a premier provider of Public Safety Software and Support Solutions. The company is pleased to offer the IBR_Plus Public Safety System, a comprehensive, integrated software and service solution for Public Safety agencies and focused exclusively on the Public Safety marketplace.</t>
  </si>
  <si>
    <t>IDENTI.NET Internet and Software Services GmbH doing business as Facette is used in most police organizations in German-speaking countries. It is a face recognition kit for forensic scientists that automatically provides a choice of facial combinations while showing complete portraits based on a witness description.</t>
  </si>
  <si>
    <t>eDepoze, LLC is a cloud-based litigation software platform. It offers a cloud-based electronic deposition software that enables users to mark documents with custom exhibit stamps and share exhibits with deposition participants; WITNESS PREP 2.0 enables to set up a witness prep session and uploading electronic copies of relevant documents; and training services. The company operates in the United States.</t>
  </si>
  <si>
    <t>PERCS Index, Inc. is an information technology &amp; services company. It develops evidence-tracking control programs and software for police and law enforcement agencies. It also serves clients within the area.</t>
  </si>
  <si>
    <t>Saltus Technologies, LLC engages in developing and marketing mobile electronic ticketing solutions for government agencies and law enforcement, and private industries in the western United States. The company offers digiTICKET, an electronic ticketing solution that replaces paper ticket books and eliminates the process of hand-writing tickets and re-entering ticket data into backend court and record management systems.</t>
  </si>
  <si>
    <t>Vidizmo, LLC is to provide video portal and streaming media products and solutions to businesses of all sizes for the purposes of corporate communication, sales and marketing, entertainment, training, learning, compliance, and education. Its customers include Government, Fortune, and large to small-sized companies. It is a Microsoft Gold Certified and HiPo Managed Partner specializing in Windows Azure and offers several products in the Cloud, Hybrid, or On-Premises Models.</t>
  </si>
  <si>
    <t>Larimore Associates, Inc. is an industry-leading provider of integrated customized public safety software. The company designs and develops innovative solutions including Computer-Aided Dispatch (CAD), CAD Mapping, Records Management (RMS), Human Resources Management, and Mobile or Smart Device systems.</t>
  </si>
  <si>
    <t>Tracwire, Inc. is a software company. It offers daily observation reports, weekly evaluation reports, supervisor reports, problem-based learning exercises, neighborhood portfolio exercises, data aggregation, remedial training tracking, and other related services, helping public safety agencies address critical training needs and develop a training plan. The company offers its services to customers within the nation.</t>
  </si>
  <si>
    <t>Porter Lee Corp. (PLC) has been in business for more than a year providing forensic LIMS and evidence-handling software and services. It offers evidence management solutions such as a DNA analysis module and a ballistic identification system for the police department.</t>
  </si>
  <si>
    <t>Motorola Solutions, Inc. is a telecommunications company. It offers solutions in land mobile radio communications, video security and access control, and the command center. It markets its products and services globally.</t>
  </si>
  <si>
    <t>Crimestar Corp. is an information management tool company. It offers software that has made it the vendor of choice for today's progressive law enforcement professionals. The company serves throughout the United States.</t>
  </si>
  <si>
    <t>Datalink Systems International, Inc.  creating advanced wireless communication solutions, with an emphasis on security and tracking of personnel and assets. Government Agencies in many countries, including the Dept of Justice and Dept' of State in the USA and overseas in the U.K. France and Australia use Datalink hardware and software to track and protect field personnel.</t>
  </si>
  <si>
    <t>Jivasoft Corp. is a company that operates in the Software Development industry. It specializes in developing and marketing highly-focused software solutions for public safety agencies. The company's extensive contacts within the law enforcement community are critical to its success.</t>
  </si>
  <si>
    <t>Beyond 20/20, Inc. provides the owners and managers of complex data sets with tools to verify, transform, aggregate, and distribute data. The company offers data aggregation, data distribution, and data visualization solutions. Its software includes Crime Insight and Crime Data.</t>
  </si>
  <si>
    <t>HigherGround, Inc. is a software development company. It develops and delivers software for call recording, data integration, and reporting tools to the call center industry. The company offers Fusion Series 7, a suite of solutions that provides information necessary for decision-making; Praetorian Voice Recorder, which provides liability and random recording for quality monitoring; application programming interfaces (API)-triggered call recording options; and on-demand call recording options; and Telecom BI Suite, a tool that provides reporting, multi-dimensional analysis, usage accounting, enterprise network licensing, multi-site integration, centralized collection, and replication of voice and data. Its services are offered to clients that specialize in the software technology industry.</t>
  </si>
  <si>
    <t>A-T Solutions, Inc. is a security systems consultant providing security services. The Company serves customers in the United States. It specializes in cyber security, information technology, and security.</t>
  </si>
  <si>
    <t>Copia Partners, LLC doing business as Identi-Kit Solutions provides software tools used by law enforcement to create and distribute facial composite sketches. The company produces facial composites and engages with the community to solve cases. It easily distributes facial sketches and bulletins via hard copy, email, fax, web page, or social media.</t>
  </si>
  <si>
    <t>Phonexia s.r.o. is an innovative software company that creates advanced speech and voice biometrics solutions. It helps organizations provide frictionless customer experience, outstanding authentication security, and analyze speech content instantly. The company develops technologies for data mining from speech, speech analytics, and voice biometry. It transforms voice into knowledge with its innovative speech analytics and voice biometrics technologies.</t>
  </si>
  <si>
    <t>Salamander Technologies, LLC provides first responder accountability, emergency incident command, and mass casualty patient tracking system. The identification products include interTRAX suite, which creates machine-readable identity cards and tags for agency personnel and equipment, as well as site passes for mutual aid, site visitors, and more. It specializes in Intelligent Accountability When it Matters, Secure Smartphone and Tablet Applications, RFID and High Capacity Barcodes, Disaster, and Event Emergency Management.</t>
  </si>
  <si>
    <t>Alert Public Safety Solutions, Inc. (APSS) is a provider of innovative public safety software solutions. The company's products constitute a complete software solutions package that improves operational efficiency and increases an agency's ability to direct first responders and protect and serve citizens. It provides public safety software solutions for law enforcement, fire, and emergency medical service sector.</t>
  </si>
  <si>
    <t>GetData Forensics Pty., Ltd. is a team of I.T. professionals passionate about computer forensics and specifically supporting law enforcement officers in daily work. The company provides cutting-edge software and solutions to reduce forensic backlogs, streamline digital investigations and maximize results.</t>
  </si>
  <si>
    <t>CAP Index, Inc. is a security and investigations company. It offers CRIMECAST data and reports, risk consulting and analytics, technology platforms, and modules. The company offers its service to retail, restaurants, financial services, government and utilities, hospitals and healthcare, security consultants, legal professionals, and other industries.</t>
  </si>
  <si>
    <t>Axon Enterprise, Inc. is a manufacturing company for electrical weapons. The company provides sensor hardware such as on-body cameras, fleet in-car video systems, and computer-aided dispatch software. It also offers evidence-connected software networks, software-as-a-service (SaaS) solutions, and cloud-based records management systems. The company serves the federal-civilian, military, justice, corrections, private security, logistics, and construction industries.</t>
  </si>
  <si>
    <t>SketchCop Solutions, Inc. is a law enforcement company. It provides the best-in-class customer experience through continuous innovation as well as high quality and professional standards. It continues to lead the field of forensic facial imaging by providing relevant training and solutions for law enforcement and academics.</t>
  </si>
  <si>
    <t>CrimeSoft, Inc. is a software company. It offers a criminal and incidental relational database complemented by an intuitive interface. The company serves the police and law enforcement community.</t>
  </si>
  <si>
    <t>RAD Software &amp; Consulting is an online-based software and consulting company. It develops and sells software for Home/Small Business use and Law Enforcement/Security. It provides training services in the public safety area and offers consulting and software applications for home and personal use based on programs and client specifications.</t>
  </si>
  <si>
    <t>Gateway Digital, Inc., doing business as Digital Cop Mobile is a digital imaging technology company. It provides Mugshot Pro, Photo Evidence Pro, Property Tracking Pro, Blood Splatter Pro, support, depot repair, radiation, training, and customization. The company offers its products and services to clients and businesses in the United States.</t>
  </si>
  <si>
    <t>Agency360, LLC is a Public Safety company. It uses web-based solutions with a laser on user experience which helps law enforcement, EMS, corrections, communications, and security organizations across the country increase quality and minimize risk. The company provides customization public safety software, FTO Software, K-9 Software, and Employee Performance Software that is simple to use.</t>
  </si>
  <si>
    <t>Executive Data Systems, Inc. doing business as PerfectLaw Software offers the function and feature-rich legal software that uses a single All-in-One database for all law office applications. The company's software provides attorneys and staff with the needed tools to streamline law office functions from billing and accounting to case and document management.</t>
  </si>
  <si>
    <t>MaxVal Group, Inc. is a patent portfolio management company that provides intellectual property (IP) services. The company offers Max-IM, an invention disclosure capture system; Max-PAIR, a solution that provides automated private PAIR alerts and synchronizes with the docketing system; Max-IDS, an automated information disclosure statement management system; and MaxVal Patent Litigation Databank that provides a searchable database of patent litigation, and ITC patent cases. It serves clients that range from start-ups to Fortune 100 companies in technology, devices, and bio-pharmaceutical and patent law sectors in the United States and internationally.</t>
  </si>
  <si>
    <t>Paige Solutions, Ltd. doing business as Appara is a unified, AI-powered platform designed to propel legal professionals. It offers a spectrum of products, from single-purpose apps to a comprehensive solution for multi-step,multi-entity transactions to empower law firms to solve pressing needs regardless of the budget while offering access to more powerful and ROI features. The company has a proprietary automation engine and intelligent analyzer and leverages strategic integrations with industry leaders.</t>
  </si>
  <si>
    <t>Patentrenewal.com ApS operates in the law practice industry. It replaces the existing IP renewal setup with fintech and further simplicity at a fraction of the usual market price. The company provides its services to consumers within the area.</t>
  </si>
  <si>
    <t>LEAP Software Developments Pty., Ltd. (LEAP Dev) is a computer software company. It provides firm management, lawyer/client collaboration, accounting, and payment processing solutions to small law firms. The company offers its services to clients worldwide.</t>
  </si>
  <si>
    <t>Datanalytics, Inc. doing business as Juristat operates as a software as a service (SaaS) company that provides big data analytics for patent prosecution to predict future outcomes of litigation. It uses natural language processing to analyze public legal data and predict the future behaviors of actors within the legal system. The company's platform transforms public patent data into actionable analytics to help firms and in-house counsel optimize patent prosecution strategies.</t>
  </si>
  <si>
    <t>AlaMark Technologies, LP provides the expertise needed to build, modify and manage a professional FileMaker solution. The company offers custom FileMaker database and website development, hosting services, with Rackspace as well as FileMaker training.</t>
  </si>
  <si>
    <t>Justice Systems, Inc. is engaged in building, and supporting successful case management solutions for courts and legal practices for more than a quarter of a century. The company offers the best solutions to solve the toughest court case management, prosecutor case management. It accepts case management challenges.</t>
  </si>
  <si>
    <t>Simplifi-Solutions, Ltd. is a company with superior and specialized knowledge in the field of compliance. The company's compliance suite is essential for keeping up to date with environmental legislation, health, and safety law, and now energy legislation too. It is a simple, cost-effective compliance management tool that not only identifies and automatically updates legislation applicable to the activities but can also provide the tools to manage documents, guidance, support environmental aspects, and track compliance actions.</t>
  </si>
  <si>
    <t>SmartAdvocate, LLC is a cloud-based legal case management software company. It provides a fully integrated case management system designed for personal injury and mass tort litigation practice. The company specializes in legal case management software, personal injury case management software, and mass tort case management software. It offers its serves to law firms in all practice areas worldwide.</t>
  </si>
  <si>
    <t>SILQware Pty., Ltd. is a Legal Software provider offering flexible pricing with month-by-month billing and no lock-in contracts to both Solicitors and Barristers. It provides practice management software to the legal industry across Australia, and also a hybrid solution giving the flexibility of the cloud with the power of desktop software.</t>
  </si>
  <si>
    <t>Mindseye Solutions, LLC is a  provider of eDiscovery software solutions. The company's discovery platform provides organizations with a single unified view of corporate information. Its industry-leading search and analysis capabilities visually connect key patterns, relationships, and concepts to enable an in-depth understanding of the facts in a matter of hours instead of weeks.</t>
  </si>
  <si>
    <t>Questel SAS is a software company. It offers business intelligence and patent management software, data and analytics software, trademark management software, domain support, innovation services, legal operations software, and other solutions. The company caters to corporations and law firms.</t>
  </si>
  <si>
    <t>Fulcrum Global Technologies, Inc. is a company that operates as a consulting services firm, a software company, and a business process services organization. It provides a suite of offerings encompassing nearly all functional aspects of a law firm's operations, including time entry, CRM, HR, matter budgeting, billing and finance, and comprehensive analytics. The company serves in the United States.</t>
  </si>
  <si>
    <t>Inteum Co., LLC develops one of the industry-leading technology transfer software solutions for TTOs. The company provides state-of-the-art methodologies for managing innovations, relationships, and transactions that carry ideas forward to commercial realization. It is the premier cloud-based solution for technology transfer offices, companies, and research institutions that wish to manage IP and licensing operations.</t>
  </si>
  <si>
    <t>Solutions In Software, Inc. doing business as Lucid IQ provides Web-based legal case management software solutions for legal firms to optimize legal data, documents, and process management. The company offers CMPv3, a hosted workflow and information management software solution that enables legal organizations and corporations to consolidate, manage, use, share, and protect the information in documents, contacts, matters, and calendars.</t>
  </si>
  <si>
    <t>Orbital Witness, Ltd. is an operator of a real estate platform. The company serves as a legal risk assessment platform that can be used to access and organize property information from the HM Land Registry and local authorities, enabling legal authorities to get a tool that facilitates document review and flags risk automatically. It offers its services to real estate, law tech, protection, and legal tech in the country.</t>
  </si>
  <si>
    <t>Virtual Case Management, LLC is a privately owned corporation specializing in software and business development solutions. It offers a complete online case management solution that allows users to track cases, contacts, appointments, and reminders along with document management and accounting built throughout each case.</t>
  </si>
  <si>
    <t>VajraSoft, Inc. is Intellectual Property (IP) Management Software company, that helps customers manage innovations and monetize IPs. The company's Product portfolio includes IPMation Application Suite: PatFolio - Global Patent Portfolio Management System, IP Cost-O-Meter - Patent Cost Estimation and IP Budget forecasting tool; IP Monetizer - to manage Intellectual Property and Patent License management and ROI on IP and IP Patenalytics providing IP 360 degrees dashboard reporting based on key metrics.</t>
  </si>
  <si>
    <t>Effortless Legal, LLC is a leader in software automation solutions for law firms. The company's products have been designed by lawyers for lawyers. Its suite of products includes BillerAssist, LedesAssist, GroupFundLegal, LEDESConvert, BillerAssist LEDES Edition, and Legistee.</t>
  </si>
  <si>
    <t>Vound Colorado, Ltd. is a leading global vendor of technology used for forensic search, eDiscovery and information governance. The company suite of eDiscovery and digital investigation software is used by the world's best known enterprises, banks, law enforcement and government agencies for Human Resources, Legal and Compliance matters.</t>
  </si>
  <si>
    <t>Nuix, Ltd. is a software development company. It offers a platform that identifies hidden connections between people, objects, locations, and events, providing real-time, control, and uncovering the key facts and context. The company offers its services and products to clients globally.</t>
  </si>
  <si>
    <t>Solicitors Own Software, Ltd. is one of the most progressive providers of software and services to the legal profession. The company's flagship application, the SOS Connect, is the most powerful and adaptable system ever, designed for progressive, mid-tier law firms wanting to take full advantage of the changes being brought about by the Legal Services Act.</t>
  </si>
  <si>
    <t>LawGro, Inc. is a software company. It offers cloud- and mobile-based legal practice management software powered by artificial intelligence and real-time analytics. The company specializes in legal case management, legal billing and invoicing, legal document management and automation, client engagement for lawyers, legal CRM with analytics and reporting, team collaboration for lawyers, and legal practice management software. It serves customers within the area.</t>
  </si>
  <si>
    <t>Expert Revenue Systems, Ltd., develops and markets automated debt recovery systems. The company offers RMS (revenue management system), a collections solution to facilitate various collections or reporting requirements; and LMS (legal management system), a legal debt recovery solution for leading legal, financial, utility, and telecommunication companies for the recovery through the courts of charged-off debt. It specializes in the areas of credit control, collections, debt recovery, and litigation services.</t>
  </si>
  <si>
    <t>Bigle Iberia S.L. doing business as Bigle Legal develops technological solutions for the real estate and legal sectors. The company has a web tool that allows it to digitize and automate the business of professional firms, such as real estate, property managers, law firms, insurance companies, etc.</t>
  </si>
  <si>
    <t>Pekama, Ltd. supports a global network of IP firms to better work together by giving each other special offers, applying technology to the process and bringing transparency and efficiency. It offers an application that enables lawyers to connect with its customers and manage the business processes. The company reinvents how intellectual property is managed and helps IP firms and IP owners manage IP assets collaboratively, and efficiently.</t>
  </si>
  <si>
    <t>Synaptec Software, Inc. doing business as Lawbase is a case and matter management solution available to law firms. It provides cutting-edge technology to thousands of legal professionals in law firms of all sizes, corporate legal departments, and government agencies.</t>
  </si>
  <si>
    <t>Desk Nine Pvt., Ltd. doing business as LegalDesk is an online platform offering customizable ready-to-use legal drafts stemmed from its own need for quick drafts. It is India's most trusted, Do-it-Yourself platform for making legal documents online.</t>
  </si>
  <si>
    <t>Peapod LegalOffice, Ltd. provides case management, accounts, time recording and online forms for small to medium-sized law firms in England, Wales and Northern Ireland. It enables within the practice to work from one central platform enjoying the benefits.</t>
  </si>
  <si>
    <t>Quill Pinpoint, Ltd. is a legal services company that provides fully integrated legal accounts software and solicitors accounts software with additional outsourced services for legal practices including bookkeeping, legal cashiering and payroll solutions. The company offers practice management and legal accounts software, legal accounts outsourcing service, hosted solutions, business continuity, payroll outsourcing service, document management software, risk management and compliance, training, consultancy and migration.</t>
  </si>
  <si>
    <t>Stenograph, LLC is a computer software company providing court reporting services. It offers shorthand writing machines and computer-aided transcription software for the information technology needs of the court reporting and captioning communities. The company serves customers within the area.</t>
  </si>
  <si>
    <t>Sliced Bread, Ltd. doing business as Sharedo operates as a Software Development. It also specializes in Consulting, Website Development, Fintech, Application Development, Database Development, Internet of Things, and Software Architecture. It serves within the area.</t>
  </si>
  <si>
    <t>Case.One, Inc. is a practice management solution company that provides advanced tools to keep control of all every legal proceeding - case management, customer management, document management, generation of performance reports, tasks, time management, billing, and more. It offers a flexible practice management solution that is easily customized to work the way clients do, supports collaboration with the client's team and customers, incorporates AI-powered tools streamlining workflow, and integrates with leading applications including Outlook, Dropbox, Quickbooks, and Gmail.</t>
  </si>
  <si>
    <t>Promise Network Inc. provides a modern payment platform built for the government. The company transforms the inconvenient and time-consuming process of paying down government debt into something that any resident can use.</t>
  </si>
  <si>
    <t>VakilDesk Technologies Pvt., Ltd. is a legal matter management software that delivers client, contract, and matter management to firms, plus document assembly, case management, and workflow. The company helps advocates and law firms in India to better manage legal practices. It integrates with e-courts, supreme court, high courts, and other electronic systems of the Indian judiciary to give a holistic view of cases, posting dates, documents, lawyer notices, and clients.</t>
  </si>
  <si>
    <t>Storkk, Ltd. is a software development company. It offers a web-based CPD solution, tracking and managing CPD compliance, searching in-house, local, and online training events quickly and easily, and getting a report on every aspect of the CPD program. The company serves clients globally.</t>
  </si>
  <si>
    <t>IAMIP Sverige AB enables technology companies to accomplish world class innovation by offering the most powerful patent tool - P²ALS. The company offers R and D departments and patent attorneys a smarter and faster way to research patents and areas of innovation.</t>
  </si>
  <si>
    <t>Milestone Computer Solutions, LLC (MCS) is a leading provider of superior information technology (IT) solutions to its clients. The company focuses on the development of custom software applications to help streamline business processes, capture and retain data, and turn that data into information to support decision-making. Its services include software development, remote management, hardware support, online backup, payment processing, and VoIP phone systems.</t>
  </si>
  <si>
    <t>RenewalsDesk, Ltd. is a British company set up to improve the services available for renewing patents across the world. The business was started by a patent owner who discovered first-hand the difficulty, and expense of maintaining its patent portfolio using a provider that was low on customer service.</t>
  </si>
  <si>
    <t>Easy Soft, Inc. is one of the leading legal software providers. The Company offers specialized software available in desktop and cloud versions for commercial and residential real estate closings and family law. Its software solution includes Real Estate Closing Solutions and Family Law Solutions.</t>
  </si>
  <si>
    <t>ClearViewIP, Ltd. is an Intellectual Property Strategy Consultancy providing a comprehensive range of services to high-tech markets. It helps clients develop IP strategy, establish effective processes and realize value from intellectual property. The company services include investment due diligence, IP strategy, competitive intelligence, IP discovery and capture, patent landscaping, patent searching, IP acquisition, commercialization, and coaching.</t>
  </si>
  <si>
    <t>Acclaim Legal Solutions, LLC is a commercial software company solely focused on providing cutting-edge solutions to the legal services industry. It provides innovative business information management solutions for court reporting and litigation support firms.</t>
  </si>
  <si>
    <t>Integreon, Inc. is a law practice company that provides integrated legal, discovery, research, and business support solutions. It offers legal services, such as consulting, e-discovery and document review, contract management and review, due diligence, intellectual property, legal research and drafting, and on-site legal resourcing services; and business services, including consulting, facilities and property management, finance and accounting, information technology, marketing and business development, and procurement management services. The company serves investment banks, law firms, private equity firms, hedge funds, publishing and media companies, and various corporations worldwide.</t>
  </si>
  <si>
    <t>AVANTedge Group is a holding company that provides software solutions to the Legal, Medical, Motor, and Point of Sale industries. It develops software exclusively for the legal, medical, automotive, and canteen industries using the most up-to-date technology.</t>
  </si>
  <si>
    <t>CosmoLex Cloud, LLC operates in the Software Development industry. It is a developer of a cloud-based law practice management software intended to provide a tool to simplify the tangled web of operational details that plague small law firms. The company helps solo attorneys and small law firms manage practice, billing, and accounting in one single login.</t>
  </si>
  <si>
    <t>IPlytics GmbH is a company that operates in the Software Development industry. It develops the intellectual property (IP) intelligence solution IPlytics Platform. The company serves its services to consumers and businesses within its area.</t>
  </si>
  <si>
    <t>ESI Software, Inc. is a software finance company. The company's product, ESILAW 360, brings all the tools needed for legal practice management. It serves clients across the country.</t>
  </si>
  <si>
    <t>Infoware Canada, Inc. is an IT services and IT consulting company. It provides template software products and services that extend the features of Microsoft Office and Exchange for the legal industry. The company serves throughout the country.</t>
  </si>
  <si>
    <t>LawPanel, Ltd. is an intelligent platform for smarter law firms. The company's portfolio includes management, automated watching, automated searching, automated monitoring, case management, payments, and invoicing. Its solutions are optimized for attorneys, in-house teams, and online legal service providers.</t>
  </si>
  <si>
    <t>Infology Pty., Ltd. is an information technology service provider with a special focus on legal governance, risk, and compliance. Its software products and services are used by leading corporations and law firms for contract management, litigation management, due diligence management and legal governance, and risk and compliance management.</t>
  </si>
  <si>
    <t>Fitch Solutions, Inc. is a research company providing analysis and forecasts on countries, industries, and financial markets. It provides macro and credit intelligence for the debt investment market. The company is a part of the Hearst-owned Fitch Group, a global leader in financial information services with operations across the world.</t>
  </si>
  <si>
    <t>Axsar, Ltd. is a privately held company that provides simple SaaS solutions for small teams. It lets users manage customers, sales pipelines, help desk tickets, invoices, projects, tasks, wiki/notes, files, diagrams, and more.</t>
  </si>
  <si>
    <t>Hyperlex SAS operates as an IT company that develops an intelligent contract management platform that helps to organize and annotate legal documents. It securely stores, organizes, and comments relevant data automatically to notify users of key milestones or legal changes. The company offers its services within the area.</t>
  </si>
  <si>
    <t>Advanced Technologies, LLC doing business as Class Act, LLC is at the forefront of global computer technology in Web and Windows-based software solutions providing both turnkey and custom solutions. It provides case management software for courts, probation, and other case-tracking agencies.</t>
  </si>
  <si>
    <t>REDI Analysis, Inc. is a computer company. It provides practice management for solo practitioners and small, and medium-sized law firms. The company delivers practical and affordable solutions focusing on the legal and law enforcement sectors and quasi-judicial and administrative boards and tribunals.</t>
  </si>
  <si>
    <t>TM Cloud, Inc. produces trademark and intellectual property docketing and record-keeping software for corporate IP departments and law firms. The company covers the entire cycle of intellectual property, trademarks, disputes, domain names, documents, additional IP, and searches. It provides its user with the newest navigation tools to seamlessly blend all workflow, searches, and reports required every day.</t>
  </si>
  <si>
    <t>Iolite Softwares Pvt., Ltd. is a software company providing world-class IT solutions to Corporates, Law Firms, Schools, Hotels, Auctioneers, etc. It comprises a team of dedicated and expert software professionals with a proven track record of two decades in various specialties in the domain of software and application development.</t>
  </si>
  <si>
    <t>ALM Media, LLC is a global leader in specialized business news and information serving the legal, real estate, benefits, consulting, insurance, and investment advisory industries. The company publishes magazines, newspapers, journals, and books. It also offers a rich and precisely targeted sponsorship experience in a high-engagement setting.</t>
  </si>
  <si>
    <t>BEC Legal Systems is a developer of enterprise software for law firms and corporate legal departments.  The company specializes in the areas of legal calendaring and matter management focused on the legal market, providing network services, training and consulting for document management, document automation, time and billing, and digital dictation systems. It is an expert in Docketing, Word Automation, Document Assembly, and Matter Management.</t>
  </si>
  <si>
    <t>Miles 33, Ltd. is a leading supplier of software, support and consultancy services to the publishing, legal, and finance sectors across the globe. The company's product portfolio includes solutions for tablet and mobile publishing, advertising systems, editorial systems, web publishing systems, directory pagination systems, XML pagination systems, and financial solutions for the media and legal markets.</t>
  </si>
  <si>
    <t>Clawd Technologies, Inc. is an expert in legal security and online interactions for businesses that want to improve data security and information governance. The company's flagship solution, Lawfice is a legal case management software that can be integrated with information systems and legal practice management software.</t>
  </si>
  <si>
    <t>Enfoglobe, LLC is an international company that specializes in custom software development services. It provides a full service, from analysis to HIPAA-compliant software development and online hosting. The company offers its services in the USA and Europe.</t>
  </si>
  <si>
    <t>Meditati, Ltd. doing business as Bundledocs makes document bundling simple. The company creates document bundles for a number of purposes including court bundles, trial bundles, deal bibles, binders, and report books. It provides a range of customizable options including watermarks, title pages, page numbering, and bates numbering, etc.</t>
  </si>
  <si>
    <t>Paraben Corp. is a computer software company. It offers forensic software such as cell phone forensic software, e-mail examination software, and full hard drive forensic software. It markets its products and services to consumers in the area.</t>
  </si>
  <si>
    <t>InfoQuest Technologies, Inc. provides Domain Registration, Email Hosting, Web Hosting, Website Design, Linux and Windows Virtual Private Server Hosting, Virtual Desktop Hosting, Business Phone Solutions, and Data Center Colocation Services to customers. The company offers its customers hosting and data center colocation services that are professional, economical, and supportive. Its services are offered to companies that specialize in software technology.</t>
  </si>
  <si>
    <t>Coyote Analytics, LLC is a software development and services firm focused on building the best law firm solutions for the legal marketplace. The company's products also offer a complete timekeeper toolkit, an advanced billing engine, accounts receivable, accounts payable, general ledger, reporting, in-depth inquiry, ad-hoc reporting, and business intelligence.</t>
  </si>
  <si>
    <t>Canyon Solutions, Inc. provides case management solutions and services to state and national justice organizations. The company offers JCATS - the premier court case management system for Juvenile Courts, Probation, Public Defenders, and Prosecutors.</t>
  </si>
  <si>
    <t>RnR DataLex Pvt., Ltd. is an IT and ITeS company. It provides a Global and S.M.A.R.T. delivery model in the space of Industry-Centric ERP, CRM, Mobile, Web, and Digital Marketing solutions. It serves clients Globally.</t>
  </si>
  <si>
    <t>Enter Your Hours, LLC is a company that operates in the accounting industry. The company makes it easy for a busy or novice user to bill all of his or her hours, but for specific or advanced tracking, it also includes a large range of standard industry features like project and activity tracking, multi-task timers, balance tracking, trust accounts, and more.</t>
  </si>
  <si>
    <t>eGenerationMarketing, Inc. is an online lead generation company. It works with legal practices on the state and national levels to increase the case volume. The company focuses on helping attorneys and disability advocates grow its practices with online lead generation. It offers proprietary lead and case management software, eLuminate, complimentary with the purchase of leads.</t>
  </si>
  <si>
    <t>Presolv360, Ltd. is an online dispute resolution platform to resolve legal disputes and achieve settlements in record time. The company offers e-arbitration, mediation, and enforcement services.</t>
  </si>
  <si>
    <t>IP Checkups, Inc. is an Information Service. It specialized in legal, RandD, business development, product development, MandA, licensing decisions, and more.</t>
  </si>
  <si>
    <t>US Legal PRO specializes in delivering technology solutions to Law Firms. The company provides Texas EFiling service and helps Legal Firms and Legal professionals get found on the internet by creating a profile page and personalized web marketing solutions</t>
  </si>
  <si>
    <t>Pracctice, Ltd. doing business as Osprey Approach is a company that operates in the software development industry. The company specializes in providing legal practice management software applications. It provides services to clients in the United Kingdom.</t>
  </si>
  <si>
    <t>InntoBox Pvt., Ltd.  is promoted by Company Secretaries and Lawyers with decades of experience in Business Start-up Services, Corporate Legal Compliances, Accounting and Taxation. It is also  an e-Lawyering Platform for creation of Legal Documents and Corporate e-Records.</t>
  </si>
  <si>
    <t>Dagger Analytics, Inc. offers unlimited document processing, predictive coding, and review. Its team prides its speed from native document ingestion to keystroke tagging to predictive coding, the customer is going to be impressed with the real-time responsiveness of its cloud-based system.</t>
  </si>
  <si>
    <t>LitLingo Technologies, Inc. is an information technology company. It provides AI-powered monitoring, prevention, and training solutions across industry communication channels. The company provides its services within the country.</t>
  </si>
  <si>
    <t>PVKL Tech Services Pvt., Ltd. is a legal technology company building products to power the practice of legal professionals. It aggregates public data across judicial platforms and provides an integrated platform for practice management for lawyers, law firms, and corporate legal departments.</t>
  </si>
  <si>
    <t>Dibcase Software, Inc. is a premier cloud-based software application for attorneys and claims practitioners needing a robust case management solution. The company support additional practice areas and custom fields. Its custom practice areas and custom fields functionality allow tailoring Dibcase to fit the needs of the practice.</t>
  </si>
  <si>
    <t>Visionary Legal Technologies LP is a software development and legal services company. The company serves law firms' large and small, court reporters, videographers, and other litigation services professionals with its industry-leading software, direct service offerings, and workflow solutions. Its Auto Syncer software was the first voice recognition software that synced the audio, and video in minutes not hours.</t>
  </si>
  <si>
    <t>Talisker Technology Solutions, LLC doing business as Blink Lega is a new and refreshing alternative to the generic document management systems that purport to address the specific needs of the law firm. It delivers the benefits of paper-based litigation files within a modern electronic case management system. The company provides its services to consumers nationwide.</t>
  </si>
  <si>
    <t>LawTap Pty., Ltd. operates the booking engine for lawyers. Its online legal booking engine and lawyer directory that connects clients with lawyers, making it easy to find a lawyer and book online instantly anywhere, anytime. The company platform allows seeing nearby lawyers' real-time availability, read verified reviews from real clients, find the right lawyer for certain legal needs, book instantly and choose the best time.</t>
  </si>
  <si>
    <t>ABP Patent Network GmbH is a worldwide partner for Intellectual Property (IP). The company have been assisting innovative, internationally active companies in matters relating to patents, trademarks and designs. It provides intellectual property information relevant to key research and development decisions, market strategies, and operational business decisions.</t>
  </si>
  <si>
    <t>Aurum Software, Inc. is a Brazilian company in the development of legal software and aggregate services. It is the developer of Themis software, the most advanced and used software for law firms and legal departments. The company serves the area.</t>
  </si>
  <si>
    <t>AutoDocs, LLC doing business as IPDAS is a Software Development company. It produces software whose features contain document management, EFS web filings, IDS management, and data downloads. It serves within the area.</t>
  </si>
  <si>
    <t>Ways Software has envisioned such changes in the market and assimilated the core essence of quality, service orientation, and customized solutions and thus gained prime customer satisfaction. It offers an application for Advocates and Lawyers to handle routine work smartly and efficiently and maintain a case-wise all details with its Date-wise Proceedings.</t>
  </si>
  <si>
    <t>HiPerSoft Corp. provides small and mid-sized companies with affordable high-quality business information technology solutions. It focuses on developing database software applications for businesses in vertical markets with specialized needs.</t>
  </si>
  <si>
    <t>Equinox Information Services, Ltd. is a boutique IT company. It creates data-focused solutions making software an enabler. It serves services within the area.</t>
  </si>
  <si>
    <t>Lawclerk.legal Corp. is an e-commerce company. It helps freelance lawyers find satisfying and profitable work. The company provides its services worldwide.</t>
  </si>
  <si>
    <t>LawMaster Pty., Ltd. is a legal practice management software company. It develops a technological solution that meets the specific business requirements of law firms and legal departments. It offers its services to businesses and consumers within the area.</t>
  </si>
  <si>
    <t>Matter365, Inc. provides complete legal practice management for firms of all sizes, enabling them to go paperless, and fully manage firms without having to jump in and out of various disparate applications. It focused on enabling to harness of the true power of Office365 without needing to manage all the underlying Microsoft applications.</t>
  </si>
  <si>
    <t>ExhibitView Solutions, LLC is a multi-media courtroom trial presentation software that helps attorneys quickly organize and present multiple forms of exhibits. The company focuses on creating a unique software solution for law firms and strives to create software products that attorneys can easily utilize and realize excellent value. It offers online training at no additional cost.</t>
  </si>
  <si>
    <t>Lexum, Inc. is a company that designs and operates software platforms. It offers online legal information delivery products, legal information publishing and management software platform, hosting, support, development, and IT consulting services.</t>
  </si>
  <si>
    <t>TimeSolv Corp. is a developer of time billing software. The company provides user-friendly invoicing, time tracking, and project management software. Its software works in the cloud, as well as on MACs, PCs, and mobile devices, which means the client can work both online and offline. It serves clients across Minnesota.</t>
  </si>
  <si>
    <t>MindMatters Solutions, LLC develops enterprise management software solutions. The company offers a professional innovation management software suite that contains various modules for intellectual property management, six sigma and cost savings program, stage-gate process, new products or improvements process, and competitive intelligence.</t>
  </si>
  <si>
    <t>Minesoft, Ltd. is a software development company. It specializes in tools and services for retrieving, storing, and distributing patent information throughout the enterprise. The company provides its services to clients across the country.</t>
  </si>
  <si>
    <t>Legal Technologies, LLC is the creator of Eviction Assistant, a cloud-based comprehensive case management system. It makes filing an eviction lawsuit as simple as answering a few questions about a property, tenant(s), and the jurisdiction in which the property is located.</t>
  </si>
  <si>
    <t>DirectLaw, Inc. is a Virtual Law Firm. It offers virtual law firm technology, legal document automation, online legal services, web-enabled legal services, law firm website development, legal forms, online legal advice, and fixed-fee online legal services. It develops legal applications such as child support calculators, smart legal documents, bankruptcy calculators, and web legal advisors. It serves clients around the States.</t>
  </si>
  <si>
    <t>Flexxcore Technology Solutions, Inc. develops intuitive and custom software solutions designed to maximize efficiency, facilitate productivity and optimize the workflows of organizations globally. The company offers Custom Software, I.T. Consulting, Network Management, and Cloud Solutions.</t>
  </si>
  <si>
    <t>Select Legal Systems, Ltd. offers a comprehensive suite of software providing everything from legal accounts and time recording to case management and marketing and everything in between. The company offers LAWFUSION, a legal software of choice for hundreds of UK law firms.</t>
  </si>
  <si>
    <t>Promethean Software Corp. doing business as TurboLaw Software offers easy-to-use, affordable software for Attorneys and provides exceptional customer service to make its lives better. The company also offers software packages to fit any size law firm. Its TurboLaw Document Software serves Massachusetts, Rhode Island, New Hampshire, and Florida.</t>
  </si>
  <si>
    <t>IPRally Technologies Oy is a Software company. It provides effortless access to technical information, advance the quality of IP rights, and accelerates innovation. The company serves technology corporations and IP service providers by providing the first AI that thinks like a patent professional.</t>
  </si>
  <si>
    <t>Leaflet Corp. is a legal firm that develops collaborative document automation solutions. It creates automated templates (No Programming Required), and Clause Libraries for document drafting. The firm serves clients across the country.</t>
  </si>
  <si>
    <t>Dennemeyer S.A. is an intellectual property (IP) management, consulting, and software solution. The company offers patent annuities, patent monetization, trademark renewals, and management and IP recorded services, as well as temporary staffing services for IP, and trademark management. It helps its customers succeed and has remained the same throughout the years with highly integrated and flexible IP services, superior service quality, a degree of innovation, and reasonable costs.</t>
  </si>
  <si>
    <t>Planet Sweep, Inc. doing business as Planet Data Solutions, Inc. provides e-Discovery technology and services to the legal industry worldwide. The company offers a range of discovery management services; provides consulting services specific to the identification, preservation, and collection of ESI using various collection processes; processes client data, including embedded objects, encrypted data, and other complicated file types; operates a self-documenting workflow that traces various steps as the client moves through a set of statistical tools; and offers Exego that facilitates asynchronous searching and enhanced metadata search tools.</t>
  </si>
  <si>
    <t>Guard-IT Corp. is a leading innovator in software (source code) escrow services. It provides third-party escrow, or safekeeping, to secure and preserve software source code, data, formulas, diagrams, digital assets, and other intellectual property.</t>
  </si>
  <si>
    <t>CaseTrackerLaw, LLC provides a web-based collection software. The company offers software that is a web-based account receivables management that can be quite extensive and has been created for many types of receivable departments. It collects agencies, law firms, and corporations with a new and innovative tool that would reduce labor.</t>
  </si>
  <si>
    <t>Interbill Corp. is a company that provides billing software and services for attorneys and law firms. It has the features attorneys need to easily track time and costs, manage trust and retainer accounts, and produce consistent and professional billing statements.</t>
  </si>
  <si>
    <t>Volody Products Pvt., Ltd. is an on-cloud enterprise software product company providing business solutions like contract management software, compliance management software, and board meeting software. the company caters to the needs of general counsels, compliance officers, cfos, and CEO offices helping with enterprise software.</t>
  </si>
  <si>
    <t>JSK Software is an Ahmedabad, India-based software company. Its services include software and web development using various technologies, platforms, and standards, and have the skills and experience of working on high-end software and web solutions which have become the backbone of several businesses.</t>
  </si>
  <si>
    <t>ITCube Solutions Pvt., Ltd. is an information technology company. It specializes in custom application development, intranet, and internet-based portals, knowledge management applications, dashboards, reporting and analytics, testing, project management, and UI, and UX designs. It offers outsourcing solutions to enterprises worldwide.</t>
  </si>
  <si>
    <t>TMS Consultancy, Ltd. doing business as Antaris Consulting, Ltd. is a management consulting company. It specializes in management systems consultancy, training, and software solutions. The company offers ISO management systems, environment, energy, sustainability and climate, occupational health and safety (+atex), quality, training and development, and grants. It offers its services within the area.</t>
  </si>
  <si>
    <t>DPS Software, Ltd. is a legal cloud provider on the market and the first and only practice management software provider to offer an integrated managed IT solution. The company's line of business includes a providing computer-related service and consulting.</t>
  </si>
  <si>
    <t>LegalNature, LLC is a legal services company. It provides access to professional legal documents for legal representation. The company offers its services to businesses and consumers within the area.</t>
  </si>
  <si>
    <t>Ad Coelum Technology, Ltd. is a legal software business focused on helping lawyers more productive through enjoyable technology. It creates more productive legal profession by evolving case and matter management utilizing the cloud, mobile and social technology enabling a rich and compelling user experience for today's lawyer and its clients.</t>
  </si>
  <si>
    <t>Fore! Trust Software offers software that provides an automated process for the drafting and assembly of completely state-specific estate planning documents. It provides Living Wills, Living Trusts, Automated Trust Software, Automated Will Software, Trust Software, and Will Software.</t>
  </si>
  <si>
    <t>Automio, Ltd. increases business efficiency and revenue with easy-to-use document automation/document assembly software for lawyers, businesses, banks, government, and entrepreneurship. The company develops a cloud-based SaaS platform where professionals can automate repeat documentation, and serve clients online.</t>
  </si>
  <si>
    <t>Vizlegal, Ltd. developer of a smart legal intelligence platform designed to make legal information accessible to everyone. The company's platform converts fragmented legal information such as court judgments and filings into structured data, enabling clients to easily and quickly find, track and save judgments, cases, and other legal information. It serves people around Ireland.</t>
  </si>
  <si>
    <t>ONE Discovery, Inc. is a developer of software solutions intended to increase the efficiency and accuracy of Electronically Stored Information (ESI). The company's platform provides single instance storage, real-time management, scalability, and workflow automation, enabling service providers, law firms, corporate eDiscovery, and litigation departments by performing the daily task quickly and with maximum productivity.</t>
  </si>
  <si>
    <t>FRONTEO Co., Ltd. is a global technology and services company specializing in big data, artificial intelligence, and information governance. The company operates in two segments: legal tech services and artificial intelligence (AI) solutions services. It provides Asian-language eDiscovery solutions and services primarily in the United States, Europe, and Asia.</t>
  </si>
  <si>
    <t>Actionstep Software, Ltd. is a developer of cloud-based legal practice management software intended to serve small and mid-sized law firms. The company's software provides relationship management, matter management, billing and trust accounting, document automation, and storage and reporting, enabling clients to improve efficiency in case and administrative work.</t>
  </si>
  <si>
    <t>Proofpoint, Inc. is a computer and network security company. Its solutions include threat protection, incident response, regulatory compliance, archiving, governance, and secure communication capabilities, thus protecting people on every channel, including email, the web, the cloud, and social media. It serves customers globally.</t>
  </si>
  <si>
    <t>Legistek Corp. is an IT company. It offers a cloud-based application that allows to organize and present a visually compelling case naturally, without training courses, strain, or hassle. The company provides its services in developing software products for the legal industry</t>
  </si>
  <si>
    <t>GoodCase Apps, Ltd. doing business as CaseManager is a software development company. It offers practice management solutions. The company provides its services to lawyers, therapists, and consultants.</t>
  </si>
  <si>
    <t>Legal Software Systems, Inc. (LSS) develops integrated software designed specifically for law firms. The company focuses in the development and support of the integrated Law Office Management System. The systems is flexible, powerful and efficient enough to manage the needs of nearly any law firm.</t>
  </si>
  <si>
    <t>ClaimMaster Software, LLC is a patent proofreading and patent drafting software tool for patent attorneys. The company provides the patent community with an effective, yet reasonably priced tool for improving patent quality. It is used worldwide by many practicing patent attorneys, agents, and paralegals in law firms and companies of all sizes.</t>
  </si>
  <si>
    <t>Vanguard Info Tech, LLC is an information technology consulting company. It specializes in businesses to improve operations via information technology. The company offers a variety of I.T. services to help companies maximize competitive advantage, consequently, moving businesses to the forefront in respective industries. It operates throughout the United States.</t>
  </si>
  <si>
    <t>Sheriasoft LPM is a legal-tech company that was set up to bridge the digital divide between lawyers and its practice. The company created a Software as a (practice management) Service that is used by solo, SME Law Firms, Legal Departments, Large Practice Firms, and Professional Support Groups such as paralegals and PSLsSheriasoft SaaS Technology.</t>
  </si>
  <si>
    <t>Zapproved, LLC is a pioneering leader in cloud-based e-discovery software for corporate legal and compliance departments. The company offers cloud-based litigation holds management solutions to create a defensible preservation process, data collection pro, a solution for remote data collection and early data assessment, and digital discovery pro, a data processing and review solution that gives corporate counsel instant access to information for early case insights. It caters to the finance, transportation, construction, manufacturing, and information technology sectors.</t>
  </si>
  <si>
    <t>Legaler Pty., Ltd. is a smart communication provider for legal, making online meetings simple and secure with end-to-end encryption for video calls. The company provides end-to-end encryption for video calls, messaging, file sharing, and screen sharing inside its user's browser. It allows users to cut time in organizing meetings with automated scheduling, calendar syncing, and email tagging with voting for preferred meeting times.</t>
  </si>
  <si>
    <t>Eclipse (Hardware), Ltd. doing business as Eclipse Legal Systems provides software solutions. The company offers services such as online case tracking, website design, infrastructure, training and consultancy, and system migration.</t>
  </si>
  <si>
    <t>Property Exchange Australia, Ltd. (PEXA) is a company that operates an online property exchange platform. The company provides quicker access to the proceeds of a sale and near real-time tracking on property settlements, a network of financial institutions, and legal and conveyancing firms helps over 20,000 families a week safely settle homes.</t>
  </si>
  <si>
    <t>Legartis Technology AG operates in the IT Services and IT Consulting industry. It uses ML, NLP, and AI, to automate the analysis of contracts. The company also serves Switzerland.</t>
  </si>
  <si>
    <t>Advologix.com, LLC is a leader in the development and marketing of application software products and services. It delivers cloud-based legal solutions for law firms, legal departments, and public service organizations.</t>
  </si>
  <si>
    <t>The Link App, Ltd. is a smart, fully-featured platform that reinvents client experience across professional services. The company drives businesses forward through on-demand and secure communications between legal professionals and its clients and this is achieved through improving the firm's client relationships with secure messaging, case tracking, and document sharing.</t>
  </si>
  <si>
    <t>CodEngines Software doing business as CasEngine is a specialized LegalTech organization that understands the stringent requirements of business and is committed to meet those exacting standards by leveraging Information Technology. CodEngines strongly believe that automation systems will be a true game-changer in the legal industry around the world.</t>
  </si>
  <si>
    <t>Lynx Workflow, Inc. makes software as a service (SaaS) that transforms facts into a work product. The company also specializes in making complex simple. Its initial focus is on designing SaaS for the legal and investigative services markets that allow individuals and teams to organize information; access just the data it needs at any moment; find unexpected connections, and produce a variety of reports instantly.</t>
  </si>
  <si>
    <t>WMB Holdings, Inc. doing business as Corporation Service Co. (CSC) is the world's leading provider of business, legal, tax, and digital brand services to companies around the globe. The company provides knowledge-based support for every phase of the business life cycle, helping businesses form entities, maintain compliance, execute transaction work, and support real estate, mergers, acquisitions, and other corporate transactions internationally, serving diverse types of clients.</t>
  </si>
  <si>
    <t>The Legal Assistant, LLC is a leading provider of quality user-friendly software to the legal profession enabling automated management of the practice in an efficient and integrated manner. It is a provider of quality user-friendly software to the legal profession enabling automated management of the practice in an efficient and integrated manner. The company's software provides a streamlined workflow designed by attorneys for attorneys specializing in software for the personal injury lawyer, the real estate or closings lawyer, the family, and divorce settlement lawyer, and the criminal defense lawyer.</t>
  </si>
  <si>
    <t>Wonder.Legal is a website that offers legal documents which are created entirely automatically. Its innovative system of online forms guides through the creation of documents. It serves services worldwide.</t>
  </si>
  <si>
    <t>CASE UI, LLC offers a simple, secure, modern, and affordable legal case and client management system for sole practitioner attorneys, small and medium law firms. The company offer system that allows users to define flat fee or hourly billing fee billing to accordingly create invoices and track payment status.</t>
  </si>
  <si>
    <t>Enformion, LLC is an information service company. It provides computer processing and data preparation services. The company provides its services to clients throughout the United States.</t>
  </si>
  <si>
    <t>Insight Legal Software, Ltd. is a software company. It offers Cloud Based Legal Accounts, Practice Management, and Case Management software solutions designed specifically for small to medium-sized law firms. It designs, develops, supplies and supports Legal Accounts, Practice Management and Case Management products to Solicitor firms in England, Wales, Scotland and Ireland.</t>
  </si>
  <si>
    <t>Doing Good, LLC doing business as PrivyCounsel is a case management and attorney-client communication portal. The company was created with features that the majority of other portals lack. It placed a strong emphasis on real structure, which has always been essential to running a productive practice.</t>
  </si>
  <si>
    <t>LEX247 Cloud Service AB is a cloud software company. It offers time tracking, billing and invoicing, case management, legal document management, law firm data and reporting, communication, calendars, and integrations. The company provides its services to its clients in small and medium-sized law firms.</t>
  </si>
  <si>
    <t>GrowPath, LLC is a software company that develops law firm management software designed for redundant processes, case management, and business analytics. It specializes in research and development to provide its customers with the best possible platform for case management-giving customers and the technology needed. It serves clients around the United States.</t>
  </si>
  <si>
    <t>MessageSolution, Inc. develops enterprise archiving and e-discovery solutions. The company is a privately held profitable SaaS company that is developing email enterprise archiving and eDiscovery solutions.</t>
  </si>
  <si>
    <t>Brugmann Software GmbH doing business as PatOrg is a leading specialist of standard software solutions for IP. The company's flagship software PatOrg enables to manage efficiently all kind of IPR matters such as patents, trademarks and as well as contracts. It is very flexible, designed for easy customization and so powers more than 400 organizations including corporations, law firms and research institutions.</t>
  </si>
  <si>
    <t>RTG Data Systems (RTG) is a software development company. The company develops billing and timekeeping solutions for Mac, Windows, and Linux. It serves clients and customers in the area.</t>
  </si>
  <si>
    <t>Media Sonar Technologies, Inc. is a computer software company. It develops a social media intelligence platform that provides security and digital risk detection and web intelligence solutions such as web intelligence, brand protection software, dark web monitoring, and executive protection software. It serves security and risk management teams globally.</t>
  </si>
  <si>
    <t>FirmVO, Inc. was founded with a vision of offering attorneys the first national turn-key ethical virtual office solutions including a prestigious office address, professional receptionist, mail and telecom technology, virtual video depositions and other services. FirmVO currently operates in seven states and is expanding to legal hubs nationally and internationally in an effort to leverage its platform and technology.</t>
  </si>
  <si>
    <t>Bureau of the Fiscal Service (BFS) is an agency of the United States federal government whose mission is to promote the financial integrity and operational efficiency of the U.S. government through exceptional accounting, financing, collections, payments, and shared services. The agency provides exceptional services and collaborates with and helps other government organizations raise the level of its performance.</t>
  </si>
  <si>
    <t>National LawForms, Inc. is an industry leader in legal software development, targeting the legal professional.  The company provides document assembly software for legal professionals, attorneys, lawyers, paralegals, bankruptcy petition preparers, mortgage brokers, lenders, and more.</t>
  </si>
  <si>
    <t>Pagelightprime Solutions Pte., Ltd. is the Client Matter centric workspace. It offers Office Apps, Document and Email Management, Case and Practice Management, Time and Billing System.</t>
  </si>
  <si>
    <t>IP Street Holdings, LLC provides online patent search tools that enable users to navigate patent data and make strategic business decisions. The company's Web-based user interface enables users to filter the world of intellectual property through various lenses. It enables users to discover, measure, compare and connect business opportunities and assess business risks.</t>
  </si>
  <si>
    <t>IP.com I, LLC is a computer software company. It provides innovation lifecycle, IP management, consulting, and editing services. The company serves the technology, governments, and research universities.</t>
  </si>
  <si>
    <t>LegalConnect, Inc. helps legal support service providers of all sizes and optimizes businesses with comprehensive and easy-to-use legal support management solutions. The company helps modern process servers spend less time on administrative tasks and more time delivering better service.</t>
  </si>
  <si>
    <t>Cloud9 Discovery, LLC provides deep expertise in the analysis, processing, and review of Electronically Stored Information (ESI). The company empowers legal and business professionals with eDiscovery automation software and professional services that simplify litigation, investigations, and audits for law firms and corporations.</t>
  </si>
  <si>
    <t>Roots Innovation Lab Pvt., Ltd. doing business as GIBots an Enterprise Robotic Automation Platform, with the most advanced AI-powered Bots is a single solution to manage multiple business processes and compliance for all types of industry sectors. It will empower enterprises by providing them with an automation platform that brings in efficiency, brings down operations costs,s and maintains the highest quality standards with faster results.</t>
  </si>
  <si>
    <t>Credit Infonet, Inc. doing business as CINgroup provides bankruptcy due diligence and workflow products for attorneys practicing bankruptcy. The company's solutions include Consumer Liability Report (CLR), a bankruptcy-specific consumer credit report to identify creditor trade lines and import them directly into bankruptcy schedules; Post-Discharge CLR (PDCLR), a tool that equips consumers to gauge the accuracy of post-bankruptcy credit reporting and to dispute errors; CINcompass, a cloud-based technology that combines the functionality of bankruptcy software with practice management tools and Best Case Bankruptcy that streamlines petition preparation and electronic filing process.</t>
  </si>
  <si>
    <t>IntaForensics, Ltd. provides independent digital forensics, expert witness, cyber security, incident response, and data recovery to all sectors internationally. It offers quality independent digital forensics to Law Enforcement and Commercial Organisations.</t>
  </si>
  <si>
    <t>Legistify Services Pvt., Ltd. is a legal technology company. It offers services such as contract management, litigation management, legal notice management, IPR management, advisory, and arbitration. The company serves its services to over 300 large enterprises across multiple countries.</t>
  </si>
  <si>
    <t>IPwe, Inc. is a global innovation fintech platform company focused on enterprise/corporate assets. The company provides information and tools to identify, research, understand and transact in patents. It offers traditional transactions (licenses and acquisitions) and empowers new classes of transactions like financings, maintenance fee payments and insurance.</t>
  </si>
  <si>
    <t>Brightleaf Solutions, Inc. is a software company that provides automated contract abstraction and obligation management services. It offers a semantic intelligence engine, a proprietary software platform that analyzes and abstracts commercial terms, legal provisions, and key obligations from text-based legal documents. The company serves clients in various industries, such as technology, real estate, financial services, healthcare, life sciences, and manufacturing.</t>
  </si>
  <si>
    <t>AppleSource Software, Inc. is a software development company. The company provides time tracking, billing, case management solution, an invoicing app, and monitor domain uptime. It caters to small businesses, law firms, and health services offices in the United States.</t>
  </si>
  <si>
    <t>Linetime, Ltd. provides software and services to the legal sector. The company's software suite includes legal practice management, case management, matter management, debt recovery, business intelligence or key performance indicators dashboard, customer relationship management, and outcomes-focused regulation or Lexcel compliance.</t>
  </si>
  <si>
    <t>BigHand, Ltd. is a technology company. It specializes in developing voice productivity software solutions for legal, healthcare, property, and financial companies. The company serves customers worldwide.</t>
  </si>
  <si>
    <t>Nammu Technologies, Inc. doing business as SimplyAgree is a software development company. It develops an online platform that manages the administrative tasks of investment transactions. The company provides its products and services to customers in banking and lending, commercial real estate, mergers and acquisitions, and venture capital.</t>
  </si>
  <si>
    <t>GreyB Services Pte., Ltd.  is world's leading IP research and consultancy firm which combines machine learning and human intelligence in patent research. It performs custom research investigations on patents, scientific articles, news and industry trends and integrate the business specific information about markets and competitors to empower decisions.</t>
  </si>
  <si>
    <t>Afriwise NV provides organizations with online access to up-to-date legal, regulatory, risk, and business-critical intelligence on African countries, as well as access to the largest community of local experts on the continent. The company created an intelligent, online solution that allows organizations to easily find the answers to legal, regulatory, compliance, and business-related questions in emerging markets anytime, anywhere.</t>
  </si>
  <si>
    <t>AdvantageLaw, Inc. is a leader in innovative solutions for law firms, as well as corporate and government law departments. The company has a licensed desktop software solution that provides law firms with integrated billing, accounting, and case management system. It serves hundreds of law firms throughout the country.</t>
  </si>
  <si>
    <t>TrialPrep, LLC develops depo software that specializes in providing effective solutions to law firms. The company has implemented a vigorous and ambitious strategy focusing on marketing and innovation to ensure it meets its client's needs.</t>
  </si>
  <si>
    <t>NewWave Techniologies, LLC is a technology driven company serving two distinct business segments. The company allows viewing many aspects of a case profile easily to protect the self from potential malpractice.</t>
  </si>
  <si>
    <t>Lex Machina, Inc. is a law practice &amp; legal services company that develops a software-as-a-service legal analytics platform that creates structured data sets about judges, lawyers, parties, and IP litigation information for companies and law firms. It offers custom insights applications that enable lawyers to assess the threat posed by a new case, allow attorneys to draft motions, and give attorneys the litigation history for a patent portfolio in one report. The company serves its services to clients throughout the United States.</t>
  </si>
  <si>
    <t>World Wide Notary, LLC (WWN) developed DigaSign, an innovative, simple, Internet service to expedite the signing and/or notarization of documents by utilizing electronic and digital signatures and electronic notarizations. The company along with all products are checked for updates and automatically updated upon each successful login. It enables documents to be esigned and enotarized in a secure environment in seconds instead of days at a fraction of the cost of traditional delivery.</t>
  </si>
  <si>
    <t>Cerenade, Inc. is a Software Development company. It designs and develops integrated electronic forms management solutions and turn-key case management systems. It offers eForms solutions, including Enterprise Server that offers a Web-based and cloud-compatible solution with user management, form template management, business process management, version control, audit trail, connectivity to document management, and other enterprise applications; eForms Toolbox, an electronic forms toolkit for developers and OEMs; and Visual eMerge, an output management solution that enables organizations to print, email, fax, or archive electronic forms with data from various sources.</t>
  </si>
  <si>
    <t>Advanced Translations Technology, Inc. doing business as ProCAT is the leading provider of computer-aided transcription software and electronic stenographic machines to the court reporting market. Its clients use the stenographic machines and voice as input to create a verbatim record of an event in real-time and deliver the same to consumers over the web, in local area networks, and as subtitles.</t>
  </si>
  <si>
    <t>CSI Helsinki Oy is a software company specializing in the law and specialized organizations, which develops tools for managing and billing orders. It develops legal case management software for law firms of all sizes.</t>
  </si>
  <si>
    <t>BeeDocs, Inc. is an independent software company inspired by its customers and bringing useful and elegant products to life. It has developed the easiest to use and most powerful online document management system available. The company is a powerful database that stores imaged versions of documents along with data associated with each document.</t>
  </si>
  <si>
    <t>Legal Labs, Inc. doing business as LexPI is the largest provider of Legal Practice and Case Management Programs specifically designed for New York State Personal Injury litigators. The company primarily focused on the plaintiff's bar, and meet the needs of clients ranging from the individual practitioner to the multi-office law firm. It offers customized solutions at reasonable costs.</t>
  </si>
  <si>
    <t>E-STET, LLC provides litigation streamlining solutions and services. It offers eDiscovery, an electronic discovery solution for searching and collecting data for legal cases; and Insight Accelerator, a tool for converting raw data into actionable information and it provides forensic document review, data theft prevention, and technical support services. The company caters to law firms and corporations.</t>
  </si>
  <si>
    <t>Dexco Corp. is a leading global provider of law-firm-specific ERP solutions and related services. The company's business model also offers continued ingenuity, exclusivity, and reliability of the products and services, supporting a powerful database platform for a comprehensive and effective solution. Its solution, Acumin is Dexco's fifth-generation ERP platform built to deliver a comprehensive suite of tools relevant to professional service environments.</t>
  </si>
  <si>
    <t>SonarReview, Inc. offers e-discovery analytics software. The company builds the most useful software of the highest quality. It facilitates justice through efficient and defensible e-discovery.</t>
  </si>
  <si>
    <t>D.O.E. Technologies, Inc. doing business as doeLEGAL, Inc. serves small, medium, and large Fortune 500 corporate legal departments and as well as law firms in more than 35 countries. The company's Legal Enterprise Collaboration services include litigation support solutions, EDRM solutions for e-Discovery, legal spend and matter management solutions, comprehensive e-billing solutions, law firm case management, and legal technology consulting.</t>
  </si>
  <si>
    <t>Reyets, LLC is a social justice network with civil rights tools, that allow knowing rights, documenting and reporting misconduct, access to alternatives to calling the police and connecting with community protection networks. It protects during interactions with law enforcement, at protests, in travel disputes, and in any other incidents.</t>
  </si>
  <si>
    <t>PACTA, Inc., is a provider of a contract management service. The company provides a Saas product which manages contracts and prepares businesses for negotiations and audits.</t>
  </si>
  <si>
    <t>Easy Legal Billing is a web-based application that makes legal invoicing a breeze. It makes the legal billing process simple, its software is not only simple and easy to use, but it's scalable, compliant, secure, and affordable.</t>
  </si>
  <si>
    <t>Doxpop, LLC is a tool intended to help the public access court information easily and without having to make a trip to the courthouse. The company partners with local and state governments to provide access to public information and provide web based services such as electronic case filing and online ticket payment to individuals and businesses who interact with government offices.</t>
  </si>
  <si>
    <t>Digital Mountain, Inc. is a legal service company. It provides electronic discovery, computer forensics, cybersecurity, and next-generation Web-based solutions for accelerated native file filtering, review, and production. The company serves throughout the country.</t>
  </si>
  <si>
    <t>LegalXgen Software Solutions Pvt., Ltd. offers an integrated practice management and CRM solution for law firms. The company's product automates the Practice Workflow, Client Engagement, and Case Management requirements with critical features like Time Tracking, Invoicing, Document Management, Reporting, and Analytics/Decision Support Tools.</t>
  </si>
  <si>
    <t>Computer Software for Professionals, Inc. doing business as Legalmaster is engaged in manufacturing of law office management software. It is designed for the firm that wants to combine powerful management tools with the simplicity of use. The company let its users integrate the "back office" financial record-keeping requirements with the "front office" case management needs.</t>
  </si>
  <si>
    <t>Software Unlimited Corp. provides case management software solutions to prosecutors, defense attorneys, and courts in the United States. It offers criminal case management, document management/scanning, prosecutor caseload management, hot and worthless check tracking, pretrial diversion and restitution accounting, civil case management, and child support software solutions. The company provides installation and online and onsite training services for its software.</t>
  </si>
  <si>
    <t>Patsnap Pte., Ltd. is a software development company. It provides intellectual property and research and development intelligence. The company provides its products and services to customers in agriculture and chemicals, consumer goods, food and beverage, life sciences, automotive, oil and gas, professional services, aviation and aerospace, and education.</t>
  </si>
  <si>
    <t>ForensiS Technologies, LLC is a provider of digital document management or scanning services, E-Discovery services, and document management applications for a multitude of industries. The company primarily operates in the information and technology services industry.</t>
  </si>
  <si>
    <t>ImageMAKER Development, Inc. is a platform fax toolkit and unified messaging components. It focuses on the development and delivery of OEM and Corporate solutions for the next generation of automated electronic document conversion and imaging applications like eDiscovery, E-Mail Archiving, Compliance Management, Enterprise Content Management (ECM), Transcript Management, Document Workflow, Document Collection, Document Conversion, Document Archiving, Unified Messaging, and Fax. It offers Discovery Assistant designed specifically for litigation support professionals to capture, search, and process Windows-based electronic documents.</t>
  </si>
  <si>
    <t>GoMatters, LLC is a collection of cloud-based apps for lawyers and business professionals that provides tools to manage cases, contacts, calendars, documents, and billing on any device, anywhere. The company offers free technical support and 30-day trial subscriptions on all accounts.</t>
  </si>
  <si>
    <t>CompSci Resources, LLC is a software engineering firm specializing in web-based technologies and XBRL. The company's custom software solutions provide its customers with state-of-the-art web-based technologies designed to meet specific requirements. It develops, sells, and supports the world's best-value commercial-grade XBRL product suite.</t>
  </si>
  <si>
    <t>ServeManager is a time-saving software for process servers and law firms. The company offers a suite of features from a mobile app with GPS storage to a robust accounting module. It is the most modern software product available for process serving companies of any size.</t>
  </si>
  <si>
    <t>SimpleLegal, Inc. is a Software Development Company. It provides a service that focuses on assisting businesses to understand legal services performed by outside counsel law firms and other legal vendors. The company collects and analyzes information from customers using legal spend management, matter management, eBilling, and accruals software. It also displays fees and expense reports by matter, law firm, subsidiary, and accounting codes. It serves customers internationally.</t>
  </si>
  <si>
    <t>SIGNiX, Inc. is a digital signature solutions company. It specializes in MyDox, eNotary, digital signature API, and online signing of forms, contracts, and business documents with digital signatures. The company offers its products to the title, tax, banks and credit unions, life sciences, real estate, wealth management, legal, healthcare, construction, insurance and annuities, government, and education industries in North America and around the world.</t>
  </si>
  <si>
    <t>Safedocs, Inc. provides online video notarization services that enable fast, efficient, and compliant notarizations for individuals and enterprises both domestic and international. The company clients and notaries enjoy an enhanced level of security, while at the same time minimizing time and costs associated with the notary process.</t>
  </si>
  <si>
    <t>Computer Synergy, Inc. dba QwikFile combined experience in the field of consumer bankruptcy law and was formerly employed by top bankruptcy law firms and trustees. staff includes authors, speakers, and leading authorities on consumer bankruptcy law. It also provides basic to advanced bankruptcy training to attorneys nationwide.</t>
  </si>
  <si>
    <t>Safelink is a titan secure cloud-based business hub and intelligent work platform used by lawyers, businesses, and professional services to create isolated workspaces for sensitive collaboration relating to folders and documents, cases, and workflows. The company has a menu of workspace types with advanced features for dispute resolution, running deals, and customised client portal creation.</t>
  </si>
  <si>
    <t>ZL Technologies, Inc. develops and distributes enterprise-level software related to information governance and electronic content archiving. The company provides electronic content archiving software solutions for Fortune 500 organizations. It offers email, file, and log analytics; eDiscovery, compliance management, and electronic records management software solutions; and a solution that reduces storage costs, streamlines data access, and increases employee productivity.</t>
  </si>
  <si>
    <t>Startup Documents is a US online company formation service and document generator. The company is a streamlining company formation and core legal documents for startup founders and startup lawyers. It automates the incorporation and legal document process for high-growth technology startups and lawyers. It provides legal forms and self-help tools to enable lawyers and startup founders to incorporate online and to generate customized legal documents.</t>
  </si>
  <si>
    <t>Legal Matters Software, Inc. provides document management without all the work. Its innovative use of technology allows customers to be more productive and collect more money without a learning curve.</t>
  </si>
  <si>
    <t>Nelson and Quillin Corp. doing business as LawTime is a software development company. It offers time and billing software for task-based billing, electronic billing, general ledger financial accounting, accounts payable, accounts receivable, collections management, trust accounting, imaging, conflict of interest, and records management. The company markets its products and services to law firms.</t>
  </si>
  <si>
    <t>Voltaire, Inc. helps pick winning juries with actionable information delivered into the courtroom on-demand through mobile apps. It's services and mobile applications help lawyers pick better juries and connect with the ones it seats using Big Data analytics, social footprint analysis, and advanced behavioral models that use online data and behavior to understand a juror's biases in the case at hand.</t>
  </si>
  <si>
    <t>Ntrepid, LLC operates as a software development company. The company provides endpoint security and information management solutions that help users in online research and data collection in eliminating threats online.</t>
  </si>
  <si>
    <t>General Computer Services Group, LLC specializes in probation software. It provides public and private probation agencies with custom probation caseload management software to track people on probation.</t>
  </si>
  <si>
    <t>Headnote, Inc. is a company developing legal payments software. It offers solutions such as compliant online payments, accounts receivable management and automation, insights, reporting, visibility, and client satisfaction tracking for law firms. The company serves customers within the area.</t>
  </si>
  <si>
    <t>Perry + Currier, Inc. doing business as PCK Intellectual Property, Inc. is a company that operates in the Legal Services industry. It provides legal services to help innovators build and protect intellectual property assets, including patents, trademarks, and trade secrets. The company serves its services to consumers and businesses within its area.</t>
  </si>
  <si>
    <t>LegalUp, Ltd. is a new technology platform that enables law firms and businesses to generate automated, dynamic legal documents using its own content. It brings a new dimension to the market, combining a sophisticated legal logic engine, innovative user experience, and mobile responsiveness with a competitive pricing structure.</t>
  </si>
  <si>
    <t>BeyondCounsel, LLC provides systems that are simple, concise, engaging and efficient. It creates system that allows clients to produce world class documents quickly, accurately, and with a reduction in headaches and frustration.</t>
  </si>
  <si>
    <t>Lucid8, LLC provides disaster prevention, optimization, protection, and recovery software solutions for Microsoft Exchange servers. The company's products include GOexchange, which removes hidden errors and inconsistencies, as well as reindexes the databases; DigiVault which stores email and other exchange-related item changes; and DigiScope, which provides e-discovery and recovery of individual mailboxes, messages, folders, attachments, and other email elements. It offers an enterprise system protector suite that combines GOexchange and DigiVault into automated maintenance, optimization, and data protection solution for Microsoft Exchange servers.</t>
  </si>
  <si>
    <t>Legal Document Server, Inc. (LDS) is an online litigation support provider. The company provides court filings, and file management services throughout the entire duration of a case. It has built an online platform that combines an all-in-one case management system for mobile solutions.</t>
  </si>
  <si>
    <t>Technology Concepts and Design, Inc. (TCDI) is a legal services company. It offers to develop litigation support software and services for e-discovery, hosted review and production, and large-scale litigation case-file management &amp; application and system design services for business and government clients to manage litigations. The company provides its services to various business clients in North Carolina, United States.</t>
  </si>
  <si>
    <t>FileTrail, Inc. is a software development company. It offers information governance, records management, retention management, disposition management, matter mobility, and an information governance software suite. The company provides its products and services to customers throughout North America, the UK, and Europe.</t>
  </si>
  <si>
    <t>LawToolBox.com, Inc. offers a web-based tool law firms use to calculate rule-based deadlines, automate case deadline charts, print firm-wide, and attorney-specific deadline reports. The company also offers software add-ins to synchronize deadlines from LawToolBox to Outlook, LexisNexis Time Matters, LexisNexis Firm Manager.</t>
  </si>
  <si>
    <t>Nt MicroDestek Yazilim Bilisim Bilgisayar San. Tic. Ltd. Sti. is a consulting firm specializing in systems design for midrange computer applications. It has been working in the legal industry and is well regarded for its sophisticated time, billing and accounting systems.</t>
  </si>
  <si>
    <t>Relecura, Inc. is a technology company that provides an analytics platform for technology development and invention purposes. The company offers an AI platform that helps manage patents and other technical data and derive actionable insights.</t>
  </si>
  <si>
    <t>Tritek Case Management, LLC has been used by many law offices to handle the ever-increasing caseload demands. The company has decades of legal software experience and is a premier provider of case management software and development.</t>
  </si>
  <si>
    <t>National Association of IOLTA Programs (NAIP) is a non-profit, non-partisan membership organization for funders of civil legal aid throughout the Canadian provinces and territories and all United States jurisdictions, including the District of Columbia and Puerto Rico. It supports the growth and development of Interest on Lawyers Trust Account (IOLTA) programs and works to increase access to justice for all.</t>
  </si>
  <si>
    <t>Legal Workspace, Inc. is a cloud-based work environment designed specifically for law firms. It offers law firms with virtual computing workspaces in the cloud designed to replicate on-premise computer infrastructure that delivers a desktop operating system with access to email, local and cloud-based storage, office suites (such as Microsoft Office or Corel Word Perfect Office), and practice management applications (such as time-keeping, accounting, and billing software).</t>
  </si>
  <si>
    <t>Enkrypt, Inc. develops secure messengers that connect attorneys and clients. The company also helps attorneys to collaborate with each other in a secure environment. It specializes in  B2B, Legal, and Messaging.</t>
  </si>
  <si>
    <t>TM TKO, LLC is a technology company focusing on trademark research in the market. The company provides smart, algorithmic trademark screening, research, and watching services with time-saving visual risk analysis.</t>
  </si>
  <si>
    <t>Patrix AB offers intellectual property case management services. The company provides immediate solutions for intellectual property professionals who want to better control costs, improve profitability, increase productivity and retain clients.</t>
  </si>
  <si>
    <t>Triangle IP, Inc. builds idea-capture tools aimed at enterprise strategists and innovators. The company is dedicated to simplifying the management of patent prosecution while providing empirically sound guidance throughout the life cycle of each patent.</t>
  </si>
  <si>
    <t>GSI Office Management GmbH in Munich has specialized in the development of IT-solutions that optimize business processes and workflows in the management of patent and trademark rights. It offers a future-oriented investment in a continually refined, sophisticated, and secure technology that can facilitate and substantially professionalize the workplace from day one.</t>
  </si>
  <si>
    <t>LawWare, Ltd. is a leading supplier of Practice Management and Matter Management software. The company focuses on the legal marketplace and produces software that saves time, saves money, and reduces risk. It supports its clients with high-quality services.</t>
  </si>
  <si>
    <t>ISYS Search Software Pty., Ltd. develops and distributes the multi-award winning range of ISYS Search Software. The company enables users to search corporate and individual data as easily as it searches the Web. It provides organizations with a single, immediate view into the many disparate sources of information that make up its knowledge base, via desktop, network or web-based applications.</t>
  </si>
  <si>
    <t>Caseflow Pty., Ltd. is IT services and IT consulting. Its services include a case and matter management solution that produces documents, manages workflow, and ensures that deadlines are accurately tracked and achieved. The company has a diverse international client base supported by a highly skilled group of consulting, implementation, and training partners. It is scalable from a 5-person department to several hundred users over multiple locations and integrates seamlessly with Email, Practice Management, and Document Management Systems.</t>
  </si>
  <si>
    <t>Legal Publish, LLC is a leading provider of content platforms and marketing services, enabling law firms to create, manage, and market its websites. The company provides a complete marketing solution that would traditionally require multiple disconnected applications.</t>
  </si>
  <si>
    <t>Lawprct, Inc. doing business as CaseFleet, LLC offers practice and case management software for lawyers and legal professionals. The company's products include tools for practice management, outlining factual narratives, and electronic discovery. It provides a one-stop solution for litigation firms that help manage the business, and prepare cases for trial.</t>
  </si>
  <si>
    <t>BHL Software Pty., Ltd. is a company that operates in the IT Services and IT Consulting industry. It develops, installs, and supports a comprehensive legal practice management system based on a single relational database. The company serves its services to consumers and businesses Globally.</t>
  </si>
  <si>
    <t>LegalMatch.com, Inc. offers online legal matching service to help people find prescreened local lawyers, and to help attorneys get leads matching legal specialty. It provides online attorney/client matching services to consumers and businesses in the United States. It helps people quickly connect with the right lawyer for issues in all areas of law.</t>
  </si>
  <si>
    <t>Judson Mitchell and Three Pipe Problem, LLC doing business as ClinicCases is a web-based case management software for law school clinics. It is designed specifically for live-client law school clinics, allowing students and professors to collaborate in real-time on the cases.</t>
  </si>
  <si>
    <t>CaseFox, Inc. is a software development company. It offers cloud-based legal billing and case management software. The company provides its services to law firms, attorneys, and chartered accountants.</t>
  </si>
  <si>
    <t>Surukam Analytics Pvt., Ltd. helps corporate legal teams automate the workflows and the decision-making process by implementing next-gen Artificial Intelligence. It is a technology-driven startup in the growing market for AI Legal Technology.</t>
  </si>
  <si>
    <t>Spartan Technology Solutions, Inc. is a company that is delivering quality software and services. Its case management software, geared toward legal and judicial professionals, offers prosecuting attorneys, probate courts, and other agencies the ability to manage large caseloads efficiently. The company's consulting services provide record and project management to companies of all types.</t>
  </si>
  <si>
    <t>Clocktimizer B.V. offers award-winning big data business intelligence software for legal professionals. The company provides the tools that need to future-proof the firm, get ahead of the competition and create a level of insight often missing from daily practice. It helps law firms understand who does what, when, where, and at what cost.</t>
  </si>
  <si>
    <t>Knowledge Sharing Systems, LLC (KSS) is a business consulting and services company. It offers software products, IT services, and consulting on research contract management and technology transfer. The company's product includes KSS TechTracS, a modular system that enables an organization to manage its entire innovation supply chain from ideation to research project management to technology and intellectual property management and spin-off companies. It serves in the United States.</t>
  </si>
  <si>
    <t>Aguardion.com, LLC specializes in the solutions of electronic monitoring industry. The Company's Innovative solutions designed to improve client outcomes, streamline operations and increase ROI.</t>
  </si>
  <si>
    <t>Wellspring Worldwide, Inc. is a provider of management software that manages tech transfer, corporate venture capital, tech scouting, or research grant administration. The company also offers Technology Scouting Software tools to help companies find, evaluate, and acquire new technologies; Corporate Venturing software that delivers an approach to finding, evaluating, and managing strategic deals and associated partner networks; intellectual property software that provides lifecycle management of patents, trademarks, and copyrights; Sophia, a software system for professional tech transfer; and Electronic Research Management Software for the proposal and administration of grants, gifts, and research contracts. It provides its services to businesses and consumers worldwide.</t>
  </si>
  <si>
    <t>Lawcadia Pty., Ltd. is a legal tech company. It provides a structured framework to buy legal services with simple procurement, and management solutions for in-house legal teams. It also serves its services throughout the area.</t>
  </si>
  <si>
    <t>Computer Packages, Inc. (CPI) is a privately owned IP management company. It provides intellectual property management systems and patent annuity payment services. The company has unique capabilities to help reduce the cost of patent, trademark, and annuity management.</t>
  </si>
  <si>
    <t>Effacts BV develops a legal management software for corporate legal departments in Europe and internationally. The company provides entity management, contract management. Its industry includes Information Technology and Services.</t>
  </si>
  <si>
    <t>Ports Group is a full-service partner for companies that want to avoid business risks and losses caused by inadequate protection of trademarks and domain names. The company takes full responsibility for monitoring, managing, and protecting trademarks and digital assets.</t>
  </si>
  <si>
    <t>Connectrex Corp. develops smart technology supervision software for the corrections community. Its offerings include MonitorConnect and Monitor and it's a smart interactive supervision toolset to boost offender compliance. The company monitor is an enterprise-class management suite most chosen by agencies that want to focus on the core supervision and public safety mission.</t>
  </si>
  <si>
    <t>AgileCase, Ltd. is a software development company. It provides case management systems for business processes, document and cash management, API integrations, and reporting. The company serves businesses in the area.</t>
  </si>
  <si>
    <t>Click 19, Ltd. doing business as InTouch Conveyancing Software is a cloud platform that provides the automation tools to run a more effective, more profitable property business. It is a complete conveyancing case management solution that embraces the power of the cloud and the latest technologies to provide an unbeatable software service for conveyancers.</t>
  </si>
  <si>
    <t>Corsearch, Inc. is an information services company. It helps secure, monitor, and enforce brands both online and offline. The company serves clients globally.</t>
  </si>
  <si>
    <t>Mark IV Software is a software consulting company. It worked with a wide range of clients, from multibillion-dollar corporations to one-person home offices.</t>
  </si>
  <si>
    <t>AARNet Pty., Ltd. is a not-for-profit company that provides high-capacity, leading-edge networking, and communications services to the nation's universities, health, and other research organizations, schools, vocational training providers, and cultural institutions. Its network and collaboration services (such as CloudStor, Zoom, and Panopto) enable innovation in the delivery of education and the seamless data access and movement between researchers, instruments, tools, and resources that lead to life-changing discoveries.</t>
  </si>
  <si>
    <t>OHK SPORTS, LLC doing business as Perfect Practice creates and sells golf training aids, golf supplies and game improvement tools including the game changing Mats. It primarily operates in the sporting goods industry.</t>
  </si>
  <si>
    <t>BusyLamp GmbH is an operator of a legal spending and matter management platform intended to help legal departments take a strategic role within its organizations. The company's web-based platform offers legal advice, automated budget notifications, reports and legal analytical services, helping in-house legal departments reduce its legal costs and operate more efficiently.</t>
  </si>
  <si>
    <t>Sandcat Software, Inc. doing business as Primafact is the leading electronic document management or repository solution designed specifically for legal practitioners. It stores all the evidentiary documents in an electronic case Binder which it can access quickly and efficiently. The company also provides time-pressed trial lawyers with a completely paperless office solution.</t>
  </si>
  <si>
    <t>Brief Legal Software, Inc. offers Brief Accounting, a leading Time and Billing and accounting application developed specifically for the law firms on the Mac platform. The company helps small to medium-sized law firms throughout North America streamline its billing and financial management.</t>
  </si>
  <si>
    <t>GlobalX Pty., Ltd. is the leading provider of online business, property, and consumer information, integrated practice management software, and conveyancing and legal support services that advance productivity and effectiveness for legal practitioners and associated areas of the legal practice in Australia. The company provides South Australian conveyancers live access to more than 2,000 accurate and diverse information products via the CATS software, enabling businesses improved productivity and efficiency gains in the conveyancing process.</t>
  </si>
  <si>
    <t>Legal Cost Control, Inc. It provides spend management and matter management services. It also provides services including legal spend management, case management, service assessment, e-billing, bill processing, as well as payments and bankruptcy audits, thereby helping clients with legal spend analytics and metrics. The company serves the corporate legal sector in the United States.</t>
  </si>
  <si>
    <t>Jusnote, LLC is a cloud-based professional legal practice management solution that helps lawyers manage all litigation processes and analyze team performance. It offers integration with third-party platforms such as Google Calendar, DocuSign, Viber, and Telegram.</t>
  </si>
  <si>
    <t>EveryClient, Ltd. doing business as EveryClient Legal is a comprehensive Legal Practice Management Software solution for the Law Practice. Its software is the result of highly experienced software developers collaborating with real lawyers, to bring to market a product with a goal of providing quality and functional Legal Practice Management Software at a reasonable price.</t>
  </si>
  <si>
    <t>RecoveryPro Solutions.com is a unique software that handles Judgment Recovery and debt collections all in one inexpensive package with incredible results. The company Access accounts locally or utilize a live online database to access over the internet from the office or home. It automatically synchronizes local and online database.</t>
  </si>
  <si>
    <t>Mleaptech Mobley Pvt., Ltd. is a platform to analyze cases based on briefings and generate actionable intelligence based on the briefings provided. Its product works on plain English case facts and reduces the need to search through keywords and manual searching in books.</t>
  </si>
  <si>
    <t>Intelllex Holdings Pte., Ltd. is to provide intelligent and intuitive knowledge management solutions in the legal domain. The company helps lawyers leverage connections and insights from vast amounts of knowledge to enhance the quality of work. Its Artificial Intelligence (A.I.) technology automatically extracts important metadata about the work and organizes it for easy retrieval and discoverability.</t>
  </si>
  <si>
    <t>Tussman Programs, Inc. is a software company. It develops an easy-to-use legal billing, accounting, and docket calendar software. The company offers legal billing software created by an attorney for attorneys.</t>
  </si>
  <si>
    <t>AppColl, Inc. is a full-featured docketing software for small intellectual property management and patent attorney firms. The company's solutions help IP professionals take control of the patent process from start to finish, ensuring the broadest defensive and offensive intellectual property coverage. It offers an easy-to-use, cloud-based patent management system to enhance productivity through collaborative automation tools.</t>
  </si>
  <si>
    <t>Secured Signing, Ltd. provides digital signatures for online service. It offers a cloud-based e-Signing and e Forms service that allows the business of all sizes to invite the customers, employees, partners and suppliers to fill in and sign electronic documents using any device, anywhere and anytime.</t>
  </si>
  <si>
    <t>WR Hess Co., doing business as Factor, serves the petroleum marketing industry, focused solely on operational and profitability improvement for companies that buy and resell refined petroleum products. The company provides companies in the petroleum marketing and convenience store industries with proven industry-leading software, process optimization, and powerful and insightful reporting capabilities.</t>
  </si>
  <si>
    <t>Liquid Litigation Management, Inc. (LLM) unifies the legal process by combining legal holds, case strategy, matter and budget management, review, and analytics in a single, web-based platform. The company offers Liquid Lit Manager, a web-based solution enabling legal teams to review discovery, produce documents and manage related daily case materials through a single interface.</t>
  </si>
  <si>
    <t>Isokon Software, Ltd. offers a rock-solid accounting system specifically designed for private client work. The company provides a consultancy type of support in doing the actual trust and probate work. Its team includes tax specialists who are readily available to provide tax advice.</t>
  </si>
  <si>
    <t>NotaryCam, Inc. is a company that provides an electronic notary service that enables users to legally notarize documents online. The company offers remote identity proofing service issuing trusted Identities, a service that automatically provides a digital identity and directs secure email addresses to healthcare providers and consumers. It is serving clients within the area and online.</t>
  </si>
  <si>
    <t>BlueVault, LLC offers real-time, private cloud-based solutions that efficiently link geographically dispersed teams and enable to manage and share key information and documents. The company is uniquely positioned as a technology company that has the technical, financial, business operations, and legal expertise to meet the real-world needs of today's fast-based businesses.</t>
  </si>
  <si>
    <t>LegalPRO Systems, Inc. is the maker of the best bankruptcy and ECF software for attorneys and paralegals. The company has been helping bankruptcy practitioners file cases more efficiently. It supports its clients with a full suite of legal software, including BankruptcyPRO, I-Got-Notices and DoingTIME.</t>
  </si>
  <si>
    <t>Micro Craft, Inc. provides a legal billing system. The company's original time and billing system was a unique collaborative effort, involving NASA engineers and a law firm wishing to automate its manual tracking of time and production of billing statements.</t>
  </si>
  <si>
    <t>IP Shark, Inc. offers an online brand protection platform that automates the monitoring and enforcement of counterfeit products, trademark or copyright infringements, and MAP violations, across the World Wide Web. It provides online brand protection and anti-counterfeiting solutions for the modern world.</t>
  </si>
  <si>
    <t>ArkCase, LLC operates as a Software Development. It also specializes in Complaint Management, Correspondence Management, e-Filing, Legal Case Management, and more.</t>
  </si>
  <si>
    <t>Peppermint Technology, Ltd. is a software company. It offers Peppermint Legal Service Platform, a legal practice and case management software that equips law firms, solicitors, and lawyers for the future. Its platform includes legal case management software, legal practice management software, legal document management software, legal accounts software, billing and time recording, customer relationship management and marketing, workflow and business process management, business intelligence and reporting, risk management, and legal online services. The company serves customers throughout the area.</t>
  </si>
  <si>
    <t>iConect Development, LLC is an industry-leading developer of innovative legal review software and services that empower legal teams to complete complex review projects more cost-effectively. It continues to raise the bar for advancements in developing intelligent, easy-to-use tools that help to host providers, law firms, corporations, and government agencies worldwide optimize workflows and manage big data more efficiently.</t>
  </si>
  <si>
    <t>Arctic Alliance, Ltd. doing business as Aalbun provides an IP Management system for docketing deadlines, automatic reminders, client status tracking, and much more. It provides AalbunIP to patent and trademark attorneys, IP Firms, Law Firms, Universities, companies' in-house IP functions, and innovation consultants as a hosted service.</t>
  </si>
  <si>
    <t>Integrated Software Specialists, Inc. (ISS) is an IT services and consulting company. It offers project outsourcing services, software solution services and traditional consulting services. The company provides services to clients globally.</t>
  </si>
  <si>
    <t>ClauseBase BV offers a legal drafting software built by lawyers, for lawyers. It enables the creation of the first draft in a matter of minutes, allowing lawyers to focus on actual legal reasoning and strategic tasks. The company allows law firms to collect all the clauses it has created over the course of its existence and to collect it in a large library, that can be subdivided based on department, team, project, etc.</t>
  </si>
  <si>
    <t>Rolling Space - Unipessoal, Lda. is an IT service company. The company has been on the move for a decade to provide its customers with technological solutions, suited to each need. The company specializes in technical skills to add value to the business: network assessment and security audits, design of strategic IT Infrastructure plans, and business management platforms. It serves clients nationwide.</t>
  </si>
  <si>
    <t>Fadel Partners, Inc. is to provide information technology services. The company offers rights and forecast management, cloud, integration, and master data planning as well as provides data warehousing and methodology services. It serves clients in Europe, the Middle East, and the United States.</t>
  </si>
  <si>
    <t>Accurate Group Holdings, Inc. appraisal and title services to real estate finance providers. The company offers Accurate eVal, a valuation product that ensures that the client meets regulatory requirements; property condition reports, automated valuation models, and broker price opinions.</t>
  </si>
  <si>
    <t>Equivio, Inc., provides software solutions for the management of data redundancy in content-centric business processes. The company's products include NearDuplicates for the grouping of near-duplicate documents; EmailThreads for the capture and reconstruction of email threads; Equivio Zoom, a single integrated platform for predictive coding and analytics; Relevance, a system for determining relevance of documents; Compare, a tool for highlighting the differences between documents; and Freedom of Information Act (FOIA) that supports FOIA officers in document review by grouping near-duplicate documents.</t>
  </si>
  <si>
    <t>Iridium Technology, LLC is a global consulting firm that focused specifically on business intelligence (BI) for legal and professional services firms. It offers Iridium BI, a complete business intelligence solution for global law firms, offering five modules: GL, Revenue, Expense, Profit, and Budget. The company has each module consisting of a full-featured cube and a complete set of high-performance dashboards, that work with both the Elite and ADERANT practice management systems.</t>
  </si>
  <si>
    <t>CourtView Justice Solutions, Inc. doing business as Equivant is an IT company. The company provides the tools and expertise to reduce risks and increase efficiencies and effectiveness at the agency. It offers attorney case management technology, risk or needs assessment strategies, and inmate classification technology.</t>
  </si>
  <si>
    <t>Forseti SAS doing business as Doctrine revolutionizes the traditional legal research and publishing industry. The company offers a fast, efficient, and user-centered browser on French and European case law. It enables the users to perform real-time internet searches to obtain the court decisions, litigations, and jurisdictions on the case.</t>
  </si>
  <si>
    <t>File and ServeXpress, LLC is a legal service company. It provides services such as eFiling, eService, Batch Filing, eFiling Templates, Monthly Billing, Doc. Management, Court Services, and Public Access. It also offers electronic filing to courts, process service, and secure document exchange among judges and attorneys. It serves customers around the country.</t>
  </si>
  <si>
    <t>Milyli, Inc. provides quality e-discovery solutions and Relativity customizations to people. The company offers the so-called Blackout app an automated redaction application for Relativity that redacts documents based on the criteria, streamlining the redaction workflow.</t>
  </si>
  <si>
    <t>Tradespace, Inc. is a platform for innovative companies to license IP, commercialize its inventions, and analyze the intellectual property market with a suite of tools. The company is the IP marketplace and analytics platform, an essential partner for organizations on the edge of technological development. It provides simple, outcome-oriented solutions and a marketplace on a collection of global IP data, with intuitive visualizations and metrics that users to make its own decisions on complex issues in</t>
  </si>
  <si>
    <t>ProVault, LLC doing business as DivorceHelp123 is a software as a service company that helps law firms convert more website visitors into prospects and convert more initial consults into paying clients that its network and back to the firm. It is a drag and drops online form designer application used for intake forms for prospects or new clients.</t>
  </si>
  <si>
    <t>Opus 2 International, Ltd. is a computer software company. It offers services like hearing services, solution services, and platform support. The company provides its services worldwide.</t>
  </si>
  <si>
    <t>Xakia Technologies Pty., Ltd. is a software development company. It offers a legal operations management platform purpose-built for corporate in-house legal teams. The company provides its services in the country.</t>
  </si>
  <si>
    <t>Matrix Pointe Software, LLC develops and implements solutions to improve the efficiency of its customer's organizations, prosecuting attorneys, private attorneys, law enforcement agencies, and courts and jails through the delivery of innovative, integrated, cost-effective, value-added software and services. The company offers MatrixProsecutor which automates internal functions of the prosecutor's office, enabling prosecuting attorneys and support staff to be more efficient. It serves within the area.</t>
  </si>
  <si>
    <t>Innovation Asset Group, Inc. (IAG) is an award-winning intellectual property management software and services company The company offers Decipher IP management software that brings together inventors, reviewers, and leaders to streamline IP management. It also provides a Web-based intellectual property (IP) management software solution to companies in the United States and internationally.</t>
  </si>
  <si>
    <t>Index Engines, Inc. is a software product that delivers comprehensive knowledge of user data. It provides enterprise information management solutions for storage and information technology professionals, legal and compliance professionals, and e-discovery professionals and service providers.</t>
  </si>
  <si>
    <t>Zelican Technologies, Inc. provides robust and secure cloud-based Legal Practice Management Software. It seamlessly scales from solo attorneys to small law firms to large enterprises with its intuitive and easy-to-use interface, any law firm can be up and managing the practice from the cloud in no time.</t>
  </si>
  <si>
    <t>Sundown Marketing Group doing business as Legalchatnow is a repository of legal topics, legal questions and answers, and attorney opinion. Its hope is to provide the average person with answers to questions regarding legal issues that may be facing.</t>
  </si>
  <si>
    <t>TrustBooks, LLC develops web-based trust management software. It operates as a cloud software created to help attorneys manage, record, and reconcile trust accounts. It is created specifically to help small and mid-sized law firms.</t>
  </si>
  <si>
    <t>Cadastra Sàrl doing business as Stitch Desk, Ltd. is a cloud software solution simplifies the management of the contractual and financial relationship with the purchaser of the asset throughout the construction process. It is used for the construction of 60+ PPE housing.</t>
  </si>
  <si>
    <t>Walter Oney Software, LLC doing business as BkAssist provides bankruptcy petition and case management software. The company allows to track the claims register, mail documents, and locating previous filings. And also offers bankruptcy petition preparation and case management software. It serves clients.</t>
  </si>
  <si>
    <t>Intellectual Property Online, Ltd. doing business as WebTMS, Ltd. offers docketing and trademark management software for managing trademark records, domain names, contracts, disputes, assignments, searches, registered designs, customs registration, and case management. It provides IP portfolio management software and bespoke consulting services.</t>
  </si>
  <si>
    <t>LS Operations Int Pty., Ltd. doing business as  LawSwitch is the client engagement platform built for law firms. It powers chatbots and booking pages that work within the website,</t>
  </si>
  <si>
    <t>Modern Eastern Group doing business as Pupilpad E-learning system offers a range of innovative solutions designed to improve access to e-learning content through the local network or the Internet. It provides a secure and flexible entry-level interface for e-content, multiple features and capabilities, and is a current and not a substitute for current education streams.</t>
  </si>
  <si>
    <t>ILIAS open source e-Learning e. V. is an open-source web-based learning management system (LMS). It provides learning content management (including SCORM 2004 compliance) and tools for collaboration, communication, evaluation, and assessment. It serves its clients worldwide.</t>
  </si>
  <si>
    <t>Educational Programs and Software, Inc. (EPES) offers quality, easy to use, software products, at a reasonable price, backed by reliable, professional, technical support personnel. It provides on-site and on-line training, NSF checks, and TBF forms.</t>
  </si>
  <si>
    <t>Code Pop, LLC doing business as Vue Mastery is the ultimate learning resource for Vue Developers. The company produces weekly lessons to learn what the needs to succeed as a Vue.js Developer.</t>
  </si>
  <si>
    <t>Schoolbox Pty., Ltd. is an education technology provider for K-12 schools. It provides a learning management system (LMS), community portal software, and engagement platform for K-12 schools in Australia. It serves within the area.</t>
  </si>
  <si>
    <t>Learn By Doing, Inc. doing business as Albert is an online educational tools and content company. It offers practice questions for courses that include college entrance, placement, literature, and graduation examinations. The company serves clients globally.</t>
  </si>
  <si>
    <t>Aptron Corp. is an information technology and services company. Its enterprise software provides a central platform that delivers an integrated suite of applications that can be customized and optimized to meet the specific requirements of colleges, universities, and other higher educational institutions. The company provides its products and services to customers globally.</t>
  </si>
  <si>
    <t>Testbook Edu Solutions Pvt., Ltd. offers a platform that provides government exam preparation. The company provides users with relevant analytics on performance in the mock tests to pinpoint weak areas of preparation. It offers its services to clients within India.</t>
  </si>
  <si>
    <t>ITed Services, Ltd. is an education IT solution company and a team of talented and passionate people who are committed to helping the school. It faced the everyday problems that are currently happening and has overcome the many challenges in IT education.</t>
  </si>
  <si>
    <t>Rosalyn, Inc. is a software development company. It provides remote exam proctoring to educational institutions and certification programs. The company offers its services in the custom computer programming services business and industry within the business services sector.</t>
  </si>
  <si>
    <t>Surpass Software, LLC provides library automation products and services for small to medium size libraries. The company offers software that can easily be customized and tailored for specific needs, it fits well in many types of libraries including churches, private and public schools, school districts, public libraries, and special and corporate libraries.</t>
  </si>
  <si>
    <t>MetaMetrics, Inc. is an educational measurement and research company. It provides scientific measures for academic achievements and complementary technologies intended to link assessment results with real-world instructions. The company operates in the educational research business industry within the engineering, accounting, research, and management services sectors.</t>
  </si>
  <si>
    <t>Infovision Software, Inc. is a full-service software company providing configurable, comprehensive and easy-to-use solutions. It provides evolve line of Information Management computer systems designed for utilities, city, county, and regional governments. Its solutions, cover library automation, planning solutions, and records and document management, are all based on the latest Ajax-enabled Microsoft Net technologies.</t>
  </si>
  <si>
    <t>Paragon Mobile Applications, LLC doing business as YouBthere is a leader in active, digital learning and student engagement in the Higher Ed marketplace. Its robust real-time cloud-based functionality is engaging students and solving pain points for educators and administrators from K -20.</t>
  </si>
  <si>
    <t>K 12 Innovations Pvt., Ltd. doing business as Camp K12  is a young Education startup that is inspiring the next generation of young entrepreneurs and innovators in India. It works with young impressionable minds and inculcates in them the healthy habits of problem solving and creativity. The company aims to help students in Indian schools develop an addiction to innovation - a muscle memory" for buildings things, whether be apps, movies, music, robots,  animations, and games laying the foundations for India's entrepreneurial awakening.</t>
  </si>
  <si>
    <t>Lexia Learning Systems, LLC is an E-learning company that provides reading software. The company offers Lexia Reading, educational software that helps students to learn reading and increase academic performance in elementary, middle, and secondary schools, preschool and daycare centers, special education programs home schools, correctional institutions, adult learning centers, and second language centers worldwide.</t>
  </si>
  <si>
    <t>Veriday, Inc. is a digital marketing and technology specializing in developing strategies, products, and solutions to transform online user experiences and engagement. It develops a digital marketing technology that helps firms in online branding and marketing strategies.</t>
  </si>
  <si>
    <t>Sailors Club Maritime Information Systems Pvt., Ltd. doing business as Create Online Academy offers and manages the service of software to build and run an E-Education website. It is a Do-it-Yourself E-Education Website Builder. It lets users build an online education website with users own unique domain URL.</t>
  </si>
  <si>
    <t>Rocket Languages, Ltd. is an online language learning that has been inspiring language learners. It places a strong emphasis on conversational learning so learners can begin speaking its new language with confidence right from the very first lesson. The company's approach is grounded in practical, situation-based, language lessons, alongside fascinating culture lessons that equip learners for everyday situations.</t>
  </si>
  <si>
    <t>Smart Sparrow Pty., Ltd. is a  learn-tech company. It provides an adaptive eLearning platform that allows educators of science, medicine, and engineering to create interactive and adaptive learning experiences while preserving academic control.</t>
  </si>
  <si>
    <t>Environ Software Pvt., Ltd. is an environmental engineering and consulting firm. The firm specializes in mathematical modeling to evaluate the fate and transport of pollutants and the effect of presence in natural water systems as well as in the atmosphere, the assessment and optimization of water and wastewater disposal systems, environmental hydrodynamics and sediment transport modeling, storm surges and associated inundation natural resource investigation and hydro-geological and engineering services for site reclamation.</t>
  </si>
  <si>
    <t>Test.com, Inc. is a small Cleveland-based software company that offers a web-based testing software product that lets organizations author and administers own training content, tests, and certification programs online. The company serves professional services, field services, finance and insurance, manufacturing, distribution, retail and restaurants, government, and education industries.</t>
  </si>
  <si>
    <t>EvolMind S.L. is an e-learning company. It provides complete technological solutions for online training that can be used autonomously by anyone. The company offers its services to customers in the country.</t>
  </si>
  <si>
    <t>Appsplug Software India Pvt., Ltd. is a research-based EdTech startup incorporated. It is developing creative applications that foster quality learning through technology.</t>
  </si>
  <si>
    <t>Sylogist, Ltd. is a software development company. It provides ERP and CRM solutions, including fund accounting, case management, grant management, and payroll, to public service organizations. It serves clients Internationally.</t>
  </si>
  <si>
    <t>MyDiem, Inc. is a firm that provides a tool for parents to keep track of its child's activities. It offers MyDiem, a calendar application for iOS and Android devices that connects parents to the schools that it cares about, and syncs events from various sources giving users only the information that it wants. The company serves businesses and consumers within the area.</t>
  </si>
  <si>
    <t>Naseej Arabian Advanced Systems, LLC is the leading knowledge solutions provider in the Arab World. The company delivers world-class solutions and services that have enabled its partners to manage and share knowledge and information. It serves the region's top Academic, research, cultural, and government organizations and corporations for the past 3 decades.</t>
  </si>
  <si>
    <t>EnvisionWare, Inc. is a supplier of self-service and library-efficiency solutions. The company creates innovative, self-service, and efficiency solutions that enhance library services and empower patrons. It provides self-service and efficiency solutions for libraries that are designed to deliver exceptional public services to patrons and to improve the efficiency of library operations in order to free staff to deliver higher levels of personal attention to the public.</t>
  </si>
  <si>
    <t>EPrints Services is a not-for-profit commercial services organisation, which has been building and hosting repositories, training users and developing bespoke functionality. The organization exists to promote the use of repositories and to provide a sustainable funding stream to guarantee the future development and support of EPrints Open Source software.</t>
  </si>
  <si>
    <t>Global Grid for Learning, Ltd. (GG4L) focuses on connecting teachers and students at all stages in education to single sources of digital multimedia content from multiple providers. The company provides a safe and reliable way for teachers and students to search, stream and download high-quality and copyright-cleared learning resources from trusted content providers with its growing library of over one million digital multimedia resources that makes it easier for teachers to engage, motivate and inspire media-savvy students.</t>
  </si>
  <si>
    <t>Skriware Sp z oo is a Polish-Swedish startup that works on a fully integrated educational ecosystem consisting of an intuitive and easy-to-use 3D printer, an online 3D model library, a virtual 3D playground, and an e-learning platform. It helps students develop interdisciplinary skills through the process of designing, building, and programming robots.</t>
  </si>
  <si>
    <t>Learnium, Ltd. is a developer of an online learning platform designed to foster social and collaborative learning in an organization and educational institute. The company's platform serves as a social learning network that lets students work together on assignments and discuss topics using social media-style posts and chat, enabling students and teachers to connect, communicate and collaborate online.</t>
  </si>
  <si>
    <t>Enrollsy, Inc. is an internet company. It offers platform solutions such as enrollment, payments, CRM, reporting, portals, and websites. The company provides its services to art centers, before or after school, camps, child care, corporate training, insurance, music schools, preschools, procurement departments, professional schools, student or group travel, and universities.</t>
  </si>
  <si>
    <t>TestReach, Ltd. is a company that operates in the Software Development industry. It offers a cloud-based application that provides a scalable way to deliver any assessment online., and also covers everything from simple tests and feedback surveys to formal certification exams with multiple paper variants. The company offers its services and products to clients in Ireland, the United Kingdom, the Netherlands, and the United States.</t>
  </si>
  <si>
    <t>ConexED, LLC is a developer of a unified student engagement software designed to provide on-campus and virtual student services for students. The company's software assists students to access support services, instructional resources, and co-curricular opportunities, enabling students to self-schedule for all on-campus video meetings as well as register for online and offline orientation and workshops. It serves businesses and consumers within the area.</t>
  </si>
  <si>
    <t>ACEware Systems, Inc. is an education administration program company. It develops software solutions to meet the registration and course management needs of continuing education, community education, and workforce training organizations. The company provides its services to clients globally.</t>
  </si>
  <si>
    <t>Simpliv, LLC is an e-learning provider company. It provides a one-stop solution for taking control of learning with a range of professional online courses. The company offers a platform that allows learners to master the important skills needed for success in life. It transforms the internet platform into a dynamic web-based learning and teaching environment for a range of students and institutions through online course delivery by the most competent instructors. It offers services globally.</t>
  </si>
  <si>
    <t>Ordered Wave, LLC doing business as Enrollware is a leading provider of online class registration, scheduling, and automation software for AHA, ASHI, and EMS training centers. Its online class registration software eliminates the administrative paperwork and manual tasks typically associated with American Heart Association ECC class registration and enrollment.</t>
  </si>
  <si>
    <t>Tutor Platform, LLC is the ultimate platform to organize, promote and run learning. It specializes in supporting education during the transition in the digital era, it is for decentralization and equality. That is why, the Tutor Platform provides both educational organizations and individuals with the necessary tools to increase competitiveness and enable quality education.</t>
  </si>
  <si>
    <t>John Wiley &amp; Sons, Inc. is a publishing company. It provides content and content-enabled workflow solutions and also offers digital education, learning, assessment, and certification solutions. The company serves universities, businesses, and individuals in the United States.</t>
  </si>
  <si>
    <t>Department of Education and Training (DET) offers learning and development support and services for all Victorians. It delivers and regulates statewide learning and development services to at least one-third of all Victorians every year, across the early childhood, school education and training, and skills sectors.</t>
  </si>
  <si>
    <t>Personnel Strategies, Inc. (PSI) is the leading producer of the Diversity Job Fair. It provide efficient and cost-effective diversity solutions to the Human Resource Professional.</t>
  </si>
  <si>
    <t>Developing Experts, Ltd. develops a platform that provides teachers with a library of online lessons, presentations, interviews with experts, lesson plans, handouts, practical experiments, songs, and quizzes. The company offers Science, Curriculum design, Education, Primary Science, Secondary Science, Experts, and Scientists. Its solution uses many hours of writing materials to convey facts that help pupils in understanding a topic.</t>
  </si>
  <si>
    <t>OpenWater Software, LLC is a company that offers a cloud-based awards software platform that automates and helps to grow awards and recognition programs. The company creates solutions that solve some frustrating, costly, and time-intensive problems that organizations face and then customizes and configures to meet the exact needs of the clients. It serves associations, Higher Ed, and foundations through dual software platforms.</t>
  </si>
  <si>
    <t>EnglishCentral, Inc. is an e-learning company. It provides online English lessons using interactive videos and ChatGPT. The company offers its services within the United States.</t>
  </si>
  <si>
    <t>Soluciones Tecnológicas Aptek S.A. is an e-learning solution for the tourism industry. The company offers products and services for the tourism industry, Distance Training and advanced web integration.</t>
  </si>
  <si>
    <t>Steppingblocks, Inc. is a big data analytics company that provides workforce and education analytics. It develops a career counseling digital platform designed to simplify education and career planning. The company serves clients in the United States.</t>
  </si>
  <si>
    <t>Edunation, Ltd. provides a new-age learning Platform that helps students capitalize on teachable moments by giving them instant access to knowledge whenever curiosity and learning need peak. Through the smart application of technology, the Platform empowers educators to create personalized learning opportunities that sufficiently influence student performance and outcomes.</t>
  </si>
  <si>
    <t>Swing Education, Inc. is a provider of a substitute teaching platform designed to connect substitute teachers and schools. It handles the screening, paperwork, and assignments, enabling teachers to easily obtain assignments for schools throughout the school year. It serves schools across California, Arizona, Illinois, Texas, New Jersey, New York, and Washington D.C.</t>
  </si>
  <si>
    <t>Association for Computing Machinery, Inc. (ACM) is an international learned society for computing. It delivers resources that advance computing as a science and a profession. It provides the computing field's digital library and serves its members and the computing profession with publications, conferences, and career resources. It brings together computing educators, researchers, and professionals to inspire dialogue, share resources, and address the field's challenges globally.</t>
  </si>
  <si>
    <t>Simption Tech Pvt., Ltd. is a leading worldwide IT-based company. Its core focus includes offering website design and development, mobile applications (android and ios), and extra customized software services and internet marketing solutions to clients across the world.</t>
  </si>
  <si>
    <t>PT Lima Titik Satu doing business as Limabit is a professional network, software and application developer. The company specialize in developing web-based applications, client servers, and networking systems.</t>
  </si>
  <si>
    <t>Promorph Solutions Pvt., Ltd. doing business as EmpowerU is a solution that uses Analytics, Technology, and Innovation to improve the quality of Government  Schools and Higher Educational Institutions. The company is an analytical platform with Educational Data Mining capabilities leveraging Information and Communications Technology to solve problems affecting educational institutions across India, thereby improving the quality of Education imparted.</t>
  </si>
  <si>
    <t>Hāpara, Inc. is a K12 software company that creates and supports instructional management tools for educators and learners. It helps teachers see student efforts across Google Workspace for Education and Google Classroom applications, support collaborative assignments, and differentiates instruction, and time engagement. It serves customers within the area.</t>
  </si>
  <si>
    <t>SimpleHelp, Ltd. is a privately owned company and it is a cross-platform, affordable remote support solution. The company software simplehelp is installed and actively used on thousands of servers.</t>
  </si>
  <si>
    <t>Advanta Innovations Pvt., Ltd. is a leading software company providing reliable and user-friendly software solutions. The company is specialized and experienced in business accounting software, school management software, college management software, business management ERP, inventory management software, invoice printing software, Attendance and payroll solutions, website design and development, customized application development, and software project outsourcing.</t>
  </si>
  <si>
    <t>Coderbyte Enterprise, Inc. is a web application built to help practice programming and improve coding skills. It offers a collection of code challenges and web development courses that can help its clients prepare for an upcoming job interview or coding boot camp.</t>
  </si>
  <si>
    <t>Enhance Systems Pvt., Ltd. is in the business of multimedia customized learning developer. The company focuses on the design and development of state-of-the-art learning content, software and training management applications. Its customers include many Fortune 500 companies, besides reputed Indian companies, like AT and T, PepsiCo, Coca-Cola, Nestle, Hewlett Packard, Xerox, Ranbaxy, Canon, ICI, Bharti, BILT, Tata Telecom, IIT, ICICI Bank, Hindustan Lever, Centurion Bank, IDBI Bank, Indiabulls, Reliance ADAG etc. It provides its services in India.</t>
  </si>
  <si>
    <t>Upswing International, Inc. operates an online retention platform to provide academic support to schools. The company also provides colleges and universities with an integrated student services platform to increase student retention. It offers education, online technology, coaching, tutoring, engagement, retention, edtech, student success, student engagement, higher education, and advising.</t>
  </si>
  <si>
    <t>UniteGPS, LLC is an IT services and IT consulting company. It creates real-time GPS tracking solutions and tracks vehicles like buses. The company provides transportation services to people at risk like students and patients.</t>
  </si>
  <si>
    <t>Northwest Evaluation Association (NWEA) offers educational consulting services. The organization provides computer-based assessments, classroom resources, and reporting, consulting, research and professional training, and development services. It specializes in adaptive assessments, research, professional development for educators, education, k-12education.</t>
  </si>
  <si>
    <t>Teachoo Pvt., Ltd. is an e-learning company that provides content for School Students (NCERT Solutions for Class 6 to 12), accounts and taxation skill training to accounts and finance professionals. Its focus is on efiling of taxes such as Income Tax, TDS, Goods and Services Tax. It serves its services internationally.</t>
  </si>
  <si>
    <t>Circus Street London, Ltd. works with the world's leading brands, upskilling its talent and helping to build and develop digital capability across organizations at scale. The company brings together experts in digital media and marketing, cutting-edge educational technology, interactivity, and world-class animation to embed learning across a broad range of digital-related subjects.</t>
  </si>
  <si>
    <t>IgmGuru is one of the finest training groups dedicated to foster the best development. It is a global leading online Training and Certification provider for IT Experts by the skilled IT Gurus to help them achieve professional goals.</t>
  </si>
  <si>
    <t>Tree Learning SARL is a 100% French software suite for a good start in distance and face-to-face training. It offers Information Technology, Education, Learning Management Systems (LMS), It Software, Online Learning Platforms, Vertical Industry, Lms, Outil Auteur, Blended Learning, and Qualiopi. The Company serves its clients in France.</t>
  </si>
  <si>
    <t>Crimson Consulting, Ltd. doing business as Crimson Education provides educational solutions and provides students with ambitions to embark on the world's most competitive university and career pathways with holistic tutoring and mentoring programs, delivered by a personalized, high-performing team. The company offers admissions support, college sports recruitment, school programs, and online tutoring services. It serves students worldwide.</t>
  </si>
  <si>
    <t>Citationsy, Ltd. is an e-learning provider company. It creates citations, reference lists, and bibliographies. It has a no-nonsense reference collection and bibliography creation tool for people who value simplicity, privacy, and speed. It also serves clients within the area.</t>
  </si>
  <si>
    <t>Fire Engine Red, Inc. is an information technology and services company. It provides marketing, technology, and data solutions for higher education. The company offers strategy and branding, web design, and mobile application services. It serves technology, marketing, and modeling solutions companies in the education market.</t>
  </si>
  <si>
    <t>Careercake, Ltd. operates an online learning platform that offers on-demand access to career and business training courses. It offers training for businesses in the areas of professional development, diversity and inclusion, health and wellbeing, and career development.</t>
  </si>
  <si>
    <t>Tutora Software Solutions Pvt., Ltd. is a management system that puts the power of the cloud to work in the educational institution and it is a service-as-a-solution, mobile platform that connects schools and colleges with students and parents. The company helps parents keep track the children's performance and safety through notifications and reports in real-time.</t>
  </si>
  <si>
    <t>Logiciel Software Tech Pvt., Ltd. is an IT solution organization that is into value-added services to the education domain. It is an emerging software development company focused on the sector of educational software.</t>
  </si>
  <si>
    <t>SchoolMint, Inc. is a company that provides online enrollment management systems. The company offers applications that enable schools to accept and manage registration forms online and on mobile, the school's selection and admission processes, student information systems, automated emails, text messages, and automated phone calls. It serves customers in the United States and Costa Rica.</t>
  </si>
  <si>
    <t>Algorhythms Consultants Pvt., Ltd. doing business as SLIM21 develops a highly comprehensive and user-friendly library management software. It helps catalogue books, e-books, films, sound recordings, drawings, clippings, articles, reports, letters, pamphlets, serials publications.</t>
  </si>
  <si>
    <t>AppSecEngineer Pte., Ltd. is an e-learning provider company. It offers a training platform that specializes in cloud security, Kubernetes, and more. It guides security engineers, architects, and developers to get new skills in AppSec with over 1000+ interactive and hands-on labs.</t>
  </si>
  <si>
    <t>Edusign SAS is a secure solution, certified and considered a trusted third party for all parties. It offers a paperless solution for attendance sheets, providing an application, WebApp, and a web platform to sign and manage signatures.</t>
  </si>
  <si>
    <t>Oakstone Publishing, LLC provides non-biased continuing education and certification materials for physicians, dentists, and allied healthcare professionals, as well as corporate health and wellness resources for organizations. The company offers practical reviews that provide subscribers with access to peer-reviewed journal summaries and commentary that allow healthcare professionals to stay current with critical research while earning continuing education credits; CMEinfo, which records medical and dental conferences and provides digital access to these programs for learning in the home or office; Personal Best that publishes collections of corporate wellness communication tools; self-assessment audio programs; Dental Decks for the dental board exams Part I and Part II; DocDecks for pathology; and NRCME Plus Online Training System that provides healthcare providers, such as MDs, DOs, DCs, NPs/APNs, and PAs with the knowledge to become a certified medical examiner and apply the Federal Motor Carrier Safety Administration (FMCSA) driver physical qualifications standards and guidelines. It serves within the area.</t>
  </si>
  <si>
    <t>Digits Industries, Ltd. is a digital learning company. It specializes in learning management systems, e-learning development, SAAS, and web hosting. Its services are digital learning content, e-learning, off-the-shelf e-learning courses, learning consultancy, and eLearning content packs and provides its services throughout the UK.</t>
  </si>
  <si>
    <t>Whizlabs Education Pvt., Ltd. is a company that provides online certification training services. It offers courses in cloud computing, big data, java, cybersecurity, blockchain, business analysis, and more. It also provides exam simulators, video courses, hands-on labs, and cloud sandboxes.</t>
  </si>
  <si>
    <t>Teachworks, Inc. is a business management system designed for education companies to help simplify and streamline scheduling, managing records, communication, and billing. It helps education businesses of all sizes simplify management and scale its businesses.</t>
  </si>
  <si>
    <t>Inspera AS is a digital assessment company. It offers a digital exam platform and end-to-end solution for governments, awarding bodies, universities, and schools. It offers its services in Norway.</t>
  </si>
  <si>
    <t>Interactive Applications, Inc. doing business as SolidProfessor provides on-demand knowledge resources for users of SolidWorks and SolidWorks-related software. The company serves individuals, academic institutions, enterprises, value-added resellers, and SolidWorks OEM Partners.</t>
  </si>
  <si>
    <t>The Packaging School, LLC is the learning platform for packaging professionals to access key topics, master new areas of expertise, and build a professional network. The company provides high-quality packaging training courses and online certificate programs. It offers an online and affordable specialized certificate program in the packaging industry serving around the area.</t>
  </si>
  <si>
    <t>SwiftAce, Inc. doing business as Jovian is a platform for data scientists to track and reproduce machine learning experiments. It offers a tooling and collaboration stack to power the future of data science and ML. The company's platform to track and reproduce data science experiments, collaborate with teammates and automate repetitive tasks.</t>
  </si>
  <si>
    <t>Lingumi, Ltd. is an education technology company. It offers a preschool English language learning system for parents and children. The company's platform offers mobile-based software that enables preschool children to learn foreign languages, including sounds, words, and phrases, through games and playful methods. It serves clients worldwide.</t>
  </si>
  <si>
    <t>MIND Research Institute enables elementary and primary students to reach full academic and career potential through developing and deploying math instructional software and systems and working closely with community leaders, school administrators, educators, civic leaders, and donors. It conducts basic neuroscientific, mathematical, and educational research to improve math education and advance scientific understanding. The institute offers its services in the area.</t>
  </si>
  <si>
    <t>Open Learning Global Pty., Ltd. operates an online learning platform. The company is engaged in providing a cloud-hosted social learning platform for delivering short courses, blended learning, and online degrees. It also provides learning design services and also engaged in the promotion and sale of educational courses through a global marketplace. The company generates revenue from providing the OL Platform as a SaaS to providers and through add-ons, including its Design Services and OL Marketplace.</t>
  </si>
  <si>
    <t>BSDCD, Ltd. doing business as BSD Education, integrates technology education with every teacher and student in every school with curriculum, software, and training. It provides ready-to-use Technology Education curriculum, learning platform BSD Online and Professional Development training to help teachers and educators get started.</t>
  </si>
  <si>
    <t>Rannlab Technologies Pvt., Ltd. is a software development company. It provides customized IT solutions, website design, ERP software development services, mobile application development, online marketing, e-commerce solutions, and software products. The company serves clients in the area.</t>
  </si>
  <si>
    <t>Zoobean, Inc. doing business as Beanstack, Inc. provides an online service that recommends and curates applications, books, and literacy resources for children. It offers SmartList, a service that personalizes selections based on each child's age, interests, and reading level; and provides tools for parents to collaborate with teachers and families in building the children's literacy.</t>
  </si>
  <si>
    <t>WeTeachMe Pty., Ltd. is Australia's first trusted community marketplace to list, discover and book in-person courses. The company helps grow revenue, save time, and reduce costs by automating the entire admin and booking process.</t>
  </si>
  <si>
    <t>Applied Computer Systems, Inc. (ACS) creates video and audio switching and networking equipment and patents and manufactures the equipment as well. The company designed, patented, and manufactured the Link video network. It markets directly to the end user and has participated extensively as a subcontractor in the government/military arena.</t>
  </si>
  <si>
    <t>Education Systems, Inc. doing business as EMAS Pro, Inc. provides customizable, solution-oriented, higher education enrollment management software and more. The company offers strategic enrollment management software solutions that are specifically designed for higher education to be flexible, scalable, and affordable.</t>
  </si>
  <si>
    <t>SkillsEngine is a nonprofit aligning educators, employers, individuals, and workforce development interests through shared technology and a common skills language. The company's software utilizes artificial intelligence and machine learning technologies, integrates into existing software applications, and translates job descriptions, job posting resumes, or any skill-related text into structured information that in turn provides AI-driven insights so as to improve candidate screening, matching, and streamlining hiring processes, enabling users to identify the skills required by employers for simplifying the hiring process.</t>
  </si>
  <si>
    <t>Aveon infotech Pvt., Ltd. is a leading software development company in Coimbatore. It is a pioneer in the college management system, Hostel Management System software, event management system software, e-commerce service, website site, and web application development.</t>
  </si>
  <si>
    <t>Maths for More S.L. doing business as Wiris a software development company. It offers calculation and presentation tools for mathematics education. The company serves its products and services across the globe.</t>
  </si>
  <si>
    <t>Blockchain Council is a blockchain and deep tech company that focuses on research, development, and practical applications of Blockchain, AI, and Web3 technologies. It provides educational solutions, certification programs, webinars, training sessions, and seminars to facilitate learning and awareness. It offers membership benefits, including discounts on training, free access to premium content, and member certificates. The company serves its services to clients throughout the United States.</t>
  </si>
  <si>
    <t>Primetech Software Pvt., Ltd. design and develop web-enabled software covering all web-related business needs including web applications development and modernization, customization of open-source solutions, web services building, mash-ups deployment, intranet/extranets development, or system integration.</t>
  </si>
  <si>
    <t>Interpretive Software, Inc. is a divisional firm in an international environment. It offers and publishes business simulations for undergraduate and graduate classes. The company provides its services within the area.</t>
  </si>
  <si>
    <t>Figshare, LLP designs and develops an online repository where users can make all of the research outputs available. It allows customers to share all of its data, negative results, and unpublished figures, and its researchers will not duplicate the work, but publish with previously wasted figures, or offer collaboration opportunities, and feedback on preprint figures. It also provides Funders, Institutions, and Publishers with the best SaaS data infrastructure and repositories for all content.</t>
  </si>
  <si>
    <t>Simformer, Inc. is a developer of a business simulation platform for training and education. The company offers an online learning platform for practice-oriented business courses and corporate training classes. It specializes in e-learning platforms for practice-oriented business courses and training based on business. simulations. Its clients are 300+ Universities and colleges, and 150+ Corporations.</t>
  </si>
  <si>
    <t>Laracasts, Inc. is a company that operates in the software development industry. The company specializes in definitive sources of Laravel and modern PHP training. It provides services to developers.</t>
  </si>
  <si>
    <t>Spy Info Solutions (SIS) is an IT solution and IT-enabled service company. It provides web design and software services. The company serves clients in the international markets.</t>
  </si>
  <si>
    <t>Paperpile, LLC builds exceptional productivity software for researchers with a special focus on the Google Apps platform. The company is used by an enthusiastic community of thousands of researchers worldwide as a refreshing alternative to existing desktop-based reference management products.</t>
  </si>
  <si>
    <t>NoodleTools, Inc. offers an online research platform for K-12 and college students, designed by educators. It provides powerful note-taking software that promotes critical thinking and creativity combined with the most comprehensive and accurate bibliography composer on the Web (MLA, APA, and Chicago styles).</t>
  </si>
  <si>
    <t>Intellischool Holdings Pty., Ltd. provides cloud-based solutions for a new way of managing and analyzing educational data. It works with early learning providers, schools, colleges, universities, and other software vendors.</t>
  </si>
  <si>
    <t>blink.it GmbH &amp; Co., KG is a learning software for accompanying participants in further education simply online. It improves the transfer of training by crafting an app for a blend of online and offline.</t>
  </si>
  <si>
    <t>Fulcrum Software Corp. is a computer software company. It offers licensing board screening and school volunteer management software. The company provides its services to K-12 school systems.</t>
  </si>
  <si>
    <t>Nepfinder Innovative IT Solution Pvt., Ltd. is a software development company. The company is the only customer-centric enterprise social software company that enables companies, in a single suite, to connect employees, customers, and partners to engage in business, share knowledge and collaborate.</t>
  </si>
  <si>
    <t>AVADO Learning, Ltd. is a professional training and coaching. It provides education and training services via digital campuses and online classes for SMEs, large corporate clients, and government and non-profit organizations. The company offers courses in the areas of digital leadership, digital marketing, human resources, learning and development, and accountancy and finance. It serves throughout the country.</t>
  </si>
  <si>
    <t>edumerge Solutions Pvt., Ltd. is a software product company. Its primary focus is to deliver innovative solutions and services to the Educational sector. It designs its software products on the latest technologies to provide the best solution to its customers and provides solutions based on the requirement of the customer that is formative and cost-effective.</t>
  </si>
  <si>
    <t>EduTek Solutions, LLC doing business as One to One Plus is the all-in-one software solution designed to help school systems simplify one-to-one, asset, and work order management. Its community is comprised of thousands of Educators that share a common interest in educational one-to-one initiatives.</t>
  </si>
  <si>
    <t>Both Worlds Software, Inc. develops and offers web-based training management, compliance manager administration, and testing software. The company provides enterprise solutions focusing on student class enrollments and certifications tracking, invoicing, completion certificates, and client demographic information management.</t>
  </si>
  <si>
    <t>Dynamic Data Concepts, LLC developed a custom software package called School Director Pro for a large school. The firm provides Non-Profit organizations with dynamic, high-end, intuitive, user-friendly management software, custom-designed to fit the needs of any Non-Profit.</t>
  </si>
  <si>
    <t>Evergreen ILS the highly scalable software for libraries that helps library patrons find library material. It helps libraries manage, catalog, and circulate those materials, no matter how large or complex the libraries.</t>
  </si>
  <si>
    <t>Conscious Content Media, LLC doing business as Speakaboos owns and operates a Website for publishing digital content for children. The company offers stories, such as fables, fairy tales, folk tales, and nursery rhymes, as well as songs and games. It also provides storybook videos, educational activities, contests, and also can be enjoyed by computers, tablets, or mobile devices at home, or in going to schools.</t>
  </si>
  <si>
    <t>COMPanion Corp. is a computer software company. It provides library software, school security software, and automation software. The company serves public and private K–12 schools, higher education, and corporate libraries.</t>
  </si>
  <si>
    <t>Acritic Innovative Labs Pvt., Ltd. doing business as Skillathon.co has taken a giant leap towards mitigating the daunting gap between the conventional study approach and industry requirements. The company has ventured into training young and aspiring as well as working professionals to armor them with knowledge and hands-on experience in disruptive technologies. Its services are driven towards providing its clients with the best possible.</t>
  </si>
  <si>
    <t>Beijing Zhishi Yinxiang Co., Ltd. doing business as Knowbox owns and operates an online education platform. Knowbox targets the K12 education field with two mobile apps currently helping students get the most from doing homework by providing personalized exercises. It also teachers can use mobile apps to better manage student homework by avoiding repetitive labor and securing more time to help with each student's unique challenges. The company claims the two mobile apps currently have nearly one million daily active users and plans to use the proceeds on building its own homework database.</t>
  </si>
  <si>
    <t>Insol Applications Pvt., Ltd. is a customer-centric information technology company. It provides professional counsel and technology solutions for a variety of industry verticals and services. Its solutions and services include building IT consortiums, IT solutions through partnerships, managed IT enabled services, IT automation solutions, application software development and maintenance, payment solutions, business intelligence, mobile app development, end-to-end solutions for educational institutions, QA testing, cloud testing, providing global access, helping to promote products in the international market, and staff augmentation solutions. The  company serves around the India area.</t>
  </si>
  <si>
    <t>Conduct Exam Technologies, LLP is a robust online exam software developed by R K Infotech which offers online and offline assessment solutions to Educational Institutions, Schoolsand Colleges, Olympiads, Universities, Government and PSU, Corporate Recruitment and Training, Educational Publishers, Training and Certification and Distance Education organizations.</t>
  </si>
  <si>
    <t>Insignia Software Corp. is a software company that specializes in developing state-of-the-art integrated library software for the public. The company has converted data from almost every system on the market. It serves within the area.</t>
  </si>
  <si>
    <t>Share Ave, Inc. doing business as Homeroom is a developer of an education enrichment platform intended to simplify and streamline tutoring sessions. The company's platform connects teachers, with parents and students, administrates after-school enrichment programs, and processes payments, enabling parents to organize, book and manage after-school classes for kids.</t>
  </si>
  <si>
    <t>LightUp, Inc. is an e-learning provider that develops and provides an electronics construction kit and accompanying digital tutor application for kids. The company offers an AR-based system for teaching kids electronics by allowing them to build projects and see the components in action.</t>
  </si>
  <si>
    <t>uxpertise, Inc. is an online learning management system focused on professional training and courses. The company provides companies and training centers with a collaborative and intuitive learning environment, facilitates in-class and online activity tracking, and offers marketing and e-commerce options. It offers EdTech solutions that automate and optimize training management and online exam proctoring. It primarily serves clients throughout the area.</t>
  </si>
  <si>
    <t>Get My Grades, Ltd. is an innovative online learning platform provider that enables students to learn, revise and assess themselves. It automatically collects data on how students get on in each part of the course, so that parents, teachers, and students can track progress in real time.</t>
  </si>
  <si>
    <t>Watermelon Express, Inc. doing business as BenchPrep develops and operates cloud-based learning solutions for smartphones (iPhone and Android), tablets (iPad and Kindle), desktops (Windows and Mac), and the Web. The company offers a learner platform to improve engagement and outcomes for learners.</t>
  </si>
  <si>
    <t>Tswela Services Pty. Ltd. is a market leader in software development, support, and training. It delivers services to a wide range of clients, from small to medium-sized companies to big corporations, in all sectors of business. The company's development team offers a broad range of experience and support to the Education, Industrial, Manufacturing, Petrochemical, Automotive, Mining, Sales, and Financial sectors.</t>
  </si>
  <si>
    <t>Utobo, Inc. is an online platform providing teaching solutions for institutes. The company enables the creation of courses in vernacular languages and multimedia formats. It provides content management, live class scheduling, test series with result analysis, communication, and collaboration.</t>
  </si>
  <si>
    <t>Khan Academy, Inc. is a nonprofit organization with the mission of providing free, world-class education for anyone, anywhere. It offers practice exercises, instructional videos, and a personalized learning dashboard that empower learners to study at own pace in and outside of the classroom. The organization also tackles math, science, computer programming, history, art history, economics, and more.</t>
  </si>
  <si>
    <t>Tinybop, Inc. is a computer software development company. It specializes in developing and creating educational products and applications. The company offers its products globally.</t>
  </si>
  <si>
    <t>RVPM Designs develops custom web sites and software under contract specifically for PCs, Macs, and multi-user client/server platforms. Clients can use the company's advanced computer graphic services for image enhancements, custom maps, and logo development.</t>
  </si>
  <si>
    <t>E2E Advising, LLC creates software for student success and case management solutions for colleges and universities. Its Appointment Manager's real-time two-way sync feature with Microsoft Outlook or Google Calendar makes an advisor's job easier and more efficient while improving the convenience to schedule appointments 24/7.</t>
  </si>
  <si>
    <t>Eduquette, Inc. is a leader in providing a web-based school management system that is comprehensive and capable of processing financial aid. It helps schools manage all areas of its operation effectively, gain competitive advantage, and stay in compliance with the accrediting agencies, state and federal governments.</t>
  </si>
  <si>
    <t>Alpha Computers is a leading Gujarat based software development company that focuses on delivering the best and most cost-effective products to its clients. It delivers best-in-class software that helps revenue growth, increase profits and operate in a more efficient and sustainable way.</t>
  </si>
  <si>
    <t>Clarivate plc is an information technology company that provides insights and analytics services. It offers subscription-based services to scientific and academic research, life sciences, patent research and intelligence, industry codes and standards, trademark research, and protection. The company serves government, life Sciences, healthcare, professional services, legal services, consumer goods, manufacturing, and technology end-markets around the globe.</t>
  </si>
  <si>
    <t>Ment.io, Ltd. operates a decision-making platform for teams in an agile world. The company is used to collaborating on business questions to reach credible, actionable decisions. It provides an AI-discussion platform for engaging and assessing students in hybrid classrooms.</t>
  </si>
  <si>
    <t>MedVue Holdings, LLC doing business as DialogEDU, LLC is an IT company that offers a learning management system and services for an online learning environment to various sectors. Its features include simulation tools, targeting, virtual student locker, and segmentation all facilitating online learning and providing the tools necessary to measure learning outcomes. It serves globally.</t>
  </si>
  <si>
    <t>Lex Systems, Inc. is a library software company for library cataloging and circulation, and retrospective conversion. It offers Windows-based freeware for library automation, inventory, circulation, import-export, global editing, and web catalog.</t>
  </si>
  <si>
    <t>Robotel, Inc. is an international company that provides technological and pedagogical solutions for language teachers. It offers technological and pedagogical solutions for language teachers. The company provides and combines 22 languages for its services English, French, Spanish, German, Mandarin, Czech, Portuguese, Italian, Polish, and Arabic. It serves its business in over 75 countries around the world.</t>
  </si>
  <si>
    <t>Civitas Learning, Inc. is a developer of an education platform designed to support the entire student lifecycle. The company's analytics platform builds a community of forward-thinking higher education institutions, enabling students to get inspiration and learn effectively. It serves services within the area.</t>
  </si>
  <si>
    <t>Thrivist, LLC develops learning technologies for learners and educators. It offers a modern platform that is built to accommodate how online teaching and learning happen today. The company also offers Thrivist LMS, a learning management system for K-12; Blended Practice Profile, a research-backed diagnostic tool that measures teacher's understanding and application of blended learning practices; and ClassGather, a tool for collecting objective data on teaching practices and student behaviors with the ability to aggregate for district-wide analysis.</t>
  </si>
  <si>
    <t>Amplio Learning Technologies, Inc. delivers innovative speech-language therapy. It optimizes clinical outcomes with the power of award-winning technologies, a revolutionary service delivery model, and a community of qualified speech-language pathologists.</t>
  </si>
  <si>
    <t>BitKea Technologies, LLP develops an e-Learning tool. It offers ScholarLMS, a cloud-based learning management platform that allows users to upload unlimited multimedia courses according to the curriculum; sell skills online; use its own domain for an online school, and collaborate and learn together and achieve as a team.</t>
  </si>
  <si>
    <t>Zoptiks, LLC is a digital zoo map, that pivoted to making virtual field trips. The company platform uses augmented reality and first principles to enhance distance learning. It provides a character enrichment program to do just that, all while aligning with modern education practices. The company serves across the country.</t>
  </si>
  <si>
    <t>Training Masters, Inc. doing business as Stars Campus Solutions offers a cloud-based campus management system that securely and reliably maintains operational data for colleges and schools. Its school information system manages the entire student life cycle from lead to placement.</t>
  </si>
  <si>
    <t>ClassMarker Pty., Ltd. is an information technology and services company. It has been creating, facilitating, and grading online exams for a vast range of global customers. The company specializes in online testing, e-learning, web based assesment, and more.</t>
  </si>
  <si>
    <t>TutorOcean, Inc. is a tutoring marketplace and supplemental learning company. It offers tutoring, teaching, mentoring, online education, technology, student success, student retention, homework help, and online tutoring services. The company provides its services to the educational sector globally.</t>
  </si>
  <si>
    <t>Colwiz, Ltd. doing business as wizdom.ai combines various data sources across research outputs including publications, grants, patents, and clinical trials by leveraging artificial intelligence, machine learning and big data analytics. The company presents actionable insights that deliver intelligence for everyone with the most up-to-date picture of the global research landscape.</t>
  </si>
  <si>
    <t>John Academy, Ltd. promises to deliver high-quality education at low prices to help grow as a person and get the desired skills to excel in the career. The company offers courses in Finance and Accounting Management, Business Marketing, Employability, and Fitness.</t>
  </si>
  <si>
    <t>SolveMore, Ltd. doing business as MyAssignmenthelp.com provide instant professional assignment writing help from an Australian service with a team of qualified writers, editors, and researchers. It gives the best in all class assignment help, essay, and dissertation writing services, computer science assignment help, and case study help.</t>
  </si>
  <si>
    <t>CTACT Pvt., Ltd. doing business as Cognixia offers quality technology courses and certifications for individuals as well as organizations. The company incubates on digital technologies like IoT, cybersecurity, machine learning, AI and deep learning, blockchain technologies, cloud, DevOps, and other domains; and helps individuals up-skill and upgrade themselves. It serves customers internationally.</t>
  </si>
  <si>
    <t>KALPA Systems, Inc. is a computer software company. It provides business process consulting, customer relationship management, information technology, and database application development services. The company products include database-driven, public-facing websites and multiple back-office web-based software applications serving a variety of industries including healthcare, insurance, education, telecommunications, and automotive. It also provides a variety of customer relationship management services including marketing research, database marketing, contact center consulting, as well as, business process and technology consulting services.</t>
  </si>
  <si>
    <t>Join Our Class, LLC is a cloud-based portal designed for schools to communicate and engage parent communities. It is from a free school directory to monthly plans for sign-up forms and a full parent portal, Join its Class facilitates school and family communications.</t>
  </si>
  <si>
    <t>KinderTouch, Inc. is an educational administration program that developed a platform to help early learning small businesses such as preschools, and dance schools, to have a better learning experience. The company builds custom-branded apps for small businesses so one can send news, alerts, photos, and videos to parents, take attendance, receive payments, and perform other routine tasks, thus reducing paperwork and saving time.</t>
  </si>
  <si>
    <t>Discovery Education, Inc. is an e-learning provider company. It provides standards-aligned digital curriculum resources and engaging content for K-12 classrooms. The company offers its educational platform globally.</t>
  </si>
  <si>
    <t>Aeries Software, Inc. is a software development company. It develops and delivers student data management system software to support K-12 environments that include schools, districts, and education agencies in California. The company serves in the United States.</t>
  </si>
  <si>
    <t>Emstell Technology Consulting, Ltd. is a company that operates in the Information Services industry. It specializes in IT Solutions for Education, Small and Medium Enterprise Business Solutions, and enterprise-level Quality Assurance services focusing on the Middle East Market. The company focuses on providing solutions to its customers that operate in the UK, Kuwait, India</t>
  </si>
  <si>
    <t>Library Concepts is a firm that provides the design and development of two library automation software systems, a PC card catalog, and concept I. The Company maintains the primary sales and support functions for these products including PC-based software supporting banking, city government, printing, office supply sales, and inventory tracking activities.</t>
  </si>
  <si>
    <t>X2O Media, Inc. is an information technology and services company. It provides technology to build virtual collaboration solutions and unified visual communication solutions for education and corporations. The company's software helps to create channels for any screen, enabling users to communicate relevant messages to the right person, at the right time and on the right device. It serves clients across the globe.</t>
  </si>
  <si>
    <t>Gradescope, Inc. develops a grading platform for schools and departments. The company's software enables instructors to grade paper-based assignments and exams online and provides feedback for students. It helps instructors to see detailed assignments and question analytics.</t>
  </si>
  <si>
    <t>Noteflight, LLC is a software company providing an online music notation platform. Its product is a full-featured application to edit, display, and playback music notation in a standard web browser, integrated into an online library of musical scores that anyone can publish, link to, or embed. The company caters to people who make music.</t>
  </si>
  <si>
    <t>Rizer is a software company It is a software platform that enables creators to create, market, sell, and delivers own online courses. It revolutionizes the way people learn and earn online by giving them the tools needed to turn expertise into a sustainable business that impacts both them and audience. The company operates in India.</t>
  </si>
  <si>
    <t>Havi is a consumer electronics company. It has designed &amp; invented Havi Elements, a collection of beautiful, easy-to-use, intuitive, colorful, snap-fit, durable, and fun electronic blocks that can be used and reused to create hundreds of creations and toys. The company is making robotic toys for people of age 6+ with a primary user base of kids aged 6 to 13.</t>
  </si>
  <si>
    <t>Megaenglish Co. doing business as iTeach.world is a Virtual education solution for individuals, small businesses, and schools. Full-featured platform, marketplace, and e-commerce. It provides advanced, easy-to-use, virtual education creation, management, and e-commerce tools that simplify the delivery and monetization of virtual education.</t>
  </si>
  <si>
    <t>K Network Consulting, Inc. doing business as Hatch Coding provides camps, classes, and software to develop programming literacy in children, teens, and adults using project-based learning software. The company's programs develop debugging and error-finding skills and become excellent collaborators by working with peers to learn how to recognise and understand code written by others. It also teaches full-language coding to kids through self-directed learning, private lessons, and team workshops.</t>
  </si>
  <si>
    <t>Sentral Pty., Ltd. is an education management company. It offers a single interface for the management, tracking, and reporting of data for school administration, online learning, and student management. The company serves customers in Australia.</t>
  </si>
  <si>
    <t>Minisis, Inc. is a social entrepreneurial company providing a complete line of products and related services. The company is an accumulation of several entities joining forces to create a unique, ethically responsible, and solid alternative for those in need of Information Technology (IT) products and services.</t>
  </si>
  <si>
    <t>Engage LMS is an online software provider company. It offers solutions for staff inductions, online training &amp; professional development. The company serves customers in Australia.</t>
  </si>
  <si>
    <t>Learningonline.xyz, Inc. creates online learning lifestyle solutions that help people build happier, more fulfilled lives. Its flagship product Cudoo.com is a comprehensive and practical lifestyle e-learning platform offering a growing library of 800+ online courses across languages, and professional, and self-development skills.</t>
  </si>
  <si>
    <t>Image Access, Inc. is a creative, inventive force setting itself apart from the competition as a manufacturer of professional scanner solutions. The company scanner is manufactured and operated through the unique web-based Scan2Net interface, which allows seamless network scanning on all Internet-enabled platforms. It is the only scanner manufacturer that offers products in all large format segments: overhead scanners for valuable books more than A1 in size, flatbed scanners for formats greater than DIN A2  25x18 inches, sheet feed scanners for documents between 36 and 48 inches in width, duplex scanners for high volume production of double-sided scans up to 36 inches.</t>
  </si>
  <si>
    <t>Learning Tree International, Inc. develops, market, and deliver a library of instructor-led classroom courses for the professional development needs of managers and information technology professionals worldwide. It provides education across various technical and management disciplines, including operating systems, databases, computer networks,</t>
  </si>
  <si>
    <t>Prepler, LLC empowers educators with automated academic counseling tools. Its approach helps students graduate on time, by providing them with step-by-step degree requirements, progression, and course sequencing.</t>
  </si>
  <si>
    <t>CounselorDock, Inc. doing business as CollegePlannerPro is a software solution company for Independent Higher Educational Consultants to manage the business. It offers Customer Relationship Management, Software as a Service, and New Business Development. The company serves the specific needs of independent educational consultants, now supporting thousands worldwide.</t>
  </si>
  <si>
    <t>ScholarsShop, Inc. helps students fund its education through unique mission-driven scholarships and crowdfunding. It allows any individual or organization to create a mission-driven scholarship.</t>
  </si>
  <si>
    <t>Visual Scheduling Systems Pty., Ltd. is a Computer Programming Services. It has a proven 3-D, time-saving, easy-to-use, software based system for scheduling and timetabling Colleges, High Schools, University Departments, K12 and Campuses of all sizes.</t>
  </si>
  <si>
    <t>Calibre is a software development company. It provides a powerful and easy-to-use e-book manager and has completely free and open source and is great for both casual users and computer experts. It also serves clients within the area.</t>
  </si>
  <si>
    <t>Studycat, Ltd. is an E-Learning provider company of language-learning apps for kids. It specializes in cartoon artwork and animation, voice recordings, original music, and sound effects. It serves within the area.</t>
  </si>
  <si>
    <t>Avocation Educational Services Pvt., Ltd. doing business as Stupidsid is an online platform for study resources and educational information. It offers a college review website that enables its users to find students opinions about colleges, courses, and universities. It provides its services in Mumbai, State of Maharashtra.</t>
  </si>
  <si>
    <t>DocNetwork, Inc. is an international, comprehensive electronic health record system, offering solutions to improve efficiency and maximize safety in camps and schools. The company offers online registration, travel and emergency medical protection, emergency text message alerts, discounted camp medical supplies, one-way parent emails, and now check-in and attendance. It helps organizations manage health forms, allergies, medications, and illness and injury tracking.</t>
  </si>
  <si>
    <t>Reed Global, Ltd. doing business as Reed Online, Ltd. operates as a Software Development. It serves within the area.</t>
  </si>
  <si>
    <t>THINC College and Career Academy is a charter school that offers sample time outside of the classroom for exposure to college and career pathways. It offers community speakers, field trips, job shadowing, mentorships, postsecondary visits, student internships, and community service and opportunities. The academy helps student o prepare students for success and have access to communities that help shape college and career plans.</t>
  </si>
  <si>
    <t>MYCITO Business Management Solutions Pty., Ltd. is a preferred cloud LMS (learner management software) built on an in-house developed BMP (business management platform) for locals. The company serves local and international small, medium and large training centers, academies, colleges, and institutions.</t>
  </si>
  <si>
    <t>Radix Technologies, Ltd. is a device management platform for single-purpose services. It delivers cutting-edge device management solutions focusing on enterprise single-purpose devices, training and education, VR/AR, and IoT. It serves the IT industry.</t>
  </si>
  <si>
    <t>OBTO, Inc. is an information technology company. It offers an application-building platform that enables any company in any industry to successfully launch, manage, and transform into a digital business.</t>
  </si>
  <si>
    <t>101Blockchains is an online independent research-based network for Blockchain and Web3 Practitioners. It gives senior executives a valuable external perspective on Blockchain Technology. The company offers services globally.</t>
  </si>
  <si>
    <t>Classcraft Studios, Inc. is a free online, educational role-playing game that teachers and students play together in the classroom. The company develops web and mobile application-based classroom behavior management tools. It also enables teachers to manage, motivate and its students by transforming the classroom into a role-playing game.</t>
  </si>
  <si>
    <t>General Assembly Space, Inc. is an education and career transformation, specializing in skills. Its education includes courses on-campus, online, and on-site with companies. It provides education services in the areas of technology, business, and design through its campuses in the United States and internationally.</t>
  </si>
  <si>
    <t>Skillovilla Technologies Pvt., Ltd. is a developer of an e-learning platform created to help young graduates in enhancing learning and gain access to companies anywhere across the globe. The company's platform offers real-time interaction, multi-format content, curriculum, free consultancy, and employment assistance, thereby enabling students to learn directly from the industry experts and to find a suitable placement with the right company.</t>
  </si>
  <si>
    <t>BitDegree, UAB is a crypto educator company. It provides the crypto information hub and the learnoverse - learn &amp; earn metaverse with NFTs and also provides users a wealth of information on how to get started in crypto and tools, such as coin, exchange, dApp, and portfolio trackers, comparison, and review products. The company offers its services to individuals and businesses internationally.</t>
  </si>
  <si>
    <t>Regional Valley for Technology and  Innovation (Revalton)  is an integrated information technology provider. It offers innovative solutions and services that enable organizations and individuals to benefit from the latest technologies to achieve goals.</t>
  </si>
  <si>
    <t>Magoosh, Inc. operates as an online multi-media test preparation business. It uses short-form videos and practice questions to deliver tailored learning experiences through web and mobile applications. The company's services include preparatory materials for the GRE, GMAT, TOEFL, SAT, ACT, Praxis, LSAT, MCAT, and IELTS. It provides online test prep that makes studying for standardized tests accessible, effective, and enjoyable. It serves its customers globally.</t>
  </si>
  <si>
    <t>Wealth at Work, Ltd. provides financial education and employee wealth management services in the workplace for customers ranging from large FTSE companies to SMEs. The company's services include pension changes and financial wellbeing services; advisory services that cover retirement income, pension, and investment planning services, and retirement income options, including financial education, internet support tools, helpdesk support, regulated advice, and access to cash-drawn service solutions.</t>
  </si>
  <si>
    <t>psHEALTH, Ltd. is a company that provides customized software as a service for patient management and clinical workflow solutions for corporate and home care and acute providers of healthcare services. Its platform drives digital service transformation through the process of streaming and managing patient referrals. The company offers to serve clients throughout the United Kingdom and internationally.</t>
  </si>
  <si>
    <t>Nimble Elearning, Ltd. is an e-learning system that makes it easy for customers to build courses and release to its teams. The company specializes in creating bespoke courses, e-learning experts, an easy-to-use online course builder, e-learning consultancy, and online learning. It serves businesses and consumers within the area.</t>
  </si>
  <si>
    <t>Thinkific Labs, Inc. is a software company. It provides an educational platform intended to optimize learning experiences for both students and instructors. It includes online courses provided by universities, global corporations, professional associations, coaches, trainers, and educational entrepreneurs, enabling independent experts and companies to deliver courses on own sites. It serves students locally.</t>
  </si>
  <si>
    <t>eChalk, Inc. provides software tools for schools. The company offers a 12 software platform for schools to manage communication and instructions. It enables schools to build and maintain easy-to-use school websites; create, share, and use standards-aligned lesson plans; organize and manage each student's schoolwork, interests, and activities; coordinate and promote groups, departments, and professional learning communities; and communicate with parents and the community via web, email, and safe social networking.</t>
  </si>
  <si>
    <t>MG Prep, Inc., doing business as Manhattan Prep the world's leading GMAT test prep company and one of the fastest growing GRE and LSAT prep providers. It helps students achieve goals by providing the best curriculum and the highest-quality instructors in the industry.</t>
  </si>
  <si>
    <t>School Staff Surveys is a software organization that offers a piece of software. It offers online, and business hours support, It features training via documentation and its software suite is SaaS software.</t>
  </si>
  <si>
    <t>Vector Networks, Inc. is a software development company. It provides scalable desktop management software for the enterprise. The company helped organizations in the Education Sector, Health Industry, Government, Insurance Industry, and Civil Engineering Sector. It operates throughout the United States.</t>
  </si>
  <si>
    <t>Code Quest Sp. z o.o. is a software development studio. It specializes in helping entrepreneurs turn ideas into high-quality and innovative software products. The company construct apps for startups from all over the world.</t>
  </si>
  <si>
    <t>Learnmetrics, Inc. develops applications that break educational data sets free from silos to help educators discover trends, explore patterns, and communicate insights faster and easier than ever before. The company allows teachers and administrators to track grades, attendance, schedules, demographics, test results, state and national scores and meetings. It knocks down the walls between data sources and gives educators a real-time 360 view of students, making it possible to be data-driven and differentiated with the first tools built for how education actually works.</t>
  </si>
  <si>
    <t>MasteryConnect, Inc. produces educational software. The company develops and supports software platforms for monitoring and reporting student performance according to customizable standards, and offers other tools for teachers.</t>
  </si>
  <si>
    <t>Shmoop University, Inc. is an education technology solutions company. It provides digital classroom tools and solutions aimed at easing the stress of the learning environment. It also offers online learning, test prep (SAT, ACT, PSAT, AP Exams, State Exams), and teaching materials on the web and mobile and ebook platforms.</t>
  </si>
  <si>
    <t>CyberVista, LLC is a cyber security training and workforce development company. It offers cyber security, security, technology, information technology, training, workforce development, education, cyber threats, IT software, security awareness training, enterprise software and vulnerability management, enterprise software, and network solutions. The company creates a cyber-ready workforce through personalized training programs that provide organizations with the people, knowledge, and skills required to defend its most critical assets.</t>
  </si>
  <si>
    <t>StudentBridge, Inc. is an online campus tour company that provides digital engagement solutions for educational institutions. It offers video production, map creation, virtual reality and campus experiences, and other services.</t>
  </si>
  <si>
    <t>Signum iTechnology Pvt. Ltd. is an IT solution business. It provides full-spectrum leading-edge solutions to its clients, including software development and life-cycle support, web services, IT training, and graphics designing to major organizations worldwide.</t>
  </si>
  <si>
    <t>5 More Minutes Oy, Ltd. doing business as TeacherGaming is an independent game development company started by teachers and developers. It is bridging the worlds of entertainment and education through its own online game marketplace. It provides game-based learning in classrooms worldwide.</t>
  </si>
  <si>
    <t>LearnThat Foundation develops and manages an online vocabulary and spelling program along with a free multimedia learners' dictionary. It is an open Dictionary of English (ODE). It serves its services worldwide.</t>
  </si>
  <si>
    <t>Path Education, Inc. doing business as Pathify is a company in changing the world of higher education technology. It promotes simplification to make higher-ed administrators more efficient and effective and believe in technology as a force for good on campus. The company serves clients across Australia and the United States.</t>
  </si>
  <si>
    <t>Structured Lessons provides a platform that is a fully expandable resource that helps teachers remember to deliver in terms of the Ofsted criteria. Its product is an interactive interface used in classrooms to enhance student engagement, independence, and attainment.</t>
  </si>
  <si>
    <t>Haru AB doing business as Evercate AB offers an easy-to-use cloud-based platform for online learning. The company works with its customers to help solve challenges, especially within competence development.</t>
  </si>
  <si>
    <t>WharfWorks, LLC doing business as Flashcard Stash provides a matching game and vocabulary studying, built on a dictionary and contains English words and phrases. It gathered sentences from news sources on the internet showing words from the dictionary being used in context. It serves within the area.</t>
  </si>
  <si>
    <t>Discovery Software, Ltd., develops educational software for schools, educational institutions, and districts in the United States and Canada. The company offers Principal, a mobile student information system that provides information about students and staff, including pictures, names, emergency contacts, class schedules, locker numbers and combinations, parking stall numbers, and license plates; and Data Transporter solutions that enable Discovery Software partners to automatically transfer and format data from student information systems. Its solutions also have applications in various industries for data-mining and warehousing solutions.</t>
  </si>
  <si>
    <t>International Scholarship and Tuition Services, Inc. (ISTS) is an educational assistance program management company. It offers client service, proven technology, stringent data security practices, and holistic student support to launch impactful and sustainable scholarship, grant, tuition assistance/reimbursement, and loan repayment programs. The company provides its services throughout the country.</t>
  </si>
  <si>
    <t>Red Canyon Systems, Inc. owns, develops, and distributes computer software programs which includes Log In, FICIS, and centerFit. The company provide educators and administrators with products that answer assessment, reporting, and tracking needs for the facilities. It is easily be exported or printed directly into reports required by state and federal government.</t>
  </si>
  <si>
    <t>Intellinetics, Inc. is a technology company focused on enterprise content management solutions. Its software platform allows customers to capture and manage all documents across operations such as scanned hard-copy documents and all digital documents, images, audio, video, and emails. The company serves customers across the region.</t>
  </si>
  <si>
    <t>Schilling Consulting, LLC is a software development company. Its product maintains real-time access to course rosters and student information. The company serves in Madison, Wisconsin.</t>
  </si>
  <si>
    <t>Readerware Corp. offers internet software for collectors, schools, libraries, churches. The company is the easiest, fastest way to catalog books, music and videos, and has a unique and innovative library management, inventory and database solutions for collectors, booksellers, schools, churches, libraries, and other organizations all over the world. The firm provides a cross-platform library management that runs on Windows, Mac OS X, Linux.</t>
  </si>
  <si>
    <t>12Twenty, Inc. is a technology, information and internet, software development, and design company. It develops a system connecting students with employers. The company provides data-centric software integrating on-campus recruiting, employer relationship management, and student job tracking solutions. It serves in the B2B space in the EdTech market segments.</t>
  </si>
  <si>
    <t>CloudDesk Technology Sdn., Bhd. develops and delivers cloud-based hybrid virtual desktop infrastructure and cloud storage solutions for educational institutions, research institutions, government agencies, banks, and enterprises in Southeast Asia. The company offers a range of products, including CloudOS which delivers virtual desktops as a service to users anywhere and anytime.</t>
  </si>
  <si>
    <t>Code4Startup, Inc. operates an online education Web application that enables students to learn to code by creating real-life startups. Its students are developers, designers, founders, marketers, and newbies.</t>
  </si>
  <si>
    <t>Tutorful, Ltd. is an online education company helping parents and students find a private tutors. It enables users to find Maths, English, Science, French, Spanish, or other subject tutors as well as to book a lesson.</t>
  </si>
  <si>
    <t>eye4you Pty., Ltd. is an innovative classroom management software company that provides control and security over computing in education. It provides teachers, instructors, and trainers the ability to instruct, monitor and interact with students individually, in groups, and as a whole class.</t>
  </si>
  <si>
    <t>PIT Solutions AG is a digital design and development company that guides on the digital transformation journey. It offers Design Services, E-commerce Development, Content Management Websites, Cloud Services, and Web Applications.</t>
  </si>
  <si>
    <t>SEAtS Software, Ltd. is an online portal that offers student engagement, attendance, and regulatory compliance solutions for education institutes. The company provides to delivers out-of-the-box reports, dashboards, and workflows to the university to meet its compliance requirements in relation to UKVI and other important legal and financial stakeholders. It serves its services worldwide.</t>
  </si>
  <si>
    <t>Edusoft, Ltd. is a global leader in technology-based English Language Learning and Assessment Solutions, serving a range of educational, government, and corporate sectors. It specializes in comprehensive large, and small-scale blended learning solutions, based on the latest interactive technology and field-proven pedagogical approaches.</t>
  </si>
  <si>
    <t>Qwickly, Inc. is an educational software company specializing in fully integrated enhancements to learning management systems and other teaching and learning systems. It is customizable to fit the needs of each educational institution and is designed to dramatically simplify the workflow of common tasks within learning management systems. It also creates user-centric software solutions for higher education, K–12, and other institutions around the world.</t>
  </si>
  <si>
    <t>Yoctel Solutions Pvt., Ltd. is the software for checking OMR sheets with 100% accuracy.  The company provides innovative, user-friendly, cost-effective, efficient, and scalable ICT solutions and is backed by a team that includes thinkers from knowledge society, designers, technologists, and doers.</t>
  </si>
  <si>
    <t>Bolder Design, Inc. doing business as Exambuilder provides educational software. The company specializes in assessment, online testing, exam software, reporting, and certificates of completion.</t>
  </si>
  <si>
    <t>Springring, LLC is a cloud-based mobile platform. It serves as a one-stop solution for school administrators, teachers, students, and parents to efficiently communicate and manage communication needs. The platform offers a cloud-based mobile-first School Communication Management Platform that brings school administrators, teachers, parents, and students together onto one Platform, making school communication efficient, transparent, and effortless for all stakeholders.</t>
  </si>
  <si>
    <t>LibLime, Inc. is a software company that provides open-source library solutions. It facilitates open development solutions for libraries by providing implementation, support, and the hosting of Bibliovation for libraries of all types and sizes. The company serves clients nationwide.</t>
  </si>
  <si>
    <t>Asti Infotech Pvt., Ltd. is an IT company specializing in IT Services and IT Consulting services. It provides customizable business solutions through GPS, RFID, Bluetooth, and NFC technologies.</t>
  </si>
  <si>
    <t>BibBase.org  is the easiest way to set up and maintain a scientific publications page. Users simply maintain a list of publications and BibBase does the rest. The list can be either a BibTeX-file or come from DBLP, Zotero, or Mendeley.</t>
  </si>
  <si>
    <t>Cirrus Assessment B.V. creates Cirrus, the next generation in e-assessment and cloud-based, easier to use, reliable, and always up to date. The company creates the most simple-to-use, and affordable e-assessment solution available. It serves within the area.</t>
  </si>
  <si>
    <t>Edvisor Technologies, Inc. offers a suite of Web tools for agencies. It provides clients with a catalog of schools around the world with up-to-date courses, prices, and promotions; and automates tasks, such as managing leads, creating invoices, and collecting payments.</t>
  </si>
  <si>
    <t>CBT Nuggets, LLC provides IT certification training with an online streaming library and DVD instructional videos in the United States and internationally. It offers IT training, project management training, and office productivity training.</t>
  </si>
  <si>
    <t>Triglav, LLC doing business as Your Agora is a flexible, intuitive platform for online education and blended learning. It simplifies school management, makes teaching easier, and increases student engagement.</t>
  </si>
  <si>
    <t>Squirrly, Ltd. provides software solutions for optimizing the user's website for inbound marketing by increasing organic search rankings. The company also offers content generation services with a team of in-house writers as well as a live assistant that dynamically displays keywords when writing content.</t>
  </si>
  <si>
    <t>Fluenz, Inc. is a company that specializes in learning languages. It offers language learning via apps, online coaching, and in-person travel experiences. The company also offers engaging digital language-learning programs anywhere, as well as face-to-face immersions that will transform anyone. It serves within the area.</t>
  </si>
  <si>
    <t>Teknoted Ltd., Sti. doing business as Hello7 is an English vocabulary learning application with the integration method it uses. It gathered simplified sessions, intermittent repetition, and NLP techniques in addition to the association technique to create the perfect learning experience. It is used by people around the world.</t>
  </si>
  <si>
    <t>Magnus Health, LLC is a company that provides a web-based student medical record solution for use in schools and universities. It offers Magnus911, a software solution that offers emergency access for vital health information to the point of care, MyMagnus, a solution that enables users to send email notifications and collect student information, and a practice management solution to coordinate care between health services, athletics, and counseling.</t>
  </si>
  <si>
    <t>Innersync Studio, Ltd. doing business as Campus Suite is a web service designed to help educators manage school communications. It provides web content management software, hosting, and support for schools and colleges. With a strategic marketing focus on the K-12 market, it creates an outsourced web communications platform that enables schools to focus on the task of educating students.</t>
  </si>
  <si>
    <t>desidesign technologies Pvt., Ltd. is a customized Software designing and website designing company. It specializes in customized software services, website design and development, mobile app development, and ERP Solutions. It offers Web-based ERP, and CRM Solutions that are run on Browser. The company serves its services within the area.</t>
  </si>
  <si>
    <t>Appleton Learning Corp. provides talent management solutions and workforce solutions to public school districts. It works exclusively with public school districts and understands the unique circumstances, and issues that school districts may encounter. The company offers Staffing, Human Resources, and Substitute Staffing.</t>
  </si>
  <si>
    <t>Zotalabs Pvt., Ltd. is a developer of an online learning platform designed to connect educators and learners on one platform and democratize learning globally. The company's subscription-based platform aids to provide students access to K-12 education globally from multiple educational institutions, enabling users to reach a wider set of learning communities.</t>
  </si>
  <si>
    <t>Vueocity is an online content eCommerce company. It is a cloud-native SaaS software purpose-built to provide the best web delivery experience for digital media. It helps makes it easy to build customized B2C and B2B solutions blending paywall, LMS, and eCommerce.</t>
  </si>
  <si>
    <t>ExtraaEdge Technology Solutions Pvt., Ltd. is a data science-driven Sales and Marketing software developed for Educational Institutes. Its focuses on increasing student enrollment and optimizing the marketing cost via automation and analytics.</t>
  </si>
  <si>
    <t>BK Interactive, LLC doing business as Boardworks Education is using multiple media tools, the software from Boardworks Education covers science, math, English, and history for elementary, middle, and high school teaching, including Advanced Placement classes. It offers full-time, part-time, flexible schedule, freelance, and telecommuting work opportunities in the past.</t>
  </si>
  <si>
    <t>High Speed Training, Ltd. is a personal development company. It offers e-learning, online training, online education, food hygiene, safeguarding, health and safety, HACCP, asbestos, first aid, safeguarding adults, LMS, business skills, workplace first aid, workplace safety, fire safety, and mental health. It serves customers in the United Kingdom.</t>
  </si>
  <si>
    <t>University of Hong Kong (HKU) is an international institution of higher learning that attracts and nurtures outstanding scholars from around the world through excellence and innovation in teaching and learning, research, and knowledge exchange, contributing to the advancement of society and the development of leaders through a global presence, regional significance, and engagement with the rest of the country. It specializes in higher education, research, and knowledge exchange.</t>
  </si>
  <si>
    <t>Docear is an e-learning company that specializes in academic literature suites. It integrates everything needed to search, organize and create academic literature in a single application: a digital library, a reference manager, a PDF and file manager, note taking and mind mapping. It works with existing tools, like Mendeley, Microsoft Word, and Foxit Reader.</t>
  </si>
  <si>
    <t>TestMent offers an online exam software product that provides a robust platform for online exams. The company provides innovative and impeccable solutions for exams throughout various colleges, universities, educational institutions, and also many leading corporate entities.</t>
  </si>
  <si>
    <t>Instancy, Inc. is an education technology company that provides eLearning software systems, mobile apps, tools, and services. It provides LMS, LCMS, LRS, and mobile eLearning platforms. The company serves business enterprises and learning providers.</t>
  </si>
  <si>
    <t>Sorc'd, LLC is a company that operates in the information technology and services industry. It is a company that provides an easy way to organize, recall and discover snippets of relevant content. The company provides corporations with a simple way to share reliable research, break down information silos, recognize and motivate employees and focus on findings that impact the business. It is the way to capture and recall online research.</t>
  </si>
  <si>
    <t>Rosetta Stone, LLC is a developer of interactive language-learning software for corporate, public sector, and educational institutions. The company offers courses in 30 languages across a range of formats, including online subscriptions, digital downloads, mobile applications, and CD packages, providing intuitive learning programs that are available online and via digital download or CD, enabling positive learning outcomes for the inspired learner at home, schools and workplaces around the world.</t>
  </si>
  <si>
    <t>Testive, Inc. develops test-preparation products. The company provides a software and prep product that uses adaptive algorithms and engaging experiences to help students improve the scores on tests by generating assessments and allowing them to study on needed areas. It also features education videos from various educators and teachers.</t>
  </si>
  <si>
    <t>Alpha Omega Publications (AOP) is a Christian publishing company. It proudly provides quality, Bible-based curricula for students in preschool through 12th grade. The company serves within the area.</t>
  </si>
  <si>
    <t>Skolera ULP is a unified learning platform. It utilizes the latest educational approaches and technology. It's structured to provide a base on which the user can drive a comprehensive academic and administrative operation for managing K-12 education institutions.</t>
  </si>
  <si>
    <t>Knorish Frameworks Pvt., Ltd. is an e-learning provider company. It offers a feature-packed platform that enables businesses, experts, professionals, artists, instructors, specialists, coaches, people seeking work-from-home opportunities, and others to take business online and sell courses and content from online stores. The company provides its services to clients across the country.</t>
  </si>
  <si>
    <t>Ad Astra Information Systems, LLC is a computer software company providing higher-education software. The company offers an integrated, campus-wide scheduling system for facilities scheduling, event management, and resource management in colleges and university campuses. It serves customers in the United States.</t>
  </si>
  <si>
    <t>Gurusiksha is a hybrid model to transform India's teaching pattern. It assists educators to realize the benefits of how technology can transform the teaching and learning experience to help provide its students with the skills and knowledge to succeed in its chosen careers.</t>
  </si>
  <si>
    <t>JWGecko Innovation Pty., Ltd. provides software tools for training organizations that automate processes to focus on both quality learning and commercial outcomes. All of its solutions are designed to free people from repetitive and boring tasks so it can focus on imagining and innovating new ideas that grow its business.</t>
  </si>
  <si>
    <t>WizIQ, Inc. is an online education platform that offers SaaS-based virtual classroom software and course delivery system for teachers, trainers, colleges and universities, high schools, and training and tutoring centers in the United States and internationally. The company allows teachers and trainers to create, manage, and deliver courses online to students; and organizations to run an online learning program, as well as add multiple teachers to deliver classes on a personalized portal.</t>
  </si>
  <si>
    <t>FutureLearn, Ltd. operates a social learning platform with online courses from world-class educators. The company provides a diverse selection of courses from leading universities and cultural institutions. It offers online education, education, workplace learning, professional development, lifelong learning, social learning, online learning, and corporate learning.</t>
  </si>
  <si>
    <t>CodeisCode Marketing and Consulting, LLC doing business as eLearnCommerce is the world's only eLearning Content Delivery Platform that enables to scale Online Coaching and Teaching Business at no extra costs. The company develops a very robust and adaptable platform for WordPress to deliver every aspect of training, coaching, certification, content licensing, and more.</t>
  </si>
  <si>
    <t>Edaura, Inc. is an e-learning company that offers an application that enables educators to connect and share resources and assessments with the students. The company creates an easy-to-use learning environment enabling: chat, content distribution, assignments management, and calendar sharing. It provides its services to teachers, students, and parents.</t>
  </si>
  <si>
    <t>Tecnick.com, Ltd. is a software development company that provides Tech consulting, implementation services, custom development, database integration, and graphics. It is particularly committed to the development of better platform-independent and Accessible Web software solutions, designed to run on inexpensive industry-standard boxes, further lowering overall costs.</t>
  </si>
  <si>
    <t>Rapidora Solutions Pvt., Ltd. is a Comprehensive Software Solution for Schools, Colleges, and Institutes. It provides UX Design, SEO Services, IOS App, Android App, and Win App.</t>
  </si>
  <si>
    <t>SafeSide Prevention, LLC is an e-learning company. It provides video-based training for health, behavioral health, community, and educational organizations that aspires to Zero Suicide.</t>
  </si>
  <si>
    <t>Edbase, Inc. is a company that operates in the E-Learning Provider industry. The company provides a powerful and flexible software platform for preparing and administering digital exams in institutions.</t>
  </si>
  <si>
    <t>Grazing Minds, LLP is a developer of a smart career development platform intended to offer sustainable talent and a progressive approach to learning. Its platform offers full-time, online three-month, or year-long courses for users looking to get into BFSI, logistics, marketing, and hospitality careers as well as employees tools and career services, enabling professionals to upskill and get placed as per talents.</t>
  </si>
  <si>
    <t>SuperHi, Inc. is an online code school, design school, and resource haven. The company offers a mix of digital and physical materials for every style of learning. It has a worldwide online community of creatives learning to grow professionally.</t>
  </si>
  <si>
    <t>Movavi Software, Ltd. is a software company. It offers multimedia programs for multiple platforms and devices. The company serves its services worldwide.</t>
  </si>
  <si>
    <t>Centurus, Ltd. specialize in international student-related services for higher educational establishments. The company offers International Student related Services, Educational Services, and Educational Systems and Technology.</t>
  </si>
  <si>
    <t>Questt is a homework app that allows teachers to allocate objective and subjective homework based on selected content. It helps students build a learning universe and let the parents and teachers track progress through comprehensive and exhaustive AI-generated reports.</t>
  </si>
  <si>
    <t>Nub Games, Inc. doing business as LibraryH3lp specializes in real-time live chat, offering both out-of-the-box solutions and infrastructure for integrating real-time chat into applications. Its any to any chat capability unifies website chat, popular IM networks, SMS chat, and social networks into a single solution.</t>
  </si>
  <si>
    <t>Clipboard Management Pty., Ltd. helps schools run great extracurricular programs by providing one platform to manage all activities, improving the experience for students, parents, and staff. The company offers Extracurricular Management System (EMS) which helps improve communication, saves time, and increases accountability.</t>
  </si>
  <si>
    <t>IP Dots provides a web platform with all the features for efficient management of all the working processes in an advanced modern library. The company offers honest advice, a higher level of service and proactivity, less administrative work, greater cost efficiency, control of IP rights online, and a 100% relevant domain name portfolio.</t>
  </si>
  <si>
    <t>Imagine Learning, LLC is an e-learning company. It provides focused language and literacy instruction for learners. It focuses on creating K–12 education products and services. Its product suite includes courseware, ELA/Literacy, math, science, assessment, social studies, Spanish language arts, SEL, and more. The company operates nationwide.</t>
  </si>
  <si>
    <t>Sycamore Leaf Solutions, LLC doing business as Sycamore Education is an online, all-in-one school management system company. It offers unlimited customer support to each, and every client, no matter the size of the institution, along with all of the functionality while still providing the good pricing found in the market. The company is currently used in daycares, pre-schools, grade schools, colleges, and universities across 42 countries.</t>
  </si>
  <si>
    <t>West Country Business Systems Holdings, Ltd. (WCBS) is an IT services and IT consulting company. It provides independent and international schools with the first true cloud platform and a portfolio of solutions across Admissions, Finance, academics, and Alumni. The company serves throughout the country.</t>
  </si>
  <si>
    <t>Immerse, Inc. is a software development company that developed a task-based virtual reality language platform. The company offers a distraction-free learning experience in which learners can move from a review of language forms to task-oriented experiences in the target language. The company serves the area.</t>
  </si>
  <si>
    <t>Inteleagent Software Pty., Ltd. is an application management software for Education Agencies. The company has redefines the whole experience of managing a business, from the student inquiry stage, all the way to the student study experience stage.</t>
  </si>
  <si>
    <t>Active Internet Technologies, LLC doing business as Finalsite is a software development company. It provides content management, mass notifications, and enrollment management systems globally to K-12 schools. The company serves clients in the United States and across the globe.</t>
  </si>
  <si>
    <t>Kira Talent, Inc. is a software company that offers employment recruiting services. It provides staffing services and solutions using pre-recorded video questions and timed video responses. The company operates and markets to customers in Toronto, Canada.</t>
  </si>
  <si>
    <t>PubGenius Inc. doing business as SciSpace is a Software Development industry. It provides an editor to automate formatting, simplify writing, and allow for easy collaboration and version control. The company serves its services within the area.</t>
  </si>
  <si>
    <t>Integrated Learning Solution Pvt., Ltd. doing business as Wheebox provides online talent and skill assessment and measurement solutions for clients to find the right talent for right roles in India and internationally. It offers behavioral assessment solutions that include Sales Litmus Test to define human personality for a sales-related job; Compass, an online behavioral assessment that assesses individual's personality, core strengths, and improvement areas; and CuSAT Profiler, a customer service aptitude profiler that measures customer-focused behavioral traits and statistically compares with others who have taken the test.</t>
  </si>
  <si>
    <t>Grupo Educaline is a digital educational content publisher, which provides technological tools and methodological solutions for the integration of ICT in the classroom. It is a Spanish multinational, with its multimedia content production in Bogota and other branches strategically scattered throughout Latin America.</t>
  </si>
  <si>
    <t>Mandarin Library Automation, Inc. is a library company. It offers library automation products and services such as web hosting, data work, label services, 24/7/365 technical support, training, M5, M3, optional modules, hardware, and kids OPAC. The company provides its products and services to small institutions, medium institutions, large institutions, K-12 libraries, special purpose libraries, academic libraries, public libraries, and district-wide libraries.</t>
  </si>
  <si>
    <t>Edaptio ApS is an education management company. It offers a product such as an online platform that creates and delivers interactive presentations, assessments, and content, and tracks student progress. The company markets its product to its clients in different industries such as education and commercial companies.</t>
  </si>
  <si>
    <t>Vericus Pty., Ltd. doing business as Cadmus is an online environment where assessment can be created by teachers and completed by students. It offers a new way of conducting assessment, with no compromise on workload, academic integrity or student experience. It enables users to create the right assessment piece to achieve graduate and learning outcomes.</t>
  </si>
  <si>
    <t>Goldstar Learning, Inc. doing business as Mastery Manager is a collaborative tool designed to take the pulse of student learning throughout the year. The company empowers teachers to focus instruction and raise the level of learning for each student. It is utilized in K-12 schools across the country, in both large and small districts, and in public, private, and charter schools.</t>
  </si>
  <si>
    <t>ThinkWave, Inc. is an educational technology company. It provides easy-to-use, online school admin software. The company software improves efficiency and reduces errors by automating record keeping from teacher to final transcript. It offers its services to customers in the area.</t>
  </si>
  <si>
    <t>ED-MAN Education Management Software is a software development company specializing in curriculum development, distribution, and delivery software. It provides low-cost curriculum and teacher software tools designed to increase classroom efficiency. Its EPEE software is standalone software that can also be used online. It allows schools and school districts to become curriculum providers, halving subscription costs and putting any curriculum at the fingertips of every teacher for less.</t>
  </si>
  <si>
    <t>Library Resource Management Systems, Inc. has provided Library Automation on multiple platforms (Windows, Apple, Android) for K-12 libraries, Public libraries, College libraries, Church libraries, Commercial libraries, Correctional Facility libraries and Special libraries. It has been at the forefront of Library Automation and helping librarians with whatever is needed to run libraries.</t>
  </si>
  <si>
    <t>SimplySignUp, LLC doing business as YourVirtuoso provides web-based services (ASP Model) for businesses who need online enrollment solutions and the admin and payments processing these demands. It provides websites, studio administration, and online web email marketing for 100's Kindermusik, Music Together, and Independent arts educators in the United States and Canada.</t>
  </si>
  <si>
    <t>CCEMAX is an online assessment, grading, and report card generation software for Corporate Schools, KVs, DAVs, DPS, and Army Public Schools. It offers assessments for both scholastic and co-scholastic activities. It has been designed for any size school.</t>
  </si>
  <si>
    <t>Scalex Systems Pvt., Ltd. provides a web and mobile-enabled platform to assist institutions providing higher education in collaboration, and administrative activities. It is a design-centric product development team with major focus on end-user experience.</t>
  </si>
  <si>
    <t>Gredu HQ is an institution that operates in the education administration program industry. It offers smart schools, school management systems, learning management systems, education, technology, and start-ups. The company serves clients in the area.</t>
  </si>
  <si>
    <t>Sowiso B.V. develops an e-learning software for mathematics and related exact sciences. The company offers an e-learning platform, a Web application that enables publishers and universities to create, manage, and publish interactive e-learning content.</t>
  </si>
  <si>
    <t>Vitalect, Inc. is a software company that provides learning management system (LMS) solutions for corporate and educational clients. It offers customized e-learning development services, including instructional design, multimedia development, and content authoring. The company's clients include a range of industries, such as healthcare, technology, government, and education.</t>
  </si>
  <si>
    <t>Sarvang Infotech India, Ltd. is an ISO-certified company. It offers its services of Mobile Application Development, Software Development, Web Solutions, Portal Development, IT Consultancy, and Data and Voice Marketing in sectors. The company develop customized clientele product and reach out to a wider market internationally and become an IT company.</t>
  </si>
  <si>
    <t>EduKit, Inc. creates complete kits of prepackaged school supplies, made with high-quality, name-brand products. Its kits are made to match a teacher's supply list for any grade level and are delivered directly to a school or home.</t>
  </si>
  <si>
    <t>Cloud Next Vision Labs &amp; Technologies Pvt., Ltd. doing business as iCloudEMS, Inc. is a cloud-based education management system software offering quality university management system software. It brings hassle-free Education Management solutions to all Institutions and optimizes productivity, learning, and processes through technology.</t>
  </si>
  <si>
    <t>School Bus Manager, Inc. eliminates the need for routing buses by hand, streamlining the transportation operation. It pays for itself by saving money, time, and errors while increasing the profitability and efficiency.</t>
  </si>
  <si>
    <t>International Educational Gateway Pvt., Ltd. is an all-in-one guide to learning about career counseling from techniques and trends to best practices. It operates as an educational consultant. The School offers consultation services to students who are looking for higher studies abroad. It serves students in Singapore, India, and the United Kingdom.</t>
  </si>
  <si>
    <t>CourseStorm, Inc. is an education administration program company. It offers class registration management solutions for community education, kids camps and activities, health, art centers, music, computers, bus trips, yoga, parks, and recreation programs. It serves in the United States.</t>
  </si>
  <si>
    <t>Vanilya Elektronik Hizmetler ve Bilisim Ticaret A.S. doing business as Test Invite is an online exam software platform for companies and organizations to prepare and conduct secure, high-quality online exams. The company provides an online testing platform, online assessment platform, online examination platform, online quiz platform, online testing software, online assessment software, online exam software, and online quiz software.</t>
  </si>
  <si>
    <t>myTutoring Co. is a complete solution for building an online tutoring business. The company provides all the tools needed to start a new business or expand and extend an offline tutoring service to go online - branding, own logo, identity, tutor discovery, smart scheduling, superior collaboration, browser-based audio-video collaboration and whiteboard tools, ratings, reviews, tutor landing pages, payment processing by Stripe, parent tools, marketing, promotions.</t>
  </si>
  <si>
    <t>Drivers Ed Solutions, LLC is offering online scheduling software specifically for drivers ED schools. It provides the combination of professional website design, expert marketing assistance, and administrative back-end allowing the clients to save time and money.</t>
  </si>
  <si>
    <t>The Library Corp. (TLC) is a woman-owned, library technology company.  It offers automation, OPAC, authority control, cataloging, and the online selection and acquisition of products. It provides automation solutions for school, public, academic, and special libraries of various sizes worldwide.</t>
  </si>
  <si>
    <t>Center Centre, Inc. doing business as User Interface Engineering (UIE) is a research, training, and consulting firm specializing in website and product usability. It delivers better products and services with its in-depth research findings based on user observation across the nation.</t>
  </si>
  <si>
    <t>Verbling, Inc. is an e-learning services company. It offers language lessons with teachers with the use of video chat. The company provides online live video technology to help people develop skills together with teachers and students on a global scale. It provides its services to clients globally.</t>
  </si>
  <si>
    <t>Literably, Inc. is a literacy assessment system that screens K-8 students for reading difficulties, monitors progress as readers, and diagnoses skill gaps. It's mobile and web apps allow schools to administer assessments online that otherwise are administered manually.</t>
  </si>
  <si>
    <t>LiveBinders, Inc. operates an online platform for organizing resources for education and business. The company's online binders can combine all cloud documents, and website links and upload desktop documents.</t>
  </si>
  <si>
    <t>L'ecole Sur Internet S.A.S. doing business as Kartable is an educational management company. It provides video conference courses, online courses, and school content services. The company serves private teachers, students, and communities.</t>
  </si>
  <si>
    <t>Jupiter Ed, Inc. makes teaching and learning easier for everyone: teachers, administrators, students, and parents. It is proven to be the innovation leader in education technology. The company is the total end-to-end cloud-based solution for LMS-grade book SIS.</t>
  </si>
  <si>
    <t>LinguaPlex, LLC operates in the E-Learning Providers industry. It offers an online platform that connects ESL instructors and learners around the world with powerful and intuitive tools to collaborate.</t>
  </si>
  <si>
    <t>Populi, Inc. is a hosted, web-based college information management system. Its software-as-a-service business model and monthly per-student pricing make it an affordable solution on the market. The company offers its services to customers within the area.</t>
  </si>
  <si>
    <t>Growth Tribe B.V. is an edtech company. The company offers training and coaching services in data science, analytics, artificial intelligence, growth and marketing, UX design, and product management. The company serves its clients across the country.</t>
  </si>
  <si>
    <t>BloomBoard, Inc. designs and develops web-based professional development tools for educators. The company offers observation and evaluation tools for districts; individualized learning plans; and an open marketplace of workshops and resources focusing on professional development. It helps all organizations transition to meaningful, purpose-driven educator development and advancement based on measurable certification. Its services are offered to students that specialize in software platforms for studies.</t>
  </si>
  <si>
    <t>Intslate Technologies is a smart solution to manage, analyze and forecast the growth &amp; development of any educational institution. It's late, A cloud-based solution is too handy to administer the school affairs with utmost ease, saving much time and energy for all the stakeholders.</t>
  </si>
  <si>
    <t>Lighthouse Media, LLC is a professional company specializing in Wedding Photography, Video Production, Engagement, Bridal, Individual and Family Portraits.</t>
  </si>
  <si>
    <t>Cloud Services Group (CSG)   is a cloud-based IT services and software products provider and serving both the public and private sectors for decades.  It provides a wide scale of IT services and software products such as Library Management, Retail, Manufacturing, Utilities, Human Resources Management, Document Imaging and Workflow Management, Fleet Management, and Decision Support Systems that have been successfully provided and supported in many private, public and governmental organizations and companies in Egypt and the Middle East.</t>
  </si>
  <si>
    <t>Canopy Study Pty., Ltd. builds AI-powered EdTech products to help students learn and teachers teach. Its data-driven platform uses proprietary algorithms to convert coursework and curriculum data into learning resources.</t>
  </si>
  <si>
    <t>Rediker Software, Inc. is a computer software company. It offers services such as solutions overview, student information system, admissions &amp; enrollment, integrations &amp; partnerships, evaluations &amp; walkthroughs, district &amp; diocesan management, responsive school websites, school data analytics, donor management, and Finacs school accounting. The company's services are offered worldwide.</t>
  </si>
  <si>
    <t>AEC Daily Corp. is an apparel and fashion company. It offers e-learning continuing education courses in the fields of construction, architecture, interior design and engineering. The company serves clients across Buffalo, New York.</t>
  </si>
  <si>
    <t>Public Consulting Group, Inc. (PCG) is a public sector solutions implementation and operations improvement firm that partners with health, education, and human services agencies to improve lives. The company offers clients a multidisciplinary approach to meeting challenges, pursuing opportunities, and serving constituents across the public sector.</t>
  </si>
  <si>
    <t>Engineering.com, Inc. is a digital media company that brings the most influential voices in engineering to an audience of engineers. The company offers content production services across social media, video, Internet destinations, and mobile devices.</t>
  </si>
  <si>
    <t>Healthmaster Holdings, LLC is a Hospital and Health Care company that develops and markets database management software products. It provides software products to automate school health offices and enable them to record and access the immunization and health histories of its students. The company provides its clients with on-site training, training conferences, or online instructor lead training.</t>
  </si>
  <si>
    <t>Community Brands HoldCo, LLC dba Senior Systems, Inc. is a school management software product that includes Senior Admissions, a school admissions software; Senior Academic Office to manage official academic data, attendance and discipline, details, and school scheduling process; Senior Summer School, an information and management system for summer schools and camps, and extended programs; and Senior Alumni/Development, a constituent management, and fundraising tool. It provides independent schools with PK-12 school solutions to manage integrated school data effectively and efficiently within a single database.</t>
  </si>
  <si>
    <t>TeachEdison Solutions Pvt., Ltd. is an Ed-Tech Enterprise empowering stakeholders of the knowledge economy with technology solutions for online learning. The company focuses on solving the quality education crisis. It offers services globally.</t>
  </si>
  <si>
    <t>KSM Online, Ltd. is an independent cloud based school management software provider, driven to challenge the status quo and deliver for tomorrow's teaching needs. The Company's School Kompanion is an end to end School Management Software System. It serves as both a school MIS (Management Information System) and a school VLE (Virtual Learning Environment) for Independent Schools, Academies and Free Schools of all shapes and sizes.</t>
  </si>
  <si>
    <t>Sharad Technologies Pvt., Ltd. provides schools with high-end technology-based automation solutions. Amongst many education software services, it offers customized solutions to schools that allow better monitoring of students.</t>
  </si>
  <si>
    <t>Adaptive US, Inc. provides CBAP, CCBA, and ECBA online training, question banks, study guides, simulators, flashcards, audiobooks, and digital. The company offers training organizations to guarantee all plans for its workshops. It serves learning packs across the globe.</t>
  </si>
  <si>
    <t>Rype, Inc. is an e-learning company. It provides membership for private language lessons online. The company connects language learners with handpicked professional language teachers around the world via unlimited 1-on-1 bite-sized lessons online.</t>
  </si>
  <si>
    <t>Einternet Technologies, LLC specializes in developing web-based data-driven applications that automate business processes, manage information and provide interactive functionality to the employees, and clients in a secure, online environment. The company helped companies unlock the true potential through the conceptualization and implementation of visionary tools that help businesses perform.</t>
  </si>
  <si>
    <t>Network People Services Technologies Pvt., Ltd. (NPST) is an information technology and services company. It provides software and mobility solutions to the banking and finance sector with a key focus on Payments and Smart transaction solutions. It has built a multi-layered solution for the cashless economy and deliver end-to-end technology solution to clients and citizens catering to Financial and Non-financial needs in the industry.</t>
  </si>
  <si>
    <t>Caloris Planitia Technologies Pvt., Ltd. is a software solutions and internet consulting company. The company services offer web designing and development, e-commerce development, multimedia presentations, office automation services, and customized software development.</t>
  </si>
  <si>
    <t>Pahami Cipta Edukasi, PT doing business as Pahamify is an EdTech Startup. It provides high-quality content backed by rigorous research and cutting edge technology, combined with the art of film making, animation, gamification, and super intuitive UI/UX. The company offers Education, Technology, Global Top Talent, Filmmaking, and Gamification.</t>
  </si>
  <si>
    <t>ServiceSkills.com, LLC is America's premier customer service training provider. It delivers online learning which improves the way the team communicates with customers and coworkers.</t>
  </si>
  <si>
    <t>Vidyakul Learning Space Pvt., Ltd. is an interactive e-learning platform enabling teachers to create online courses and students to access quality education. It provides a platform for educators to create online courses and for students to gain quality education at affordable prices.</t>
  </si>
  <si>
    <t>Clofus, Ltd. is a multipurpose web-based application mainly used to manage business activities. Its software is suitable for all small and large-scale industries. It helps to digitize and streamline several activities by eliminating all forms of paperwork in business.</t>
  </si>
  <si>
    <t>Blackbird Code, Inc. is an online platform for grades 6-12 that makes it possible to teach coding to every student. It offers to train any teacher with a 1-day PD workshop, and same-day 1 on 1 support while hitting key CCSS, NGSS, and CSTA standards.</t>
  </si>
  <si>
    <t>BitRock, Inc. doing business as Bitnami is a provider of application packages for every platform. Its application automation platform offers and maintains a catalog of more than 130 ready-to-use server applications and development environments in partnership with the world's leading cloud providers including Amazon, Google, Microsoft, and Oracle, who support more than 1.5 million deployments per month.</t>
  </si>
  <si>
    <t>edX, LLC is a digital education company. It provides free online courses. The company offers its services to universities around the world.</t>
  </si>
  <si>
    <t>Jaywil Software Development, Inc. doing business as ResourceMate focuses its energies on meeting the needs of small to medium-sized libraries and the challenges of library automation. It offers an ideal small library software for automating and cataloging a church, synagogue, school, business, organization, counselor, clergy, or non-profit. It developed the software so it can be tailored to meet the needs.</t>
  </si>
  <si>
    <t>Netaq E-Solutions doing business as SchoolVoice is an education technology startup. The company took feedback on issues that matter, and delivered an intuitive dashboard and a smart application for schools and parents to enjoy.</t>
  </si>
  <si>
    <t>Namtra Corp. doing business as CommunityForce, Inc. is a cloud-based technology company. It offers a range of service modules to manage various aspects of business operations for philanthropic organizations, educational institutions, scholarship providers, associations, and other non-profit organizations. The company offers its services in the area.</t>
  </si>
  <si>
    <t>SRC Solutions, Inc. doing business as Registration Gateway is one of the global leaders in online registration. The company offers services such as contents and records management, business process re-engineering, document imaging, conversion services, workflow automation, e-forms, accounts payable automation, hosted services, and paperless agendas.</t>
  </si>
  <si>
    <t>Schoolbinder, Inc. doing business as TeachBoost, LLC is a software company that builds tools to help grow and develop amazing teachers. It operates a cloud-based performance management platform for K-12 schools and educators. The company's platform operates as an evaluation and feedback platform designed to engage teachers and administrators. It provides solutions for teachers, school and district leaders, and organizations.</t>
  </si>
  <si>
    <t>Data Harvesting doing business as Student CRM is an advertising services company. The company offers student recruitment, CRM, data management, technologies, international student recruitment. It provides student CRM, university CRM, university open days, student inquiries, and a university enquiry system.</t>
  </si>
  <si>
    <t>PaperShala is a company which provides online examination services to coaching institutes. At PaperShala portal any institute can conduct online exam with the help of powerful admin tools. It is the best online exam software for coaching institutes.</t>
  </si>
  <si>
    <t>Binary Tulip is a revolutionary software service in the field of school administration that provides all the features that a school needs like online enrollments of students and staff, fee and exam management, attendance and leaves management, teachers-parents interactions, online notice board, and message board, assignment management and a lot more. It makes all the information available on the fingertips for the students, parents, and staff and helps to streamline administrative tasks to save time and money.</t>
  </si>
  <si>
    <t>Media Flex, Inc. offers an open-source automated library system (OPALS) a powerful cooperatively developed, Web-based, open-source program. The company's technology provides Internet access to information databases, library collections, and digital archives.</t>
  </si>
  <si>
    <t>Appademic Pty., Ltd. builds Australia's most flexible and advanced school mobile apps. The company provides complete and customized app communication solutions which streamline processes, save time and encourage real engagement between school and home.</t>
  </si>
  <si>
    <t>Admit, Inc. provides digital skills testing platform, admissions officers will be able to test for a variety of different skills in applicants. It offers Video Admission Software, Admissions Offices, University Interviews, Holistic Admissions, Online Applications, Admissions, Academic Solutions, Customizable, Video Interviewing, Online Video Screening, Interviewing, Graduate School Admissions, and Education.</t>
  </si>
  <si>
    <t>MonitorEDU, Inc. is a provider of remote proctoring solutions for educational institutes and organizations. The company provides proctoring that uses a scalable platform that does not require downloads. It serves its clients worldwide.</t>
  </si>
  <si>
    <t>CampusTours, Inc. is a Technology, Information, and Internet company. It provides multimedia presentations and software to the education, non-profit, and government sectors. It serves clients across the United States.</t>
  </si>
  <si>
    <t>BLUErabbit EDU, S.A.P.I. de C.V. develops educational and training platforms with game mechanics. The company's platform features assignments, projects, tests, and more. It offers educators advisory services and methods to understand its students.</t>
  </si>
  <si>
    <t>currIQūnet META is a curriculum management company. It offers a comprehensive, integrated SaaS curriculum management platform called META, designed to streamline course and program management, catalog, assessment, credentialing, guided pathways, reporting, and analytics. The company provides its services to clients in the United States, Canada, and the United Arab Emirates.</t>
  </si>
  <si>
    <t>Optimum Reports, Ltd. is developing a whole range of new elements to OTrack that will help schools improve the company's current practice and introduce new features that will save time so teachers can spend more time on teaching and learning. Its OTrack is a suite of applications that are used by schools around the UK to monitor the progress of the company's pupils.</t>
  </si>
  <si>
    <t>CourseAvenue, LLC is a leading eLearning technology and services company with a specialty inaccessible and mobile e-Learning development. It is turning ideas, presentations, videos, and documents into self-paced e-Learning that can be tracked throughout an organization on whatever smart devices or desktops are available. The company services include an Authoring Platform, Accessibility/Section 508 Compliance, and Custom Course Development Services.</t>
  </si>
  <si>
    <t>Dynamic Knowledge Transfer, LLC doing business as DyKnow provides classroom management and interactive educational software. The company combines teaching with intuitive software to create solutions for teaching and learning. It offers Monitor software, which allows teachers to maintain control of the digital classroom and foster responsible computer use; and Vision software, an interactive teaching tool used to maximize class time, foster collaborative learning, and promote effective studying.</t>
  </si>
  <si>
    <t>Time Solutions, Inc. specializes in employee and visitor ID badge systems, identification card services, access control systems, and electronic time and attendance. The company offers access control solutions to fit the increased security needs of its client base, as well as 2D barcode solutions for embedding data, photos and biometrics in a proprietary barcode.</t>
  </si>
  <si>
    <t>frentix GmbH is a web-based platform for teaching, learning, assessment, and communication. It offers e-learning and software development services. The company specialized in the open-source learning management system OpenOLAT and Java/JavaScript-based web and mobile applications. It offers services to anyone online.</t>
  </si>
  <si>
    <t>Professional Software for Nurses, Inc. (PSNI) was created expressly for the unique needs of school nurses. The company provides school nursing documentation software solutions to public, private, residential, and special needs schools and colleges all over the globe. Its school nurses from across the globe depend on the unflagging performance of its SNAP Health Center software.</t>
  </si>
  <si>
    <t>Geniebook Pte., Ltd. is a leading EdTech company with a purpose to accelerate students learning 1000x faster and is today Singapores largest online learning platform for the Chinese, English, Mathematics, and Science syllabus. It is a powerful suite of online learning products from AI-personalised worksheets to live classes and chats designed to help Primary and Secondary School students improve rapidly.</t>
  </si>
  <si>
    <t>Firefly Learning, Ltd. is an ed-tech company that develops and operates an online tool that brings together teachers, students, and parents to help students learn more. The company helps teachers make marking, student tracking, resource sharing, and keeping parents up to date, enabling students to learn independently and collaboratively. It develops a SaaS learning and teaching support platform for schools.</t>
  </si>
  <si>
    <t>SIMTICS, Ltd. develops and delivers Web-based simulation training solutions for clinical procedures. It offers a Medical Assistant Program of Study, a suite of procedures to complement medical assistant studies in the categories of injections, general procedures, surgical procedures, vascular procedures, and vital signs.</t>
  </si>
  <si>
    <t>QafieLMS Software Pvt., Ltd. is a Learning Management System along with a vast range of features and advantages. The company provides an online training platform for schools, universities, businesses, and companies.</t>
  </si>
  <si>
    <t>d6 group Pty., Ltd. is an e-learning comapny. It provides school management software, communication tools, and business solutions. It serves customers throughout Africa.</t>
  </si>
  <si>
    <t>BibliU, Ltd. is a developer of a web app providing students with a modern textbooks platform that integrates fully with all library and university systems. The company offers a digital education service that enables university students to search across thousands of textbooks and monographs, engage with each other, and make learning far more effective. It also provides colleges and universities with digital content management, automation, and an analytics platform.</t>
  </si>
  <si>
    <t>EAB Global, Inc. is a research, technology, and services company providing solutions for educational institutions. It offers enrollment, adult learner recruitment, pipeline analytics, transfer portal, financial aid optimization, and advancement marketing services as well as research forums, academic performance solutions, and other products. The company serves businesses and consumers worldwide.</t>
  </si>
  <si>
    <t>Ripley Systems, Ltd. is a database design &amp; consultancy for Filemaker pro developers. The company's comprehensive systems are built to allow the user to centrally manage its data ensuring seamless and coordinated administration and will help organize the workplace, staff, and customers.</t>
  </si>
  <si>
    <t>Dugga AB is a company that operates in the e-learning providers services industry. It is an easy-to-use digital system for tests, exams, and other types of learning assessment. It is platform-independent and can be used on for example PC, Mac, Chromebook, and iPad. The company ensures an objective evaluation with flexible tools for different needs.</t>
  </si>
  <si>
    <t>Conicle Co., Ltd. develops an easy-to-use and ready-to-launch platform and content with all support and services. Its platform is a secure cloud-based on-demand people development platform to learn anywhere anytime on web and mobile apps. The company also partners with industry experts to co-create, produce, and provide online learning programs with coursework, evaluation, and certificate for individuals, and business.</t>
  </si>
  <si>
    <t>Citygate GIS, LLC provides commercial off-the-shelf geospatial products and consulting services for the redistricting, transportation, homeland security, Internet mapping, and school planning markets. The company's products include E-MAPS, emergency management, and planning tool for homeland security planners, managers, and EOC personnel; MapTP, a Web and mobile mapping solution; Conflex, an automated conflation system; AutoBound, a legislative redistricting system; and Maptician, a school planning, bus routing, student projection, and lookup system.</t>
  </si>
  <si>
    <t>Education through Open Online Learning and Assessment (Edoola) offers an e-Learning System that powers assessment-based training programs. With Edoola, customers from K-12, higher education, corporations and test prep companies have maximized learning outcomes for the students through continuous assessments and learning.</t>
  </si>
  <si>
    <t>Robinsoft Corp. is an information technology and services company. It offers extended on-site training, installation, gradpro tech support, and software upgrades. The company provides its products and services to students and teachers in the United States.</t>
  </si>
  <si>
    <t>Banzai, Inc. is an online financial literacy. The company provides printed life scenarios booklets and seamless connection between classroom, and students' actual financial decisions. It allows the teachers to teach real-world financial literacy, for FREE.</t>
  </si>
  <si>
    <t>ASIMUT software ApS it provides a web-based software used by some of the world's finest and best-managed schools and venues of performing arts. It provides and develop the ASIMUT system for institutions of music and performing arts.</t>
  </si>
  <si>
    <t>Edval Timetables Pty., Ltd. operates as an advanced timetabling platform, managing timetable construction, maintenance, subject selections, numerous class list management tools, and overall curriculum planning tools. The company provides training in timetabling techniques. It offers a range of integrated software modules and a high degree of collaborative support - including completing the timetable for and directly with the school each year as an option.</t>
  </si>
  <si>
    <t>Launch After School, LLC doing business as Code Galaxy is a provider of in-person classes and camps intended to help students grow and improve its computer programming skills. It enables the students to develop new creative skills and learn to build its own apps and games. The company is an afternoon program designed to teach children ages 7-14 how to code, empowering children to become the leaders of tomorrow.</t>
  </si>
  <si>
    <t>USATestprep, LLC is a developer and provider of curriculum resources and test preparation content for high schools, middle schools, and elementary schools. The company offers a multitude of review products for subject area end-of-grade, end-of-course, graduation level, career readiness, and college entrance assessments tailored to both individual state and/or common core standards. It is specialized in test preparation, practice tests, standards-aligned, classroom tools, benchmarking, custom assessments, remediation, high-stakes testing, and the internet.</t>
  </si>
  <si>
    <t>Agency for Student Health Research, Inc. doing business as InjureFree provides a web-based injury reporting and concussion education platform for school administrators, coaches and teachers, parents, medical professionals, youth sport leagues, and sports research clients. It offers a web-based and mobile platform that documents and sends student and athlete injuries information to all authorized stakeholders that enables the injured person get the care it need.</t>
  </si>
  <si>
    <t>Wauton Samuel and Co., Ltd. provider of information and communications technological services. The company specializes in providing management information systems and communications technological services in the educational sector. It serves people around the United Kingdom.</t>
  </si>
  <si>
    <t>Hanshin International, Ltd., is a manufacturer of interactive systems. The company, with innovative approaches and continuous efforts in bringing ways of teaching and learning, business communication, and home and public entertainment. It serves across Hong Kong.</t>
  </si>
  <si>
    <t>CourseCraft specializes in e-courses and online learning. The company provides everything that is needed to build superbly designed self-paced online courses. It creates and sells its own e-course.</t>
  </si>
  <si>
    <t>TestWe SAS develops a secure computer-based exam software. The company designs pedagogical solutions for primary school, high school, college, university, distance learning institutions, and corporate universities. It also offers a complete e-exam solution which is an online platform for the administration and an offline software for learners.</t>
  </si>
  <si>
    <t>Verite Educational Systems, Inc. doing business as Net Ref Education, LLC. provides an internet management software solution for the education market. The company offers NetRef, an educational security system for teachers to manage Internet access in the classroom. Its solution empowers educators and parents to set the boundaries kids need to use the Web safely and helps children to focus and manage the time online productively whether it is at school, at home or on the go, E-learning.</t>
  </si>
  <si>
    <t>Rodlan Administrative Software offers affordable school cafeteria software that tracks meals and money. It develops web apps to access data files for parents to review its student's activity from home.</t>
  </si>
  <si>
    <t>Kami, Ltd. is an educational technology application that provides educators and students with tools to view and edit documents and PDF files. The company offers easy-to-use and valuable tools to millions of educators and students needing a document and PDF solution. It also enables the increasing number of American K-12 schools to edit and collaborate worksheets and interact with publisher-supplied PDF files in each Chromebooks.</t>
  </si>
  <si>
    <t>Edge Learning Solutions (ELS) is a provider of school and library management solutions. The company's services and solutions are intended for, thereby offering administration and management of assessments, curriculum, attendance, students, staff, library resources, finances, and assets. It offers services within the area.</t>
  </si>
  <si>
    <t>Redrock Software Corp. doing business as Trac Systems develops and supports software for colleges and universities. The company offers a wide variety of customizable web-based software solutions for many tracking needs. It also records student visits, appointments, and other critical data; connects with students, staff, and faculty to support students; and reports meaningful data in summarized or detailed formats.</t>
  </si>
  <si>
    <t>eSpark, Inc. is an e-learning provider that designs and develops iPad-based educational applications for school students. It offers Frontier, an active, engaging, and motivational tool to get students to write, and eSpark provides differentiated instructions for math and ELA on the iPad for elementary school students, as well as learning services.</t>
  </si>
  <si>
    <t>Paatham  is an Online Educational Portal that has been designed to explore the future of education. It provides an integrated platform for benefit of educational entities like students, faculty, schools, and other educational institutes.</t>
  </si>
  <si>
    <t>Sparkroom, LLC is a performance digital marketing agency that provides full-service marketing strategy services and self-service software. The company offers email marketing, marketing analytics, paid search and PPC performance marketing, performance-based display advertising, search engine optimization, social media, and vendor inquiry management services; and pay-per-inquiry TV, radio, and print campaigns to drive the generation of high-intent prospects. parent, analytics-based strategies that are designed to do one thing.</t>
  </si>
  <si>
    <t>Examtime, Ltd. doing business as GoConqr is a personal learning environment that allows students and teachers to create, discover and share learning resources. The company is built on developing an active learning community that creates and shares quality learning content.</t>
  </si>
  <si>
    <t>mVentix, Inc. doing business as SellPro maximizes the effectiveness of the number one advantage brick-and-mortar retailers have - the store associate, the platform helps brands build preference, while retailers reap the benefits of a more competent and passionate sales force. Its retail users take micro-learning courses, attend live virtual events, play games, and engage in communities to win contests and incentives.</t>
  </si>
  <si>
    <t>TPR Education, LLC doing business as The Princeton Review, Inc. owns and operates a portal that offers one-on-one private tutoring, semi-private and traditional classes, and online preparation. The company offers classroom-based print and online, products and services to students, educators, and institutions. It provides integrated classroom-based, print, and online products, and services that address the needs of students, parents, educators, and educational institutions.</t>
  </si>
  <si>
    <t>Barco NV sells visualization and sharing solutions for the entertainment, enterprise, and healthcare markets worldwide. It also designs technology to enable bright outcomes around the world and develops visualization and collaboration solutions to help work together, share insights, and wow audiences. The company's products include displays, monitors, and workstations comprising large format displays and medical display systems.</t>
  </si>
  <si>
    <t>CampusCE Corp. provides a cloud-based business information and distance learning ecosystem for continuing education, professional development, workforce training, and higher education organizations. The company products include CampusCE Education Management System, a Software as a Service (SaaS) platform that provides student registration and payment processing, class content and information, and instructor management solutions for institutions to electronically connect students, faculty, and administrators in the registration, academic scheduling, student relationship, and education management processes.</t>
  </si>
  <si>
    <t>Study Cloud, Inc. is a software development company. It develops online collaboration platforms for the education and enterprise market. The company's platform is used by universities, professors, associations, franchise-based organizations, and yoga masters.</t>
  </si>
  <si>
    <t>Tokbird, LLC inspires people and grows the organization through interactive webinars, virtual events, and multimedia content experiences. It uses experience and expertise to ensure clients have the best IT solutions to solve business challenges and thrive in an ever-changing world.</t>
  </si>
  <si>
    <t>Digital Publishing AG doing business as Speexx provides cloud-based online language training solutions. The company offers an award-winning range of cloud-based online language learning solutions for Business in English, Spanish, German, Italian, and French with ongoing support in 13 languages. It helps large organizations everywhere to drive productivity by empowering employee communication skills across borders.</t>
  </si>
  <si>
    <t>Plan Academy, Inc. is an online training company, produces and delivers on-demand training on Oracle Primavera and related applications for the project controls community. Its online training platform teaches students to build schedules from scratch using Oracle Primavera P6 software on a customized learning management system using professional videos, step-by-step tutorials, and other rich media content.</t>
  </si>
  <si>
    <t>Hall Mark Learning Labs, Ltd. provides end-to-end technology solutions for educational institutions. It offers turn-key outsourced examination services. The company services include the creation of a candidate self-service portal, question paper preparation, examination center management, proctored online examinations, results publication, and a candidate help desk.</t>
  </si>
  <si>
    <t>Promethean, Ltd. is an education technology company. It provides educational solutions for interaction between teachers, students, and the connected classroom. It delivers interactive learning technology, creates education solutions, and provides virtual classroom solutions. The company serves customers worldwide.</t>
  </si>
  <si>
    <t>DigiExam AB is a Software Development company. Its platform helps instructors and teachers to prepare and grade exams and helps students to take tests by also helping the environment and institutions money by reducing paper wastage. It offers its services throughout the area.</t>
  </si>
  <si>
    <t>ConversionXL, LLC (CXL) is a leading training provider on all things data-driven marketing. The company offers in-depth certification programs (mini degrees): conversion optimization, growth marketing, digital psychology and persuasion, digital analytics.</t>
  </si>
  <si>
    <t>Great Circle Learning, Inc. provides software and services to education industry professionals responsible for developing and maintaining training materials. The company's software frees users to work more efficiently when using Microsoft Office Excel, PowerPoint, and Word.</t>
  </si>
  <si>
    <t>TutorId, Ltd. is an online educational technology platform with connects students with private tutors, either locally (in-person) or remotely (online). It features a ranking algorithm using machine learning for classification and recommendation of tutors. The company offers a fair deal to tutors, where can grow businesses easily and increase earnings, while providing a better experience for students at the same time.</t>
  </si>
  <si>
    <t>Collectorz.com B.V. is a company which develops software to allow the user to catalog the movie. It Synchronizes the book database between the desktop software, mobile apps and the Connect web-app.</t>
  </si>
  <si>
    <t>courseticket GmbH is an Austrian tech company specializing in scalable service- and event-marketplace technology and cloud-based infrastructures. It automates marketplace-related processes and enhances management, payments, and sales of services, events, subscriptions, and even virtual content like live video streams. The company provides disruptive marketplace technology for businesses and serves in the area.</t>
  </si>
  <si>
    <t>YobiSoftware, LLC doing business as FreshSchools is a modern school communication system that keeps families and schools connected. It is a simple platform for parent groups to communicate, organize fundraisers and events for its kids' schools.</t>
  </si>
  <si>
    <t>Mendeley, Ltd. is a dynamic global research collaboration platform that is helping academics improve workflow and accelerate the pace of scientific discovery. The company provides products and services for academic researchers. It is most known for its reference manager which is used to manage and share research papers and generate bibliographies for scholarly articles.</t>
  </si>
  <si>
    <t>CodinGame S.A. develops an online platform for programmers to sharpen coding skills through games. The firm conducts online challenges for programmers to display the technical skills to companies. It enables programmers to demonstrate the skills and resolve problems to get in touch with companies and receive job offers.</t>
  </si>
  <si>
    <t>Crystalhills Group is a software and hardware based company with special interest in Biometrics and security. The company provides building automating services and products. The aim of the organization is to provide and implement technically forward solutions to everyday problems faced by all Nigerians.</t>
  </si>
  <si>
    <t>Physics Wallah Pvt., Ltd. (PW) provides quality content to every child for free. It offers live classes, video lectures, test series, lecture notes, topics assignments with best questions, dynamic exercises, and much more. The company focuses on providing affordable education to help students ace various entrance exams.</t>
  </si>
  <si>
    <t>Ofms, Inc. doing business as INstitutional Space Inventory TEchniques (INSITE) is a fully independent non-profit corporation, that serves an international membership of education, healthcare, and government organizations. It offers FM expertise first before applying pioneering "Best-of-Breed". Its technology solutions for providing senior management with the decision-support knowledge to best manage physical assets.</t>
  </si>
  <si>
    <t>Skilful.co, Ltd. is a new way to bring management and professional training to all managers. The platform and courses have been specifically designed to make learning online enjoyable and engaging and get instant results.</t>
  </si>
  <si>
    <t>Diamond Student Information Systems, Inc. is an education management company. It has built out a complete student information ecosystem that serves any career school's needs. The company provides greater bandwidth, automated workflows, and easier ways to connect with students.</t>
  </si>
  <si>
    <t>Berger-Levrault SA designs innovative, high-performance solutions for national, regional administrations, local authorities, educational institutions, public and private healthcare facilities. It provides a comprehensive range of services including software packages, specialized books, statutory forms, documents, digital databases of activity-specific knowledge, hardware, IT networks, hosting solutions, training, support, and consultancy services.</t>
  </si>
  <si>
    <t>ABOEX Information Systems, LLC is a fast-growing software/technology company that offers clients a very rich selection of services for business process analysis, software development, database services, quality assurance, website design, or offshore development. The company specializes in software development and services for institutions of higher education.</t>
  </si>
  <si>
    <t>TitlesDirect.com, Inc. doing business as BookTrakker provides inventory, wants, and contacts management software solutions for independent online booksellers, used and rare bookstores, antiquarian bookshops, and book collectors. It is categorized under data processing consultant.</t>
  </si>
  <si>
    <t>Kritik Education Corp. is an E-learning company. It is an online peer-to-peer interactive learning platform designed for professors to students. The company serves across Canada.</t>
  </si>
  <si>
    <t>Roy Rosenzweig Center for History and New Media (RRCHNM) operates as a research education. It also offers data-driven history, education, and public history. It offers its services in the United States.</t>
  </si>
  <si>
    <t>Test-Guide operates as an E-Learning Provider. The company also specializes in Business Development, FinTech, IT Advising, Digital Solutions, Cloud Data Services, and Consulting. It serves within the area.</t>
  </si>
  <si>
    <t>Dynamic Web Training Pty., Ltd. is a leader in Microsoft, Adobe, Web, Mobile, Graphics, MYOB, and Xero software training. The company provides training in software applications. It trains over 12,000 students each year across Australia and the Asia Pacific.</t>
  </si>
  <si>
    <t>One Month, Inc. offers an online platform that enables individuals to learn to code and create HTML and Ruby on Rails web applications. It provides online video lessons and tutorials for JavaScript and CSS as well. The platform's courses include growth hacking, programming for non-programmers, python, UX, MVP, web security, payment processing, iOS and more.</t>
  </si>
  <si>
    <t>InLoop Pty., Ltd. doing business as Flexischools is an online platform to pay for school activities and events. The company specializes in Online Ordering, Cashless Card Payments, Online Events, and Fundraising, Online Fee Collection, Whole School Solution, and Online Payments.</t>
  </si>
  <si>
    <t>Priority Computer Services, Inc. doing business as Priority Time offers time and attendance software. The company is engaged in developing time and attendance software for schools and factories. It has Audio Version and Serial Controller Version.</t>
  </si>
  <si>
    <t>Servinform S.A. provides outsourcing services for companies in the field of new technologies and computer science. It offers services in the areas of document management, information technologies, systems and communications, relationship marketing, hardware-software marketing, and administrative support services.</t>
  </si>
  <si>
    <t>Coursera, Inc. is an online education technology (Edtech) company. It offers courses in the areas of data science, business, computer sciences, personal development, information technology, language learning, health, math and logic, social science, physical science, the arts, and the humanities. The company also provides recorded video lectures, auto-graded, peer-reviewed assignments, and community discussion forums. The company serves customers worldwide.</t>
  </si>
  <si>
    <t>MHR Technologies, Inc. doing business as School-Pass provides software solutions. It develops a logistics platform that enables school communities to manage student arrival, attendance, and dismissal operations.</t>
  </si>
  <si>
    <t>College Disha was created and crafted to suit the needs of thousands of students looking to take admitted to dream colleges. It provides detailed information on the courses, the scholarships available for every program, the fee structure, and every other little detail to help the students attain success academically.</t>
  </si>
  <si>
    <t>CloudCompass Technologies, Inc. is a cloud consulting company. It was founded and established to address the market's clamor for sustainable technology ROI.</t>
  </si>
  <si>
    <t>Clanbeat, Inc. provides a pricing based 1-on-1 tool for managers and employees that brings a human touch to the team management for a people-first culture. It offers Clanbeat, a software tool that allows to share insights, prepare for 1-on-1 have 1-on-1, and keep track of goals.</t>
  </si>
  <si>
    <t>CortechsConnect, Ltd. is a health and wellness company. It provides reliable tools that measure, monitor, and improve brain activity. it is necessary to maintain the strong, healthy, and productive mind needed for the lifestyle of today. It uses brain-powered play and brainwaves as a tool to improve behaviors such as attention in easily distracted children that want to improve focus. The company operates in Ireland.</t>
  </si>
  <si>
    <t>MapleLMS, LLC  is a Salesforce-integrated, AI-powered, secure, and scalable learning management system that is easily managed by non-technical users. The Company focuses on corporate training, non-dues revenue generation for member-based organizations, customer training, and partner training across industries. It has a built-in e-commerce module for content reselling.</t>
  </si>
  <si>
    <t>Third Eye Infolabs Pvt., Ltd. is a leading and well-known IT software business that delivers quality service to schools by designing, developing, and implementing innovative IT solutions. It has been delivering School ERP Software services in India and around the world including Android applications for staff, students, and parents.</t>
  </si>
  <si>
    <t>Apolloversity, Inc. doing business as Next Tech features a browser-based IDE that enables students and developers to build software without having to download anything. The company offers an IDE that walks the line between being a cumbersome developer tool and a textbox that runs code. It provides its services to customers within the area.</t>
  </si>
  <si>
    <t>Qualsoft Systems Pvt., Ltd. is an IT Solution provider specializing in customized ERP solutions, web solutions, digital marketing solutions, and more. It provides innovative solutions to its clients using new-generation technologies such as mobility, cloud, e-commerce, and digital services.</t>
  </si>
  <si>
    <t>Longhouse Software, LLC supplies school scheduling software and support. The company specializes in on-site training using a schools live data, ongoing software  and scheduling support and ensuring that the schools scheduling data coordinates with other  administrative software systems. It offers a powerful, flexible program that lets the schools needs control the schedule, not the computer.</t>
  </si>
  <si>
    <t>Comevo, Inc. is a software company cultivating technology that will serve the staff and students at colleges and universities throughout North America. The company helps the staff create orientation programs that are more effective, which ultimately helps students succeed.</t>
  </si>
  <si>
    <t>TargetX.com, LLC offers cloud-based customer relationship management (CRM) solutions to colleges and universities in higher education. The company offers TargetX Recruitment CRM, a recruitment suite that enables clients to collect, engage, analyze, and enroll the right students for the institution or program. It's TargetX Recruitment CRM enables clients to manage the prospects, schools, campaigns, events, and engagement with the future students; build and manage a customized online application for admission; and read, evaluate, and score the admission applications on and off-line.</t>
  </si>
  <si>
    <t>Open LMS leverages open-source software to deliver an effective and engaging learning experience. It is the largest commercial Moodle provider in the world, and help organizations and institutions deliver great learning experiences without complexities.</t>
  </si>
  <si>
    <t>Zeliot Connected Services Pvt., Ltd. is a new-age deep tech company. It is offering IoT platform-based solutions to enterprises and automotive OEMs. It has successfully developed the platform and has hosted more than 100,000 devices. It also offers the above-detailed solution set as a deep tech product for IoT to all the partners across the globe.</t>
  </si>
  <si>
    <t>Transcription Certification Institute, Inc., provides training for transcriptionists and proofreaders. It is a leading online institute providing certification courses to become certified transcriptionists with a very low fee. It has developed a complete course with everything from grammar, spelling, punctuation, using templates, use of MS Word, and more.</t>
  </si>
  <si>
    <t>Acadly, Inc. is a Classroom Response System and Attendance Automation platform. It also specializes in edtech, classroom, interactive learning, flipped classroom, blended learning, classroom interactivity, live response, attendance, attendance automation, and higher education that's being used at 300+ universities around the world.</t>
  </si>
  <si>
    <t>Storypark, Ltd. is a provider of easy-to-use tools to early childhood teachers for analysis and planning, designed to improve early childhood development. The company provides educators with an online platform that involves families more actively in a child's learning journey and provides documentation, collaboration, and planning tools that support educators at both an enterprise and individual level. It helps teachers save time, streamline reporting, and deepen children's learning by creating and sharing children's learning stories and e-portfolios with parents.</t>
  </si>
  <si>
    <t>Shanghai Zhangxiaomen Education Technology Co., Ltd. is a primary and secondary school. It provides an online tutoring platform that offers tutoring courses, online tutoring, primary and secondary education classes online, and one-on-one tutoring. It provides services to students in china.</t>
  </si>
  <si>
    <t>Pollock Technologies, Inc. doing business as Classtime, Inc. a software creation company with a focus on the world of digital education. It provides a solution for teachers that complements in-class teaching with immediate feedback on students' level of understanding.</t>
  </si>
  <si>
    <t>Gecko Labs, Ltd. doing business as GeckoEngage develops and offers cloud-based inquiry management solutions to capture student data at various events in the United Kingdom and internationally. Its solutions engage students through email, and SMS marketing messages. The company offers GeckoReader, a lead generation solution that enables users to launch a mobile application in the Apple and Google Play application stores with the latest publications.</t>
  </si>
  <si>
    <t>Open eLearning is free software, that provides an eLearning development tool. It's one of the most popular open-source eLearning Authoring Tools. The company has been used for the design of eLearning courses for all Learning Management System With SCORM compliance and mobile responsiveness for playback on all devices, ease of use along with a good amount of advanced features.</t>
  </si>
  <si>
    <t>Akari Software, Ltd. is an internet company. It offers urriculum planning and mapping software for higher education institutions, with a focus on streamlining processes and empowering academics to enable learner success and support institutional sustainability. The company offers its products and services globally.</t>
  </si>
  <si>
    <t>Classum Co., Ltd. is a communication-centered learning and growth platform that focuses on facilitating active communication, engagement, and knowledge sharing within an organization. It develops an interactive learning platform for higher education. The company provides its products and services to students in South Korea.</t>
  </si>
  <si>
    <t>HackerEarth, Inc. is an AI-powered developer assessment software. The company specializes in technical recruitment tools, automated online technical assessments, recruitment software, technical assessment tools, developer hiring tools, developer screening tools, developer community, online tech assessment, tech assessment, online video interview, tech screening, technical assessment, learning and development, university hiring, lateral hiring, recruiting software. It provides comprehensive developer assessment software that helps companies accurately measure the skills of developers during the recruiting process.</t>
  </si>
  <si>
    <t>MeeOpp, Ltd. provides MeeOpp an online platform to facilitate language learning through student agency. It offers a wide range of features, including live feedback and analytics, which teachers can use to track learning and gain valuable insights into student progress.</t>
  </si>
  <si>
    <t>Telegraph Media Group, Ltd. operates as a multi-media news publisher. The company publishes daily and weekly publications in print, and electronic versions that provide news on politics, obituaries, sports, finance, lifestyle, travel health, culture, technology, fashion, and motoring. It is the UK's best-selling quality broadsheet newspaper.</t>
  </si>
  <si>
    <t>Ubit Bilgi Teknolojileri AS is providing services in the fields of corporate software, measurement-evaluation systems, corporate website design, and information technology consultancy for different sectors, especially the education sector. The company offers STOYS, a software solution that is designed for educational institutes' information technology needs; Academy Call, a solution that provides call center services for educational institutes; and cloud, web, and mobile solutions.</t>
  </si>
  <si>
    <t>Examination Online, LLC is a comprehensive e-Assessment and Online Training software for a wide variety of corporations as well as education and training institutes. It is a provider of web-enabled examination-hosting and training software services to all kinds of Educational institutions, Healthcare facilities, Corporate Training Centers, Recruitment Organizations, and other Professional Companies for accessing candidates across the globe.</t>
  </si>
  <si>
    <t>Forerunner Assessment Pvt., Ltd. is a company that operates in the technology, information, and internet industry. The company provides an online Assessment Platform to Corporate, Educational Institutions, and non-profit organizations who genuinely want to change from Traditional Assessment to Digital.</t>
  </si>
  <si>
    <t>Dataflair Web Services Pvt., Ltd. is a provider of Training services that is experienced with a highly interactive and customized approach to virtual classroom-based Instructor-Led or self-paced Training. The products include online training on cutting-edge technologies like Big Data-Hadoop, Apache Flink, Apache Spark, HBase, Kafka, etc.</t>
  </si>
  <si>
    <t>Maximonster Interactive Things B.V. doing business as LearningStone provides a cloud-based suite of tools for instructors and training. The company offers features like a course timeline, a wall, calendars, integration with external media, file storage, forums, extensive notifications, and many other features that support class-based and blended learning and communication.</t>
  </si>
  <si>
    <t>Sun-tech I.T. Solutions, Ltd. is an internationally recognized manufacturer of educational technology products. The company provides a total solution to maximize everyone by designing and manufacturing state-of-the-art products that help to build a multimedia environment for education, business as well as government organizations.</t>
  </si>
  <si>
    <t>LunchTime Software, LLC provides customers of all sizes the necessary software tools to manage its cafeteria point of sale data. Its solutions are currently implemented for single building schools, multi-school districts, and food service management companies, recording data for many customers through a single implementation. The company's software modules include a fully-functional point of sale system, back office administration tools and reporting, SIS Integration tools, real-time free and reduced application processing, and a parent portal showing full transaction history and providing the ability to deposit money with a credit card or bank account.</t>
  </si>
  <si>
    <t>Libib, Inc. is a library management service that caters to both home and small organizational libraries. Its online software lets its users create multiple libraries, catalog books, movies, music, and video games.</t>
  </si>
  <si>
    <t>BlackBeltHelp, LLC develops predictive customer service and student success platform designed to automate and streamline customer service operations. The company's platform uses predictive analytics based on institutional data to identify at-risk students and drive timely interventions, enabling higher education institutions and student communities to manage and improve its help desk tasks, retain students, and increase enrollment.</t>
  </si>
  <si>
    <t>Scitent, Inc. provides e-learning services. The Company offers business development and analytics, sales and marketing, course design, reporting, hosting and software development, and financial processing services.</t>
  </si>
  <si>
    <t>Kukua Education, Ltd. is a startup company that leverages new media and technology to empower children to learn through magically engaging experiences. The company designs and develops a chain of mobile game applications which helps children between 5 to 10 years of age to learn reading, writing, and math. It develops the application under the brand name SEMA.</t>
  </si>
  <si>
    <t>TutorCruncher, Ltd. is a cloud-based tutoring management solution. The company's system simplifies and streamlines scheduling, payments, invoicing, CRM, email marketing, performance analysis, and more. It is highly customizable and gives the tools to move quickly through the large volumes of data tutoring companies deal with.</t>
  </si>
  <si>
    <t>Corporate Bridge Consultancy Pvt., Ltd. doing business as eduCBA is a provider of skill-based education addressing the needs of 500,000 plus members across 40 plus Countries. Its step-by-step, online learning model along with amazing 1700 plus courses prepared by professionals from the Industry helps participants achieve goals successfully. The company operates in India.</t>
  </si>
  <si>
    <t>JabRef e.V. is a citation and reference management tool. It helps students and researchers to stay on top of the literature by assisting at every step of a research project including searching for entries in external databases such as arXiv, CiteseerX, Google Scholar, Medline, and more.</t>
  </si>
  <si>
    <t>DotNet Systems doing business as MyInstitution.Net offers an advanced Institutional or School Information Management System (SIMS) that offers online services to Schools, Colleges, Universities, and Training Institutions. The company provides educational institutions with a great strategic advantage through its several state-of-the-art tools. It is an online portal for institutional administrators, students, and teachers that are accessible via Login using a User ID and Password.</t>
  </si>
  <si>
    <t>GoodHabitz BV provides educational information online. The company offers online commercial, management, social media, communication, data analysis, time management, and technical training services. It provides its services to the public consumers within the area.</t>
  </si>
  <si>
    <t>Mimir, Inc. is a software company that grows the software engineering workforce by helping educators and students. It specializes in computer science education, classroom management, and education technology. The company provides the tools for instructors to teach Computer Science courses of any scale. It serves clients nationwide.</t>
  </si>
  <si>
    <t>Affinety Solutions, Inc. is helping organizations increase customer satisfaction, productivity, and revenue while reducing maintenance and support costs. The company specializes in providing content management software, student registration software, childcare attendance, and billing software, reservation, and facility scheduling software, and e-stores.</t>
  </si>
  <si>
    <t>Educational Networks, Inc. is one of the major CMS providers for K-12 school websites. It customs design each school website so that it reflects the unique culture of the school, and power it with the most advanced CMS.</t>
  </si>
  <si>
    <t>Learnie, Inc. is the developer of a cloud-based user-generated microlearning software designed to help organizations of all sizes provide a private learning area for groups to create, consume, download and share video-based courses on a unified platform. The company's software provides students with transcripts to share course completion status with instructors and lets experienced professionals share expertise with team members via its cohort platform, trainers can add images with audio, record or upload videos to create learning material and embed them within websites according to the way it wants learners to consume the course, the system also offers mobile applications for learners to access courses, evaluate themselves using questions after completion, trim content videos, and reorder transcripts.</t>
  </si>
  <si>
    <t>Chamilo Association is an international non-profit association that promotes, improves, and protects the freedom (free software character) of the e-learning software Chamilo. The association is managed by an international voluntary board of directors. It allows an organization to set up and distribute courses to its staff while retaining important information about its learning and skills achievements, making it a valuable tool for HR departments.</t>
  </si>
  <si>
    <t>OneWorldSIS, Inc. helps administrators, staff, faculty, and students better track and manage all facets of the educational process. The company is built on the microsoft dynamics CRM, xRM development platform, the underlying, extendable, activity-based technology can automatically generate, manage and track processes through the entire Student Lifecycle.</t>
  </si>
  <si>
    <t>Jigsaw Meeting, LLC doing business as Jigsaw Interactive is a leading-edge, multi-dimensional, virtual personalized learning platform. It provides live virtual collaboration, training, and education services. The company serves communication and networks, consulting groups, government, healthcare, hospitality, information technology, insurance, pharmaceuticals, training, transportation, and the utility industry.</t>
  </si>
  <si>
    <t>Heirloom Technologies Pvt., Ltd. doing business as TabSchool, Inc. is an interactive learning platform for students available across all devices. It democratizes education making it available to all. It has a platform that is free and open; when combined with hardware it proves to be smart education software for schools and other educational institutions.</t>
  </si>
  <si>
    <t>RS Barcoders Pvt., Ltd. is a leading IT solutions provider and a systems integrator in the field of Automatic Identification Systems-using technologies such on Barcodes, RFID and biometrics. The company has been providing sturdy, scalable and reliable technology driven solutions to its clients which has brought about a paradigm shift in the internal functioning.</t>
  </si>
  <si>
    <t>Learntask is a Cloud based Learning Management System to provide eLearning via courses that are developed by companies, organizations and individuals themselves. It provides secure customized web portals to host training courses with text, image, video, audio or animated content.</t>
  </si>
  <si>
    <t>Echo360, Inc. provides software as a service-learning and analytics solution for higher education in the United States and internationally. The company's platform allows users to capture, share and assign its flipped classroom recording, as well as enables users to add polls, quizzes, and other activities to the presentations.</t>
  </si>
  <si>
    <t>FreeTextbooks, Inc. (FTB) owns and operates a Website that allows students to buy, sell, and rent textbooks. It brings the competitiveness of online textbook pricing to campus with one-hour in-person delivery.</t>
  </si>
  <si>
    <t>BSN Infotech Pvt., Ltd. is a web and software development company. It offers a range of services including website development, software development, mobile app development, call center development, professional training, e-governance, and staffing solutions for various government departments. It also provides web hosting services and graphic designing services. It serves clients within the area.</t>
  </si>
  <si>
    <t>Ideagen Plc is a software development company. It provides compliance software for regulated industries. It offers Q-Pulse QMS, quality management software, Q-Pulse PM, a solution for the creation of quality reports, Q-Pulse Law, a solution for understanding compliance obligations, and other products. The company serves the aerospace, defense, aviation, financial services, energy, manufacturing, rail, healthcare, life sciences, and other industries.</t>
  </si>
  <si>
    <t>Higher One Holdings, Inc. provides payment, refund disbursement, financial management, and data analytics and management tools to schools, institutions, colleges, and universities in the United States. It offers Refund Management disbursement service, which is an electronic refund management process, and cashnet payment solutions, which include billing, payment plans, e-commerce, cashiering, mobile payments, and other solutions for students, parents and administrators.</t>
  </si>
  <si>
    <t>Bitblue Technology Pvt., Ltd. is an IT firm. It offers ERP, SEO, web development, and database management systems services. The firm creates new business opportunities, concepts, and interactive products and services that its customers.</t>
  </si>
  <si>
    <t>Momentive Global, Inc. is an agile experience management company delivering solutions that help leaders make important decisions. The company develops cloud-based software as a service. It delivers intuitive, people-centric solutions that help industry leaders quickly and confidently make important decisions, take action and achieve tangible results.</t>
  </si>
  <si>
    <t>Dunes Factory Pvt., Ltd. is an information technology and services firm. The firm provides all IT services web designing, website development, mobile application development, web application development, marketing tools, and services. It serves its services across the country.</t>
  </si>
  <si>
    <t>TappnEd  to providing innovative high-quality interactive education and training video solutions for the global m-learning community. The company value the traits of innovation, collaboration, quality and expertise and aim to produce easy to use and valuable education and training solutions for the customers.</t>
  </si>
  <si>
    <t>Bakpax, Inc. is a developer of an education management platform intended to read handwriting and grade assignments. The company's platform reads handwriting assignments and converts the questions and answers into formatted, interactive text, enabling teachers to save the time and trouble of grading, stay on top of student performance and empower students with constant feedback.</t>
  </si>
  <si>
    <t>Genius Education offers the most user-friendly SIS and fundraising platform to make school and organization staff's lives simpler in order to give them more time to engage and inspire students. For the past fifteen years, Genius has revolutionized the way schools are run by providing a fully integrated software solution that exceeds the needs of the entire staff and parent body.</t>
  </si>
  <si>
    <t>uConnect, Inc. is an information technology and services company. It offers marketing technology for custom branding, content management, personalization, marketing automation, and insights. The company serves customers globally.</t>
  </si>
  <si>
    <t>CodeAchi Technologies Pvt., Ltd. offers the development of powerful, one-of-a-kind software intended to meet customers' unique demands. Its skilled specialists know the game of business and deliver successful solutions that accord with all the specified requirements.</t>
  </si>
  <si>
    <t>Transparent Language, Inc. is a language-learning software company. It provides language-learning software, online courses, mobile applications, and audio CDs. The company offers its services to U.S. government personnel, the military, public libraries, universities, business executives, and corporate organizations worldwide.</t>
  </si>
  <si>
    <t>Academic Earth, LLC provides an online video service offering a selection of courses, lectures, and other content. The company offers free access to online video courses from universities such as Harvard, Yale, Stanford, and MIT.</t>
  </si>
  <si>
    <t>Knowledge Avatars, Inc. has developed a powerful learning system. The company helps students learn by showing exactly which concepts needed to fill in knowledge gaps. It provides exactly the content needed in the most effective way, to understand the concepts in a rich, adaptive, multimedia environment.</t>
  </si>
  <si>
    <t>Faydali Yazilim Isleri A.S. doing business as Livinsoft is a facility management software company. It offers its services like student property management, staff housing management, budget hotel management, residence &amp; rental management, boarding school management, and co-living management. The company serves its services worldwide.</t>
  </si>
  <si>
    <t>Quality Tutorials Pvt., Ltd. doing business as Lido Learning is an ed-tech company that revolutionizes education through an immersive online platform for every child in India. The company also provides interactive content to keep the students engaged, and a personalized platform to improve results.</t>
  </si>
  <si>
    <t>Capsim Management Simulations, Inc. is an E-Learning provider company. It offers training in business education, team assessment, and business fundamentals. It serves in the United States.</t>
  </si>
  <si>
    <t>San Joaquin County Office of Education (SJCOE) is a regional agency that provides educational leadership, resources, and customized services to assist school districts. The organization promotes student achievement and accountability, serves San Joaquin County's most at-risk students, and strives to create an environment in which every student, regardless of circumstances, has an opportunity for quality education.</t>
  </si>
  <si>
    <t>Spring Time Software Solutions Pvt., Ltd. is a Custom Software Development company. It designs, develops &amp; delivers software solutions that meet the needs of customers in specific or niche markets. The company's Software Development services range from Mobile App Development, Custom Web Applications development, and desktop-based application development.</t>
  </si>
  <si>
    <t>AppSphere AG is a Digital Workplace specialist and innovation partner, offering individual support far beyond pure consulting services. It realizes modern IT workplace solutions and supports its customers in the digital transformation for sustainable business processes. The company develops IT Solutions for IT virtualization, enterprise mobility, and cloud computing for medium and large enterprises/institutions. It serves in Germany.</t>
  </si>
  <si>
    <t>Click 4 Course is the easiest and fastest way to create, offer and track online courses. The company's software will create self-paced courses on a company-branded website that can be viewed by almost any computers or mobile devices.</t>
  </si>
  <si>
    <t>Redrock Software, LLC provides web-based enterprise system software. The company software is a web-based, enterprise system, which will provide full source-to-pay functionality for multi-property or single property hospitality operators. Its SCM tool is the first of its kind to provide Supplier Relationship Management, Strategic Sourcing, and E-procurement, Materials Management, and Food Cost Analysis, all in a single integrated supply chain management solution.</t>
  </si>
  <si>
    <t>Convergence Training, LLC is a provider of training content and software solutions to fit the needs of industrial operations, manufacturing, and mining workforces. The company produces occupational health and safety training videos, learning management software, and regulatory compliance tools for the general industry, mining, pulp and paper, construction, converting packaging, and more.</t>
  </si>
  <si>
    <t>Noverant, Inc. is a global leader providing learning management system solutions across the public, private and non-profit sectors. It provides web-based information, training, compliance management services, and custom solutions. The company offers compliant certificates information management and delivery systems to offer messages and clear evidence of compliance and training and learning management for client staff.</t>
  </si>
  <si>
    <t>Grok Learning Pty., Ltd. is a team of educators and software engineers who want to make coding fun for everyone and it is passionate about teaching the next generation the skills need to become the creators of tomorrow. The company has decades of experience teaching computing to university students, high school students, teachers, and professionals.</t>
  </si>
  <si>
    <t>Synel Industries, Ltd. is a company that develops, produce, supply, and install computerized systems for data collection, time and attendance, job costing, registration, and access control applications. It has experience as a total solution provider, offering a full range of hardware and software at very competitive prices.</t>
  </si>
  <si>
    <t>Netsweeper, Inc. is a computer software company. It delivers AI-driven content web filtering and threat management solutions to the telecom, enterprise, and education markets to protect users from harmful online content. The company provides its services to customers globally.</t>
  </si>
  <si>
    <t>Bolide Software, Inc. is a small software development group, it specializes in the creation of multimedia tools that enhance its Windows media experience. The company also deals with audio, images, movies or books it provides a variety of software solutions that help streamline its workflow.</t>
  </si>
  <si>
    <t>Brookdale Senior Living, Inc. operates senior living facilities. The company offers its residents access to a full continuum of services across all sectors of the senior living industry. It operates independent living and assisted living facilities, continuing care retirement communities, and skilled nursing.</t>
  </si>
  <si>
    <t>Wakelet, Ltd. is an online platform that enables users to collect, organize, and present content in the form of collections. The company allows users to plan holidays, create business profiles, gather information about events, and research medical conditions; combine Web articles, videos, documents, images, sound files, and Websites into collections; and personalize collections and invite others to contribute. It offers its services to businesses and consumers within the area.</t>
  </si>
  <si>
    <t>Pinlearn is an ed-tech company. It provides readymade programming solutions. The company offers its services to education, fitness training software technology, and healthcare LMS industries.</t>
  </si>
  <si>
    <t>DBBuilder, Inc. doing business as GuestVision offers not only software solutions but hardware, support and consulting for an all-in-one stop for technology needs. It continues to offer innovation, unsurpassed service, and new technology to assist its clients in all of its endeavors.</t>
  </si>
  <si>
    <t>CrossTec Corp. is a company that provides sales and support to corporations, organizations, government agencies, and educational institutions. The company offers free pre-and post-sale technical support, offering one-on-one, professional assistance from certified technical engineers. It develops and distributes award-winning software management solutions for IT security, education technology, enterprise network, and help desks.</t>
  </si>
  <si>
    <t>uLektz Learning Solutions Pvt., Ltd. provides course-specific interactive and visually rich learning content or ebooks with offline access support and helps colleges enable flipped classroom model. It helps students improve aptitude and language skills and provides industry-required skill courses for better job opportunities and offers services such as online educational events, online internships and jobs, online skill development, personalized guidance, epublishing, content development, digital learning, elearning, saas-based edtech, education technology, and many more.</t>
  </si>
  <si>
    <t>Iconiq, Inc. doing business as DeZyre is an Online Academy that provides job-relevant certification courses through the Internet. It xpert faculty from the industry teach through recorded videos and students can access the courses. It serves customers in the area.</t>
  </si>
  <si>
    <t>France Universite Numerique (FUN) is a higher education. It operates a French national platform to promote the use of massive open online courses. The company federates the initiatives of French higher education institutions and partners by deploying platforms and services. It serves within the area.</t>
  </si>
  <si>
    <t>Teacher Tools Pvt., Ltd. doing business as Toddle is an education SaaS company that offers a unified platform for teachers to collaborate and track learning outcomes. It focuses on IB PYP through which teachers can plan together, encourage student agency, and personalize learning. It serves in the educational sector.</t>
  </si>
  <si>
    <t>Creative Empire, LLC doing business as Mango Languages provides language and culture learning services for libraries, schools (K-12), homeschool markets, corporations, government agencies, and individuals, as well as higher education and global mobility. It serves customers in the United States and internationally.</t>
  </si>
  <si>
    <t>Dataquest Labs, Inc. is a software company. It offers services such as developing and operating an educational platform for data science learning through the Dataquest platform. The company's services are offered in the USA.</t>
  </si>
  <si>
    <t>goFLUENT Group SA is a provider of on-demand distance business English training. It offers gofluent eLearning which is a platform that features business English content such as videos, articles, and business modules. The company serves clients worldwide.</t>
  </si>
  <si>
    <t>Sdui GmbH is a software company. It specializes in the development of educational software and also optimizes and facilitates everyday school life. It provides access to the news and representation plan of the school concerned. The company offers its services and products to clients worldwide.</t>
  </si>
  <si>
    <t>Bold Learning Solutions, Inc. doing business as Brainscape is an e-learning company. It provides foreign languages, college courses, medical school concepts, and corporate training. It offers its services to publishers, schools, researchers, and companies.</t>
  </si>
  <si>
    <t>KESDEE, Inc. provides e-learning solutions for knowledge management and continuing professional education initiatives. The company offers e-learning courses on accounting, bank balance sheet and bank branch management, core banking and finance, risk and corporate treasury management, financial markets and instruments, insurance, structured and international trade finance, regulations and compliance, and wealth management. Its e-learning solutions are customized for verticals, such as the banking and financial services industry, regulators of financial services, large corporations, small and medium enterprises, consultancy firms, software, technology companies, educational institutions, and associations for banking, and accounting.</t>
  </si>
  <si>
    <t>Otus, LLC is an educational technology company. It offers a teaching and learning platform that all school stakeholders use to track and visualize student performance over time. The company provides its services to students within the area.</t>
  </si>
  <si>
    <t>Digital Library is a Shareware software. It is a non-tech personal organization tool for today's multitasking user who works and lives in a digital world. It offers its services within the area.</t>
  </si>
  <si>
    <t>Active Network, LLC is a global marketplace for activities and events, connecting participants and activity organizers while offering actionable business intelligence through data solutions and insights platforms. The company offers organizers advanced SaaS technology that streamlines the administration of activities and events. It offers marketing access through integrated marketing and consumer promotions that develop authentic relationships between brands and active consumers.</t>
  </si>
  <si>
    <t>ATi Studios SRL doing business as Mondly develops virtual reality language education applications designed to teach languages in everyday scenarios. The company's application uses artificial intelligence, speech recognition, and chatbots to offer an adaptive and lifelike conversation with virtual characters providing an immersive language learning experience, and enabling users to learn new languages easily.</t>
  </si>
  <si>
    <t>MarvelSoft builds administration products for schools and colleges, payroll products for businesses, and billing software for jewelry shops with its expertise in Information Technology. The company products are designed by understanding the business and process of the customers and expertise lies in streamlining and simplifying the administration.</t>
  </si>
  <si>
    <t>Foxbright, Inc. is a technology business that specializes in the design and development of Web-based software applications, including a robust content management system (CMS) designed specially to meet the needs of educational organizations. The company offers K-12 Website Management Solutions. It offers Schools excellence in creative design, professional consulting, and simple to use tools.</t>
  </si>
  <si>
    <t>MaxIT Corp. provides a modular LMS framework that supports best-in-class modules that can be added or removed with minimal programming, providing companies with the exact LMS it needs and users with an intuitive learning environment all at an affordable price. The company provides the best, affordable Learning Management System for the organization. It serves people around the United States.</t>
  </si>
  <si>
    <t>Skooler AS develops and delivers a learning platform. The company offers assignment tools to create assignments comprising links, videos, pictures, documents, and texts, store students' work in a cloud storage area; and make visible to teachers, students and parents/guardians.</t>
  </si>
  <si>
    <t>Cravingcode Technologies Pvt., Ltd. is a company that operates in the Software Development industry. It offers features such as pre-sales management, post-sales management, procurement management, financial accounting management, engineering management, receipt payment voucher, project management, purchase management, billing, and invoices. It offers services such as web development, mobile application development, business analysis and consulting, and GIS survey application development. The company focuses on providing quality services to clients within India and Mexico.</t>
  </si>
  <si>
    <t>ComQuip, Inc. develops software for scheduling and tracking efficiency. It specializes in automated scheduling for academic programs.
The company offers IQ sessions, an academic scheduling software application professional education, and training programs.</t>
  </si>
  <si>
    <t>LMS Portals, LLC is an information technology and service company. It offers a cloud-based, multi-tenant Learning Management System (LMS) platform that allows clients and partners to build and manage multiple unique eLearning environments on-demand. The company serves individuals and businesses throughout the area.</t>
  </si>
  <si>
    <t>EBSCO Information Services, Inc. is the provider of research databases, e-journals, magazine subscriptions, e-books, and discovery services to libraries of all kinds. The company offers access to content in various subject areas, including magazine and journal articles, e-books, audiobooks, digital archives, and print books. It serves customers worldwide.</t>
  </si>
  <si>
    <t>Rarome tackle some of the most critical aspects of school management and reducing School staff workload. It providing the best of School ERP features and safety measures to school going children.</t>
  </si>
  <si>
    <t>Embermap, Inc. is an Information Technology and Services industry. It focused on videos and articles that teams can use to onboard new developers, refine its process, and serve as a springboard for discussion on how to solve unique problems facing the organization. It serves clients around the United States.</t>
  </si>
  <si>
    <t>Enterprise Hive, LLC creates social business software and solutions that integrate flexibly and easily with the customer's business application to fuel workforce productivity and efficiency. It also develops social business software to help organizations achieve business goals using private and secure online communities.</t>
  </si>
  <si>
    <t>EduTuit Corp. provides a complete online enrollment and tuition payment solution, with no downloads and lowest cost in the industry for K-12 schools. It has customization templates to fit school business model.</t>
  </si>
  <si>
    <t>Selected, Inc. is an online job platform that matches candidates and schools based on the mutual fit of preferences, school culture, and pedagogy. It offers a matching platform that connects K-12 teachers with 500+ public and private independent schools in metro areas throughout the Northeast, including NYC, Newark, Philly, DC, and Boston. The company also provides help to teachers to realize a fulfilling career and helps high-need schools recruit and retain the best people.</t>
  </si>
  <si>
    <t>Questionmark Corp. is an assessment platform helping businesses, governments, and academic organizations test and prove knowledge. Its solutions enable valid and defensible assessments by empowering learning and testing professionals with collaborative authoring tools and accommodating participant needs. The company serves clients worldwide.</t>
  </si>
  <si>
    <t>ILUMNO Technologies, Ltd. is a Miami-based organization operating and collaborating with 13 prestigious Higher Education institutions in 8 countries in Latin America. It expands access to affordable quality higher education by supporting the growth and sustainable expansion of its affiliated institutions.</t>
  </si>
  <si>
    <t>InterGuard is a computer software company. It offers employee monitoring software, computer monitoring software, web filtering software, employee cell phone monitoring, Chromebook monitoring software, data loss prevention, endpoint lockdown, data retrieval, and insider threat detection. The company serves customers worldwide.</t>
  </si>
  <si>
    <t>MindEdge, Inc. is an e-learning company that develops an online learning platform that provides leadership, management, communication, and education solutions. It offers courseware, LMS integration, and blended learning assets including interactive web texts, adaptive learning, and learning resources. The company serves customers in the United States.</t>
  </si>
  <si>
    <t>EBI MAP-Works, LLC doing business as Skyfactor has been collaborating with professional organizations to build easy-to-use academic and student affairs assessments, all rooted in accreditation and professional standards and based on the principles of continuous improvement. The company combines predictive analytics with student data-both historical and current to provide a continuous cycle of communication across departments, visually informing faculty and staff of at-risk students, and facilitating early intervention strategies and measurable results.</t>
  </si>
  <si>
    <t>Realsmart Learning Ltd builds portfolios that helps learn as they create, share and collaborate. Structure learning, see progress overtime, provide individual feedback to learners, gain an overview of whole class or individual achievement. The company works relentlessly to improve the quality of its service to the community.</t>
  </si>
  <si>
    <t>Easyclass.com connects all learners to a single user with the friendly platform resources it needs to reach its full potential. It provides teachers and students a secure place to connect and collaborate, share educational content and materials, and access homework, grades, class discussions, and notifications.</t>
  </si>
  <si>
    <t>Busuu, Ltd. is a company that develops a language learning platform. It operates an online community that offers English, Spanish, German, Russian, French, Italian, Portuguese, Polish, Turkish, Chinese, Japanese, and Arabic language courses. Its platform also enables users to learn directly from native speakers of the community via an integrated video-chat application and provides access to vocabulary, writing, listening, speaking, and pronunciation exercises, as well as learning and grammar units. It serves worlwide.</t>
  </si>
  <si>
    <t>Studycours SARL is a state-approved national organization for academic support and private lessons. It is an academic support and tutoring, which offers individual coaching and group and school tutoring at home or on-line.</t>
  </si>
  <si>
    <t>Atlantic Associates develops an advanced software solutions company. It offers Mac and PC to automate business processes like billing, time tracking, invoicing, expense tracking, client management, contact management, and course registration. The company provides TimeManager and ClassManager software that helps everyone from attorneys and accountants to gyms and continuing education programs to automate both billing and client and student registration processes.</t>
  </si>
  <si>
    <t>Semafox, Inc. doing business as College Office is an exceptionally affordable and user-friendly web-based student information management system for smaller colleges, seminaries, trade schools, or universities. The company consists of three online modules, Administrator &amp; registrar module, Instructor module, and Student module. It is an exceptionally affordable and user-friendly web-based student information management system for small colleges, seminaries, trade schools, or universities.</t>
  </si>
  <si>
    <t>NetSupport, Ltd. is an educational and corporate software solutions company. It offers commercial software packages to manage local networks and provides corporate solutions. The company serves clients worldwide.</t>
  </si>
  <si>
    <t>Simon Fraser University (SFU) is a research university. It offers non-medical graduate, undergraduate, and professional programs. It also provides meetings, events, and conference services. The institution offers its courses to students worldwide.</t>
  </si>
  <si>
    <t>Enroller.in is a Hyderabad, India based company specializing in academic domain. It is an admission software for college and schools. It publish enrollment forms and manage with ease, and help to publish, collect and manage admission applications over Web.</t>
  </si>
  <si>
    <t>Kid's Academy Co., Inc. is a creator of educational children's mobile apps. Its main focus is on quality, be it the methodology behind the apps or the app graphics. The company receives dozens of positive reviews and was top-rated by Children's Technology and Parent Reviews.</t>
  </si>
  <si>
    <t>Faronics Corp. delivers software solutions that help manage, simplify, and secure multi-user computing environments. The company provides excellent value to customers, selling direct and through channel partners to enhance existing relationships, local presence, and value-added services. It has been a constant innovator, creating patented technology, which has delivered value to over 30,000 organizations globally.</t>
  </si>
  <si>
    <t>PraxiLabs OÜ is a developer of 3D virtual lab of science designed to make it easier for students to understand physics, chemistry, and biology experiments. The company makes low-immersion virtual reality science labs that are accessible, usable, and affordable for educational institutions and schools, enabling organizations to enhance the educational experience of the students.</t>
  </si>
  <si>
    <t>20B Software Services Pvt., Ltd. doing business as SpeedExam is a software development company. It creates an online exam portal to satisfy all the user's pre-recruitment testing needs with clients from 127+ countries.</t>
  </si>
  <si>
    <t>Prepaze, Inc. is an education management company. It specializes in providing a hyper-personalized education for K-12 Students with a supplemental learning curriculum that is aligned with the school curriculum. The company designs a unique learning path for each student to excel academically and ace competitive exams.</t>
  </si>
  <si>
    <t>ELL Technologies, Ltd. is an e-learning content and technology solution provider serving a global market. It develops, produces, and markets English language learning solutions for English as a foreign language and English as second language learners worldwide. The company's products include all scholar, a solution for blended language learning, ell master, an online academic English language course that focuses on academic reading, listening, writing, and speaking and prepares learners to deal with English at an academic level, ell business, a solution that allows learners to develop its english skills required for international business communication; and ell kids, a solution to introduce young learners to the world of english.</t>
  </si>
  <si>
    <t>Unibuddy, Ltd. is a Technology, Information, and Internet industry. It offers Education, Universities, Higher Education, and Ed Tech. The company offers its services to consumers within the area.</t>
  </si>
  <si>
    <t>Techlead Software Engineering Pvt., Ltd. is an information technology and consulting company that offers innovative and cost-effective solutions. It has been developing software solutions for various business segments such as Finance, Banking, Airlines, Public Utilities, Governments, retail, and medical image processing.</t>
  </si>
  <si>
    <t>All In Learning, Inc. focuses on professional development, effective teaching strategies, and the use of the iPod Touch as a powerful instruction and assessment tool. The company provides web-based reporting and accompanying tools to create custom forms and evaluation criteria.</t>
  </si>
  <si>
    <t>MIT Education Solutions is an Irish-owned software development company providing software services and solutions to educational establishments throughout Ireland and Europe. it develops online enrollment and admissions management software solutions for schools and colleges in Ireland and Europe to help them manage the admissions process efficiently.</t>
  </si>
  <si>
    <t>ClassOwl provides an interactive planning application for students, teachers, and administrators of schools. The company's ClassOwl application enables students to create a personalized planner with school deadlines, assignments, and tests; access a list of homework, assignments, and test dates; and see how long teachers think it will take it to complete its assignments.</t>
  </si>
  <si>
    <t>Prismatic Consulting, LLC doing business as OWL Testing Software is a provider of affordable Web-based testing and assessment systems for academia, government, and business users. The company's intuitive test authoring and exam management solutions are easily adaptable for measuring and evaluating virtually any subject matter in education or the workplace.</t>
  </si>
  <si>
    <t>Fidelis Education, Inc. develops software solutions for coordinating out-of-class student success support services. The firm offers learning relationship management, a software solution that provides support services for staff to coordinate the services already offer; and for students to discover and take advantage of. It provides mentoring and coaching software for peer mentoring, professional mentoring, faculty mentoring, enrollment advising, success coaching, academic advising, and career advising; and academic support software for tutoring, supplemental education, remedial education, and micro-credentialing.</t>
  </si>
  <si>
    <t>Axilly Labs Pvt., Ltd. doing business as DoSelect, Inc. enables companies to assess and discover the best talent. It is a comprehensive recruitment tool that allows evaluation on a wide range of technologies and allows teams to perform multi-stage, collaborative hiring to find the best people, every time.</t>
  </si>
  <si>
    <t>Mr. Elmer, LLC is an education software company. It offers Education, Behavior Management, School Safety, ABA Therapy, Employability, Education Technology, Software, and Data Management. It has a team of educators, data scientists, and entrepreneurs delivering simplifications to the modern data-driven school.</t>
  </si>
  <si>
    <t>Read Naturally, Inc. is an innovative research-based reading program and intervention. The company's research-based reading interventions help struggling readers of all ages and abilities, whether special education, ELL, Title I, mainstream, or adult. It provides its services to struggling readers of all ages and abilities in Minnesota, United States.</t>
  </si>
  <si>
    <t>Edficiency, LLC facilitates meaningful intervention, enrichment, and advisory periods by connecting students and teachers with custom daily schedules that build themselves. It has automated daily scheduling to maximize the school's intervention and enrichment time.</t>
  </si>
  <si>
    <t>Blue Duck Education, Ltd. doing business as Mangahigh operates a games-based learning site for students to learn mathematics through purpose-built casual games. It offers Prodigi, a math eLearning system; and an analytics system, which provides insight into students' performances. The company also provides number, algebra, shape, and elementary and warm-up lite games; and math quizzes in numbers, algebra, shapes, and data.</t>
  </si>
  <si>
    <t>WISEFLEX Knowledge Systems, LLC doing business as SysClass provides a cloud-based platform that offers everything an instructor or institution needs to create online schools, post and manage courses, sell courses, and start educational communities. The company's system also automatically translates all posted content and offers wiki translation capability making it the first truly international educational platform.</t>
  </si>
  <si>
    <t>RANDA Solutions, Inc. is an IT company that provides application development services. The company tools acquire, manage, and utilize many types of education intelligence. Its data management includes Teacher effectiveness, Performance Management, Educator Licensure, Assessment Scoring, Teacher/Student Data Link (TSDL), Value-added, Student Growth, Formative Assessments, Summative Assessments, Attendance, Behavior, Course completion, and Student demographics. Complex secure workflows include Custom Web Applications, Mobile device integration, Single sign-on (SSO), Role-based Access Control (RBAC), Digital Signatures, Approval and Oversight, Auditing and Compliance, Active, Real-time reporting, and Dashboards. It serves the public education sector.</t>
  </si>
  <si>
    <t>PupilAsset, Ltd. secure tracking and management Information system for schools. It easily manage, collect and analyse student data across school or cluster from anywhere.The company provides pupil assessment tracking tools, management information system software for secondary schools, training webinars and workshops, thereby enabling tools for attendance, attainment, behaviour and communication, and informed decision making</t>
  </si>
  <si>
    <t>EZappt, LLC is an enterprise online appointment scheduling, tracking, and queuing software company. Its software includes tracking for visits and products as well as a lobby management system. The company specializes in solutions for business, higher education, government, and healthcare needs</t>
  </si>
  <si>
    <t>Cyber BVBA doing business as James.Games operate as a highly motivating game-driven learning platform for both trainers and players. The company turns boring and mandatory training sessions into unique and fun learning experiences.</t>
  </si>
  <si>
    <t>Functional Solutions International Pty., Ltd. (FSI) offers state-of-the-art products and services to libraries in all sectors. It provides schools and organizations with a range of educational solutions that consists of three main solutions each with its own set of additional features and benefits.</t>
  </si>
  <si>
    <t>DigitalCrafts, LLC is a provider of educational and training services. The company offers part-time and full-time bootcamp programs like web development, cybersecurity, UX design through online as well as hybrid learning, helping students in upgrading skills and securing jobs.</t>
  </si>
  <si>
    <t>Knowledge City, Inc. is an e-learning provider that takes training to a whole new level. It offers a learning management system and Online Education platform that delivers over 12,000 streaming, HD video tutorials in business, computer software, and safety compliance available 24/7 on any device.</t>
  </si>
  <si>
    <t>CodeSpark, Inc. is a high-tech company engaged in creating educational software and games for young children. The company offers a platform that helps kids to learn computer programming and designs and develops educational software. It serves customers in the United States.</t>
  </si>
  <si>
    <t>Thinkster, Inc. is a better way to learn real apps from scratch using the latest languages, frameworks, and platforms. It helps learners really master web development through the wide variety of unmatched real-world resources.</t>
  </si>
  <si>
    <t>CG Information doing business as Biblioscape is designed to help researchers collect and manage bibliographic data, take notes while doing research, and generate citations and bibliographies for publication. Its passion is to build software for researchers to collect, organize, and publish information. The company operates locations across the United States.</t>
  </si>
  <si>
    <t>Winspark Innovations Learning Pvt., Ltd. doing business as Planetspark is an after-school Maths and English learning program for pre-teen kids between Grades 2nd to 7th. The program is based on its proprietary STEPS Methodology (Spark Think Explain Practice Share) which ensures a very strong foundation for conceptual understanding.</t>
  </si>
  <si>
    <t>Pryor Learning Solutions, Inc. provides professional seminars, online learning, and business skills training services for employees and organizations. It offers corporate training services, including live seminars, online courses, live and online training, on-site training, government, and federal employee training, and continuing education options; and DVDs, CDs, books, Webinars, audio conferences, on-site training, and online training. The company serves worldwide.</t>
  </si>
  <si>
    <t>Jumbula, LLC is a leading provider of an outsourced event management system that provides clubs, schools, and other organizations with online registration and payment processing for camps, classes, and tournaments. It helps clients manage a variety of activities, such as after-school programs, enrichment classes, educational camps, summer camps, youth activities, and tournaments.</t>
  </si>
  <si>
    <t>Anaca Technologies, Ltd. doing business as Xello is a leading developer of future readiness resources. The company continually updates and improves products to better serve clients now and in the future. It helps anyone, anywhere in the world create a successful future through self-knowledge, exploration, and planning.</t>
  </si>
  <si>
    <t>Soleil Edutech Pvt., Ltd. dba Gradeazy provides an online assessment platform for educational institutes, businesses, and startups. It is an online assessment platform that caters to the needs of all sizes and types of institutes with in-built vernacular support and state-of-the-art technology. The company has developed and evolved into a comprehensive Online Assessment Platform with cutting-edge technology features, creating user delight for students, teachers, YouTubers, recruiters, and job seekers.</t>
  </si>
  <si>
    <t>Intellipaat Software Solutions Pvt., Ltd. doing business as Intellipaat is a global online professional training provider. It offers some of the most updated, industry-designed certification training programs which include courses in big data, data science, artificial intelligence, and 150 other top-trending technologies.</t>
  </si>
  <si>
    <t>Thomson Reuters Corp. is the world's leading provider of news and information-based tools to professionals. The company provides professionals with the intelligence, technology, and human expertise needed to find trusted answers. Its worldwide network of journalists and specialist editors keeps customers up to speed on global developments, with a particular focus on legal, regulatory, and tax changes.</t>
  </si>
  <si>
    <t>BestBook Buddies Technologies Pvt., Ltd. is a SaaS-based knowledge platform of globally connected, automated libraries. It helps Students, Readers and Teachers attain and bestow knowledge and offers an impeccable complimentary marketing opportunity for Authors, Publishers, Advertisers, and Service Providers.</t>
  </si>
  <si>
    <t>Coursio AB is a technology, information, and internet company. Its platform is used by educators, publishers, bloggers, authors, book publishers, and education-oriented organizations. The company provides its services to businesses and consumers within the area.</t>
  </si>
  <si>
    <t>Wise App Co., Ltd. provides teachers and coaches with tools necessary for them to manage and automate operations such as scheduling, attendance, assessments, resource sharing, etc. It helps teachers to conduct online courses effortlessly.</t>
  </si>
  <si>
    <t>WhiteHat Education Technology Pvt., Ltd. is a leading computer programming and learning company. It also makes kids creators in the new world with the first structured coding curriculum in the world for early childhood, Kids learn logic, structure, sequence, and algorithmic thinking to generate creative outcomes like animations and apps.</t>
  </si>
  <si>
    <t>Achieve3000, Inc. is a company developing digital solutions to accelerate literacy growth and deepen learning across content areas. It offers programs for literacy training and math instruction, as well as a curriculum platform.</t>
  </si>
  <si>
    <t>Bongarde Holdings, Inc. doing business as SafetyNow, provides business online information services. The company offers web-centered information and training tools used for education needs of safety, environmental, and human resource professionals.</t>
  </si>
  <si>
    <t>Cybint Solutions is a cyber-education company. It offers cyber intelligence, cyber solutions training, cyber solution tools, cyber security analyst training, hands-on skills for higher education, and cyber boot-camp. The company provides its services to clients globally.</t>
  </si>
  <si>
    <t>Raise Labs, Inc. doing business as RaiseMe is an e-learning company. It develops an education management platform that provides online services. It serves customers throughout the United States.</t>
  </si>
  <si>
    <t>Lab. Consultation Services, Inc. (LCS) is an online course provider for State-mandated courses. The company provides consulting services to commercial and physician-office-based clinical laboratories. It offers services including training of laboratory staff in infection control practices to comply with existing state and federal regulations.</t>
  </si>
  <si>
    <t>Code NC Software is a trusted global software development outfit. The company delivers custom-built software, consulting, and development services to clients from several countries, ranging from individuals to corporate bodies.</t>
  </si>
  <si>
    <t>Brent Ozar PLF, LLC doing business as Brent Ozar Unlimited make Microsoft SQL Server faster and more reliable. The company specializes in a 3-day SQL Critical Care that gets to the root of the urgent database pains.</t>
  </si>
  <si>
    <t>Class Composer, Inc. is a software service to help elementary schools create positive learning environments. The company software program makes the process of class list creation time efficient while ensuring a more informed placement of students. It serves customers within the area.</t>
  </si>
  <si>
    <t>Aviso Retention, LLC is a transformational retention software solution that empowers advisors, engages students, and boosts retention in higher education. The company drives student retention by combining and applying three key tools student coaching, support software, and predictive analytics. It also offers services that connect with students, predict analysis, and improve student engagement and educational platforms, thereby enabling administrators to analyze data trends that are vital to effective planning and institutional success.</t>
  </si>
  <si>
    <t>Three Lessons Information Consulting (Beijing) Co., Ltd. is an information consulting company that develops and provides vocational online education and corporate training designed to help individuals gain professional growth. It offers a range of classes that focus on providing industry specific knowledge and capabilities not found at traditional universities, enabling students to gain knowledge and develop skills that can be adapted to the changing demands of the market. It serves throughout the country.</t>
  </si>
  <si>
    <t>EduGorilla Community Pvt., Ltd. is a developer of an online mock tests platform designed to build a technological educational ecosystem that encompasses all academic and professional learning. The company's platform offers multilingual test series that are available in a subscription format along with study materials.</t>
  </si>
  <si>
    <t>Directive Consulting, Inc. is a marketing &amp; advertising firm. The company specializes in SEO, PPC, analytics, content creation, and social advertising. Its services include SEO, paid media, design, lifecycle marketing, video, and strategy. It offers its services in Los Angeles, New York, and London.</t>
  </si>
  <si>
    <t>IntelligentInfo Solutions, Inc. doing business as Partners4Results (P4R) develops technology that provides a holistic approach to helping students reach the full potential by giving educators deep insights into student understanding in a single system from one vendor through the Student Achievement System. The company is based on the philosophy of Map, Assess, Analyze, Act and it is designed to be modular and open for interaction between curriculum, assessments, and analyses.</t>
  </si>
  <si>
    <t>Blocksi, Inc. is an IT services and IT consulting company. It provides the Education K12 market, with an innovative and cloud content filtering and classroom screen monitoring system with Big Data content analysis for GSuite-managed Chromebooks and Windows OS devices. The company offers its services to customers worldwide.</t>
  </si>
  <si>
    <t>LAMS Foundation, Ltd. is a not-for-profit organisation that manages research and development into LAMS and the concepts of Learning Design. The foundation developed the LAMS, a revolutionary new tool for designing, managing and delivering online collaborative learning activities. It provides teachers with a highly intuitive visual authoring environment for creating sequences of learning activities.</t>
  </si>
  <si>
    <t>DCACLab is an online circuit simulator that simulates AC and DC, enabling students to build circuits online and save, a great tool for teachers to illustrate the lessons. Its simulator has a friendly user interface with a multi-lingual prepared UI. The company is working to bring it to the scientific community and make it an online choice when thinking about electric circuit simulation.</t>
  </si>
  <si>
    <t>APL nextED, Inc. is a Faculty Management Solution for managing and reporting on all faculty data for tenure and non-tenure faculty. It provides all stakeholders involved in the faculty lifecycle with a solution to manage workflows for accreditation compliance reporting, evaluation, promotion, professional development, recruiting, and staffing.</t>
  </si>
  <si>
    <t>Edupac Software Support Services Pty., Ltd. is an Internet-based, School Management Information Software Solution. It delivers all the key elements to provide a fully integrated and effective school management solution in a SaaS environment.</t>
  </si>
  <si>
    <t>Eximius Infotech Pvt., Ltd. is a Mumbai-based product development company engaged in the development of Healthcare &amp; wellness Applications for various clients. It provides multimedia services, web development, application software development, and software testing company. The company provides its services to businesses and consumers within the area.</t>
  </si>
  <si>
    <t>AppImagine Software Solution Pvt., Ltd. is a software company that provides custom software development, web development, mobile app development, web designing and development, cloud consulting and services, solutions, and consulting partners for customers across the globe. It offers software services and solutions.</t>
  </si>
  <si>
    <t>Infintrix Global Pvt., Ltd. has created a hub for supporting, development, and implementation of various Treasury platforms including Calypso, Murex, Kondor (Misys) suite, and Opyx. It provides entire consultancy ranging from implementation, development, support, and testing on platforms through its skilled functional and technical resources.</t>
  </si>
  <si>
    <t>Tigernix Pte., Ltd. offers state-of-the-art software across all technology platforms, operating systems, and infrastructures to clients worldwide. It develops and commercializes enterprise software.</t>
  </si>
  <si>
    <t>Skool Master is an online school management software solution that simplifies the processes of educational institutes. It offers school management solutions, school staff can track all the activities of the school and management can easily check the records of the school, students, staff, and more.</t>
  </si>
  <si>
    <t>Reywin Group doing business as Aonecampus is a web-based educational management solution that has been built by a team of passionate folks and has tons of features that are fully customizable and scalable to the ever-growing needs of schools, colleges, and higher education. It operates as a highly customizable online educational management system that helps manage, teachers, parents, and students discover and realize its potential to achieve overall development.</t>
  </si>
  <si>
    <t>MasterSoft ERP Solutions Pvt., Ltd. is a computer software company. It provides an ERP e-governance solution to all types of educational institutions to streamline the education process and management. The company's ERP includes modules for Admissions, Academic and Examinations, Finance, Establishment and HR, Purchase and Stores, Library, Hostel, Health, RFID Attendance, and RFID Library. It serves across India.</t>
  </si>
  <si>
    <t>Gait View Technophiles Pvt., Ltd. is a software company that specializes in building solutions around innovative products and also ventures out into innovative work in web-based solutions. It leverages the resources of proven architecture, reducing program risk and lowering development and maintenance costs, allowing companies to realize a faster time-to-market. The company provides its products and services to consumers globally.</t>
  </si>
  <si>
    <t>Esteem Soft, Ltd. is a software company. It offers software as a service (SaaS) and IT solutions in the areas of health, hospital management, education, business automation, HR-Payroll, accounting, inventory management, e-commerce, and website development. It also provides a range of web solutions and development services, several software solutions, and other services to help clients grow and succeed.</t>
  </si>
  <si>
    <t>Digital Enhancements, LLC doing business as MySchoolWorx provides an academic and reporting system to simplify administrative tasks, eliminate non-teaching activities, and also provide real-time information to students, parents, teachers, and administrative staff. The institution has freed up time for an administrator to focus on improving overall school performance by closing the communication process between the school and the parents.</t>
  </si>
  <si>
    <t>FirstQuadrant Solutions Pvt., Ltd. is an analytics-driven mobile solutions company with a focus on creating intelligent mobile-based products that leverage analytics and user behavior patterns to provide business insights. The company has rapidly attained extensive analytical expertise in developing high-performance consumer systems and apps, mobile games and enterprise apps with business intelligence, marketing analytics, social media integration, ad networks, media streaming, geo-location based services, promotional notifications and payment gateway integration.</t>
  </si>
  <si>
    <t>Sapphire Software Solutions Pvt., Ltd. is a web and mobile app development company. It is a company that is a product development, engineering, and consulting services provider. The company offers lifecycle software development and engineering services to independent software vendors, systems companies, and companies offering enterprise, web, social networking, media, and mobile applications. It provides services to its clients and business consumers in mid-size to large corporations.</t>
  </si>
  <si>
    <t>Kats Infotech Pvt., Ltd. is a software solutions developer and services company. The company's specialty is a suite of customized IT products focused on various industry segments. It offers an array of industry-specific Products, registered under the Brand name and Style of KATS i ProTM.</t>
  </si>
  <si>
    <t>Buzzyears Education Pvt., Ltd. doing business as Skolaro is an education administration program provider. It provides a collaborative platform for knowledge sharing between students and teachers. It enables knowledge sharing across a common and interactive platform that enhances the learning experience of students by leveraging the combined wisdom of teachers and students. It provides services to its clients in the area.</t>
  </si>
  <si>
    <t>H&amp;C Systems, Inc. dba AyoTree is a software development company. It offers school management software that helps traditional and online schools manage scheduling, attendance, payments, and virtual classrooms all in one secure cloud-based system. The company provides its services to educational institutions and clients in the education industry.</t>
  </si>
  <si>
    <t>SkoolApp Distribution Pte., Ltd. is a school management software development company. It offers school solutions including alumni clubs, daycare, sports school, sports club, and coaching management software. The company offers its services throughout Australia, Singapore, India, and the United Kingdom.</t>
  </si>
  <si>
    <t>Redox Systems Pvt., Ltd. is a Delhi (India) based company, provides offshore software development, software outsourcing, offshore outsourcing, website design and web application development services to clients globally.</t>
  </si>
  <si>
    <t>Winnou Systems and Services Pvt., Ltd. is a Hyderabad-based technology solutions firm - providing SaaS-based on-demand complete and world-class software solutions to schools and colleges. The company is a comprehensive school and college management (ERP) system that tracks the students throughout its life cycle with the institutes right from prospecting to becoming alumni and all the operational processes in between.</t>
  </si>
  <si>
    <t>Research and Innovationz Software (RizSoft) is currently in the process of extending its services to other cities in Pakistan by offering franchises. It offers a school administration program to manage fees, employee and student records, admission and withdrawal, and more.</t>
  </si>
  <si>
    <t>CollPoll offers world-class Enterprise Technology for Education. The company Empower Educational Institutions with Comprehensive, Secure, Reliable, and Simple-to-use Technology that connects all its stakeholders and provides the means &amp; motivation for effective and efficient learning.</t>
  </si>
  <si>
    <t>DevsZone is a web and software development company. The company provides web development, software development, graphics design, and IT training services.</t>
  </si>
  <si>
    <t>Allovue, Inc. is a technology company. The company provides financial budgeting and management software for schools that helps in expense analytics, financial planning, tracking expenses, and reporting. It serves its services to customers all over the world.</t>
  </si>
  <si>
    <t>Ecanvas Pvt., Ltd. doing business as Edumarshal provides the management of information in a time-efficient manner so that it could be retrieved whenever required. It strives to implement the Institution related functions in an efficient and productive manner, thus to ensure this, EduMarshal works in close coordination with educationists, chartered accountants, and personals to carry out the necessary in-depth analysis of the requirements.</t>
  </si>
  <si>
    <t>Infospeed, Ltd. doing business as Class Systems is fully committed to the language school industry. The company manages the  students database, enrollments, agents, groups, teachers, classes, courses, payments/finance and accommodation. It also offers Information Technology and Services.</t>
  </si>
  <si>
    <t>DevServ doing business as EduHappy is a Learning Management System (LMS) for schools to cover all the school learning and education processes. It's an enterprise system to cover multiple schools or groups of schools in different geography with different school curricula. Its LMS automates the whole school learning processes by providing all the functionalities necessary for education in the schools such as student registration, uploading electronic content and sharing it with all students, taking attendance for each session as per the class schedule, creating assignments and uploading the assignment files, grading the assignments including the homework as well as the exams, and creating a schedule for each class.</t>
  </si>
  <si>
    <t>HindSoft Technology Pvt., Ltd. is a company promoted by a group of highly experienced professionals in providing an Umbrella of Solutions under one roof. Its core strengths lie in creativity, visual effects, and a research-based approach. The company has been able to make a name for itself in a relatively short span of time only because of its ability and ensure customer satisfaction by delivering quality work on time.</t>
  </si>
  <si>
    <t>Applane Solutions Pvt., Ltd. is a SaaS-based ERP platform company, driven by a zest to create innovative solutions for educational institutes and services-based companies. The company also helps organizations increase productivity by automating the core business process like Finance, HR, Sales, and Operations.</t>
  </si>
  <si>
    <t>BBA Solutions, LLC is a leading innovator in the rapidly changing collegiate textbook industry and a higher education company that provides course material solutions. It offers used textbooks at significantly lower prices and started to revolutionize the market.</t>
  </si>
  <si>
    <t>Physivert Solutions Pvt., Ltd. doing business as Parallel Campus simplifies school and learning management. It provides an easy mode of interaction between students, teachers, parents, and the institute through a common integrated cloud program.</t>
  </si>
  <si>
    <t>Myclassboard Educational Solutions Pvt., Ltd. is a cloud-based service that has been helping school administrators to manage all the clerical tasks involved in running a school like managing student and staff data, streamlining administrative tasks, maximizing communication between school and parent, and inspiring the students to perform better and learn faster. The company manages the operations of fee collection and fee receipt generation accepts online fee payment, and automates fee receipt entries and printing with the school fee collection software.</t>
  </si>
  <si>
    <t>Gescis Technologies Pvt., Ltd. is a technology, information, and internet company. It is a company that offers innovative ideas, encouraging support, and services to help all its clients in the field of online marketing. The company's main operational areas include search engine optimization (SEO), social media optimization (SMO), and all other internet marketing services to its client's businesses to the top of preferences and increasing the possibilities of growing the business worldwide. It provides services to its clients and business consumers.</t>
  </si>
  <si>
    <t>AYN Infotech, Ltd. is a software development company specializing in web and mobile application development and digital marketing services. It provides technology solutions and consulting, as well as helping clients create and execute digital transformation strategies. The company serves its clients across the county and internationally.</t>
  </si>
  <si>
    <t>FlipScool is all-in-one School Mangement Software. It is a School ERP system that can be used by Parents, teachers, admin, students, accountant, receptionist. It is cloud based software.</t>
  </si>
  <si>
    <t>Pateast Edutech Software, LLP is an all-inclusive yet uncomplicated school or institute management ERP solution. It is deplorable for any school or educational institution, irrespective of the curriculum and language it follows, as it is customization. It operates in the education administration programs industry.</t>
  </si>
  <si>
    <t>Vanco Payment Solutions, Inc. is a software and online payment company. It provides payment services, administration software, and event-ticketing technology. The company offers its services to a variety of community organizations and software vendors nationwide.</t>
  </si>
  <si>
    <t>Genie Infotech Pvt., Ltd. doing business as IQRA School ERP is a product-based IT company. It is a web-based/desktop-based Schools, Colleges, and Institutions Management Software Product, which provides academic, account, attendance, payroll, hostel, and library management functionalities and much more in a single product as per requirement.</t>
  </si>
  <si>
    <t>EduAdmin, LLC is an unrivaled portfolio of software programs designed to cover every aspect of educational management and administration. The company provides a powerful and supportive approach to administration for schools. It is designed by professionals with practical experience in schools and education and comprises an integrated portfolio of modules that provide the power, flexibility, and control required for effective management.</t>
  </si>
  <si>
    <t>VBeLabs (OPC) Pvt., Ltd. provides Online School Management System, Online Fee Payment. It also includes reporting and analytics.</t>
  </si>
  <si>
    <t>Cloudlogic Technologies Pvt., Ltd. is a software development company. It primarily focuses on cloud solutions (AWS and Microsoft Azure), Google Cloud custom software development, mobile applications, web applications, ERP, and CRM development. The company taps into the power of mobile, web, analytics, IoT, social, and cloud technologies to develop custom software applications and products for industry domains such as retail, transportation and supply chain, healthcare, and financial services.</t>
  </si>
  <si>
    <t>Shaurya Software Pvt., Ltd. is a team of creative technology thinkers and makers in the pursuit of bringing an Automation System to schools which is second to none. It offers the best customer support imaginable.</t>
  </si>
  <si>
    <t>Education Payroll, Ltd. is a core part of New Zealand's education sector and manages the payment of the people at the heart education system. The company provides payroll processing and personnel services for all teachers and support staff employed at the state and state-integrated primary, intermediate, area, and secondary schools throughout New Zealand.</t>
  </si>
  <si>
    <t>SGRG Core Solutions Pvt., Ltd. doing business as Ireava Services is a cloud-based school management software that will help schools to manage daily work and maintain records. It provides modules that will need to run schools, colleges, and institutions smoothly.</t>
  </si>
  <si>
    <t>AnEHR is a software company. It provides Cloud, SaaS, and Web-based solutions. The company's solutions are offered to hospitals, clinics, solo practice, medical groups, and health care. It serves its service across India.</t>
  </si>
  <si>
    <t>CloudSym Solutions is a software development company. It offers Software Product Development, Software Maintenance, Software as a service (SAAS) offerings, Data Analysis, and Website development and hosting. The company's products are customizable next-generation web-based solutions offered as SAAS (Software as a service) applications. It serves people around India.</t>
  </si>
  <si>
    <t>MyBudgetFile, Inc. is a cloud-based budget platform that is designed to simplify budget development and resource planning for K-twelve school systems. The company provides enhanced features for analysis and reporting.</t>
  </si>
  <si>
    <t>Dataman Computer Systems Pvt., Ltd. is a leading software company that specializes in providing flexible business-oriented solutions to its customers across the globe. It offers custom-made software development services. The company endeavors to provide innovative services that will contribute substantially to its customers' success.</t>
  </si>
  <si>
    <t>TES Software, Inc. provides solutions designed from experience. It offers solutions for activity-based fund accounting, online payment, employee time and attendance, remote fines, and receipting integration with district accounting systems. The company offers excellent training as well as software support using the best tools in the industry.</t>
  </si>
  <si>
    <t>Virgosys Software Pvt., Ltd. provides high-end, cutting-edge technology courses to large corporates and working professionals who aim at enhancing it skill sets and building its careers. It identifies and analyzes gaps in the skills of the employees and tailor-makes courses that would suit the requirements both in terms of cost-effectiveness and knowledge acquisition in a shorter time.</t>
  </si>
  <si>
    <t>Triz Innovation Pvt., Ltd. is an innovative software solution provider company. It is a browser-based integrated solutions for Schools, Colleges, Universities and Educational Institutes. The company has built an unrivaled understanding for the differing needs in every type of institution, enabling its clients to get the most out of its budgets and to provide the highest standards of education services.</t>
  </si>
  <si>
    <t>Sushil Softnet Pvt., Ltd. doing business as School Alarm is one of its kind school management software that is configured to handle all school-related activities in a convenient and hassle-free manner. It specializes in Online School Management Systems.</t>
  </si>
  <si>
    <t>MML Software, Ltd. doing business as Finance Manager has been providing New York State school districts with superior fund accounting and administrative software since its inception. The company designed a simple and intuitive software solution qualified to help school districts meet its business office requirements.</t>
  </si>
  <si>
    <t>Harris School Solutions, Inc. (HSS) designs, develops, and builds software and hardware solutions for school districts across North America. The company is one of the first companies to offer financial management tools to K-12 school districts. It offers nutrition solutions, such as nutrition, a web-based software/hardware combination to manage district-wide school nutrition program's needs; EZMealApp, software for free- and reduced meal application processing; and EZSchoolPay, a payment-processing software.</t>
  </si>
  <si>
    <t>PT Pinduit Teknologi Indonesia is a financial technology company aiming to democratise access to education in Indonesia through affordable and flexible credit. The company offer Education, Financial Services, Bailout, Installment Program, Investment Funding, Cost of Education / Course Installments, Relief Funds (Tuns).</t>
  </si>
  <si>
    <t>Keep Schoolin offers school management software for schools to manage daily activities like students records, examination, fees and expense management. The company's software has different logins and dashboards for Admin, teachers, students, and parents - which is online and has a school portal, where activities and information regarding school is displayed for public on internet.</t>
  </si>
  <si>
    <t>PeopleAdmin, Inc. is a human resource software development company that specializes in solutions that help institutions build streamlined processes and robust analytics to support data informed decisions. It offers position management, applicant tracking system, employee records, performance management, professional development and learning, and faculty information systems. The company serves businesses and consumers within the area.</t>
  </si>
  <si>
    <t>Achieve Technology, Inc. provides software specifically designed for independent schools. The company's comprehensive suite helps schools improve efficiency, accuracy and communication.</t>
  </si>
  <si>
    <t>Thebing Software GmbH offer the leading language school and agency management software. It includes a variety of beneficial aspects that will save time and money and help grow business.</t>
  </si>
  <si>
    <t>Rococo Consultant Pvt., Ltd. is a software development company. Its services include blockchain development, robotics process automation, website design and development, managed services, mobile app development, and custom software development. The company offers its services to e-commerce, food &amp; restaurant, healthcare, e-learning and education, pharmaceutical and chemical, tour and travel, education, marketing &amp; finance industries, startups, digital agencies, small and big enterprises, and software product development companies in India, the USA, the UAE, the UK, and Columbia.</t>
  </si>
  <si>
    <t>Tes Global, Ltd. provides digital education solutions. The company offers TES Connect, a social network of teachers that provides teaching resources for teachers, Share My Lesson, a platform that enables educators to come together and create, and share teaching resources, and TES Jobs App to find and apply for teaching jobs. It serves globally.</t>
  </si>
  <si>
    <t>SchoolTonic is a cloud-based school management system suitable for schools of all sizes. It provides staff, teachers, students, and school administrators with student academic history records, enrollment management, calendars, options for paying student fees, and other tools.</t>
  </si>
  <si>
    <t>Torsh, Inc. is an educational software company, that provides a video observation platform used for teacher development. The company offers Torsh TALENT, a video-based classroom observation tool, and data management platform that gives educators an opportunity to reflect on instructional practice, collaborate among peers and coaches, measure the effectiveness of classroom instruction, and receive coaching. It serves early education, K-12 education, higher education, and service organization, clients.</t>
  </si>
  <si>
    <t>Ed-admin Pty., Ltd. is an education administration program company. It offers services and products, including learning management software, tailor-made educational solutions, and large-scale management applications. The company provides its services to its clients throughout the country.</t>
  </si>
  <si>
    <t>AltonSoft Corp. is an information technology and digital marketing company that specializes in delivering technology solutions that make a difference in IT and technology that has traditionally been a cost center in business. It provides solutions such as MVP development, Edtech, and Cloud Systems. The company serves its clients globally.</t>
  </si>
  <si>
    <t>Compass Education Pty., Ltd. is a school management platform. It enables schools to drive increased parent engagement and spend less time on administration and more time delivering great learning experiences</t>
  </si>
  <si>
    <t>SchoolManager develops a system that is reliable, easy to use, and allows schools to do work more easily, faster, and more efficiently. It suits as wide a range of school types as possible, yet to be tailored by each and to do things which were not even imaginable in those schools before.</t>
  </si>
  <si>
    <t>Time Software doing business as TS School is one of the school management software for all sizes of educational institutes. It offers features like attendance, a calendar, children's information, and document management. The company provides hostel accommodation, and staff timetables and supports multiple languages.</t>
  </si>
  <si>
    <t>Smart Pupils School Software is a Smart Cloud Based One-Point Solution for School Management. The company makes it easy for the school management to start managing the school's operations effectively and efficiently.</t>
  </si>
  <si>
    <t>HR Software Solutions Pvt., Ltd. (HRSS) is a software solutions company that develops software solutions. It deals in Software Development, Website Design and Development, Search Engine Optimization(SEO), Hardware, and Networking with 24x365 technical support. The company specializes in computer hardware, education, information technology, software, school resource management, software, vertical industry.</t>
  </si>
  <si>
    <t>Lucid Data Corp. is a provider of web-based professional development and staff information management software for educational organizations. The company's products are currently supporting over 200 educational organizations in 30 states.</t>
  </si>
  <si>
    <t>Edunext Technologies Pvt., Ltd. is a technology company catering to educational institutions. It helps educational institutions in exploiting technology for efficient education delivery and makes the journey of studying and teaching a pleasant experience.</t>
  </si>
  <si>
    <t>Technix India Solutions Pvt., Ltd. utilized its expertise and skills in order to keep pace with the surging need for technological breakthroughs in society and has accomplished the same with absolute dedication and perseverance. It has provided solutions in the private and public sector which ranges from small scale industries to huge supply chains.</t>
  </si>
  <si>
    <t>Rushda Softwares is a software development company. It offers web hosting, retail manufacturing, real estate, community services, and many others. The company provides its services within the area.</t>
  </si>
  <si>
    <t>Optimal Solutions, Inc. is a technology solutions business providing outstanding network engineering and software solutions for the healthcare and education industries. It is a developer of eVideon, a suite of IPTV and interactive media management applications and devices designed for hospitals and education. It specializes in software development, network integration, IPTV, and Interactive Patient Care.</t>
  </si>
  <si>
    <t>Breen Systems Management, Inc. is an independent developer and reseller of specific vertical  and horizontal application software solutions. It  provides software solutions for the granite,  healthcare, distribution, fuel oil, school, and wine importer industries.</t>
  </si>
  <si>
    <t>VolkSoft Technologies Pvt., Ltd. provides software solutions including ERP and web portals for education, CTI, Telephony solutions, GIS / GPS mapping solutions, and consulting and development services for web, client/server, and mobile technology platforms. The company is a leading provider of technology for Business Correspondents, Microfinance Institutions, Private Banks, and Payment banks.</t>
  </si>
  <si>
    <t>Intouch Quality Services Pvt., Ltd. is a Delhi-based IT company that offers a solution for web services like website designing, web hosting, and internet marketing. Its services include web and mobile application development, e-commerce development, new domain registration, improving website design, web application development, and web &amp; email hosting services. The company serves its services to clients worldwide.</t>
  </si>
  <si>
    <t>Classlife Education S.L. reimagines the online campus experience with an all-in-one education management platform for schools and corporate learning. The company integrates different sets of tools within the same platform to manage and control everyday school tasks without the need of duplicating effort, optimizing all school resources to the maximum, and covering all areas of school management, education, and communications. It serves people around Spain.</t>
  </si>
  <si>
    <t>School Business Services, Ltd. is a global specialist in providing support services and products to the education sector. The company's core specializations are Finance and Business Management, ICT, Management Information Systems (MIS), and HR and Payroll. It offers consulting, training, service desks, and managed services to schools and academies.</t>
  </si>
  <si>
    <t>Zippro System Limited is a global software solutions company with presence in Europe, Asia and Africa.   Offers a wide range of services including business process outsourcing, onsite technical consulting, software development, and product lifecycle management.</t>
  </si>
  <si>
    <t>Hindustan Computers, Inc., doing business as Vriddhi Software, provides the most trustworthy software development services as well as training and computer sales and services. The company introduces Vriddhi as the Educational Solution on cutting-edge technology of the modern era. Vriddhi, as its name suggest, is not only software to but also a planning tool that will suggest the best way to do the same task in a better way.</t>
  </si>
  <si>
    <t>Scientific Study is the most cost-effective and efficient school ERP system in India. Its tool is a scientific solution to help the education system evolve and achieve world class quality education for future generations and is specially designed to connect teachers,students and parents together which facilitates for greater transparency and accountability.</t>
  </si>
  <si>
    <t>Infinite Campus, Inc. is a K12 information technology company, that provides Web-based student data management systems to school districts, regional consortia, state departments of education, and the federal government. It offers Infinite Campus District Edition which provides school districts with integrated tools for student administration, course registration and management, instructions, school services, communications, and reporting and analysis. The company serves within the country.</t>
  </si>
  <si>
    <t>Yash Apps &amp; Software Services Pvt., Ltd. is a fast-growing provider of comprehensive end-to-end IT services and solutions for the education and healthcare domain. The company offers a unique global delivery model of innovative, high-quality, value-added services that enable organizations to attain sustainable competitive advantage.</t>
  </si>
  <si>
    <t>EduWonka Pte., Ltd. provides powerful data-driven analytics software for smarter and more efficient educational management and decision-making. The company offers a fully integrated suite of tools for educational management, student information, and collaboration for educators.</t>
  </si>
  <si>
    <t>Entab Infotech Pvt., Ltd. is a software development company. It offers school ERP software hosted on a cloud server, providing online school ERP solutions for tasks such as fee collection, student records maintenance, result generation, and library management. The company provides its services to various students and educational industries in India.</t>
  </si>
  <si>
    <t>Global Infoventures Pvt., Ltd. is a dynamic and emerging software solutions provider setting uncompromising standards in quality and reliability. The company is working with a scientific approach in converging high-end technology and innovative ideas to create possible technology solutions.</t>
  </si>
  <si>
    <t>Pelagian Softwares is an emerging organization in the arena of Information Provider and Software Development, is continuously achieving admirable success by offering the most trusted Database Management Software. It primarily deals in software development as well as in Web Designing and Development which renders an exciting opportunity to go one step ahead in this globally established competitive market.</t>
  </si>
  <si>
    <t>Edukool is a multi-faceted school ERP app that allows school administrators, teachers, parents, and students to use a single platform to meet the respective requirements. Its ERP LMS software will totally change the way knowledge is delivered and received.</t>
  </si>
  <si>
    <t>Appsar Technologies doing business as YourSchoolERP operates a mobile application. It offers Digital distribution and access to Homework to Real-time Online Tests for students.</t>
  </si>
  <si>
    <t>Curacubby, Inc. is a developer of a SaaS platform that helps schools and child services providers save time and money by optimizing back office functions and enabling e-payments for its consumers. The company is trusted by a wide range of childcare, preschool, K-8, camps, and enrichment programs to remove the manual headaches of paper-based billing and check-cashing and also enables text and email communications, automates late fees, and adheres to the highest security and data protection standards in the industry.</t>
  </si>
  <si>
    <t>Edstart Australia Pty., Ltd. is a technology and financial services company. Its first product offering is now live, providing smart finance for Australian private school fees. The company helps people fund its education costs. It provides its services to students within the country.</t>
  </si>
  <si>
    <t>Hyniva, LLC is a business consulting and technology firm that helps to solve business challenges for global banking and finance, insurance, healthcare, and educational organizations apiece. It specializes in providing consulting and solutions in the business segments of consumer lending and property insurance to banks and credit unions. The company serves clients globally.</t>
  </si>
  <si>
    <t>ESKADENIA Software engages in the design, development, and deployment of software products in the telecommunications, insurance, enterprise, education, and Internet applications areas. The company offers general, medical, life, and travel insurance software suite; enterprise resource planning, customer relationship management, workflow, and document management system solutions for enterprises; and DeniaSchool, an e-schooling, and school management system.</t>
  </si>
  <si>
    <t>Synapse Softech Pvt., Ltd. specializes in software development and consultancy in the field of Web-based solutions, ERP, and data processing services. The company's software is designed to improve efficiencies, improve communication, conduct e-business, and make more informed decisions.</t>
  </si>
  <si>
    <t>DigitalEdu IT Solutions Pvt., Ltd. provides a web-based management solutions to educational institutes. Its careful selection of technologies, diligent software design and implementation, and word-class service helps clients to take on any competition head-on.</t>
  </si>
  <si>
    <t>Preferred Computing Resources, Inc. doing business as PCR Educator is the leading school administrative software for independent schools. The company's web-based software solution,  PCR Campus, integrates data management for admissions, and administration with tools for faculty, student, and parent access, uniting the unique educational communities that power independent schools.</t>
  </si>
  <si>
    <t>Foradian Technologies Pvt., Ltd. is a company that operates in the IT services and IT consulting industry. The company specializes in providing ERP enterprise software solutions. It provides services to educational institutions.</t>
  </si>
  <si>
    <t>School ERP Software is a software development company. The company offers web development, IT services, mobile app development, and software development. The company provides its services globally.</t>
  </si>
  <si>
    <t>Eloit Innovations Pvt. Ltd. is an information technology company that specializes in academic quality benchmarking systems and school management systems. The company is a provider of academic and school ERP and mobile apps for parents, staff, and management. It serves as a digital twin for schools, capturing every aspect of school life in a secure online environment.</t>
  </si>
  <si>
    <t>iKolilu, Ltd. is a Cloud-based School Management System created by a team of developers. It is a complete set of modular software applications that automates school information Systems eliminating redundant steps and manual error-prone interaction. It is designed on a world-class architecture to be very intuitive and flexible to fit in any educational organization worldwide.</t>
  </si>
  <si>
    <t>Eduxpert School Management Software is an innovative online school management system that provides institutes to handle academic, administration, management, and other vital management practices. It provides an application that is easy to use and users with limited technical knowledge can use the products to undertake the operation effectively and efficiently.</t>
  </si>
  <si>
    <t>Primemove Technologies Pvt., Ltd. is one of the world's leading professional service companies, with capabilities in IT, consulting, and digital marketing services.</t>
  </si>
  <si>
    <t>Neolite Infotech India Pvt., Ltd. is recognized as one of the fastest developing IT Software Development companies specializing in Mobile Application Development, CRM, ERP, HRMS, School Management Software, Sales Force Automation, and Website Development. The company served more than 1k+ customers across various industries.</t>
  </si>
  <si>
    <t>Insto Technologies Pvt., Ltd. is a budding group of Young, Enthusiastic, Productive &amp; Professional Web development and Software development companies providing Web services in Application Development, Designing, Hosting, SEO, Internet marketing, and Data warehousing.</t>
  </si>
  <si>
    <t>SmartClass, LLC is an education management company. It provides an information and management system. The company serves clients within the area.</t>
  </si>
  <si>
    <t>Leo C.H.C. Pvt., Ltd. introduces a complete new range of software for managing schools or other educational institutions. The software holds the complete mantra for the successful management of a school. It provides quality products and software to strengthen the school systems and improve its efficiency, various, products and software are the effort of a research-oriented committed team.</t>
  </si>
  <si>
    <t>IeLinks, Inc. doing business as eCampusLynx provides information technology, business consulting, and training services. The company offers management consulting, strategic planning and development, business process re-engineering, process improvement, and application development and deployment services. It offers services to small to medium businesses.</t>
  </si>
  <si>
    <t>XIPHIAS Software Technologies Pvt., Ltd. is a Touch Screen Kiosk Solution Providers Company. It provides a turnkey solution to its users, including hardware and software as an embedded solution. The company is offering Cloud-based ERP and CRM Software services, Website Designing and Development, Android and iOS Mobile Applications, and On-Job Training Program.</t>
  </si>
  <si>
    <t>Mushroom Softech Pvt., Ltd. is an emerging solution provider for web-based applications. The company's services address the specific needs of enterprise IT solutions, product development, engineering product design, and data management It provides online integrated information of subscribers to the enterprise enabling transactions with trading partners through seamless connectivity with robust security and privacy features.</t>
  </si>
  <si>
    <t>JIL Information Technology, Ltd. (JILIT) is an ISO 9001:2015, ISO 27001:2013, and CMMI Level 3 certified company. The Company conceptualized and developed the first-of-its-kind digital classroom teaching aid that serves to assist in teaching. It provides visual topics and concepts in Science, Mathematics, and Social Sciences.</t>
  </si>
  <si>
    <t>Malaysia Ultra Running Association (MURA) is a non-government organization. It also specializes in clinics, Forums, and seminars. It serves within the area.</t>
  </si>
  <si>
    <t>iSAMS Independent, Ltd. is the market leader in web-based, multi-platform education administration solutions. It transforms the way schools store, manages and communicates information. The company offers a world-class Management Information System (MIS) that is intuitive to use, flexible in its approach and accessible globally.</t>
  </si>
  <si>
    <t>Rudra Softech Pvt., Ltd. is leading ERP developer in Yii Framework, Android &amp; iOS apps development. Its areas of focus include university management solutions, corporate training and a comprehensive range of services for software development and support, e-commerce commerce and content management systems.</t>
  </si>
  <si>
    <t>Tranqueel Softwares is a growing IT Company that was incorporated with the aim of providing quality software &amp; Web Applications using the Industry's best Standards and Technology. The company offer Customize Software Solutions, Web-based ERP Software, E-Commerce Websites, Domain-specific Software Development, Website Design and Development, and Software Products targeted towards all sizes of entities from Corporate to Individual.</t>
  </si>
  <si>
    <t>Hitachi MGRM Net, Ltd. is an IT company. It offers a leadership team comprised of individuals with operational business decisions in line with the organizational objectives. It serves customers in the public and private sectors in India.</t>
  </si>
  <si>
    <t>TechnoVista, Ltd. is a company that specializes in desktop and web-based applications and solutions for large, medium, and small enterprises. The company has developed the capacity to support clients in outsourcing of ICT needs.</t>
  </si>
  <si>
    <t>Inside Edge Systems, Inc. is an in-house resource builder. The company builds teams that combine creative and digital specialists with internal staff to deliver strategic projects. Staff training, support and mentoring, Process design, implementation and measurement, Cross-organisation program management</t>
  </si>
  <si>
    <t>Altredo is a global trading systems provider. The company provides tools for Forex, Binary Options, Bitcoin, and stock trading.</t>
  </si>
  <si>
    <t>Guidewire Software, Inc. is a software company that provides solutions to the property and casualty insurance industry. Its offers operational services and products are InsuranceSuite Cloud, InsuranceNow, and InsuranceSuite. The company serves in the B2B, and SaaS space in the fintech, and insurtech market segments.</t>
  </si>
  <si>
    <t>HPC Sphere Pvt., Ltd. is an Indian start-up company that provides services and solutions in and around Trading. The company engages in research, development, consulting, and training in the field of trading. It builds an end to end solutions, both on the client-side and server-side on various trading platforms like MT4, MT5, NT7, NT8,cTrader, Trading View, and Trade Stations to name a few.</t>
  </si>
  <si>
    <t>Ways2Wealth is a free roboadvisor focused on financial modeling, risk analysis, and artificial intelligence. It has worked in the financial industry for many years and has developed its own proprietary models which have also been used by banks, hedge funds, and military special units.</t>
  </si>
  <si>
    <t>Digiterre, Ltd. is a  software products and enterprise software development services company. Its clients include hedge funds, asset managers, fund of funds, fund administrators, prime brokers, and energy, and commodities trading firms. It serves banking,  Asset Management, and Energy and commodities Traders across the Americas, EMEA, and AsiaPac.</t>
  </si>
  <si>
    <t>Torstone Technology, Ltd. is a Financial Services company. It offers back-office technology, collateral management, cross-asset, middle-office technology, otc documentation management, post-trade processing, reconciliations, securities and derivatives, settlement, and confirmation, stock borrows, STP, and technology for accounts. It serves clients throughout the country.</t>
  </si>
  <si>
    <t>Scrypt, Inc. is a company that builds secure cloud-based workflow management and collaboration tools for regulated industries. It helps businesses operating in regulated industries improve document workflow and regain valuable time while protecting business-critical information. The company's cloud-based workflow tools, DocbookMD and XDOC, are designed to simplify day-to-day processes so that it has more time to focus on core business.</t>
  </si>
  <si>
    <t>4th Story, LLC operates in the hedge funds industry. It is a suite of automated trading and analysis products helps brokers. The company's software products include 4S analytic dashboard, 4S rocky mountain, 4S Arches, 4S Yellowstone, 4S Everglades, 4S blue ridge, 4S Cascades, and 4S Klondike.</t>
  </si>
  <si>
    <t>Profile Software S.A. is a software company developing solutions for the international financial sector, business sector, and the public sector. Its products include Axia, IMSplus, FMS.next, FMS.next Payments, RiskAvert, Native Wealth Management Mobile App, GS Market Suite, Plexus, Registry, and Nowen-net.</t>
  </si>
  <si>
    <t>Risk Control, Ltd. is an independent firm. Its specialists assist major international institutions in developing and implementing effective and rigorous risk management. It also provides a range of risk-related consulting services. The company serves its customers throughout the country.</t>
  </si>
  <si>
    <t>Finance Unlocked, Ltd. is a video learning platform built specifically for finance service. It offers a network of finance industry specialists to create a content universe, and asset managers and law firms to track learning progress and prove return on investment through time analytics. The company provides its services to its clients across the country.</t>
  </si>
  <si>
    <t>Damco Group doing business as Damco Solutions, Inc. is an IT Services and Solutions company. Its services include AI &amp; ML services, application services, blockchain, cloud, data &amp; analytics, data processing, DevOps, digital marketing, generative AI, insurance tech, AI staffing, low code development, mobile app development, product engineering, QA &amp; testing, robotic process automation, salesforce, virtual CTO, and Monday consulting. The company caters to the industries of automotive, digital agencies, education &amp; eLearning, energy &amp; utilities, financial services, healthcare, hi-tech, insurance, manufacturing, non-profits, publishing &amp; media, retail &amp; e-commerce worldwide.</t>
  </si>
  <si>
    <t>Intralinks, Inc. is a technology company that offers a range of firewall collaboration solutions. The company offers a virtual data room, content management, syndicated lending, bankruptcy and restructuring, corporate development, mergers and acquisitions, board reporting, deal management, deal sourcing, and investor portals. It is also a financial technology provider for the global banking, deal-making, and capital markets communities. It serves businesses and consumers in the area.</t>
  </si>
  <si>
    <t>Personal Capital Corp. (PCC) provides financial advisory services and financial software to individuals. The company offers wealth management services for investors. Its software enables monitoring and income control, spending, and performance of investments on a single screen as well as analyzing mutual funds.</t>
  </si>
  <si>
    <t>OpEff Technologies, LLC is a financial technology consulting company. It specializes in financial technology consulting. It offers NAV reconciliations, capital registry checks, fund administration, shadow accounting, investor onboarding, funds &amp; liquidity management, asset servicing, and many more. The company provides technology consulting services to hedge funds, private equity firms, asset management companies, prime brokers, and fund administrators.</t>
  </si>
  <si>
    <t>Finiata GmbH provides working capital financing for freelancers and SMEs over a fully automated data-driven scoring technology, which provides same-day decision-making and liquidity. The company offers registration, funding, withdrawal options, payment processing, and repayment solutions across the nation.</t>
  </si>
  <si>
    <t>Audit Applications is a secure online system simplifying and improving the accounts receivable confirmation process and accounts payable confirmation process for auditors and accounting firms. The company secure audit confirmation systems that allows audit confirmations, reminders, replies and documents to be automatically sent and received as well as providing auditors and accountants an intuitive real-time report.</t>
  </si>
  <si>
    <t>CenturionCARES, Inc. is a telecommunications company offering dialer solutions. It specializes in providing a seed that grows, communications infrastructure, integration, protecting  valuable resources, protecting reputation, customizing manufactured solution to fit specific business needs. It also offers Interactive Voice Response IVR, Contact Center Solutions, Automatic Call Distribution ACD, Predictive Dialer, CARES Notes - Contact Record Management (CRM), Password Reset and more.</t>
  </si>
  <si>
    <t>Infocom Systems Services, Inc. provides software solutions, integration services, and custom development to a number of industries. The company ranges from judicial and healthcare to government and financial institutions for streamlining processes and improving productivity. It also renders reducing costs. It serves people around the United States.</t>
  </si>
  <si>
    <t>BPMLinks, LLC is a management consulting firm. It provides in-class IT management solutions to manage cloud migrations, software development, security, and data management services. The company's services include application engineering, cloud services, cyber security services, and data engineering.</t>
  </si>
  <si>
    <t>R.J. O'Brien Holdings, Inc. doing business as R.J. O'Brien &amp; Associates, LLC is the oldest and largest independent futures brokerage firm. The company provides a full range of services to the futures industry's largest global network of introducing brokers and commercial, institutional, and individual investors. It also offers state-of-the-art in-order entry technology coupled with 24-hour execution and clearing on every futures exchange worldwide.</t>
  </si>
  <si>
    <t>Prime Factors, Inc. is a computer software company that develops applied data protection software. Its products and services include cryptography, EDI, and general data protection. The company serves more than 1,000 global customers from different industries.</t>
  </si>
  <si>
    <t>Noventia Oy is a reliable eSourcing Solution provider. With the eSourcing and Supplier Management Solution, the company's customers both in private and public sector can gather and manage supplier data, develop supplier cooperation, streamline the sourcing process, conduct efficient eSourcing projects, eRFx's, and eAuctions and manage contracts.</t>
  </si>
  <si>
    <t>Paygilant, Ltd. is designed to protect mobile Payment financial transactions, either executed by NFC, QR code, P2P, or in-app payments against fraudulent attacks. The company provides an on-device mobile wallet fraud detection software solution that reduces mobile wallet fraud, and customer authentication friction. It offers a solution that can detect fraud on the mobile device before the transaction is conducted.</t>
  </si>
  <si>
    <t>True Wealth AG is an independent wealth management company. Its software allows users to set the direction and keep full control over its investment strategy based on risk tolerance, enabling investors to monitor its portfolio and adjust it when needed. The company provides its products and services across the country.</t>
  </si>
  <si>
    <t>Passfeed, Inc. is a Financial Services that offers inventive software for businesses. It designed technology to transform offline, outdated processes into digital business management solutions.</t>
  </si>
  <si>
    <t>Curiouser Products, Inc. doing business as Mirror is a Wellness and Fitness Services company. It provides a connected fitness system that combines a responsive display with content to bring the boutique studio experience home. Its users receive access to a selection of live and on-demand classes across a variety of genres, including cardio, strength training, and yoga. The company serves customers within the area.</t>
  </si>
  <si>
    <t>Algomi, Ltd. is a computer software company. It develops and provides software for fixed-income market data. The company links the buy side and sell side in a collaborative community network. It focuses on banks, institutional investors, inter-dealer brokers, and exchanges, as well as offers, fixed income, technology delivery, market structure, trading and sales workflow, information management, software, exchanges, and bonds. It provides services to its clients and people around the United Kingdom.</t>
  </si>
  <si>
    <t>LendingFront, Inc. is a cloud-based, white-labeled lending technology that enables banks, and other lenders to provide capital to small businesses. It offers services that include online loan origination, underwriting and product management, data management, servicing, and collection. The company provides its services across the country.</t>
  </si>
  <si>
    <t>Sofon B.V. is a software company. It provides clients with software solutions that simplify, speed up, and improve sales processes and the generation of quotations, orders, and contracts. It serves clients internationally.</t>
  </si>
  <si>
    <t>GiniMachine is an AI-based credit scoring solution that utilizes machine learning algorithms and lender's historical data to build high-performing scoring models. It helps lenders reduce future credit losses, measure risk with greater speed and sophistication, issue more loans and fight fraud.</t>
  </si>
  <si>
    <t>BetaSmartz Global Pte., Ltd. is an adviser-branded automated investment platform that reinvents the way wealth is managed and grown using smarter technology. The company offers globally best-in-class financial expertise and next-generation technology to provide sophisticated investment management at an affordable price.</t>
  </si>
  <si>
    <t>FinFolio, Inc. provides professional investment management software to investment advisors and money managers. The company is creating a powerful open platform that will be extensible by licensed users, with full access to source code. Its platform competes with advent axys/apx, Schwab portfolio center, and bridge; company founders were are some of the principals behind techfi.</t>
  </si>
  <si>
    <t>SmartComms SC, Ltd. provides a new generation of cloud-enabled customer and business solutions. The company suite of solutions helps businesses to move beyond traditional enterprise communications using the most modern architecture and cloud capabilities.</t>
  </si>
  <si>
    <t>FintechOS Srl provides acceleration technologies designed for the financial sector. The company incorporates the use of digital AI and cloud technology to offer an advanced and comprehensive digital framework for financial organizations that engage in digital transformation. The company operates in the software development industry.</t>
  </si>
  <si>
    <t>MProfit Software Pvt., Ltd. is a Computer Software company. It offers investment management software, portfolio management software, computation of capital gains, computation of annualized returns (IRR), seamless import of trade &amp; transaction data, live portfolio tracking, advisory portfolio management software, family office software, and investment reports.</t>
  </si>
  <si>
    <t>Decentro Tech Pte., Ltd. is an API platform for banking integrations (Plaid for India and APAC). It is an automated plug-and-play platform for fin-techs. The company develops an API banking software platform designed to launch products in a hassle-free way.</t>
  </si>
  <si>
    <t>Wunderbaked Technologies Pvt., Ltd. doing business as Hypto is a developer of Application Programming Interfaces (APIs) designed to integrate financial products into business platforms. The company provides backend infrastructure to other companies for building financial products into the platforms, enabling businesses to assemble its products for financial use cases instead of building it up from the ground up.</t>
  </si>
  <si>
    <t>Eurobase International, Ltd. provides software solutions and services for the insurance and banking sectors globally. The company provides synergy, an end-to-end insurance system; Siena, an eTrading, ePayments, rate management, treasury management, and regulatory reporting solution; Complaints Manager, a Web-based service for incorporating templates and process management steps and an online customer portal. It provides enterprise-wide solutions for (re)insurance companies, banks, and other financial institutions as well as IT recruitment services.</t>
  </si>
  <si>
    <t>Aptitude Software Group plc is a Software Development company. It provides digital finance solutions, including calculation and cost allocation, finance transformation, moving ERP, GL to the cloud, finance to the cloud, revenue automation, KPMG AAH managed service, and compliance solutions, including LDTI, IFRS 17, IFRS 16, ASC 842, IFRS 15, ASC 606, and revenue recognition and lease accounting interdependent regulation. It serves various industries, such as banking, and insurance.</t>
  </si>
  <si>
    <t>Automated Intelligence, Ltd. provides information management software and services that enable organizations to easily transition to, and make the most of, Microsoft SharePoint, Microsoft Azure, and Office 365. The company's technology also enables organizations to exploit its Microsoft platform to comply with legal, government, and internal policy obligations, whilst improving user experience, user acceptance, information discovery, and data quality.</t>
  </si>
  <si>
    <t>CRMIT Solutions, Inc. is a pioneer in delivering SaaS-based customer experience (CX) consulting and solutions. The company offers a range of CRM application utilities for Oracle Sales Cloud (CRM OnDemand, fusion CRM), Eloqua (marketing applications for accelerated deployments including various rapid implementation and migrattomation) SRM (social relationship management), and RightNow CX cloud service. It specializes in cognitive sales and field service management solutions for Salesforce. It serves clients globally.</t>
  </si>
  <si>
    <t>MFSYS Software &amp; Systems Pvt., Ltd. specializes in developing and implementing a wide range of enterprise software applications and technologies specifically for the financial industry, with the major focus being on Microfinance and Banking, Providing Top Microfinance Systems and Solutions.</t>
  </si>
  <si>
    <t>CGI, Inc. is an IT and business consulting company. Its services include business consulting, systems integration, applications, infrastructure, business processes, digital transformation, analytics, intelligent automation, cloud, IT modernization, and cybersecurity services. It specializes in providing information technology and business consulting services throughout Canada.</t>
  </si>
  <si>
    <t>FinanceIt Canada, Inc. provides a platform that allows businesses to offer consumer financing customers from various devices in Canada. The company works with multiple lending partners in the credit spectrum to bring industry approval rates to customers; and automates the banking role for its partner financial institutions-entirely managing loan origination, credit adjudication, regulatory reporting, loan servicing, and collections. It serves retail, vehicle, home, and health markets.</t>
  </si>
  <si>
    <t>CapitalVia Global Research, Ltd. is a pure-play financial market research and consulting company. It is an eminent player in the research space, focusing on fundamental and technical analysis to convert raw data and information into expert judgments. With real-time data and research, it provides recommendations to customers in Equity, Commodity, and Currency, using all digital platforms.</t>
  </si>
  <si>
    <t>Triquesta Pte., Ltd. is a global software solutions provider, specializing in niche sectors of the financial markets. The company's ground in the trade finance industry, flagship product, the Triquesta Collateral Manager (TCM) is a leading-edge collateral and risk management system, and valuation tool for commodities.</t>
  </si>
  <si>
    <t>Finastra Group Holdings, Ltd. is a financial service company that develops financial software solutions. It also enables customers to deploy mission-critical technology on-premises or in the cloud. The company offers retail banking solutions, including core banking, digital, business analytics and insights, risk and compliance, and payment solutions, as well as retail banking supplementary products.</t>
  </si>
  <si>
    <t>Trading Technologies International, Inc. is a software development company. It provides platforms for traders, brokers, money managers, CTAs, hedge funds, commercial hedgers, and risk managers. The company serves clients worldwide.</t>
  </si>
  <si>
    <t>Crealogix AG provides software products and solutions in the fields of digital banking, digital payment, and digital learning. Its digital learning solutions comprise digital maturity check, comprehensive stakeholder management, and business-related learning design consultancy services including training platforms for the vocational training of organizations, training providers, trainers, and trainees; and learning platforms, authoring tools, test systems, and learning apps.</t>
  </si>
  <si>
    <t>DbCom Consulting, Inc. is a product, services, and solutions company. It specializes in technologies related to the financial industry. Its flagship product, EQube Compliance, serves capital market firms, retail brokers, private client groups, and advisory businesses - helping them stay compliant with the ever-changing regulatory landscape, thereby improving productivity and profitability. The company helps clients improve productivity and addresses its growth by leveraging its knowledge and experience of financial business domains and deploying technology within the segments.</t>
  </si>
  <si>
    <t>Fundcount Group, Ltd. is a software development company. It provides integrated accounting and investment analysis software that improves operational efficiency. The company improves operational efficiency and provides immediate, actionable intelligence that helps its clients.</t>
  </si>
  <si>
    <t>Hoadley Trading and Investment Tools is focus is on providing high quality software for private investors at a very low (or free) price, and for business users at a competitive price. It offers software for options traders and portfolio investors.</t>
  </si>
  <si>
    <t>Howland International, Inc. doing business as PaymentBooks.com offers an internet-based payment book ordering system. The company allows entering the customer's loan data over the Internet. It uses to create customer custom payment books. It serves in the United States.</t>
  </si>
  <si>
    <t>MYOB Australia Pty., Ltd. provides desktop and cloud business management software solutions. The company offers accounting software, tax, payroll, and other business management software solutions, such as MYOB backlink, a desktop solution to deliver micro and small business transaction data from its bank to its accountant using live data feeds.</t>
  </si>
  <si>
    <t>Online Solutions, Inc. doing business as SecurePaymentz is a software company. It offers banking software like a mini-bank for financial institutions, Forex, Bitcoins, schools, supermarkets, and taxes, or can connect magnetic cards so that a user can use it in different businesses and verify the purchase with a bank system. The company provides its services to clients throughout the country.</t>
  </si>
  <si>
    <t>Fisa Group is a provider of integrated technology solutions for the industry of financial services. The company offers consultancy, project management, and an international help desk. It offers services globally.</t>
  </si>
  <si>
    <t>CrediFi Corp. is a commercial real estate intelligence software company. It offers loan, property, and financial product data, benchmarks, and analytics to facilitate deal flow and loan origination, along with post-deal asset monitoring and trading. It offers a solution that streams its data into the Salesforce CRM platform. The company serves its services to clients throughout the United States.</t>
  </si>
  <si>
    <t>SAMT AG is a scientific wealth management company offering a modular concept with an enduring core portfolio, alternative. It also investments and individual advisors with integrated risk management for a fair price.</t>
  </si>
  <si>
    <t>PaymentComponents, Ltd. is a company that operates in the IT services and IT consulting industries. The company specializes in developing financial and payment systems. It provides services to clients globally.</t>
  </si>
  <si>
    <t>FINO PayTech, Ltd. is a business and banking technology company. It offers customer enrolment, hardware, and operation solutions. The company also provides consultancy and financial literacy services to the banking and government sectors.</t>
  </si>
  <si>
    <t>Nirvana Financial Solutions, Inc. provides portfolio management systems to multi-prime hedge funds, prime brokers, and fund administrators. The company offers Nirvana, a software-as-a-service portfolio management system built around the financial information exchange (FIX) protocol.</t>
  </si>
  <si>
    <t>BA Platform Holdings, LLC doing business as Bitsy helps financial advisors go 30x faster. It gets this done by streamlining the process, it's a simple fix that takes little time.</t>
  </si>
  <si>
    <t>RPM Risk and Portfolio Management AB is an investment management firm. The Company offers portfolio management, financial planning, and investment advisory services.</t>
  </si>
  <si>
    <t>V1, Ltd. is a software company. It offers document management, imaging, and other business automation solutions that streamline the business processes of public and private sector organizations. The company serves businesses and consumers across United Kingdom.</t>
  </si>
  <si>
    <t>Openmarkets Australia, Ltd. is one of Australia's largest retail brokers, clearing more than $50 billion in trades annually across more than 200,000 accounts. It provides a full range of white-labeled technology solutions across onboarding, order management, managed accounts, risk management, client management, and advice.</t>
  </si>
  <si>
    <t>TechFinancials, Inc. develops and licenses financial trading platforms to online brokers worldwide. The company operates through two segments, B2C Trading Platform and B2B Licence Income. It offers Binary Options trading platform with a suite of back-office modules and applications, such as risk management and CRM, as well as provides fixed strike options.</t>
  </si>
  <si>
    <t>Hum Capital Operator of a capital funding platform designed to make raising institutional capital manageable and transparent. The company's platform uses artificial intelligence technology to translate volumes of a company's financial data into a clear picture of value to help fundraise with confidence and on the terms for business and also allows investors to gain investment insights and a personalized deal flow built on company data, enabling investors and companies to get an expedited process of raising funding that cuts out the time-consuming elements of pitching and data aggregation.</t>
  </si>
  <si>
    <t>2Gears, S.A. doing business as Governance.com SA is a Low-Code Business Process Management platform that helps businesses in the asset management industry to optimize business processes through automation. It provides flexible and reliable solutions to enable the different actors in the Fund Industry to perform its oversight tasks, to evidence, and produce reports for Auditors, Counterparts, Regulators, Financial Institutions, and Investors.</t>
  </si>
  <si>
    <t>Xignite, Inc. is the disruption of the market data industry with its API and data management solutions for FinTech and financial services. The company offers 500+ REST APIs with coverage for millions of instruments across all asset classes. Its clients include financial services, media, and software companies, as well as financial institutions, exchanges, and market data vendors.</t>
  </si>
  <si>
    <t>Moneyguide, Inc. is a software development company. It develops a collaborative internet-based financial planning software that offers a unique client-centered approach. The company's software raises the bar, making the client experience consistent and quality financial plans possible on a large scale.</t>
  </si>
  <si>
    <t>DealRoom, Inc. is a fin-tech company with project management SaaS. It specializes in investment banking, private equity, and corporate development professionals to efficiently manage complex transactions. The company serves clients all over Illinois.</t>
  </si>
  <si>
    <t>Galeo SA is a full organization without any conflict of interest as it does not manage nor sell any financial or non-financial products. The company provides customized wealth care services for all assets, financial and non-financial, by leveraging wealth tech solutions. It serves around the area.</t>
  </si>
  <si>
    <t>ndgit GmbH is a technology and solution provider for open banking platforms that connects banks, insurance companies, fintech, and platform companies to digital ecosystems. The company provides end customers with access to new financial services and offers solutions such as caching, monitoring, tracing, API management, and data transformation. It serves customers in Germany.</t>
  </si>
  <si>
    <t>Capital Banking Solutions SASU is a Computer Software company. It offers banking software, digital banking, open banking, lending, compliance, payments, customer onboarding, private banking and wealth management, treasury and capital markets, control, and steering. The company provides its services to clients in Europe, Africa, Central Asia, the Middle East, and America.</t>
  </si>
  <si>
    <t>Quantifi, Inc. is a fintech company. It is a provider of risk, analytics, and trading solutions for the global financial markets and commodities industries. It serves services to customers in the United States, United Kingdom, and Australia.</t>
  </si>
  <si>
    <t>LMAX, Ltd. is a global financial technology company. It operates multiple institutional execution venues for electronic foreign exchange and cryptocurrency trading.</t>
  </si>
  <si>
    <t>Corvee, LLC is a developer of tax planning and client collaboration software and a provider of financial and tax consulting services catering to firms with specialties in tax, accounting, and financial advising. The company offers cloud-based products for tax planning, coaching, training, and events to help clients increase revenue and profit margins while building a professional team, strategies, and solutions for offering and delivering tax-advantaged wealth management to clients and more, empowers accounting and tax professionals with a suite of solutions designed to build, grow and optimize its firms.</t>
  </si>
  <si>
    <t>Istra, LLC is a cutting-edge technology and analytics company applying its intellectual capital in the field of financial markets. The company develops proprietary trading algorithms utilizing advanced statistical methodologies with extreme low latency processing technology.</t>
  </si>
  <si>
    <t>BondCliQ, Inc. is the first central market system for U.S. corporate bonds and is designed to improve institutional trading in the $8 trillion credit market. It improves market structure through the development and implementation of a central market system that will establish price integrity and facilitate market modernization.</t>
  </si>
  <si>
    <t>Optherium Labs OÜ is a developer of a fintech platform intended to focus on fiat currency exchange and e-wallet services. The company's platform brings fundamental changes to blockchain technology so that it is usable by the banking and finance industry, enabling users to use digital currencies without any hassle. It provides custom solutions for businesses built upon a patented technology called multidecentralized private blockchains network.</t>
  </si>
  <si>
    <t>Community Core, LLC doing business as findCR, work with banks and nonprofits throughout the nation to educate, equip, and empower for success under the requirements of the federal Community Reinvestment Act. The company offers an independent CRA Certification to nonprofits that further increases the ways for the bank to find with an enhanced findCRA profile, community needs listing, and tools customized for the nonprofit to use in building strong bank partnerships.</t>
  </si>
  <si>
    <t>ETNA Software Corp. is a white-label trading technology company that provides customizable solutions for online brokerage, execution, routing and crossing, clearing, compliance, risk management, back-office automation, portfolio management, and also trading of asset classes. Its platforms include web trader &amp; mobile trading applications, middle &amp; back office, and trading APIs. The company serves its services to online brokerage, digital advisors, and fintech firms throughout the United States.</t>
  </si>
  <si>
    <t>Captools Co. develops and licenses portfolio management software for investment record keeping and performance reporting. The Company's products are designed for investment firms, investment advisors, investment advisor reps, fund managers, family offices, and others entrusted with managing significant investment assets.</t>
  </si>
  <si>
    <t>Formula Stocks ApS is a company that specializes in high-probability investments, using quantitative investing, business analysis, and cognitive computing, with an 89-92% success rate. Its recommendations and model portfolio are based on timeless and proven investment principles, mathematical probabilities, and sound logic. It is scientifically quantifiable, which means that every principle can be used and proven to work using the scientific method</t>
  </si>
  <si>
    <t>StockLight Pty., Ltd. is  Australia's number #1 investing app for iOS and Android. It helps track user's favorite stocks, run filters on the market to find investing opportunities, get notified when announcements and dividends affecting its holdings occur, and read qualitative fundamental research from providers like Intelligent Investor.</t>
  </si>
  <si>
    <t>Forexware, LLC is a full-service forex trading technology and advisory company. It provides end-to-end forex software solutions and liquidity to FX brokerages, introducing brokerages, banks, financial institutions, and money managers around the world.</t>
  </si>
  <si>
    <t>OpenLink Financial, LLC develops and delivers cloud-based trading, treasury, and risk management solutions for energy and commodity companies, financial services firms, multinational corporations, commodity-intensive corporates, public utilities, hedge funds, and central banks. It offers agtech, a commodities management software to manage trading, risk, and accounting for commodities, asset transaction management that centralizes data collection to optimize overall operations and endur, an energy and commodities trading software.</t>
  </si>
  <si>
    <t>Charles River Systems, Inc. doing business as Charles River Development provides solutions to automate front and middle office investment management functions across asset classes on a single platform. It serves investment firms in the institutional asset and fund management, private wealth, alternative investments, insurance, banking, and pension markets in the United States and internationally.</t>
  </si>
  <si>
    <t>MortgageHippo, Inc. owns and operates a digital lending platform. Its products also include a loan dashboard that guides borrowers through the pre-approval and mortgage application while updating loan programs and rates in real-time; a borrower portal, a central hub for managing the mortgage process with borrowers; and a lender portal for LOs, processors, and other business users to access and manage its borrower files and communicate with borrowers.</t>
  </si>
  <si>
    <t>TAINA Technology, Ltd. is a developer of an automated FATCA and CRS validation platform intended to revolutionize the way to manage FATCA and CRS compliance. The company's platform allows customers to complete and submit tax forms from any device, through simple and intuitive journeys with IRS guidance and instant validation checks, enabling tax operations teams to efficiently perform the multi-level review and other complex tasks with a built-in workflow. It harnesses the power of cutting-edge technology to help financial institutions improve efficiencies and reduce operational risks in FATCA and CRS compliance.</t>
  </si>
  <si>
    <t>SSP, Ltd. is a leading global provider of general insurance software and IFA software, with an unrivaled view of the market. The company provides information technology (IT) solutions for insurance underwriters, insurance brokers, financial advisers, and pension administrators. It serves and offers its services within the area.</t>
  </si>
  <si>
    <t>CFX Direct, LLC doing business as CFX Markets, operates an on-line trading and settlement platform for transactions in the secondary market for non-listed alternative investments. It offers services in the areas of private and public real estate programs, and other classes of alternative investment programs.</t>
  </si>
  <si>
    <t>Dion Global Solutions, Ltd. is a leading financial technology provider partnering with global banking and financial institutions to optimize the processing of business operations and transform its customer experience. The company's solutions include Retail and Institutional trading, Risk, Compliance and Regulation, Research and Information Services, and Post Trade processing.</t>
  </si>
  <si>
    <t>Tagit Pte., Ltd. is a digital solutions company, specializing in providing omnichannel digital engagement solutions for leading banks and governments. The company works closely with clients to develop and implement a holistic roadmap that is aligned with the business and brings the digital strategy to life.</t>
  </si>
  <si>
    <t>Control Data, Inc. doing business as ProcurePort is a leader in providing cloud-hosted e-procurement solutions and sourcing services. The company provides world-class technology and services to assist global 1000 and other mid-size companies with managing to spend and automating procurement processes. Its eSourcing tool provides capabilities to conduct reverse auctions, forward auctions, electronic RFI, and RFP.</t>
  </si>
  <si>
    <t>Konsileo, Ltd. is a data-driven commercial insurance broker. It specializes in office, professional indemnity, liability, and commercial combined insurance. The company operates in the insurance industry.</t>
  </si>
  <si>
    <t>Limina AB is a computer software for financial management. The company operates a software as a service (SaaS) featuring software for use in portfolio management and accounting, risk management, order management, execution management, and provision of market data within the field of financial management.</t>
  </si>
  <si>
    <t>Monster Lead Group, LLC is a mortgage marketing company that helped its clients perform more than $6 billion in loan originations. It offers mortgage businesses a comprehensive targeted lead service with a proven track record of a superior response rate, improved efficiency, and increased profits.</t>
  </si>
  <si>
    <t>MarketAxess Holdings, Inc. is a financial technology company that operates an electronic trading platform for the institutional credit markets. The company also specializes in Institutional Accounts, Payment Technology, Financial Modelling, Financial Planning, and Business Development. It serves customers in the United States.</t>
  </si>
  <si>
    <t>CredoLab Pte., Ltd. provides subscription-based tools and value-added services that enable consumer lenders to reduce the cost of risk, increase operational efficiency, and enhance profitability using big data and traditional datasets. The company also offers value-added services in the areas of best practice retail risk management consulting, risk-based pricing, custom scorecard development, and data mining.</t>
  </si>
  <si>
    <t>D3 Technology, Inc. doing business as D3 Banking Technology develops technology solutions for banks and credit unions. The company offers also D3 banking, a data-driven digital banking solution that provides the customer with an interface for various types of money movement, including bill pay, account-to-account, person-to-person and financial institutions with the least cost routing options. It allows financial institutions to create, deliver, and measure marketing campaigns that present personalized offers for new products and services through banners, emails, and texts.</t>
  </si>
  <si>
    <t>HiLoW UG  is a mutual fund with a global focus. with the help of cost-effective futures generally equilibrated in the DAX, the EuroSTOXX 50, the S &amp; P 500 and the Topix.</t>
  </si>
  <si>
    <t>Pit.AI Technologies, Inc. is an artificial intelligence company. It develops an investment management platform designed to offer intelligence for investment and reduce hedge fund management fees. The company's platform employs artificial intelligence to mine trading strategies, enabling hedge fund managers to automate the investment process. It serves the financial markets.</t>
  </si>
  <si>
    <t>Lenox Park Solutions, Inc. (LPS) is a developer of a financial asset management platform intended to combine relationships with the facilitative and unbiased power of technology. The company's platform allows users to manage fundraising, deal pipeline, business development, investor relations, document management, and operations, enabling limited partners and investors to drive efficiencies and lead to improved investment outcomes.</t>
  </si>
  <si>
    <t>PitchBook Data, Inc. is a resource for data, research, and insights spanning the global capital markets. It provides an investment research platform to financial services customers to help research and track activity within the public and private investment markets. The company offers a web-based platform, data integrations, and raw data-delivery solutions that Private Equity, Venture Capital, Investment Bank, and other firms participating in Mergers and Acquisitions use to understand the investment transactions taking place in the public and private markets. It serves clients globally.</t>
  </si>
  <si>
    <t>Ebury Partners UK, Ltd. is a Fintech company specializing in international payments, collections, and foreign exchange services. It offers financial solutions aimed mainly at SMEs and midcaps. The company serves clients within the area.</t>
  </si>
  <si>
    <t>Mergermarket, Ltd. doing business As Acuris Co., Ltd. is a provider of business intelligence and research for fixed income, transactions, infrastructure, compliance, and equities. The company also provides unique, high-value content that enables customers to make decisions based on high-quality research and analysis.</t>
  </si>
  <si>
    <t>Orion Advisor Services, LLC provides technology solutions and accounting services for advisory firms. The company offers implementation and conversion, reporting services, client communication, reporting, API, cost basis and tax reporting, composite reporting, and business metrics report solutions.</t>
  </si>
  <si>
    <t>Jane Street Group, LLC is a company that specializes in equity and bonds. It operates around the clock and around the globe, trading a wide range of financial products.</t>
  </si>
  <si>
    <t>Morningstar, Inc. is an investment research company. It provides data and research insights such as managed investment products, private capital markets, debt securities, and real-time global market data. The company offers its services to clients globally.</t>
  </si>
  <si>
    <t>Interstate Business Equipment, Inc. doing business as Modern Banking Systems, Inc. is a provider of core banking software solutions for community banks. The company offers Service Bureau, Hosted, and In-house solutions-each with its own advantages and backed by exceptional client support service. Its real-time core bank processing solution gives flexibility and security to select and integrate features that customers want such as Internet, online, and mobile banking.</t>
  </si>
  <si>
    <t>Riskturn, Inc. is a financial business software created by experienced specialists with the ambition to provide innovative solutions for risk-based business forecasting. The company offers capital budgeting, business forecasting, investment valuation, cash flow at risk, risk management.</t>
  </si>
  <si>
    <t>Fern Software, Ltd. is a software development company. It provides core banking software, financial services and banking technology, cloud-based banking, implementation services, ongoing customer and product support, Fern Software news, recruitment opportunities, and other fintech-related services. The company markets its products and services to clients in credit unions, microfinance organizations, development banks, SME credit providers, and other lending organizations to an expanding user base around the world.</t>
  </si>
  <si>
    <t>Nexstep Infotech Pvt., Ltd. doing business as Expenzing specializes in software designed to help organizations control spending and minimize costs. The company offers an end-to-end product suite for financial control.</t>
  </si>
  <si>
    <t>Refinitiv, Ltd. is one of the providers of financial markets data and infrastructure. The company provides information, insights, and technology that drive innovation, and performance in global markets. It also enables the financial community to trade smarter and faster, overcome regulatory challenges, and scale intelligently.</t>
  </si>
  <si>
    <t>CR2, Ltd. designs, develops, and produces banking software. The Company offers software for multi-channel management, automatic teller machines, internet banking, deployment, and point of purchase. It serves customers worldwide.</t>
  </si>
  <si>
    <t>Leadsconnection, Inc. is a software development company. It specializes in web-based Lead management and CRM solutions. Its solutions include debt settlement, student loans, credit repair, payday loans, insurance, and mortgages. The company serves clients in the debt settlement, student loan, foreclosure defense, and mortgage industries.</t>
  </si>
  <si>
    <t>Snap Projections, Inc. is a Software Development company. It offers intuitive financial planning software that helps build customized wealth and retirement plans. The company provides its services to clients in Canada.</t>
  </si>
  <si>
    <t>Intelligent Environments Europe, Ltd. doing business as ieDigital, Ltd. is an international provider of innovative mobile and online solutions for financial services organizations. The company offers to accelerate growth, optimize cost, and manage risk with low code technology.</t>
  </si>
  <si>
    <t>SalesPage Technologies, LLC develops software, provides services, and integrates data for asset managers. The company helps asset managers and industry partners to solve business challenges unique to the financial industry. Its sole focus on the industry and targeted solutions have provided its clients with a distinct advantage over its peers.</t>
  </si>
  <si>
    <t>Kwanti, Inc. is an internet company. It provides metrics and visuals for investment risk and performance. The company serves financial advisors and asset management companies.</t>
  </si>
  <si>
    <t>MatchMove Pay Pte., Ltd. is a Financial service that specialized in digital payments and the next-generation banking industry. The company offers M-Commerce, Social Networking Platform, E-Commerce, Development Networks, Gamification, Online Payment, e-Wallet, Payments, Cloud Computing, Transfer Credit, APIs, and Mobile Payment. It serves P2P domestic transfers, QR payments, cross-border remittances, P2M, and mass disbursements to global recipients.</t>
  </si>
  <si>
    <t>TSS Consultancy Pvt., Ltd. doing business as TrackWizz is a fast-growing technology solutions provider for the financial industry. It provides Anti Money Laundering (PMLA) Solution, Franchisee Management Solution (Intermediary), CKYC Solution, Insider Trading Regulations Solution, FATCA CRS Compliance Solution, Document Management System, CDD / KYC Review Solution, and Customer Onboarding Solution EKYC.</t>
  </si>
  <si>
    <t>FlexTrade Systems, Inc. is a multi-asset execution management and order management systems company. It provides electronic foreign exchange solutions, as well as options trading solutions. The company serves customers worldwide.</t>
  </si>
  <si>
    <t>Seeking Alpha, Ltd. operates a Website/platform for stock market opinion and analysis, and finance discussions. The company offers a crowdsourced equity research platform for investment research with coverage on stocks, asset classes, exchange-traded funds, and investment strategies. It also collects real-time notifications from blogs, money managers, financial experts, and investment newsletters; and publishes through Web, email, and mobile platforms.</t>
  </si>
  <si>
    <t>International Financial Systems, Ltd. is a supplier of integrated real-time software solutions to banks and other financial institutions. It provides a range of solutions that meet the needs of banks, credit unions, stockbrokers, and other financial institutions. It also uses smartphone technology and SMS to initiate, track and manage micro-payments. The company serves 100 banks worldwide.</t>
  </si>
  <si>
    <t>Otoma, Ltd. is a company that develops a cloud-native Intelligent test automation framework for the use of software vendors, system integrators, and enterprises. Its technology provides coverage for requirements and gap analysis, use and test case creation, and accelerated functional testing using automated test data generation and test execution.</t>
  </si>
  <si>
    <t>Computer Services, Inc. (CSI) delivers processing, managed services, mobile and Internet, payments processing, print, and electronic distribution, and regulatory compliance solutions to financial institutions and corporate entities. The company also provides processing, maintenance, and support services; software licensing and installation services; professional services, and e-Business services, as well as equipment and supply sales.</t>
  </si>
  <si>
    <t>S&amp;P Global, Inc. is a market intelligence company that provides financial information data analytics services intended to provide transparent and independent ratings. The company offers a strategy that draws on insights, feedback from executives, internal employee focus groups as well as input from external partners, and stakeholders and aligns with its corporate objective to promote sustainable financial growth.</t>
  </si>
  <si>
    <t>Taxjoy is a fintech company. It develops a platform for financial service providers to communicate and exchange data with taxpayers. The company offers its services to financial service providers.</t>
  </si>
  <si>
    <t>Numerix, LLC is a financial services company. It supports asset classes, including fixed income, inflation, credit, equity, foreign exchange, and commodity instruments, as well as hybrids. The company provides services within the area.</t>
  </si>
  <si>
    <t>Allvue Systems, LLC is a software development company. It provides cloud-based software solutions for investment managers in the private capital and credit markets industry, including general partners, limited partners, fund administrators, and banks. The company serves throughout the country.</t>
  </si>
  <si>
    <t>Sesame Software Solutions Pvt., Ltd. develops core banking software solutions. It offers BeaconPro-Core Banking, a browser-based core banking application; Beacon Orbit-BC Banking, a business correspondence solution; and Delinkure-NPA Management, a tool to identify, investigate, and take proactive actions to mitigate recovery risks.</t>
  </si>
  <si>
    <t>Masttro Holding AG is a global financial technology company. It provides state-of-the-art solutions for families with substantial wealth, family offices, and financial advisors. It creates a new standard in wealth platforms the most transparent, easy to use, and timely access to information that families and advisors require to manage and control wealth over generations, and the peace of mind that comes from knowing that the information is protected by the highest levels of security and confidentiality.</t>
  </si>
  <si>
    <t>Bnkbl, Ltd. is a global architect of innovative payment solutions for corporates, banks, and retailers. The company's solutions include e-wallets, m-wallets, remittance services, P2P money transfers, and prepaid card programs are available in the form of white-label self-service platforms as well as via APIs.</t>
  </si>
  <si>
    <t>SQN Banking Systems, Inc. is a fraud detection software company that develops solutions that can detect check fraud, credit card fraud, debit card fraud, ATM fraud, ACH fraud, wire fraud, and mobile fraud. It offers hosted solutions as well as on-premise applications of its fraud detection software, and mobile capture software for even more online security. The company provides its products and services to its clients around the world.</t>
  </si>
  <si>
    <t>Big Brain Works, LLC doing business as Grendel is a high-end online application development firm. It specializes in rich internet applications and leverages relationships with other high-end solution providers. The firm is a leading practice management solution for financial advisors, and brokers/dealers.</t>
  </si>
  <si>
    <t>BizEquity, LLC is a fintech software company that democratizes business valuation knowledge for every business. It provides online business evaluation services designed for entrepreneurs to know the value of the business. The company offers accurate and complete business valuation assessments and helps to develop business evaluation reports, enabling small and medium business owners to find the value of business assets during buying and selling transactions.</t>
  </si>
  <si>
    <t>Axisoft, Ltd. is a Top-Notch Financial Technology Provider. It provides Investment Suitability, Wealth Management Solutions, Banking Solutions, Banking API, Open API, Regulatory Compliance, Client On-Boarding, KYC, Credit Management, Portfolio Management, Risk Management, Investment Management, Account Opening, Core Banking, Open API Development, Data Reconciliation, Data Sanity Check.</t>
  </si>
  <si>
    <t>Pacific Fund Systems, Ltd. (PFS) is an information technology &amp; service firm. It provides PFS-PAXUS fund administration and fund accounting software solutions. It also offers fund accounting, transfer agency, fund of funds, private equity &amp; lp’s, regulatory reporting, and shadow accounting. It provides its products and services to fund administrators.</t>
  </si>
  <si>
    <t>Brilliance Financial Technology Pty., Ltd. is the creator of the world's leading bank digital pricing and profitability systems. The Company offers risk-based pricing and customer profitability solutions. It develops financial applications.</t>
  </si>
  <si>
    <t>Daric, Inc. is a software development company. The company specializes in a peer-to-peer lending platform providing personal and small business loans. It provides risk management, origination, and compliance software for the financial industry. The company serves its clients across the country and internationally.</t>
  </si>
  <si>
    <t>Nucoro, Ltd. is a developer of investment platforms for wealth managers, insurance providers, and other financial institutions. The company provides digital savings, investment, and wealth management propositions at speed and scale.</t>
  </si>
  <si>
    <t>BeeEye IT Technologies, Ltd. is a market leader in translating consumers' online web data into decision-grade financial indicators and prediction models. The company uses its advanced big-data and machine-learning models and extensive financial expertise to assist both financial services companies and banks. In addition, it offers EyeOnRisk, a platform that has improved consumer lending portfolios by providing less false rejection of good applicants and lower risk for the entire portfolio.</t>
  </si>
  <si>
    <t>Ugru, LLC is a CRM Cloud Based Financial Practice Management Suite. It provides integrated customer relationship management (CRM) solutions for financial advisors as well as UGRU, a CRM financial practice management suite for sales force automation, including contact management, sales forecasting, and sales pipeline management. The company serves clients across the globe.</t>
  </si>
  <si>
    <t>Miles Software Solutions Pvt., Ltd. is the developer of financial, portfolio, and asset management software. The company's software provides wealth and asset management on-demand software to banks, asset managers, and wealth management firms across 18 countries in Europe, the Middle East, and Southeast Asia.</t>
  </si>
  <si>
    <t>Call Levels Pte., Ltd. is an information technology company. It provides a mobile app for tracking and setting alerts for financial assets covering forex, commodities, stocks, and indices. The company serves clients globally.</t>
  </si>
  <si>
    <t>Davigold distributes financial software and IT solutions for private equity, mergers, acquisitions, and private placements sectors. It offers deal flow, portfolio, investor relations,  knowledge management, fund administration, report generation, software installation, maintenance, and training services.</t>
  </si>
  <si>
    <t>Zuput Corp. is a software company. It uses cloud technology to perform due diligence, track performance, manage deal flows, assess investments, and provide access to data for startups. The company serves in the B2B and SaaS space in the FinTech market segments.</t>
  </si>
  <si>
    <t>Singletrack Systems, Ltd. is a financial technology company that specializes in providing customer relationship management (CRM), streamlined corporate access management, and data analytics. The company serves investment banks, brokers, and IRPs.</t>
  </si>
  <si>
    <t>CoCoNet AG is a company that provides tailored software solutions to banks, corporate customers, and service providers. The company offers MULTIVERSA, a multi-channel e-banking product suite for the exchange between banks and corporate customers. It provides outstanding digital banking products for corporate banks to drive innovation that serves across the country.</t>
  </si>
  <si>
    <t>B2B Trade Payment Services AB doing business as B2B Pay provides payment solutions to exporters. Its process includes virtual accounts, invoices to customers, and next-day payment. The company also offers fintech, international payment transfers, and international trade payments.</t>
  </si>
  <si>
    <t>Capital Tool Co., Ltd. doing business as Trefi develops products to improve SME Access to Finance. The company's products are for SME's large companies trading with SME, Banks and to raise funding for SME in Capital Markets. It is providing tools for assessing risk of clients, sending invoices to client, managing the client relationship, collecting funds from clients, and providing finance to clients.</t>
  </si>
  <si>
    <t>Natural Intelligence, Ltd doing business as Top10.com is the hotel shortlist for travelers. It aggregates and analyzes key information from hundreds of thousands of hotels to find the ideal Top 10 hotels in any destination at the lowest available price. The company serves the area.</t>
  </si>
  <si>
    <t>Tricast S.A. provides tools to insurance companies to analyze and make a simulation. The company provides insurance companies with a set of business intelligence and actuarial tools to perform and run simulations. It offers Tricast Base, Tricast Trends, Tricast Reports, Tricast Customer Segmentation, Tricast Product Management, Tricast Tariffs Creation, and Tricast Claims.</t>
  </si>
  <si>
    <t>Apiture, Inc. is a financial services company that provides digital banking services. Its services are based on cloud-based banking technologies across multiple platforms, enabling customers to make digital payments and transfer funds as per requirement.</t>
  </si>
  <si>
    <t>Constient Global Solutions Pvt., Ltd. doing business as Digifin is a digital banking startup that has a comprehensive digital account opening platform along with a back office solution. It focuses on simplifying and speeding up the account opening process.</t>
  </si>
  <si>
    <t>Open Lending, LLC provides automated lending services to financial institutions. The company specializes in loan analytics risk-based pricing, risk modeling and automated decision technology for automotive lenders throughout the United States.</t>
  </si>
  <si>
    <t>SmartStream Technologies, Ltd. is a recognized leader in financial transaction management solutions that enables firms to improve operational control, reduce costs, build new revenue streams, mitigate risk, and comply accurately with regulations. The company provides a range of solutions for the transaction lifecycle with artificial intelligence and machine learning technologies embedded, which can also be deployed in the cloud or as managed services.</t>
  </si>
  <si>
    <t>AccounTrex, Ltd. is an algorithmic cloud based system with patent-pending IP, is specifically helpful for the intuitive and automated administration of multiple clients and/or managed funds or entities involving multiple Prime Brokerage, DVP and or Cash accounts. It develops and markets a cloud based SaaS portfolio and back-office management solution for delivery-intensive stock trading funds.</t>
  </si>
  <si>
    <t>Clarus Financial Technology, Ltd. is a capital markets company. It offers products that include data, charm, microservices, and RFR adoption indicators. The company offers its products worldwide.</t>
  </si>
  <si>
    <t>BetterTrader, Inc. is a web and mobile application that improves Trading Performance. It is an analysis tool that interprets economic event releases into actionable insights in real-time.  The company produces real-time actionable insights based on economic events.</t>
  </si>
  <si>
    <t>Verity, LLC is a leading provider of research management software, data, and analytics delivered through a comprehensive platform to provide best-in-class workflow, portfolio monitoring, and idea generation solutions to more than 350 institutional investors globally. The company helps investment teams conduct fundamental research for actively managed client portfolios. It develops software and delivers services that help the world's leading investment firms.</t>
  </si>
  <si>
    <t>Blockchain Worx Pte., Ltd. is a global Fintech-Regtech venture. It offers Analytics, Blockchain, Business Intelligence, FinTech, Information Technology, Payments, and Software.</t>
  </si>
  <si>
    <t>Owlin B.V. is an information technology and services company. It detects risks in business portfolios and helps businesses integrate these insights into daily workflows. The company offers its services to businesses in the area.</t>
  </si>
  <si>
    <t>GoDB Tech Pvt., Ltd. doing business as Insillion is a software product firm. It offers products including insurance channel CRM, quoting apps, middleware, API gateways, an affinity bancassurance interface, and an omnichannel portal, thereby enabling organizations to optimize operational efficiency and increase customer satisfaction. The firm serves the nation.</t>
  </si>
  <si>
    <t>Covisum, LLC is a Financial Services company that provides financial advisors with software, training, and support to deliver retirement income plans. It specializes in Social Security Benefits, Income Planning Tools, Retirement Planning, Financial Advisors, and Continuing Education. The company offers its services to clients and businesses within the area.</t>
  </si>
  <si>
    <t>MeridianLink, Inc. is a software development company that provides loan and mortgage origination software. The company offers an end-to-end platform, loan origination system, deposit account opening, data, reporting, and collections solutions, as well as business consulting and analytics. It serves banks, credit unions, and mortgage lenders.</t>
  </si>
  <si>
    <t>Crowdability, Inc. is a financial services company. It offers data, research, and education on the emerging equity crowdfunding industry. The company offers its services to consumers and businesses in its area.</t>
  </si>
  <si>
    <t>LIST Group S.p.A. is a financial technology provider including trading venues, market makers, brokers, asset managers, risk managers, and compliance officers. The company designed, developed, and produced software and cutting-edge systems. It serves clients in capital markets.</t>
  </si>
  <si>
    <t>Specialist Lending, Ltd. doing business as Duologi is redefining the waypoint of sale retail finance works. It offers a range of products from 0 percent Interest-free finance to zero deposit. The company also provides customized financial solutions that allow the customers to spread the cost of the goods and services.</t>
  </si>
  <si>
    <t>EPIKInDiFi Software and Solutions Pvt., Ltd. is a young technology company focused on building disruptive digital automation products using the latest technologies such as AI and automation. Its product suite is intended to solve some of the core issues faced by the financial services industry such as new client acquisition, improved customer experience, financial inclusion, reduced operational cost, proactive fraud analytics, and regulatory compliance.</t>
  </si>
  <si>
    <t>Venture360, LLC works with progressive fund managers, group leaders, companies, and individuals all over the world to provide a full funding life-cycle management system. It offers capital management tools that power the venture industry from application to exit.</t>
  </si>
  <si>
    <t>Aegis Custody Co., Ltd. is a digital asset custody company. It offers custody, staking, fiat to crypto, DeFi governance, asset digitization, KYC, AML, white-label solutions, wallet integration, and an NFT marketplace. The company provides proprietary and integrated custodial blockchain solutions. It serves clients around the States.</t>
  </si>
  <si>
    <t>Megasol Technologies AB produces a well-designed, highly flexible software having introduced the first over-the-counter PC-based banking and online banking system with advanced features such as multiple entity management, true multiple currency support, secure messaging, and document storage. The company offers the best financial software for the most unique, dynamic, and demanding small to medium-sized industry in the financial industry.</t>
  </si>
  <si>
    <t>Soft-Fx Holdings, Ltd. is a fintech software development company. It offers products such as tick trader liquidity aggregator, tick trader trading platform, tick trader trader’s room, and tick trader PAMM. It serves customers in Riga, Minsk, and Kuala Lumpur.</t>
  </si>
  <si>
    <t>FitSense Insurance Services Pty., Ltd. offers an online platform that leverages data analytics to help insurance companies personalize health and life insurance packages for individuals using smartphones and wearable devices. Its platform aggregates health data across multiple wearable touchpoints and health tracking applications and normalizes and combines to create unique scores for its users.</t>
  </si>
  <si>
    <t>VeriPark Software UK, Ltd. is a software company enabling financial institutions to deliver world-class customer journeys in digital and assisted channels. It's digital innovations and consultancy services are transforming business worldwide for banks, credit unions, insurance companies, pension funds, brokerage, and wealth and investment firms.</t>
  </si>
  <si>
    <t>N26 Bank AG is a Financial Services company. Its mobile banking services include making and handling accounts, and fixed accounts, as well as letting customers manage and control banking details via a smartphone application easily. It also provides international money transfers, investments, overdrafts, cash withdrawals, and deposits at stores. It serves customers worldwide.</t>
  </si>
  <si>
    <t>VoxSmart, Ltd. is a communications surveillance software company. It provides a software solution to capture, record, store, transcribe, and analyze mobile calls, messages, and voicemails across mobile handsets and networks. The company offers its services and products to clients globally.</t>
  </si>
  <si>
    <t>RM Technologies, LLC doing business as RealtyMogul Co. operates an online marketplace for real estate investment to investors, borrowers, and sponsors. Its platform also enables investors to invest in pre-vetted real estate investments, borrowers to obtain business or commercial purpose mortgage loans, and sponsors to raise equity.</t>
  </si>
  <si>
    <t>Imagineer Technology Group, LLC provides technology tools to assist alternative asset managers in the areas of hedge fund due diligence, client relationship management, Web reporting, and  Website design. The company's products include FundInsight, a Web-based platform to manage the due diligence process associated with investing in hedge funds; Clienteer software that enables users to store and communicate client information; WebVision, which enables users to offer its clients online access to its account information, including balances, transactions, and performance returns, general fund information, documents and newsletters, and custom Website designing services.</t>
  </si>
  <si>
    <t>Ipreo, LLC develops and provides market intelligence, data, and technology solutions to participants in the global capital markets including sell-side banks, publicly traded companies, and buy-side institutions. It's capital market products and services cover equity, fixed income, municipals, loans, and roadshow access, research, sales, and trading solutions cover CRM and investor prospecting, roadshow and event management, and capital markets analytics, and corporate services cover global markets intelligence, bondholder ID, investor targeting, and perception studies.</t>
  </si>
  <si>
    <t>Virtua Research, Inc. is a company that provides fintech services. It also offers financial modeling and forecasting, interactive analyst centers, competitive intelligence, stock conference calendars, and other solutions. The company caters to institutional investors and publicly traded companies.</t>
  </si>
  <si>
    <t>Devexperts Ireland, Ltd. is a software development company. It provides financial software solutions for retail and institutional brokerages, wealth-management firms, investment funds, exchanges, and insurance companies. The company serves clients globally.</t>
  </si>
  <si>
    <t>Vauban Technologies, Ltd. is a tech company reshaping the world of private investing. The company's platform makes it easier, faster, and more cost-effective for anyone to co-invest in private companies. It has automated the SPV &amp;funds setup process.</t>
  </si>
  <si>
    <t>eVestment, LLC is a computer software company. It offers institutional investment data, analytics, and market intelligence covering public and private markets. It markets its products and services to consumers in the area.</t>
  </si>
  <si>
    <t>Business Information Systems Srl doing business as Allevo is a company that provides software solutions for financial institutions of all sizes for processing financial transactions. It promotes BOOST (Banking On Open Source Technologies) in order to reduce the total cost of ownership and achieve end-to-end interoperability across the financial supply chain, offering operational risk containment, whilst addressing legal, and regulatory constraints in processing financial transactions.</t>
  </si>
  <si>
    <t>VisionCredit Fintech is a web-based solution for core banking with features including service operations and deposit accounts. The company offers fintech, deposit credit institutions, deposit institutions, financial credit, credit unions, credit sections, banks Lenders, financial intermediaries, private equity Microfinance, NGOs, resources sensors funding, microcredit, and installment sales.</t>
  </si>
  <si>
    <t>Decentralized Mobile Applications, Ltd. doing business as PayKey provides Internet-based services. It enables mobile users to access financial services from within any application and provides payment requests, balance checks, and cardless cash withdrawal services from within any mobile application. The company also enables banks to offer its customers access to financial services, including P2P payments, from within any mobile application.</t>
  </si>
  <si>
    <t>Vestmark, Inc. is a software development company that provides software solutions. It offers a technology platform that enables broker-dealers, investment managers, RIAs, bank trusts, and financial firms to deliver wealth management and advisory solutions. The company serves across the United States.</t>
  </si>
  <si>
    <t>Daticks is a trading analysis dashboard and monthly trading contests. It provides portfolio and scenario analysis for traders to improve trading performance and minimize drawdowns.</t>
  </si>
  <si>
    <t>Ford Squared Technologies, LLC doing business as BaCo Tech operates as an information technology and services company. It is a proprietary, patent-pending, accounting technology that relies on the use of Transaction-Based Workflows, rather than traditional Balance-Based Workflows.</t>
  </si>
  <si>
    <t>Synrgix, Inc. helps companies unlock growth potential through Merger and Acquisition strategies. The company offers cloud-based software and related services for managing M and A strategies and processes in the most effective way possible.</t>
  </si>
  <si>
    <t>Bravura Solutions, Ltd. is an IT company providing software solutions. It offers products and services including Sonata, SuperB, Calibre, AdviceOS, Digital Advice, Microservices, Complex Pensions, Garradin, ePass, RUFUS and RUFUS SaaS, software implementation and development and hosting and managed services. The company serves customers worldwide.</t>
  </si>
  <si>
    <t>Forbis, Ltd. is a developer of comprehensive IT solutions for the finance industry. The company offers cutting-edge technology to various scale clients starting from large banks to small credit companies. It offer not only a new generation banking software system but also useful services.</t>
  </si>
  <si>
    <t>Advapay OÜ is a business integrator providing turnkey payment business solutions, comprehensive solutions, and consulting services. The company provides a full lifecycle of services for Fintech's business consulting, including the licensing stage, a ready-to-use core banking, and payment platform, and seamless connection to different partners. It serves people around Estonia.</t>
  </si>
  <si>
    <t>FINEOS Corp., Ltd. is a provider of core systems for life, accident, and health insurers globally. The company provides customer-centric software to the life, accident, and medical and health industry. It has employees and offices throughout the world, working with innovative progressive insurers in North America, Europe, and Asia Pacific.</t>
  </si>
  <si>
    <t>Decision Support Systems Pte., Ltd. has in-depth experience in the design, implementation, support, and integration of software and hardware systems that manage business risks. The company set out to improve the plight of businesses by developing software products that address risks inherent to finance, workforce, and physical security field.</t>
  </si>
  <si>
    <t>Bankingly, Ltd. offers digital product development services for its customers with the use of Microsoft Azure Cloud technology solutions. The company provides its services to banks, financial cooperatives, microfinance institutions, and credit unions. It brings world-class digital channels to all financial institutions.</t>
  </si>
  <si>
    <t>Altus Group, Ltd. operates as a software company. It develops commercial real estate software for investment management and development. The company also provides professional and advisory services for real estate industries.</t>
  </si>
  <si>
    <t>Arbor Financial Systems, Ltd. is a Banking company. It provides a suite of applications and services for the buy and sell-side industry. It serves clients in the United Kingdom.</t>
  </si>
  <si>
    <t>Telemet America, Inc. is an information and technology company, that provides integrated investment software that combines real-time and historic financial information, investment research, portfolio analytics, and professional customer support. It offers Telemet Orion, a single investment platform that provides investment research, charts, news, analytics, and market data for monitoring investments, evaluating investment alternatives, and tracking performance.</t>
  </si>
  <si>
    <t>Redi2 Technologies, Inc. is an internet company that develops billing software designed for asset managers, wealth managers, and financial advisors. It offers cloud-based software allowing users to create intelligent workflows, billing approval processes, fee calculation, invoice creation, billing compliance, payouts, and accounting, thereby enabling clients to streamline operations and improve cash flows. The company serves customers within the area.</t>
  </si>
  <si>
    <t>Monetas AG designs and develops software technology for financial inclusion. The company's platform allows institutions, individuals, and businesses to conduct transactions with various types of trade instruments, including national and digital currencies. It offers Monetas, a crypto-transaction technology platform that uses a cryptographically secured digital notary to enable various kinds of financial and legal transactions, public or private, worldwide.</t>
  </si>
  <si>
    <t>Equitystat Solutions, LLC is a fintech company providing applications to assist investors in managing and tracking investments. Its product is a powerful yet easy-to-use investment portfolio application. The company allows investors to manage and track its stock, mutual funds, ETFs, and other investments online in the cloud.</t>
  </si>
  <si>
    <t>Blackboxstocks, Inc. engages in developing, marketing, and distributing a real-time analytical platform. The company develops Blackbox System, a real-time analytical platform to serve as a tool for day traders and swing traders on the OTC Markets Group, Inc., New York Stock Exchange, American Stock Exchanges, and NASDAQ markets.</t>
  </si>
  <si>
    <t>Intellect Design Arena, Ltd. is a global leader in Financial Technology for Banking, Insurance, and other Financial Services. The company is uniquely focused Products business, Intellect addresses the needs of financial institutions, in varying stages of technology adoption.</t>
  </si>
  <si>
    <t>PortfolioShop, Inc. is a Portfolio Management software provider, offering solutions for shadow accounting, performance measurement, client reporting, and risk management. The company offers solutions for shadow accounting, performance measurement, client reporting, and risk management.</t>
  </si>
  <si>
    <t>Simudyne, Ltd. is a UK-based software company that develops an artificial intelligence simulation platform for developers and data scientists at financial institutions. The company's product includes Providence, which delivers real-world-based, AI- and machine-learning-driven simulation results. It also offers simulation, analytics, visualization, and mathematics.</t>
  </si>
  <si>
    <t>CFN Services, Inc. doing business as Apcela develops and provides network and application delivery platforms. The company offers Alpha platform, a trading platform used for electronic trading across key global liquidity venues supporting equities, options, futures, fixed income, and FX asset classes, NetTransform that integrates commercial data centers into the enterprise WAN, AppHUB for cloud and application delivery and TradingHUB that simplifies application delivery for the financial community. It serves customers worldwide.</t>
  </si>
  <si>
    <t>Swan SAS offers basic payment services like current accounts, IBAN, and payment cards. The company provides payment services to any company, anywhere, and from day one.</t>
  </si>
  <si>
    <t>Syndicate Room, Ltd. develops and operates an equity crowdfunding platform that facilitates funding for early-stage businesses. The company's platform facilitates small investors to invest alongside angel investors and corporate into early-stage businesses and Initial Public Offerings (IPOs). It facilitates access to private seed rounds and Initial Public Offerings (IPOs), with SEIS, EIS, growth, and pre-IPO rounds available as private information, and share placings on the public domain.</t>
  </si>
  <si>
    <t>Gold-i, Ltd. is the market leader in trading systems integration. The company has transformed the retail FX trading market by providing retail brokers with the same execution and risk management tools as institutional brokers at a fraction of the cost.</t>
  </si>
  <si>
    <t>InvestorCOM, Inc. is a software company. It provides regulatory compliance software and communications solutions for wealth and asset managers. The company offers services to clients globally.</t>
  </si>
  <si>
    <t>TrustPay A.S. is a financial services company. It offers a variety of payment solutions under one roof, including online card payment processing, alternative payment methods, modern accounts for online businesses (IBANIZE), and reconciliation tools. The company serves clients worldwide.</t>
  </si>
  <si>
    <t>QuickSign SAS is a digital contracting platform that lets users design and manages every step of customer sign-ups. Its holistic SaaS platform digitalizes contract workflows from start to finish: customer authentication, instantaneous capture and upload of supporting documents, real-time document analyses, and approvals, certified digital signatures and electronic archiving.</t>
  </si>
  <si>
    <t>Finologee S.A. helps financial industry players re-think, invent, and build customer experience, at the crossroads of information technology, regulatory compliance, and user experience design. The company offers builds and operates state-of-the-art digital hubs for easy interconnection in the cloud.</t>
  </si>
  <si>
    <t>Tuff Risk Management, Inc. is a risk management consulting firm that specializes in managing interest rate risk for banks and credit unions. The company pride itself on its focus on adding value, whether that be through increasing financial margins or safeguarding earnings.</t>
  </si>
  <si>
    <t>FA Solutions Oy is a Finnish software specializing in developing, and integrating applications and solutions for the financial market. Its solutions based on its products help clients to extend its financial web services with investment risk reporting and performance analysis capabilities and add risk reporting and investment analysis to its existing portfolio management system providing simple online portfolio management services to manage the flow of financial market data.</t>
  </si>
  <si>
    <t>Bud Financial, Ltd. provides the world's first universal banking platform. The company's finance apps are all in one place, maximizing time and money. It also offers the most customization and future-proof innovation in banking.</t>
  </si>
  <si>
    <t>Athena Investment Systems, Inc. is a financial services company. It offers a platform for delivering portfolio, risk, profit and loss, transaction, clearing, performance/attribution, income bucketing, wash sales, and other reports. The company's client list includes asset managers, wealth management banks, hedge funds, mutual funds, family offices, and regional banks.</t>
  </si>
  <si>
    <t>enSynergy Professional Services, Ltd. doing business as Envisual is an information technology and services company. It provides integrated wealth management software, and full KYC compliance, and is scaled to fit the budget. The company provides its services to the information technology and services industry and technology sectors.</t>
  </si>
  <si>
    <t>Complex Interests, LLC is software used to organize and visualize complex financial relationships as well as relationships of control. It operates on an annual license scheme. It is software used to organize and visualize complex financial relationships as well as relationships of control.</t>
  </si>
  <si>
    <t>Banno, LLC is a financial services provider. It develops technology solutions for financial institutions. It builds websites and develops mobile applications. The company's products include Grip, a mobile banking tool with account aggregations, merchant details, ATM location search, photo uploads of receipts, bill payment, and remote deposit capture features, and Kernel, a system that segments the online visitors and delivers tailored advertisements that are product specific based on interest. The company offers its products and services globally.</t>
  </si>
  <si>
    <t>Cinnober Financial Technology AB develops system solutions for exchange trading, clearing and risk management worldwide. It offers TRADExpress Trading System, a multi-asset trading  platform; TRADExpress Ultra, a matching engine for trading venues, TRADExpress Index Engine, a real-time index calculation system, TRADExpress Information Manager, a system that enables  trading venues to offer diversified market data service; and TRADExpress RealTime Clearing, a solution for clearing of OTC and exchange-traded instruments.</t>
  </si>
  <si>
    <t>Valuation Europe AB doing business as Valu8 is a leading deal-sourcing tool for European private company data. It provides a variety of sources of firm and ownership data that its users may efficiently scan and analyze important corporate data.</t>
  </si>
  <si>
    <t>Systemic SAS is the world's largest today of storage disks, offering businesses at a very early stage unprecedented technological and financial solutions on the market. The company specializes in virtualization, storage, backup, and data management.</t>
  </si>
  <si>
    <t>Layr Holdings, Inc. is an insurance company. It helps small businesses tackle commercial insurance. The company serves in the B2B, SaaS FinTech, and InsurTech market segments in the U.S.</t>
  </si>
  <si>
    <t>Transaction Tax Resources, Inc. (TTR) offers a website used to quickly find sales and use tax answers. Its users save up to 99% in research time with over 120,000 items (products and services) that can be compared instantly across all states, it is no wonder that its users save so much time. It is the only company in the U.S. to provide full customer support from tax researchers on any tax question.</t>
  </si>
  <si>
    <t>MFM Investment, Ltd. doing business as Moneyfarm is a financial services company. It provides online financial advisory and execution services. The company's platform allows users to create portfolios, discover investor profiles, build and manage a portfolio of index funds, obtain investment portfolios, execute trades with brokers, track investments, and receive advice. It offers its services in the United Kingdom.</t>
  </si>
  <si>
    <t>Parilux Investment Technology, LLC provides software solutions. The company specializes in manager research, contact management, asset class coverage, and outsourced administration services. It develops software solutions to manage the investment processes for institutional investors.</t>
  </si>
  <si>
    <t>Nasdaq, Inc. is a provider of trading, clearing, exchange technology, listing, information, and public services. The company provides the infrastructure, tools, and strategic insights tailored to the capital-market opportunities of today and the expectations of tomorrow. It delivers the kind of resources that would solve the logistics of the global capital markets serving diverse types of customers. It serves clients globally.</t>
  </si>
  <si>
    <t>eNabled Financial Services and Consulting Pvt., Ltd. is engaged in the development and marketing of software solutions for the management and delivery of financial products that are complementary to traditional banking business. The company offers specialized consultancy services in the field of Banking and Financial Services Automation.</t>
  </si>
  <si>
    <t>Geowealth Management, LLC is a software company. It offers a cloud-based wealth management technology platform that provides advisors with features including reporting, reconciliation, aggregation, billing, and trading. It also offers turnkey access to a growing menu of exchange-traded fund model portfolios that are fully integrated within the platform, enabling advisors and firms. The company offers its services and products to clients within the area.</t>
  </si>
  <si>
    <t>White Clay Consulting, Inc. is a private company that provides consulting services and custom software solutions for regional bank partners. It has created a solution optimized for community banks. The company's solutions have more than 5,000 users across the country.</t>
  </si>
  <si>
    <t>Q-Biz Solutions, LLC designs private equity back-office reporting and automation solutions focusing on fund management, investor relations, deal team support, auditor inquiries, and portfolio monitoring. The company also provides implementation, training, data migration, support, and outsourcing services.</t>
  </si>
  <si>
    <t>DealCloud, Inc. develops enterprise software. The company provides cloud-based deal management, workflow, and technology solutions to private equity and growth capital companies. It serves customers in the United States.</t>
  </si>
  <si>
    <t>Market Technologies, LLC doing business as Vantagepoint AI, LLC is a trading software development company. The company forecasts stocks, futures, forex, ETFs, and cryptocurrencies with proven forecasting accuracy of up to 86%. It serves the financial industry and retail investors.</t>
  </si>
  <si>
    <t>Virtual Solutions, LLC, doing business as iDa Mobile, develops turn-key mobile banking and finance management solutions for financial institutions. The company's solution portfolio includes iOS, Android, and HTML5 apps for retail banks.</t>
  </si>
  <si>
    <t>Astrocyte Research, Inc. delivers real-time global market forecasts and alerts. The company uses machine learning and domain expertise to identify changes in correlation, regimes, and the structure of risks within global markets.</t>
  </si>
  <si>
    <t>Flanks is the first Spanish company to specialize in providing comprehensive solutions of high-added value based on financial data. It offers Fintech, BaaS, Data Aggregation, Open Banking, Financial Services, APIs, API Banking, PSD2, Big Data, Data Analytics, and Reporting.</t>
  </si>
  <si>
    <t>Complex Systems, Inc. doing business as BT Systems, LLC develops trade finance software solutions for banks and corporations. It offers a Global Processing System that facilitates the management of trade and nontrade supply chain processing tasks; Global SLA is a solution to manage service level agreements between the bank's external and internal customers. The company serves clients in the United States and internationally.</t>
  </si>
  <si>
    <t>Finicity Corp. is a company that provides a real-time financial data aggregation and insight platform intended to drive financial software innovation. It has a cloud-based financial platform that provides solutions for financial management, payments, and credit decision-making. It enables users to make smarter financial decisions through data-driven insights.</t>
  </si>
  <si>
    <t>Paybook, Inc., offers a cloud-based financial platform that automates the way individuals, groups, and businesses manage its money. The company´s platform provides a manual expense tracking system that allows users to manage personal, social, and business finance.</t>
  </si>
  <si>
    <t>Gearsoft srl is a young financial software company whose primary mission is to support professionals in the daily activities with simple and efficient solutions. Its continuous improvement, maximum flexibility, and superior customer support.</t>
  </si>
  <si>
    <t>Norkon Computing Systems AS provides financial news solutions, investment analysis tools and widgets, and real-time news CMS solutions. It offers solutions for real-time market coverage, live blogging, visualization, and analytics that allows publishers to strengthen subscription strategy, and improve conversion and customer retention.</t>
  </si>
  <si>
    <t>TechFin UAB doing business as SDK.finance is a software company. It offers fintech software development, Ewallet development, and P2P payment app development services. The company serves startups, enterprises, and developers.</t>
  </si>
  <si>
    <t>Levered Returns, LLC doing business as Finbox is focused on building investing tools it wishes to have as investors. Its platform is designed for individual investors, financial advisors, and asset managers who care about understanding a company's true value. It provides a quick sanity check to thousands of investors so that it can understand what is investing in and why, which is the best way to reduce risk, build confidence and increase returns.</t>
  </si>
  <si>
    <t>Cententia S.A. is the market leader in the area of Debt Collections and Recoveries. Its flagship product AroTRON Collections and Recoveries is a comprehensive solution offering streamlined, customer-centric Collections and Recoveries management.</t>
  </si>
  <si>
    <t>Vortex Engineering Pvt., Ltd. designs, develops, manufactures, and markets automated teller machines (ATMs) for banks in India and internationally. The company offers a set of software and services for ATM management to help banks and hosted ATM service providers maximize ATM availability and offer targeted solutions to ATM customers.</t>
  </si>
  <si>
    <t>DocuSign, Inc. is a software development company that provides eSignature, automates data workflows, contract management, remote online notarization, identity verification, and signing on various devices. The company serves customers globally.</t>
  </si>
  <si>
    <t>RIA in a Box, LLC is the registration and compliance consulting firm that provides tools for registered investment advisers (RIA) to conduct business in the Americas. The company offers a customized registration package, including document building and submission to the state/SEC; tailored contracts; tailored policies and procedures manual; chief compliance officer training to understand compliance obligations, and filling out and filing necessary documents. It serves clients across the United States.</t>
  </si>
  <si>
    <t>Obsidian Solutions, Inc. is an information technology company. It provides investor management software including CRM, business intelligence, investor portals, and SmartDocs. The company provides its services to asset managers, financial service providers, institutions and pension funds, private equity, family offices, and financial advisors globally.</t>
  </si>
  <si>
    <t>Rim Tec, Inc. doing business as FiREapps develops foreign exchange (FX) exposure management solutions. It offers cloud-based Software-as-a-Service (SaaS) for identifying, quantifying, and managing exposure across enterprise resource planning (ERP), trade management and liquidity provider systems.</t>
  </si>
  <si>
    <t>Atom Finance, Inc. is an app and enterprise software solution that provides access to investment intelligence, helping investors make smart decisions. It offers an investor app and global enterprise software solutions, including APIs and embeddable UIs. The company serves clients across the United States.</t>
  </si>
  <si>
    <t>iRely, LLC is a software development company. It provides software for commodity management, petroleum distribution, retail, grain operations, and agribusiness. The company serves throughout the country.</t>
  </si>
  <si>
    <t>InPrivate offers cloud-based software for helping Private Equity firms and Venture Capitals with its deal flow. Its investment partners keep track of all the investment opportunities without losing control by giving access to the best tools and delivering outstanding support.</t>
  </si>
  <si>
    <t>Morgan Stanley Capital International, Inc. (MSCI) provides investment decision support tools for clients to manage its investment processes worldwide. The company operates four segments Index, Analytics, ESG, and Real Estate. Its Index segment primarily provides equity indexes for use in various areas of the investment process including index-linked product creation and performance benchmarking, as well as portfolio construction and rebalancing and asset allocation.</t>
  </si>
  <si>
    <t>Pintec Technology Holdings, Ltd. is a financial technology company, that develops financial services solutions for the digital economy. The company offers a credit decision engine, which enables high-speed lending decisions; technology-based asset allocation solutions to financial institutions and clients; and an online mutual fund distribution solution that provides market access for retail investors and B2B partners through API connectivity.</t>
  </si>
  <si>
    <t>Bond Street Servicing, LLC doing business as Bond Street Marketplace offers loans to small businesses. The company provides financing for business expansions, refinancing debts, purchasing inventory or equipment, and hiring additional teams.</t>
  </si>
  <si>
    <t>Arbeit Software, LLC specializes in contact solutions for collection agencies. The company's innovative TCPA solution, auto-dialer, and inbound VoIP solutions keep agents productive and compliant. Its software is built in-house on top of the most innovative and modern technologies.</t>
  </si>
  <si>
    <t>KG Information Systems Pvt., Ltd. provides software and business support services. It specializes in the field of software development, testing, Web designing services and professional services. The company develops and supports software requirements for insurance, banking, financial institutions, capital markets and service-based industries.</t>
  </si>
  <si>
    <t>Hedge Trackers, LLC provides outsourced derivative accounting solutions, consulting, supporting technology, and training services to businesses. The company develops software in the areas of strategy, exposure identification, risk management, derivative accounting, performance reporting, regulatory compliance, and audit support. Its solutions include Capella hedge program management software; Capella interest rate hedge accounting and valuation software and reconcile to zero.</t>
  </si>
  <si>
    <t>International Private Banking Systems, Ltd. is a private banking and wealth management software company. It offers IPBS or Banking products to manage the banking functions of a private bank, or Funds to accounting and management information systems for corporate administrators and managers of mutual funds and units. The company serves clients throughout the area.</t>
  </si>
  <si>
    <t>Inner Fence, LLC is a privately held Seattle-based software development company that builds mobile credit card applications, allowing merchants to accept charge payments from anywhere. The company Credit Card Terminal app is available on iPhone, iPad, Mac, Android, Windows, and Windows Phone.</t>
  </si>
  <si>
    <t>Cogenta Computing, Inc. doing business as TradeLog provides automated tools and services to the active trader community. It offers TradeLog, an automated trade accounting and tax software program for active traders; Risk Manager, a software program for traders to minimize risk from various trades of trading accounts; and GTT TradeLog, a trade accounting software program for mark-to-market accounting.</t>
  </si>
  <si>
    <t>Tradesmarter Holdings, Ltd. offers unique and professional solutions for trading companies. The company is a b2b technology provider, offering state of an art mobile-web trading platforms for the retail FX &amp; Derivatives trading industry. It also offers a simplified trading experience on forex currency trading, Exchange Traded Funds (ETFs), online stocks, and Digital Options.</t>
  </si>
  <si>
    <t>CapIntel, Inc. is a leading financial technology company that improves day-to-day workflow and fund analysis for financial advisors. The company offers tools for portfolio comparison, client management, portfolio creation, funds and performance analysis, fund discovery, and portfolio modeling which are available on a monthly subscription basis, enabling asset managers to work with advisors and provide better services by combining investment analytics with online collaboration and communication tools.</t>
  </si>
  <si>
    <t>moneymeets GmbH is the Internet portal for private financial management. The company provides a social trading platform where members can recommend investment strategies and individual products to each other.</t>
  </si>
  <si>
    <t>Docutech, LLC provides compliance and documentation technology solutions for the mortgage industry in the United States. It offers conforms, a web-based enterprise solution that transforms an internet connection into a loan origination or closing office. It also provides high-cost loan and predatory lending checks; builds custom documents, images and logos, and warranted document packages based on XML technology; and offers fulfillment services.</t>
  </si>
  <si>
    <t>Vertafore, Inc. is a company that creates modern insurance technology. The company develops and provides cloud-based software and services to the insurance industry. It offers accounting, customer management, document management, policy management, and reporting within a suite. It serves customers worldwide.</t>
  </si>
  <si>
    <t>Codebase Technologies FZE is a global technology leader, offering digital strategy consulting and software to accelerate business transformation. It is a global open API banking solutions provider that enables banks and financial institutions, and the emerging fintech ecosystems to demystify digital financial services. The company helps organizations create and deliver innovative and intuitive experiences across the customer lifecycle.</t>
  </si>
  <si>
    <t>QuantRisk Corp. is a software company. It provides performance Trading, Analytics, Risk Management, Asset, and Trading Optimization solutions, implemented on-site and on the cloud. The company specializes in forwarding curve building, price, load forecasting, and optimization. It serves Electricity markets worldwide.</t>
  </si>
  <si>
    <t>CPB Software AG is an information technology and services company. It provides information technology outsourcing, managed services, and information technology software solutions. The company offers its services to the bank and government sectors.</t>
  </si>
  <si>
    <t>NXTsoft, LLC builds and grows using management's core strengths in sales and marketing, software development, business scaling, and capital access. Its current focus is concentrated on risk management, which includes cyber security, compliance, and risk analytics.</t>
  </si>
  <si>
    <t>BlueRush, Inc. is an internet company. It provides a SaaS-based marketing and sales enablement platform that enables organizations to engage with customers. The company offers its products and services to businesses and the technology sector.</t>
  </si>
  <si>
    <t>Adysoft Pvt., Ltd. operates a software and website developing company providing international standards and maintaining the quality of the products. The company is one of the suppliers of customized software Applications and offers high-quality technology solutions and software products.</t>
  </si>
  <si>
    <t>Debt Pay, Inc. provides CRM solutions for consumer and business finance professionals and exists to provide all-encompassing tools to help businesses help consumers. Its technology is unparalleled and ever-evolving to meet the demands of its client's changing business requirements.</t>
  </si>
  <si>
    <t>GDS Link, LLC is a credit risk management company. It provides customer-centric risk management and process automation solutions. The company offers dataview360, enterprise-wide process automation, data access, aggregation, model implementation, and a rules engine that provides customized risk management solutions, such as origination, customer management, and fraud and analytical solutions. It serves thousands of clients around the world.</t>
  </si>
  <si>
    <t>Picture Wealth Advisory Pty., Ltd. is a Financial Services company. It is a free and exclusive system available for understanding and managing the complete financial picture. The company offers the picture of wealth in a private and secure way.</t>
  </si>
  <si>
    <t>itracMarketer, Inc. is a simple and affordable CASL-compliant email marketing and marketing automation solution built for medium-sized and large Canadian businesses. The company offers turnkey self-service solutions in email marketing with CASL compliance, marketing automation, sales CRM, social media integration, web analytics, lead management, and more.</t>
  </si>
  <si>
    <t>Savangard Sp. z o.o. is a software company that provides information technology solutions and services for business to business. The company provides all types of services to its clients, from analysis, consultancy, and audits through the delivery of partners' software solutions to the implementation and development of information technology (IT) systems. It delivers fixed-price projects with defined scope, timeframe, and budget.</t>
  </si>
  <si>
    <t>Finlogik, Inc. develops a passion for financial innovation. It delivers low-cost, innovative online tools and automated services to the investment industry. It provides incumbent institutions and self-directed firms the opportunity to streamline processes while embracing the same disruptive innovations that are currently challenging the business models of traditional financial firms.</t>
  </si>
  <si>
    <t>Blue Chip Computer Consultant Pvt., Ltd. is a business consultancy and product development company. It specializes in SCM, manufacturing, financial services, and CRM services. The company currently serves around 200 corporations worldwide.</t>
  </si>
  <si>
    <t>FinLab Solutions SA is a company that engages in the development, evolution, distribution, and support of software solutions for alternative and traditional funds. The company offers a package, a software solution for fund investment data management, research, and analysis, asset allocation modeling, portfolio management, fund-of-fund shadow accounting, due diligence, and report publishing.</t>
  </si>
  <si>
    <t>Elucidate GmbH is a developer of a financial crime risk management platform designed to make it simple to store, manage, and price financial crime through the financial crime index. The company performs data analysis for the measurement, assessment, standardization, and reporting of a financial crime risk, enabling clients to define acceptable levels of risk exposure and to automatically monitor that exposure on an ongoing basis. It provides ratings and data analysis for financial institutions.</t>
  </si>
  <si>
    <t>Betterment, LLC is an online investment company that offers investing and retirement solutions. It also offers personalized advice for retirement planning, personal investing, and cash management. The company provides an investing and savings app that serves individual investors, advisors, and businesses.</t>
  </si>
  <si>
    <t>Banksoft Banking Technologies, Ltd. is a core banking software and services company. Its solution, CoreBank, has been developed with extensive experience and the latest technology based on the model and organization of a modern, dynamic, and flexible bank. It is an integral and modular core banking system that represents a strategic tool for bankers.</t>
  </si>
  <si>
    <t>Etronika UAB is a FinTech company. It develops electronic banking, digital signature, and retail chain management software solutions for finance and online businesses. The company provides finance and banking solutions, which include the Internet, financial messaging, and other banking automation solutions for banks and branches. It serves customers in Lithuania.</t>
  </si>
  <si>
    <t>WealthArc AG develops a Software-as-a-Service platform for wealth, fund or asset managers, hedge funds, and private banks. Its platform offers client insights, trading strategies, investment guidelines, portfolio statistics, risk management guidelines, reporting and compliance strategies, and artificial intelligence guidelines. The company provides its services to businesses and consumers within the area.</t>
  </si>
  <si>
    <t>Hubly, Inc. is the independent financial advisor's workflow hub that brings together task automation and client management into one easy-to-use virtual back office. It makes it easy to scale high-touch client services at a fraction of the cost, allowing advisors to deliver value to more clients, faster.</t>
  </si>
  <si>
    <t>Complete Intelligence Technologies, Inc. solves an urgent need to forecast markets, costs, revenues, and scenarios. It uses publicly available sources and a sophisticated AI platform to deliver reliable, frequent forecast data that can be used to monitor markets, develop models, assess economic and industry events, evaluate corporate strategy, and more.</t>
  </si>
  <si>
    <t>FloodFlash, Ltd. enables fairly priced, no-exclusions, instant-settlement flood insurance. The company specializes in insurance, parametric insurance, start-ups, insurtech, flood insurance, risk modeling, and fintech. It combines computer models, cloud software, and internet-of-things sensors into flood cover that protects those the insurance industry has left behind.</t>
  </si>
  <si>
    <t>ETT Global, SL provides a software platform that facilitates digital banking, international FX transactions, and treasury management. It's dealing with digital currencies, as well as fiat currencies, is a must for start-up fintech these days, and the ability to integrate with digital currency exchanges as well as the banking network makes the product unbeatable. It serves within the area.</t>
  </si>
  <si>
    <t>Katipult Technology Corp. is a financial technology company. It offers a cloud-based software infrastructure that allows firms to design, set up, and operate an investment platform that includes features and functionality that enable firms to offer securities on a prospectus-exempt basis to investors. It serves in Canada, the United States, the United Kingdom, and Internationally.</t>
  </si>
  <si>
    <t>AssetMark Financial Holdings, Inc. is a provider of extensive wealth management and technology solutions that power independent financial advisers and its clients. It provides an end-to-end experience, spanning nearly all elements of an adviser's engagement with the client, from initial conversations to ongoing financial planning discussions, including performance reporting and billing. In addition, the company's platform provides tools and capabilities for advisers to better manage its day-to-day business activities, giving them more time for meaningful conversations with investors.</t>
  </si>
  <si>
    <t>ChartSmart Software, Inc. operates a complete investment software package for stock charting, screening, and researching securities on the major U.S. and Canadian stock exchanges. It enables to scan, sorting, and classifying of thousands of companies in mere minutes, and files result in easy retrieval.</t>
  </si>
  <si>
    <t>Payveris, LLC operates a cloud-based digital payment and money transfer platform. It provides consumer and business bill payment solutions, and account-to-account external transfer solutions that facilitate electronic funds transfers between accounts at various financial institutions. The company also offers person-to-person payments that enable customers or members to electronically send money from the bank or credit union accounts to other's accounts at financial institutions via the Web, smartphones, or tablets.</t>
  </si>
  <si>
    <t>Soft-ex Communication, Ltd. engages in the development of Web-based telecom data intelligence and telecom expense management tools for mobile and fixed operators, and corporate enterprises in Ireland and internationally. The company offers Optimiser TDI, an online telecom data intelligence Software-As-A-Service for fixed and mobile operators; Optimiser TEM, a telecom expense management solution for enterprises; Soft-ex Optimiser, an onsite product and hosted service for fixed and mobile voice management; SwitchMinder, an on-site voice security solution; and RingMaster, a call and usage management on-site solution for SMEs. It also provides technical services, as well as training, advice, and professional services.</t>
  </si>
  <si>
    <t>Document Depository Corp. (DocDep) is a computer software company. It offers applications that assist companies and investing firms in corporate governance. The company provides its services to clients in the area.</t>
  </si>
  <si>
    <t>BearTax, Inc. is a comprehensive cryptocurrency tax suite for individuals and accountants to calculate gains and file taxes on capital gains. The company is integrated with major cryptocurrency exchanges via secure APIs and file uploads. It can consolidate trades, review missing sources, match buys and sells smartly, and can calculate gain-loss information for clients.</t>
  </si>
  <si>
    <t>Booyami, Inc. doing business as Finagraph Corp. is a company that developed a financial data and business intelligence platform. It also specializes in business intelligence, cloud data services, application development, database development, business development, and fintech. The company serves clients around the world.</t>
  </si>
  <si>
    <t>Know Your Customer, Ltd. (KYC) delivers an efficient, high-tech, and anti-money laundering solution for rapid ID verification of both individual or corporate clients. The company is run by a global team of professionals specializing in risk, and compliance, technology, finance, and law.</t>
  </si>
  <si>
    <t>Omniwire, Ltd. is a revolutionary financial service provider for businesses. Its solutions enable new powerful revenue streams and cost savings, allowing businesses to monetize community, partners, users, clients, and employees. The company provdes its services throughout the area.</t>
  </si>
  <si>
    <t>FundersClub, Inc. is an online venture capital firm that focuses on Seed and early-stage investments. It provides an online platform that enables investors to access startups. It specializes in Seed, Startup, and Series A stages. Its platform also provides access to startup investment opportunities, helps to screen companies, and chooses companies to fund. The company serves clients throughout the area.</t>
  </si>
  <si>
    <t>Maestrano Group PLC develops and deploys a patented cloud-based platform as a service that addresses the needs of small to medium businesses (SMBs) and large enterprises (such as major banks and global accounting firms) to access real-time, automated management data efficiently on an integrated platform. The company is using a cloud-based data management solution, it provides enterprise express, a cloud integration platform that helps businesses boost customer engagement and create additional revenue.</t>
  </si>
  <si>
    <t>PMC Treasury, Ltd. is a Financial Services company. It is an independent treasury and risk management consultancy offering advice and practical support to corporates, private equity, and infrastructure funds globally.</t>
  </si>
  <si>
    <t>Belivia AB digitalizes the process of collecting information and provides a tool to replace paper or other ungainly forms. It creates an individual and intelligent customer journey where the majority of the internal and manual company administration gets automated.</t>
  </si>
  <si>
    <t>Computer Design, Ltd. provides investment management and accounting software solutions. It developing investment management and investment accounting software systems. The company provides a tailor-made service to its user base by maintaining a well-trained, accessible, and focused support and consultancy service.</t>
  </si>
  <si>
    <t>Terafina, Inc. is a developer of an omnichannel sales platform designed to offer a digital interface that simplifies the application process. The company's platform delivers a consistent, unified experience in any channel and on any device, offers a step-by-step process that makes it easy for customers to open an account or complete an application, and provides real-time visibility across all channels and products to measure, track and report on performance and provides advanced customer insight analysis to suggest personalized recommendations for each customer, enabling banking, credit union, and consumer lending markets to increase in revenue and profit and significantly improve cross-sell opportunities.</t>
  </si>
  <si>
    <t>3Core Software Corp. provides effective software solutions and software development services to the financial industry. The company designs each of the software products with user-friendly interfaces, increasing user compliance readiness and improving operational efficiencies.</t>
  </si>
  <si>
    <t>Caltina, LLC is leverage the leading salesforce CRM platform to create a compelling solution in both transaction sourcing and LP relationship management. It offers integrated front-office solutions for private equity, family offices, real estate, secondaries, and fundless sponsors based inside of the Salesforce platform and built from the ground up to accommodate the workflows of alternative asset managers; flexible to mold around firm-specific needs.</t>
  </si>
  <si>
    <t>Chax, Inc. doing business as Chax Software, Inc. has been supplying check printing software. Its thousands of customers include many major banks, financial institutions, Fortune 500 companies, and smaller venues. Its patented technology ensures high quality and bank acceptable output, each and every time.</t>
  </si>
  <si>
    <t>Fimax AMS AG doing business as Assetmax AG designs and develops enterprise software. The company provides an integrated software platform offering compliance and regulation, portfolio management, invoicing, and other related services. It serves customers across the country.</t>
  </si>
  <si>
    <t>Electrosonics, Inc. specializes in computer service, repair, sales, and software development. It provides technical sales and service solutions to home users, small businesses, medium-sized businesses, local governments, and schools.</t>
  </si>
  <si>
    <t>LoanBase, Inc. is a financial services company. It operates a Bitcoin lending platform that helps borrowers get Bitcoin loans online, and lenders compete in a Dutch auction style to sanction the loan. It is an international Bitcoin crowd-lending platform that leverages blockchain technology to bring financial innovation to small businesses in emerging markets. It serves throughout the area.</t>
  </si>
  <si>
    <t>PTS Financial Technology, LLC doing business as Sterling Trading Tech is an information technology and services company. It offers its services as the provider of trading technology solutions, OMS and infrastructure solutions, and risk and margin tools. The company serves its services worldwide.</t>
  </si>
  <si>
    <t>Data Select Systems, Inc. is a construction loan software automation company. It offers automated full-service systems that provide accurate lending for construction, real estate, and community investment projects. The company provides its services to businesses throughout the country.</t>
  </si>
  <si>
    <t>Derivatas, LLC is an end-to-end valuation solution for financial reporting, tax compliance, and deal analyses. The company provides best-of-breed valuations for venture capital portfolios and for venture/angel-funded companies (409A). Its clients include top venture funds and the company's finance and combine deep industry expertise with the latest technology in cloud computing and data analytics to bring the most advanced valuation platform in the industry.</t>
  </si>
  <si>
    <t>AccuSystems, LLC develops and markets bank imaging software for community and regional banks. The company provides bank document imaging and document management for both loan files and bank operations documents. It offers bank management software, document tracking, loan management, and trust tracking. It serves throughout the United States.</t>
  </si>
  <si>
    <t>MORS Software Oy is an information technology and services company. It provides asset-liability (ALM), liquidity risk, and treasury management solutions for banks. The company serves clients in Finland.</t>
  </si>
  <si>
    <t>Lowenstein and Associates, P.C. is a CPA firm. It provides loan accounting software and system consulting. The firm serves the banking industry.</t>
  </si>
  <si>
    <t>Actimize, Inc. offers financial crime prevention, compliance, and risk management products and services to the financial services industry. The company provides real-time, cross-channel fraud prevention anti-money laundering detection, and trading surveillance solutions that address such concerns as payment fraud, cyber-crime, sanctions monitoring, market abuse, customer due diligence, and insider trading.</t>
  </si>
  <si>
    <t>Smart Solution, LLC is a world-class data processing system company. It supplies financial institutions with data processing systems tailored to specific needs and requirements. The company provides core banking systems and financial management solutions to over 60 financial institutions.</t>
  </si>
  <si>
    <t>Tax Sale Resources, Inc. combines the three major pieces of information needed for confident lien investing: jurisdiction information, upcoming sale specifics &amp; property data. It provides complete, detailed tax sale information, a continuously updated taxing jurisdiction directory, enhanced tax sale lists, a localized resources directory, and access to educational materials on one site.</t>
  </si>
  <si>
    <t>Deposit Solutions GmbH designs and develops software platforms that offers account management platforms for the real estate and financial services industry. It is a provider of the leading Open Banking platform for deposits connecting banks and depositors across Europe.</t>
  </si>
  <si>
    <t>Q-Hedge Technologies SAS doing business as Marie Quantier is an infrastructure that helps HNWI engage with financial markets and make its own investment decision. It is a platform that allows individuals to invest independently thanks to easy-to-use tools from smartphones or computers. It offers its services to customers within the area.</t>
  </si>
  <si>
    <t>Inetco Systems, Ltd. is a software company. The company offers INETCO Insight, an application performance management software solution for payment processors, banks, credit unions, independent automated teller machine (ATM) deployers, merchant acquirers, retailers, and card network providers. It provides its products to financial institutions, retail banks, credit unions, payment processors, card issuers and acquirers, ATM and IAD, payment card networks, retailers, healthcare, manufacturing, oil and gas, and online gaming industries.</t>
  </si>
  <si>
    <t>Softarex Technologies, Inc. is a technology solutions company. It specializes in custom software development and software outsourcing services. The company provides its services to customers globally.</t>
  </si>
  <si>
    <t>Enaviya Information Technologies Pvt., Ltd. custom software development company. It also offers Microsoft 365 products, digital transformation, IT consulting, application development, product development, web development, CMS, e-commerce, application management, digital marketing, BI, and maintenance. The company serves clients across the globe.</t>
  </si>
  <si>
    <t>Diligend, Inc. provides cloud-based software solutions dedicated to the Due Diligence of Asset and Fund Managers. The company offers a flexible and powerful set of features: Due Diligence Questionnaires Engine, Scoring Engine, Research Management, Reviews Management, CRM, Collaboration features, Workflows, and External Managers portal.</t>
  </si>
  <si>
    <t>Vuram Technology Solutions Pvt., Ltd. is a hyper-automation services company that specializes in low-code enterprise automation. The company specialized BPM Service provider with a talented workforce providing design, implementation, and support services for global customers implementing BPM solutions.</t>
  </si>
  <si>
    <t>AlSego S.A. is the professional solution provider of choice for secure online applications. The company specializes in banking and finance digital strategy, a secure web application platform, custom application development services, and software editor activities.</t>
  </si>
  <si>
    <t>modefinance S.R.L. specializes in the financial consulting and companies' creditworthiness evaluation. The company offers services, such as ASKMORE, a credit risk assessment service that provides users with access to various areas of information; and S-Peek, a mobile application that allows users to understand and assess the economic reliability of each company in Europe.</t>
  </si>
  <si>
    <t>Powerweave Heuristic Investment Technologies Pvt., Ltd. doing business as PHI 1 is a unified state-of-the-art algorithmic trading platform that allows unleashing trading superpowers at the click of a button. It is an end-to-end algorithmic trading platform with the screener, charting, strategy creator, backtesting, and deployment.</t>
  </si>
  <si>
    <t>Subx, Inc. doing business as Quantrix is a provider of business modeling and analytics solutions and services. The company offers business modeling and analytics software for forecasting, planning, budgeting, and risk modeling, and enables the user to create interactive presentations, reports, dashboards, and others. It serves customers in the United States.</t>
  </si>
  <si>
    <t>Fundbase Fund Services AG, develop tools to creatively unlock real alpha capability. The company searches outside the box, rethinking traditional investment management approaches, then challenges them in an intelligent and systematic process. It connects investors and fund managers in a communal environment giving truth to the saying that true knowledge is greater than the sum of its parts.</t>
  </si>
  <si>
    <t>Visible Alpha, LLC is an investment technology firm transforming the way Wall Street firms collaborate on research, financial models, and other services. The company focused on creating and delivering solutions for the investment research process of today and tomorrow. It combines advanced data correction methodologies, a secure distribution network, and sophisticated analytical tools to drive efficiencies and transparency into the research process and help firms generate alpha in new and differentiated ways.</t>
  </si>
  <si>
    <t>PrivCo Media, LLC offers business and financial research online. The company provides a web platform of business and financial data including private company financials, bankruptcy, and restructurings, prior public stock market history, comparable, industry classifications and private equity, and mergers and acquisition deals. PrivCo's web-based platform, its primary offering, is a database and search engine for companies with financials and estimate, allowing investors and others who participate in M&amp;A to discover and research companies all within the interface. It also offers APIs of structure company-related data and financials.</t>
  </si>
  <si>
    <t>AdvisorEngine, Inc. is a financial services provider. It develops a wealth management platform for investment advisors. The firm integrates online wealth management, CRM, and portfolio management. It operates in the management services business industry within the engineering, accounting, research, and management services sectors. It offers its products and services to consumers and businesses within the area.</t>
  </si>
  <si>
    <t>Griffin Financial Technology, Ltd. provides a technology platform to fintech that needs custodial accounts and access to interbank payments. Its technical systems are built from scratch, enabling it to move faster than existing banks burdened by legacy tech. The company also provides fully integrated compliance solutions so that clients can satisfy KYC and AML requirements in real-time.</t>
  </si>
  <si>
    <t>BankBI UK, Ltd. is a software development company that provides Performance Management Software for financial institutions on any device. It delivers financial, banking, and credit card performance metrics to banks, microfinance institutions, and credit unions via a "multi-tenant" cloud computing system. The company provides its services throuhgout the country.</t>
  </si>
  <si>
    <t>Kooltra, Ltd. produces and conducts an enterprise platform for foreign exchange brokerages of various sizes. The company's platform enables its users to streamline processes, engage with customers, connect with partners, and enhance security.</t>
  </si>
  <si>
    <t>Rentablo GmbH is the navigation partner for targeted asset building. The company accompanies in the long term in the objective, forecast, and achieve its assets.</t>
  </si>
  <si>
    <t>New Media Properties, LLC doing business as FinToolbox/Screener.co is a financial technology company. It offers wall-street caliber data and trading tools to Main Street investors. Its easy-to-use Web 2.0 AJAX interface and performance optimizations give its wall-street performance in an attractive, easy-to-use tool. It produces transparent tools that give users full access to run analyses on the underlying data and allow them to come to its data-driven conclusions. The company offers its products and services to clients within the state.</t>
  </si>
  <si>
    <t>CoverHound, LLC is a technology company offering a platform for consumers to shop for car insurance. The company provides online auto insurance services to consumers. It offers home insurance, renters insurance, online insurance, insurance comparison, car insurance, digital insurance, commercial insurance, and online quotes.</t>
  </si>
  <si>
    <t>LexisNexis Group, Inc. operates as a leading legal publishing house that serves the needs of lawyers, notaries, tax consultants, payroll, and business practice as well as teaching. The company also provides its own specialist legal editorial office that reviews all supreme court judgments, filters according to the importance, and summarizes them as legal news.</t>
  </si>
  <si>
    <t>Indusflow Systems, Inc. is an information technology company. It offers managed IT services, customer relationship management, enterprise resource planning, and software development. The company provides its products and services to customers in the supply chain, health care, and non-profit sectors.</t>
  </si>
  <si>
    <t>Ninth Wave, Inc. bridges the gap between financial data and the real world by breaking down data barriers. It spans the far edges of financial data, capturing it and standardizing it for today's financial applications and the next generation of innovative Fintech. The company's projects range from designing new platforms to advancing the software that connects people to hard-earned money.</t>
  </si>
  <si>
    <t>StartupFuel, Inc. is a SaaS, big data, and AI company. Its network allows entrepreneurs to register and apply for pitch competitions, track progress, view pitch profiles, find possibilities relevant to investment, connect with potential customers that require help in specific areas, and also list its businesses to view offerings, enabling startups, investors, service providers, incubators, and accelerators to gain exposure, apply for opportunities, find resources, and engage and grow the enterprise community. The company provides services to start-ups, enterprises, and investors.</t>
  </si>
  <si>
    <t>Pacomarine, Ltd. provides tools for better decision-making. It provides excel-based applications for the analysis of ship investments. The company develops and distributes software for financial analysis and structuring of ship investments.</t>
  </si>
  <si>
    <t>ABBA d.o.o. is a producer of highly efficient and modular FinTech Solutions and
a trendsetter in the development of sophisticated software solutions for OmniChannel Banking. The company focuses on highly technical and technologically demanding projects, as well as providing full services in the areas of programming and consulting.</t>
  </si>
  <si>
    <t>Financiometrics Inc. is a group of academics and software engineers specializing in investment portfolio optimization software. The company specializes in the areas of optimization algorithms, equity risk models, simulation, database design, and systems development. It serves within the area.</t>
  </si>
  <si>
    <t>Qard., SAS is a Combine technology and finance to offer financing solutions adapted to the specific needs of VSEs / SMEs involved in online sales. It provide financing solutions for marketplace sellers and e-merchants.</t>
  </si>
  <si>
    <t>Algoriz, Inc. is an AI-based algorithmic trading platform that enables the building of robust algorithms by simply typing its trading ideas in English. The company uses artificial intelligence to build trading algorithms. Its proprietary artificial intelligence engine, coupled with the user's trading instincts and experience, can help uncover market-beating algorithms.</t>
  </si>
  <si>
    <t>Auriga SpA is an international provider of cutting-edge software solutions to financial institutions, through its flexible, modular, and secure WinWebServer (WWS) omnichannel banking suite. The company has a strong record and proven ability to help banks improve efficiency and competitiveness by optimizing existing delivery channels such as self-service as well as exploiting new channels.</t>
  </si>
  <si>
    <t>Simple Finance Technology Corp. provides online banking services. The company offers a bank account that has various tools to manage money and provides a simple visa card, ios, and android applications, a web interface, and customer support services. Its tools automatically categorize, analyze and personalize the data which enables users to see its spending.</t>
  </si>
  <si>
    <t>Amakitu ApS doing business as Tradeworks develops and operates a cloud-based trade automation software platform for individual forex and CFD traders. Its platform enables users to design, backtest, and automate its strategies and connects with various MT4 accounts. The company narrows the technological gap between individual traders and global financial institutions.</t>
  </si>
  <si>
    <t>Midwinter Financial Services Pty., Ltd. is a Financial Services company. It develops creating software solutions within financial services. The company serves 550,000 clients in Australia.</t>
  </si>
  <si>
    <t>IraLogix, Inc. is a software development company. It provides recordkeeping and technology solutions that enable financial institutions to customize its IRA offering. It offers services within the area.</t>
  </si>
  <si>
    <t>Investfly, LLC is an online trading platform and community where members can manage virtual stock portfolios and build automated trading strategies. It offers a full suite of trading tools and allows users to connect to a brokerage account for live trading.</t>
  </si>
  <si>
    <t>Advicent Solutions, LP is a company that operates in the Software Development industry. It provides financial planning software, goals assessment, and marketing communications tools. The company is a provider of SaaS technology solutions for the financial advice and planning industry in the United States and Canada.</t>
  </si>
  <si>
    <t>Imagine Software, Inc. develops on-demand derivative trading analytics, portfolio, and risk management solutions for the financial industry worldwide. The company offers to imagine a trading system that provides portfolio and risk management solutions for traders, portfolio managers, risk managers, finance professionals across the hedge and pension funds, investment banks, prime brokers, market-makers, and sovereign wealth funds.</t>
  </si>
  <si>
    <t>Intuitive Allocations, LLC provides high-end optimization software solutions to financial and energy institutions ranging from strategic asset management to comprehensive risk analysis and forecasting, IA's analytical and modeling tools integrate intellectual capital with new proprietary optimization methods. Its enhanced optimization software, StableMetrics, utilizes patent-pending methods to incorporate heavy-tailed and skewed asset return characteristics.</t>
  </si>
  <si>
    <t>Quandis, Inc. is an Information Technology &amp; Services company. It offers software solutions that focus on the needs and the ever-changing dynamics of the mortgage banking industry. The company offers a range of software solutions and services, from product conceptualization and design to the development and enhancement of full-fledged, "out of the box" solutions.</t>
  </si>
  <si>
    <t>Intercontinental Exchange, Inc. (ICE) is an American company. It operates global financial exchanges and clearing houses and provides mortgage technology, data, and listing services. The company serves consumers globally.</t>
  </si>
  <si>
    <t>StockwarePro is a technical analysis and portfolio management software. The company specializes in developing technically advanced stock market applications to reliably predict market movement.</t>
  </si>
  <si>
    <t>Paragon Computer Solutions, Inc. doing business as TripsWare has been providing expense management solutions for PE and investment firms. Its clients include private equity and venture capital firms, investment advisors, and fund of funds who collectively manage over $100 billion in assets.</t>
  </si>
  <si>
    <t>CreditBPO Tech, Inc. is a financial technology company that aims to be an important partner to Philippine banks and financial institutions, corporations, small and medium enterprises, and the government in common pursuit of business growth, by leveraging information technology to improve lending, procurement, and accreditation processes, enhance operational efficiency, and strengthen the country's economy.</t>
  </si>
  <si>
    <t>BankingON, Inc. provides a mobile banking platform for Credit Unions and Community Banks. The company offers a new standard in convenience where users have single swipe access to account balances, recent transactions, scheduled transfers, cleared checks, and upcoming bills.</t>
  </si>
  <si>
    <t>nCino OpCo, Inc. is a computer software company. The company offers a cloud-based bank operating system created by bankers for bankers. The system helps increase profitability, productivity gains, regulatory compliance, and operational transparency at all organizational levels as well as across all lines of business. Its services include commercial banking, consumer banking, small business banking, mortgage, and treasury management. It serves clients in the United States.</t>
  </si>
  <si>
    <t>Yewno, Inc. provides an online discovery platform based on information processing. It uses advanced computational semantics, graph theory, and machine learning to make associations between concepts.</t>
  </si>
  <si>
    <t>Venture Stars GmbH is a venture capital firm specializing in incubation, seed, start-up, growth capital, and early-stage investments. The firm invests in the Internet, e-commerce, digital media, lead generation, advertising, mobile, gaming, and technology establishments. It serves customers in the area.</t>
  </si>
  <si>
    <t>Boss Insights, Inc. is a Software Development company that focuses on open banking, linking fintech, neo-banks, and financial institutions to its business clients' financial accounting, banking, commerce/sales, KYB, payroll, tax/IRS data, and more. It provides business data as a service, bridging data gaps between banks and business customers.</t>
  </si>
  <si>
    <t>Seraf, LLC is a venture capital and private equity principal firm. It develops a professional portfolio management tool. Its solution enables seed investors to organize, track, analyze, optimize, and value portfolios. It also puts the power of organization and analysis in the hands, and it puts organized records within the grasp of clients, advisors, and family. It offers its services to investors in early-stage companies.</t>
  </si>
  <si>
    <t>OpenGamma, Ltd. is a derivatives analytics firm with unparalleled OTC and ETD margin methodologies, backed by CME, JSCC, Accel, and Dawn. It offers a market risk management platform that provides real-time cross-asset risk and trading analytics across customized risk scenarios and industry-standard metrics. The company operates in the financial services industry.</t>
  </si>
  <si>
    <t>OPEXEngine, LLC is a company that operates in the Business Consulting and Service industry. It prepares annual and quarterly budgets, board reports, strategic plans, and acquisition analyses to identify problems, course correct, and provide clients with guidance for decisions and managing operating risks. The company serves clients in the United States.</t>
  </si>
  <si>
    <t>Fortune 12, Ltd. doing business as Pocket Risk offers robust online risk tolerance questionnaires that help financial advisers do risk Risk assessment and Risk profiling for clients. The company's online questionnaire is used by advisors in the U.S., Canada, the UK, India, Australia, and New Zealand.</t>
  </si>
  <si>
    <t>Smart-RIA Ventures, Inc. is a financial services company. It makes software that simplifies compliance for the financial services industry. The company serves its services to consultants, compliance officers, operations teams, investment advisors, wealth and asset managers, and the staff.</t>
  </si>
  <si>
    <t>Options Research and Technology Services, LLC (ORATS) is an options analytics vendor company. It offers end-to-end options for strategy development, from testing to implementation. The company serves businesses in the United States.</t>
  </si>
  <si>
    <t>Smartleaf, Inc. is a financial service business that offers portfolio management solutions. It provides software, model management, hosting, and data services to support overlay portfolio management. The company also offers an overlay portfolio management solution, which offers model management capabilities, workflow tools, re-balancing analytics, and data services through a Web-based interface.</t>
  </si>
  <si>
    <t>Investment Grade Technologies, LLC doing business as Oranj is a digital client management and business development platform that helps advisors grow its business, deepen current relationships, and reduce operating and administrative costs. The company's software is customizable, collaborative, and allows advisors to always have a clear insight into its entire practice, with seamless integration, transparency, and security.</t>
  </si>
  <si>
    <t>Wealth Access, Inc. is a wealth management technology company providing solutions for advisors and investors. Its diagnostic cloud-based platform aggregates information from financial services institutions and various holdings to deliver a view allowing for decision support in investments, tax planning, insurance, and other situations faced by individuals and businesses.</t>
  </si>
  <si>
    <t>Blaze Portfolio Systems, LLC develops streamlined, user-friendly trade management solutions for investment managers, advisors, TAMPs, broker-dealers, family offices, and industry partners. Its cloud platform, ATOM Align, delivers comprehensive modeling, trade compliance, and real-time electronic executions for investment professionals. The company offers order management systems, rebalancing software, investment management technology, cloud-based solutions, electronic trading, and ria solutions.</t>
  </si>
  <si>
    <t>10x Banking Technology Services, Ltd. is a financial services technology company that provides a platform that's making banking 10x better for customers, banks, and society. It offers information technology services.</t>
  </si>
  <si>
    <t>DataYes, Inc. is China's leading-edge financial technology company. It offers fintech, financial data, the Chinese capital market, investment research, Robo advisory service, quantitative research, and AI and machine learning. It also offers a financial service platform that helps retail investors to access financial information. It serves customers worldwide.</t>
  </si>
  <si>
    <t>Wisor.io is a financial technology company that provides customer-centric solutions, personalized loans, and financial services. The company offers its services within the area.</t>
  </si>
  <si>
    <t>Optuma, specializes in creating services for traders and analysts of financial markets. From Software to Data to Education. The company exists to provide all Market participants with services that help them unlock new strategies and improve the workflow.</t>
  </si>
  <si>
    <t>Empirica S.A. is a company that operates in the financial services industry. The company specializes in building automated trading software for capital and cryptocurrency markets. It provides services globally.</t>
  </si>
  <si>
    <t>Tick Trading Software AG (TICKTS) is a software development firm and software-as-a-service provider that develops front office solutions for trading in exchanges and tools for risk monitoring, stock market access, and trading. The company's product portfolio includes a trade base MX platform, which enables it to connect to the main exchanges around the world; an e-trading compliance monitor, which enables checking the order flow of clients, and tick-TS Cloud, which enables keeping the infrastructure cost at a minimum. It serves banks and financial services, providers.</t>
  </si>
  <si>
    <t>Lenderfit, LLC is a future-ready loan software to help grow the portfolio by providing the digital experience that clients expect. Its intuitive design and approachable customer interface are table stakes for the next generation of loan software solutions.</t>
  </si>
  <si>
    <t>Real Time Risk Systems, LLC manages the architecture, implementation and continual development of in-house derivatives analytics for multi-strategy managers. The company actively provide its service to a small portfolio of large established hedge funds.</t>
  </si>
  <si>
    <t>StratiFi Technologies, Inc. provides investment advisory services. It also helps investment advisors to deliver better investment outcomes to clients through option overlays. The company manages various assets on behalf of other wealth managers.</t>
  </si>
  <si>
    <t>RobotFX is a software development company with vast experience in online trading programs and applications. It is a group of multinational and multicultural successful traders that creates automated solutions or useful forex trading tools to reflect its winning trading strategies.</t>
  </si>
  <si>
    <t>HBS Technologies, Ltd. is a software development company. The company offers money transfer solutions, bill payment, mobile top-ups, remittance and forex delivery, and currency exchange and trading. Its services include transaction processing, International remittance, development of bespoke financial solutions, business management, and money transfer solutions with an international presence in North America, Europe, Africa, Australia, Asia, and the Middle East. It serves banks, money transfer operators, Small and Medium Enterprises, International remittance companies, and other Financial payment institutions.</t>
  </si>
  <si>
    <t>MayStreet, LLC designs and develops a range of technology for global capital markets. It offers execution consulting, system architecture and design, telecom and colocation design, and high scale and low latency development services.</t>
  </si>
  <si>
    <t>HedgePo, Ltd. doing business as Allocator is a data and software service company that provides data and software solutions to the alternative investments industry. It helps private capital investors transform investment operations and research processes by providing a data and analytics platform to inform investment decision support systems.</t>
  </si>
  <si>
    <t>Instrumental Labs, Inc. doing business as Payitoff builds intelligent debt repayment software. The company helps borrowers repay and save on student loans by finding the best path through debt. Its software platform evaluates student loans categorically, develops the optimal repayment schedule and forecasts the benefits of prepayment.</t>
  </si>
  <si>
    <t>National Software Inc., doing business as 1099FIRE provides feature-rich 1098, 1099, 3921, 3922, 5498, W-2, W-2G, and 1042-S software. Import, print, and e-File information return the quick and easy way. The company provides complete outsourcing services to create the necessary information returns and e-file on others' behalf. It also operates in the Software Development industry.</t>
  </si>
  <si>
    <t>Scalable Capital Vermögensverwaltung GmbH is a leading digital investment platform. It operates as an investment management firm. The company's state-of-the-art technology enables it to offer a first-class investment service, previously only available to large institutional investors, to individuals at a fraction of the cost.</t>
  </si>
  <si>
    <t>Synertree Capital Management Services, Inc. is a company that connects the dots between investors, investment managers, and businesses with financial technology and management consulting. The company has served as a partner for institutions, and investment advisors, providing portfolio management services and solutions based on a thorough understanding of the portfolio management process. It serves clients across Canada.</t>
  </si>
  <si>
    <t>TrustBank Core Banking Solution is a comprehensive, integrated-yet-modular core banking solution that caters to all the needs of a modern financial institution and its multiple business segments. The company has helped customers reduce costs and in turn improve the bottom line and stakeholder rewards.</t>
  </si>
  <si>
    <t>CompuTrade, LLC doing business as Forex Signals monitors the Forex (FX) market 24 hours a day and identifies BUY and SELL trade opportunities. The company is a currency trading software that shows precisely how to make money trading currencies on its client's computers.</t>
  </si>
  <si>
    <t>PureFacts Financial Solutions, Inc. provides a full suite of tailored software, consulting, and custom digital solutions to help financial services firms increase productivity, reduce costs and create an enhanced journey for customers. It has specialized in developing best-in-class software solutions for wealth management.</t>
  </si>
  <si>
    <t>focusIT, Inc. is a technology provider specializing in Software as a Solution (SaaS) products for the mortgage and financial services industries. It provides information technology solutions for small and medium-sized businesses. The company serves clients throughout the area.</t>
  </si>
  <si>
    <t>Intellectus Statistics, LLC is a software development company. It is a cloud-based, state-of-the-art statistics teaching and learning tool that generates plain English explanations of statistical analysis for students, faculty, and researchers. The company provides services to clients globally.</t>
  </si>
  <si>
    <t>Sharesight, Ltd. provides a Web-based platform for online share portfolio management. The company's cloud-based platform includes a portfolio overview that shows the performance of the total portfolio and each individual share in the portfolio. Its platform provides individual holding detail, importing data, recording shares, portfolio sharing, taxable income report, diversity report, historical cost report, FIF report, performance report, sold securities report, and Xero integration.</t>
  </si>
  <si>
    <t>UMBO InsurDataTech Systems Pvt., Ltd. doing business as Riskcovry is an insurtech and digital insurance company. It offers a SaaS platform that distributes insurance products for businesses and individuals. The company serves clients in India.</t>
  </si>
  <si>
    <t>Tinubu Square SAS provides credit risk solutions for corporate customers, credit insurers, and brokers to manage buyer credit risk across its enterprises and affected business functions. It also offers credit risk intelligence solutions, such as the Tinubu Risk Management Center platform, a cloud platform for B2B companies to optimize and standardize credit risk management across marketing, sales, and the order-to-cash cycle; Tinubu Credit Intelligence service, an online service that qualifies the current creditworthiness of buyers; and Tinubu Risk Analyst service that provides consulting services for risk opinions, advice on risk issues and risk monitoring. The company provides its services to consumers within the area.</t>
  </si>
  <si>
    <t>Black Knight, Inc. engages in providing integrated technology, workflow automation, and data and analytics to mortgage and real estate industries. The company offers software and hosting solutions such as mortgage origination and servicing, processing, and workflow management software applications as well as related support and services.</t>
  </si>
  <si>
    <t>Keystone Computer Associates, Inc. has developed long-standing and quality relationships with many of the nation's top companies. The company branched into the Life Sciences arena providing services to companies that drive clinical research and development.</t>
  </si>
  <si>
    <t>Simply Wall Street Pty., Ltd. develops Snowflake, a mobile application that enables investors to make long term investment decisions on high quality stocks. The company provides information related to companies listed on the exchanges of the United States, the United Kingdom, and Australia.</t>
  </si>
  <si>
    <t>Appway AG owns and operates a digital transformation platform for the service industries. It offers Appway Digital Business Platform which is a solution to develop and operate business applications for organizations; Appway Client Onboarding, a tool to create digital experiences for financial institutions. It provides a software platform designed to support the digital transformation of customer-focused organizations across the financial services industry.</t>
  </si>
  <si>
    <t>Kensoft Infotech Ltd. provides state-of-the-art enterprise finTech software solutions and cloud products with advanced decision support systems. The company's team has expertise and experience in client-server, three-tier, and advanced web technologies. It also has strong database skills in RDBMS coupled with domain knowledge in areas of finance, banking and DSS are some of the highlights.</t>
  </si>
  <si>
    <t>Consectus, Ltd. is a fintech company that offers mobile banking app for small banks and building societies. The company enables cost-effective mobile and online solutions for the banking and financial services industry, helping clients to become more agile and responsive to the changing marketplace. It offers an analytics dashboard through which banks can control and monitor usage and adoption rates, serving diverse types of clients.</t>
  </si>
  <si>
    <t>E-Business Systems International, Ltd. is an international systems development house that provides customized solutions to an international clientele. It focuses on the development and implementation of web-based and server-based solutions that improve corporate performance and add value. The company serves customers in the area.</t>
  </si>
  <si>
    <t>Covercy Technological Trading, Ltd. provides online international money transfers and currency foreign exchange solutions. The company supports various currencies. It serves individuals, such as ex-pats and students living abroad.</t>
  </si>
  <si>
    <t>Bloomberg Industry Group, Inc. is a provider of information services that offer vital findings and delivery. The company specializes in legal practice areas such as tax and accounting, labor and employment, intellectual property, banking and securities, employee benefits, health care, data security, human resources, and the environment. It serves customers worldwide.</t>
  </si>
  <si>
    <t>Validis Holdings, Ltd. develops a financial data transmission software solution for global accountancy firms, commercial businesses, and financial institutions. The company's software connects directly to mid-tier accounting packages and transmits data directly from its source; generates reports ready for review; provides access to a client's validated data set and provides data analysis and validation and interrogates down to the double-entry for absolute accuracy.</t>
  </si>
  <si>
    <t>Urban FT Group, Inc. develops a software-as-a-service (SaaS)-based digital payments and banking platform. Its platform enables companies to launch a Mastercard or Visa card, lifestyle mobile application, and web solution for its core business. The company also offers mobile banking applications, Internet banking solutions, and grade payment solutions.</t>
  </si>
  <si>
    <t>Macroaxis, LLC is an online personalized investment management service providing software solutions for the financial services sector. The company specializes in providing software solutions for the financial services sector, facilitating rapid distribution of financial analytics to larger audiences.</t>
  </si>
  <si>
    <t>Path Solutions, K.S.C.C develops and provides Islamic financing and investment banking software. It offers Sharia and international accounting standard (IAS) compliant integrated solutions covering core and investment banking, customer service ad fund management, treasury, and trading in Gulf Cooperation Council (GCC) and global capital markets.</t>
  </si>
  <si>
    <t>QuoteMedia, Inc. is a financial service company. It provides dynamic financial content tools and widgets for websites. The company offers financial market data and research solutions for online brokerages, clearing firms, banks, public corporations, media portals, and financial services companies.</t>
  </si>
  <si>
    <t>WealthConductor, LLC doing business as IncomeConductor engages in an income distribution strategy that serves the needs of firms, financial advisors, and individuals in meeting the challenges it faces. The company provides a complete suite of support to financial advisors who want to redefine the value proposition as retirement income professionals and provide a time-tested income distribution strategy to the clients that are completely customized to individual needs and goals.</t>
  </si>
  <si>
    <t>Idealinvent Technologies Pvt., Ltd. is a fast-growing product and solution provider in the Banking, Financial Services, and Insurance (BFSI) sector. The company's products and solutions are centered on key banking processes and data management requirements. Its consulting practice specializes in assisting banks to realize core banking and data transformation plans.</t>
  </si>
  <si>
    <t>Q4, Inc. is a provider of cloud-based investor relations and capital market solutions. The company empowers customers to be leaders in IR through innovative technology and exceptional customer service. It provides cloud-based investor relations (IR) and capital market solutions to the IR industry. It serves in Canada and internationally.</t>
  </si>
  <si>
    <t>Finacus Solutions Pvt., Ltd. is delivering user-friendly yet cutting-edge technology in the Banking and Finance Sectors. The company's established itself as a dynamic organization that delivers customized solutions for cost-effectiveness, profitability, and customer engagement and specializes in payment solutions having a competitive edge in bringing mobility to the payment system that enables banks to dish out personalized mobile experiences, cross-vendor support services, and the self-service ability for its end customers across various channels and geographical boundaries.</t>
  </si>
  <si>
    <t>Scripbox Advisors India Pvt., Ltd. is a fintech company. It offers wealth management and portfolio planning services. The company serves individuals in India seeking wealth management and portfolio planning services.</t>
  </si>
  <si>
    <t>Tiingo, Inc. is an award-winning online financial data analytics tool and market data provider. It is providing innovative tools, a beautiful customer-centric design, high-performance bare-metal machines, and a proprietary error-checking framework for data, the company is able to offer unprecedented market access to its users with minimal latency.</t>
  </si>
  <si>
    <t>Birchal Financial Services Pty., Ltd. is a company that operates in the financial services industry. The company specializes in providing equity crowdfunding platforms. It provides services to businesses and companies.</t>
  </si>
  <si>
    <t>Money Advice, Ltd. is a cloud-based software CRM platform that manages the business of financial and mortgage brokers. It provides the latest management, needs analysis, protection quotations, mortgage quotations and affordability calculators, data downloads, compliance, data protection, commissions, and sales capabilities on the newest technology platform available to brokers.</t>
  </si>
  <si>
    <t>De Larrobla and Asociados doing business as Bantotal is a software development company. It offers banking solutions, training, and support services. The company provides technological solutions for financial institutions throughout Latin America through its Bantotal product family.</t>
  </si>
  <si>
    <t>Youtap, Ltd. is a financial services software company. It provides contactless mobile payments and financial services software enabling mobile wallet users to tap and pay at any point of sale with any mobile, card, or wearable device. It also offers cloud and device-based credit, debit, prepaid and commercial payments middleware and software integrated into mobile wallet solutions in a simplified but secure fashion, with a suite of retail shopping enablement, loyalty, banking, and NFC contactless merchant point-of-sale applications. The company provides financial services to merchants and consumers worldwide.</t>
  </si>
  <si>
    <t>Institutional Capital Network, Inc. doing business as iCapital Network, Inc., provides financial technology platform. The company connects high-net-worth investors, advisors, and users to search private equity funds, analyze and compare performance, as well as offers benchmarking and administrative services. It also offers a curated selection of private equity funds and hedge funds, extensive due diligence support, an automated subscription process.</t>
  </si>
  <si>
    <t>Bankifi Technology, Ltd. is a developer of a multi-bank aggregator platform designed to offer added business banking services accessible from multiple digital interfaces. The company's platform combines a data-driven distributed banking model that permits financial service providers to manage, consume, distribute, and monetize data through a suite of API-driven microservices alongside offering services such as cash forecasting, pooling, sweeping, factoring, and lending. It offers open banking, RTP, cash management, payment and collections, app development, embedded banking, embedded finance, open banking, cash flow, RFP, PSD2, and open cash management. The company offers its services from the North of the UK, with teams in The United States, Australia and Belgium.</t>
  </si>
  <si>
    <t>Virmati Software and Telecommunications, Ltd. is a preeminent IT solutions and delivery company with marquee offerings in verticals of BFSI (Banking and Finance), Government ERP, Enterprise ERP, and Web Commerce Platforms. The company provides versatile, customized, and affordable solutions and services to clients. It enables customers to experience impact and to bring about transformation in its business and strategies.</t>
  </si>
  <si>
    <t>Scorto, Inc. provides decision management and risk mitigation solutions and services to lending and credit based organizations worldwide. Its products include Strategy Maven, a specialized software solution for building comprehensive decision-making algorithms specific for the lending business; Model Maestro, a predictive analytics software for the development of scoring models and loan portfolio analysis; Supervisor, an OLAP-based portfolio analysis and reporting solution with auto-alerts.</t>
  </si>
  <si>
    <t>PortfolioQuest develops a gamified training tool for managing consumer lending portfolios. The tool enables users to practice in virtual scenarios that hone its forecasting, decision-making, and portfolio management skills. The tool also includes leaderboards, competitions, and progress metrics that let users know how it is performing.</t>
  </si>
  <si>
    <t>AO Kaspersky Lab is a vendor of endpoint protection solutions. It offersdeep threat intelligence and security expertise are constantly transforming into innovative security solutions and services to protect businesses, critical infrastructure, governments, and consumers around the globe. The company has a comprehensive security portfolio that includes leading endpoint protection and a number of specialized security solutions and services to fight sophisticated and evolving digital threats.</t>
  </si>
  <si>
    <t>finAPI GmbH is a developer of fintech software designed for cloud services for payment transactions and the aggregation and analysis of financial data. The company's software develops and implements solutions in the areas of open finance, data intelligence, KYC, and payment, enabling banks, financial service providers, and organizations to implement new financial services in order to advance new digital and automated processes.</t>
  </si>
  <si>
    <t>RiverRock Technology Solutions, Ltd. doing business as LinkedTrade Technologies, Ltd. is a financial service company. It offers a digital marketplace and a platform for designing and trading structured products. The company provides its services in the area.</t>
  </si>
  <si>
    <t>Nagalakshmi Solutions, Ltd. is a leading global software development and technology services company, delivering software development, consulting and systems integration to clients in banking industry across the globe. The company leverages a powerful blend of the best industry proven practices and leading standards. It specializes in banking, finance, software, it software, financial services, it infrastructure, information technology, application server, and vertical industry.</t>
  </si>
  <si>
    <t>Gradatim IT Ventures India Pvt., Ltd. provides business process utility services to the banking and insurance sector.  The company's clients include MFIs, NBFCs, and insurance it offers repeatable and consistent BPU services that aid in delivering measurable improvements in business processes and provides real economies of scale to outsourcing organizations.</t>
  </si>
  <si>
    <t>Blueleaf Wealth, Inc. is a fintech company developing software for the wealth management industry. It provides a financial advisor that includes reporting, account aggregation, and client portals. The company provides its services to customers  The company provides its services to clients in the United States.</t>
  </si>
  <si>
    <t>Backstop Solutions Group, LLC is a software solution provider. The company provides cloud-based software solutions to hedge funds, funds of funds, institutions and pensions, endowments and foundations, private equity firms, consultants and advisors, private equity and venture capital, and family offices. The company offers a  client relationship management solution for managing client and partner activities, investment documentation, research materials, and e-mail communications in a central database, investor account management tools to track and report on investor activity, liquidity, and performance data, and a portfolio management solution. It serves clients worldwide.</t>
  </si>
  <si>
    <t>Tradeweb Markets, LLC is a financial services company. It builds and operates electronic over-the-counter (OTC) marketplaces for companies that trade fixed-income products and derivatives. The company serves a variety of institutions, including banks, asset managers, central banks, pension funds, and insurance companies.</t>
  </si>
  <si>
    <t>Hague Computer Supplies, Ltd. is engaged in offering an extensive range of business printing solutions. The company's line of business includes retail sales of merchandise by telephone, by house-to-house canvas, or from trucks or wagons. It offers its customers outstanding, end-to-end solutions and printed documents for clients across the globe that offer the highest levels of security currently available on the market today.</t>
  </si>
  <si>
    <t>Golden Gem International, Ltd. operates an artificial intelligence adaptive software system. It has been inspired by how biological neural networks work.</t>
  </si>
  <si>
    <t>Ginmon Vermögensverwaltung GmbH is a financial services company. Its services include fully automated online investment services. The company offers a modern financial investment based on a scientifically founded world portfolio. Its platform supports investors in the self-defined planning of personal finances and thus makes it a more favorable and attractive alternative to classic banking products.</t>
  </si>
  <si>
    <t>VectorVest, Inc. is a financial services company. It offers financial information and services through an online database and software system, as well as renders fundamental and technical analysis information to clients and investors. It also provides a buy, sell, or hold recommendation on every stock. The company operates worldwide.</t>
  </si>
  <si>
    <t>Yodlee, Inc. is a financial services industry that provides data aggregation and data analytics platforms, and cloud-based innovation for digital financial services. It provides account aggregation – consolidating information from multiple accounts, e.g. credit card, bank, investment, email, travel rewards. The company offers solutions for banks, entrepreneurs, and individuals globally.</t>
  </si>
  <si>
    <t>Haruko, Ltd. powers institutional access to digital assets globally. Founded by traders and engineers with experience operating in both traditional and digital-asset markets, Haruko brings together knowledge and institutional-grade technology to offer investors a comprehensive gateway to blockchain opportunities.</t>
  </si>
  <si>
    <t>Empirasign Strategies, LLC provides trading models and risk analytics to institutional clients and active traders. The company collects the United States and Eurozone Structured Product Bid List Market Data (trade color and price talk) and daily offering runs from dealers in sectors.</t>
  </si>
  <si>
    <t>WRKTOP Technologies Pvt., Ltd. provides an integrated platform with a set of rich features that enables the deskless worker to execute all official tasks on the move. It is an easy access to product feature lists, catalogues, pricing information and promotional data.</t>
  </si>
  <si>
    <t>Zafin Labs Americas, Inc. is a software development company. It offers retail banking solutions such as management, analytics, and corporate banking solutions including client offer and billing management. The company provides its services in the country.</t>
  </si>
  <si>
    <t>Activist Insight, Ltd. is a company that provides its diverse range of clients with the most comprehensive information on shareholder activism worldwide. The company offers two products: Activist Insight Online and ActivistInsight Monthly online magazine, and counts many of the worlds leading investment banks, law firms, shareholder communications firms, and institutional investors as its clients.</t>
  </si>
  <si>
    <t>NeoXam SAS is a financial software company. It provides a modular platform for investment management software solutions for banks, insurance companies, and asset managers. The company delivers solutions and services for 150+ customers in 25 countries worldwide.</t>
  </si>
  <si>
    <t>SunTec Business Solutions Pvt., Ltd. provides relationship-based pricing and centralized billing solutions. The company specializes in integrated solution experience orchestration solutions not only for financial services but also digital and communications services industries.</t>
  </si>
  <si>
    <t>Automated Systems, Inc. develops and supports integrated technology systems and solutions for community banks. It offers banking solutions in the areas of ACH receiving, ACH origination, ALM, ATM batch, ATM online, call report, cash letter, central information, certificate of deposits, credit bureau reporting, DDA, direct exception processing, general ledger, investment repricing, investment securities, investor sweep and more.</t>
  </si>
  <si>
    <t>Thetaris GmbH is a Financial Services company. It offers market risk management solutions and financial engineering software. The company provides modeling solutions for the financial sector.</t>
  </si>
  <si>
    <t>Zkapitol Technologies, Ltd. doing business as CoBIS provides customers with a Smart Effortless Banking Functionality, Quick Financial Reporting, and Ease in Banking Institution Management. The company's solutions enable clients to improve in-house productivity and customer satisfaction so that it can achieve operational excellence across the entire business with this empowering technology innovation.</t>
  </si>
  <si>
    <t>Pershing, LLC is a provider of financial business solutions to institutional and retail financial organizations and RIAs. The company offers custody, trading, and settlement services as well as a broad suite of investment solutions, middle and back-office support, data insights, and business consulting services, thereby helping clients improve profitability create capacity, and manage risk and regulation. It develops communications and data processing systems to provide financial organizations, with control and access to information, including trade or order processing, browsing, and corrections; customized compliance analysis and reporting; new account openings and changes, and client information, including activity, positions, and balances.</t>
  </si>
  <si>
    <t>3Skye, Ltd. craft software solutions for the financial services industry, with a focus on Equities Research publishing. It designs and develops software that is aligned with the financial services sector.</t>
  </si>
  <si>
    <t>Quantower, LLC is a fintech project, developed by a small team of developers. It offers a high-functional online trading application for retail traders as well as solutions for businesses.</t>
  </si>
  <si>
    <t>Xone Fintech, Ltd. is an established leading developer of high-performance trading platforms and solution provider for Hedge Fund traders, Payment Service Providers, Retail Traders &amp; STP Brokerages. The firm provides end-to-end solutions not only for trading but also for middle and back-office operations.</t>
  </si>
  <si>
    <t>Taxaroo, Inc. is an accounting company. It specializes in accounting and taxation software that includes a document portal, IRS-compliant signatures, texting, and invoicing. The company offers its services to businesses.</t>
  </si>
  <si>
    <t>EBANQ Fintech S.L. is a software development company. It offers a web-based online banking software application for small and medium-sized banks, savings and loans, finance companies, payroll companies, credit unions, trust companies, cooperatives, non-bank financial institutions, and other businesses managing client funds. Its software is compatible with all major browsers.</t>
  </si>
  <si>
    <t>Pricewaterhousecoopers International, Ltd. (PWC) is an accounting firm. It provides tax, HR, transactions, performance improvement, and crisis management services.  The company serves sectors such as aerospace and defense, healthcare, hospitality and leisure, industrial manufacturing, real estate, retail and consumer, technology, transportation and logistics, financial services, entertainment and media, chemicals, metals, banking and capital markets, automotive, and private equity.</t>
  </si>
  <si>
    <t>FundGuard, Inc. is a fintech company developing a cloud-based investment management platform powered by artificial intelligence. It enables users to manage investments across mutual and exchange-traded funds, alternatives, insurance, and pension products. It caters to asset managers, custodian banks, and fund administrators.</t>
  </si>
  <si>
    <t>OpenDeal Portal, LLC doing business as Republic is an investment company. It invests in private equity, private lending, real estate, venture capital, real assets such as artwork and even cryptocurrency. The company serves the investors and companies of all sizes and experience levels across the USA, UK, and Asia.</t>
  </si>
  <si>
    <t>Asseco Poland S.A. is a computer software company that develops and produces software products. It offers IT solutions for banking, healthcare, insurance, telecommunications, the utility sector, and public institutions. The company provides enterprise resource planning software for small, medium, and large enterprises; infrastructure services, including computing and communication solutions; and solutions for consumer goods enterprises employing a mobile sales force. It offers its services to its clients in  Europe.</t>
  </si>
  <si>
    <t>Zanbato, Inc. is a financial technology company. It is a developer of an alternative trading system designed to make private markets reliable. The company's platform offers an inter-broker platform for trading venture-backed private shares, enabling investors to access price discovery, liquidity, and trade execution. It offers its services across private markets globally.</t>
  </si>
  <si>
    <t>BamSEC, LLC transforms the research process. It is a smarter way to search and analyze public company documents. The company uses advanced search options to find exactly what is needed and easily jump to the relevant sections of documents.</t>
  </si>
  <si>
    <t>Ohpen B.V. is a financial technology company. It develops cloud-based core banking software. The company's banking SaaS targets financial services provider that administrates retail investment and savings accounts which include online savings banks, asset managers, retail banks, insurance companies, and pension providers. It serves clients across Europe.</t>
  </si>
  <si>
    <t>RED Vision Computer Technologies Pvt., Ltd. is a diversified IT solutions company offering world-class B2B application services to help organizations and individuals exceed its technological expectations. It is a developer of one of the most popular wealth management ERPs for financial planners, Wealth managers, and Corporates in India.</t>
  </si>
  <si>
    <t>Credit Benchmark, Ltd. operates as a financial data analytics company. It gathers, aggregates, and anonymizes credit risk estimates from market participants to create a source of credit risk data; risk management and capital allocation decision-making solutions; and insights into unrated sovereigns, funds, and public and private companies as well as its trading subsidiaries.</t>
  </si>
  <si>
    <t>Sole Proprietorship, LLC doing business as Investera is a next-generation Investment Management specifically for private equity firms and family-owned investment enterprises. The company provides a wide array of features and advantages that make it a market leader which includes Investment Structures, Document Management, workflow, Dashboards and Graphs, Bespoke Solutions, and Exposure Analysis.</t>
  </si>
  <si>
    <t>Alternativesoft AG is a software development company. It develops analytical software specializing in funds selection, portfolio construction, funds fact sheets, portfolio reporting, portfolio management with hedge funds and private equity funds, and funds due diligence. The company serves its clients in both UK and Switzerland.</t>
  </si>
  <si>
    <t>Warply provider of a mobile marketing toolbox designed to offer mobile marketing and mobile loyalty programs. The company's mobile marketing toolbox provides personalized communication and marketing automation innovation to bring omnichannel customer experiences that drive loyalty, engagement, and sales, enabling brands and developers to directly send interactive mobile marketing campaigns to its customer base via push notifications. It serves people around Greece.</t>
  </si>
  <si>
    <t>Amartha Mikro Fintek PT is a prosperity platform company. It provides information technology-based co-financing services and a peer-to-peer (P2P) lending platform. The company offers online lending, financing, and administrative services. It serves small and medium enterprises in Indonesia.</t>
  </si>
  <si>
    <t>Vantage Reporting, Inc. doing business as Vantage Software offers state-of-the-art deal management, investor relations, and portfolio performance solutions to global investment managers that manage in excess of a trillion dollars. The company offers to lead financial accounting and performance analysis products in addition to leading intelligent research solutions for superior investment research and analysis.</t>
  </si>
  <si>
    <t>Marshmallow Financial Services, Ltd. is a developer of an insurance platform intended to make car insurance more affordable, instant, and inclusive. The company's platform has several features, including instant policy management, personal support, no admin fees, and easy detail verification, enabling customers to avail of insurance benefits at a lower cost and manage them conveniently.</t>
  </si>
  <si>
    <t>CarrotHR, Inc. doing business as Assembly is a software development company. It offers a recognition program, webinars, and booking a demo. The company serves businesses and organizations that aim to improve employee engagement, collaboration, and teamwork.</t>
  </si>
  <si>
    <t>VentureCrowd Pty., Ltd. operates a crowdfunding investment platform for equity, property, and credit crowdfunding needs. The company provides access to fractional equity and property and credit investment opportunities.</t>
  </si>
  <si>
    <t>Fair Isaac Corp. (FICO) is a software company that provides advisory services, analytics, customer communication, compliance, decision management, fraud, and customer management. It also offers collections optimization, security, small business, and consumer credit scores, and account origination management solutions and applications. The company serves telecommunications, media and entertainment, energy and utilities, insurance, healthcare, retail and e-commerce, collection agencies, banking, government, healthcare, and transportation industries.</t>
  </si>
  <si>
    <t>DefenseStorm, Inc. is a computer and network security company. It provides a cloud-based cybersecurity management platform. The company offers services within the area.</t>
  </si>
  <si>
    <t>Finreg-E, Ltd. is Revolutionising the processes around identification and understanding of global financial regulatory rules through technology to make Financial Regulation Easy. It harnesses the power of machine learning and artificial intelligence to automatically extract key actions under regulatory rules, connect to internal controls and deliver intuitive workflows to fill gaps in compliance.</t>
  </si>
  <si>
    <t>Sentifi Group AG is a Financial Services industry. It provides financial Analysts, Portfolio Managers, Journalists, and other market participants with can increase the efficiency of market monitoring a number of times and can receive different signals not available in classical financial information systems. The company serves its services globally.</t>
  </si>
  <si>
    <t>ICS Financial Systems, Ltd. (ICSFS) provides business and technology solutions for financial institutions in countries across the world. The company helps financial clients select and implement the best tools to achieve its business needs. It integrates service and e-commerce features fully into its operations crucial given the speed and flexibility of response required by the Internet, and mobile-enabled e-commerce business models.</t>
  </si>
  <si>
    <t>Giromatch GmbH owns and operates a lending platform which connects borrowers and lenders via a matching algorithm. It allows investors through its platform to invest in the loan portfolio.</t>
  </si>
  <si>
    <t>Equatex AG provides international employee and executive compensation plan services for today's global enterprise, supporting clients with participants across Europe, Asia, Australia, and America. The company provides equity and non-equity-based plan administration for large and small companies with an international reach.</t>
  </si>
  <si>
    <t>Kontomatik Sp. z o.o. offers solutions from data aggregation to enrichment and financial behavior insights. The company has an API that allows financial institutions to access customers' banking activity. Its data can be used to identify a customer (KYC) online and perform detailed credit scoring, and customer segmentation in a more precise way.</t>
  </si>
  <si>
    <t>StockCharts.com, Inc. is a web technical analysis and financial charting platform that provides online investors with technical charts. It allows users to analyze the markets, monitor and manage portfolios, and find new stocks and funds. The company offers its services to businesses in the United States and Canada.</t>
  </si>
  <si>
    <t>BRT S.A. is a financial services company. It offers business process outsourcing (BPO) and software solutions for wealth managers, independent asset managers, funds, private banks, and trust companies. The company offers its services within the area.</t>
  </si>
  <si>
    <t>Relativity ODA, LLC is a software development company. It offers a legal e-discovery application that is used by organizations, including corporations, government, and law firms from litigation to investigations to responding to government requests as well as reducing and helping clients control costs associated with identifying, collecting, and analyzing electronic data. It serves customers worldwide.</t>
  </si>
  <si>
    <t>Vector Risk Pty., Ltd. is a global leader in providing high-performance analytics on hosted cloud technology. The company's solution is cloud-based and is sold as a subscription service. Its solution offers a High-Performance Computing risk engine for historical simulation and Monte Carlo simulation using real-world and/or risk-neutral stochastic processes to model such measures as VaR, CVA, and PFE. It has deployments in cloud data centers in North America, Europe, Australia, and Asia to support its existing customers.</t>
  </si>
  <si>
    <t>Market Alert, Inc. offers a service designed specifically for the mortgage originator. The company provides real-time MBS price updates, market analysis, and pipeline risk management strategies specifically designed for mortgage originators. It serves clients in the area.</t>
  </si>
  <si>
    <t>PayNet Systems Pvt., Ltd. is a financial technology services company that provides innovative, end-to-end enterprise payment solutions to help small and large enterprises increase revenue and boost user engagement. It enables any company to easily offer its customers a fully branded, secure mobile wallet solution that includes P2P transfer, Remittance, top-up channels, Virtual Payment Cards, Loyalty Points and Rewards, Promotions, and offers among many other features. It serve customers across the country.</t>
  </si>
  <si>
    <t>Eon Technologies, Ltd. doing business as BankFlex is an ultra-modern nonstop omni-channel digital banking solution. It is a strong digital offering and a user-friendly customer experience are a key part of that service.</t>
  </si>
  <si>
    <t>AcadiaSoft, Inc. is a Financial Services company. It provides workflow and communication solutions for derivatives collateral management. The company offers AcadiaSoft Messaging Platform (AMPSM), a collateral messaging and workflow platform that facilitates and manages communications required for collateral calls for investment managers and broker or dealers.</t>
  </si>
  <si>
    <t>Pavaso, Inc. is an internet company that provides remote online notarization and in-person e-closing solutions. It develops digital mortgage closing solutions and offers a platform that connects permissible parties to exchange information and documents, communicate, and collaborate in real-time. The company offers its services to customers in the United States.</t>
  </si>
  <si>
    <t>CXi Software Pty., Ltd. offers an award-winning member registry platform designed to deliver the best administration, management, investor, and advisor experience available while never compromising on security, legislative compliance, or system performance. The company's modular design and service-based architecture support all forms of unit registry including party-paid and stapled securities as well as new innovative models supporting customer-centric service models.</t>
  </si>
  <si>
    <t>Envestnet, Inc. is a provider of technology-enabled investment and practice management solutions to financial advisors. The company offers Internet-based software that includes risk assessment, investment strategy selection, asset allocation, research, due diligence, portfolio construction, proposal generation, paperwork preparation, model management, account rebalancing and monitoring, and other features. It operates in the United States, Australia, the UK, India, and Canada.</t>
  </si>
  <si>
    <t>Drake Enterprises, Ltd. doing business as Drake Software, LLC provides professional tax preparation software. The company's software provides the tools and supports tax professionals need to build businesses and attract new clients.</t>
  </si>
  <si>
    <t>Bankinfra Technology, Inc. develops and delivers software products for the banking and corporate industry. It offers BSAX, software for Bank Secrecy, Anti-Money Laundering, and U.S. Patriot Acts, CIPinfra that monitors special accounts, such as MSB and high-risk customer profiles; iStatement Plus, a check image research system for the storage, access, and distribution of images and related data; and eTradePlus, which automates the lifecycle of trade finance transactions in real-time.</t>
  </si>
  <si>
    <t>Loqate, Inc. is a provider of location intelligence tools and services intended for clients to overcome the frustration of user onboarding, checkout, and ongoing database management. The company's offerings include address capture and verification, geocoding, data cleansing, email validation, and location-based services, enabling clients to make more informed use of location information.</t>
  </si>
  <si>
    <t>ZSuite Technologies, Inc. provides financial institutions with innovative technology that solves real problems for specific industry verticals to grow businesses. The company's products include ZRent, a web app that offers convenience for landlords, property managers, and occupants; and ZDeposit, a web app that landlords and property managers use to manage security deposits. It provides convenience and transparency to landlords and tenants.</t>
  </si>
  <si>
    <t>Pickright Technologies Pvt., Ltd. grow wealth by investing in automated personalized diversified portfolios and rebalanced &amp; managed, and powered by ai. It is a fintech platform connecting investors with authentic advisors through an unbiased AI platform.</t>
  </si>
  <si>
    <t>Infrarisk Pty., Ltd. provides risk management software. The company's solutions integrate the many activities a lender undertakes to prepare a credit deal analysis, risk ratings, covenants, and loan pricing.</t>
  </si>
  <si>
    <t>Adaptive, Inc. provides metadata management and enterprise architecture solutions. It offers a platform for data governance, data quality, metadata management, regulatory compliance, bridging small and big data, enterprise architecture management, and IT portfolio management; and consultancy, support, training services, including business excellence programs, metadata stitching programs, services voucher programs and role-based training.</t>
  </si>
  <si>
    <t>AIRR, Ltd. is a financial services company. It offers a SaaS solution for professional investment activities and automates the daily investment decision-making process. The company provides its services to clients throughout Cyprus.</t>
  </si>
  <si>
    <t>Tribe Payments, Ltd. is a payments technology company providing 'end to end services in the payments space. The company is the first certified card payments platform in Europe offering Visa, Mastercard, and Union Pay. It provides clients with acquiring services, a payment gateway, and a digital wallet solution.</t>
  </si>
  <si>
    <t>Datafaction, Inc. provides accounting software for CPAs/business managers in the entertainment industry and high net-worth planners. It provides products that offer solutions to firms that manage entities with multiple companies or individuals; and accounts payable solutions for imaging interface that allows for remote approval of payments, as well as approval audits. The company provides banking solutions for recording payments and completing banking transactions in a single step; for accessing bank balances and activity directly from the accounting system; and for receiving notifications for incoming wire and ACH transactions.</t>
  </si>
  <si>
    <t>Predictive, Inc. doing business as PredictiveOps is an IT service And IT consulting company. It provides a subscription service that centralizes hedge fund operational and legal terms as standard sets of data elements in the cloud. The company offers structured language to be operationally useful for fund managers and allocators. The company provides services within the area.</t>
  </si>
  <si>
    <t>Koyfin, Inc. is a developer of sophisticated investment research tools for researching stocks and understanding market trends. The company's platform guides investors to gain intelligence and insights into a company, create macro trends through dashboards, and assess bulk data sets using data visualization dashboards, enabling investors to make informed decisions prior to making investments. It serves customers globally.</t>
  </si>
  <si>
    <t>Starling Bank, Ltd. is an operator of a digital-only banking platform intended to offer online banking services. The company offers commercial banking services that can be managed with a mobile device, including real-time spending intelligence, personalization of services, and same-day payment service, enabling users to transact in a paperless and branchless manner. It provides its services worldwide.</t>
  </si>
  <si>
    <t>Segmint, Inc. is a digital marketing solutions provider that organizes unstructured data to create meaningful and actionable insights. The company's solution securely activates enterprise data to intuitively deliver personalized engagements attributed across all channels.</t>
  </si>
  <si>
    <t>Applied Systems, Inc. provides software solutions and services for the insurance industry. The company provides Epic, an agency and brokerage management system for insurance agencies to optimize business for growth and to build client relationships TAM, an agency software that allows agencies to manage day-to-day business operations DORIS, an online agency management system that provides access to fundamental features, functions, and workflows needed to run an agency, including automated interface with various 
 insurance carriers; and Vision, which enables agencies to manage complex business structures and complicated commercial lines of coverage, specialty lines of business; or nontraditional niche markets.</t>
  </si>
  <si>
    <t>ForwardLane, Inc. is a B2B cognitive finance company that builds enterprise-scale strategic AI solutions for private wealth management, asset management, and insurance. Its platform is integrated with an application that uses artificial intelligence to scale the quality of net worth and offers investment advice, enabling advisors to increase sales productivity and deepen client relationships through market, portfolio, and client insights.</t>
  </si>
  <si>
    <t>Intelligent Fund Management, LLC doing business as Omni Funds provides stellar brokerage service and the lowest transaction. It provides accounting &amp; finance, computer hardware, ERP, information technology, software, other finance &amp; admin, and software.</t>
  </si>
  <si>
    <t>Q2 Holdings, Inc. doing business as Q2 Software, Inc. is a provider of secure, cloud-based virtual banking solutions and enables regional, and community financial institutions, and RCFIs, to deliver a suite of integrated virtual banking services. It specializes in banking technology, banking software, online banking, mobile banking, voice banking, security, tablet banking, electronic banking, virtual branch, internet banking, digital banking, lending, payments, mobile account opening, financial customer acquisition, reducing mobile abandonment, sales enablement, digital account opening, new bank customers, mobile-first, investment banking, and asset management.</t>
  </si>
  <si>
    <t>GoImpact Capital Partners, Ltd. provides action enablers built around 3 key pillars - GoLearn (education); GoNetwork (structured advocacy); GoInvest (deal flow platform for sustainable investments). It develops agenda from intention to implementation - GoImpact means Impact made easy and actionable.</t>
  </si>
  <si>
    <t>Centerprise Services, Inc. is a software and services company. It offers consulting services related to assessment, design, project management, and implementation solutions. The company provides modular yet integrated solutions for the investment management and banking industries</t>
  </si>
  <si>
    <t>Borderless Investing, Inc. doing business as Stockal is a financial services industry that develops web-based automated decision support applications that provide real-time analytics for stock portfolios to traders and investors. The company offers a Stockal application that provides real-time media analytics, insider trade alerts, and analyst intelligence that enables users to get indicators that tell it which stocks are more likely to move up or down, how market sentiment is changing about its stocks, and what events are likely to impact it.</t>
  </si>
  <si>
    <t>Union FinTech OÜ is an IT consulting and service company. It offers foreign exchange, digital core, fintech, loan management, payments, software, finance and insurance, information technology, and vertical industry. The company´s services are offered to start-up financial services.</t>
  </si>
  <si>
    <t>RiskSpan, Inc. offers data management, risk management analytics, and visualization solutions. The company also provides cloud-based and on-premise data management design, implementation, deployment, and maintenance services. It also offers data analysis, trend analysis, and risk monitoring solutions.</t>
  </si>
  <si>
    <t>TradeSlide Trading Tech, Ltd. doing business as Darwinex provides consistent traders with the opportunity to enjoy trading and make a living. The company's team of engineers and quants powers DARWIN with proprietary skill rating and risk management technology.</t>
  </si>
  <si>
    <t>Streebo, Inc. is a software company that provides digital transformation solutions. It offers a Chatbot builder, DX accelerator, and Mobile Forms. The company caters to banking, healthcare, retail, insurance, airlines, and other sectors.</t>
  </si>
  <si>
    <t>Attune Insights, Inc. is a financial service company. It offers a B2B technology platform that employers and financial services firms use to optimize benefits, products, and services to boost employee and customer financial health. The company assesses the financial health of the employees of its commercial banking clients.</t>
  </si>
  <si>
    <t>AskLogix is an information technology and services company. It offers strategy and framework, project management, setup, development, change management, maintenance and support, M&amp;A, private equity, wealth management, hedge funds, and family office. The company serves institutional clientele, including asset managers and investment banks.</t>
  </si>
  <si>
    <t>Nelito Systems Pvt., Ltd. provides information technology (IT) solutions and services to banks, manufacturing clients, financial institutions, and corporate bodies in India. The company's software products include FinCraft-Core, a banking solution for tier II and III banks; FinCraft-TBA, a branch automation solution, FinOzone, a back-office MIS consolidation tool, MFiN, an automation solution for primary agricultural cooperative societies; FinDART, a data archival and retrieval tool, FinChequePoint, a cheque truncation system, FinView, a solution for kiosk operations, FinMobile, a short messaging service banking solution; and FinCLiP, a financial clearing image processing system.</t>
  </si>
  <si>
    <t>BookRunner Systems, Inc. is a global company specializing in the Financial Industry, provides software solutions and services for the front- and middle office. Its main product, DealRunner, is a premier platform for Risk Management, Analytics, Trade Capture, and  Straight Through Processing in the Fixed Income markets.</t>
  </si>
  <si>
    <t>Safened, Ltd. is a regulated payment institution. It offers a digital KYC solution as well as a B2B deposit platform. The company serves clients globally.</t>
  </si>
  <si>
    <t>Dealroom.co B.V. is an information services company. It provides a platform that helps new investors and tech companies connect with each other and share data. Its platform operates across all investment stages, from the seed stage to the late growth stage.</t>
  </si>
  <si>
    <t>Kristal.AI Holdings (SG) Pte., Ltd. is a Digital-First Private Wealth Platform giving investors access to curated portfolios from the world's top Portfolio Managers. Its proprietary algorithm helps to choose the best investment strategies to meet the financial goals.</t>
  </si>
  <si>
    <t>RSQ Technology Ventures GmbH doing business as Ayondo is a fintech company. It offers products like VFD/FX, indices, currencies, commodities, metals, stocks and etfs, crypto, and ETP/ETI. The company offers its products internationally.</t>
  </si>
  <si>
    <t>Fi-Tek, LLC is a premier financial technology company with industry leading product solutions catering to the entire lifecycle of wealth management and complex investor accounting requirements of hedge funds and other securities partnerships. It offers global wealth enterprise solution, a solution that is deployed over private secured clouds to provide wealth management analytics, investment management, global securities processing and accounting, automated account review, performance measurement, client Internet access, reporting and statements, and decision tools.</t>
  </si>
  <si>
    <t>HomeSend CVBA is a dubbing service that enables person-to-person transfers focusing on bridging the gap between the finance and telecommunication worlds. The company facilitates the integration of mobile wallets or money transfer systems from senders to receivers; provides access to other service providers, such as money transfer organizations and banks; and enables domestic interoperability between different mobile wallet deployments.</t>
  </si>
  <si>
    <t>ConvergeSol, Inc. is a premier industry. It is a custom software development company. The company specializes in providing software development and consulting services for the financial services industry specifically to Family Offices, Hedge Funds, and Investment Management companies in the USA.</t>
  </si>
  <si>
    <t>Fintelligence Technology Pvt., Ltd. doing business as Fintapp is the easiest stock market app in India, that automates and simplifies the whole process of long term equity investing and fundamental analysis for individual investors. It automates stock-picking, diversification, and re-balancing of equity portfolios regardless of budget, knowledge, and time.</t>
  </si>
  <si>
    <t>Altreva specializes in financial time series forecasting and market simulation software. The company uses innovative technology such as agent-based market simulation models and evolutionary computing to create adaptive, evolving, and self-learning market modeling and forecasting solutions.</t>
  </si>
  <si>
    <t>HedgeWiz Pure Risk Management Solutions, Ltd. provides financial stability to global businesses by providing a platform for currency risk management. It also offers financial managers a simple- yet comprehensive- solution for identifying and mitigating currency exposures.</t>
  </si>
  <si>
    <t>Dakota Funds Group, LLC is an independent distribution group that partners with boutique investment firms to provide early access to capital via a network of large RIAs in order to help launch a mutual fund. The company provides services in the areas of marketing, reporting, channel coverage, administration, sales process, strategic planning, and business model planning.</t>
  </si>
  <si>
    <t>Hashstacs Pte., Ltd. doing business as STACS is a blockchain development company and technology solution. The company specialized in blockchain, financial services, capital markets, fintech, tokenized securities, project management, and enterprise blockchain. It serves multiple industries as well as digital solutions for the financial sector to scale decarbonization financing and for corporates and SMEs in Singapore.</t>
  </si>
  <si>
    <t>Finartis Group SA is an IT company. It provides banking software solutions for the financial industry to help finance professionals. The company offers its services within the area.</t>
  </si>
  <si>
    <t>Fi360, Inc. is a financial services company. It provides investment fiduciary education and practice management services. The company offers fiduciary education, investment analytics, support services, and industry insights for financial professionals.</t>
  </si>
  <si>
    <t>Ontech Solutions, Ltd. is a Managed IT Solutions provider. It provides a full range of Managed IT solutions and services that cover everything from on-demand tech support and procuring new software and hardware to ensuring the client's company is prepared for the future with industry-leading technology strategy and consultancy services. The company covers its services in Essex, Hertfordshire, and London.</t>
  </si>
  <si>
    <t>UP Investments, Ltd., doing business as investUP helps debt &amp; equity crowdfunding investors see more, save time, and simplify. The company is the world's first crowdfunding supermarket bringing the debt and equity markets together in one place for investors it's completely unique.</t>
  </si>
  <si>
    <t>Deven Software, LLC is a software and services company that provides transaction and integration solutions to merger and acquisition professionals. The company provides software solutions for managing mergers and acquisitions to corporate buyers, merger and acquisition advisers, and private equity firms. It offers EMA-Integrate, a solution that enables advisers to organize various data points that are critical for acquisition; EMA-Transact, which offers information on multiple acquisition targets and allows users to track and evaluate risks; monitor market changes; and monitor and evaluate material performance changes; and software solutions to automate due diligence.</t>
  </si>
  <si>
    <t>Expersoft Systems AG is a software development company. It provides software solutions and services for private and retail banks, family offices, asset managers, and brokers. The company serves clients within the surrounding areas.</t>
  </si>
  <si>
    <t>Leveris, Ltd. is a software company that built a full-service, modular, banking-as-a-platform (BaaP) solution for traditional banks, new market entrants, and any consumer brand that wants to enter the banking and lending space. It delivers full-stack, standalone, core bank and lending platforms for traditional banks, challenger banks, and consumer brands.</t>
  </si>
  <si>
    <t>Calyx Technology, Inc. is a provider of affordable mortgage solutions for banks, credit unions, mortgage bankers, and brokers. The company specializes in mortgage solution software. It offers features point, point central, webcaster, and a platform for managing all aspects of the loan process.</t>
  </si>
  <si>
    <t>Beam4D Enterprises, LLC doing business as Beam Software is a provider of portfolio management and collection software. The company offers a debt management and collection software platform. It combines a monthly subscription model with the most comprehensive family of collections, recovery, outsource vendor management, debt purchasing, and performance auditing software available today.</t>
  </si>
  <si>
    <t>Quantifacts, Inc. provides business intelligence software and services to banks and trust companies. It offers a Q4 wealth management system a database system, which provides modeling, forecasting, and industry reports that explain the causes of revenue change in the money management business.</t>
  </si>
  <si>
    <t>Donnelley Financial Solutions, Inc. (DFIN)  is a provider of innovative, software and technology-enabled financial regulatory and compliance solutions. It provides regulatory filing and deal solutions to public and private companies, mutual funds, and other regulated investment firms.</t>
  </si>
  <si>
    <t>Cyndx HoldCo, Inc. doing business as Cyndx Networks, LLC offers a platform to financial services customers to help them find and research privately-held companies as prospective investment opportunities or client engagement opportunities. It offers several web-based platform products: 'Finder,' for finding and researching companies, 'Raiser,' for finding and researching Dealmakers, and 'Owner,' for cap table and equity distribution management. It also offers data integrations. Private Equity, Venture Capital, Investment Bank, Corporate Development, and other firms participating in Mergers &amp; Acquisitions leverage Cyndx's products and data for Deal Sourcing and to identify M&amp;A Trends.</t>
  </si>
  <si>
    <t>TreasurySpring, Ltd. is a provider of a financial investment platform intended to revolutionize institutional short-term funding markets. The company's platform is based on applied legal, financial, and operational technology that facilitates the creation, issuance, and investment in a new class of financial instrument, fixed-term funds, enabling investors and lenders to diversify away from the current exposure to unsecured financial institution risk while increasing security and yields.</t>
  </si>
  <si>
    <t>EbankIT Omnichannel Innovation, S.A. is an international company that develops a leading Omni-channel digital banking platform with capabilities to enable banks and credit unions to run lean, run smart and innovate fast, helping its customers to be one step ahead at a fraction of the cost, time and effort. The company offers Commercial GPS, a solution for financial institutions' sales team to manage various commercial sales; contact center services; kiosk solutions; Account Management, a branch application to support the account opening and maintenance procedures.</t>
  </si>
  <si>
    <t>Mccoy Global Links Pvt., Ltd. is a Global Integrated IT Services certified company. The company has partnered with reputed brands, startup ventures, and IT companies to help them realize the solution requirements and deliver them effectively and efficiently.</t>
  </si>
  <si>
    <t>Vestberry s.r.o. is a developer of fund management and reporting software intended to assist investors in managing funds. The company's software offers automation in workflow, reporting, and communication with limited partners. It serves customers within the area.</t>
  </si>
  <si>
    <t>Finbourne Technology, Ltd. is a developer of financial software created to liberate financial institutions from the limitations of its data systems and equip to build a simple, connected, and more informed future. The company's investment management platform, LUSID, is open, scalable, and utility-based and offers investment data storage, secures a full history of every transaction and adjustment the company makes, and provides powerful interrogation capabilities. It serves customers in the financial sector.</t>
  </si>
  <si>
    <t>EQL Business Solutions Pvt., Ltd. is a multi-domain prominent IT integrated solutions provider company. The company offers value-added IT offshore development services and business outsourcing solutions. It delivers Applications services, Infrastructure services, Business Process Management (BPM ), and Enterprise Resource Planning services globally through a combination of technology experts, and domain and process expertise.</t>
  </si>
  <si>
    <t>Portfolio Science, Inc. is a software company. It specializes in risk management technology for financial institutions, investment services, financial advisers, and hedge funds. The company serves clients in the Americas, Europe, Asia, and Africa spanning the brokerage, fund administrator, hedge fund, and mutual fund industries.</t>
  </si>
  <si>
    <t>Contovista AG is a Swiss startup company. It specializes in big data analytics, business intelligence, visualization, and search over financial data. The company offers products and services that enable financial institutions to integrate and adapt innovative solutions. It serves throughout the country.</t>
  </si>
  <si>
    <t>UniBit, Inc. is a News publishing company powered by Natural Language Processing and Machine Intelligence. It deploys data-based newsfeeds and handles search queries to fulfill data demand. The company serves its services within the United States.</t>
  </si>
  <si>
    <t>Eknow, Inc. is a software-as-a-service provider that develops mergers and acquisitions automation software solutions. The company offers eknow Integrator, a mergers and acquisitions automation tool that enables companies to automate, simplify, and streamline every stage of the mergers and acquisitions programs; and enable users to collect, aggregate, and report data automatically, as well as manage tasks, documents, people, and teams.</t>
  </si>
  <si>
    <t>TechRules S.A. is a developer company of digital wealth management software designed to provide channel wealth management solutions to financial entities. It engages in developing functional, turn-key, financial cloud-based applications that offer automated, algorithm-driven financial planning services to manage different data sources and obtain accurate reports such as risk profiling, backtesting, wealth management, portfolio management, and more, thereby enabling direct and institutional investors to manage its wealth in a better way. It serves globally.</t>
  </si>
  <si>
    <t>Efficient Solutions, Inc. is focused on bringing innovative portfolio optimization, asset allocation, and retirement software at an affordable price. Its products are designed for both investment professionals and sophisticated personal investors.</t>
  </si>
  <si>
    <t>ACI Worldwide, Inc. is a software company that develops markets, installs, and supports software products and solutions for digital payments. The company offers the tools to process and manage digital payments, enable omni-commerce payments, present and process bill payments, and manage fraud and risk. It caters to banks, merchants, and billers across the country.</t>
  </si>
  <si>
    <t>IHS Markit, Ltd. is a leading provider of data and analytics to corporate and sovereign clients across a wide variety of industries. The company offers information, analytics, and solutions to customers in business, finance, and government, improving operational efficiency and providing deep insights. It provides information and analysis to support the decision-making process of businesses and governments regarding various industries, serving diverse types of clients.</t>
  </si>
  <si>
    <t>ETFreplay.com, Inc. is a research, analysis and backtesting website for Exchange Traded Funds. The company's tools are designed to allow investors to find, test and pursue a robust and repeatable process for gaining exposure to up-trends while avoiding large drawdowns.</t>
  </si>
  <si>
    <t>Vy Labs Technologies Pvt., Ltd. doing business as Synaptic is an alternative data platform that helps financial services firms and investors get actionable insights from vast amounts of data. It also offers a web-based platform, a data reconciliation system, and data integrations for Venture Capital, Private Equity, and other alternative investors to derive insights from data in order to optimize deal sourcing, improve business development, and inform investment decisions. The company serves clients throughout the country.</t>
  </si>
  <si>
    <t>Modano Pty., Ltd. is the world's only financial model content management and sharing system for Microsoft Excel. Its innovative business leaders and advisors with the tools and knowledge to effectively, affordably, and efficiently undertake financial modeling-based analysis, including Budgeting and planning, Cash flow forecasting, Virtual CFO, Restructurings and turnarounds, mergers, and acquisitions, Valuations.</t>
  </si>
  <si>
    <t>Artivest Holdings, Inc. offers an online fundraising platform for private investment managers and investors. The company provides a carefully vetted investor community with access to exceptional private equity and hedge funds. Its power funds with technology that streamlines workflows, conserving precious bandwidth for more impactful interactions with investors.</t>
  </si>
  <si>
    <t>Invessence, Inc. is a company that provides digital wealth management technology that enables asset managers, broker-dealers, and advisors to deliver its investment solutions at scale. Its flexible technology provides a dynamic user experience for both the advisor and investor by simplifying the entire investing process into a streamlined online solution. It serves clients across the United States.</t>
  </si>
  <si>
    <t>CreditRiskMonitor.com, Inc. provides business-to-business Internet-based services primarily for corporate credit professionals in the United States. The company publishes commercial credit reports of public companies worldwide that offer analysis of financial statements, including ratio analysis and trend reports, peer analyses, FRISK scores, and Altman Z default scores, as well as Moody's Investors Service, Standard and Poor's, and Fitch rating issuer ratings.</t>
  </si>
  <si>
    <t>TORA Trading Services, Ltd. provides a cloud-based trading technology and financial services. The company's platform includes a portfolio management system, a suite of execution and pre and post-trade compliance tools, an order management system, an execution management system, analytics solutions, and a risk management system that are available as a unified platform, and individual components.</t>
  </si>
  <si>
    <t>Leimberg, LeClair &amp; Lackner, Inc. is an estate and financial planning software company. It provides software for estate and financial planning. It also develops software products for the estate planning community as well as offers financial services, the Internet, real estate, and software.</t>
  </si>
  <si>
    <t>Oper Credits BV is a technology solution company. It supports leverage mortgage providers. The company serves its services around Europe.</t>
  </si>
  <si>
    <t>Pulse360, Inc. is a data-driven ad technology company that provides content-targeted sponsored links for online advertisers and publishers. The company's sponsored links network connects marketers with audiences on various partner sites, including MSNBC, Weather.com, Gannett Digital, USA Today.com, Newsweek.com, CBS Television Stations, and Comcast.net.</t>
  </si>
  <si>
    <t>easyfolio GmbH provides investment management services. The company offers investment calculation, income plans, insurances, investment philosophy, and portfolio allocation services.</t>
  </si>
  <si>
    <t>MarktoMarket Valuations, Ltd. is a fintech startup that provides software applications. The company offers Private Markets, Data, FinTech, Information Services, and Valuations. It serves clients throughout the area.</t>
  </si>
  <si>
    <t>Proseeder Technologies, Inc. offers financial firms a fully integrated, yet highly configurable cloud-based platform to manage private funding opportunities and investments. The company specializes in venture capital, broker-dealers, family offices, and investment banks.</t>
  </si>
  <si>
    <t>Inframation, Ltd. provides real-time news, market intelligence, research, and data for individuals and companies working in the infrastructure finance market in the United Kingdom and internationally. It offers online news and research for the infrastructure market covering greenfield and brownfield transactions; InfraAmericas, which publishes market intelligence for infrastructure investment community across the Americas, such as the United States, Canada, and Latin America; and InfraLatinAmerica that provides market intelligence through a combination of news, analysis, and opinion, along with market data.</t>
  </si>
  <si>
    <t>Kony, Inc. develops enterprise applications and platforms designed to help enterprises transform ideas into innovative and secure omnichannel applications. The company's cloud-based applications and platforms empower businesses to develop and manage own applications to better engage with the customers, partners, or employees by rapidly delivering applications across the broadest array of devices and systems, today and in the future. It enables organizations to grow in terms of revenue.</t>
  </si>
  <si>
    <t>Avaloq Group, Ltd. is an international fintech company that digitizes the automation of the financial services industry. The company offers front applications, such as mobile banking, and wealth advisory. It provides Web banking and EAM banking solutions.</t>
  </si>
  <si>
    <t>Windham Labs is a software company. It provides portfolio construction and risk management software. The company serves customers in the United States.</t>
  </si>
  <si>
    <t>Artiffex Universal Data Conversion, Inc. provides accounting reconciliation software services. The company offers an automated platform and outsourcing services can increase operational efficiency that allows clients to remain competitive in a rapidly changing landscape.</t>
  </si>
  <si>
    <t>Made Market, Inc. operates an end-to-end transaction execution and relationship management platform for investment bankers, private equity professionals, lenders, and companies. The company exists to make corporate finance professionals more productive and successful.</t>
  </si>
  <si>
    <t>Income Laboratory, Inc. is a retirement income planning and management platform that leverages cutting-edge data science and research to improve retirement income planning. The company's innovative web- and API-based platform combines deep pools of the market and economic data with sophisticated retirement income strategies and a suite of "reality-based" tools that allow financial professionals to deliver better retirement income and risk management solutions to clients.</t>
  </si>
  <si>
    <t>WeConvene, Ltd. operates as a Web-based platform to enhance corporate access for the global investment community. The company's platform provides buy-side customers with access to corporate access invitations from the sell side, as well as to various corporate action events, such as earnings calls, AGMs, EGMs, analyst, and investor days and more.</t>
  </si>
  <si>
    <t>Risk Edge Solutions Pvt., Ltd. is a risk and predictive analytics company that provides deeper business insights using sophisticated algorithms. It offers machine learning, market edge, plan edge, var edge, credit risk, and consulting. The company provides its services to clients in India, Singapore, the UK, the US, Malaysia, and Australia.</t>
  </si>
  <si>
    <t>Equistor B.V. is a program management application for critical transformation initiatives and provides portfolio companies, private equity and corporates improved monitoring. The firm's unique approach supports investors, deal teams, and operations teams with a common platform to track the value creation performance of portfolio companies and improve decision-making based on sophisticated real-time reporting.</t>
  </si>
  <si>
    <t>Leverate Technological Trading, Ltd. operates as a technology provider for the online financial brokerage industry worldwide. It offers Live Rate Feed, a service solution covering symbols in various financial markets; and Web Trader, a broker-branded platform that is integrated and synchronized with the downloadable version of the MetaTrader Client and other proprietary platforms.</t>
  </si>
  <si>
    <t>AGS Transact Technologies, Ltd. is one of the leading providers of end-to-end cash and digital payment solutions and automation technology. It provides customized products and services comprising ATM outsourcing and cash management, as well as online payment systems including payment providers for merchants, transaction processing services, and mobile wallets.</t>
  </si>
  <si>
    <t>Shield Financial Compliance (Shield FC) is a developer of a data management platform designed to automate ecomms record-keeping and investigation compliance tasks. Its platform captures, archives, analyses and investigates each and every interaction across all eComms channels, enabling financial institutions, including trading venues, retail banks, investment firms, and asset managers, to intelligently and efficiently store, manage and control communication data.</t>
  </si>
  <si>
    <t>inBusiness Services, Inc. doing business as 360 View is a banking company.  It provides all the tools necessary to maximize team performance and improve customer service. The company operates in the United States.</t>
  </si>
  <si>
    <t>NETinfo plc is a niche software company. The company provides innovative e-banking, mobile banking, and mobile payment solutions to banking and financial institutions worldwide. Its flagship product, NETteller, is an Omni-Channel Banking Solution that has been designed to adapt to the current and future demands of any banking or financial institution worldwide.</t>
  </si>
  <si>
    <t>MoadBus, Inc. is an innovative technology company. It offers testing and compliance tools that facilitate rapid and focused testing of core banking systems. The company also provides consulting services and joint development initiatives to financial institutions worldwide. Its services include management consulting, functional design, development, implementation, and support.</t>
  </si>
  <si>
    <t>Visible.vc, Inc. is to owns and operates an online platform that enables startups and investors to share, manage, and report performance of the individual and aggregate investments. The company's investor relation management platform enables users to track and report on the performance of individual and aggregate investments and provides portfolio companies tools to simplify investor communication, capitalization table management, and ongoing performance tracking.</t>
  </si>
  <si>
    <t>Surecomp, Inc. is a software company that provides trade finance solutions for banks and multinational corporations. The company offers global trade finance solutions that include seamless front-to-back trade finance, streamlined receivables management, and treasury confirmation matching for banks and corporations. It offers its services to businesses globally.</t>
  </si>
  <si>
    <t>Millennium Information Solution, Ltd. established itself as a reliable software company in the banking and finance industry at home and abroad through its commitment and dedication towards quality, innovation and customer satisfaction. The company continuously strives to improve software solutions customized not only to clients' needs, but also complying with the best practices of the banking and finance industry. it specializes in a software solution that provides a competitive advantage by improving the decision-making process and enhancing business performance of customers.</t>
  </si>
  <si>
    <t>DumiSoft Software Development is developing enterprise-level software that meets customers' needs and business requirements. The company provides accounting and financial software like Cheque Writer and PDC Management Software, Enterprise Resource Management Software, and Retail Point of Sale Systems.</t>
  </si>
  <si>
    <t>EquityRT is a cloud-based platform providing analysts with powerful tools and comprehensive coverage to analyze financial data more efficiently. It has been focusing on providing the most accurate and timely data along with dynamic analytical tools to financial professionals.</t>
  </si>
  <si>
    <t>Impact Management Group Pty., Ltd. doing business as GovReports is Australia's leading XBRL and Standard Business Reporting (SBR) product and solutions provider. The company builds powerful and easy to use Cloud based tax and compliance reporting solutions for accountants, tax practitioners, and businesses of all sizes.</t>
  </si>
  <si>
    <t>Flybits, Inc. is a software development company. It develops a platform that enables users to create contextual experiences on mobile. It serves within the area.</t>
  </si>
  <si>
    <t>CompareAsiaGroup, Ltd. is the leading online comparison platform for banking and insurance products in the Asia Pacific region. It helps people across Asia save money and make better choices about personal finance with comprehensive, free, and independent online comparison tools for insurance, credit cards, personal loans, and other financial products.</t>
  </si>
  <si>
    <t>Estimize, Inc. owns and operates an online platform for sharing, and reviewing financial estimates. The company provides an online community and discussion forum for hedge funds, and asset management professionals to interact. It offers financial technology, economic indicators, earnings estimates, and crowdsourced data.</t>
  </si>
  <si>
    <t>United Signals GmbH is a German IT company for financial technologies and a specialist in Digital Asset Management Solutions. It offers solutions for Asset Managers, Banks, and other professional Financial Service Providers for the digitalization of its services and for the Automation of its workflows. It serves its clients across the country and internationally.</t>
  </si>
  <si>
    <t>Suntech Business Solutions, LLP provides customers with highly experienced personnel that is experts in Business Consultancy, Technical Consultancy, Business Logic Generation, Business Analysis, and Systems Analysis. The company establishes a proper framework and ensures that the customer's business objectives are delivered on specified time and budget with uncompromising quality and support the said services with Program Management and Project Management.</t>
  </si>
  <si>
    <t>Eagle Alpha, Ltd. is an alternative data aggregation that supports advisory services for data buyers and data vendors. Its solutions are used by buy-side firms, private equity firms, and corporates to make data-driven investment and business decisions.</t>
  </si>
  <si>
    <t>Symetrics B.V. is a fintech risk applications software company. It develops next generation econometric models. The company offers software tooling to built in a modular fashion and helps its clients meet its financial objectives in the Netherlands.</t>
  </si>
  <si>
    <t>KBS Software, Ltd. is a software development and support company operating in the asset finance and commercial banking space. It specializes in the development and support of its flagship product KeyBank, which already operates in a number of leading Irish financial organizations. It enables financial organizations to offer functionality in a single integrated and scalable platform. The company serves customers in the area.</t>
  </si>
  <si>
    <t>Cytora, Ltd. is an information technology company. It enables commercial insurers to create digital workflows by digitizing, evaluating, and routing risks. The company serves clients in the insurance industry.</t>
  </si>
  <si>
    <t>Hufsy ApS is a fintech company specializing in business banking for startups and SME. The company offers a time-saving bank account customized for startups. Its clients can get an instant overview of how the business is doing. Just like a fitness tracker tracks the health, Hufsy tracks the business' financial health.</t>
  </si>
  <si>
    <t>LenderHomePage.com is a computer software development company. It offers template websites and turnkey mortgage marketing tools for loan officers, mortgage brokers, lenders, and mortgage companies. The company offers its services within the area.</t>
  </si>
  <si>
    <t>NineRoot Technologies Pvt., Ltd. doing business as Chqbook is a fintech startup that allows customers to explore, compare, book, and get personal finance products. It offers over 60 products with zero fees and negotiated rates - a massive choice for its customers across business loans and credit cards, all in one place.</t>
  </si>
  <si>
    <t>Raiz Invest Australia, Ltd. provides financial services and products through its mobile micro-investing platform. The company's platform offers customers a way to invest small or large amounts of money using the Raiz mobile application or through the Raiz Website. It also offers other financial services.</t>
  </si>
  <si>
    <t>CloudMargin, Ltd. is a financial services company. It offers a cross-product cloud-based collateral and margin management technology solution primarily for buy-side corporates, hedge funds, insurers and pension funds, asset managers, retail, and mortgage banks. The company provides its products and services to customers in the United Kingdom.</t>
  </si>
  <si>
    <t>Navatar Group, Inc. is an investment management software company. It offers mutual funds, capital markets, private equity, hedge funds, mergers and acquisitions, corporate development, and placement agent cloud customer relationship management solutions. The company serves clients in the United States and internationally.</t>
  </si>
  <si>
    <t>Mainsys Engineering S.A. has established itself as a recognized player in Belgium, Luxembourg, and France and has now a strong potential for development in Europe. It offers concrete answers to the bank's evolution and innovation projects: digital transformation, business intelligence, risk, and regulatory compliance management. It serves worldwide.</t>
  </si>
  <si>
    <t>FI Navigator Corp. is a Banking company. It provides a Web-based bank data and analytics platform for the banking vertical. The company serves vendors, advisors, and financial institutions in the banking sector.</t>
  </si>
  <si>
    <t>Wild Moon Corp. doing business as DepositFix helps businesses connect e-commerce and marketing using HubSpot. The company helps accept payments with HubSpot forms by integrating Stripe and PayPal.</t>
  </si>
  <si>
    <t>SimCorp A/S  is a company developing an investment management platform. It offers portfolio management and trading, compliance, performance and risk management, fund administration, investment accounting, and other solutions. The company also provides cloud-based enterprise data management and client communications solutions.</t>
  </si>
  <si>
    <t>AbleSys Corp. doing business as WinTick is a search engine for hot picks. Using the (e)ASCTrend Trading Signal, it scans through more than 10,000 stocks and 43 futures of the U.S. markets at the End Of Day (EOD). It provides extensive daily reports, such as today's hot picks, next-day buy/sell target prices, back-testing performance results, a performance comparison between WinTick and buy/hold, and customized portfolio management. The company designs and develops trading software and Internet applications. Its products include AbleTrend 7.0, a stand-alone windows trading system program; ASCTrend, a trend indicators application.</t>
  </si>
  <si>
    <t>Market IQ, Inc. is a patented predictive analytics platform focused on providing actionable, real-time intelligence, culled from social and structured data, to help clients make better business decisions. Its platform surfaces predictions and business outcomes by focusing on changes in sentiment and uses a framework very similar to the framework used by medical scientists to diagnose diseases.</t>
  </si>
  <si>
    <t>Capital One Financial Corp. is a financial service company. It specializes in the areas of commercial lending, depository services, treasury management, capital markets, private banking, and wealth management. The company offers financial products and services to consumers, small businesses, and commercial clients in the United States, Canada, and the United Kingdom.</t>
  </si>
  <si>
    <t>Torry Harris Business Solutions, Inc., provides IT consulting services. It offers cloud computing services, such as cloud consulting and security, cloud catalyst program, cloud-based service-oriented architecture (SOA), cloud testing and migration, support and management, and private cloud setup, as well as architecture, design, and development; and mobile computing services, including mobile Website development, Smartphone application development, and Android application development.</t>
  </si>
  <si>
    <t>TD Ameritrade, Inc. is to provide securities brokerage services. The company offers an online trading platform and tools for online stock trading, long-term investing, and retirement planning, thereby providing a wide variety of online trading and investment choices for self-directed investors and traders.</t>
  </si>
  <si>
    <t>Meniga, Ltd. is a digital banking company. It offers products like carbon insight, cash flow, financial management, insight factory, Meniga hub, rewards, and savings. The company provides its products to customers and clients in the United Kingdom.</t>
  </si>
  <si>
    <t>InvestGlass S.A. develops and operates a Web-based platform that delivers investors with tracking tools. Its web-based platform features Strategy Tutor, which helps investors to maintain its investment strategies; global markets data and news; and forecasts, decisions, and corporate news releases.</t>
  </si>
  <si>
    <t>ProTrak International, Inc. provides client relationship management (CRM) software solutions for asset managers, funds of hedge funds, and hedge funds/private equity firms. It's a go-to choice for traditional investment managers, hedge funds, funds-of-funds, private equity firms, and family offices seeking a highly focused, personalized, industry-specific, and easy-to-use CRM (Client Relationship Management) platform.</t>
  </si>
  <si>
    <t>Intergiro Intl AB is a financial services industry. It is a tech company designing financial infrastructure for innovators and change-makers to build, and adapt, and provides the financial toolkit required for customers to thrive in the digital age.</t>
  </si>
  <si>
    <t>Oradian d.o.o. provides Software-as-a-Service solutions to microfinance institutions around the globe. It offers Instafin, a core microfinance system that delivers the core banking needs to financial institutions worldwide; and Oradian Ecosystem, a technology platform that allows management to tailor the features available according to its specific requirements.</t>
  </si>
  <si>
    <t>Solovis, Inc. is a provider of a multi-asset class portfolio management, analytics, and reporting platform intended to leverage open architecture asset management. The company provides foundations, endowments, pensions, OCIOs, and family offices with multi-asset class portfolio management services for performance, exposures, liquidity, and cash flow forecasting with front-to-back-office integration. It enables investment managers to manage, view and analyze the entire investment structure.</t>
  </si>
  <si>
    <t>VVisoTech Softwareentwicklungsges.mbH develops enterprise software for the energy industry in Europe. The company offers solutions for displaying, automating, and optimizing business processes. It offers Periotheus, a logistics software for the electricity and gas markets.</t>
  </si>
  <si>
    <t>OneConnect Financial Technology Co., Ltd. develops platforms based on data, the blockchain, and the financial cloud. The company's solutions include banking cloud, insurance cloud, investment cloud, and open platform. It provides financial technology solutions for financial institution partners, including banks, insurance companies, securities companies, and trust companies.</t>
  </si>
  <si>
    <t>Financial Transaction Services B.V. doing business as Cobase operates as a financial technology company. It provides a multi-banking platform that provides a solution for companies in the corporate market to access bank accounts and other financial products and services. The company serves clients within the area.</t>
  </si>
  <si>
    <t>eClosePlus is a software company. It provides a range of eClosing software-as-a-service (SaaS) products that simplify the closing process for mortgage lenders, referral partners, settlement agents, and borrowers. The company's technology enables the automated tagging and e-signing of any document from any provider. It serves businesses in the area.</t>
  </si>
  <si>
    <t>Real Estate Community Pulse, Inc. doing business as Zavvie is a software technology company that provides real estate brokerages with a marketplace for buying, and selling solutions via its own white-labeled platform. The company's Offer Optimizer Suite is the only enterprise iBuyer Platform available to brokerages, acting as the middleware for its agents to efficiently bring all options to sell to its clients bridging the gap for consumers who may not be aware of all the options for selling.</t>
  </si>
  <si>
    <t>Payability, LLC is a finance technology firm. It provides flexible financing solutions to eCommerce sellers via accelerated daily payouts and working capital for inventory and marketing.</t>
  </si>
  <si>
    <t>Clonect Solutions Pvt., Ltd. doing business as ricago is an IT solutions company that develops a suite of software solutions in the areas of enterprise governance, risk management, and compliance management. The company's products include, ricago Compliance Management System, a tool that enables tracking and managing compliance items, notices, and critical action items related to regulatory and internal compliance requirements of an organization; and ricago Insider Trading Management System, an enterprise-class web application which can automate and address the challenge of complying with regulatory requirements specific to insider trading.</t>
  </si>
  <si>
    <t>Clearmatics Technologies, Ltd. is a blockchain company that develops a clearing and settlement platform for financial markets. The company's blockchain platform connects participants, such as custodians, dealers, trading venues, buy-side firms, and data providers on a single platform allowing members to settle securities trades and automate the performance of derivatives, and other financial contracts using decentralized clearing network technology. It serves customers worldwide.</t>
  </si>
  <si>
    <t>Nordigen Solutions, Ltd. provides transaction categorization for credit assessment for financial institutions. The company offers API for receiving categorized, and transaction data for credit assessment or personal finance management solutions. It specializes in fintech, big data, credit scoring, machine learning, artificial intelligence, transaction categorization, open banking, risk assessment, behavioral scoring, finances, analytics, lending, banking, and Api innovations.</t>
  </si>
  <si>
    <t>TradoLogic, Ltd. is the worlds leading fintech software provider that offers innovative solutions and a comprehensive business approach. It provides the appropriate tools required to strengthen the operator's brand in the global market, that expands both the customer base and wallet share.</t>
  </si>
  <si>
    <t>The World Bank Group (WBG) is a financial services company. It offers financial products and technical assistance services. The company offers its services for education, health, public administration, infrastructure, financial, private sector development, agriculture, environmental, and natural resource management globally.</t>
  </si>
  <si>
    <t>Smart FX Technology develops automated forex trading robots who rely on established tools of technical analysis, combined with advanced filters that connected to live market data avoid trading during volatile times. It offers only forex trading robots that use daily in its own Live forex trading accounts.</t>
  </si>
  <si>
    <t>Avii, Inc. helps teams and clients AUTOMATE more of the things that currently do in ways that are familiar and easy to use. The company helps to EVOLVE its way to upgrade processes, add new services, differentiate from competitors, strengthen security, and improve client satisfaction. It is the most interconnected practice management platform for tax, audit, advisory, management consulting, and compliance.</t>
  </si>
  <si>
    <t>Apex Visibility Pty., Ltd. enables Omnichannel communications between businesses and customers. The company products and solutions streamline customer communication by empowering end-users through the choice of channel and speed of chat.</t>
  </si>
  <si>
    <t>Tradetron, Inc. is a financial services company that is designed for strategy creators to automate quant strategies. It provides an Algo trading platform and marketplace that enables users to create strategies. The company serves its services to clients internationally.</t>
  </si>
  <si>
    <t>DealVector, Inc. operates an electronic communication network that allows fixed-income and illiquid asset investors to connect with other participants in the deals. It offers a confidential deal registry, online communication tools, and a validated membership base for its members.</t>
  </si>
  <si>
    <t>TaxWorkFlow, LLC is an affordable, comprehensive tax and accounting practice management solution that enables firms to use one software application. The company helps to grow business and take more customers without hiring more staff. It offers a commercial version of its TaxWorkFlow software.</t>
  </si>
  <si>
    <t>LEAH Software, LLC is a development firm. It provides CRM, accounting, and commission management software for the account receivable and debt collection industry. It is designed for small businesses, attorneys, collection agencies, debt buyers, medical billing offices, medical and doctor offices, check cashing stores, banks, credit unions; and federal governments. It's a cloud-based system, therefore its users needn't worry about server licenses, client licenses, database licenses, hard drive crash, IT departments and IT personnel.</t>
  </si>
  <si>
    <t>Compiforce, Ltd. is a computer consultancy. The company offers personal service and continuous backup. It specializes in the supply and support of a complete range of debt collection and litigation software for debt collectors, enforcement officers, local authorities, finance houses, corporations, high court enforcement officers, solicitors, and inquiry agents.</t>
  </si>
  <si>
    <t>Qulix UK, Ltd. doing business as Qulix Systems is a global IT and Consulting business providing a solution-oriented approach and custom software development to its clients across multiple business domains. It maintains a good reputation as a reliable company by earning the trust of its clients and partners and building long-term relations based on the fundamental principles of honesty and mutual respect.</t>
  </si>
  <si>
    <t>Bharathiasha Technologies Pvt., Ltd. doing business as PrivateCircle is a financial database focused on venture capital funds. It allows users to access information of venture capitalists and high-net-worth individuals such as founding year, funding details, sectors of operations, innovations, among others.</t>
  </si>
  <si>
    <t>Binance Holdings, Ltd. developer of a blockchain-based platform designed to facilitate cryptocurrency exchange at lower trading costs. The company's platform offers its users access to the latest blockchain/DLT technologies, enabling clients to trade across multiple digital currency pairs while maintaining security, liquidity, and high speed. It serves people around Malta.</t>
  </si>
  <si>
    <t>Zenoo, Ltd. is a computer software company. It provides a marketplace where identity providers can offer its services and help companies improve its conversion rates. The company offers its services to businesses and consumers across the United Kingdom and the Czech Republic.</t>
  </si>
  <si>
    <t>Exabel AS is a software development company. It designs and develops application software. The company offers an automatic monitoring tool to analyze, compare, and make connections between data that assist in making investment decisions. It finance by making state-of-the-art AI technology accessible to investors worldwide.</t>
  </si>
  <si>
    <t>Finzly, Inc. is a provider of banking services designed to perform financial transactions based on upgraded technology. The company's service includes a payment hub, lending, trade finance, payment investigations, and account opening. It also enables customers to experience modern banking via the operating system.</t>
  </si>
  <si>
    <t>Frollo Australia Pty., Ltd. is a digital finance platform designed to help a community of people get ahead with its finances. The company provides an inspiring financial companion for consumers, banks, and fintech. It helps businesses use Open Banking and AI to deliver better customer outcomes.</t>
  </si>
  <si>
    <t>Qaravan, Inc. is a software development company. It develops risk- and performance-analytics software for community banks. The company provides its services to its clients throughout the country.</t>
  </si>
  <si>
    <t>Kaleidofin Pvt., Ltd. is a digital financial service platform. It provides savings, investment, credit, and insurance services. provides intuitive and tailored digital financial solutions to the informal sector. It designs and offers savings, credit, investments, and insurance products to customers. The company provides products, such as umeed, which inculcates the savings habit, lakshya, a savings plan for 2 years and more, udaan, a savings plan for long-term goals, and kaleidoyantra, a proprietary customer profiling algorithm.</t>
  </si>
  <si>
    <t>SaaSy Metrics, LLC doing business as Public Comps Data, Inc. is a bootstrapped SaaS company. It aggregates accurate, clean, and timely financial data on public software companies for benchmarking and comps analysis. It offers its products and services to clients throughout United States.</t>
  </si>
  <si>
    <t>Mergerware Corp. provides merger and acquisition M and A solutions worldwide. The company offers INTGREA M and A platform, a digital platform that helps users to improve buy side and sell side customers acquisition due diligence and post-merger integration solutions; and support and professional services.</t>
  </si>
  <si>
    <t>Quant Expeditions, LLP is the go-to platform for granular financial data for U.S-based publicly listed companies. The Company has an extensive investment research platform focusing on U.S stocks, rich with data, analytics, and tools to help it make the absolute best investment decisions. It provides tools and datasets to empower investors, so it can evaluate companies at a granular level.</t>
  </si>
  <si>
    <t>Actico GmbH is a software development company that provides cloud-based digital transformation services. It develops platforms for automation and digital decisioning, machine learning and AI, credit risk and claims management, and fraud prevention services. It serves clients internationally.</t>
  </si>
  <si>
    <t>CRMA, LLC advises community financial institutions on loan risk management. The company has expanded its business model to remain two steps ahead of the marketplace. It helps the community and regional financial institutions, nationwide, achieve more positive bottom-line results by delivering portfolio due diligence, quantitative analyses, stress testing, compliance and risk training, underwriting software, and enterprise risk management solutions.</t>
  </si>
  <si>
    <t>CS, Ltd. is an independent software vendor, providing any size company with IT solutions and services as well as IT-enabled infrastructure across Financial Industry. The company drives innovative financial practices and shares a high-touch client experience. It creates edge solutions for banking and financial services and delivers products that keep clients competitive in its markets.</t>
  </si>
  <si>
    <t>Abundance Investment, Ltd. provides the UK's first crowdfunding platform enabling anyone to earn money by investing in UK renewable energy projects. It allows individuals to invest as little as £5 to help accelerate net zero.</t>
  </si>
  <si>
    <t>Giskard Datatech Pvt., Ltd. doing business as Trendlyne is a Retail Bloomberg platform enabling decision making for retail investors, research analysts and Portfolio advisors with real time data analytics. It provides retail investors, analysts and advisors with easy to use analytics tools.</t>
  </si>
  <si>
    <t>Data Center, Inc. (DCI) is a software development company. It develops Fintech, core processing, and digital banking solutions. The company serves clients nationwide.</t>
  </si>
  <si>
    <t>HYCM, Ltd. is an investment management company. It specializes in providing online FX and CFD trading services. It offers its services to retail and institutional investors.</t>
  </si>
  <si>
    <t>Lexlan, LLC doing business as Tolerisk is an analytical tool used by all types of Financial Professionals to help clients figure out how much risk to take in an investment portfolio. It quantifies an investor's ABILITY to take investment risk by analyzing anticipated cash flows in and out of the portfolio over time.</t>
  </si>
  <si>
    <t>Tianyun Rongchuang Data Technology (Beijing) Co., Ltd. doing business as BeagleData is a big data technology service provider. It
specializes in distributed computing platform products and AI platform infrastructure.</t>
  </si>
  <si>
    <t>Automated Tax Office Manager, LLC, doing business as Atom Software is a tax office software program designed specifically for tax offices that assists with the day-to-day hassles that management must face. Its final product was shaped in collaboration with professional software engineers and yielded one of the most innovative programs to hit the tax industry in years.</t>
  </si>
  <si>
    <t>Digital Contact, Ltd. operates as a big data products company that assists businesses, and consumers to make decisions from the data that surrounds them. It creates consumable big data products and services for business-to-business, and business-to-consumer. The company, through its big data analytics engine, transforms real-time data, such as internal data, corporate information, and social media, as well as other public sources that include news sites, and blogs into actionable insight required by the end-user in real-time.</t>
  </si>
  <si>
    <t>Broadway Technology, LLC provides financial trading solutions to electronic fixed-income markets worldwide. It offers TOC, a distributed data-oriented computing architecture for the screen and automated trading operations in banks, financial institutions, trading groups, and hedge funds.</t>
  </si>
  <si>
    <t>GovInvest, Inc. is an IT Services and IT Consulting Company. It develops and delivers actuarial software and valuations solutions, and benefit consulting services. It serves its clients across the nation.</t>
  </si>
  <si>
    <t>Basiq Pty., Ltd. is an aggregation platform for acquiring financial data. It provides an API platform for businesses to build innovative financial solutions. It facilitates the relationship between fintech and consumers by providing access to consented financial data with the tools to uncover valuable insights and take action.</t>
  </si>
  <si>
    <t>Wealth Objects, Ltd. is a technology company specializing in the financial services digitalization space. It offers integrated or modular API solutions for a variety of digital business model needs across D2C, digital, robo advisory, hybrid advisory and planning, pre, at, post post-retirement, financial tools, and calculators.</t>
  </si>
  <si>
    <t>Electrum Payments Pty., Ltd. is one of South Africa's most successful FinTech companies. The company provides enterprise payments technology to mobile network operators, retailers, and financial institutions. Its cloud-based payments platform is used to process and switch a range of financial transactions including pre-paid products, gift cards, money transfers, and bill payments.</t>
  </si>
  <si>
    <t>Asqi Advisors Pvt., Ltd. is a fintech company. It has created Newrl - a public blockchain for mainstream finance.</t>
  </si>
  <si>
    <t>Infrasoft Technologies, Ltd. provides financial software solutions in India and internationally. The company provides banking products that include OMNIEnterprise, a suite of solutions that comprise core banking services, lending solutions, anti-money laundering solutions, and microfinance. It is a software development company that delivers a range of banking products, framework-based solutions, and specialized services.</t>
  </si>
  <si>
    <t>Elefant, Inc. is a financial technology company creating AI-based systems for bond issuers and investors. The company's software replaces legacy workflows with modern analytics, creating transparency for the marketplace. It combines its AI with its capital to show investors firm, tradable prices in a variety of bond markets.</t>
  </si>
  <si>
    <t>Kase and Co., Inc. is an energy and metals price forecasting, trading technology, and energy risk management firm. It is a registered Commodity Trading Advisor (CTA) and offers trading, hedging, and analytical solutions that will revolutionize the way interact with the markets.</t>
  </si>
  <si>
    <t>SEPAone GmbH is a technical white-label payment service provider for European direct debit. It is the best way to accept direct debit because of the simple merchant experience and frictionless checkout for buyers. The company's  clients are merchants and payment service providers.</t>
  </si>
  <si>
    <t>DXC Technology Co. helps global companies run mission-critical systems and operations while modernizing IT, optimizing data architectures, and ensuring security and scalability across public, private, and hybrid clouds. The world's largest companies and public sector organizations trust DXC to deploy services across the Enterprise Technology Stack to drive new levels of performance, competitiveness, and customer experience. The company uses the power of technology to deliver mission-critical IT services across the Enterprise Technology Stack to drive business impact.</t>
  </si>
  <si>
    <t>BE Financial Technology, Ltd. provides a platform for automated due diligence and comparison of exchange-traded funds. It offers Software development for the FinTech space, Financial products analysis systems, Financial asset management systems, and Exchange Traded Funds (ETFs).</t>
  </si>
  <si>
    <t>Linx Software Pty., Ltd. is a company that specializes in productivity software for the financial services sector. It is self-funded and has no financial ties with, nor ownership by, any lender, aggregator, insurer, producer group, or retail franchise organization. The company offers its services to consumers and businesses in its area.</t>
  </si>
  <si>
    <t>FMR, LLC doing business as Fidelity Investments, Inc. is an international provider of financial services and investment resources that helps individuals and institutions meet financial objectives. The company manages a large family of mutual funds that provides fund distribution and investment advice services, as well as discount brokerage services, retirement services, wealth management, securities execution and clearance, life insurance, and more.</t>
  </si>
  <si>
    <t>Intrinio, Inc. is a capital market company. It offers fintech platforms, that financial institutions, developers, corporations, and a range of businesses rely on. The company serves customers in the State of Florida.</t>
  </si>
  <si>
    <t>Real Estate Equity Exchange, Inc. doing business as Unison Agreement Corp. is the market leader in homeownership investment. The company makes long-term in individual residential properties through two innovative programs that provide a portion of the down payment needed to purchase a home, which allows current homeowners to tap into the home equity without interest or monthly payments.</t>
  </si>
  <si>
    <t>ACTIV Financial Systems, Inc. is a global provider of real-time, multi-asset financial market data and solutions. It offers neutral, managed services for buy and sell-side firms and technology providers seeking a complete market data solution that encompasses both global content management and data delivery across the enterprise.</t>
  </si>
  <si>
    <t>Intellirose, LLC doing business as IRSLogics provides software for residential solar, tax resolution, student loan relief, and debt buying and collection professionals. It also manages all accounts anytime, anywhere, generates and sends out up-to-date IRS forms, monitors all billing and leads activities, maximizes the ROI with powerful reporting tools, and solve the complexity of IRS rules, making it simple for customers.</t>
  </si>
  <si>
    <t>NexJ Systems, Inc. develops and offers cloud-based computer software. The company provides enterprise customer relationship management software primarily for the financial services, insurance, and healthcare industries. It is a leading provider of enterprise customer management solutions for financial services, including wealth management and private banking, corporate and commercial banking, capital markets, and insurance.</t>
  </si>
  <si>
    <t>Ultradata Australia Pty., Ltd. provides software solutions and professional services for the financial industry. The company offers a retail banking application that provides client relationship management tools, multiple delivery channels, transaction processing, accounting and finance, and management reporting services.</t>
  </si>
  <si>
    <t>vBoxx B.V. guide companies through all the possibilities IT can offer. The company's industry experts help identify the best IT opportunities and solutions in any industry. It helps clients modernize the infrastructure, and build strong relationships with its customers.</t>
  </si>
  <si>
    <t>Les Schwartz, Inc. doing business as DecisionBar Trading Software helps both beginning and experienced traders to add Clarity to the trading. The company issues accurate buy and sell signals in real-time.</t>
  </si>
  <si>
    <t>Moneythor Pte., Ltd. is a financial technology company developing banking software components designed to provide better digital banking for customers and enhanced marketing and analytics for banks. It enables financial institutions to deliver improved functionality and experience to customers across digital channels. It serves clients globally.</t>
  </si>
  <si>
    <t>CustomerXPs Software Pvt., Ltd. doing business as Clari5 is to provides real-time multi-channel enterprise fraud and customer experience management products for tier 1 banks worldwide. Its products include CustomerXPs, a fraud management software solution for Fortune 500 banks that combats employee fraud, transaction monitoring, online banking fraud, card fraud, multi-channel fraud, online fraud, and anti-money laundering, and Clari5, a customer experience management solution that uses real-time intelligence to empower bank staff and make customer experiences delightful.</t>
  </si>
  <si>
    <t>ABC Quant, LLC is an established vendor of analytical models and software tools for the alternative investment industry. The company offers alternative investments, endowments, family offices, fund of funds, hedge fund due diligence, macroeconomic analysis, portfolio optimization, risk management applications, risk management models and analytics, and software for hedge fund evaluation.</t>
  </si>
  <si>
    <t>Strivve, Inc. is a financial service company. It offers a free web-based credit card updater for online accounts. The company's PCI-compliant, proprietary and patent-pending platform inspires cardholder loyalty by automating the process of updating online payment accounts. It serves clients across Washington.</t>
  </si>
  <si>
    <t>PrimeXM Services Cyprus, Ltd. is a technology solution for the financial industry. It offers risk management, monitoring, cloud connectivity, hosting, crypto exchange, and system integration. The company provides its services to customers in the U.S., the UK, Japan, and China.</t>
  </si>
  <si>
    <t>Iris Software, Inc. is a professional software services organization offering high-quality solutions to businesses. It services the information technology requirements of companies ranging from Fortune 100 to medium-sized firms by utilizing specialized domain knowledge, best-of-breed technologies, rapidly deployable proprietary frameworks and solutions, and flexible engagement models.</t>
  </si>
  <si>
    <t>Applied Business Software, Inc. doing business as The Mortgage Office is a software company. It provides system design, product development, customer service, and technical support. The company offers its products and services to private money lenders, non-profits, and municipalities.</t>
  </si>
  <si>
    <t>illion Australia Pty., Ltd. is a financial company. It provides personal and business credit reporting services. The company also offers services in the areas of commercial risk, sales and marketing, consumer risk, and debt collection.</t>
  </si>
  <si>
    <t>EAERA, Ltd. is a Fintech company that provides customer relationship management and innovative risk management software for large firms, institutions, and small firms. it helps firms track the trade lifecycle and get a true sense of prioritized risk, across an increasing number of systems.</t>
  </si>
  <si>
    <t>Ultimate Risk Solutions, LLC (URS) is a software-as-a-service company that assembled unique intellectual capital and developed unique risk modeling software technologies for the global insurance and reinsurance industry. Its product Risk Explorer is a Dynamic Financial Analysis (DFA) software application that is a proven solution throughout the insurance industry used by leading insurers, reinsurers, and brokers based across the world.</t>
  </si>
  <si>
    <t>ICLUBcentral, Inc. serves a community of investors focused on long-term fundamental investing. The company develops and markets software products that focus on investment club accounting and partnership tax preparation, as well as stock analysis and stock screening for individual investors and investment clubs.</t>
  </si>
  <si>
    <t>Wealth India Financial Services Pvt., Ltd., doing business as FundsIndia operates FundsIndia, an online transactional investment platform for Indian and NRI investors. Its platform enables users to invest in mutual funds, equity, and fixed deposit products.</t>
  </si>
  <si>
    <t>Carl Finance GmbH is a software development company. It provides a platform for the acquisition and divestment of small and medium-sized businesses (SMBs). Through a confidential network, company owners, advisors, and investors can privately explore transactions. The company offers its services and products to clients in Germany.</t>
  </si>
  <si>
    <t>ETFmatic, Ltd. provides an easy way to manage investment goals. It uses index-based investment strategies and Exchange Traded Funds (ETFs) to construct and manage unique investment portfolios tailored to personal preferences and circumstances.</t>
  </si>
  <si>
    <t>ShareIn, Ltd. is a financial services company. The company offers both a technology and a regulatory solution for online investment that handles every step of the investment process and ensures compliance at every stage, enabling clients to focus on growing the business and raising funds. It offers its services to businesses in the area.</t>
  </si>
  <si>
    <t>Mercatus, Inc. is the leading provider of alternative asset investment management solutions, helping investors maximize returns, accelerate growth, and mitigate risk and develops an energy investment management software platform that automates various phases of the energy investment life cycle. The company offers its platform for origination, development, finance, and management aspects and serves energy producers.</t>
  </si>
  <si>
    <t>Verrency Holdings, Ltd. is a financial technology platform and marketplace that enables financial institutions to introduce innovative payment services faster, at lower cost, and at reduced risk. Its platform connects banks  with one single connection to a growing marketplace of payment innovations including 3rd party fintech solutions and Verrency pre-built white-label services.</t>
  </si>
  <si>
    <t>Ionic Information, Ltd. doing business as ShareScope is an innovative stock market analysis tool for private investors. It is an investment data &amp; analysis software for Private Investors &amp; Traders.</t>
  </si>
  <si>
    <t>BRITech S.A. is a B2B Vertical SaaS FinTech company making Investment Management simpler and faster. The company provides software, infrastructure, and professional service provider for the investment management ecosystem. It also provides scalable, robust wealth management software, professional services, and end-to-end technology for investment firms, asset managers, brokers, fund administrators, and wealth managers.</t>
  </si>
  <si>
    <t>INSA Investment Software AG  is a computer software company. It develops and provides a portfolio management system (Insa PMSys). The company also offers order processing and management through analysis and modeling tools to assist client decision-making. It offers services to managers, banks, and institutional investors.</t>
  </si>
  <si>
    <t>State Street Corp. is a financial services company. It offers investment servicing, research and trading, and asset management. The company offers its services across the country.</t>
  </si>
  <si>
    <t>Nucleus Software Exports, Ltd. is a provider of transaction banking software for banks and financial institutions in the areas of mobility, retail, and corporate banking. Its software powers the operations of more than 150 customers in 50 countries, supporting retail banking, corporate banking, cash management, internet banking, automotive finance, and business areas.</t>
  </si>
  <si>
    <t>HydraX Pte., Ltd. is an internet company. It provides institutions with digital marketplace infrastructure, empowering tokenization of the global capital markets. The company offers its services throughout the country.</t>
  </si>
  <si>
    <t>KoreConX, Inc. is an all-in-one platform that manages private capital market activity and stakeholder communications. It provides empowering private markets.</t>
  </si>
  <si>
    <t>NiYO Solutions, Inc. is a fintech company that offers digital banking solutions. It develops financial technology and supports human resource management, and banks in the payroll functions. The company focuses on creating banking that is simpler, smarter, and safer for more than 1.5 million customers by simplifying finance with technology.</t>
  </si>
  <si>
    <t>InsuraTek, LLC is a leading provider of application software for the insurance industry. The company creates custom software and supplies widely used solutions for premium audit and loss control applications. It has been developing exceptional software for the insurance industry.</t>
  </si>
  <si>
    <t>Dabbl Group, Ltd. is a mobile app that enables customers to invest in companies and brands. It provides easy-to-read health scores and sentiment trackers for investment opportunities, making it user-friendly. It serves across the United Kingdom.</t>
  </si>
  <si>
    <t>R5FX, Ltd. develops and operates an electronic platform and an interbank liquidity pool for eNDFs, EMFX, and banks. It is a new institutional Liquidity pool for eNDFs and EMFX, which focuses on leading the market change from voice to screen in BRICS and N-11 currency trading.</t>
  </si>
  <si>
    <t>Cloudvirga, Inc. is a software company that develops a cloud-based digital mortgage platform designed to revolutionize the mortgage industry. It offers home loans, rooms, rates, periods, and other mortgage-related solutions. The company serves customers in the United States.</t>
  </si>
  <si>
    <t>Taliance SAS develops and delivers software solutions for front and middle office functions for alternative investment management. It offers business solutions for alternative investment firms for real-time/dynamic forecasting, modeling scenarios and other front/middle office analytic. The company provides GlobalAsset, a real-time consolidated analytics platform for alternative investments and FinAsset, a real estate decision-making aid and simulation tool that is used by asset managers to make strategic and tactical choices.</t>
  </si>
  <si>
    <t>Nummularii, Ltd. is an investment company. It develops, markets, and sells financial software solutions and provides an AI-based platform that automates and scales investment advisory services. It serves the banking sector.</t>
  </si>
  <si>
    <t>Zacks Investment Research, Inc. is an equity research firm. The company covers aerospace, basic materials, auto, tires and trucks, business services, computer and technology, construction, consumer discretionary, consumer staples, finance, industrial products, medical, multi-sector conglomerates, oils and energy, retail and wholesale, transportation and utility sectors. It also offers a proprietary quantitative rank stock-rating system for stock selection, price response indicators, mutual fund, and exchange-traded funds ranking systems.</t>
  </si>
  <si>
    <t>Alta5, Inc. develops applications and tools for the financial market. It offers consulting support and training services.</t>
  </si>
  <si>
    <t>G&amp;H Bankensoftware AG doing business as Bancos is a B2B solutions in the areas of core banking system, workflow-based process automation, embedded finance and online banking are used by more than 80 national and international financial institutions. It provides to secure storage of data or the timely mapping of transactions for customers topics such as workflow control and full automation of processes and the development of new sales channels are in the foreground.</t>
  </si>
  <si>
    <t>Tradency, Inc. is a financial technology provider focusing on product development of Robo-Advisors and Auto-Trading platforms. It offers products such as the Mirror Trader, RoboX, Smart Investor, and Smart Investor CFD as well as services such as Robo-Advisors, Auto-Trading, and Trading Platforms. The company offers its services to clients in the finance industry.</t>
  </si>
  <si>
    <t>Madison Associates, LLC  is a software firm. It supports loan origination, portfolio risk management and administration, and independent loan review from one web-based system. The firm offers its services to commercial real estate lenders throughout the United States.</t>
  </si>
  <si>
    <t>FPS GOLD Co. is a banking services-management firm for community banks that provides superior banking software. The company enables clients to reduce operational costs and ultimately better serve customers. Its Core Banking system helps cut data processing costs and improves productivity.</t>
  </si>
  <si>
    <t>BAM.Money, Inc. is to use state-of-the-art technology to provide its clients a secure environment where the workflow is dramatically improved and the universe of potential counter-parties is vastly expanded. The company's team has several decades of combined experience in financial markets in trading, technology, research, and compliance.</t>
  </si>
  <si>
    <t>Wunder Capital Holdings, Inc. is a venture capital and private equity company. It operates an online platform that enables institutional and individual investors to invest in various solar projects. The company's investment platform sources solar projects from its growing national network of installer patterns and uses its proprietary software for performing diligence on every project, enabling accredited investors to build a solar portfolio and get the returns that were previously accessible only to companies and investors.</t>
  </si>
  <si>
    <t>BPC Banking Technologies, LLC is a provider of Open Systems payment solutions for the global financial industry. The company also provides SmartVista, a single integrated solution for transaction processing and card management. It specializes in banking, consulting, e-commerce, financial services, fintech, information technology, payments, retail, smart cities, and software.</t>
  </si>
  <si>
    <t>Subledger, Inc. is an information services company. It offers a set of APIs that enable app developers to develop accounting functions in apps. The company offers its services to businesses across the country.</t>
  </si>
  <si>
    <t>Celusion Technologies Pvt. Ltd. is a software company that develop Enterprise Applications leveraging cutting-edge technology. Its products are deployed at some of the largest financial institutions in India. The current product portfolio comprise of Sales Force Automation, Unified Account Opening, Digital Lending Platform, Video KYC and Vendor Management Platform.</t>
  </si>
  <si>
    <t>DealMatrix GmbH provides a unified software solution tailored to the venture industry. It runs an independent end to end SaaS platform for the venture eco-system specialized in scouting, matching and workflow management. It enables Investors, corporate scouts and startup event organizers to analyze and judge on relevant criteria in less than a minute.</t>
  </si>
  <si>
    <t>Bond I.T. Ltd. (BondIT) is an IT services and IT consulting company. It provides portfolio construction technology and AI-driven credit analysis for fixed income. The company serves businesses and consumers throughout Israel.</t>
  </si>
  <si>
    <t>Centrex Software, LLC is a forward-thinking and revolutionary software firm. The company offers valuable professional services in consulting, implementation, training, and custom software development. It is a consulting and software development company.</t>
  </si>
  <si>
    <t>IntegriDATA Business and Technology Solutions, LLC engages in providing business advisory, system implementation, and application development services for money managers at hedge funds, private equity, and institutional investment firms. It offers business and data-related services, such as Co2RE operational infrastructure reviews, compliance review, technology, and functions outsourcing, process design, improvement, and procedures requirements definition 3rd party system selection, and data conversion.IntegriDATA is a financial technology software, and consulting company.</t>
  </si>
  <si>
    <t>WEZEO s.r.o. provides professional services in the field of web and mobile application development. It helps companies and startups to shape software products and custom software solutions. It creates projects that are complicated in the core but simple and unique to view.</t>
  </si>
  <si>
    <t>Hundsun Technologies, Inc. is principally engaged in the provision of financial information technology (IT) products and services, covering banking, securities, funds, trusts, insurance, futures, and other various fields in the financial market. The company provides financial software and network services primarily in Mainland China, Japan, the United States, and Hongkong. It offers wealth management tools to individual investors.</t>
  </si>
  <si>
    <t>Token GmbH is an open banking platform driving the shift to account-to-account bank payments in Europe. The company's platform also offers an alternative to today's traditional and digital payment systems by offering a flexible digital transaction management environment to establish PSD2 compliance, generate new revenues and valuable customer profiling data, heighten digital payment security, and eliminate fintech disintermediation, enabling banks to quickly and cost-effectively comply with the directive before the deadline and monetize its investment in PSD2.</t>
  </si>
  <si>
    <t>Ken Capital Technologies Pte., Ltd. doing business as Klub Works Pvt., Ltd. is a fintech, investment banking, venture capital, and technology professional that creates a funding experience for founders, through technology and data. It utilizes financial innovation, community engagement, and deep data-driven analytics, and provides skin-in-the-game growth capital to entrepreneurs of much-loved brands across sectors.</t>
  </si>
  <si>
    <t>KAL ATM Software GmbH is an ATM software that provides multi-vendor ATM software for banks and financial institutions worldwide. It offers solutions such as a kalignite logo for multi-vendor applications for ATMs, kalignite NDC logo that upgrades the NDC network to the generation of multi-vendor NDC technology, and kalignite KTC logo, that provides a range of system management and monitoring features.</t>
  </si>
  <si>
    <t>VestServe Co. is an investment management company. It provides data warehousing and hosting services. The company offers its services in the finance sector.</t>
  </si>
  <si>
    <t>FIMAC Solutions, LLC is a developer of banking software for the financial services industry. The company provides risk and profit management services through its Risk Analytic ALM-Model platform as well as offers asset liability management, balance sheet and cash flow statement preparation, interest rate, and net present value stimulation. It serves customers within the area.</t>
  </si>
  <si>
    <t>Beiley Software, Inc. is a software company. It offers software products such as portfolio management software, address book software, calendar software, to-do list software, data backup software, and caller ID software for Windows. The company serves throughout the country.</t>
  </si>
  <si>
    <t>Advisory Alpha, LLC operates as an investment advisory firm. The company provides investment management services to individuals' high-net-worth individuals, other registered investment advisors, defined contribution and defined benefit retirement plans, and corporate and institutional investors.</t>
  </si>
  <si>
    <t>After Offers, LLC is an advertising services company. It specializes in email marketing, website monetization, online marketing, internet marketing, lead generation, digital marketing, and email sales funnels. The company serves customers within the country.</t>
  </si>
  <si>
    <t>DMAXX, LLC is a provider of Futures Trading and Accounting software. Its flagship product, the books, is a comprehensive, scalable application tailored to the needs of the alternative investment manager with managed accounts. The Company´s features include trading, counter-party communication, reconciliation, accounting, performance reporting, and risk management, it is no wonder the book is used by advisors of all sizes and styles.</t>
  </si>
  <si>
    <t>Financial Information Network, Inc. is an investment management solution company. The company offers portfolio management and accounting systems, and SEC audit services.</t>
  </si>
  <si>
    <t>Koger, Inc. is a global financial services technology company that provides software for investor services, compliance, and business process management. The company provides software solutions for the world's largest financial firms, working with fund service providers and global asset managers, including hedge funds, private equity funds, retail funds, pension funds, and digital asset administrators.</t>
  </si>
  <si>
    <t>Neptune Software Group (NSG) has a rich history of delivering mission-critical core systems to the banking and financial services sector. The company offers Rubikon - a core banking, e-banking, and business intelligence solution, and Orbit-R - a banking solution for microfinance institutions. It also provides innovative end-to-end financial services solutions and has a presence in the UK, India, and several countries in Africa.</t>
  </si>
  <si>
    <t>360F (Singapore) Pte., Ltd. is a financial services company. It provides SaaS-based microservices and low- or no-code transformation technology. The company serves clients globally.</t>
  </si>
  <si>
    <t>Fusion Advisor, Inc. is a financial services company. It provides dashboards to help financial advisors and financial practitioners. The company provides its services within the area.</t>
  </si>
  <si>
    <t>Finsight Group, Inc. is a technology company that offers the institutional finance industry a highly accessible, cost-effective, and frictionless environment for researchers, prospects, structuring, marketing, and monitoring new issue and secondary market securities. It provides unparalleled visibility and actionable insights that enable better execution in capital markets and corporate finance activities.</t>
  </si>
  <si>
    <t>eBusiness Solutions Enabling Group (eBSEG) is a Global premier solution provider for OmniChannel eBusiness Solutions. It is a unique and capable organization focused on applying a long standing tradition of technology perfectionism to dynamic corporate challenges.</t>
  </si>
  <si>
    <t>Panda Trading Applications doing business as Panda Trading Systems is an online trading sector that provides brokerages with turn-key, value-added solutions that drive growth. It also specializes in building high-performance, cutting-edge technology for the online financial trading industry. It offers online brokerages with a range of products and services specifically customized to meet its business needs.</t>
  </si>
  <si>
    <t>Ensenta Corp. is a pioneer of innovative enterprise-wide solutions for mobile and online deposits, collections, and payments. It also offers EZ Admin, a Software-as-a-Service back office and risk assessment platform, that allows financial institutions to centrally monitor and process transactions that originate from a range of sources, such as kiosks, ATMs, home scanners, and branch scanners, as well as consumer, business, and mobile phone scanning devices, and Multi-Check Mobile that provides a streamlined way for businesses to deposit multiple checks at once with a smartphone or tablet.</t>
  </si>
  <si>
    <t>Advance Technology Pte., Ltd. doing business as Advance.AI is an information technology and services company. It offers digital identity verification, KYC/KYB, AML, compliance, and risk management solutions. The company offers its products and services globally.</t>
  </si>
  <si>
    <t>Damantis GmbH designs and develops portfolio intelligence solutions that help improve the stock market performance over the long term, minimize risks, and optimize internal processes such as stock selection and stock allocation. The company analyzes the portfolio according to fundamental and objective criteria.</t>
  </si>
  <si>
    <t>ABCosting Produtos e Servicos, Ltda. doing business as MyABCM a computer software company. It offers cost management solutions, profitability, activity-based costing, and activity-based management services. It markets its products and services to people within the area.</t>
  </si>
  <si>
    <t>StreamLoan, Inc. operates an online platform for processing loans and mortgages. Its platform provides collaboration and chat, auto-document aggregation, sharing, and policy management solutions; and helps to purchase or refinance loans by having relationships with large commercial banks, wealth management firms, insurance companies, payroll processors, and other agencies. It also serves customers in the State of California.</t>
  </si>
  <si>
    <t>CheckAlt, LLC is a software company and operator of a payment processing platform. It offers remote deposit capture, e-check services, mobile payments, payment processing, and check-clearing services. The company serves banks, credit unions, check cashers and money service businesses, insurance companies, municipalities, utilities, and small and medium-sized enterprises, enabling clients to process items from capture points within the bank or credit union within the area.</t>
  </si>
  <si>
    <t>MDX Technology, Ltd. is a capital market company. It offers real-time market data connectivity solutions. The company offers its products and services globally.</t>
  </si>
  <si>
    <t>Investory Onlineplattform GmbH develops an online platform that allows structured and data-driven communication between investors and startups. It specializes in Investor relations, Communication, Reporting, Tracking, Shareholder updates, and Software.</t>
  </si>
  <si>
    <t>Rapper Software B.V. is a computer software company. It specializes in developing software for asset management and portfolio management. The company serves the finance sector.</t>
  </si>
  <si>
    <t>Paradigm Designs Software Pty., Ltd. doing business as Parasoft is a research and development software company. It specializes in boutique internet-based fintech solutions. Its projects involved the areas of online investment management, online identity validation, online banking, blockchain applications, and online small business accounting. The company provides services around the country.</t>
  </si>
  <si>
    <t>Churr Software is a software company that offers two products, The Stock Investment Guide software (often called SIG), and the Stock X-Ray data service which allows users to unleash the power of the Stock Investment Guide software. It provides easy-to-use tool that empowers the individual investor.</t>
  </si>
  <si>
    <t>Wisenet Information Systems Pty., Ltd. is a vendor of integrated Cloud learning management solutions serving hundreds of vocational education providers in Australia, New Zealand, and Singapore. It offers a student management system that suits all training applications and registered training organizations.</t>
  </si>
  <si>
    <t>Baker Hill Solutions, LLC is a financial technology company. It develops and delivers banking process software solutions to address the business process needs of financial institutions. The company's product includes Baker Hill Advisor, a business process solution to manage, enhance, and redefine client relationships by integrating sales management, client profitability, and portfolio management. It serves the financial sector.</t>
  </si>
  <si>
    <t>Finartz is a fintech company. It is focused on innovating solutions that would enable the cashless society vision of Turkey. Its team consists of a growing number of highly skilled and young innovators, who are committed to serving the ever-changing needs of the people and the business with a fresh mind and innovative solutions.</t>
  </si>
  <si>
    <t>Credence Analytics (I) Pvt., Ltd. is a software development company. It designs, develops, and delivers software products and outsourced services for banking and financial services arenas. The company provides global mission-critical software solutions and IT services that help automate processes in Banks, Asset Management Companies, Insurance Companies, Non-Banking Finance Companies, and Corporate Finance Departments in the areas of Treasury, Investment Portfolio Management, Fund Administration, and Investor Servicing and Risk Management. It serves its clients across India, South Asia, South-East Asia, Middle East and Africa.</t>
  </si>
  <si>
    <t>Kubera Apps, Inc. is a software as a service company. It provides a system that helps users keep track of its net worth and store important documents, all in one place. The company also ensures safe transfer of this critical information to the beneficiary, if something unexpected happens to the user.</t>
  </si>
  <si>
    <t>Taxfiler, Ltd. is a computer software company. It provides a cloud solution for preparing and filing accounts and tax returns. The company also offers tax software that is suitable for all sizes of practice and budgets, from sole traders. The company also offers its services in the United Kingdom.</t>
  </si>
  <si>
    <t>InfoHedge Technologies, LLC provides information technology (IT) solutions and services to the alternative investment industry. Its products include InfoHedge Hosted Platform, an enterprise-grade technology platform over the wire on a subscription basis that provides disaster recovery, regulatory compliance, market data infrastructure, FIX connectivity, trading and back office system, and relocation solutions; IHRAD, a sub-product of the InfoHedge Hosted Platform that provides the alternative investment community with access to industry standard applications.</t>
  </si>
  <si>
    <t>CrowdProcess, Inc. doing business as James Finance is a data science company responsible for the risk management tool with the same name that has been adopted by financial institutions in Europe, United States and Africa. The company also allows risk officers to build, test, and validate credit scoring models. It was also built to make officers' lives easier by helping it achieve lower default rates and better origination practices.</t>
  </si>
  <si>
    <t>Kamakura Corp. provides risk management information, risk management software, and risk management consulting services globally. The company offers Kamakura risk manager an enterprise risk management system that combines asset and liability management, credit portfolio management, market risk management, Basel II and other capital allocation technologies, transfer pricing, and performance measurement solutions. It offers solutions for various risks, including credit, market, ALM, liquidity and interest rate, operational, and hedge accounting risks.</t>
  </si>
  <si>
    <t>Outsetnet, LLC is a management consulting and technology services provider specializing in the Global Financial Markets. The company provides software solutions and services for trading desks covering the front and middle office.</t>
  </si>
  <si>
    <t>Integrated Reporting Is Simple, LLC doing business as IRIS CRM is a premier sales automation software company that services clients in the payments industry. The company offers a robust suite of tools for any payment processing organization to master marketing, retention, and employee adoption of use. It also provides merchant reporting services for more than 100,000 active merchants and is growing each and every day.</t>
  </si>
  <si>
    <t>Radius Group, LLC doing business as BankLabs is a fintech company. It develops cloud-based bank technology solutions. The company serves users in the United States.</t>
  </si>
  <si>
    <t>Sandstone Technology Pty., Ltd. is a company that provides loan origination, settlement management, Internet banking, mobile banking, and online financial management solutions to blue-chip financial institutions. It offers to lend fast, a solution that streamlines and automates the loan processing life cycle, lend fast Apply, an external front-end solution to attract and capture new loan applications from new and existing customers over the Internet, and lend fast Variations which automates the amendment of loan balances and limits, the change of security and product details, and the addition, amendment, and cancel of supporting documents. The company serves across the country.</t>
  </si>
  <si>
    <t>Stockspot Pty., Ltd. is a financial services company that operates as an online and automated investment adviser and fund manager. The company also invests in exchange-traded funds which are listed on the Australian Stock Exchange (ASX). It provides financial advice, fintech and robo-advice, investing, market news, money tips, and research reports. It offers its products and services to clients throughout Australia.</t>
  </si>
  <si>
    <t>Rich Data Corp. Solutions Pte., Ltd. (RDC) is a leading software as a service company that utilizes deep global financial services expertise, advanced AI, and non-traditional data to deliver a next-generation credit scoring and decisioning platform. The company specializes in enabling traditional lenders to achieve highly profitable lending outcomes and address opportunities in credit scoring and lending in a digital world.</t>
  </si>
  <si>
    <t>Finobest Financial Technologies, Ltd. is a fintech company. It provides innovative investment advisory and trading platforms. The company provides its services to clients in the area.</t>
  </si>
  <si>
    <t>Anility Pty., Ltd. a technology company that matches builders and property developers with contractors and subcontractors. It provides high quality, up-to-date financial data in customisable dashboards to identify risks and create insights that allow informed decision making.</t>
  </si>
  <si>
    <t>Unilend SAS is the first French site that allows to lend money directly to French SMEs and receive interest. The Company provides financing services such as consumer financing, payment, and lending solutions.</t>
  </si>
  <si>
    <t>Bountysource, Inc. is an internet company. It offers an online funding platform for open-source software. The company serves in the Gig Economy and FinTech market segments.</t>
  </si>
  <si>
    <t>Sigma Tax Pro, LLC serves tax preparers, accountants, and CPAs with industry software solutions. The company's unparalleled customer service goes above and beyond, providing amazing technical support as well as business-building support to help grow the business. It offers its services in the area.</t>
  </si>
  <si>
    <t>LMB Mortgage Services, Inc. (LMB) provides a free online service for consumers to research, compare, and lower its monthly bills. It offers its services through a relationship with service providers across various categories, including home refinance, home purchase, reverse mortgage, personal loans, auto loans, credit cards, auto insurance, life insurance, health insurance, and long-distance and wireless services.</t>
  </si>
  <si>
    <t>AlgoDynamix, Ltd. is a pioneering portfolio risk analytics company focusing on financially disruptive events. provides deep data portfolio risk solutions for asset managers. The company offers a risk analytics engine based on deep data agent-based algorithms that analyze the dynamic behavior of market participants and cluster them based on common feature sets. The company operates in the United Kingdom.</t>
  </si>
  <si>
    <t>MyPlanMap is an IT Services and IT Consulting company. It creates Client Implementation road maps and allows the Financial Advisor and firms to tell a client's financial life story in seconds. It serves clients across Canada.</t>
  </si>
  <si>
    <t>Advantage Systems, Inc. (AMB) designs and distributes accounting and project management systems for the real estate development industry. It offers Accounting for Mortgage Bankers (AMB), an accounting system that provides various solutions, such as financial reports, multi-account reconciliation, commission calculations, general ledger, accounts payable, accounts receivable, cash management, budgeting, imaging, and Web reports as well as mortgage reports, including loan level and branch reporting.</t>
  </si>
  <si>
    <t>InstantPay India, Ltd. develops and delivers electronic payment and transaction processing systems to service providers, financial institutions, distributors, retailers, and individuals. It enables its users to recharge and pay bills for mobile, DTH, and other utilities; book train, air, and bus tickets, as well as hotels and packages online; and transfer money. The company serves customers within the area.</t>
  </si>
  <si>
    <t>Third Financial Software, Ltd. is a software company. Its products include Tercero, a front and middle-office wealth management platform, which combines portfolio management, CRM, performance, compliance, risk, client reporting, and investor Web access functionality into a single SOA solution, and Tercero DataHub, which comprises an investment data model and a set of Web services. It offers its products and services within the nation.</t>
  </si>
  <si>
    <t>Profidata Group AG is an IT service and IT consulting company. It develops and distributes software solutions for the investment and wealth management sector. The company offers its services within the area.</t>
  </si>
  <si>
    <t>Symbid B.V. engages in the licensing of software packages in the Netherlands. The software products and related services include stand-alone and white label versions of crowdfunding software for investor groups, partners, companies, and other (educational) organizations; and monitoring software that provide investors with ongoing insight into the performance of small and medium enterprises to loaned money.</t>
  </si>
  <si>
    <t>Tullius Walden Asset Management AG offers expertise that lies mainly in the area of fixed income and in the development of innovative quantitative tools, which is used to optimize asset management. It uses proven quantitative analysis tools to manage European and international equity and bond portfolios.</t>
  </si>
  <si>
    <t>Bricknode Platform AB is a software development company that develops software-as-a-service financial systems for financial services companies. The company offers a bricknode financial system, a platform that supports shares, mutual and hedge funds, structured products, direct market access, CFDs, spread betting, foreign exchange, account services, and currency exchange operations. It provides its services to businesses and consumers nationwide.</t>
  </si>
  <si>
    <t>Kapowai, Ltd. is a developer of software solutions. The company specializes in the development of full-scale, innovative, highly technological products and solutions for corporate business. Its high level of competence is assured by highly qualified experts: certified project managers (PMP), system architects, designers, and developers.</t>
  </si>
  <si>
    <t>CryptoBLK, Ltd. is an information technology company focusing on developing, deploying, and operating Blockchain systems. It also focuses on building and deploying DLT solutions and software systems. The company serves clients across the country.</t>
  </si>
  <si>
    <t>City Falcon, Ltd. creates a level-playing field in financial news for all investors. The company sources and collates financial data and then, using the power of social media and crowd curation, provides a comprehensive and timely resource for investors.</t>
  </si>
  <si>
    <t>Bipsync, Ltd. is a computer software company. It creates an alternative to the inefficient, complex, and inconsistent research processes and technologies in the industry. It optimizes end-to-end research management processes connecting investment front and back offices. The company serves throughout the country.</t>
  </si>
  <si>
    <t>Shape Software, Inc. empowers the client's workforce. Its cloud-based software helps the company to grow with tools that streamline workflow and supercharge employee productivity. The company's shape features are tailor-made to solve the client's unique business challenges through a customized approach and a feature-rich platform.</t>
  </si>
  <si>
    <t>Prisma Campaigns, Inc. is a banking, digital marketing, and financial service company. It offers a true omnichannel solution that connects with its data to create and deliver hyper-personalized campaigns across banks or credit unions. The company serves throughout the country.</t>
  </si>
  <si>
    <t>Relevant Equity Systems, Inc. is a private equity software solution that allows users to streamline front-, middle-, and back-office operations and administers private equity funds, and Relevant CRM, a Web-based system that gives users' teams a variety of tools to conduct various deal management, fund-raising, and contact management activities, are two of the company's solutions. It provides software designed specifically for private equity, venture capital, real estate, private debt, and other alternative investment funds.</t>
  </si>
  <si>
    <t>Totem VC, Inc. is a venture capital and private equity principal company. It offers a modern operating system designed specifically for funds. The company automates the data collection process to monitor companies' progress and better assist with needs and produce custom LP reports with a report builder or with real-time data accessible from within Excel. It serves customers within the area.</t>
  </si>
  <si>
    <t>Finstek, Ltd. is a technology provider focused on providing robust and flexible technology solutions. It has developed a set of advanced technological products over the years with a proven track record within the industry.</t>
  </si>
  <si>
    <t>Metryus, Ltd. is a computer software company. It provides software development and consulting services. The company provides its services to the digital banking Fintech, and IT consulting industry.</t>
  </si>
  <si>
    <t>Central Payments, LLC is a payments company. It offers payment solutions, including prepaid cards and issuing of payment cards through an open CP API platform. The company provides payment technology and issuing solutions for fintechs and embedded finance. It serves clients around the States.</t>
  </si>
  <si>
    <t>AlpacaJapan Co., Ltd. develops artificial intelligence and database technology solutions for financial trading. The company offers AlpacaAlgo, a service (SaaS) platform that enables traders to discover and automate trade ideas, and AlpacaScan, to find trading opportunities. It operates in the financial services industry.</t>
  </si>
  <si>
    <t>Azopio SAS develops an app that automatically collects, stores, and sorts users' bills, receipts, and bank transactions. The company offers different means to retrieve bills and receipts: auto-fetch bills on suppliers' websites, forward users' bills received by email, scan and send to Azopio account's email address, use the mobile application Azopio Snap to process instantly receipts or Drag &amp; Drop from PC.</t>
  </si>
  <si>
    <t>Subaio ApS is a software company. It specializes in digital financial solutions. It offers a white-label subscription management solution for retail banks. It provides multiple subscription management features to the customers including an overview of subscriptions and recurring bills, notifications for newly added charges, and cancellation of unwanted subscriptions. It serves in the B2B space in the FinTech market segments.</t>
  </si>
  <si>
    <t>4degrees Av, Inc. is an information services company that develops a relationship intelligence and deal flow platform. It allows users to find an intro to a company, investor, or industry expert, build relationships with alerts, and generate reports that track business development analytics, sourcing data, and portfolio KPIs. The company serves private equity, investment banking, and venture capital industries.</t>
  </si>
  <si>
    <t>Riskdata S.A. is a leading provider of portfolio risk management solutions for the asset management and hedge fund industries. Its capabilities include quantitative asset screening, pre-trade simulation, portfolio construction, and regulatory compliance and reporting. Its solutions combine cross-asset, pre-calculated data, with light and easy-to-integrate software.</t>
  </si>
  <si>
    <t>Intelligent Recommendations GmbH is an innovative globally scalable finance company. It offers Investment, information technology, plant optimization, and Collective Intelligence.</t>
  </si>
  <si>
    <t>Consumer Edge Research, LLC (CE) is a consumer alternative data firm. It provides insights as a service solution to the investor community, hedge funds, private equity, venture capital, corporates, and data partners and focuses on the nexus of data, research, technology, and partnerships to fuel the discovery of consumer insights. The company offers its services to equity research and alternative data insights boutique focused on the global consumer sector.</t>
  </si>
  <si>
    <t>finleap GmbH specializes in seed and startup investments. The company invests in startup companies operating in the financial and information technology sectors. It focuses on high-performing teams that have collaboration, individual contributions, and excellent results that are rewarded with fair, and attractive conditions.</t>
  </si>
  <si>
    <t>Quant Ix Software, Inc. develops investment record keeping and portfolio management software for investors. Its software program offered both comprehensive record keeping and quantitative valuation modeling tools.</t>
  </si>
  <si>
    <t>Distribution Technology, Ltd. doing business as Dynamic Planner is a company that provides digital risk profiling and financial planning solutions. It enables users to risk profile the clients; assess the clients' current investment portfolios to see that are suitable for the risk profiles selected; create risk-based financial plans and comprehensive financial planning reports; choose suitable risk-profiled investments, and track and manage the suitability of clients' investments on an ongoing basis. It serves clients within the United Kingdom.</t>
  </si>
  <si>
    <t>TekInspy Software Services Pvt., Ltd. doing business as Teknospire is a technology company focused on building digital platforms for banks and financial institutions with an active presence in emerging markets. The company is adopting the latest technology stacks to build a high capacity, highly modular, and scalable platform which shall cater to the business needs of banking partners and consumer demands for a long foreseeable future in digitized payments, Fintech domain.</t>
  </si>
  <si>
    <t>justETF GmbH offers the tools to manage the investments of the client's own in a cost-effective way by using ETFs. It is the independent knowledge base for  ETF strategies. The company provides guidance with ETF comparisons, portfolio strategies, portfolio simulations, and investment guides.</t>
  </si>
  <si>
    <t>CircleUp Network, Inc. is a data infrastructure and analytics company. It operates a crowdfunding platform that acts as an online marketplace to connect consumer and retail brand entrepreneurs to accredited investors. The company serves consumers, entrepreneurs, private enterprises, and retail companies within the area.</t>
  </si>
  <si>
    <t>Growjo is a software development company. It tracks and predicts the growing companies and startups in the world. It also serves clients across the country.</t>
  </si>
  <si>
    <t>CRM Software, Inc. doing business as Junxure, is a provider of CRM solutions for financial advisors that integrate technology, consulting, and training. The company offers Junxure Cloud, a cloud CRM solution that enables financial advisors to captures client demographic and financial information, manage workflow, track firm's efficiency, capture client documents, and financial data and access client data. It offers technical support services, including training and data migration services.</t>
  </si>
  <si>
    <t>SpeciTec SA is a software editing company. It provides software development (banking software) for the banking and industrial sectors. The company offers its services to markets in the private banking sector in Switzerland and abroad.</t>
  </si>
  <si>
    <t>Red Deer (Jersey), Ltd. is a market-leading technology enhancing the performance of active investment managers. The company enables active investment managers to intuitively explore and discover, share and collaborate and make data-driven decisions that drive performance, whilst seamlessly staying on the right side of regulation.</t>
  </si>
  <si>
    <t>MarketGrader.com Corp. is a stock research company that uses technology extensively in the analysis of public companies financial statements and presents the results to investors in a user-friendly format. It aims to simplify the research process in order to help investors achieve the financial goals.</t>
  </si>
  <si>
    <t>XenForo, Ltd. is an IT services and IT consulting company. It provides a compelling community forum platform with a premium user experience, reliability, flexibility, and security. The company serves throughout the country.</t>
  </si>
  <si>
    <t>AI Assist, LLC is a provider of custom-built marketing and sales ai technology solutions designed exclusively for the finance industry. It specializes in providing clients with sales and marketing Artificial Intelligence (AI) technology to improve its business.</t>
  </si>
  <si>
    <t>SYNC Financial Technology, Ltd. doing business as Swanest is an online investment assistant helping self-directed individuals to invest in the stock market for the long run. It offers online brokerage services and algorithms-based automated advice for investors.</t>
  </si>
  <si>
    <t>CashLink Global Systems Pvt., Ltd. (CGS) is a Banking Technology company. It provides products and services that include ATM services, digital payments, card products, automated reconciliation, agency banking, and mobile banking. The company's clients include Private and public sector banks financial institutions and cooperative banks within the areas.</t>
  </si>
  <si>
    <t>Horizon Software SAS is a provider of electronic trading and algorithmic technology. The company focuses on various trading businesses related to listed markets, such as delta-one, structured products, and options market making and trading.</t>
  </si>
  <si>
    <t>FSL Software Technologies, Ltd. is a software products and services company catering to the business. It provides services by leveraging domain and business expertise and strategic alliances with technology providers. It also provides product requirement analysis, software/system design, implementation, testing, and release support (Software Development) to companies and serves internationally.</t>
  </si>
  <si>
    <t>WeAdvise AG is an independent B2B provider of robo advisory technology. The company provides services like a digital investment assistant, a customer portal, and an advisor portal. It offers its services to financial services firms.</t>
  </si>
  <si>
    <t>ZhongAn Technologies International Group, Ltd. doing business as ZA Group is a financial technology and internet insurance technology company. It specializes in front-end such as a mobile app or branch, mid-office such as customer service or operation department, to back-end such as the operating system from product development to service process. It serves the customers within the sector.</t>
  </si>
  <si>
    <t>bunq B.V. is an independent neobank that helps users save time, money, and the environment. It provides online banking services. The company's application enables users to open new accounts, request money from friends, split bills, and make payments in real time. It also offers information technology and services.</t>
  </si>
  <si>
    <t>AnyChart, LLC is an information technology and service company. It offers products such as any chart, any stock, any map, any Gantt, mobile, and click extension. The company serves its products worldwide.</t>
  </si>
  <si>
    <t>ULIS Technology Pvt., Ltd. doing business as ULIS Fintech Corp. is an information technology solutions and services provider. The company provides solutions for Internet and desktop applications, with a focus on digital payment services. It serves clients across India, Malaysia, Indonesia, Kabul, and Florida.</t>
  </si>
  <si>
    <t>FusionATCM is a trade cycle management software company. It offers ATCM, a SaaS-based software platform, which is integrated across many asset classes. The company platform combines workflow capabilities to enable portfolio managers, traders, and related operational staff members to work based on instinctive exceptions only, increasing STP rates and reducing operational costs.</t>
  </si>
  <si>
    <t>Valuefy Solutions Pvt., Ltd. is a wealthtech firm. It serves the leading financial institutions in India and across the world.</t>
  </si>
  <si>
    <t>Aceway Software Pty., Ltd. provides software services mainly to the financial, money market, cash management, deposit, and loan sectors. The company has developed rapid system development techniques (Aceway Method) and products using this method have been successfully implemented by a satisfied client base.</t>
  </si>
  <si>
    <t>Vallstein Beheer BV is the leading provider of Bank Relationship Management (BRM) solutions. The company creates a breakthrough in the way organizations manage a core component of its business, the banking business. Its Prime to Vallstein's solutions is the WalletSizing methodology, which provides a fundamental innovation in BRM.</t>
  </si>
  <si>
    <t>Web Value GmbH doing business as Valutico is a provider of web-based company valuation tools. It provides the financial services industry and valuation experts with data-driven tools to perform accurate company valuations.</t>
  </si>
  <si>
    <t>Ecofin Holding AG provides banking and finance, pensions, investment consulting and financial planning for private investors. The company also provides advising on investment strategy, implementation and investment controlling for institutional and private clients, including pension funds, discerning private investors and family offices and trusts and grant-making foundations.</t>
  </si>
  <si>
    <t>ANALEC North America, Inc. operates as a financial technology company that develops investment research and customer relationship management (CRM) software solutions. Its products include ResearchWise, an investment research platform geared to address the challenges posed by the new realities in the research marketplace with the growing importance of social media, and raising the customer engagement quotient of research in the marketplace; ClientManager, a CRM platform that caters specifically to the stockbroking and investment banking industries; and end-to-end conference management solutions that give corporate access business the necessary tools to set up, manage, and deliver conferences.</t>
  </si>
  <si>
    <t>Quicko Infosoft Pvt., Ltd. is a financial services company. It specializes in tax planning, preparation, and filing platforms for individuals and businesses. The company provides its services to clients throughout the country.</t>
  </si>
  <si>
    <t>iConcepts, Inc., doing business as OIC Tax Planner is focused on coupling industry-specific experts with high-end programming groups to develop front-line service software. Leveraging its propriety Search Storm Technologies and its focus on Turning Data into Infomation!, the company is proud to offer OIC Tax Planner 2019 and the IRS Collection Suite.</t>
  </si>
  <si>
    <t>Awamo Uganda, Ltd. is a mobile, easy-to-use, and affordable microfinance management platform for all microfinance institutions (MFIs, SACCOs, and VSLAs). The company offers a mobile, biometric core banking system (SaaS) to microfinance institutions in sub-Saharan Africa. It is affordable, easy-to-use, and platform-independent.</t>
  </si>
  <si>
    <t>Edgefolio UK, Ltd. is a software company that offers a platform connecting investors and hedge funds. The company offers hedge funds, performance analysis, due diligence, alternative investments, hedge fund intelligence, capital introductions, investment strategies, hedge fund databases, and hedge fund solutions. The company offers its services to Fund Managers, Institutional Investors, and Prime Brokers.</t>
  </si>
  <si>
    <t>ION Trading Technologies, Ltd. doing business as Ion Group provides solutions for electronic trading, position management, pricing, risk management, and downstream processing for clients. The company enables financial institutions, central banks, and corporations to digitize and automate its most business-critical processes. It offers seven unique treasury and risk management solutions, from core to enterprise, on-premises, or in the cloud.</t>
  </si>
  <si>
    <t>Roamsoft Technologies Pvt., Ltd. is a web development company that pioneers global solutions in web development. The company offers global solutions in web development, clone script development, and mobile application development. It provides state-of-the-art business and web solutions across the globe.</t>
  </si>
  <si>
    <t>Scientia Consulting, Ltd. doing business as Scientia FinTech Insights, Ltd. is a Financial Services company. It offers business development methodology for financial institutions, e-business units, and web-based start-ups. The company features include gap analysis, advanced UX analysis, regular updates, bespoke data sets, and more. It serves clients across the  United Kingdom, the USA, and the UAE.</t>
  </si>
  <si>
    <t>Synduit, LLC is a marketing agency. It provides custom websites, generation techniques, copywriting, and graphic design. It combines creativity with software to offer creative, and marketing solutions. The company serves its services to customers in the United States.</t>
  </si>
  <si>
    <t>Tradefeedr, Ltd. is a data science and technology company specializing in complex analytical challenges involving vast amounts of structured data. The company's cloud-based platform empowers clients to take on challenging projects and provides human resources. It offers data science, trading analytics, big data, and FX.</t>
  </si>
  <si>
    <t>Gain Capital Holdings, Inc. provides trading services and solutions to retail, institutional, and futures service customers worldwide. The company offers access to a range of financial products, including spot foreign exchange (forex) and precious metals trading; and spread bets and contracts for differences on currencies, commodities, indices, individual equities, bonds, options, and interest rate products.</t>
  </si>
  <si>
    <t>Zerodha Broking, Ltd. is an Indian financial services company. It offers brokerage-free equity investments, retail and institutional broking, and currencies and commodities trading. The company is also an official member of NSE's consultative committee for growing business.</t>
  </si>
  <si>
    <t>Jacobi, Inc. offers a next-generation intelligence platform for investment managers. The Company's risk and portfolio construction tools enable practitioners to work and communicate through intuitive storyboards. Its platform is also built with a multi-asset focus that facilitates the transfer of manager insights, generating better investment ideas, and deeper levels of engagement between an investment manager and client.</t>
  </si>
  <si>
    <t>Cover Financial, Inc. is an Android and iOS mobile app developer. The company also offers insurance coverage for commercial property, workers compensation, general liability, directors and officers liability, error and omissions, product liability, and cyber coverage.The company offers its products and services nationwide.</t>
  </si>
  <si>
    <t>Orchestrade, Inc. is a software development company that designs, develops, and offers capital market software applications. It provides software solutions to manage risk and operations across multiple asset classes. The company serves financial institutions around the world.</t>
  </si>
  <si>
    <t>Croesus Finansoft, Inc. is a software development company. It develops easy-to-use, and secure wealth management solutions. The company provides wealth management, CRM, and data analytics solutions to financial institutions, as well as offers portfolio optimization software and business intelligence tools as well as webinars and training.</t>
  </si>
  <si>
    <t>Advinion ProChart is a leading provider of Financial Services and Tools. It creates solutions to best meet requirements and easily upgrades to future requirements.</t>
  </si>
  <si>
    <t>Prive Technologies, LLC is a financial services company. It provides wealth management, investment, and fintech services. The company offers services within the area.</t>
  </si>
  <si>
    <t>Osper, Ltd. is a banking company that provides prepaid debit card and mobile banking services. It offers a safe MasterCard prepaid debit card and a simple mobile banking app with separate logins for young people and parents. The company serves customers throughout the country.</t>
  </si>
  <si>
    <t>Agreement Express, Inc. is an onboarding automation provider for financial services. It provides innovative solutions that foster the growth of revenue, increase profitability, and drive down servicing costs by simplifying compliance and optimizing the onboarding experience. The company offers its services to Fortune 500 financial institutions around the world.</t>
  </si>
  <si>
    <t>uniTender, Ltd. is a venture based on the vision that every small, medium or large enterprise should optimize its procurement processes using supplier auctions. Large Corporations have its own reverse auction platforms operated by its own IT departments, but small and medium enterprises have little access to auction platforms.</t>
  </si>
  <si>
    <t>Charles Schwab and Co., Inc. is a financial institution that offers a variety of financial services to individual investors, independent investment managers, retirement plans, and institutions. The company provides its clients with securities brokerage, banking, and related financial services through offices. It has been offering investors a contemporary, full-service approach to building and managing its investments, providing investment-related products, services, and sophisticated financial planning. It serves clients within the area.</t>
  </si>
  <si>
    <t>Scribestar, Ltd. is focused on improving the drafting and workflow of complex legal documents for debt and equity capital markets transactions. The company also focuses on non-trading processes and today's problems in capital markets allowing market participants to collaborate using structured data on capital markets transactions. It specializes in producing digital versions of prospectuses, results in announcements, ESG reports, and other regulated announcements, enabling law firms, listed companies, and stock exchanges to automate the documentation, and improve efficiency and project management for complex capital markets and compliance processes.</t>
  </si>
  <si>
    <t>W.UP, Ltd. is a next-generation digital banking software company, delivering cutting-edge, cloud-based products and services for financial institutions. The company develops innovative and smart solutions to create a happy digital banking experience worldwide.</t>
  </si>
  <si>
    <t>FNZ Group Technologies, Ltd. is a financial company that provides multi-channel wealth management services to its clients across direct, intermediated, and workplace channels. It develops long-term partnerships to market a digital proposition.</t>
  </si>
  <si>
    <t>AQ2 Technologies, LLC is a leading provider of advanced industry-specific transaction automation solutions. The company's solutions transform paper-based payment processes into streamlined digital workflows by seamlessly integrating imaging, data recognition, and data management technologies. Its technology and services afford laborious paper-based payment processes to be transferred into streamlined digital workflows, resulting in increased efficiency and reduced costs.</t>
  </si>
  <si>
    <t>TenureX is creating the first marketplace for financial institutions to trade in cross-border transactions. The TenureX solution aimed at transforming the way the Global Transaction Business  operates from bilateral, entity based, old age banking relationship into a transnational, digital and data driven relationships</t>
  </si>
  <si>
    <t>Interstellar, Inc. is a provider of an online platform intended to offer assistance regarding blockchain transactions. The company's online platform acts as a global payments and currency exchange network with a focus on the developing world, enabling its clients to receive assistance regarding cross-currency and cross-asset payments.</t>
  </si>
  <si>
    <t>Craft Silicon, Ltd. is a software developer company that creates programs for analyzing financial data. It provides software solutions for core banking, microfinance, switching, and electronic payments. The company offers its services to finance spanning worldwide.</t>
  </si>
  <si>
    <t>PT Mitrausaha Indonesia Group doing business as Modalku is an online marketplace. It helps small businesses to acquire loans and for lenders to fund small business loans to earn compelling returns. It is registered and supervised by Financial Services Authority.</t>
  </si>
  <si>
    <t>Simplewealth AG is an investment management company. The company offers services such as automated investment services based on investment goals and a risk calculation algorithm. It offers its services to the technology and finance sector.</t>
  </si>
  <si>
    <t>CompatibL Technologies, LLC  is a computer software company. It offers risk management services and software solutions. The company provides consultancy services to the financial industry for XVA and regulatory capital.</t>
  </si>
  <si>
    <t>Naehas, Inc. is an information technology company that specializes in developing content management platforms, disclosure management, and content orchestration. It serves the technology and financial service sectors.</t>
  </si>
  <si>
    <t>Finverse Technologies, Ltd. is a Data API for an Open Banking world. The company provides easy ways for consumers and businesses to link bank, payment, credit card, and investment accounts so that can access financial data anywhere.</t>
  </si>
  <si>
    <t>Unilogic, Inc. doing business as FundsTOTAL is cloud-based portfolio management, risk analysis, and performance attribution application. It offers easy-to-use, cost-effective, rapidly customizable solutions.</t>
  </si>
  <si>
    <t>BlueMatrix I, LLC is an international investment bank and wealth-management firm for independent research boutiques. The company applications offer research productivity and compliance solutions for both sell-side and buy-side companies. It provides investment research professionals with advanced applications via a single interface.</t>
  </si>
  <si>
    <t>Redtail Technology, Inc. is a Financial Services firm that provides web-based client relationship management solutions for financial advisors. Its CRM offers workflow, reporting, calendar, notes, integrations, and other features. The company also develops document and email management tools as well as text messaging tools. It serves its services to clients around Arizona and Sacramento USA.</t>
  </si>
  <si>
    <t>Base Venture Investing, Inc. designs and develops for the alternative investment industry. The company's product includes FundManager.io; a software-as-a-service (SaaS) platform that streamlines, interconnects, and automates the middle and back office for private funds. It offers services such as digital reporting, fund, and investor profiles, document storage and distribution, operations and compliance automation, and security. It serves clients nationwide.</t>
  </si>
  <si>
    <t>Xemplar Insights, LLC is a digital solutions company. It provides data necessary to design Insurance programs that appeal to both personal and commercial auto policyholders. The company offers a digital platform to intelligently transform the way Insurance carriers collect, analyze, and apply valuable insights to the company.  It develops telematics apps for the insurance and financial services industries. It serves clients across the United States and India.</t>
  </si>
  <si>
    <t>KP Corporate Solutions, Ltd. doing business as Vigilante offers a web-based application that helps the Compliance Officer to centrally manage, track and follow up on all compliance pertaining to Insider Trading. It allows the Compliance Officer to set up its trading policy, announce opening and closing of trading windows, provide pre-clearance approvals based on prescribed limits, capture trade details and also initial and periodic holdings of insiders.</t>
  </si>
  <si>
    <t>VSI Solutions, Inc., doing business as BankPoint, is an intuitive banking platform provider company. It provides loan management software for banks, as well as professional services to assist in the adoption of this software and related practices. The company serves clients across the United States.</t>
  </si>
  <si>
    <t>Wolters Kluwer N.V. is an information services company. It provides information, software solutions, and services in health, tax and accounting, ESG, finance, compliance, and legal. The company provides its services to customers worldwide.</t>
  </si>
  <si>
    <t>iRecord InfoTech Solutions Pvt., Ltd. is an investment portfolio management and accounting software company, a product where multi-asset financial investments and multi-broker could be managed and maintained, leveraging its expertise in a technological way. The company's vast development, features, solutions, and benefits provided to small and big clients, it has been a market leader in providing robust, scalable solutions with machine learning accuracy.</t>
  </si>
  <si>
    <t>Apilayer Data Products Gmbh is a curated API marketplace company. It offers machine learning APIs, financial data APIs, URL shorteners, and many others. The company offers its products to developers at all levels who want to build scalable applications and implement API functionality in as little as 10 minutes.</t>
  </si>
  <si>
    <t>Zapflow Oy is a productivity platform for VC or PE and corporate teams to manage deals, operations, and holdings efficiently. The company offers a cloud-based productivity tool designed for professional investors to manage deal flow. It helps investors increase the number of incoming investment opportunities, process efficiently, and report the details to various stakeholders.</t>
  </si>
  <si>
    <t>Cobiscorp Colombia SA is a company that operates in the IT services and IT consulting industry. The company specializes in offering transaction processing and client management software. It provides services to financial institutions and the banking sector.</t>
  </si>
  <si>
    <t>MOTIF. is a multidisciplinary design studio providing branding and print communications, advertising, packaging and web solutions for a variety of clients, big and small. The company creates Visual Communications, Graphic Design, Print, Advertising, Packaging, and Web.</t>
  </si>
  <si>
    <t>The Dojo Manager provides software solution. It offer a web-based software for martial arts instructors and offers a variety of features like student management, progress tracking, order, and invoice management, follow up of memberships, attendance tracking, syllabus management, inventory management and mobile access.</t>
  </si>
  <si>
    <t>Fitli, Inc. is the online and mobile fitness and wellness marketplace. The company provides making it easy to find, book, and buy fitness services. It offers users to find, book, and buy fitness and wellness services.</t>
  </si>
  <si>
    <t>Fitco, Inc. offers the management and retention software that helps fitness boutiques and sports centers in the growth of the business. The company also helps companies take advantage of technology to streamline processes and operations and make the service more efficient.</t>
  </si>
  <si>
    <t>Trainer Workout, Inc. is a Professional Training and Coaching company. Its personal trainers are able to enhance the relationship with the clients in a way to utilize the tools to make data and notifications at the heart of the relationship. The company serves throughout the country.</t>
  </si>
  <si>
    <t>Styku, Inc. is the 3D body scanning technology for fitness, health, and wellness. The company provides 3D body surface imaging, measuring, and visualization technology for digital health, fitness, and other lifestyle markets. It serves clients across the United States.</t>
  </si>
  <si>
    <t>Netcreated, LLC doing business as Dance Studio Manager operates as a studio software company. It offers  Studio Management Software for Ballet, Tap, Jazz, Ballroom, Gymnastics, and Fitness Studio. It utilizes the latest in web-based technology to help manage studios in a secure and effective environment.</t>
  </si>
  <si>
    <t>Motionsoft, Inc. is a health, wellness, and fitness company. It provides member management software and billing solutions. The company provides payment processing solutions, such as back-office support credit card automatic updater services; and accounts receivable management services. It offers MoSoClub, a cloud-based club management software solution for small and mid-sized club operators and owners. It serves within the area.</t>
  </si>
  <si>
    <t>Fitronics, Ltd. doing business as CAP2 provides a leading sports course software. The company offer leisure, software, sports course software, Improved customer interaction, Improved administration, Improved lesson scheduling, and more</t>
  </si>
  <si>
    <t>Anexan Solutions, Inc. doing business as Blackbelt CRM develops Martial Arts Software. The company's software has student management features such as attendance tracking, events, ranking, agreement expiration dates, and payments.</t>
  </si>
  <si>
    <t>Pete AS doing business as PT Flow is a digital tool for personal trainers. It provides software solutions for the health and fitness industry. It offers an easy, structured, and efficient way of working as a Personal Trainer.</t>
  </si>
  <si>
    <t>Daily Burn, Inc. provides online personalized fitness services. It offers DailyBurn Tracker, an online service that provides fitness plans, nutritional tracking, and social motivation; Mealsnap, which enables users to take pictures of the meal and tells what food is in the meal; and FoodScanner that enables users to scan UPC barcodes on the foods.</t>
  </si>
  <si>
    <t>Jonas Fitness, Inc. provides web-based health club and gym management software solutions for clubs and fitness centers. It offers billing and call center, project management, and data conversion services.</t>
  </si>
  <si>
    <t>Fiit, Ltd. is a wellness and fitness services company. It offers on-demand classes, group workouts, and training plans to help people improve the performance. The company provides its services to customers across South Africa.</t>
  </si>
  <si>
    <t>ShapeNet Software is an information technology and services company. It provides cloud management software to health clubs and wellness facilities. The company serves its services in the United States.</t>
  </si>
  <si>
    <t>Educational Funding Co., Inc. is a provider of time-tested billing, consulting, software, and management services to martial arts schools. The company provides billing, financial, software, marketing, and business advisory services to fitness, martial arts, and health-related businesses in the U.S, Canada, United Kingdom and Australia.</t>
  </si>
  <si>
    <t>Pay Here, Ltd. doing business as LoveAdmin is a developer of an online membership management platform that specializes in helping membership organizations manage payments, members, events, and fundraising online. It offers software technology services.</t>
  </si>
  <si>
    <t>VimSoft Solutions, Inc. creates synergy between fitness professionals, facilities, and clients. The company delivers a comprehensive suite of tools and operational efficiencies to help maximize the bottom line while increasing brand value, loyalty, and client engagement.</t>
  </si>
  <si>
    <t>Awebstar Technologies Pte., Ltd. offers cost-effective web services. Its specialties include web development, website design, mobile app development, and internet services including SEO, SMO, sem, and Google ads.</t>
  </si>
  <si>
    <t>Gymsales Software Pty., Ltd. is the sales management application for the fitness industry. It is designed to track, measure, and improve the sales process for any fitness business, and it uses smart computing, analytics, and automation to substantially improve the efficiency and effectiveness of lead and sales management. The company provides its services to businesses and consumers within the area.</t>
  </si>
  <si>
    <t>Visual ClubMate is an innovative technology company. It offers technology and services designed specifically for club management professionals. The company serves clients worldwide.</t>
  </si>
  <si>
    <t>Digifit B.V. doing business as VirtuaGym B.V. operates an online fitness platform that offers basic exercise, personal training and tailor-made nutrition plans for users. It offers exercise and nutrition tracking, access control, memberships management, and billing, client coaching, mobile apps, online coaching, self-management, scheduling and booking, retention dashboard, invoicing, point of sale software, business models, hardware and online payment.</t>
  </si>
  <si>
    <t>Momo Studio B.V. doing business as Momoyoga creates simple and intuitive management software for yoga studios. It helps teachers and studios worldwide find balance in studio management. It specializes in studio management software platforms for yoga teachers, software, fitness, gym management, and information technology.</t>
  </si>
  <si>
    <t>Adakie, LLC provides enterprise-quality martial art and club management software at an affordable price. It also provides a full range of functionality that includes member management, class management, attendance, billing, payment processing, reporting, and much more.</t>
  </si>
  <si>
    <t>Amerinational Management Services, Inc., (AMS) provides billing, marketing, and management services to Martial Arts Schools nationwide. It offers print-ready marketing materials and promotion ideas, After School and Summer Camp programs with full curriculum options and newsletters.</t>
  </si>
  <si>
    <t>Food Data Services, Ltd. is a software development company. It specializes in the nutritional calculation, labeling, and analysis software. The company offers its services internationally.</t>
  </si>
  <si>
    <t>JIBASoft, Inc. offers martial arts studio and school management software at a reasonable price in the USA. The company provides an intuitive membership management system that can control from a mobile, cloud-based platform.</t>
  </si>
  <si>
    <t>MagnaPass Technology Group, Ltd. and is a European managed company offering a wealth of creativity, project management, and technical expertise in the Middle East market. It is combined with the skills of its workforce to produce high quality projects, finished on time, and delivered in the budget.</t>
  </si>
  <si>
    <t>SquadFusion, Inc. is a software development company. The company provides a solution for leagues and organizations to manage games keep a website up and running and allows sports organizations to easily tailor sites to reflect branding, without them needing to customize anything. It provides websites and tools to manage signups, payment collection, rostering, scheduling, and communication. It serves its service across the United States.</t>
  </si>
  <si>
    <t>EZFacility, Inc. is a provider of web-based software solutions for sports and fitness businesses. The company offers a cloud-based software solution that streamlines operations, as well as automates the tasks of the businesses. Its services include gym management software, Club management software, sports facility management software, health club management software, trainer scheduling software, and league scheduling software.</t>
  </si>
  <si>
    <t>Shrivra is a software company. It provides salon management software, queue management software, gym management software, appointment management software, invoice management software, smart reviews, and restaurant management software. The company offers its products and services to clients worldwide.</t>
  </si>
  <si>
    <t>Life Fitness, Inc. is a wellness and fitness services company. It is a manufacturing company of fitness training equipment. The company specializes in the production and distribution of cardio, strength, and group training equipment such as treadmills, climbers, cross-trainers, bikes, benches, racks, and rigs. The company operates within the country.</t>
  </si>
  <si>
    <t>Compete Services, Inc. is a tuition billing company for instructional arts studios. It developed a full suite of amazing tools to help studios of all sizes reach the targets it set for themselves. It provides the easiest and most intuitive software package available.</t>
  </si>
  <si>
    <t>Lapis Club Management Software is a computer software development company. It provides an application of management and adds power and productivity to the facilities with end-to-end special solutions for facilities such as Fitness, Studio, SPA, Golf Facilities, Water Parks, etc. The company offers its services around Turkey,</t>
  </si>
  <si>
    <t>Edward A. Greenwood, LLC doing business as WeightmaniaPro makes serious, comprehensive software for individuals and groups. Under Weightmania Pro, Weightmania Pro Online, Athlete's Database, and many private labels, its products are marketed and sold worldwide to fitness centers, schools, corporate wellness programs, the military, personal trainers, athletes, coaches, and anyone committed to health and fitness. It offers online and desktop software for fitness, nutrition, and weight management.</t>
  </si>
  <si>
    <t>Computerease, Ltd. is a computer software development company. It specializes in Payroll, Human Resource, Employee Scheduling and Fitness Club Management Applications development for private industry and Health Care. The company developed Fitness Club Management software called Ease-E-Club.</t>
  </si>
  <si>
    <t>LiQuieBiz IT Services Pvt., Ltd., is a Health, Wellness &amp; Fitness firm. The company provides effective and complete fitness club management solutions. It is designed as a complete solution for all Gym needs. It also offers its services across the India.</t>
  </si>
  <si>
    <t>Trillo, Inc. doing business as Punchpass is a class scheduling software for the yoga studio, dance studio, fitness studio, and gym membership. It gives the public-facing, customizable pages that the customers can use to view the schedule, purchase passes, make class reservations, and log into the accounts.</t>
  </si>
  <si>
    <t>WAN-Genuity Corp. doing business as HydroScribe is a Computer Software Developer. The company provides cloud-based, business management software.  It offers its HydroScribe app, a pool service app that enables pool and spa service and repair techs to record the details of the service calls.</t>
  </si>
  <si>
    <t>Tula Software, LLC is a software in the world for independent yoga studios. It processes credit cards, accepts payments online, shares clients' class calendar, track student credits, and record attendance.</t>
  </si>
  <si>
    <t>Thinklayer Minds Pvt., Ltd. is a business intelligence company that provides business reporting solutions that are easy to understand. It specializes in delivering business intelligence and analytics services. The company serves its services throughout India.</t>
  </si>
  <si>
    <t>Twin Oaks Software Development, Inc. is an operator of an all-in-one club management software and electronic billing solution that focuses on health and fitness centers. The company provides a client portal that allows clients to view history, book online classes, make payments and update profile information. It has features such as client management and communication, online booking, scheduling, billing, point of sale, accounting, inventory management, payroll control, and more. It serves customers fitness centers, health centers, and wellness centers.</t>
  </si>
  <si>
    <t>Gymday Technology Pvt., Ltd. is a Health, Wellness, and Fitness company. It provides software for gyms and fitness studios. The company also offers its services to consumers and businesses around India.</t>
  </si>
  <si>
    <t>Lifestyles Technologies, Inc. doing business as DietMaster Software is a professional nutrition software to monitor diet and calorie intake for health club owners and personal trainers. It provides custom diet software and nutrition software solutions for medical doctors, corporate wellness institutions, health and fitness professionals, nutrition counselors, educational institutions, and home users. The company operates in the software industry.</t>
  </si>
  <si>
    <t>My Best Studio is a web design and development company that offers search engine optimization (SEO), e-commerce, internet marketing, and customer relationship management (CMS) services and solutions. The company design software for fitness studios, including Yoga, Pilates, Dance, Martial Arts, Fitness and Personal Training. Its software is also compatible with multiple devices: iPhones, iPads, and smartphones.</t>
  </si>
  <si>
    <t>QuestWare, LLC doing business as Studioware is an online class-management software for dance studios, gymnastic clubs, martial arts dojos, art schools, sports clubs and more. It is an excellent tool for running a studio-based business, as it is specifically tailored to suit the unique nature of online business, particularly when keeping track of students and parents.</t>
  </si>
  <si>
    <t>GreeneDesk Pty., Ltd. operates as a software development company. It provides a suite of products designed specifically for gyms, swim schools, swim classes for schools, gymnastics schools, early learning centers, and other businesses in the sports and fitness industry. The company serves customers within the area.</t>
  </si>
  <si>
    <t>Pike13, Inc. is a leader in mobile business management software. The company provides a mobile-first solution for "on-the-go" owners of small service businesses who are trapped in a paper world trying to manage clients and focused on recurring services and automating payments, scheduling, and client management. It caters to small businesses up to franchises.</t>
  </si>
  <si>
    <t>For The Vint, Inc. is a social booking platform. It provides a source for in-depth reviews of treadmills, and exercise bikes. The company offers its services to fitness providers in the U.S., Sweden, and Australia.</t>
  </si>
  <si>
    <t>Igniteck, Inc. doing business as Gymnut is the first and only online marketplace for personal trainers to connect with paying clients from across the world. The company offers an affordable and online personal training by human trainers. It is a 2-way connection between trainers and clients with features including creating personalized routines, nutrition plans, progress tracking, and a smart communication/notification to ensure accountability and compliance.</t>
  </si>
  <si>
    <t>Zen Planner, LLC is a provider of cloud-based SaaS business management software intended for the health and fitness community. The company's cloud-based SaaS business management software includes easy-to-use tools for membership management, scheduling, and integrated payment processing, as well as automated email and website template processing, expense tracking, and financial reporting across multiple studios or locations enabling clients to optimize, grow and nurture business.</t>
  </si>
  <si>
    <t>Dehn Enterprises, LLC doing business as InnovaTech Software, LLC is a software company. It offers an integrated health and fitness assessment system and member management software modules. The company serves worldwide.</t>
  </si>
  <si>
    <t>AthleteTrax, LLC is an Internet company. It specializes in providing sports facilities, leagues, teams, camps, or tournaments. The company offers its products and services to customers worldwide.</t>
  </si>
  <si>
    <t>Turnfitter Solutions, Ltd. products are built to support health businesses (personal trainers, Gyms, boot camps, etc.) to grow. It delivers solutions for the health sector via its user interface and content management system and apps.</t>
  </si>
  <si>
    <t>Train Heroic, LLC is a computer software company. It builds solutions that help coaches and athletes. The company serves clients in the NFL, Olympics, High School/College, and private training facilities.</t>
  </si>
  <si>
    <t>BPM Rx, Inc. is a computer software company. It offers web-based exercise prescription platforms and HEP software services. The company provides its services to the health and fitness industry within the United States.</t>
  </si>
  <si>
    <t>Meditari, LLC doing business as Tari App operates as all-in-one nutrition, fitness, and health tracking app that focuses on accountability between friends and coaches. It monitors important health metrics like heart rate, blood pressure, weight, and sleep.</t>
  </si>
  <si>
    <t>TrainingPeaks, LLC provides the complete web, mobile and desktop solution for enabling smart and effective endurance training. Its products include TrainingPeaks.com Athlete and Coach Edition, WKO+ desktop software for cutting-edge scientific analysis, and planning, and the TrainingPeaks mobile apps for iOS and Android.</t>
  </si>
  <si>
    <t>RxGYM, Ltd. designed as a hybrid gym that offers the best of both traditional gym concepts and the latest functional training methods. The company believes everyone should a personalized prescribed (Rx) exercise program devised by a highly experienced trainer with excellent background knowledge.</t>
  </si>
  <si>
    <t>Lenus eHealth ApS is a B2B technology and innovation company providing cloud-based software solutions to a broad variety of health professionals. It helps its clients embrace the digital opportunities and understand its strategic implications and is a new breed of strategic back-end partners catalyzing growth for a fast-paced future.</t>
  </si>
  <si>
    <t>PlumIQ is a Fitness Studio Management Software for Yoga Studios, Pilates Studios, and other Studios. It serves yoga studios, gyms, pilates studios, CrossFit, martial arts, salons, spas, and other fitness and wellness clubs. It works with the small single location to large clubs.</t>
  </si>
  <si>
    <t>Cartagena, Fontenot &amp; Matheny Enterprises, Inc. (CFM Enterprises) is a software development and internet consulting company. It offers web design, web hosting, graphic design, merchant accounts, and general business consulting. The company serves customers in the Kansas City and Atlanta Metro areas.</t>
  </si>
  <si>
    <t>Buensoft Socios is a software company. It provides robust membership reporting capabilities for effective health club and fitness center management. It focuses on creating interactive and fun activities to help learn not just Spanish but other languages as well. The company offers its services to users worldwide.</t>
  </si>
  <si>
    <t>Wellyx, Inc. is a software development company. It offers a platform for appointment scheduling, member management, and payment processing, designed to streamline operations for fitness centers, spas, and wellness studios. The company serves clients in the wellness and fitness industries.</t>
  </si>
  <si>
    <t>Wis2Biz, Ltd. is an artificial intelligence platform designed to predict and prevent dropouts from weight loss, fitness, well-being, and health programs by using personalized retention strategies. It also creates a customized, 24/7 personal encouragement and support plan for each at-risk participant, knowing exactly when and how to support them in order to keep them on track.</t>
  </si>
  <si>
    <t>Mariana Tek Corp. is a technology company that offers a leading enterprise-class business management platform designed specifically for the boutique fitness industry. Its product suite features best-in-class customer experiences; innovative revenue-generating features; and API's and developer tools that enable clients and partners to realize the creative visions with superior boutique fitness software.</t>
  </si>
  <si>
    <t>FitSW, Inc. is a personal training software that helps fitness professionals manage and grow its business. The company provides software to personal trainers and gyms to help manage clients, fitness, and data. It offers personal fitness trainers ways to improve client engagement, increase effectiveness, and grow the business.</t>
  </si>
  <si>
    <t>PT Distinction, Ltd. is a cloud-based personal trainer software solution that allows coaches and trainers to enroll clients, design meal plans, and track fitness results. Its solution enables users to build customized websites and mobile apps matching the existing theme, colors, and style. The company can be accessed on Android and iOS mobile devices through the mobile app.</t>
  </si>
  <si>
    <t>Club Right, Ltd. offers dynamic and refreshing solutions that disrupt the current market. The company focuses solely on simplicity, efficiency, and no less than seamless connectivity with the industry supplier.</t>
  </si>
  <si>
    <t>ClassFill.com, LLC doing business as ClassBug.com, LLC is an online platform that enables users to manage its classes and accept payments. The company enables professionals to reach out to customers and get them to obtain club membership, make online payments, and enroll in classes through this application.</t>
  </si>
  <si>
    <t>Triib, Inc. provides an all-in-one gym management platform that enables gym owners and managers to spend more time with its members and less time on its computers. The company updates the programming and schedule on the fly.</t>
  </si>
  <si>
    <t>iClassPro, Inc. is a software development company. It provides online class registration, enrollment billing, and management, gym software, cheerleading software, class management software, class software, cheer software, swimming class management software, swim registration software, and more. The company offers its services to consumers within the area.</t>
  </si>
  <si>
    <t>Exerp ApS is a computer software company that offers consulting, client success management, software development, and IT support. The company serves customers in the USA, Asia, and Europe.</t>
  </si>
  <si>
    <t>SimpleGym, LLC offers an all-in-one gym management software for martial arts, yoga, or personal training. Its software manages members, simplifies the paperwork, tracks belt eligibility, handles class check-ins, communicates with members, tracks gym growth, and handles member payments.</t>
  </si>
  <si>
    <t>Easy Gym Software is a solution to all these problems to control and manage clients gym. It is the management software for gyms and fitness centers that will help customer control gym efficiently and in a very simple way.</t>
  </si>
  <si>
    <t>JAM Web Designs, Inc. doing business as JAMSpiritSites.com specializes in website design services. The company creates a variety of solutions tailored to the specific needs of cheer, gymnastics, and dance.</t>
  </si>
  <si>
    <t>Softfixer is an IT solution company. It offers web design, web development, software development, mobile apps, web services, and graphic design. The company offers its services in Chandigarh-Punjab, India, and also provides services for countries abroad like the USA, Australia, Canada, the UK, and the UAE.</t>
  </si>
  <si>
    <t>Bio-Logic, Inc. doing business as Gym Assistant is a software company. The company provides software designed for small to medium-sized gyms, health clubs, boxing and MMA academies, personal training, fitness, recreation and swim centers, and wellness facilities. It offers features such as automated check-in, billing, marketing communications, and reports. It serves within the U.S.</t>
  </si>
  <si>
    <t>Fitness App Corp., Ltd. doing business as Trainer PA is the only fully comprehensive application for personal trainers. It is for a personal trainer who needs to take care of day-to-day business, such as session booking clients, progress tracking, instant messaging, recommending and creating exercise/diet plans, and, most importantly, product recommendations.</t>
  </si>
  <si>
    <t>Dojo Manager organize martial arts school easily and have more time for training and the progress of the students. It retrieve relevant student-related information bundled and allows information clearly structured and located at one central place.</t>
  </si>
  <si>
    <t>PT Essentials is a tech start-up business solution for fitness professionals. It manages exercise routines, workouts, schedules, and business via its easy-to-use mobile responsive design. The company specializes in health care, information technology, mobile, and mobile apps.</t>
  </si>
  <si>
    <t>Federal Recovery Acceptance, Inc. doing business as Paramount Acceptance Corp. is a leading provider of software and billing solutions to the health and fitness industry. The company provides a robust and flexible platform giving customers the power it needs to manage all aspects of its business and also offers club management software, corporate wellness software, data analysis, reporting, marketing, payment processing, PCI compliance, personal training software, recurring billing, scheduling software, and tanning software.</t>
  </si>
  <si>
    <t>SportSoft (U.K.), Ltd. is a company that provides computer solutions for the leisure industry. The company offers a range of online leisure systems, including booking management, membership software, and customer management systems. Its customers include health clubs, gyms, hotels and sports centers in both the private and public sector.</t>
  </si>
  <si>
    <t>Links Modular Solutions, Pty., Ltd.  provides software, marketing, and payment solutions for leisure centers, health clubs, children's activities, and sport facilities. The company offers Links Access for turnstile, door entry, locker control, and smart chip solutions; Links Core for management reporting, facility hire, membership, inventory control, class scheduling, and point-of-sale solutions; and Links Kiosk for customer, group fitness, and access all abilities kiosks. It also provides Links Plus SwimTag, assessment tracking, online sale, active carrot, PC-EFTPOS, finance integration, member retention, mobile, integrated payment, and anti-drowning device Solutions; and Links Services for support center, onsite training, and project management solutions.</t>
  </si>
  <si>
    <t>ZingFit, LLC is a computer software company. It specializes in providing a SaaS platform for fitness brands. It provides services globally.</t>
  </si>
  <si>
    <t>Port 443, Inc. is an innovative software company that operates a secure connection between its clients, team members, and users. Its SaaS web applications include My Music Staff, My School Books, and AthletaDesk, designed to help private music teachers, private tutors, and sports coaches manage its business and cut down on dreary administrative duties.</t>
  </si>
  <si>
    <t>Today's Plan Pty., Ltd. operator of a multi-sport training provides online training tools and analytics for multi-sport athletes and coaches. The company offers a structured training plan along with analytical tools that are simple to comprehend and tailored as per user preference, enabling athletes and coaches of all levels to plan and review its upcoming workouts and training progress. It serves people around Australia.</t>
  </si>
  <si>
    <t>fitDEGREE, LLC is a boutique fitness company. It makes exercise a fun and social experience by providing a digital space for its users to find fitness partner(s) in its local networks. It also provides fitness-related services: engagement, retention, analytics, and software. It provides services to clients across the country.</t>
  </si>
  <si>
    <t>FlexyBox ApS is a provider of booking software. It has introduced a solution that could handle all kinds of complex booking needs in a modern activity center, including cross-booking of activities, table booking, and online booking. In line with a growing demand for user-friendly booking solutions, its system has been expanded to also handle all operations and administration within the restaurant and fitness industry. The company services approx. 500 customers across three industries; activity centers, restaurants, and fitness centers.</t>
  </si>
  <si>
    <t>GymCloud, LLC is a program design and remote coaching software built for trainers by trainers. It specializes user-friendly desktop and mobile apps who help grow fitness business by training clients both in-person and online.</t>
  </si>
  <si>
    <t>Floc Developments, Ltd. is an all-in-one club management app. It is designed to help clubs and activity groups of all kinds save valuable time and money. The company serves clients in the United Kingdom.</t>
  </si>
  <si>
    <t>Aventurine, Inc. doing business as Coral Springs Software is a computer software company. It offers features such as member management, check-in, billing, point of sale, scheduler, and reports. The company serves its services to consumers and businesses throughout the United States.</t>
  </si>
  <si>
    <t>eSoft Planner, LLC is a software company. It offers online scheduling and payment software for sports businesses. Software features include online registration, scheduling, payment, unlimited reports, POS, Team management, and web store builder. The company offers its services to businesses in the United States.</t>
  </si>
  <si>
    <t>SelahSoft, LLC designs and builds the best mobile apps and games. The company's casual game is based on twitch gameplay in which one pilots a spaceship through the galaxy launching from orbit to orbit.</t>
  </si>
  <si>
    <t>Tilt.com, Inc. operates a funding platform for brands and businesses to collect, fundraise, or pool money. The company offers its services to startups, politicians, and anyone wanted to raise money online via its own customized Web sites.</t>
  </si>
  <si>
    <t>PushPress, Inc. is a gym software company. It provides services and sports facilities, as well as recurring billing and membership management solutions. It serves fitness studios around the world.</t>
  </si>
  <si>
    <t>Medal Test Organiser offers a simple to use internet based software application for dance schools using the IDTA examination syllabus. It takes away all the hard work of examination forms preparation, and set up a medal test session faster than ever done it before.</t>
  </si>
  <si>
    <t>Integrated Risk Control Applications Pvt., Ltd. (IRCA) is a software services and IT consulting company. It offers services like web development, customized solutions, maintenance, and digital marketing, as well as products like CMS, BMS, IMS, SFA, HRCubes, PRE, MMT, RAS, and GCMS. The company offers its products and services in the Middle East and other places.</t>
  </si>
  <si>
    <t>Everfit Technologies, Inc. is a client management platform built for personal trainers and designed to streamline work. It aims to help personal trainers save time, streamline day-to-day work, and keep clients engaged, so it can have more time and grow it business, in-person and online.</t>
  </si>
  <si>
    <t>Rectimes, Inc. is a software development company. It creates an application that was developed to save hours within the daily operation of a recreation facility. The company's application offers a simple online booking solution for the community that was created specifically for ice and recreation facilities.</t>
  </si>
  <si>
    <t>Hexfit Solutions, Inc. is a complete interdisciplinary customer tracking solution that streamlines the practices of a variety of healthcare professionals, including kinesiologists, personal trainers, physiotherapists, occupational therapists, and many more.</t>
  </si>
  <si>
    <t>Beijing Calorie Technology Co., Ltd. doing business as Keep is a computer software company. It offers app training programs for different groups of people for mobile fitness. It markets its products and services to people in the area.</t>
  </si>
  <si>
    <t>Adros Systems is a web designing company. It specializes in website design Delhi solutions, custom web development in Delhi, web-based software innovations, search engine optimization and web marketing, graphic designing, multimedia development, and rich web application services. The company offers its services to clients worldwide.</t>
  </si>
  <si>
    <t>Appdrenaline, Inc., doing business as Dance in a Can, is a group of passionate designers and developers who specializes in solving complicated technical challenges with simple and elegant solutions. It thrives on customized Content Management solutions such asUmbraco, Concrete-5 and robust e-commerce solutions such as Magento and Zend framework.</t>
  </si>
  <si>
    <t>GymLeads Pty., Ltd. is a lead management tool for gyms and fitness clubs to track, manage and close more leads. The Company helps set goals, track progress at a club and individual level.</t>
  </si>
  <si>
    <t>RGP Development, LLC doing business as Rock Gym Pro offers a premier climbing gym management software solution. The company offers customer and facility management software that is designed for high-volume climbing centers, bike and skate parks, trampoline parks, fitness gyms, and more.</t>
  </si>
  <si>
    <t>VIKING Bookings B.V. helps book and plan easily, keep track of business and grow company quicker. Its one of a kind weather-based management software, is guaranteed to give  back control over time.</t>
  </si>
  <si>
    <t>Youbill, Inc. doing business as Member Solutions, Inc. is a software company. It offers products that include member management software, online event registration software, and managed billing services. The company provides its services in the U.S., Canada, and Australia.</t>
  </si>
  <si>
    <t>Akada Software, Inc. is a software company that provides a dance studio management platform, cloud registration, and online payment solutions. It has the tools needed to save time and trouble in the operation of small businesses.</t>
  </si>
  <si>
    <t>Leadfox Technology, Inc. is a marketing software solution company. It offers any copywriting, design, or marketing strategy-building services the customer needs. The company provides its services to small and medium-sized businesses.</t>
  </si>
  <si>
    <t>ClubWorx Pty., Ltd. is a wellness and fitness services company. It provides fitness management software that enables to start or grow a fitness business. It also manages prospects, memberships, payments, and more with one online system, as well as customizes the application for business in just a few minutes. It offers its products and services to clients anywhere in the world.</t>
  </si>
  <si>
    <t>LINK Lab, Ltd. doing business as DojoExpert provides online martial arts school management software. The company manages members, subscription payments, belt exams and rankings, competition results, and finances. Its software supports various martial arts such as karate, judo, kickboxing, tae kwon do, MMA, and Aikido.</t>
  </si>
  <si>
    <t>Mabeta, Ltd. doing business as Propusher is the most advanced tool to create professional training programs and send them to the athletes' smartphones. It is used by sports teams, professional and amateur trainers.</t>
  </si>
  <si>
    <t>WorkoutLabs, LLC is a fitness solutions provider company. It delivers design-focused products for its clients to get them started on fitness programs. The company provides its services to businesses and consumers within the area.</t>
  </si>
  <si>
    <t>MicroFit, Inc.,  is a market leader in health and fitness assessment technology. The company's line of business includes developing or modifying computer software and packaging. It provides fitness assessment software that tracks and reports the fitness and wellness data of individual clients and Groups.</t>
  </si>
  <si>
    <t>InTouch Technology, Inc. is a provider of member lifecycle management solutions designed specifically for the health and fitness industry. It focuses solely on the health and fitness industry, and the products and services have been completely built with health club workflows in mind. The company provides its services to businesses and consumers within the area.</t>
  </si>
  <si>
    <t>eFitness Sp. z o.o. is an information technology and service company. It integrates digital technologies with in-club hardware to provide a seamless solution that increases profit and efficiency. The company offers its services to customers in more than 10 countries.</t>
  </si>
  <si>
    <t>HareDev, Ltd. offers CoachApp Pro that simplifies Coaches and Personal Trainers' Administration work. It Track clients, its orders, sessions and payments.</t>
  </si>
  <si>
    <t>Simply Collect, Ltd. offers online software solutions and subscription management for the leisure industry. It provides direct debit collections, cutting-edge software, member management, subscription management, sales, and marketing, joining online, increases retention, accounts reporting, membership collections, martial arts, leisure, gym, and fitness.</t>
  </si>
  <si>
    <t>YCP Online Classplan, Inc. is an online software application designed to help teachers create and manage yoga classes. Yoga teachers drag and drop poses from a pallet to the canvas to create unlimited variations. Members have access to a directory of thousands of complete class plans other members have chosen to share.</t>
  </si>
  <si>
    <t>Amagisoft, LLC doing business as WODhopper provides gym management software focused on making the day-to-day functions of a gym owner quick, effective, and enjoyable. Its software has features like powerful gym management, in the form of an app, and seamless integration.</t>
  </si>
  <si>
    <t>Exercise.com, Inc. is a wellness and fitness services company. It offers information on various exercises, such as basic training, bodybuilding, fit pregnancy, and six-pack abs. The company provides its products and services to customers worldwide.</t>
  </si>
  <si>
    <t>Echon Corp. doing business as Kicksite, LLC creates innovative, uncomplicated software to strengthen clients' businesses, motivate students, and simplify life. Its martial arts management software offers the essential tools clients need to manage the business and engage students and prospects.</t>
  </si>
  <si>
    <t>StrengthPortal, Inc. is a wellness and fitness company. It provides an online platform that allows personal fitness trainers across a range of disciplines to create and personalize workout programs, record, and track session data, and evaluate the results. The company offers its services to gyms and trainers around the world.</t>
  </si>
  <si>
    <t>Sports Booker, Ltd. is the all-in-one facility management and booking platform for a wide range of sectors including sports, leisure, holiday parks, education, wellbeing, business centers, and many more. Its products provide a full club/leisure management solution, including, membership administration, access control, direct debits, online and offline payments as well as management reporting and customer marketing capabilities. It offers its products and services to clients throughout UK.</t>
  </si>
  <si>
    <t>TripleThreat Software, LLC provides monitoring, alerting and reporting software in SQL as well as an e-Commerce package that retails auto parts. It is a class and business management software that perform arts academies, run by 2,800 studios worldwide.</t>
  </si>
  <si>
    <t>Fisikal, Ltd. is a computer software company that creates online business management solutions for health via Software-as-a-Service (SaaS). It offers B2B and B2C a wealth of insight into what the companies in sectors are working on. The company provides its services to clients across the country and globally.</t>
  </si>
  <si>
    <t>WiredMA is an online system that helps simplify tournament management and organization. The company's tournament organizers can promote tournaments collect entry forms categorize competitors and create draw sheets all in one place. Its competitors save time on registration can track its performance results and find out more about future competitions.</t>
  </si>
  <si>
    <t>ClubPay, LLC is an outsourced payroll and HR solutions company. It is a provider of payroll, timekeeping, and human resource management tools specifically focused on the club industry. The company provides its products and services to local and foreign customers nationwide.</t>
  </si>
  <si>
    <t>Grip Technologies Pvt., Ltd. doing business as Fitness Force is an easy, efficient, and affordable web-based software that helps manage the Gym / Fitness business activities from anywhere. It offers increases sales and marketing returns, monitors the functioning of the staff, simplifies administration, and thereby increases the revenue of gyms, health clubs, fitness centers, exercise studios, etc.</t>
  </si>
  <si>
    <t>GYMIFY &amp; Co. S.R.O. is a company that offers fitness software solutions for sports centers, gyms, and fitness trainers. The company offers a mobile app and a range of services for different sports facilities, including yoga studios, dance studios, wellness centers, indoor sports centers, rehabilitation centers, and fighting clubs. It serves Slovakia and the Czech Republic.</t>
  </si>
  <si>
    <t>JSNSoft operates as an information technology and services company. It provides a wide range of Software Development Services in all verticals of businesses. It also provides world-class technology services by implementing innovative solutions that provide long-term value to its customers.</t>
  </si>
  <si>
    <t>Jefit, Inc. is a software company. It provides a social workout tracking platform that keeps gym goers. The company serves customers within the area.</t>
  </si>
  <si>
    <t>TotalCoaching, Inc. is a training software company. It offers personal training platforms. The company offers its services to clients within the area.</t>
  </si>
  <si>
    <t>Tapiyoka Technologies Pvt., Ltd. doing business as Yoactiv is an operator of an online discovery portal for activities such as Yoga, Dance forms, Sports, Fitness, etc. Its users can search on the basis of activities, and location and connect with relevant service providers, and can also access its membership details and track personal progress.</t>
  </si>
  <si>
    <t>Opes Vita, Inc. doing business as RainMaker is a software as a service (SAAS) service featuring software for membership-based businesses in the fields of martial arts, yoga, personal trainers, dance studios, box gyms, fitness centers, cheer schools, fitness boot camps, kickboxing gyms, associations, and franchisors. It offers membership management, class scheduling, appointment management, point-of-sale capabilities, and more.</t>
  </si>
  <si>
    <t>Nutritics, Ltd. is a computer software company. It provides tools for nutrition assessment and intervention for weight loss, diabetes, hypertension, digestive disorders, and hyperlipidemia, and allows chefs and restaurant owners to tackle the onslaught of legislation surrounding calorie and allergen labeling. The company also offers software tools for dietitians, nutritionists, academics, athletes, and chefs for analyzing, tracking, and maintaining diets and recipes.</t>
  </si>
  <si>
    <t>FitMetrix, Inc. is a fitness and health software company. It provides group training and personal training platforms to gyms, studios, corporate wellness programs, and health care professionals. The company offers its products to customers in the area.</t>
  </si>
  <si>
    <t>Studio Pulse, LLC is a cloud-based studio management software that manages all aspects of day-to-day admin like scheduling, billing, attendance, and more. Its key features include Scheduling, Schedule Changes, Online Registrations, Intelligent Billing, and more.</t>
  </si>
  <si>
    <t>Daxko, LLC is a developer of a software-as-a-service platform intended to build and deliver integrated technology, services, insights, and payments that power health and wellness communities. The company offers member management and integrated payment processing to all kinds of member-based health and wellness centers such as enterprise health clubs, boutique fitness studios, campus recreation facilities, integrated wellness centers, YMCAs, and JCCs, enabling them to increase engagement, efficiency and community impact.</t>
  </si>
  <si>
    <t>FitnessWizard.com is a software company. It specializes in the following fitness software products and software development services. The company serves within the area.</t>
  </si>
  <si>
    <t>Spinit Group, Inc. doing business as Kourts, Inc. is a developer of cloud-based software designed to offer an improved booking experience for tennis facilities, instructors, and players and also help manage club operations. The company's software helps users to book and pay for court time instantly from smartphone, while helping tennis facilities to digitize, manage and grow operations all from one place, enabling clients to increase player participation, make informed business decisions and help grow the sport as a whole.</t>
  </si>
  <si>
    <t>Vladovsoft, Ltd. is a free warehouse management software company. It helps keep track of products and customers, simplifies the process of making deliveries and sales, and sees all kinds of reports. The company offers reliable and easy-to-use software products for warehouses, shops, hotels, sports clubs, and gyms. It offers its products and services to clients around the globe.</t>
  </si>
  <si>
    <t>OfferingTree, SBC offers to simplify website management, scheduling, and payment processing. It provides customer relationship management and email marketing.</t>
  </si>
  <si>
    <t>TeamUnify, LLC Company operates a swim team management platform that allows various round clubs and seasonal rec teams to manage swim teams. It offers SwimOffice, a platform for managing swim teams; OnDeck Coach, a mobile coaching tool that enables swim coaches to be more productive by spending less time administrating and more time in coaching; TouchPad, a swim meet manager solution for teams to run its swim meets; TUMoney, a fundraising tool for a swim team; TU Lessons, a Web-based online and in-person class management solution; and mindset, a coaching tool that helps swim teams to improve performance.</t>
  </si>
  <si>
    <t>Gymbag, Ltd. provides eCommerce stores to gyms and fitness professionals to sell supplements, fitness equipment, apparel, and healthy food and snacks to the clients. It gives gyms and PTs the power of having the online store, stocked with supplements and fitness equipment.</t>
  </si>
  <si>
    <t>Gym Insight, LLC is intuitive to learn, easy to use, and focused on the profitability of the business. The company offers comprehensive management software designed for improving businesses. It creates out of simple frustration for the products that existed at the time.</t>
  </si>
  <si>
    <t>TSR Gym Technik, Ltd. doing business as Trainerize is a personal training software. It specializes in Personalized Fitness Services, Branded Apps, Group Training, Business Management, App Integrations, and more. It is also a SaaS health and wellness company, making fitness accessible. The company serves customers within the area.</t>
  </si>
  <si>
    <t>Fit Pro Tracker, Inc. is a developer of a fitness software platform intended to convert leads and enhance member communication and engagement. The company's platform helps gym facilities to manage leads and members by incorporating texting and email platform that can help them to connect with potential clients, enabling clients to grow its gym facilities with a connected fitness community.</t>
  </si>
  <si>
    <t>Bridgeathletic, Inc. builds high-performance training tools for coaches, trainers, physical therapists, and athletes who strive to achieve its potential. Its platform leverages the power of technology to revolutionize the way performance programs are created, delivered, and tracked.</t>
  </si>
  <si>
    <t>Peter Gysegem Software is a company that operates in the computer software industry. It remotely scores gymnastics meets, assesses members' progress, and tracks events for both male and female gymnastics teams. It is the finest software available for scoring gymnastics meets.</t>
  </si>
  <si>
    <t>Court Four, Ltd. doing business as Bobclass is an all-in-one app for client progress monitoring, scheduling, and payment tracking for instructors. It replaces paper and online agendas, spreadsheets, and Word documents and is fully functional offline for instructors on the go. The company offers basic CRM functionality that includes profiles, progress notes, photos, and videos.</t>
  </si>
  <si>
    <t>Studio Fifteen is a software company. It specializes in high-end custom software development. The company builds and maintains digital software solutions that work best for the growth and success of businesses or its clients. The company offers its services to customers in the area.</t>
  </si>
  <si>
    <t>Virtuvia, LLC doing business as CoachMePlus is a wellness and fitness services company. It provides a web-based software application that can design, manage, track, and report the training efforts of an athlete. The company offers its services to clients in the United States.</t>
  </si>
  <si>
    <t>Teamup Sports, Inc. operates as a Technology, Information, and Internet. It also specializes in Fitness, Local, Social Media, Software, and more.</t>
  </si>
  <si>
    <t>Spark Membership, LLC  is for members and interested in award-winning programs. It is a spark member app that free to all SparkMembership schools, updated regularly like an app is from ten years ago.</t>
  </si>
  <si>
    <t>Dalum Software, LLC doing business as Membership Integrity System is a gym software that provides a gym membership software system that transforms the way wellness businesses communicate. The company offers a set of tools to manage all of its member accounts, gym access control, agreement documents, class schedules, recurring billing, inventory, check-in, and family members.</t>
  </si>
  <si>
    <t>ABC Financial Services, Inc. provides health club software and billing services to the fitness industry primarily in the United States. It offers a data track, which streamlines clients' club's daily operations and gives access to detailed custom reports through the Internet. The company processes member credit cards, debit cards, and check transactions and offers marketing, member retention, and accounts receivable collection and management services.</t>
  </si>
  <si>
    <t>Member Splash, Inc. is an information technology service. It offers databases, management, consulting, and software. It serves clients within the area.</t>
  </si>
  <si>
    <t>ptEnhance US, Inc. is a software company that offers training for industry exercise professionals. It provides assessments, questionnaires, articles, and videos.</t>
  </si>
  <si>
    <t>OurFingertips it provides computer technical support and training to businesses. The company gradually moved the focus of the business from computer technical support and training to IT and website management. It helps small business owners manage, develop, and market web based operations.</t>
  </si>
  <si>
    <t>Fit Cloud Technology, Ltd. doing business as Membr, Inc. is a computer software company. It develops a fitness-focused management software that helps motivate and educate people to a healthier lifestyle. It serves the health, wellness, and fitness sectors.</t>
  </si>
  <si>
    <t>F &amp; F Enterprises, Inc. doing business as DanceBoss is a dance studio management software that gives the user flexibility to work from anywhere. It provides an easy to use, cost-effective product to manage its Dance Studio.</t>
  </si>
  <si>
    <t>Sportplan, Ltd. is an internet company. It helps coaches and teachers of all levels to improve sports coaching. The company builds online coaching tools using web technologies to provide coaches and teachers with access to videos and coaching materials. It then gives more confidence out on the field and helps improve the quality of the sports coaching. It serves services to clients in the United Kingdom.</t>
  </si>
  <si>
    <t>StudioBookingsOnline, LLC is a company that offers fitness studio booking software management used by businesses worldwide. The software includes an app that provides real-time alerts and messages for members, branded with the studio's logo. It also allows for built-in payments, including credit card or cash payments, at no additional cost for StudioBookings subscribers.</t>
  </si>
  <si>
    <t>Fit Ferret is a software development company. It builds online personal trainer software. The company customized the solution and creates the ability for fitness professionals to train remotely or create a virtual gym for the clients to do workouts and meal plans, schedule appointments, securely message, and record progress made.</t>
  </si>
  <si>
    <t>TrainerSync, Ltd. is an online business management platform for fitness professionals and clients. It designed to help personal trainers and small gyms with administrative duties. It allows users to easily manage fitness business, build and record workouts, and track client information and ongoing progress.</t>
  </si>
  <si>
    <t>Fitchek, Inc. operates a network of online transactional marketplaces that connects health and fitness providers looking to promote and sell the services to people looking to live the healthiest lives.</t>
  </si>
  <si>
    <t>Open Black Belt, LLC is a web-based software with student and class management, attendance, and rank promotions tracking. It provides online software that can manage members, enrollment, attendance, and much more.</t>
  </si>
  <si>
    <t>ClubReady, LLC is a provider of full-suite studio fitness and wellness club management software and services. The company provides clients with full membership management and engagement experience to attract, retain, and better serve members. It serves clients around the United States.</t>
  </si>
  <si>
    <t>YogaTrail, Inc. is a yoga network. It connects yoga practitioners with its instructors and studios.</t>
  </si>
  <si>
    <t>CoachUp, Inc. is a platform that connects athletes with private coaches and operates a site for matching athletes with private coaches in the United States. Its site enables searching for a coach in the area, reading coach profiles, and sending messages to learn more by filtering through distance, price, specialties, and reviews; booking a session; meeting the coach; starting training; and monitoring progress. The company provides its services to athletes nationwide.</t>
  </si>
  <si>
    <t>Itensity Management Software (Pty), Ltd. is a fitness management software company. The company provides an online platform to manage fitness clubs, studios, and boxes, with features such as management of bookings, attendance, financial management, client relations, fitness tracking, and reporting. It serves within South Africa.</t>
  </si>
  <si>
    <t>Smartsports Pty., Ltd. doing business as Smartswim offers an online Swim School management service designed especially for small, medium and large businesses. It requires virtually no software to be installed and has a guaranteed uptime.</t>
  </si>
  <si>
    <t>Wodify Technologies, LLC is a Software Development company. It develops gym management software for members, gyms, and trainers. It offers customer retention software that provides performance tracking, a nutrition journal, and social networking features; Wodify Arena, an event registration, management, and competition planning software; Wodify Rise, a software for community nutrition and exercise challenges; and Wodify Live, software for hosting events.</t>
  </si>
  <si>
    <t>Fitsoft, Inc. is a wellness company. It offers a free online directory for gyms and fitness professionals.</t>
  </si>
  <si>
    <t>Mogy develops an innovative software solution for personal trainers and clients which provides them with a unified experience for creating specialized workout plans, powerful client management, and detailed reviews of workout statistics for any client or exercise. It provides trainers and coaches with a web app experience while the clients send them feedback over a mobile app in real-time. It is a specialized b2b saas app solution for personal trainers and athlete clients.</t>
  </si>
  <si>
    <t>The Leveque Software Company Pty., Ltd. doing business as Martialytics provides the simplest way to manage Martial Arts school business in the cloud. It adds and maintains students data that is safely secure in the cloud.</t>
  </si>
  <si>
    <t>Technique Fitness, Inc. doing business as Club OS is an all-in-one health club platform. The company leverages partners in the health club industry to create a seamless workflow between the billing system, the sales CRM, and the PT management system. It provides reporting and analysis for its customers so it can make informed decisions.</t>
  </si>
  <si>
    <t>Princeton Information Management Corp. is an information technology services company. The company provides customized websites, software, and Internet consulting services. It focuses on the website creation and management service that allows customers to easily update and maintain professional, customized websites for its organizations. It serves throughout the area.</t>
  </si>
  <si>
    <t>Club Manager, Ltd. is an Affordable, Award-Winning Membership Management Software giving club owners freedom to grow business. Its used by gyms, leisure centers, MMA's, boot camps, gymnastics, dance, football, and rugby clubs around the world.</t>
  </si>
  <si>
    <t>Kezzler A.S. is a software company. It provides cloud-based technology to protect brands. It offers brand protection solutions for products such as consumer goods, industrial products, over-the-counter medicines, and prescription drugs. It serves industries such as food and beverage, fashion and apparel, industrial goods, OTC pharmaceuticals, and consumer packaged goods.</t>
  </si>
  <si>
    <t>Wherefour, Inc. is a software development company. The company provides companies with accurate production costing, inventory control, start-to-finish complete batch and lot tracking, raw material traceability, overhead monitoring, and customer/vendor relationship management. It serves the food, beverage, cannabis, personal care, and nutraceutical industries.</t>
  </si>
  <si>
    <t>ESBC Sarl is a team of developers and designers specializing in the realization of web sites puts at its customer's disposal creativity, graphic qualities and mastery of new development techniques. Its creative professionals and e-marketing specialists all share a daily experience of the web and its latest trends.</t>
  </si>
  <si>
    <t>ReciPal, LLC is a food and beverage company. It specializes in nutrition analysis, fact labels, ingredient lists and inventory management. It serves food businesses, commercial kitchens, food business consultants, co-packers, food trucks, store fronts, and students.</t>
  </si>
  <si>
    <t>8x8, Inc. provides voice-over-Internet protocol creation platforms, hosted Internet PBX solutions, voice and video semiconductors, and related software. The company offers service providers the tools to create next-generation Internet protocol network services while providing telecommunications manufacturers with embedded technology, software stacks, and reference designs.</t>
  </si>
  <si>
    <t>FreshCheq, LLC operates as a software company that develops process management tools to expedite temp logs, track waste, and manage daily checklists. It provides digital safety and restaurant operations to expedite temp logs and track waste.</t>
  </si>
  <si>
    <t>OurRecords, Inc. is a computer software company. It provides a centralized platform to store, manage, and enable access to third-party verified credentials and records. It offers a record management solution for managing the company's records, including W-9, liability insurance, state, and local licenses, and more. The company provides services worldwide.</t>
  </si>
  <si>
    <t>Erudus, Ltd. is a database revolutionizing the way allergen and nutritional data is communicated across food service, making it easy and safe. The company allows Brands to enter and maintain product data in just one place for a huge tranche of the UK Wholesale-Foodservice market, representing enormous administrative savings across multiple teams. It also provides food data, unwrapped.</t>
  </si>
  <si>
    <t>CM Systems, LLC doing business as ComplianceMate is a facilities services company. It provides food safety temperature monitoring solutions with real-time alerts. The company serves in the United States.</t>
  </si>
  <si>
    <t>Bizerba SE &amp; Co., KG is a company that operates in the machinery manufacturing services industry. It is a company that is a German provider of weighing and slicing technologies for industry and trade and is a worldwide leading specialist in industrial weighing and labeling technologies. The company offers food equipment, including slicers, tenderizers, and vacuum packaging products; manual automatic, and case code labelers, Geck weighers and metal detectors terminals, and load receptors.</t>
  </si>
  <si>
    <t>Primority, Ltd. offers compliance and supplier verification software to food importers and food manufacturers from its offices in the UK and California. It helps minimize food safety risks and protects the brand from non-compliance, product recall, bad publicity, and prosecution.</t>
  </si>
  <si>
    <t>iNECTA, LLC is a software development, implementation, and training firm. The company has implemented NAV across a wide range of sectors, including the distribution and manufacturing industries. It focuses on Microsoft Dynamics NAV Enterprise Resource Planning Software as its system of choice.</t>
  </si>
  <si>
    <t>Agnext Technologies Pvt., Ltd. is an information technology and services company. It specializes in agriculture, soil management, crop monitoring, crop analysis, weather, farm notes, sensors, big data, analytics, IoT, machine learning, remote sensing, GIS, artificial intelligence, and machine learning. The company is working on the intersection of hardware, software, and analytics for estimation in agriculture and food.</t>
  </si>
  <si>
    <t>Aptean, Inc. is a computer software company that provides enterprise software and consulting, cloud, and managed IT services. It offers various solutions such as enterprise resource planning, overall equipment effectiveness, product lifecycle management, intellectual property search, enterprise asset management, and transportation management systems. The company serves food and beverage, process and industrial manufacturing, financial services, and other industries.</t>
  </si>
  <si>
    <t>OpsSmart Global, Inc. is an established software company focused on safety assurance and traceability solutions for the food supply chain. It provides the ability to trace raw materials through the supply chain to the final sale, providing customer transparency in the supply chain and increasing quality and safety.</t>
  </si>
  <si>
    <t>Carlisle Technology, Inc. provides powerful integrated information solutions with an emphasis on product traceability &amp; recall management. It offers enterprise-grade manufacturing and warehouse management software along with plant-floor weighing and labeling software</t>
  </si>
  <si>
    <t>iTradeNetwork, Inc. is a provider of supply chain management solutions for the food and beverage industry. The company offers demand and production planning, order and contract management, traceability, logistics, spend analytics, branded procurement, blockchain, and cloud-based software. It provides its products and services to its customers within the area.</t>
  </si>
  <si>
    <t>Encompass Technologies, LLP is a software company that offers comprehensive cloud-native beverage management ERP, RAS, CRM, eCommerce, and technology solutions. It digitally connects the beverage supply chain from end-to-end, providing enterprise resource planning (ERP), CRM, eCommerce, and data and insights solutions designed for beverage producers/suppliers, distributors, and retailers. The company develops beverage distributing software for multiple distributors in the beverage industry. It provides services to its clients and beverage producers/suppliers, distributors, and retailers.</t>
  </si>
  <si>
    <t>Worximity Technology, Inc. develops digital solutions to assist food processing companies and manufacturers to apply continuous performance. It designs and develops business applications for mobile and tablets, mainly on iOS. It offers smart industrial technologies to monitor production in real-time.</t>
  </si>
  <si>
    <t>New England Computer Services, Inc. (NECS) is a computer software company. It offers products including desktop applications, mobile applications, internet applications, websites, and online catalogs. The company offers its products worldwide.</t>
  </si>
  <si>
    <t>Notch AS is a dedicated and experienced Norwegian design and technology studio. It helps identify the challenges and build websites, services, and digital products. Strategic insight, conceptual thinking, design, and technology are its tools to define and help organizations and companies reach its goals and ambitions. It offers its services in Oslo County.</t>
  </si>
  <si>
    <t>Arrowstream, Inc. provides software-as-a-service solutions for the supply chain. The company offers crossbow, a software-as-a-service solution that enables planning, monitoring, and improving inbound logistics programs; and on-demand, a software-as-a-service solution that provides supply chain insight and analytics for restaurant supply chain managers and executives.</t>
  </si>
  <si>
    <t>Squadle, Inc. is a developer of a restaurant operations platform designed to digitize paper-based restaurant playbooks, checklists, and compliance forms. The company's platform directs integration to hardware and sensors and gives a centralized view of store performance, enabling multi-unit operator restaurants to simplify complex operations and streamline food safety.</t>
  </si>
  <si>
    <t>Turningpoint Systems, Inc. is an information technology firm that helps clients manage hardware, software, and distribution technologies to increase operational efficiency and increase profitability. The company  provides management information systems for Candy &amp; Tobacco, Pharmaceutical and Food Service distributors.</t>
  </si>
  <si>
    <t>Bucky Box is a software product and services company, It has powered all manner of local food deliveries including vegetable box schemes, artisan breadmakers, community-supported agriculture farming, food co-operatives, and recipe bag subscriptions.</t>
  </si>
  <si>
    <t>Mojix, Inc. is an information technology and services company. It specializes in web and mobile applications, data visualization, data analytics, middleware solutions, machine learning, and services integrations. The company offers its services to retail and supply chain IoT applications and analytics, mobile retail payment platforms, consumer engagement retail platforms, consumer IoT voice, marketplace, and social media platforms, connected car and service experience platforms, supply chain EDI hub platforms, automotive manufacturing applications, manufacturing and logistics applications, healthcare, pharmaceutical, construction, travel and hospitality, and QA services markets around the globe.</t>
  </si>
  <si>
    <t>At-Your-Service Software, Inc. doing business as CostGuard delivers software for restaurant management, independent and multi-unit, retail and production kitchens, hotels and banquet halls, casinos, caterers, bakeries, delis, corporate commissaries, and institutional foodservice. Its product CostGuard food costing software instantly costs, and re-calculates recipes and menus.</t>
  </si>
  <si>
    <t>Dynamic Systems, Inc. (DSI) is a mechanical and process construction service. It fabricates and installs piping systems, process exhausts, HVAC piping, sheet metals, and sanitary plumbing solutions. It offers preconstruction services, such as integrating preconstruction services, design-assist project delivery, constructability review, critical path evaluation, value analysis, estimating, and design-build services and construction services that include project management, virtual construction, fabrication, safety, commissioning, and QA, QC services. The company provides its services to its clients across the country.</t>
  </si>
  <si>
    <t>Consentio Platform, S.L. is the new digital platform that leverages technology to streamline trading processes. It is an end-to-end food supply chain transaction platform for fruit and vegetable business-to-business commerce. It brings the convenience of business-to-consumer online purchasing tools to the fresh produce supply chain. It offers its services to clients globally.</t>
  </si>
  <si>
    <t>Logitrack Solutions, Inc. is an IT service and IT consulting industry that provides complete traceability solutions that enable whole-chain traceability for produce growers, packers, and shippers. The company offers products that collect data and see detailed transaction information in real-time and offers services such as consulting, support, and technology.</t>
  </si>
  <si>
    <t>Procsea SA doing business as KLARYS is a software development company. It develops an eProcurement platform adapted to the specific challenges of fresh food. The company serves its customers throughout France and Switzerland.</t>
  </si>
  <si>
    <t>Enggist &amp; Grandjean Software SA (EGS) is an information technology company. It develops software and web solutions, such as recipe management software and inventory control systems, and offers CALCMENU software. The company offers its services to catering, home care, cruise lines, restaurants, airlines, and other industries.</t>
  </si>
  <si>
    <t>Kitopi Catering Services, LLC engages in the provision of infrastructure and technology that enables food brands to open delivery. The company's services include call center operations, kitchen operations, and delivery operations. It manages a cloud kitchen platform that partners with restaurants to expand its delivery reach.</t>
  </si>
  <si>
    <t>FOODAKAI is an online system that allows easy access to all the global food safety information that a food company needs in order to manage the risk for all the ingredients that are used in its products. The company scans more than 20 official data sources worldwide and collects information about food recalls, alerts, food products and suppliers. It allows food companies to generate the statistics that is needed to create risk assessment reports and mitigation plans for ingredients and suppliers.</t>
  </si>
  <si>
    <t>Buyers Edge, Inc., developed a proprietary software application to meet the needs of the market. The company is a strategic partner of Food buy, Fresh Concepts, Consolidated Concepts and Dining Alliance. It meets the needs of casinos, higher education, restaurants, hotels and buying groups.</t>
  </si>
  <si>
    <t>Allied Software Systems, LLC strategically creates software, websites, marketing strategies, and  apps with a focus on the unique needs. The company helps to reach farther and accomplish more  with interactive technology. It helps to simplify work, connect with the right people, and help to get more done</t>
  </si>
  <si>
    <t>Chefexact offers custom-made development and software adaptation services. The company creates applications that adjust to the way the business is controlled and functions. It also provides interface development services to link each Chefexact product to the management systems used (warehouse and sales) for full interaction with the establishment's management.</t>
  </si>
  <si>
    <t>Agrantec, Ltd. provides traceability, data, and food safety management software for food manufacturers and suppliers. It provides a robust and easy-to-use solution that manages all user's data management needs and brings that all together. The company's platform also includes customizable apps for HACCP planning, supplier communication, traceability, reporting, documentation control, and much more.</t>
  </si>
  <si>
    <t>Silver Creek Computers, Inc. doing business as Silver Creek Software operates in the Information Technology &amp; Services industry. It is the developer and distributor of Visual Produce which is a customizable financial management accounting software. Its program is designed to address the business needs of fresh produce wholesalers, distributors, packers, shippers, processors, brokers, and growers.</t>
  </si>
  <si>
    <t>Flowtify GmbH is a software company. It offers products and services like flowtify haccp, flowtify IoT, and flowtify audit, personal advice, a 2-week live project, youtube training channel, free templates and checklists, digital onboarding, and professionals in quality management, food retail, and catering. The company offers its products and services to the food service industry.</t>
  </si>
  <si>
    <t>Testo S.E. and Co. KGaA is a global pharmaceutical firm. It provides a range of measuring instruments to measure temperature devices for the measurement of flue gas and particles devices for the physical measurement parameter of pressure devices for the measurement parameters of humidity, CO2, and CO devices for Rpm, lux, and sound measurements devices for the regular measurement and analysis of air velocity. The company designs, manufactures, and delivers portable and stationary measurement solutions for customers around the world.</t>
  </si>
  <si>
    <t>Beston Technologies Pty., Ltd., creates state-of-the-art, innovative, and disruptive solutions for the Retail Industry. The platform enables consumers and resellers to conveniently purchase, track, trace, and authenticate products using patent-pending or trademarked technologies. The platform includes e-commerce, business reporting, and analytics, customer-facing apps, and supply chain authentication devices.</t>
  </si>
  <si>
    <t>Winnow Solutions, Ltd. is a technology company. It provides systems to help food service companies and restaurants to measure food waste in the kitchen and from the customer's plates. The company serves customers around the world.</t>
  </si>
  <si>
    <t>Otrafy, Inc. is a management software company that optimizes and administers vendor relationships for assurance departments. It helps in addressing key supply chain challenges such as certification, compliance management, production efficiency, food safety, disease prevention, and authenticity, enabling farmers to communicate the history of products from the farm to the stores.</t>
  </si>
  <si>
    <t>System Concepts, Inc. (SCI) doing business as Food-Trak specializes in the field of food and beverage management automation. The company provides complete implementation including training and on-site transitioning to its new clients as part of the original package. It also offers a full spectrum of training techniques for off-site training such as web-based and telephone training packages to accommodate both new and existing users.</t>
  </si>
  <si>
    <t>Diomac is a software company. The company specializes in the design, development, and implementation of fully integrated management information systems for small-medium-size businesses (SMEs). It provides a complete management system that incorporates all the business processes including manufacturing, traceability, and accounting on a single platform designed to help develop and grow a business.</t>
  </si>
  <si>
    <t>SR2 Software provides computer services and food distribution software solutions on the market. The company's food distribution software is targeted directly at small to medium food distributors, wholesalers, and food traders/brokers.</t>
  </si>
  <si>
    <t>Incture Technologies Pvt., Ltd. is a software company that builds digital systems. It provides data management, robotic process automation, process integration, and other services. The company caters to the oil and gas, retail, and manufacturing sectors.</t>
  </si>
  <si>
    <t>Spoonshot, Inc. is a  Food and Beverage Advanced Analytics Company. It specializes in food and beverage data, behavioral analytics, food science, personalization, and artificial. The company offers its services to consumers and businesses in its area.</t>
  </si>
  <si>
    <t>Dvo Enterprises, Inc. is the creator of the Cook'n Recipe Organizer software and application and has remained committed to producing innovative products to help strengthen families. It has formed strategic partnerships with brands such as Betty Crocker, Pillsbury, Pfaltzgraff, Taste of Home, Sunbeam, T-Fal, Rhodes Bake-N-Serv, and Gooseberry Patch, and with Cook'n available in many of the largest retail channels, the company continues to be a key player in the industry and on the cutting edge of electronic recipe management.</t>
  </si>
  <si>
    <t>Produce Pro, Inc. operates as a full-service software and solutions provider, serving all business types in the produce industry. The company provides innovative business and technology solutions to fresh produce businesses and the perishables industry. It delivers competitive advantages by listening to clients and integrating the objectives with evolving industry trends.</t>
  </si>
  <si>
    <t>Crescent Software, Inc. is a food-based technology company. It offers custom programming, onsite training, software consulting and support, warehouse management, Sage 100 ERP, grower management, distributor management, and manufacturer and processor management. The company serves growers, packers and shippers, manufacturers and processors, and distributors.</t>
  </si>
  <si>
    <t>Can-Trac Technologies is a provider of traceability, process control, inventory and order management, and labeling software for the food industry. The company specializes in serving small to mid-sized companies throughout the food supply chain.</t>
  </si>
  <si>
    <t>Informatique Merkaz, Inc. doing business as Nutrasoft is a software development company. It provides products such as nutrition labeling, manufacturing and traceability, and food manufacturing ERP. The company serves customers in Canada.</t>
  </si>
  <si>
    <t>Adifo NV has specialized in software solutions for the international nutrition industry. It develops and services a unique range of feed industry-specific software tools for least-cost feed formulation, quality data management, ration calculation, cloud services, and ERP.</t>
  </si>
  <si>
    <t>Paragon Data Systems, Inc. provides barcode data collection system integration services. It sells, implements, and integrates data collection software, computers, data collection terminals, laser scanners, thermal printers, printer ribbons, barcode labels, and wireless network solutions for office environments, arenas, and parks.</t>
  </si>
  <si>
    <t>Mealz, Ltd. allows food brands to rapidly deploy powerful online recipe hubs to drive ingredient sales and establish an online community. The company's platform also enables food brands to reach global customers across a variety of channels, including online, mobile, chatbots, voice interactions, and others.</t>
  </si>
  <si>
    <t>Katoo Digital Services S.L. provides a free app that makes ordering from suppliers easy and fast. The company allows users to Chat with suppliers,  send orders in one click, and track past orders. It offers food procurement tools to help restaurants find the best deals from top suppliers.</t>
  </si>
  <si>
    <t>PCS Revenue Control System, Inc. is a school food and nutrition technology company. It provides services from prepayments on the web to free and reduced application processing, meal accountability, claims reporting, menu nutrition analysis, food purchases and inventory control, and digital document management. Its line of business includes the wholesale distribution of computers, computer peripheral equipment, and computer software. The company offers a complete and fully integrated line of products and services to the K-12 market.</t>
  </si>
  <si>
    <t>Advanced Technology Marketing, Inc. doing business as Produce Magic Software offers to produce tracking software that provides various barcoded labels, line integration, and the solutions necessary to generate date and time-sensitive data in tracking perishables from farm to fork. The company generates powerful, easy-to-use, understandable accounting and inventory control management software for the fresh produce industry.</t>
  </si>
  <si>
    <t>Caprera, Ltd. doing business as Collective Food operates as a B2B online procurement platform where restaurants connect directly with independent food and drink producers. It directly connects with hundreds of food producers, offering 1000s of quality products, on one easy-to-use platform. The company specializes in Food and Beverages.</t>
  </si>
  <si>
    <t>Innovapeak, Ltd. doing business as Safefood 360 is a food safety management software provider. The company offers Safefood 360 which enables companies to achieve and maintain compliance with global food safety requirements.</t>
  </si>
  <si>
    <t>IT Desktop Solutions, Ltd. uses Microsoft products for data solutions and analysis, automating procedures enabling the freeing of office resources which allow concentrating on what is best for the business productivity. The company has a support group of other computer professionals able to be called on when required.</t>
  </si>
  <si>
    <t>Sox Box Software, LLC is a company focusing on helping businesses, non-profit organizations, and service industry professionals reach the customers through professional websites and other custom marketing solutions. It offers online and print marketing programs customized to fit specific needs.</t>
  </si>
  <si>
    <t>BFC Associates, Inc. is the developer of the Dakota Series Warehouse Management System designed for food distribution. The company is engaged in designing warehouse management systems for over twenty years. It works with Grocery distribution, food service distributors, c-store distributors, and produce distribution to create significant ROI through improved warehouse operations.</t>
  </si>
  <si>
    <t>FoodDocs OU provides a food safety dashboard for food handling companies. Its solution allows users to prepare and manage the production or reselling of related documents, such as product descriptions or technical specifications, technological charts, and labeling documents, create a digital food safety plan, monitor sheets, and delivery notes, upload records of pest control, cleaning plan, equipment maintenance, audits, inspector reports, client complaints, and audits; overview of employees, the medical certificates, hygiene training, and validity, as well as activates license, notification with various needed annexes and provides notifications of amendments in legislation.</t>
  </si>
  <si>
    <t>Corvium, Inc. is a food intelligence company that develops food safety software designing and analysis solutions. It offers floor plans, scheduling, test data management, corrective actions, and seamless reporting solutions. The company's integrated analytics to aggregate and visualize all relevant information, while continuously monitoring data flows and providing tailor-made and up-to-date alerts regarding food safety performance across the enterprise.</t>
  </si>
  <si>
    <t>MagicPlans, LLC dba MealPlanMagic helps everyone achieve the nutrition and fitness goals more easily and effectively by making meal planning and prep as quick, easy, and accurate as possible. It offers All-in-one tool to plan, shop, and prep efficiently and also determine nutrition goals, monitor intake, build custom plans, grocery lists and prep summaries.</t>
  </si>
  <si>
    <t>Spoonacular API provides a food management and planning system which enables its users to save and organize its favorite grocery products and recipes. The company offers the first food management system that combines dining out, eating store-bought food, and cooking at home to help people find the food want and reach its nutrition goals.</t>
  </si>
  <si>
    <t>Order Online, Inc. doing business as eHungry, Inc. is a digital portal that helps to order food and beverages from a wide range of restaurants. The company provides an affordable and easy-to-use online ordering system for restaurants. It specializes in Online Ordering Software and Online Ordering System. It serves people around the United States.</t>
  </si>
  <si>
    <t>Gilbarco, Inc. doing business as Gilbarco Veeder-Root manufactures and distributes fuel dispensers, site management systems, and convenience store equipment. The company's products include C-store Europay, MasterCard, and Visa solutions; fuel dispensing equipment; point of sale (POS) systems site controllers; flexible payment systems; forecourt and digital merchandising; foodservice ordering and monitoring systems; gas dispenser parts; fuel management solutions; and more. It delivers total integrated solutions from the forecourt to the convenience store.</t>
  </si>
  <si>
    <t>Vormittag Associates, Inc. (VAI) is an independent mid-market ERP software developer that designs and develops mid-market enterprise resource planning software. The company is renowned for its flexible solutions and ability to automate critical business functions for the distribution, manufacturing, specialty retail, and service sectors. It offers S2K Enterprise Software, an enterprise management software for businesses; S2K Smart Center for key performance indicators, etc.</t>
  </si>
  <si>
    <t>ConcernTrak, Inc. is a food safety organization focused on companies' bottom line while meeting food safety compliance requirements. It specializes in food safety consulting, food safety, business processes, and integration services. The company provides its services to clients across the United States.</t>
  </si>
  <si>
    <t>rfxcel Corp. is the global leader in supply chain track and trace solutions. It provide leading-edge software solutions to help companies manage every aspect of the supply chains, lower costs, and protect the products and brand reputations.</t>
  </si>
  <si>
    <t>Rutherford and Associates, Inc. doing business as eoStar provides route accounting solutions and software. The company's software combines state-of-the-art forecasting technology and advanced inventory management tools for a fully integrated route management solution for direct store delivery (DSD).</t>
  </si>
  <si>
    <t>NuPro Software offers a completely integrated solution designed to meet the unique requirements of the Food and Natural Products industries. Its software seamlessly unifies information from finance, distribution, logistics, and manufacturing - enabling costumers to cut costs, save time and improve customer service.</t>
  </si>
  <si>
    <t>MCI Systems, Ltd. is a well-established software company with years of experience in that field and over 3000 installations worldwide. Its integrated management control system reduces waste, streamlines processes and delivers results across distribution, food production, and farming. The company offers solution to manufacturers wholesalers, bakeries, pharmaceutical companies, farms and many more including hygiene, weighing, labour management, crop yield data by plant variety, treatment and growing area, warehouse and stock control, picking and waste management.</t>
  </si>
  <si>
    <t>Procurant USA, LLC is a silicon valley technology company transforming the food supply chain. It provides software and services to retailers, food service organizations, and its network of trading partners across the fresh food supply chain. The company provides its services to businesses globally.</t>
  </si>
  <si>
    <t>Computrition, Inc. is an industrial automation company. It provides software products and services for food service management, patient care, and retail technology. The company offers its services to customers throughout the United States, Canada, and worldwide.</t>
  </si>
  <si>
    <t>Triton Commercial System, Ltd. is a supplier of innovative proprietary software and hardware solutions for food processing businesses. It offers a range of services, including data capture and production management software for the food processing sector, data capture hardware, and hardware solutions to help reduce costs, increase efficiency, and improve safety for operations.</t>
  </si>
  <si>
    <t>Aurora Software Inc. doing business as HotLunch.com is a provider of school lunch software designed to automate mundane tasks through an easy-to-use, cost-effective interface. Its features make it possible to manage menus in real-time, save time on data collection and compilation of reports, and minimize time on managing internal tasks and external accounts.</t>
  </si>
  <si>
    <t>Aspen Systems, Inc. is a software company. It offers Canopy, a Windows-based suite of application modules such as general ledger, accounts payable, accounts receivable, purchasing, order entry, invoice processing, and inventory control, and also specializes in tracking inventory through radio, barcoding, and customized labels. The company serves people within the area.</t>
  </si>
  <si>
    <t>TraQtion, LLC is a software-as-a-service (SaaS) solution that comprehensively manages all aspects of the supply chain, product or site quality, and compliance. The company was built from the ground up by an integrated team of food safety technologists, sustainability consultants, and software professionals with proven industry expertise. It helps systematically track compliance and risks across suppliers, products, and sites for food and beverage retailers, restaurants, and manufacturers.</t>
  </si>
  <si>
    <t>Strongr Fastr, LLC is a software development company. The company´s app offers nutrition and workout plans customized based on goals, schedules, tastes, and preferences. Its user can fill up the required details and the app uses an algorithm to create a workout plan with the exercises.</t>
  </si>
  <si>
    <t>Winaim, Ltd. is a proven digital solutions provider addressing operations, safety, and compliance of operational processes for diverse industries including manufacturing, logistics, healthcare, public services, hazardous industries, and facilities. The company's platform offers a  proven data pipeline architecture leveraging advanced technologies such as mobile data capture, IoT sensors, AI-based identification, and APIs. It serves people around the United Kingdom.</t>
  </si>
  <si>
    <t>ManageServ Group is a software company, which will revolutionize the foodservice industry.  It was created out of a need to use modern tools to enhance the ease and profitability of running a foodservice operation. The solution is to create a cloud-based system, with a familiar app-like feel, to access all functionality needed to run a foodservice operation, in a minimal amount of time.</t>
  </si>
  <si>
    <t>Whitehat Digital Ltd. doing business as Expirio is accessible online from Desktops, Mobiles, and Tablets. It is also a cloud-hosted Expiration Date Management software solution targeting retail businesses selling products with defined shelf life. It helps grocery stores, supermarkets, and other retail stores with food and perishable items track expiration dates and checks the products.</t>
  </si>
  <si>
    <t>Cashmere Systems, LLC focuses on usability. It iterates quickly and is responding to the demands of the industry. The company improving systems and streamlining business processes can help reduce food waste and increase transparency in the food industry.</t>
  </si>
  <si>
    <t>Jamix Oy is a software provider for commercial kitchens in the foodservice industry. The company specializes in applications for professional kitchens, staff restaurants, internal logistics, and facility bookings.</t>
  </si>
  <si>
    <t>FASCOR, Inc. is a fully-integrated distribution solution that eliminates errors, control cost, and increase efficiency. The company delivers solutions that meet specific, immediate, and future business needs and specializes in Discreet Manufacturing, Wholesale Distribution, Multi-Channel Order Fulfillment, e-Commerce, and more. Its team of professionals works to understand the business needs and deliver innovative and reliable solutions that help maximize core operational functions, save valuable resources and help deliver the right product on time every time.</t>
  </si>
  <si>
    <t>Choice Foodservices, Inc., doing business as Choicelunch has built a world-class solution that leverages technology, sophisticated logistics, and expertise in food production and ingredient sourcing. It solves school lunches for 60,000 families throughout California, delivering fresh, wholesome meals to almost 300 schools on a daily basis.</t>
  </si>
  <si>
    <t>Newhotel Software International S.A. is an IT service and IT consulting company. It specializes in the design and development of quality integrated software that opens new horizons for the hotel management business. The company's software applications focus on multilingualism and multi-currency and are suitable for all business procedures and fiscal requirements of any country or region of the world. The company provides its services globally.</t>
  </si>
  <si>
    <t>Food Decision Software, Inc. (FDS) is a provider of food industry-specific software. The company provides its solution, WinFDS, exclusively to companies involved in food distribution, and food manufacturing. Its clients are small to medium-sized food distribution and food manufacturing companies.</t>
  </si>
  <si>
    <t>Cirrus POS, LLC is the next generation restaurant point of sale management software developed by to redefine the POS software concept worldwide. It is an Android-powered restaurant point of sale software that is developed to streamline and automate day-to-day operations giving the restaurant operator true costs and analysis of the operations.</t>
  </si>
  <si>
    <t>Qadex, Ltd. is a provider of supply chain assurance product specification and corporate social responsibility solutions for global supply chains. The company provides a complete, and fully managed solution enabling a step-change improvement in food safety, and brand protection for the food and drinks industry.</t>
  </si>
  <si>
    <t>The Food Corridor, LLC is a food and beverage company. It offers tools and services for payment and scheduling, as well as data reports to help make informed business decisions. The company serves shared kitchen operators, such as culinary incubators, ghost kitchens, and other shared kitchen spaces.</t>
  </si>
  <si>
    <t>Alpha Data Systems, Inc. is a Linux-based software provider for food, beverage, and vending distribution companies servicing over 200 wholesale distributors. The company provides premium customized services to all of its clients. It is combining the demands of a complex industry with the latest technological advancements, as well as a dedicated team of knowledgeable individuals.</t>
  </si>
  <si>
    <t>Imperatus, Ltd. doing business as Social Taste is an android developer. The company has an innovative system that allows restaurants and other takeaway or delivery shops to get orders from multiple channels.</t>
  </si>
  <si>
    <t>Minotaur Software, Ltd. enables process manufacturers to achieve end-to-end lot traceability through the application of office, plant, and warehouse enterprise software. The company's fully integrated, configurable ERP software helps manufacturers, distributors, and wholesalers manage a lot of traceability requirements. It offers fully integrated hand-held warehouse management for customers that need to keep track of inventory right down to the rack and bin.</t>
  </si>
  <si>
    <t>Ready Kit Go Solutions, LLC is a meal kit software company. It offers comprehensive, customizable, and over-the-cloud software designed specifically to run meal kit businesses.</t>
  </si>
  <si>
    <t>Vydata Systems is a developer of Recipe Manager, food product costing/portion control and nutritional analysis software, Enterprise Point-of-Sale, and other products sold globally. It also, do business consulting and custom software development for clients globally as well.</t>
  </si>
  <si>
    <t>Project Provenance, Ltd. is a computer software company. It builds on a new information technology called the blockchain that presents a paradigm shift for business and society. The company enables businesses to harness technology to prove the attributes that make materials, ingredients, and finished products. It offers its services to clients within the area.</t>
  </si>
  <si>
    <t>Icicle Technologies, Inc. is an ERP software solution for food production company. It provides food safety, batch-processing, assurance, vendor management, traceability, and inventory control business processes into a single, unified digital platform. The company serves clients across Canada.</t>
  </si>
  <si>
    <t>Squizify Pty., Ltd. is a digital food safety platform for the food service industry. It provides reduce costs, increases efficiencies and most of all improves food safety for everyone.</t>
  </si>
  <si>
    <t>The CBORD Group, Inc. provides clinical nutrition and food service software for healthcare and senior living facilities, colleges or universities, corporations, supermarkets, and other market segments. The company offers catering and food service, housing management, commerce, and retail management software, integrated security solutions, discount membership programs for students, and campus ID card systems for colleges, universities, and two-year institutions.</t>
  </si>
  <si>
    <t>Common CENTS Solutions, Inc. is a hospitality company. It provides cashless and meal plan solutions for senior living, healthcare, and business dining using modern technology and software. The company serves throughout the country.</t>
  </si>
  <si>
    <t>Fulcrum Digital, Inc. is an information technology and service company. It offers digital accelerators, cloud and infrastructure, digital assessment, AI and ML, and design. The company serves services to financial services, insurance, e-commerce, education, food services, logistics, manufacturing, and retail globally.</t>
  </si>
  <si>
    <t>Satellite Logistics Group, Inc. (SLG) develops supply chain management software for beverage industries globally. The company offers Kegspediter, a keg management solution for reverse logistics, asset recovery, inventory management, keg, and cooperage census, keg draining, and asset tracking applications; and LogiTrax, a freight management solution for a transportation management system, freight management, freight audit and bill payment, carrier management, collaborative management, and consolidation service applications.</t>
  </si>
  <si>
    <t>Esha Research, Inc. is a developer of nutritional analysis, labeling compliance, and product formulation software intended for food and beverage manufacturers, food service companies, health and wellness organizations, and supplement manufacturers. The company's software also enables customers to collect and store ingredient data, create regulatory-compliance nutrition facts labels, analyze the nutritional content of recipes, manage product formulations, and calculate recipe yields and costs, ensuring regulatory compliance with an array of rigorous and evolving standards. It serves customers within the area.</t>
  </si>
  <si>
    <t>Alexis Health Solutions, Inc. doing business as Meal Planner Pro, is a free comprehensive health and nutrition website that brings an end-to-end meal planning solution to the table. With personalized meal planning tools, over 800,000 recipes, and 70,000 brand name grocery products Meal Planner Pro aims to help busy families plan meals, create grocery lists, and eat healthier.</t>
  </si>
  <si>
    <t>Mar-Kov Computer Systems, Inc. is a software company. It specializes in business management software for chemical, pharmaceutical, cosmetics, paints, coatings, flavors, and fragrances. The company offers its services to the paints and coatings, chemical, pharmaceutical, cosmetics, flavors and fragrance, and food industries globally.</t>
  </si>
  <si>
    <t>Journey Foods, Inc. is a developer of an AI-powered SaaS platform designed to help food businesses develop nutritious food products. The company uses a proprietary data service that supports better production and effective management of foods and ingredients as well as data-driven production of plant-derived foods, enabling food businesses to make product portfolios, manage ingredient insights, and optimize recipes matching desired specifications.</t>
  </si>
  <si>
    <t>Progressive Software International, Inc. doing business as ProSoftXP is a leading provider of enterprise agribusiness software solutions for the global feed, grain, specialty crop, commodity, biofuel, ethanol and agronomy disciplines. The company's solutions empower companies who originate, trade or process agricultural commodities for distribution and sale. The firm offers ProSoftXP, a leading integrated agri-business solution dedicated to serve the markets.</t>
  </si>
  <si>
    <t>Universal Business Systems, Inc. provides distribution management solutions to businesses. It offers SynergyERP, an enterprise resource planning system; and SYNERGY.NET, an online order entry system and enables employees and contractors to manage the online ordering process.</t>
  </si>
  <si>
    <t>RSM US, LLP is a financial services company. It is a provider of assurance, tax, and consulting services to the middle market. The company serves the area globally.</t>
  </si>
  <si>
    <t>Stellapps Technologies Pvt., Ltd. is an end-to-end dairy technology solutions company. It offers a range of services, including cattle monitoring, milk procurement, and cold chain management. The company provides its services across the South, Eastern, and Western regions of India.</t>
  </si>
  <si>
    <t>HarvestMark, Inc. is an industry-leading fresh food traceability and insights platform. The company provides cutting-edge applications for food producers, distributors, and retailers to help its customers reduce costs, improve efficiency, deliver predictably higher quality, build buyer loyalty, drive greater sales, and improve profitability. Its platform and tools enable food producers, distributors, and retailers to establish a transparent supply chain, optimize product quality and freshness, and build consumer loyalty.</t>
  </si>
  <si>
    <t>AFS Technologies, Inc. provides software solutions for consumer goods companies that include manufacturers, distributors, and sales agencies around the world. The company offers AFS G2, a business intelligence solution for management analysis, including sales, post-trade spending, warehouse efficiency, and general financial reporting and enables users to plan, execute, settle and analyze retail programs.</t>
  </si>
  <si>
    <t>MenuSano is a company that operates in the Computer Software industry. It is a nutrition analysis and recipe costing software for restaurants, food services, food manufacturers, schools, hospitals, meal kits, and more. It analyzes the nutritional value of recipes and dishes using an extensive ingredient database, creates government-compliant nutrition fact labels, and calculates the cost of recipes.</t>
  </si>
  <si>
    <t>Vision Software Technologies, Inc. delivers leading-edge applications for foodservice management, hospital cafeteria operations, diet office, and hospital patient menus, hospital room service and tray tracking, paperless menus, mobile menus, clinical nutritional care, food allergy checking, automated menu checking, food-drug interaction prevention, nutrition screening and assessment, nutrient labeling and much more. The company provides customized HL7 interfaces with real-time information to support patient nutritional care.</t>
  </si>
  <si>
    <t>WaudWare, Inc. doing business as Produce Inventory Control System (PICS) is a software specializing in buying, selling, and effectively tracking, tracing, inventorying, and reporting on fresh (perishable) produce. The company's software is a solution specially created for companies in the fast-paced production industry to improve operations, traceability, and profitability. It serves its products and services across the globe.</t>
  </si>
  <si>
    <t>SOMAX, Inc. provides online asset and facility maintenance solutions for businesses of all sizes. The company's software is used to track workflow, manage parts, and inventory, track personnel, keep up with vendors, and maintain detailed location identification information for assets, and equipment.</t>
  </si>
  <si>
    <t>DigitalPour, LLC is a state of the art management system and beer dashboard that can graphically display information about beers. The company's management system allows easy management of inventory and generation of analytic reports from virtually any the computer. Its abilities to provide valuable insights into customer behavior and automate many routine tasks can increase sales and save time.</t>
  </si>
  <si>
    <t>Intersect Business Systems, Inc. offers distrib-u-tec, a line of software products and is a fully integrated ERP accounting system designed specifically for the Food Distribution Industry.  The company information is easily accessed directly from other open protocol applications.</t>
  </si>
  <si>
    <t>RedLine Solutions, Inc. is a systems integration company that provides barcode, radio frequency identification (RFID), and automated data capture solutions for industries. It provides mobile products, including handheld and vehicle devices and printers. The company offers barcode and RFID products, such as scanners, printers, labels, and media and software, as well as provides wireless software and WLAN devices.</t>
  </si>
  <si>
    <t>Merit-Trax Technologies, Inc. is a recognized contributor to food traceability software technology and works in partnership with the food industry to ensure that it provides the maximum benefits of food traceability systems. The company's food traceability software is packaged in modules; TRAX-IT Slaughterhouse, TRAX-IT Food Processor, TRAX-IT Food Distribution and Warehousing, and TRAX-IT Livestock Manager.</t>
  </si>
  <si>
    <t>Softlogic Australia Pty., Ltd. is a holistic software systems solution provider with flexible and market-leading platforms and technology that is supported by dedicated staff and an industry-leading research and development team. It has been providing comprehensive and highly integrated software solutions for the Health and Food services sector for well over 16 years.</t>
  </si>
  <si>
    <t>Contec Group International, Ltd. designs, builds, and delivers smart supply chain technology for the global dairy industry. Its a leader in milk supply management solutions and are proud to partner with some of the world's largest dairy processors.</t>
  </si>
  <si>
    <t>ParityFactory, LLC is a computer software company. It provides inventory control software, warehouse management, and digital tracing software. The company offers its services to businesses.</t>
  </si>
  <si>
    <t>Farmigo, Inc. provides an online marketplace for consumers to find, select, and receive fresh food. Its online marketplace enables the group buying of fresh food directly from local farms and producers. The company's team helps in accelerating the adoption of an alternative food system by delivering healthy locally-grown food to households across the country.</t>
  </si>
  <si>
    <t>The Barke Group, Inc. is a software company that provides software solutions to small and mid-sized businesses. It develops, implements, and supports the Innatrack software solution for a variety of clients in various industries. The company's Innatrack was designed for the evolving requirements of today's manufacturers, with industry-specific capabilities designed for several food industry vertical markets.</t>
  </si>
  <si>
    <t>Radar Automation NV is a provider of software modules intended to offer automation of various administrative, operational, logistic, and research tasks. The company's software modules offer research tasks to the compound feed sector enabling food industries to increase the production of food.c</t>
  </si>
  <si>
    <t>SweetWARE is a software development company. It provides nutraCoster software that performs nutrition analysis and recipe and product costing. The company offers its products and services to the food and beverage industry.</t>
  </si>
  <si>
    <t>Radley, LLC is an information technology company providing automated data collection solutions. The company develops and implements Manufacturing (MES), Warehouse (WMS), and EDI software solutions.</t>
  </si>
  <si>
    <t>Woodstar Software, Ltd. is a computer software company. Its has been creating software in industries including Farming, Production and Aviation. The company serves government intelligence and security services worldwide</t>
  </si>
  <si>
    <t>Xyris Software Pty., Ltd. is a provider of nutritional analysis software. It provides nutrition software solutions for dietitians, nutritionists, food technologists, food companies, home economists, publishers, researchers, sports professionals, and nutrition educators. The company serves Australia’s largest and smallest food companies, major publishing houses, most Australian universities, most larger hospitals, sports institutes, and private clinics.</t>
  </si>
  <si>
    <t>DB3 Mobile, Inc. doing business as Meal Ticket offers an easy-to-use, web-based software platform. The company provides the foodservice industry with actionable business intelligence, sales, and marketing tools, and loyalty programs to help food distributors and manufacturers get the right products to the right operators at the right time.</t>
  </si>
  <si>
    <t>Keyora, Inc., provides integrated e-business solutions for retailers, distributors, and manufacturers. It offers Webfoot E-Business Platform, a real-time e-business environment for mid-market and enterprise organizations that takes customer and item content from the back office and presents it to clients customers, employees, and business partners; and Webfoot Order Entry, a Web-based application that web-enabled the sales order entry function for Microsoft Dynamics AX and Dynamics GP customers.</t>
  </si>
  <si>
    <t>ZeeMart Pte., Ltd. develops a platform that connects buyers and suppliers through a mobile application, making discovery, purchasing, and communicating more powerful and easier than before. It offers a wide selection of products from fresh food to kitchen equipment.</t>
  </si>
  <si>
    <t>Cropolis, LLC developer of Farm management software intended for farmers to build its online restaurant, wholesale, and farmers market sales. The company's platform simplifies the direct sales process for farmers and its customers, through its online platform, thereby helping farmers to manage client relationships, collect online orders, update invoices, generate reports, and more. It serves people around the United States.</t>
  </si>
  <si>
    <t>michoice Technology Systems, Inc. develops, markets, and supports a multitude of software solutions nationally for K-12 schools, colleges, and after-school programs. The company is a technology solution provider specifically dedicated to the School Child Nutrition industry. It also offers products such as Point of Sale Systems, Biometric Finger Scanning, Central Office Management Software, Free and Reduced Software, Online Free and Reduced Applications, F and R Application Scanning, On-Line Meal Account Retrieval, On-Line Patron Meal Payments, Inventory Software, School HACCP Automation, and Time and Attendance Software.</t>
  </si>
  <si>
    <t>Document Compliance Network, Inc. is a subscription-based, online tool that simplifies the management of the documentation that is required to accompany food products as it moves from the field to the consumer. The company is different from any other document or compliance management program. It utilizes an approach that encourages subscribing customers and vendors to connect and exchange documents through a shared, online database.</t>
  </si>
  <si>
    <t>ReposiTrak, Inc. provides Internet-based solutions for food, drug, and dietary supplement retailers, wholesalers, and suppliers. The company provides a compliance management system to provide content audits for insurance and indemnification documents, reports, and inspections, a track and trace system to track through the supply chain and forward from the origin to the entity receiving a given product or ingredient, and inventory tracking system to track quantities of ingredients or products across the nation.</t>
  </si>
  <si>
    <t>Traceall Global, Ltd. operates and trades on an international scale, delivering state-of-the-art web data management solutions for tracking. It offers solutions for smart asset monitoring solutions, such as tracking, monitoring, and analytics solutions that provide real-time, Web-based monitoring of customized variables, including temperature, humidity, impact, purchase activity, and maintenance status.</t>
  </si>
  <si>
    <t>Marley Spoon, Inc. is a cooking platform that offers recipes, helps its customers order seasonal ingredients. It prepares recipes for various country cuisines for vegetarians, meat lovers, and friends of fish dishes. The company uses paper-based packaging tapes, reusable cooling pads, and regenerative sheep wool as an insulating material.</t>
  </si>
  <si>
    <t>GFSC Group, Inc. doing business as Food Safety Plus is a consulting. The company offers software that has a complete Food Safety Solutions package that is best for documentation control, risk prevention, business risk analysis, management goals, and so much more. Its Food Safety Plus Software Suite is for successful Food Safety and Quality program implementations around the world.</t>
  </si>
  <si>
    <t>Receta Software, Ltd. is an information technology and services firm. It provides a full suite of real-time reporting tools as well as a wide range of tracing, inspection, and agenda creation options to enable easy management the quality assurance tasks within a single location. The firm serves its services worldwide.</t>
  </si>
  <si>
    <t>Xilution, Inc. creates API based software as a service. The company provides developers with the tools that need to create own great applications using  Software as a Service (SaaS) solutions as the foundation.</t>
  </si>
  <si>
    <t>Planglow, Ltd. is a market supplier of food labeling, label software, and compostable plastic-free packaging to the catering industry. The company's pioneering web-based labeling software program enables businesses of all sizes to print professional-looking labels simply using a standard desktop printer. It supplies products to businesses of all sizes, from independent schools to multi-site contract caterers and everything in between, serving customers in the UK.</t>
  </si>
  <si>
    <t>TransAct Technologies, Inc. is a developing software technology and printing solutions for growth markets including food safety, POS automation, casino and gaming, lottery, mobile and oil, and gas. It designs, develops, and sells market-specific solutions, including printers, terminals, software, and other products for transaction-based and other industries. It operates through the segment, includes design, development, assembly, and marketing of transaction printers and terminals, and provides printer and terminal-related software, services, supplies, and spare parts. The company serves businesses and consumers within the area.</t>
  </si>
  <si>
    <t>Seventhsense Technologies Pvt., Ltd. is a niche provider of software solutions and consulting services. The company is recognized for its strong focus on domain and technology, had the privilege of working with several industry leaders and fortune 500 companies of varied domains including airlines or inflight catering, food and catering, facilities management, retail, and supply chain.</t>
  </si>
  <si>
    <t>IMED Software Corp. is a "boutique" Electronic Health Records (EHR) vendor, certified by Drummond Group, that facilitates intimate relationships with clients. The company provides unique implementation and support services that ensure a quality and functional EHR solution.</t>
  </si>
  <si>
    <t>MedicalMine, Inc. doing business as ChARM EHR is a suite of products built to address the application of cloud and mobile technologies for managing healthcare data and intelligent data analysis. Its suite of products includes integrated EHR, Practice Management, and RCM Solutions, as well as a Patient Portal for Patient Engagement, a TeleHealth solution for remote patient care, and a Connect solution for collaborative communication along with a slew of Mobile Apps across platforms.</t>
  </si>
  <si>
    <t>Clanwilliam Health Co. is a main provider of practice management and pharmacy software solutions and services. The company specializes in General Practice Management Software, Pharmacy PMR Software, Hospital pharmacy software, Private consultant software, and Consultant Software. It serves people around Ireland.</t>
  </si>
  <si>
    <t>Grafton Health Holdings, Ltd. doing business as Orion Health Group, Ltd. engages in the development, implementation, hosting, sale, and support of software for the healthcare IT market. The company offers Amadeus, a platform for population health management and precision medicine that provides healthcare professionals with an approach to acquire, measure, analyze, and present actionable clinical and claims data and non-traditional data; Rhapsody, an intelligent integration for healthcare systems; and more.</t>
  </si>
  <si>
    <t>Medesk, Ltd. develops a cloud-based practice management software that makes working with patients and medical data easier for doctors, receptionists and practice managers. The company consists a team of avid digital health supporters who are passionate about solving complex problems and having the ability to influence the most vital sector for everyone who needs it.</t>
  </si>
  <si>
    <t>Acrendo Software, Inc. is a computer software company. It offers solutions in billing, paperless scheduling, electronic claims, and electronic records management. The company provides its services to clients in the area.</t>
  </si>
  <si>
    <t>PT Pintar Data Group doing business as Prixa is a healthcare gateway for patients to providers and payors. It is the first AI-based company to combine an AI technology platform with integrated online healthcare services in Indonesia, covering.</t>
  </si>
  <si>
    <t>Pacific Medical Communications, Inc. (PMC) doing business as SuperEMR is a state-of-the-art SAAS software system, supporting workflows and electronic medical record-keeping for physicians and hospitals. It is a proven, affordable, and comprehensive electronic medical record system designed for small practices.</t>
  </si>
  <si>
    <t>Cyfluent, Inc. is a company designed to productivity for the clinician while delivering the healthcare. It offers a patient-focused, flexible, and easy to use web-based Electronic Health Record (EHR), with the ability to be tailored to individual physicians as well as entire hospitals.</t>
  </si>
  <si>
    <t>Nova Telehealth, Inc. offers a frustration-free telemedicine software platform. It creates an enjoyable telemedicine experience for everyone.</t>
  </si>
  <si>
    <t>Autumn Care Pty., Ltd. has been providing clinical systems to the Aged Care industry. The company's extensive experience has best positioned to respond to the needs of Aged Care providers. It is leading the market and growing with customers into the future.</t>
  </si>
  <si>
    <t>Pulse Systems, Inc. develops, implements, and supports electronic health record (EHR) and practice management solutions for ambulatory care practices. The company offers PulsePro Practice Management software, a modular solution that provides clients with customized practice management solutions.</t>
  </si>
  <si>
    <t>Sydasoft, Inc. is a research and product development company. It offers medical billing software and medical practice. The company serves in the United States.</t>
  </si>
  <si>
    <t>Jetware S.R.L. operates as a Software Development. It also specializes in Mobile Development, Website Development, Application Development, Database Development, Game Development, Internet of Things, Software Architecture, and more.</t>
  </si>
  <si>
    <t>IKAT G3 Software is dedicated to helping medical practitioners transform its administration into an efficient and profitable business process. The company provides a user-friendly practice management system that encompasses all day-to-day tasks and enables a practice to function more productively.</t>
  </si>
  <si>
    <t>Medecision, Inc. is a digital care management company. The company offers aerial, a software-as-a-service-based platform that connects, curates, directs, and standardizes data, drives insight and discovery into new and better models for care delivery and quality, supports coaching, provides care management and care coordination workflow, shows gaps in care alerts, supports bi-directional and multiplatform communication connecting patients in care circle and delivers critical up-to-the-minute information based on patient's specific needs. It provides population health management solutions for risk-bearing healthcare organizations. The company's solutions and services are used by leading health plans and care delivery organizations to support over 42 million people nationwide.</t>
  </si>
  <si>
    <t>Umedeor, Ltd. is a company that operates in the hospitals and healthcare industry. It develops a data platform designed for access to medical research and healthcare delivery. The company's platform enables targeted research and clinical programs to be delivered to patients via a network of healthcare providers, enabling care agencies, charities, and research organizations to monitor medical records.</t>
  </si>
  <si>
    <t>Scribe Healthcare Technologies, Inc. develops Web-based medical dictation, transcription, and archival solutions for the clinical information segment of the healthcare marketplace. The company offers Scribe Complete, web-based technology for centralized and streamlined management of various aspects of transcription production; Scribe Lite, a dictation, transcription, and document delivery solution for smaller physician practices or medical transcription companies; and M*Modal, a speech recognition solution. It serves and operates in the United States.</t>
  </si>
  <si>
    <t>Recordsone Transcription, LLC is a healthcare company that provides cloud-based clinical documentation solutions. It converts unstructured patient reports, including dictated and handwritten notes in formats to structured and codified data for use by providers, as well as the healthcare community. It serves in the United States.</t>
  </si>
  <si>
    <t>Homecare Homebase, LLC is a healthcare software company that provides a mobile cloud-based solution for clinical, operational, and financial improvement of home care and hospice agencies. Its solutions enable real-time wireless information exchange and communication between office staff, field staff, and physicians; automate workflow processes; enable accurate billing through various integrated checks and balances. The company provides management reporting through a back-office data analysis tool that ties together all the agency's operational information.</t>
  </si>
  <si>
    <t>Therainc, Inc. doing business as TheraNow is a hospital &amp; health care company. It provides convenient and reliable online therapeutic services through board-certified physical therapists. It serves clients worldwide.</t>
  </si>
  <si>
    <t>CardioWise, Inc. is a medical device company. It offers non-invasive Cardiac Computed Tomography (CCT) analysis software. The company offers its service to the global cardiology market.</t>
  </si>
  <si>
    <t>MyFiziq, Ltd. is an Australia-based early-stage technology company. The Company is engaged in the development of its mobile application technology and launching of the MyFiziq application in the Apple Store. The Company is focused on developing a software application that focuses on converting photos of the human body, taken on a smartphone or other digital devices (a camera), into a three dimensional (3D) image of the human body, also known as the personal Avatar.</t>
  </si>
  <si>
    <t>American Soft Solutions Corp. is a software company. It specializes in the development of the laboratory information and management system suite of products with the LIS system.</t>
  </si>
  <si>
    <t>Clinical Computer Systems, Inc. doing business as OBIX Perinatal Data System is an information technology company. The company engages in the development, marketing, and support of perinatal data systems. Its system is a central surveillance and archiving system that helps perinatal clinicians to provide day-to-day care to mothers and infants in hospitals and outpatient settings.</t>
  </si>
  <si>
    <t>Pixmeo SARL doing business as OsiriX is a medical devices company that specializes in medical imaging software development and PACS installation and support. It provides medical imaging software development, installation, and support. It offers its services to the healthcare industry.</t>
  </si>
  <si>
    <t>98point6, Inc. is a software development company. It provides consultation, diagnosis, and treatment to patients. The company also offers private, text-based diagnosis and treatment via a mobile app. It provides its services to customers in the United States.</t>
  </si>
  <si>
    <t>Mentice AB is a Hospital, Health Care, and Medical Practice company that designs, develops, and installs endovascular simulators for medical device manufacturers, hospitals, and training centers. The company provides endovascular training solutions covering neurovascular, cardiovascular, and peripheral vascular disciplines. Its solutions help healthcare workers acquire, retain, and enhance procedural skills driving improved productivity and outcomes, and provides its products across the country.</t>
  </si>
  <si>
    <t>Smarter Health Pte., Ltd. believe that healthcare should be accessible, affordable,and accountable. It provides a trusted infrastructure for data exchange between key stakeholders of the healthcare ecosystem.</t>
  </si>
  <si>
    <t>IMAGE Information Systems Europe GmbH is a privately held company that provides complete, easy-to-use, and affordable solutions for the most demanding customers in the field of medical imaging. It develops intuitive user interfaces in local languages while creating solutions that are easy and fast to install and maintain.</t>
  </si>
  <si>
    <t>MEDCOM Information Systems, Inc. is a software development industry that offers customized solutions for electronic health records, practice management, and electronic prescribing. The company offers a design and complete package that includes software for medical records, lab management, and medical billing. It provides a variety of products and services to independent physician's clinics as well as hospital and private clinical laboratories.</t>
  </si>
  <si>
    <t>Clinic to Cloud Pty., Ltd. is a practice and clinical management application designed for specialists and GPs. The company was built with the view of being highly secure, affordable and scalable. It is a secure, scalable Medical Practice Management Platform that optimizes practice operations, improves financial performance and delivers better patient experiences.</t>
  </si>
  <si>
    <t>VSee Lab, Inc. is a telehealth platform combining HIPAA video chat, health data visualization, and medical workflow services. The company offers an integrated omnichannel experience for video, voice, chat medical exams, and remote patient monitoring and offers scheduled and walk-in visits, asynchronous and web chat visits with video escalation, customizable intake, consent, online payments, shared patient queues, Uber-like load distribution, wellness device integration (FitBit, Bodytrace, etc), ePrescription, and more. It serves over 2000 clients including GE, Shell, Trinity, DaVita, McKesson, Optum, and NASA Space Station.</t>
  </si>
  <si>
    <t>Gray Swan Software, LLC provides software solutions for medical insurance claims management, eligibility, remittances, and revenue cycle management to physician practices, independent living centers, and home health agencies through the Amber Clinic Manager and Amber CIL Manager applications. It delivers affordable eligibility, billing, and revenue cycle management solutions to healthcare providers and home service agencies.</t>
  </si>
  <si>
    <t>ExamMed, LLC is a healthcare company that develops a healthcare technology platform and telehealth company. It offers providers a patient-centered, complete model of care, both virtual and in-office. The company's platform is setting the new standard in healthcare, by bundling a video-enabled provider-specific telehealth platform, centralized patient scheduling and messaging capabilities, interoperable emr or ehr exchange, access to specialty care providers, and referrals in one holistic solution and it serves customer across the country.</t>
  </si>
  <si>
    <t>Medionce Solutions Pvt., Ltd. has been busy with in-depth analysis, collaborative research, documentation, surveys, market research, and incremental buildout of an innovative platform that brings all healthcare stakeholders together, on one platform, with one goal of providing outcome-centric care through patient-focused approaches. It is constantly referring to various medical reports, case studies, journals, magazines, blogs, and whatever source of information that it came across on a journey to streamline the healthcare ecosystem - To be informed of current challenges, drawbacks in approaches, learn from them, and improve the present healthcare system.</t>
  </si>
  <si>
    <t>Advanced Monitored Caregiving, Inc. doing business as AMC Health is an operator of a telemonitoring platform designed to transform healthcare delivery with real-time virtual care and remote patient monitoring. The company's platform provides continuous visibility into individual patients' health status beyond the walls of hospitals, doctor's offices, and outpatient settings, enabling patients to access the right care.</t>
  </si>
  <si>
    <t>GoToPills, Inc. is a drug database available as a mobile application. The company provides Consumers to use GoToPills on the web or use the free apps for iPhone and Android using the off-label checker it will know within seconds if the medication of a family member is taking is off-label which is powerful information to have fingertips. It delivers enterprise-level solutions for off-label medications that save time, reduce administrative overhead, decrease off-label liability, and increase patient safety.</t>
  </si>
  <si>
    <t>NutriAssistant.com, Ltd. is the next generation of professional-grade software solutions for Dietitians and Nutrition Experts. It offers a streamlined, way of reaching and serving clients. It helps experts spend time on the part of work that the experts enjoy the most, where these people make the biggest impact on the client's health.</t>
  </si>
  <si>
    <t>Toro Health Pvt., Ltd. doing business as Health Basix is a digital health platform. It offers health assessments, screening, and basic medicines for schools and communities. It provides its services through the platform.</t>
  </si>
  <si>
    <t>Fusion Datanet, LLC doing business as DataNet Solutions, Inc., is a privately-held, leader in providing bundled solutions to FQHC/CHC - Federally Qualified Health Centers and Community Health Centers and ambulatory clinical solutions. Its technology and bundled solution offering extends the use of practice management, patient eligibility in real-time with over 1,200 payers, electronic health records, RX, web-based patient assistance program software, full charge billing, and collection services provided by certified medical coders.</t>
  </si>
  <si>
    <t>Social Tecknowledgy, LLC doing business as FidelityEHR is an innovative information technology company with an excellent track record for achieving results in a dynamic social, informational, and complex economic climate The company provides efficient and effective systems and services in a climate of increased fiscal accountability and outcome performance requirements. It also provides customers with high-quality, simplistic yet innovative technology products and professional support services.</t>
  </si>
  <si>
    <t>Humworld, Inc. doing business as HumHealth engages in the development of software products for the healthcare industry. The company's products enable every stakeholder in the entire healthcare ecosystem to participate, contribute, and realize benefits.</t>
  </si>
  <si>
    <t>One Touch EMR, Inc. develops electronic medical records solutions. It offers a OneTouch EMR product that features documentation, e-Rx, implementation and supports, labs, scheduling, coding, and mobile technology.</t>
  </si>
  <si>
    <t>Pathway Software (UK), Ltd. is a hospital and healthcare company. It develops cloud-based patient record software, practice management systems, and bespoke solutions for the NHS, AQPs, private clinics, and single healthcare practitioners. The company offers its services to clients in Chester.</t>
  </si>
  <si>
    <t>Advanced Ophthalmic Systems, Ltd. (AOS) is a British med-tech company. It specializes in new and advanced software for the ophthalmic industry. The company facilitates the advent of newer technologies in the ophthalmic market by providing intuitive, diagnostic tools to aid clinicians. It serves clients in the United Kingdom.</t>
  </si>
  <si>
    <t>Datamate InfoSolutions Pvt., Ltd. is a software development and services company specializing in software products for the Health care and Hospitality industries. The company's Mediware HIS (Hospital Information System) is a comprehensive suite of software applications functionally made for managing unstructured information and uncontrolled processes in multiple areas in a hospital. It can be deployed in any size environment, from a single property with just a front office to a large, full-fledged hotel with various departments like sales &amp; marketing, catering, revenue management, quality management, back office, and materials management.</t>
  </si>
  <si>
    <t>3D Systems, Inc. provides comprehensive 3D products and services. The company develops, manufactures, and markets 3D printers, print materials, software, haptic devices, scanners, and virtual surgical simulators. It addresses a variety of advanced applications in healthcare and industrial markets such as medical and dental, aerospace and defense, automotive, and durable goods.</t>
  </si>
  <si>
    <t>DecisionBase, Inc. is a company that operates in the computer software industry. The company specializes in developing software for the dental profession. It provides services to clients in the United States.</t>
  </si>
  <si>
    <t>Tranquilmoney, Inc., provides practice management, and healthcare receivables management technology and services to the healthcare industry in the United States. It offers pharmtracker, a solution that provides receivables and reconciliation management services for pharmacy chains, grocery store chains, mass merchant chains, and independent pharmacies and practice tracker, a practice management software on the cloud that allows users to record patient data and helps in managing practice like appointments, billing, claims, reports and data transition-related services.</t>
  </si>
  <si>
    <t>Motivation Science, Inc. doing business as Validic, Inc. develops and delivers a cloud-based platform to collect mobile health data from internet-enabled mobile health applications and devices. The company offers applications that enable developers to create, read, update, and delete objects under an organization.</t>
  </si>
  <si>
    <t>Medinous is a fully integrated web enabled Hospital Management System for large &amp; mid-size hospitals and clinics, specially crafted to streamline operations, provide superior patient care, enhance administration &amp; control and improve profitability. It completely automates and integrates Hospital's entire process flow covering Clinical areas, Support functions, finance, Supply Chain, Administrative and Billing functions.</t>
  </si>
  <si>
    <t>Pandora X, is a brand new software development company with offices both in the UK and Turkey. We aim to develop the best possible user experience for Health Care workers with our products.</t>
  </si>
  <si>
    <t>Capminds Technologies Pvt., Ltd. is an innovative reliable technology company specialized in OpenEMR, Medical Billing Services. It specializes in EHR, Medical Billing Services, Patient Engagement, Tele-health, OpenEMR, Healthcare Interoperability (HL7-FHIR), and compliance.</t>
  </si>
  <si>
    <t>Tend Health, Ltd. is a full-service healthcare company that offers GP services online and in the clinic. It also offers easy, flexible appointments to fit everyone's life including weekends and late nights at no extra charge, free repeats, personalized reminders, and messaging with doctors or nurses. The company offers its service to clients within the medical and healthcare industry.</t>
  </si>
  <si>
    <t>WiserCare, Inc. is a company that operates in the hospitals and healthcare industry. It offers a patented Web-based software-as-service solution that provides personalized reports that include evidence-based treatment options, personal values, and preferences regarding patients' treatment options; and details to patients about the success rates of each treatment and associated side effects. The company also offers its solutions for hospitals, integrated delivery systems, ACOs, and health plans.</t>
  </si>
  <si>
    <t>Novadge, LLC is a software company specialized in delivering cutting-edge technology solutions to businesses. The company builds cloud and mobile web applications. Its solutions help organizations increase business process efficiency.</t>
  </si>
  <si>
    <t>Psychology Software Tools, Inc. is a technology company that creates innovative and affordable technologies and solutions which improve the efficacy of human behavioral research, assessment, and education. It provides products and services to its customers which increases its productivity, effectiveness, and confidence in addressing the challenges it faces in its diverse disciplines.</t>
  </si>
  <si>
    <t>Intelligent Medical Objects, Inc. (IMO) is an IT Services and IT Consulting company. It offers a developer of medical terminology applications for the management of medical vocabularies. The company's clinical interface and mapping products enable physicians to easily enter and find medical terms at the point of care with an electronic health record system. It serves within its area.</t>
  </si>
  <si>
    <t>ClinaNG is an all-in-one clinic software platform that can help clinics manage all aspects of its practice management digitally, including its website, patient portal, appointment booking, inventory management, e-prescriptions, billing, daily reports, SMS alerts, and more. It provides real-time access to patient data from a variety of devices regardless of the location and with a guaranteed up-time of 99%.</t>
  </si>
  <si>
    <t>Getwell HMS is a healthcare software company in India. The company helps hospitals and medical center facilities to set focus on various day-to-day tasks related to patients and also helps employees to control patient information. It provides hospital management, Medical Management, and Pathology Management software.</t>
  </si>
  <si>
    <t>Middle East Software Systems, LLC is a complete healthcare software solution provider. The company goes beyond just being a product vendor, but encourages clients to customize and enhance the solutions to meet specific needs. It provides Complete ERP solutions for Hospitals, Polyclinics, Pharmacies, Laboratories and health insurance organizations of any size.</t>
  </si>
  <si>
    <t>Core Sound Imaging, Inc. doing business as Studycast is one of the leading web-based PACS industry through the highest quality customer care and cutting-edge technology. The firm offers its clients with the tools it needed to deliver images to the reading physicians, and study results to the referring physicians as quickly, affordable and effortlessly as possible. It is a provider of Studycast cloud image storage and reporting solutions, introduced Studycast CoreShare.</t>
  </si>
  <si>
    <t>Mass Dynamics Pty., Ltd. (MD) offers Mass Spectrometry for the masses. It is helping Life Scientists at any level get started with Mass Spectrometry and Proteomics  at any time and from anywhere.</t>
  </si>
  <si>
    <t>Vector Health, Inc. is a software company. It provides software solutions for the life science industry with on-site diagnostics services based on state-of-the-art technologies. The company serves business consumers in the United States.</t>
  </si>
  <si>
    <t>HealthViewX, Inc. offers an end-to-end care orchestration platform that enables greater convenience and simplicity for healthcare providers, payers, and most importantly, patients. Its digital transformation efforts are aimed at building a user-centric healthcare ecosystem to improve patient experience and enhance the provider-patient relationship.</t>
  </si>
  <si>
    <t>RQI Partners, LLC is a medical industry that specializes in pre-hospital and in-hospital solutions that include cardiac arrest system assessment and resuscitation programs. The company is focused on delivering innovative resuscitation solutions that support its vision to eliminate preventable and unexpected cardiac arrest deaths. It serves services within the area.</t>
  </si>
  <si>
    <t>Patients Know Best, Ltd. develops online patient portal software for clinicians, researchers, charities, payers, employers, universities, and pharmacies. The company's software features include virtual outpatient follow-ups, secure messaging, lab results and reports, home monitoring, and care plans sharing.</t>
  </si>
  <si>
    <t>Practice Master Pty., Ltd. is a medical practice company. It develops a practice master pro customizable medical practice management software that focuses on health care practices, medical practices, and sole practitioners. The company provides its products and services to local and foreign customers across the country.</t>
  </si>
  <si>
    <t>DaVita, Inc. is a hospital, healthcare and medical practice company. It provides dialysis services and education for patients with chronic kidney disease and end-stage renal disease. The company offers its services within the United States.</t>
  </si>
  <si>
    <t>Brainlab AG is a transforming digital medical technology company that develops hardware and software to assist healthcare providers in treating conditions like cancer in the brain and body. It offers services such as surgery services, radiosurgery services, digital o.r. services, healthcare IT, connected care, education &amp; training, and service desk. The company serves its services to clients worldwide.</t>
  </si>
  <si>
    <t>iMDsoft is a global leader in clinical information systems. 
Our systems are designed to enhance care quality and improve financial performance throughout the hospital. With extensive experience in high acuity environments, we deliver results in areas of the hospital with the ... Read more</t>
  </si>
  <si>
    <t>Zibew E-Commerce Pvt., Ltd. is a healthcare software provider for pharmacies, pharmacy chains, pharmaceutical companies, and pharma distributors. Its products include an online pharmacy platform for pharmacy chains, a pos and inventory management system for pharmacies (and pharmacy chains), and distributor connect. The company operates in Singapore.</t>
  </si>
  <si>
    <t>Aiuto, LLC doing business as MedPut, provides immediate, low-cost financing for cash-based medical expenses. The company employees get access to care when it was needed, and employers control its healthcare costs through a healthier workforce. Its employers gain flexibility by offering HDHPs to employees, potentially realizing thousands of dollars of health insurance premia savings per employee.</t>
  </si>
  <si>
    <t>TherapyCharts, LLC is a healthcare company. The company provides a treatment planning electronic health record system for psychologists, clinical social workers, and mental health counselors. The company allows its users to manage patient records, meet insurance claim requirements, access clinical records from home or office, and share records electronically with colleagues to provide patients with care and medication. The company serves its clients across the healthcare, hospitals, and medical industries nationwide.</t>
  </si>
  <si>
    <t>InfraWare, Inc. is a tech-enabled services company that hosts an ecosystem comprised of a cloud-based SaaS platform and industry-specific service providers to help physicians, attorneys, and other highly-compensated professionals. The company's software includes speech recognition ability which automates workflow and document production, enabling physicians to accelerate turnaround and reduce costs. It develops dictation software designed to unburden physicians from the minutia of medical documentation.</t>
  </si>
  <si>
    <t>ImmunifyMe HealthTec Pvt., Ltd. is a cloud-based eco-system complete with a web interface, mobile app, and smart card. The company offers health care, smart card, immunization, vaccination, saving children, and closing the gap.</t>
  </si>
  <si>
    <t>Rhinogram, Inc. is a cloud-based, HIPAA-compliant telehealth communications company. It offers a communication solution for healthcare providers to connect with patients through secure messaging, video, and telehealth services. The company serves in the United States.</t>
  </si>
  <si>
    <t>ChartWise Medical Systems, Inc. develops medical software that improves precision in clinical documentation. It offers ChartWise 2.0, an enterprise edition that makes diagnostic suggestions for medication inputs and lab results, and enables to compare the financial impact of various diagnoses.</t>
  </si>
  <si>
    <t>Accurate Info Soft Pvt., Ltd. is an offshore software development company in India. It delivers efficient and reliable software solutions to meet the client's expectations using state of art technologies. It specializes in complete ERP solutions for Hospitals, Real Estate, and SMEs.</t>
  </si>
  <si>
    <t>Council for Affordable Quality Healthcare, Inc. (CAQH) is a non-profit alliance of health plans and trade associations. It offers information technology, nonprofits, credentialing, operating rules, provider data, electronic transactions, business development, marketing and communications, and hospitals. The association serves health plans, providers, and related organizations.</t>
  </si>
  <si>
    <t>Medsphere Systems Corp. is a healthcare company. It provides solutions such as hospital ehr, rev cycle management, physician practice ehr, supply chain mgmt, wellsoft edis, and Phoenix IT services. The company offers its services to the Government, Acute Care Hospitals, Across The Continuum, Behavioral Health Hospitals, and Physician Practices.</t>
  </si>
  <si>
    <t>Medicians Software Solutions Pvt., Ltd. doing business as Zoconut, Inc. is a developer of cloud-based software designed for the nutrition industry. The company's end-to-end e-clinic management software offers various features including personal and dieter profiles, custom domains, meal planning, appointments and communications, marketing tools and more, thus providing private practicers, nutrition clinics owners, hospitals owners, online consultants, wellness and gym trainers with a toolkit to run its nutrition business smoothly.</t>
  </si>
  <si>
    <t>Human Dx, Ltd. is a worldwide effort to map any health problem to its possible diagnosis. It understands the fundamental data structure of diagnosis by collecting and interpreting online contributions from members of the medical, scientific, and patient communities.</t>
  </si>
  <si>
    <t>MyPracticeManual Pty., Ltd. is an online practice management platform that integrates practice policies and procedures, and a secure document management system. It provides services (including marketing and promotion), conducting business, communicating, and complying with the law. The company serves customers in Australia.</t>
  </si>
  <si>
    <t>Fourier Intelligence Co., Ltd. is a medical equipment manufacturing company. It provides exoskeleton robotic products and services for rehabilitation and orthoses. The company serves the area.</t>
  </si>
  <si>
    <t>Triyam, Inc. is a data management company. It provides data management services and solutions for electronic health records, electronic medical records, enterprise resource planning, business systems, and financial systems. It offers its services to the healthcare industry.</t>
  </si>
  <si>
    <t>Emergent Connect, LLC is a software company that connects customers to cloud-based architecture accelerates the company's success, and serves a rapidly growing customer base with radiology solutions that no other company could offer. It specializes in Radiology solutions that are designed and built to support a small, single urgent care business through a large regional hospital chain. The company offers its services within the area.</t>
  </si>
  <si>
    <t>Unicomp Corp. of America (UCoA) is a software solutions company specializing in the healthcare industry. The company provides document management and productivity tools. It serves customers around the United States.</t>
  </si>
  <si>
    <t>Impact Medical Solutions, LLC offers the award-winning medical systems of CureMD and Henry Schein MicroMD. The company's solutions include software, hardware, revenue cycle management, networking, training, implementation, and ongoing support.</t>
  </si>
  <si>
    <t>NewPage Solution, Inc. is a digital health solutions provider that specializes in developing digital solutions for healthcare and life science organizations leveraging emerging technologies. Partnering with clients across the healthcare ecosystem at every stage of strategy, design, development, and outcomes - including problem definition, architecture, strategy and service design, user research, UX design, and agile software development - utilizing best practices to deliver and validate highly innovative solutions that drive user value and business transformation. Its technology focus areas are mobile, IoT, Cloud, big data, analytics, and AI in the Healthcare space.</t>
  </si>
  <si>
    <t>Complete HealthCare Solutions, Inc. developed software solutions that address every facet of patient care, Practice Management, and Electronic Medical Records. It offers Practice Management, Electronic Medical Records, IT, and Service and Support.</t>
  </si>
  <si>
    <t>veEDIS Clinical Systems, LLC is a cloud-based Emergency Department Information System (EHR) designed to adapt to the changing needs of today's hospitals. It is ideally suited for small hospitals and rural healthcare facilities.</t>
  </si>
  <si>
    <t>HealthCall, LLC is a healthcare company. It offers transitional care management, chronic care management, patient engagement, population health management, TCM, CCM, PHM, care coordination, community paramedicine, and mobile integrated healthcare. The company serves clients within the area.</t>
  </si>
  <si>
    <t>Purkinje, Inc. develops and provides information technology (IT) solutions for the healthcare sector. The company also offers purkinje EMR, a cloud-based clinical management solution that provides access and structured sharing of clinical, and administrative information, as well as allows healthcare professionals to view, document, organize, share and communicate information to the patients. It also serves its services within the area.</t>
  </si>
  <si>
    <t>Dossier, Inc. is a provider of software modules for human capital management. The company is engaged in R and D projects with its customers, continuously developing its software to meet the requirements of the most demanding customers in the market.</t>
  </si>
  <si>
    <t>Grand Avenue Software, Inc. focused on delivering software solutions for medical products companies. It offers enterprise solutions focusing on audit management, design and document control, equipment management, training management, and complaint handling. The company automates and enhances each quality and regulatory compliance process in melding emerging best practices in the medical products market with collaborative technology.</t>
  </si>
  <si>
    <t>Relias, LLC is a company that provides healthcare training solutions. Its products include a Relias Learning Management System (LMS), used for training tracking; Relias Custom Content, for designing e-learning programs; Relias Assessments, an assessment tool; Relias Onboarding, personalized nurse onboarding software; Relias Obstetrics (OB), an obstetrical learning platform; and more. The company offers care models, medical compliance, development, skin and wound care management, rehabilitation therapy, and other solutions. It caters to acute and ambulatory care, personal home care, behavioral health, public safety industries, and more.</t>
  </si>
  <si>
    <t>CompuGroup Medical SE and Co. KGaA (CGM) is a software company. It offers services including practice management, electronic health records (EHR), telehealth, revenue cycle management (RCM), and laboratory software. The company serves the healthcare industry.</t>
  </si>
  <si>
    <t>Real Time Medical Systems, LLC is an IT services and IT consulting company that provides an interventional analytics cloud-based platform. It offers infection risk assessment and readmission risk scoring tools, clinical improvement, reimbursement, care management, and other solutions. The company serves healthcare organizations.</t>
  </si>
  <si>
    <t>TriMed Technologies, Inc. specializes in healthcare information systems and designs, sells, implements, and supports a progressive suite of integrated practice management, medical charting, portal, and mobile software. Its flagship products include the e-Medsys Practice Management software and the ONC-certified e-Medsys EHR. The company offers its services in the area.</t>
  </si>
  <si>
    <t>HexaHealth is a provider of healthcare services intended to offer assistance to patients for surgery. The company helps to select the right surgeon and hospital and also offers a dedicated medical coordinator to handle insurance paperwork and provides post-surgery care like follow-up consultations and dietary tips and exercises, thereby enabling patients to ensure a smooth recovery.</t>
  </si>
  <si>
    <t>MedicTalk Software, Inc. is a privately owned independent software company. It specializes exclusively in patients' documentation and digital signatures. The company is integrated with most patient management systems, such as Dentrix, EagleSoft, SoftDent, PracticeWorks, OpenDental, and  MOGO. It offers its services globally.</t>
  </si>
  <si>
    <t>Slicer Pte., Ltd. is a fashion and lifestyle business analytics company. It develops platforms to generate business monitoring such as posters, line books, range plans, mood boards, range reviews, and reports. It offers its services to businesses.</t>
  </si>
  <si>
    <t>ProVation Software, Inc. is an information technology company that provides clinical productivity software. The company develops software solutions related to procedure documentation for professionals primarily in the healthcare sector. It  provides integrated procedure documentation and workflow automation solutions, Provation is trusted globally in more than 5,000 hospitals, ambulatory surgery centers (ASCs)</t>
  </si>
  <si>
    <t>Logo Business Investment S.A. doing business as Total Soft S.A. is an IT Services and IT Consulting company. It has developed with Charisma Business Suite, a range of powerful, reliable, robust, software solutions. It offers software solutions specifically targeted to improve each industry. It also provides, and customizes, applications designed to manage business areas such as Financial-Banking, Leasing, Services, Distribution, Retail, Medical, Energy, Production &amp; more. The company builds solutions that assist its clients in finding new types of value that it can offer to the market, to create a new growth path for its businesses.</t>
  </si>
  <si>
    <t>Serve Professionals, UAB offers a system that perfectly protects against external or internal threats, which will operate on the client's computers. It trains customers' staff to use the system. It will also provide system updates and consultations as required.</t>
  </si>
  <si>
    <t>Connexin Software, Inc. doing business as Office Practicum develops and publishes applications software. The Company offers software products including electronic medical records and practice management systems for use in pediatric clinical settings. It serves the healthcare industry in the United States.</t>
  </si>
  <si>
    <t>Epic Systems Corp. is a software development company that offers an integrated suite of healthcare software centered on a MUMPS database. It offers software for medical centers, children's organizations, community hospitals, dental clinics, hospices, delivery networks, mental health, payers, rehab centers, and patients' homes. The company serves around the world.</t>
  </si>
  <si>
    <t>Collaborative Network 4 Clinical Excellence, Inc. a Delaware Corp. doing business as cliexa, Inc. is a healthcare company. It enables physicians and hospitals to leverage patient-reported data to improve clinical care and outcomes. The company provides a tool that improves the quality of care, clinical workflow, income generation, and time spent with patients while reducing concerns. It provides its services to the medical and healthcare industry.</t>
  </si>
  <si>
    <t>HealthStream, Inc. is an IT services and IT consulting company. It specializes in providing internet-based learning and research solutions to meet training, information, and education. The company provides its services throughout the country.</t>
  </si>
  <si>
    <t>Proskriptive, Inc. provides technology solutions for the healthcare industry. It offers a wellness automation platform that offers advanced analytics as well as helps healthcare organizations identify risk, capitalize upon opportunities that enable efficient management of resources, and improve population care.</t>
  </si>
  <si>
    <t>Vault Medical Records, LLC (VaultMR) is a hospital, health care, and medical practice company. It helps to provide patient care and enhance time with the patient. The company offers its services to health care facilities, administrators, and clinicians in the area.</t>
  </si>
  <si>
    <t>MDofficeManager, LLC is a healthcare company. It provides integrated software, and services to healthcare professionals in the fields of medical billing, medical coding, medical transcription, and business transcription services. The company also provides web-based medical transcription solutions to healthcare providers and hospitals. It serves clients in the United States.</t>
  </si>
  <si>
    <t>TPC Acquisition, LLC doing business as Therapy Partner, LLC develops advanced, single device technology for streamlining scheduling, billing, progress notes as well as a complete host of practice management tools. The company is a web-based therapy billing software program designed for private practitioners. It provides appointment scheduling software with appointments reminder, and documentation management.</t>
  </si>
  <si>
    <t>Evolution Nutrition, Inc. is a developer of meal planning software designed to meal planning simple and powerful for every health and fitness professional. The company offers various services and plans for fitness, health, sports, and athletic events along with athletic coaches, nutritionists, personal trainers, and professionals to maintain its client's health, delivering real-time results that its clients deserve.</t>
  </si>
  <si>
    <t>Medici Technologies, LLC is a Hospital and Health Care company. It develops a telemedicine platform designed to connect healthcare providers and patients from anywhere at any time. The company's platform helps seamlessly integrate navigation, counseling, medications, labwork, and imaging into one seamless system keeping clients away from hospitals, surprise bills, and lost medical records, enabling employers' clinics. It is a mobile technology platform that provides text, video, and voice chats between patients and doctors. It serves within the area.</t>
  </si>
  <si>
    <t>EMR Experts, Inc. is a provider of turn-key practice automation technologies that enable healthcare practices to become paperless. Its a distributor of PrognoCIS medical software solutions.</t>
  </si>
  <si>
    <t>BrainSight, Inc. is an MRI-based SaaS platform to enable greater precision in the neurological and psychiatric investigation. It helps patients shorten the path to recovery and good health by taking the leap from informed estimation to data-assured diagnosis and data-predicted prognosis. Specializing in AI, Neuroscience, Machine Learning, Deep Technology, Psychiatry, and Psychology.</t>
  </si>
  <si>
    <t>Oxford Medical Simulation, Inc. is a clinical decision-making under pressure, crisis resource management, team interaction, and patient engagement with independent clinical trials demonstrating the impact on performance. The company delivers virtual reality medical simulation, training healthcare professionals to provide consistently world-class patient management without risking lives. Its medical simulation has become central to medical training and is highly effective.</t>
  </si>
  <si>
    <t>MedSym Solutions, Inc. provides practice management and software technology solutions that serve to strengthen healthcare practices and improve patient care. The company's software empowers physician practices, healthcare clinics, and hospitals to deliver superior patient care while improving charge capture and efficiency. It offers an oncology-specific, Practice Management (PM) software system that was developed to support oncology practice workflows.</t>
  </si>
  <si>
    <t>ExplORer Surgical Corp. develops a surgical playbook. The company offers an intraoperative workflow management tool for surgery. It is an interactive surgical playbook that promotes optimal teamwork in the operating room.</t>
  </si>
  <si>
    <t>AlgoSurg, Inc. is an information technology and services company. It develops the next generation of products to revolutionize the way surgeries are being performed, using computing methods, enhanced visualization, and automation. The company develops 3D surgery planning/simulation that will assist surgeons in making surgical decisions and online ordering the correct implant from implant manufacturers. It provides services to its clients in India.</t>
  </si>
  <si>
    <t>1st Providers Choice, Inc. is an EMR software company that provides EHR software and EMR software systems. It offers EMR software, EMR systems, medical billing software, and patient portals as well as medical billing services, EMR and PM software installation, software and services, data conversion, DME billing services, health information exchange, EMR fax cloud service, PACS, lab and immunization interfaces, automated phone reminder, EMR support and customer services, EMR software hosting solutions, EMR software training, EMR deployment and project management, remote cloud backup services, EMR computer networking, and HIPAA-compliant cloud storage. The company offers its products and services to healthcare providers in the areas of EMR and practice management software, implementation, training, support, and after-implementation support services sector throughout the United States.</t>
  </si>
  <si>
    <t>Nuance Communications, Inc. is a software development company. It provides artificial intelligence solutions. It serves organizations globally across healthcare, financial services, telecommunications, government, and retail.</t>
  </si>
  <si>
    <t>CareCloud, Inc. is a healthcare technology company with a comprehensive suite of proprietary, cloud-based solutions for growing healthcare organizations. It offers healthcare IT, mobile applications, practice management, physicians' practices, revenue cycle management, ehr, electronic health records, and a patient portal.</t>
  </si>
  <si>
    <t>Universal Software Solutions, Inc. doing business as VersaSuite, Inc. provides electronic health record (EHR) and practice management solutions to clinics, practices, surgical centers, community health centers, and hospitals worldwide. It offers a holistic hospital information system, an practice management solution, and resource planning, and supports all inpatient and outpatient facilities and all medical specialties, including dentistry, within the same framework.</t>
  </si>
  <si>
    <t>Best Practice Software Pty., Ltd. develops, markets and supports clinical management software for medical professionals, including general practitioners, specialists, allied health professionals, after hours clinics, and practice support professionals in Australia. It offers Bp Clinical, an SQL application to improve efficiencies with the medical practice; Bp Management, a billing and appointment book module; Bp SMS, an automatic SMS reminder solution; and PCeHR, that improves connectivity between the doctor, patients, and other health care providers.</t>
  </si>
  <si>
    <t>Smiths Medical, Inc. is one of the world's leading manufacturers of medical products. Its a supplier of specialized medical devices and equipment for global markets, focusing on the medication delivery, vital care, and safety devices market segments. The company products are used during critical and intensive care, surgery, post-operative care during recovery and in a series of home infusion therapies.</t>
  </si>
  <si>
    <t>Make Me Diet Sp. z o. o. is an easy-to-use and intuitive software for nutritionists and dietitians to help create meal plans and manage the office. The company offers its services to customers globally.</t>
  </si>
  <si>
    <t>OptiMantra, Inc. is a technology company led by a seasoned team of healthcare and technology experts. The firm provides integrative medicine practitioners with a comprehensive, easy-to-use, online practice management and EMR/EHR software that is customized to the practices and services.</t>
  </si>
  <si>
    <t>Dietbox is a startup in the nutrition software market. The company offers an app for nutritionists. It helps patients to manage diets and receive appropriate advice.</t>
  </si>
  <si>
    <t>Unified Practice, Inc. (UP) is a US technology company. It provides scheduling, patient intake, ePrescribing, billing, and insurance verification that automatically synchronize prescription data with available inventory, thereby enabling clients to manage the clinic all in one place. The company provides its services to patients in the United States.</t>
  </si>
  <si>
    <t>pMDsoft, Inc. is a software development company. It provides software that improves patient care and makes doctors and care teams happy. The company provides a mobile communication and data capture platform that increases efficiency, improves collaboration, and allows doctors to capture more accurate information right at the point of care. It serves physicians and other healthcare providers.</t>
  </si>
  <si>
    <t>TiaTech USA, Inc. is an information technology and services company. It equips physicians, patients, and healthcare institutions with a complete healthcare ecosystem through a single integrated platform. The company serves clients globally.</t>
  </si>
  <si>
    <t>PracticePRO Software Systems, Inc. doing business as QuickPractice is a practice management company. It provides patient records, charting, patient statements, insurance billing, scheduling, and more. The company serves clients throughout the country.</t>
  </si>
  <si>
    <t>HealthSaaS, Inc. is an operator of a chronic disease management platform intended to assist in patient monitoring and healthcare information management. The company's platform tracks and communicates medical data and historic reports generates insights-based reports, monitors patient's adherence to health policies, and enhances personalized care plans. It offers its services to hospitals and clinics within the area.</t>
  </si>
  <si>
    <t>Kinosis, Ltd. doing business as Touch Surgery is a privately-held pioneer in surgical artificial intelligence (AI), data and analytics, and digital education and training, it develops applications for learning surgical procedures. The company offers Touch Surgery, a mobile surgical simulator that allows users to learn surgical procedures, test knowledge, and track progress.</t>
  </si>
  <si>
    <t>Qrs, Inc. provides electronic health and practice management solutions to the health care sector. The company integrates electronic documents, scanning, note generation, and workflow into one system.</t>
  </si>
  <si>
    <t>Quality Compliance Systems, Ltd. (QCS) is an information technology company. It offers a compliance management system that includes policies and procedures. The company offers ts services in the area.</t>
  </si>
  <si>
    <t>coreplus.com.au Pty., Ltd. is a Software Development company. It is practice management software for Australian allied health providers. The company serves its services to consumers and businesses throughout Australia.</t>
  </si>
  <si>
    <t>Practice Management Technologies, Inc. is responding to critical managed care and commercial insurance billing issues as well as all of the information management needs of medical offices, behavioral health practitioners, and human services agencies (regardless of size) by providing solutions for today, tomorrow, and the future. The company's products are designed to make it work more efficiently by assisting it with managing integrated systems of care and maximizing its revenue.</t>
  </si>
  <si>
    <t>Macshell Informatics Pvt., Ltd. offers integration services for integrating disparate systems. The company provides robust software solutions for this highly-important sector, keeping global trends and practices in consideration.</t>
  </si>
  <si>
    <t>Electronic Services Technologies (EST) is a software development company. It helps small businesses automate and synchronize disparate administrative operations by customizing the software to link the processes of Management, Accounting, Inventory, Marketing, and Sales into a seamless Customer Management System. The company also offers its services to clients throughout the United States.</t>
  </si>
  <si>
    <t>Virtusa Corp. is an information technology consulting and outsourcing service company that provides digital engineering and information technology services. It offers consulting, user experience design, application development, systems integration, maintenance and support, digital optimization, analytics, and other solutions. The company serves banking, insurance, healthcare, telecommunications, technology, media and entertainment, and other markets.</t>
  </si>
  <si>
    <t>Grafimedia is a net of Health IT SaaS Experts that design, develop and implement state-of-the-art tailor-made solutions that improve the workflow for doctors or healthcare facilities. The company develops, installs, and supports digital medical information systems.</t>
  </si>
  <si>
    <t>Primaa SAS is a French startup based in Paris. The company is a health tech startup that develops software tools to assist pathologists with cancer and other diagnoses. It develops AI-based software for automated and accurate histological diagnoses, improving a vital step in the detection of cancer and other pathologies.</t>
  </si>
  <si>
    <t>CentriHealth, Inc. operates as a health informatics company. The company also delivers services such as individual, electronic and personal health record, health information exchanges, disease management, data transformation and telehealth solutions. It develops inpatient and ambulatory clinical informatics solutions.</t>
  </si>
  <si>
    <t>DocPulse Technologies is an intelligent cloud-based software platform for doctors, clinics, hospitals, diagnostic centers, and pharmacies. It helps healthcare providers to be productive, efficient and provide patient-centric, patient-friendly healthcare.</t>
  </si>
  <si>
    <t>Red Guava Pty., Ltd. is a software company. It offers software applications and web-based platforms including healthcare practice management systems. The company serves its products and services worldwide.</t>
  </si>
  <si>
    <t>Lantum, Ltd. is a software company that develops an online platform that enables healthcare providers to manage clinical workforce. The company also allows general practitioners and practices to manage sessional bookings and invoices without agencies and get invites from practice managers for work. It serves businesses and consumers within the area.</t>
  </si>
  <si>
    <t>QHR Technologies, Inc. a healthcare technology company that provides electronic medical records applications and hosting for physicians' medical offices. It offers a suite of medical software modules that provides computer-based medical records for a specialist, primary care, and allied health professionals.</t>
  </si>
  <si>
    <t>The Clinic Place Pte., Ltd. is a health tech startup to enable health clinics to offer the best patient experience to patients through technology. It provides a variety of features, including patient registration and scheduling, appointment reminders, and patient record management.</t>
  </si>
  <si>
    <t>Crowell Systems, Inc. doing business as MedFormix Vue is a computer software company. It provides PM/EHR software to its healthcare clients. The company's Medformix software systems in the country to provide doctors with comprehensive electronic billing and electronic healthcare records (EHR).</t>
  </si>
  <si>
    <t>Innovative Medical Practice Solutions, LLC doing business as SolidPractice, is an Electronic Medical Record (EMR) software designed in collaboration with doctors and practice managers who were frustrated with existing EMRs. It provides medical software, records consulting, solutions and support, IMPS is a leader in the field of electronic medical records software and medical record keeping.</t>
  </si>
  <si>
    <t>MCN Healthcare, Inc. provides healthcare compliance software. The company offers customization policy and procedure templates, such as accreditation, and compliance, administration, ambulatory care, behavioral health, departmental, environment of care products, HIPAA, home care, human resources or job descriptions, long-term care, medical office or medical group, medical records or information management, medical staff, nursing services, patient safety, performance improvement and risk management, staff education, and surgical and related services.</t>
  </si>
  <si>
    <t>Mountainside Software, Inc. is a software development company. It provides software design and consulting services to several Northern Virginia firms. The company provides on-site training based on the applications purchased. It works closely with both new and existing customers to modify and enhance all of its applications to meet the needs of a wide variety of medical offices. It serves within the area.</t>
  </si>
  <si>
    <t>Evident, LLC is a provider of patient-centered and community-focused electronic health record systems in community, rural, and critical access hospitals. The company specializes in EHR systems, data analytics, and a collaborative support approach for rural and community hospitals and medical offices. It delivers proactive service from its staff of healthcare and business professionals to understand the challenges its customers face and share its dedication to quality healthcare.</t>
  </si>
  <si>
    <t>Eight Investments JSC doing business as Healee is a hospital and healthcare company. It helps digital health innovators quickly implement unique virtual care models with advanced technology adaptable to any use case. The company offers its services throughout the country.</t>
  </si>
  <si>
    <t>Softworks Group, Inc. is a software development company. It offers custom software solutions for regulators, clinicians, and complex marketplaces. It serves regulatory authorities and medical professionals.</t>
  </si>
  <si>
    <t>EndoVision, Ltd. develops diagnosis system intended to aid the doctors in real time by telling the exact diagnosis. The company's system uses an advanced artificial intelligence software which can be easily integrated into every endoscopy unit, enabling doctors to perform upper-GI endoscopy better.</t>
  </si>
  <si>
    <t>Herrmann International, LLC provides systems and tools to understand and transform the thinking of individuals, teams and organizations. The company delivers proven, highly validated tools and systems that increase thinking agility so that clients can achieve higher levels of performance.</t>
  </si>
  <si>
    <t>Knack Global, Ltd. is an expert in services that helps healthcare businesses to leverage core competencies while it optimizes RCM functionality. The company provides RCM services, Healthcare IT, Enterprise IT, Business Analytics, and software support services. It serves its customers globally.</t>
  </si>
  <si>
    <t>Skygen, LLC is an online platform company. It specializes in providing cutting-edge technology solutions and third-party administration services. The company serves healthcare, benefit payers, and government agencies.</t>
  </si>
  <si>
    <t>Health Care Intranet Technologies, Inc. (HCIT) provides computer solutions to practices nationwide. The company offers a complete suite of products to choose from. Its products are designed for outpatient ambulatory care facilities for any medical practice, ophthalmology medical practice, or ambulatory care center.</t>
  </si>
  <si>
    <t>Atlas MD helps users spend more time with patients, provide more exceptional care, lower practice overhead and it integrates current social media, and fitness applications. The company is an innovative solution to expensive insurance-driven care and offers technology visits which include email, cellphone, webcam, texting, and social medial.</t>
  </si>
  <si>
    <t>C-Square Info Solutions Pvt., Ltd. provides software applications, solutions, and information technology-related consultancy to the Indian pharmaceutical industry for over ten years. The company creates technology solutions, which bridge the requirement gaps and emerges as the leading solution provider of enterprise-resource-planning (ERP) software or business intelligence (BI) tool for the pharmaceutical industry. It serves customers in India.</t>
  </si>
  <si>
    <t>PCIS GOLD provides comprehensive software for medical practices. It also offers powerful solutions designed by healthcare professionals that are specifically built to meet its client needs.</t>
  </si>
  <si>
    <t>Health Information Management Systems, LLC (HiMS) is a fully scalable electronic health record (EHR) designed to enhance behavioral or integrated healthcare workflow management, create optimal clinical and financial efficiencies, provide privacy and security functionalities, and improve the quality of client care. It provides customizable enterprise software solutions to improve client care, business processes, and practice profitability to clients.</t>
  </si>
  <si>
    <t>Greenway Medical Technologies, Inc. doing business as Greenway Health, LLC is a software company that provides electronic health records (EHR) and practice management solutions to providers, consumers, and payers. The company's solutions include offers analytics, dictation, interoperability, patient messaging, electronic dental records, mobility, patient portal, tribal health, patient engagement, population health, and revenue cycle management. It serves the medical industry.</t>
  </si>
  <si>
    <t>CareAcademy.co, Inc. is an E-Learning Provider that focuses on transforming caregiver training for essential caregivers in home and community settings. It provides an online education platform with engaging video-based classes and real-world scenarios for caregivers. The company serves students within the nation.</t>
  </si>
  <si>
    <t>Datica Health, LLC is a software development service provider. It specializes in cloud computing, cloud infrastructure, health care, information technology, open source, saas as well as deploys, manages, and scales-compliant solutions in the cloud. It serves customers within the area.</t>
  </si>
  <si>
    <t>Universal Software Solutions, Inc. provides integrated software solutions to providers in the Home Medical Supply and Equipment, Specialty Pharmacy, Home Infusion, and Home Health Services industries. Its software suite, HDMS, provides a streamlined workflow designed to simplify Order Entry, Claims Management, Cash Collections, Inventory Management, and other operational functions of the healthcare provider.</t>
  </si>
  <si>
    <t>Marand Inženiring d.o.o. is a Software Development company. It develops customer-centric organizations to sell and launch products and services by providing IT infrastructure into information systems with a unified product catalog. The company serves customers within the area.</t>
  </si>
  <si>
    <t>Apizee SAS provides Web-based communication solutions that provide communication through instant messaging, audio, and video for enterprises. The company offers IzeeChat, an audio/video chat module that allows users to manage customer relationships via websites; and IzeeLink, a communication module for Intranet/extranet that allows users to interact with co-workers through video, text, or voice.</t>
  </si>
  <si>
    <t>AMD Global Telemedicine, Inc. supplies telemedicine encounter management systems and telemedicine technology for use in clinical telemedicine. The company offers software and systems tools for the integration of medical devices and telemedicine systems; pre-configured telemedicine solutions, including integrated cart solutions and integrated telemedicine case solutions; and encounter management software solutions to share, manage, and record clinical encounters between patients, presenters, and physicians in store, forward, and live video telemedicine environments.</t>
  </si>
  <si>
    <t>Focus on Therapeutic Outcomes, Inc. (FOTO) is an outcomes management system. The company measures and provides risk-adjusted, benchmarked reporting and quality management. The company helps improves solutions that efficiently and reliably measure, and report functional outcomes for the rehab industry.</t>
  </si>
  <si>
    <t>VaxApp Pty., Ltd. is a secure, digital, immunization platform designed specifically for local governments. It supports local, state, and national governments to monitor and deliver immunization programs for communities, schools, and workplaces.</t>
  </si>
  <si>
    <t>JPJ Ventures, LLC doing business as iScribe Health, LLC is an online platform company. It specializes in providing a mobile tool for patient documentation and record-taking. The company offers its services to customers in Nashville.</t>
  </si>
  <si>
    <t>Getlabs, Inc. is a medical healthcare company. It organizations use an all-in-one technology platform to dispatch skilled medical specialists to patients and collect labs, vitals, and biometrics. The company serves nationwide.</t>
  </si>
  <si>
    <t>Healthvana, Inc. is an information technology company. It offers patients access to health data, syncs information with multiple providers, gives personalized health insights based on lab results, and also offers anxiety health information. The company serves and provides its services as the patient communication platform for COVID-19 and HIV across the United States.</t>
  </si>
  <si>
    <t>Gaumard Scientific Co., Inc. is a biotechnology company. It develops polymer simulators for healthcare education. The company provides innovative simulation solutions for healthcare education, and it specializes in medical simulation, healthcare education, patient simulators, obstetric simulation, pre-hospital simulation, nursing care simulation, pediatric simulation, emergency care simulation, and trauma care simulation. Its products are sold in over 70 countries through a network of direct sales and authorized distributors.</t>
  </si>
  <si>
    <t>Medical Chart Solutions, Inc. is a software and billing service. A progressive advancement in electronic charting and the manageability of the typical medical practice. The company provides customized medical software, practice management, and medical billing services for physicians and specialty practices.</t>
  </si>
  <si>
    <t>Aurogreen Health Pvt., Ltd. doing business as Breathe Well-being is a developer of fitness and wellness programs intended to offer holistic care for diabetic patients. The company's program includes coaching, peer support, and community challenges that help users to build long-term healthy habits, enabling individuals to lose weight, reduce blood sugar and prevent health complications. It serves within the area.</t>
  </si>
  <si>
    <t>Allscripts Healthcare, LLC is a pioneer in healthcare information technology solutions that advance clinical, financial, and operational results. The company offers electronic health records, electronic prescribing, revenue cycle management, practice management, document management, medication services, hospital care management, emergency department information systems, and home care automation solutions.</t>
  </si>
  <si>
    <t>Crescendo Systems Holdings, Inc. doing business as Crescendo Systems Corp. provides digital dictation, speech recognition, medical transcription, workflow management, and electronic authentication systems for the medical, legal, commercial, and law enforcement industries. The company offers DigiScribe-XL, a digital dictation system, Speech Magic, a speech recognition solution for professional dictation-intensive environments; and Transcription that provides real-time voice playback and transcription functionality for the medical transcription profession.</t>
  </si>
  <si>
    <t>GL Assessment, Ltd. is an assessment and data analytics for schools and school groups. It offers integrated assessments, stakeholder surveys, self-evaluation systems, professional development services, and scientifically rigorous assessments and services for children's education, mental health, and well-being. The company serves students within the area.</t>
  </si>
  <si>
    <t>Iqonic Design provides the world's best digital products, to encourage innovators, brands &amp; businesses to become successful. The company makes versatile themes &amp; designs for a better user experience.</t>
  </si>
  <si>
    <t>QuadraMed Corp. offers healthcare software solutions and services. It provides QuadraMed Enterprise Scheduling solution that allows users to customize its facility's specific resources, such as rooms, equipment, staff, or procedure availability to create parameters or rules, as well as coordinate healthcare systems, including registration, enterprise master patient index, radiology information system, invoicing and collections, and electronic medical records; and enterprise self-service solutions, including point-of-service-kiosks, Web patient check-in, mobile patient check-in, and payment management solutions.</t>
  </si>
  <si>
    <t>Rede Nacional de Ensino e Pesquisa (RNP) is a Technology, Information and Internet company. It provides integration and collaboration supported by information and communication technologies for education and research. It serves in Brazil.</t>
  </si>
  <si>
    <t>T-System, Inc. is a provider of clinical documentation and coding services intended to offer clinician-preferred documentation. The company's emergency department information system services include physician and nurse paper documentation systems and document management, thereby enabling hospitals, healthcare centers, and clinics to solve clinical operational complexity through revenue cycle management.</t>
  </si>
  <si>
    <t>CHAMP Software, Inc. is a cloud-based solution, public health professionals gain the benefits of a single repository of all information, the ability to access information at the point of care, and security for sensitive information. It provides tracking and reporting capabilities, broad flexibility to configure the system, and the ability to expand as the needs of the agency grow. It serves clients in nine states.</t>
  </si>
  <si>
    <t>MedEvolve, Inc. is a software development company. It offers the MedEvolve Practice Management Suite, which includes a patient tree view, an integrated patient document management system, case management, resource scheduling, automatic tracking and calculation of surgical global days, referral and precertification tracking, user-defined data fields with reporting, online transcription management, referring physician reports, and automated paperless collection capabilities for insurance and personal balances. It serves the United States.</t>
  </si>
  <si>
    <t>InterSystems Corp. is a privately held vendor of software systems and technology for high-performance database management, rapid application development, integration, and healthcare information systems. It provides data solutions for industries with critical needs like healthcare, financial services, and logistics. It serves customers from 37 global office locations, and the software is in use in over 80 countries around the world.</t>
  </si>
  <si>
    <t>CNS Vital Signs, LLC is a hospital and Health Care company. It provides clinicians and researchers with neurocognitive and behavioral health assessment technologies. The company serves clients in the area.</t>
  </si>
  <si>
    <t>Clinevo Technologies Pvt., Ltd. is an IT services and software development company specialized in developing and implementing robust technology solutions for life sciences domain. The company help pharmaceuticals, biotechnology and CRO companies in reducing time and cost in clinical trials by implementing innovative technologies that data warehousing, analytics, collaboration, automation, and artificial intelligence.</t>
  </si>
  <si>
    <t>American Health Care Software, Inc. is a national software solution provider to the healthcare industry and an IBM business partner. The company serves facilities in all U.S. states as well as the territory of Guam.</t>
  </si>
  <si>
    <t>Altruista Health, Inc. develops a suite of technology solutions that support data-driven and person-centered approaches to population health management. The company offers GuidingCare, a web-based population health management platform that integrates workflow support for complex case management, long-term care management, chronic disease management, behavioral health management, and wellness services.</t>
  </si>
  <si>
    <t>eHealthFiles, Inc. is a company that operates in the Computer Software industry. It provides web-based electronic health record and practice management software. It also provides electronic health records and project management software solutions for private medical practices. The company offers its services in the United States.</t>
  </si>
  <si>
    <t>MediSolution, Ltd. is an information technology company that provides ERP software, solutions, and services to healthcare and service sector customers. It offers the Virtual Human Capital Management Suite, which includes payroll, human resources, scheduling, and time and attendance modules to access and manage various aspects of resources; and Virtuo Budget, a forecasting and operating budgeting solution. The company provides its services to its clients across Canada.</t>
  </si>
  <si>
    <t>La Jolla Digital, LLC doing business as MDConnection develops and markets HIPAA-compliant Internet-based medical practice management solutions for small and group medical practices, enterprise-level practices, and medical billing companies. Its products include MDConnection, which is a Web-based practice and patient management application for independent and group practice medical billers that assists in developing claims, automating repetitive billing tasks, and producing claim and financial reports to monitor the practice.</t>
  </si>
  <si>
    <t>Global Health, Ltd. is a leading provider of digital health solutions to the Australian healthcare industry. The company's products support the clinical, consumer, and operational needs of healthcare organizations. It develops and markets computer software and offers it to the healthcare industry to enable the sharing of information.</t>
  </si>
  <si>
    <t>OmniMD is a web application that helps users manage electronic health records. It engages in helping healthcare professionals and hundreds of medical practices transform clinical operations, patient care, and financial health through technology and services. The company offers a comprehensive set of software and services including the OmniRCM revenue cycle management system, OmniXchange healthcare interface engine, OmniACO, medical transcription, document scanning, and indexing, patient reminders, IT and networking.</t>
  </si>
  <si>
    <t>T-shirt Ventures Pty., Ltd. is a health tech company that helps people living with disability and long-term health needs. The company provides the opportunity to create and live a life of dignity, independence, love, and happiness. It builds health tech solutions that help people create and live the life want.</t>
  </si>
  <si>
    <t>PCArchiver, Inc. is a developer of document management software. The company's software provides all the document management that a small-to-medium-sized practice or small business needs. It can be an EMR alternative for a medical practice, or a permanent storehouse for client forms, returns, and all documents in an accounting or legal practice, or any small business and saves data in industry-standard file formats TIFF or PDF files and a Microsoft Access database.</t>
  </si>
  <si>
    <t>iionHealth, LLC develops solutions that bridge the gaps between the worlds of medical and behavioral health. Its patient engagement and monitoring tools allow the practitioner to extend the reach of its care beyond the physical confines of the office setting.</t>
  </si>
  <si>
    <t>Evolve Medical Software Solutions Pty., Ltd. operates in an interesting and evolving niche market. It provides world-class computerized management systems as well as a variety of commercial transactional solutions.</t>
  </si>
  <si>
    <t>EZ Healthcare, Inc. is an information technology and services company. It provides the EZ office suite, EZ EHR, EZ billing training, consulting, usage guidance, off-site data replication, ASP hosting, training or consulting, and electronic statements. It offers its services to physicians and the healthcare industry.</t>
  </si>
  <si>
    <t>General Electric Co. (GE) is an industrial machinery manufacturer. It specializes in Gas Power, hydropower, nuclear power, Grid Solutions, and Solar and Storage Solutions, and operates in various segments, including power and water, oil and gas, energy management, aviation, healthcare, transportation, appliances, and lighting, and GE Capital. The company provides services to clients worldwide.</t>
  </si>
  <si>
    <t>Acumen Physician Solutions, LLC is a hospital, health care, and medical practice company. It develops and delivers management tools for nephrology-specific medical practices and hospitals. The company serves practices large and small all over the country.</t>
  </si>
  <si>
    <t>Medforce Technologies, Inc. is a software company that develops applications for the healthcare industry. The company offers MedFORCE 6, a paperless office software to scan and retrieve patient files; MedFORCE 6 Online, a Web-based solution for document management; MedFORCE 6 enhancement suite to automate document allocation and filing process; MedFORCE 6 D and R Manager, a denial management and reimbursement tool; and WorkFLOW a business process management software, which is used to replace manual workflows in various departments, including departments operations, human resources, finance, and development.</t>
  </si>
  <si>
    <t>HMIS Online is an online hospital management system for Patients, Pharmacy, Laboratory, Appointments and Scheduling and Accounts Management. It is a comprehensive application that integrates various functions of healthcare facility to enhance the operational efficiency, making it one of the most effective healthcare software.</t>
  </si>
  <si>
    <t>g.tec medical engineering GmbH is a manufacturing company. It manufactures biosignal amplifiers, data acquisition systems, real-time processing systems, and EEG processing software. Its systems are used for neuroscience research with non-invasive and invasive sensors and to develop brain-computer interfaces. It uses BCI technology for the assessment, rehabilitation, or mapping of brain functions. It serves rehabilitation centers, hospitals, clinics, and the pharma within the area.</t>
  </si>
  <si>
    <t>Itexus, LLC is a custom software development company. The company develops web and mobile applications and complex enterprise solutions for clients and provides development teams as a service. It offers services in custom software development, MVP Development, UI/UX Design, DevOps, Quality Assurance, Project Audit and Rescue. The company serves clients in North America, Western Europe, the Gulf countries, South Korea, South Africa, Australia, and more.</t>
  </si>
  <si>
    <t>Savonix, Inc. is an information technology and services company that is delivering critical, evidence-based patient cognitive data in real-time at a fraction of both the time and cost of traditional clinician-administered neurocognitive tests. It is an accurate, accessible, actionable, and affordable tool for professional cognitive screening, empowering healthcare providers to evaluate and leverage real-time results to improve health and treatment outcomes.</t>
  </si>
  <si>
    <t>CloudMedx, Inc. is an information technology company. It provides a cloud-based predictive health analytics and care coordination platform. Its platform also transforms raw healthcare data into healthcare insights, leverages the population's health history for better clinical, treatment, and diagnostic outcomes, and notifies physicians. Its products and services are offered to the healthcare industry.</t>
  </si>
  <si>
    <t>FeelyPrivacy develops a privacy management software platform designed to manage the privacy of data. The company's platform focuses on maintaining and securing data provided by people thereby offering privacy score, enabling users to keep data secured.</t>
  </si>
  <si>
    <t>Cognitive Apps Software Solutions, Inc. is a mobile-first solution company that is backed by science and created for mental health analysis and monitoring and tracking mood and emotions through vocal biomarkers. It helps businesses to measure, understand, and improve the mental well-being of people like employees, patients, or customers. The company serves clients in Canada.</t>
  </si>
  <si>
    <t>Kaaspro Enterprises is an Information Technology and Services company. It develops solutions with diligence and cares considering the latest trend and technology of the upcoming generation making the work easier. The company serves 75Health software and offers hassle-free white labeling services for businesses irrespective of industry and size.</t>
  </si>
  <si>
    <t>Acusimple, LLC  is designed to help free acupuncturists from tedious practice management tasks. Acupuncture practice management software including online scheduling, electronic health records, invoicing, and insurance claims.</t>
  </si>
  <si>
    <t>INTERACT Technology Pty., Ltd. is an established and fast-growing Australian software company specializing in sophisticated but easy to use digital engagement communications solutions. It combines software development expertise and creativity to provide digital marketing and communication solutions to its customers.</t>
  </si>
  <si>
    <t>JVS Technologies Pvt., Ltd. doing business as JVS Group delivers comprehensive solutions to streamline the IT Industry with core expertise in eCommerce Solutions and Healthcare Domain. The company offers an advanced suite of intelligent, integrated and intuitive software solutions to the physicians.</t>
  </si>
  <si>
    <t>Toptec Software, LLC doing business as MDToolbox is a Health Information Technology software company providing innovative solutions. The company's flagship product, MDToolbox-Rx, is a complete e-Prescribing system that is used by stand-alone medical practices and facilities, as well as integrates seamlessly with other Health IT systems nationwide.</t>
  </si>
  <si>
    <t>Vineti, Inc. is a computer software company. It develops a software automation and analytics platform designed to deliver transformative therapies for cancer and serious genetic disorders. The company serves clients in the State of California.</t>
  </si>
  <si>
    <t>EMPS, LLC doing business as nTreatment is an internet company focusing on health care services. It offers integrated EHR and practice management for Psychiatrists and Therapists. The company serves its services in San Francisco.</t>
  </si>
  <si>
    <t>Fayrix Software, Ltd. is a software development company. It provides remote software team-building management, software services for startups, growing tech companies, fixed-price software project delivery, machine learning, big data, and AI consulting and development. The company serves its services across the country.</t>
  </si>
  <si>
    <t>Naturongo, Ltd. is a software company. It also provides medicine and dieticians and specializes in health records. The company serves clients in Israel.</t>
  </si>
  <si>
    <t>Electronic Management Services, Inc. (EMS) is a software development company focused on the healthcare industry. The company licenses proprietary EDI middleware software to healthcare providers and HMOs. Its suite includes the EDI Power Reader, a powerful and intuitive desktop tool that allows end-users to open healthcare EDI files as easily as opening a spreadsheet. It serves its clients within the area.</t>
  </si>
  <si>
    <t>CareNiva, Inc. is a telehealth company. Its platform comprises an all-in-one HIPAA-compliant solution. It offers all the features a doctor needs to engage in an effective medical practice on a telehealth basis and leverages cutting-edge AI technology to deliver a global healthcare solution for providers.</t>
  </si>
  <si>
    <t>MD Synergy Solutions, LLC provides a suite of applications for healthcare professionals, physicians, patients, billing companies, IPA, REC, and HIE. It offers EMR, which reduces administration costs and provides patients with a central place to access its medical information; Practice Management, a Web-based integrated EDI and document management solution; and simple billing, simple transaction, and medical coding services. The company offers an integrated solution to medical offices by leveraging its cloud-based technology and innovative Revenue Cycle Management (RCM) services.</t>
  </si>
  <si>
    <t>GlobalMedia Group, LLC doing business as GlobalMed is a telemedicine business, that researches, develops, designs, engineers, manufactures, markets, and supports telemedicine hardware and software solutions for customers in the United States and internationally. The company offers ClinicalAccess, a mobile exam station, WallDoc, a wall-mounted exam station, TotalExam 3 camera that produces an uncompressed HD image, TotalExam HD Camera, a handheld HD camera, and eNcounter, a software suite that is used for acquiring, storing, sharing, and securing patient data and images.</t>
  </si>
  <si>
    <t>Mosaic Wellness Pvt., Ltd. provides cruelty-free and natural products for beauty and wellness. The company cracks the design and culture to build a platform of customer-first solutions to solve the health and wellness needs of the end consumer.</t>
  </si>
  <si>
    <t>Viddler, Inc. provides an online video platform for interactive training. It offers Viddler, a video-based SaaS platform for training professionals to deliver knowledge, practice skills, and measure performance. Its Viddler enables one to select and watch an interactive video; watch examples of what to do in situations from industry experts; and record and review its own work.</t>
  </si>
  <si>
    <t>Fred IT Group Pty., Ltd. offers business and professional software solutions to retail and pharmacy industries in Australia. The company's services include consulting and implementation services to specialty retailers; ongoing support and training; cloud-managed services, including server and network monitoring and maintenance, backup and recovery; post-installation support; and supply and installation of IT solutions. It offers business and professional software solutions to its industries.</t>
  </si>
  <si>
    <t>Avicenna Medical Systems, Inc. is a medical software development company. It focuses on chronic care management and clinical procedure documentation. The company serves its products to the healthcare industry.</t>
  </si>
  <si>
    <t>Olio Health, Inc. is a computer software company. It offers a mobile-based software application platform. The company provides its services to the information technology industry.</t>
  </si>
  <si>
    <t>Imprivata, Inc. is a digital identity company. It develops a platform of interoperable identity, authentication, and access management solutions. It enables organizations in over 45 countries to fully manage and secure all enterprise and third-party digital identities by establishing trust between people, technology, and information.</t>
  </si>
  <si>
    <t>Satori Labs, Inc. develops mobile, and digital pen and paper-based mobile forms automation solutions for the healthcare market.  It offers FusionForm Desktop, a digital pen and paper solution for forms automation that captures and transforms handwritten data, notes, and drawings into digital formats that can be integrated into electronic medical records and practice management systems.  The company also provides FusionForm Mobile that recognizes and captures handwritten information from customized medical forms and transports it into a PDA as digitized data.</t>
  </si>
  <si>
    <t>Digital Heuristics, LLC is an easy-to-use, web-based application that assists primary care providers in delivering high-quality, consistent preoperative care. It brings the next generation of clinical decision support to healthcare. It combines nuance, art, and flexibility, going beyond the cold logic of conventional algorithm-based decision support.</t>
  </si>
  <si>
    <t>3M Co. operates as a diversified technology company. It conducts operations in electronics, telecommunications, industrial, consumer and office, health care, safety, and other markets. Its businesses share technologies, manufacturing operations, and marketing channels, and serve customers worldwide.</t>
  </si>
  <si>
    <t>Superior Business Solutions is a logistic and supply chain company that provides integrated print and promotional item procurement. Its capabilities include printing labels, business forms, brochures, flyers, mailers, and catalogs. The company serves clients throughout the country.</t>
  </si>
  <si>
    <t>Exela Technologies, Inc. operates as a global provider of enterprise information management solutions. The company offers transaction processing, software as a service, mobile applications, and technology-enabled services through an end-to-end delivery model. It serves a growing roster of more than 4,000 customers throughout 50 countries, including over 60% of the Fortune ® 100.</t>
  </si>
  <si>
    <t>InSimu Kft is a developer of a virtual patient simulation platform intended to provide integrated e-learning and clinical training services. The company's platform provides a safe environment to practice future clinical work in the safety of virtual reality on an infinite number of virtual patients with the full scale of diagnostic methods and measurement of time and cost, enabling medical doctors and students to improve clinical reasoning skills while working virtually. It serves its services in the country.</t>
  </si>
  <si>
    <t>NextGen Management, LLC doing business as DxWeb develops and sells medical applications. The company offers practice management, electronic medical records, as well as lab and imaging diagnostic systems. It is a suite of products that can be implemented in medical practices, healthcare system as an integrated system, or as stand-alone products depending on the workflow of any given environment.</t>
  </si>
  <si>
    <t>Therabyte, Inc. is an independent private practice pediatric OT company. It provides rehab practitioners with time-saving tools that improve client engagement and treatment outcomes and focuses on long-term client relationships and progress through the unique goal-tracking approach and scheduling workflow.</t>
  </si>
  <si>
    <t>Occam Technologies Corp. is a company that provides a healthcare SOA integration platform for doctors and patients. It offers its platform to build and manage HL7 interfaces, provide access to integrated data; connect EMRs to each other or health information exchanges, offer inpatient, and outpatient integrations manage patient linking, provide context management and HIE connectivity, extend existing healthcare applications and offer chart portability solutions.</t>
  </si>
  <si>
    <t>GE HealthCare Technologies, Inc. is a medical technology and digital solutions company. It offers scanners, monitors, dispensers, imagers, displays, recorders, analyzers, separators, other laboratories, and medical equipment for the medical and medical research industries. Its technologies are used in hospitals, clinics, research institutions, and pharmaceutical companies worldwide to diagnose and treat various medical conditions. The company offers its services worldwide.</t>
  </si>
  <si>
    <t>Atlantis Health Group, Ltd. is a healthcare company. It offers behavior change solutions. The company serves healthcare and life sciences organizations.</t>
  </si>
  <si>
    <t>Thalamed GmbH is an innovative and revolutionary B2B service for healthcare professionals that are looking to buy large medical devices or practice management software. The company developed an extensive online portal intended to offer up-to-date information and reviews about medical technologies, enabling its users to compare offers for new and used medical devices. The company's platform connects clinics and hospitals with the device manufacturers and provides assistance in making a request for ultrasound, x-ray and other medical devices, as well as for medical software, enabling clients to get medical device deals at affordable prices</t>
  </si>
  <si>
    <t>BASF SE is a chemical manufacturing company. It offers products such as MDI (diphenylmethane diisocyanate), TDI (toluene diisocyanate), caprolactam, adipic acid, polyamide 6 and 6.6, ammonia, nitric acid, sulfur and chlorine products, inorganic salts, urea, melamine, glues, impregnating resins and more. The company offers its products worldwide.</t>
  </si>
  <si>
    <t>Auditdata A/S is a manufacturer of diagnostic instruments and clinic management solutions for hospital hearing care clinics and private practices. Its product range covers both stand-alone and pc-based audiometers, fitting systems, and accessories.</t>
  </si>
  <si>
    <t>ProtoMED Medical Management Corp. is a privately-held medical management software publisher and certified electronic claims clearinghouse - one of only forty nationwide certified by the electronic healthcare network accreditation commission (EHNAC). The practice management software features electronic scheduling, electronic claims processing, electronic prescriptions, electronic patient statements, claims manager (automated revenue cycle), electronic collections, electronic remittance, built-in credit card processing, and clinical records.</t>
  </si>
  <si>
    <t>Quire. is a training center that provides an online platform for caregivers and healthcare workers. The company's platform provides a suite of healthcare education classes, personalized training, onboarding assistance, and a tracking system to give organizations time to provide quality patient care. The company serves multiple healthcare sectors, caregivers, home health, and hospice administrators, NHA and ALF administrators.</t>
  </si>
  <si>
    <t>Validus Healthcare Pvt., Ltd. is one of the very first software to offer a mobility Device App for Business Insights. It provides customer-centric business solutions and not just technology. It offers Hospital Management Software, Clinic Management Software, HIS/HIMS, Pharmacy Software, Chain Pharmacy Software, and Chain Hospital Software.</t>
  </si>
  <si>
    <t>Ecaresoft, Inc. is a software development company. It offers cloud technology solutions for inpatient and ambulatory markets. The company serves hospitals and affiliated networks providing it with natively integrated EHR, and clinical and financial solutions across the country.</t>
  </si>
  <si>
    <t>Accruent, LLC is a company that provides business and office management software. It offers energy, workplace, facility, and asset maintenance management software, desk booking and facility management solutions, project management software, and more. It serves chemical, healthcare, manufacturing, mining, retail, and other industries.</t>
  </si>
  <si>
    <t>BrickMed, LLC is a provider of innovative, efficiency-focused, and superbly-supported healthcare IT solutions for business analytics, practice management, billing, scheduling, and clinical record keeping. The company specializes in anesthesiology, mental health, and plastic and reconstructive surgery software.</t>
  </si>
  <si>
    <t>Bright.MD, Inc. develops software solutions for the diagnosis and treatment of common health concerns. The firm offers a smart exam, which acts as a virtual physician assistant, automating up to ninety percent of provider time spent on common primary health concerns such as cold, and flu.</t>
  </si>
  <si>
    <t>Sigma Software, LLC is a software company that provides quality custom software development, graphic design, testing, support services, and systems services. It develops and delivers benefits to customers in automotive, telecommunications, aviation, advertising, the gaming industry, banking, real estate, and healthcare. The company offers services within the area.</t>
  </si>
  <si>
    <t>InDxLogic, Inc. is a software development company. It provides automated document management solutions and patient record management for the healthcare sector. It serves in the United States.</t>
  </si>
  <si>
    <t>Clovi 2023 is a software company. It simplifies health data management for health screening companies, wellness events and flu clinics by providing a HIPAA-compliant software for scheduling appointments, collecting patient information and analyzing results.</t>
  </si>
  <si>
    <t>Koninklijke Philips N.V. is a technology company. It specializes in healthcare, consumer lifestyle, and lighting products, solutions, and services. It offers professional healthcare and oral healthcare products, professional dictation, display solutions, and services. It also provides consumers with electronic products related to sound and vision, personal care, mother and child care, housewares, lighting, PCs, and phones. The company serves customers across North America, Europe and Asia-Pacific.</t>
  </si>
  <si>
    <t>Technical Doctor, Inc. is an IT company that provides technology infrastructure solutions and investment services for healthcare providers. It offers Healthcare Providers a unique blend of Medical Practice and IT experience to assist Hospitals and Physician Practices maximize Technology investment.</t>
  </si>
  <si>
    <t>Prestan Products, LLC is a medical device company. It develops and markets medical training products, CPR training manikins, AED trainers, CPR training supplies, parts, and accessories, and healthcare equipment. The company offers its services to the emergency response, healthcare, education, and general public training markets worldwide.</t>
  </si>
  <si>
    <t>Bizmatics, Inc. doing business as Caretime Md is a standalone Telehealth Solution that creates easy access to virtual care for doctors and patients alike. It integrates seamlessly with Electronic Health Records to ease provider workflow and support greater patient care.</t>
  </si>
  <si>
    <t>Optum, Inc. is a health services and innovation business. The company provides analytics, technology, and consulting services to improve the performance of health systems. It offers designs and implements custom information technology systems targeting the health care industry nationwide.</t>
  </si>
  <si>
    <t>BrainFx, Inc. is an information technology company. It offers interactive digital cognitive assessments designed to detect mild to moderate cognitive dysfunction. The company serves in the B2B space in the HealthTech market segments.</t>
  </si>
  <si>
    <t>Acesis, Inc. provides cloud-based performance improvement solutions for healthcare organizations. The company offers Acesis, a Web-based platform for overseeing healthcare quality improvement and compliance documentation, workflow, and analytics. Its platform also supports various applications that include peer review, patient complaints follow-up, 360 review surveys, and high-reliability organization patient safety huddles and custom solutions.</t>
  </si>
  <si>
    <t>Smileyscope Pty., Ltd. is a healthcare company specializing in virtual reality neuromodulation therapy. The company provides products such as the Smileyscope. It offers its products in Australia, the United States of America, the United Arab Emirates, Europe, and the United Kingdom.</t>
  </si>
  <si>
    <t>EMED Pharmatech Pvt., Ltd. is a B2B custom IT services and solutions Provider Company for Healthcare Industry. It provides Online Pharmacy Platforms such as Android App + iOS App + Website + Web Admin. The company serves its clients globally.</t>
  </si>
  <si>
    <t>Sascan Meditech Pvt., Ltd., is an innovative neo-diagnostics startup developing integrated hardware and software solutions.  The company offers Medical Devices, Biophotonics, Multispectral Imaging, and Cancer Screening.</t>
  </si>
  <si>
    <t>Softimize, Ltd. doing business as Bio-T Medical provides a validated platform for building Cloud-Native medical devices. It offers cutting-edge technology in fully customizable, off-the-shelf solutions that deliver a faster, smoother, and more effective continuum of care between hospitals, clinics, doctors' offices, and patients' homes. It markets its products and services throughout the country.</t>
  </si>
  <si>
    <t>RecruitingWare offers clients state-of-the-art Recruiting software designed specifically for the healthcare industry. The Company provides a simple-to-use interface and is packed with powerful tools and features. It offers healthcare recruiters-hosted recruiting software that fully integrates a job board and application system on the front end for the website's visitors.</t>
  </si>
  <si>
    <t>VoiceHIT, LLC doing business as Better Day Health is a clinical documentation software application that automates electronic medical, health records (EMR/EHR) data capture and data entry, significantly compressing the amount of time it takes physicians to document, code and complete the documentation and billing processes for its patients. It provides document, and code, and completes the documentation and billing process for patients within one system which provides significant new advantages that save time to complete required tasks.</t>
  </si>
  <si>
    <t>UX Business Solutions Pvt., Ltd. delivers high quality IT solutions that are relevant and future-ready. It has expertise in ERP consulting, internet of things (IoT) solutions, technical training, infrastructure, and cloud solutions, leadership training, energy consulting, staff augmentation, and more.</t>
  </si>
  <si>
    <t>Cronometer Software, Inc. is a nutrition and healthy lifestyle site and company. It specializes in providing users of its mobile application and website detailed nutrition information. It enhances lives through access to accurate and easy to digest nutritional information.</t>
  </si>
  <si>
    <t>Think Research Corp. provides clinical support tools and technologies for use across all phases of health care. The company offers healthcare software, research and development, order sets, patient safety, clinical research, software, health outcomes, clinical support, digital health, and healthcare technology.</t>
  </si>
  <si>
    <t>Health Business Intelligence Corp. (HealthBI) is a software development firm that creates solutions for the healthcare industry to manage patient data. The company was created by a team of Health IT Innovators and physicians to fill the need for tools that enable healthcare providers and payers to reduce costs and penalties by automating care coordination, care transitions, and patient engagement.</t>
  </si>
  <si>
    <t>HealthRx Corp. is a software development company. It focuses on training, software, consulting, inventory management, reporting and integration services. The company has been serving biomedical research organizations and government health agencies.</t>
  </si>
  <si>
    <t>Titanium Software, Inc. doing business as Titanium Schedule is an electronic medical records (EMR) system designed specifically for university and college counseling centers. The company's budget-friendly software is used at over 950 locations in the United States and internationally. In addition to counseling centers, Titanium is used by disability centers, psychology department teaching clinics, employee assistance programs, as well as customers other than educational institutions.</t>
  </si>
  <si>
    <t>Integrated Healthcare Association (IHA) is a statewide multi-stakeholderpromotes quality improvement, accountability, and afford. It specializes in performance measurement, amp program, cost &amp; quality atlas, encounter data improvement, provider directory management, symphony provider directory, and previous initiatives. The organization operates in the hospitals and health care industry.</t>
  </si>
  <si>
    <t>M Squared Software &amp; Services Pvt., Ltd. is a software development company that delivers forefront engineering solutions, guiding companies and enterprise clients to solve issues. It offers services such as software development services, web application development, mobile app development, betting and gaming, artificial intelligence, cyber security, and the Internet of Things (IoT). Its products include voicesys, t-cas, whitehorse bet, scangard, e-learning, e-commerce, and other products. The company serves its services to clients internationally.</t>
  </si>
  <si>
    <t>Easy Applications, Inc. doing business as QuickEMR is a computer software company. It is the premiere therapy practice management software system for physical, occupational, speech, and language therapy centers. The system has been designed by, and for physical therapists, office managers, and practice owners to reduce the costs involved in operating practice by helping an office become more efficient. It serves throughout the area.</t>
  </si>
  <si>
    <t>Kiira Health, Inc. is a digital health company. It connects women to trusted experts where users can chat and receive evidence-based on-demand answers to health concerns wherever and whenever users need it. The company is a virtual health clinic for women that makes use of advanced AI to offer telemedicine services.</t>
  </si>
  <si>
    <t>Impinj, Inc. is an IT company that provides solutions including asset management, automated checkout, baggage tracking, inventory management, loss prevention, shipment verification, and supply chain automation. It serves customers across the country.</t>
  </si>
  <si>
    <t>Uplogic Technologies Pvt., Ltd. is an IT solution company. It builds and customizes mobile and web apps for startups, enterprises, entrepreneurs, and on-demand startups.</t>
  </si>
  <si>
    <t>Healint Pte., Ltd. develops emergency alert software for mobile phones. The company allows users to send emails and messages to family members in case of an emergency and for healthcare improvement. The company helps people who suffer from neurological and immunological conditions and is the developer of the virtual clinical trial and real-world evidence platform.</t>
  </si>
  <si>
    <t>314e Corp. is a hospital and healthcare company that helps customers with digital transformation via cloud adoption, big data, integration, and digital learning as well as EHR or ERP implementation, optimization, and support. The company focused on creating cutting-edge products and delivering exceptional services to customers. It serves 250+ Providers, Payers, and Life Sciences companies.</t>
  </si>
  <si>
    <t>Optical POS Software, LLC doing business as Practice Director is a hospital, health care, and medical practice company. It provides an EHR system and practice management software. The company serves eye care professionals and retail optical worldwide.</t>
  </si>
  <si>
    <t>Splose Pty., Ltd. is a website development company predominantly for Allied Health practitioners, which quickly provided insight into the outdated practice management systems.The company is the all-in-one platform for small to medium providers. Its features include Online Forms, Budget Tracking and Invoicing.</t>
  </si>
  <si>
    <t>Shivam Medisoft Services Pvt., Ltd. is one of the most trusted and recognized hospital management providers in the healthcare sector. The company's flagship product is Neosoft. The company as a whole provides cloud-based and local server-based solutions to hospitals to automate the key processes-clinical, financial, operational, and management processes.</t>
  </si>
  <si>
    <t>Ovos Media GmbH use a heavily interdisciplinary approach. It's architects, painters, computer scientists, game designers and technicians work closely together. The company inspire each other and expand its competencies through constant exchange.</t>
  </si>
  <si>
    <t>Imaging Wave, LLC doing business as EMSOW is an IT services and IT consulting company. It specializes in cloud PACS, dispatch, scheduling, RIS, revenue cycle management, and billing solutions. The company serves healthcare services.</t>
  </si>
  <si>
    <t>My Clients Plus, LLC is a healthcare company. It offers an electronic health record (EHR) system specifically designed for mental health practices. It offers its services to consumers and businesses in its area.</t>
  </si>
  <si>
    <t>ELAD Solutions, Ltd. doing business as Elad Health is the developer of the Chameleon  Electronic Medical Record (EMR). The company's Chameleon provides a holistic horizontal view of hospitalization processes and enables seamless interoperability across medical departments, units, and clinics. It enables a wide range of medical institutions and departments to make the shift from paper to digital records, thereby providing a digitized horizontal perspective of hospitalization processes.</t>
  </si>
  <si>
    <t>CenTrak, Inc. is a location system company for healthcare facilities. It offers asset tracking and management, nurse call automation, temperature monitoring, staff security, and infection control devices. It offers its products and services worldwide.</t>
  </si>
  <si>
    <t>CPU Medical Management Systems provides medical management software that meets medical billing and practice management needs. The company is focused on delivering customer-centric service and software that increases office productivity, lowers the cost of billing and maximizes collection results.</t>
  </si>
  <si>
    <t>CSP Healthcare, LLP is a healthcare technology company that offers software solutions intended to help improve patient care and quality of service in healthcare institutions. The company provides BI services like data mining, data migration, data synchronization, and data aggregation. It also offers a cloud-based Electronic Medical Records platform, Absolute EMR, to help clinics, and hospitals manage patients better.</t>
  </si>
  <si>
    <t>Somnoware Healthcare Systems, Inc. is a provider of cloud-based software to streamline diagnostic testing workflows and care management in the sleep and respiratory care industry. The company offers cloud-based software for sleep wellness and sleep disorder management that manages the needs of various sleep disorder stakeholders. It serves consumers in the United States.</t>
  </si>
  <si>
    <t>Celo, Ltd. is a healthcare communication tool that has been specially designed to ensure ease of use in a range of healthcare settings. It ensures patient information is kept safe and secure, improves workflow, and delivers patient care more efficiently, while always keeping the patient first in mind and at the center of care.</t>
  </si>
  <si>
    <t>UltraLinq Healthcare Solutions, Inc. is a cloud-based medical image and data management company for accessing, reviewing, and storing patient reports. Its products include cloud PACS, software, biosensors &amp; Holter monitoring software, ultralinq+ diagnostic dicom viewer, ultralinq reporting, and integrations. The company's specialties include radiology, cardiology, vascular, women's health, urgent care, and education. It offers its products and services to medical sector throughout the United States.</t>
  </si>
  <si>
    <t>Amrita Technologies Pvt., Ltd. is a technology provider to the dynamic world of information technology having varying needs. Its research advances the state of the art in many frontier science disciplines like Healthcare, Telematics, Pervasive Computing, OS/ Real-time Systems, Information Security, FPGA/Embedded Systems, VLSI design, Telematics, Wireless Communication, Digital Signal Processing, Nano Technology, and E-learning.</t>
  </si>
  <si>
    <t>Medtrail Technologies Pvt., Ltd. doing business as Medtrail is SAAS platform for Doctors and Healthcare Service Providers. It provides AI powered remote assistant service which helps its clients in better managing its practice (Clinic/Hospital and Pharmacy operations) while maintaining the empathy aspects of a clinic's/hospital's practice.</t>
  </si>
  <si>
    <t>DLC Solutions, LLC is a full-service firm that provides complete end-to-end software development services including technical project management, website development, usability testing, software engineering, and hosting. It also provides education in the health sector through a learning management system.</t>
  </si>
  <si>
    <t>Alerta B.V. offering safety and security to people who stay at home longer, privacy, healthcare technology, costs, etc.  The company provide a comprehensive software solution that can be customized to specific purposes.</t>
  </si>
  <si>
    <t>P and P Data Systems, Inc. develops paperless solutions for the medical industry. The company's solutions include practice management, primary care renewal, EMR, eye care, optometrist, and chiropractor solutions, as well as add-on tools. It offers a clinical information system that includes various management functions, such as registration, billing, and scheduling, and that operates in a paperless environment with electronic medical records (EMR), prescription and drug interactions, diagnostic results, and integration from laboratories, medical imaging departments, and referrals.</t>
  </si>
  <si>
    <t>Meditab Software, Inc. is an EMR software company. It develops medical, EMR, electronic health records (EHR), radiology, and pharmacy software solutions. The company offers its products and services to clients and health workers in the United States.</t>
  </si>
  <si>
    <t>First Medical Solutions Corp. is a medical software technology company. It offers products such as EMR, medical office, medical suite, health passport, messenger, document director, CloudEHR login, and services including revenue cycle management, transcription, document scanning, and information technology. The comapny serves its products and services throughout the United States.</t>
  </si>
  <si>
    <t>Atos SE is an international information technology services company that provides consulting services and solutions ranging from supporting strategy development to enterprise solutions and technology. It also offers business integration, cloud computing, security systems, risk management, enterprise consulting, process outsourcing, website deployment, payment infrastructure, and workplace solutions. The company serves the aerospace, automotive, banking, chemicals, defense, insurance, and educational industries worldwide.</t>
  </si>
  <si>
    <t>Evado Clinical Software has been developing cost-effective solutions for small and large life science companies, universities, and government organizations. It provides a progressive scalable lightweight alternative to cumbersome clinical trial software that can be slow to update and may include expensive functions that do not require.</t>
  </si>
  <si>
    <t>Plexia Electronic Medical Systems, Inc., develops web-based solutions for physicians. Its product includes Plexia EMR, an electronic medical record system which allows physicians to track patient information, perform billing, produce medico-legal documents, order requisitions, and send faxes; Plexia Online Billing, an online billing services; and Plexia Secure Transfer, a solution to send transcriptions and dictations by email.</t>
  </si>
  <si>
    <t>EnableDoc, LLC is a cloud-based solution firm. It provides a platform that works with all practice management, EHR, chronic care management, wellness care management, and telehealth. It specializes in patient pricing estimates, patient collections management, contract management, and collaboration portals. It provides its products and services to clients across the country.</t>
  </si>
  <si>
    <t>Edifecs, Inc. is a software development company that provides healthcare information technology solutions. It offers products and solutions in the areas of administrative simplification, configurable healthcare data interchange, enterprise testing and compliance, mass enrollment, revenue growth, and value-based healthcare. It serves consumers within the area.</t>
  </si>
  <si>
    <t>Medopad, Ltd. is a hospital healthcare and medical practice company. It offers services that help hospitals pool patient data so it can be served to doctors on mobile devices in real-time. The company serves its services globally.</t>
  </si>
  <si>
    <t>HealthLink is an internet-based pharmacy networking solution for retail and wholesale pharmacies with unparalleled technical capabilities. The company's unique business collaboration tool and multi-user, multi-location solution. It specializes in inventory management software, billing and invoicing software, lab management software, and Telehealth.</t>
  </si>
  <si>
    <t>Symplr Software, LLC doing business as symplr develops governance, risk, and compliance management software intended for healthcare facilities. The company offers a suite of products for workforce management, performance management, vendor and provider credentialing and enrollment, patient safety and risk management, as well as visitor management, enabling clients to reduce the cost of compliance and increase operational efficiency.</t>
  </si>
  <si>
    <t>NIC, Inc. provides government services that help governments use the Internet to provide various services to businesses and citizens. The company enters into long-term contracts with state and local governments to design, build, and operate internet-based enterprise-wide portals on its behalf. It offers secure payment processing, online services, mobile government, information technology, digital government, platforms, and government.</t>
  </si>
  <si>
    <t>Maple Corp. is a company that specializes in online healthcare services. It offers a virtual care platform that enables text, audio, or video chat with a doctor for diagnosis, treatment, and prescriptions on a variety of specialties such as dermatology, endocrinology, and mental health therapy. The company serves individual patients, employers, the public sector, insurers, and strategic partners.</t>
  </si>
  <si>
    <t>Visual Infosoft Pvt., Ltd. (VIPL) is a software development company. It provides hospital management systems, diagnostic, pharmacy, billing, and customer services. The company offers its services across the country.</t>
  </si>
  <si>
    <t>Besolve Technologies Pvt., Ltd. is an information technology and consulting company. It offers hospital management software, pharmacy management software, inventory management software, CRM, ERP, domain and hosting, cybersecurity solutions, and school management software. The company also provides consulting, implementation, HR Outsourcing, business transformation, and operational solutions for clients across the globe.</t>
  </si>
  <si>
    <t>Crisp Clinical, Ltd. provides tools for healthcare. The company offers healthcare-related software design and development. It used tools for individuals and tools for medical practices.</t>
  </si>
  <si>
    <t>Mercury Healthcare, Inc. is a technology and data analytics company. It helps healthcare organizations drive patient journeys and consumer engagement, improve physician relationships, and deploy data and informatics at scale to motivate target populations, while driving financial growth and outcomes.</t>
  </si>
  <si>
    <t>Pangea Foundation, Inc. is the leader in Nonprofit Visual Intelligence, transforming the way nonprofits engage communities. The organization brings the scalable, enterprise-class software driving the innovation of the world's mega-corporations to over2,000 nonprofit organizations of all sizes. It creates custom-fit online workspaces seamlessly unified communications platforms that empower 360-degree program visibility, real-time collaboration, and Impact Visualization On Demand.</t>
  </si>
  <si>
    <t>Encite, Inc. is a privately-held corporation that specializes in healthcare software solutions. It has been developing healthcare software for healthcare organizations. The company's Practice Management System, Electronic Health Records, and Transaction Services can be implemented all together as one solution or as standalone solutions that can be implemented in stages.</t>
  </si>
  <si>
    <t>Learnsoft, Inc. is a learning technology company that works with healthcare organizations to improve patient outcomes through learning. Its healthcare-specific learning management system, MeduRx, helps healthcare systems reduce the cost of delivering, tracking, and reporting on training.</t>
  </si>
  <si>
    <t>SoftCure Hospital Management Software is a complete software that enables and controls every feature, whether management or administration. It is a web designing and hospital software development company in India.</t>
  </si>
  <si>
    <t>OnBLine revolutionizes the way to do business, it makes a website live in just 10 minutes, not just a mere website but more than that. It offers tools to digitally manage the business saving a ton of money and time.</t>
  </si>
  <si>
    <t>Quick Notes, Inc. is a company that operates in the medical documentation field. The company specializes in providing medical documentation product lines. It provides products and services in the United States.</t>
  </si>
  <si>
    <t>Executive Communication System, Inc. (ECS) provides information technology consulting and systems integration solutions. It offers technology solutions, such as application delivery, business continuity, cloud computing,  SAAS, enhanced support, enterprise networking, flexible service delivery options, security and governance, storage and computing, information security and computing, unified communications, and collaboration.</t>
  </si>
  <si>
    <t>Attend Anywhere Pty., Ltd. collaborates with governments and the health sector to deliver the game-changing human, economic and systemic value of patients being able to attend appointments via a video call. It offers a complete framework and approach for achieving mainstream video call access to established healthcare services.</t>
  </si>
  <si>
    <t>ABELMed, Inc. is a computer software company. It provides clinical and practice management software solutions and services to small and medium-sized medical practices, clinics, and wellness centers. The company offers ABELMed EHR - EMR/PM, a Windows-based practice and clinical management system with electronic medical records capabilities. It offers its products and services to clients internationally.</t>
  </si>
  <si>
    <t>Claimat, Inc. is a computer software company. It provides a healthcare information technology solution and allows for the automatic submission of data along with online data entry and editing tools. It serves clients in the USA.</t>
  </si>
  <si>
    <t>EncryptScan, LLC is the leading provider of HIPAA-compliant document scanning through mobile and cloud-based applications. It constantly evolving technology company that brings new products to all areas of healthcare with the goal of increasing security and improving staff efficiency for critical workflows.</t>
  </si>
  <si>
    <t>TiqDiet Polska Sp. z o.o. is the first program for professional nutritionists to help build the right one. It helps create diet plans faster and sends them to customers via web, mobile, or smartwatch.</t>
  </si>
  <si>
    <t>CubHub Systems is the only EHR and EMR built specifically for Pediatric Home Nursing and Therapy Companies. The company has workflows, clinical language, and point-of-care mobile technology that just makes sense for pediatrics. Its outcomes-based data will enable customers to partner more closely with private insurance companies, MCOs, hospitals, and key physicians by providing data to help negotiate better contracts and get more referrals.</t>
  </si>
  <si>
    <t>Etactics, Inc. provides Revenue Cycle Management services to healthcare providers. The company serves over 4,000 clients to provide innovative solutions that optimize the accuracy of sensitive documents, increase overall business intelligence, and implement sound compliance policies for both healthcare and commercial clients. Its purpose is to facilitate its client's business and act as a single connection point to all payers.</t>
  </si>
  <si>
    <t>Top Tech Computing Systems Pty., Ltd. is a fully integrated Medical Practice Management software for General Practices, Radiology and Specialists Centres. It develops for the Australian medical practice environment, EzyMed Online 4 encompasses all functions required for Medicare Australia's Online Claiming Online process, Department of Veterans Affairs (DVA) Claims, and Australian Childhood Immunisation Register (ACIR) claims.</t>
  </si>
  <si>
    <t>Quest for Health doing business as HealthQuest is a healthcare company. Its software enables to focus on the important part of practice: patient care. Utilizing practice management software allows to access patient information at a fingertip to manage all facets of patient care, from prescriptions to detailed medical histories. The company offers its services to customers throughout the area.</t>
  </si>
  <si>
    <t>Dilato Applications, Inc. is a charting application used by clinicians to write notes faster in EMR using templates. It provides quick make notes using templates, and also instantly works with all EMRs on Mac and windows, it also provides a wide library of pre-made templates.</t>
  </si>
  <si>
    <t>Experience Care, LLC is a healthcare company that provides electronic health records and financial management solutions. It helps skilled nursing facilities and assisted living providers. The company also offers applications such as progress notes, point of care, and user-defined assessments. It serves customers in the United States.</t>
  </si>
  <si>
    <t>IMEDI Systems, LLC doing business as Dr.Pad provides all the functionalities for clinics to manage patients. Its enterprise app, doctors can manage patients-personal info, appointments, clinical notes, medication list, and visit history-records very easily, no need for expensive software or hire system engineers to manage computers.</t>
  </si>
  <si>
    <t>Cortech Solutions, Inc. is a medical devices company. It installs and resells equipment brands for neuroscience research. It also makes some small hardware components to facilitate integration between devices and software. The company offers its products and services to 500 corporations around the world.</t>
  </si>
  <si>
    <t>Birlamedisoft Pvt., Ltd. is a software company. It offers services such as hospital management software, laboratory management, blood bank management, lab analyzers interfacing, radiology machines interfacing, pacs, and birlamedisoft healthcare consulting services. The company serves the healthcare industry.</t>
  </si>
  <si>
    <t>Limbs and Things, Ltd. is a healthcare simulation manufacturer that improves patient outcomes by facilitating realistic learning experiences. The company offers cervical dilation and effacement module, surgical female pelvic trainer, male catheterization trainer, injection trainers, and chest drain and needle decompression trainers.</t>
  </si>
  <si>
    <t>SecureVideo.com, Inc. is the best choice for therapists and other medical professionals looking to incorporate video conferencing into its medical practices. The company offers HIPAA-compliance, low-cost, very easy-to-use solutions backed by friendly, patient technical support who take the time to ensure success.</t>
  </si>
  <si>
    <t>Cedar Gate Technologies, Inc. (CGT) is a value-based care performance management analytic company. The company offers value-based healthcare, prescriptive analytics, and enterprise management solutions. It serves ACOs, IDNs, hospitals, and physician groups.</t>
  </si>
  <si>
    <t>Aprobrium, Ltd. doing business as Lexacom, Ltd. is a software development company. It provides digital dictation software solutions. The company's products include speech recognition, digital dictation, and document creation. It offers its products to healthcare, legal, and professional</t>
  </si>
  <si>
    <t>SnapMD, Inc. provides telemedicine tools and services that empower health systems to improve access and deliver convenient care to patients at home, work, or in other care settings. The company offers the SnapMD Virtual Care Management telemedicine platform, a solution that is used by providers nationwide to patients via a secure, HIPAA-compliant, cloud-based software platform for improving outcomes, enhancing productivity, and increasing patient and provider satisfaction. It serves the United States.</t>
  </si>
  <si>
    <t>MedNet Associates, LLC doing business as MedNet Medical Solutions is a software company. It provides vendors for EMR and Billing, especially for solo and small medical practices. The company's flagship emr4MD solution addresses the need for an affordable EHR solution complete with practice management and complete medical billing service which can help unburden clients with unnecessary operational hassles and deliver quality patient care. It serves within the area.</t>
  </si>
  <si>
    <t>Zedmed Pty., Ltd. is a powerful, full-featured, and simple-to-use medical practice management application, designed to support all areas of practice operations. The company provides general practice, specialist, and allied health clinics with turnkey software solutions for its most common practice needs.</t>
  </si>
  <si>
    <t>Flatiron Health, Inc. is a health technology company. The company provides electronic health record software. It offers OncoEMR, Flatiron Assist, and Flatiron Vessel solutions. The company serves in the B2B and SaaS space in the HealthTech market segments nationwide and internationally.</t>
  </si>
  <si>
    <t>Butterfly Network, Inc. is a digital health company that provides medical imaging services. It develops Butterfly for Individuals, an ultrasound solution for individual practice, iQ+ Care, a solution for bladder scanning and vascular access, Butterfly iQ+ Vet, a veterinary ultrasound for animals, big and small, and other products. It serves anesthesiology, cardiology, critical care, emergency medicine, hospital medicine, etc.</t>
  </si>
  <si>
    <t>Ageology, LLC doing business as Power2Practice is an EMR &amp; practice management software company. It offers a nutraceutical virtual dispensary, custom compounds, specialty lab integration, IV therapy, and customized note templates. The company serves its services to clients throughout the United States.</t>
  </si>
  <si>
    <t>MedWorxs, Inc. is a privately-held, international leader in inpatient and ambulatory software solutions. The company's cloud-based technology solution has been specifically designed with the user's organization in mind-ease of use, simple to learn and manage. It delivers several software solutions and services directed towards the organization's needs, all in the cloud, available on the device of its choice.</t>
  </si>
  <si>
    <t>MeDAP Medical Software CC works effectively in Windows 10, 8, 7 or Vista and can be installed on a single computer or on a network in a multi-user environment. It also provides healthcare services and medical aids, materials, and medicine codes and tariffs through the Medprax Data Services interface.</t>
  </si>
  <si>
    <t>Das Infomedia Pvt., Ltd. is a software development company. It offers IT innovative solutions for enterprises as well as individuals.</t>
  </si>
  <si>
    <t>Doxy.me, Inc. is an operator of an online platform that allows doctors to visit patients online through video calls. It offers telemedicine solutions for patients reducing healthcare costs. The company also develops mobile applications for Android and iOS users across New York.</t>
  </si>
  <si>
    <t>Syntermed, Inc. is a provider of nuclear imaging software. The company establishes alliances with developers, medical centers, and other medical software companies for the purpose of enhancing product lines and services. It offers a complete line of medical imaging software products encompassing all medical imaging modalities. It also serves customers within the area.</t>
  </si>
  <si>
    <t>We provide virtual surgical planning, 3D pre-op templating &amp; medical 3D printing software for Orthopedic Surgery and the iPad. www.conceptualiz.com</t>
  </si>
  <si>
    <t>The Learning Corp. doing business as Constant Therapy Health is a next-generation digital therapeutics company that believes technology can improve access to therapy, reduce the cost of delivering it, and ultimately increase the efficacy of therapy. It developed Constant Therapy, an award-winning cognitive, language, and speech therapy mobile app designed for people with brain injury or cognitive disorders that gives direct access to exercises that can reignite and rebuilds cognitive, speech, and language functions.</t>
  </si>
  <si>
    <t>CPR Prompt Corp. is a manikins company that are designed specifically for CPR and AED  training with the anatomical features desirable for instruction. The company is offering professional level quality at an affordable price, instructors are able to deliver hands-on, one-to-one training in CPR, AED use, and choking to increase lifesaving skills and retention. Its manikins provide valuable student feedback and other important features such as an age selector dial that adjusts the compression depth required for adult or child CPR, head tilt/chin lift to open airways, visible chest rise, audible compression clicker verifies proper technique.</t>
  </si>
  <si>
    <t>Healthcare Triangle, Inc. is a healthcare provider. The company's digital transformation on the cloud, security and compliance, data lifecycle management, healthcare interoperability, and clinical and business performance optimization. It serves throughout the area.</t>
  </si>
  <si>
    <t>Pie Medical Imaging B.V. is a medical device company. It specializes in manufacturing cardiology and radiology equipment, medical diagnostics, cardiovascular medical images, and more. The company serves its products worldwide.</t>
  </si>
  <si>
    <t>Augmedix, Inc. is a hospital and healthcare company that offers telemedicine solutions. It provides hands-free charting, Real-time documentation, and end-to-end HIPAA compliance solutions. The company serves and markets healthcare organizations throughout the United States.</t>
  </si>
  <si>
    <t>Webahn, Inc. is an ios and android application developer and has created various medical/health-related applications so that the users of its applications could store all its health data in the realms of its palms. The company empowers with powerful clinical documentation solutions, OvernightScribe - Medical Transcription Service, and dictate using an iPhone app.</t>
  </si>
  <si>
    <t>Claimtek, LLC doing business as ClaimTek Systems offers a medical billing software solution that can generate insurance forms, submit claims electronically, and prepare claims submission tracking and follow-up financial reports for its client providers. It provides complete medical billing at home program setup.</t>
  </si>
  <si>
    <t>InvoTech Systems, Inc. is a provider of innovative RFID inventory control systems. Its products include the GIMS Uniform System, which is used to control and manage inventory of employee uniforms; employee assignments of uniforms, lockers, and conveyor slots; daily pick-up of uniforms; purchasing new uniforms; selling items to employees or charging them for lost garments; and tracking the repair history of garments and productivity. The company develops inventory control software for the hospitality industry, schools and universities, theme parks and sports arenas, hotels, casinos, resorts, and security companies worldwide.</t>
  </si>
  <si>
    <t>Sawgio, LLC is a medical services and software company. It allows physicians to find and sign patient charts, review test results, and write prescriptions. The company provides services around the United States.</t>
  </si>
  <si>
    <t>Clinix Medical Information Services, LLC develops practice management and medical billing software solutions for billing companies and physician practices. The company offers practice management software that features a scheduling interface, a patient portal, customizable clinical billing dashboards, reports, ad-hoc reports, and track performance versus plan/budget information; and ClinixMD, an electronic medical record product.</t>
  </si>
  <si>
    <t>Nautilus Medical, Inc. is a software developer and system integrator, providing the latest in medical imaging products. It is to develop software and system integrators that provide the latest in medical imaging products to cut costs and save time. The company also serves as a software developer and system integrator for dicom distribution, a standard for handling, storing, printing, and transmitting information in medical imaging.</t>
  </si>
  <si>
    <t>MPN Software Systems, Inc. doing business as Eclipse is the developer of Prelude and Eclipse for Windows. The company provides physicians with integrated appointment scheduling, paper, and electronic billing, S.O.A.P. or progress notes, statistics, and practice management reports.</t>
  </si>
  <si>
    <t>PappyJoe Enterprise Pvt., Ltd. is a hospital, health care, and medical practice company. It provides cloud-based dental clinic management software and healthcare medical practice management solutions. The company serves and operates in India.</t>
  </si>
  <si>
    <t>BLESEN Pty., Ltd. operates as a Business Intelligence Platform that provides innovative solutions that improve outcomes for consumers and businesses in residential care. It specializes in delivering advanced monitoring technology for the needs of businesses operating in the aged care sector. The company Serves consumers and businesses within the area.</t>
  </si>
  <si>
    <t>eConnect, Inc. provides revolutionary technology to deliver actionable information to retail, gaming, and hospitality companies. The company's systems deliver measurable ROI through fraud detection and customer analytics. It maximizes loss prevention for businesses through video-driven, analytics.</t>
  </si>
  <si>
    <t>Stanley Healthcare, Inc. is one of the recognized leaders in visibility and analytics solutions that transform safety, security, and operational efficiency for senior living organizations, hospitals, and health systems. It enables customers to achieve organizational excellence and superior care in critical areas: patient or resident safety, security and protection, environmental monitoring, clinical operations, and workflow and supply chain, and asset management.</t>
  </si>
  <si>
    <t>Virohan Pvt., Ltd. is an education technology company. It offers training programs in healthcare and paramedical services. The company serves clients across India.</t>
  </si>
  <si>
    <t>MedCloud Depot, LLC is a healthcare company. It offers technology and data that allow clients to easily access the data promoting cost-effective solutions. The company offers services to AT-Rish Providers, health plans, hospitals, and government.</t>
  </si>
  <si>
    <t>Perception Health, Inc. analyzes community health data to help hospitals make administrative decisions based on the area's needs. The company's products offered are phTeam, a cloud-based tool for identifying physician referral trends for reducing referral leakage and enhancing physician loyalty, and a PHP coder for simplifying medical coding and building a single-code system.</t>
  </si>
  <si>
    <t>Informed Data Systems, Inc. doing business as One Drop designs and develops healthcare software. The Company offers a platform that harnesses mobile computing and data science to empower people with diabetes, as well as provides glucose meters, test strips, lancets, and coaching programs. It serves customers worldwide.</t>
  </si>
  <si>
    <t>Doc&amp;u Healthcare Pvt., Ltd. is a premier patient relationship management portal providing a range of services specific to healthcare consumers and medical professionals. It has an advanced patient management outlook which helps service providers consultation as well as overall management of patient services.</t>
  </si>
  <si>
    <t>Agfa-Gevaert N.V. is a technology, information, and media company. It is an in Imaging and supplies hardware, software, and digital imaging products and services. It develops, manufactures, and distributes analog and digital imaging systems and IT solutions for the printing industry and the healthcare sector, as well as for industrial applications. It serves within the area.</t>
  </si>
  <si>
    <t>Vesalius3D is a software application for high quality 3D Visualization and Navigation through personalized, patient specific, anatomical structures. Years of training and expertise is needed to build a 3D image from 2D slices in the mind. Vesalius3D provides the right image and the right point of view, fast.</t>
  </si>
  <si>
    <t>NuFit Media, Inc. doing business as CareDash, LLC is one the world's leading providers of healthcare reviews. The company is redefining the healthcare review industry as an online resource offering comprehensive, transparent information, about physicians and hospitals. It ensures that the patient, feel informed and confident in making important decisions about health.</t>
  </si>
  <si>
    <t>Psych Select Software, LLC doing business as TherapyAppointment is a cloud-based file management software that allows managing a paperless mental health practice anytime, anywhere, from any electronic device. The company offers file management software that allows clients to manage a paperless practice anytime, anywhere, from any electronic device.</t>
  </si>
  <si>
    <t>Isoprime Corp. is a specialized computer software firm. The company focuses on healthcare software and is the market leader in NICU physician documentation systems. It offers information technology, practice management, health care, medical practice management, other health care, software, EHR, vertical industry, patient case management, clinical communication, collaboration, and patient experience.</t>
  </si>
  <si>
    <t>MedTrio, Inc. is an information technology and services company. It provides its clients with superior products and support, and its products include electronic health records and practice management software. The company offers its services to customers in Arkansas.</t>
  </si>
  <si>
    <t>Pathfinder software, Inc. doing business as Orthogonal is a medical device software development and design company. It creates software for medical hardware such as smartphone apps talking to devices that operate directly on the human body to treat sickness and injury. The company works with innovative medical device startups and medical device companies to design and build connected care systems that combine connected devices and sensors, mobile technology, and cloud computing.</t>
  </si>
  <si>
    <t>Elixir Softlab Solutions Pvt., Ltd. doing business as hCue is a cloud healthcare company. It provides a modern cloud-based Pharmacy Management system for Pharmacies, a Clinic Management system, EHR Platform for Doctors and patients. The company serves clients throughout India.</t>
  </si>
  <si>
    <t>Synzi, LLC is a virtual care company that designs and develops a patient program management platform that combines video, email, and messaging communication for healthcare organizations. Its platform allows for remote monitoring of patients, generation of dashboard reports, and conducting video calls for reviewing treatment plans. It offers a patient program management framework that combines video, email, texting, and secure messaging communication modalities for healthcare organizations to address specific patient needs.</t>
  </si>
  <si>
    <t>PatientClick, Inc. offers electronic health records, practice management, and revenue cycle management solutions. The company provides an artificial intelligence engine for practice automation and workflow customization, electronic health record, practice management, and telemedicine solution.</t>
  </si>
  <si>
    <t>MediFusion, LLC is a healthcare technology company that facilitates both big and small practices to deliver comprehensive solutions for its medical billing needs. It offers a fully integrated suite of software designed to offer innovative EHR and medical billing solutions to healthcare practices and enhance clinical, administrative, and financial operations.</t>
  </si>
  <si>
    <t>Lua Technologies, Inc. provides enterprise collaboration solutions. The company empowers mobile workforces by giving access to the people and information it needed to get the job done from the field or the office. It specializes in powering HIPAA-compliant messaging for the healthcare industry.</t>
  </si>
  <si>
    <t>Holt Systems, Inc. is a computer software company. It offers EMR and EHR Software, voice recognition, handwriting recognition, ePrescribing, and other advanced technologies. The company offers its products to healthcare providers.</t>
  </si>
  <si>
    <t>SteadyMD, Inc. is a healthcare provider and technology. It offers ongoing, continuous, and dedicated primary care online. The company also provides a technology platform for comfortable and efficient collaboration between patients and doctors via the web, mobile, phone, text, and video chat interfaces. It provides a medical team that retrieves and maintains health records, refers patients to local specialists, arranges tests and procedures, and generally influences all downstream care and health spending for that member. It serves customers around the States.</t>
  </si>
  <si>
    <t>Anesthesia Business Consultants, LLC (ABC) is the largest physician billing and practice management company specializing exclusively in the practice of anesthesia and pain management. The company serves several thousand anesthesiologists and CRNAs nationwide with anesthesia billing software solutions.</t>
  </si>
  <si>
    <t>Sanela Technologies Pvt., Ltd. provides a state of the art technology with a highly scalable, configurable, secure care management platform to enable physicians and medical professionals to improve healthcare delivery through better care coordination, improved quality, and to lower the cost.</t>
  </si>
  <si>
    <t>PaxeraHealth Corp. is a healthcare solution developer. The company provides integrated and innovative medical imaging solutions to solve some of the biggest healthcare challenges. It serves its people within the area.</t>
  </si>
  <si>
    <t>Complete Medical Solutions, LLC (CMS) is an innovative healthcare information technology and service company. Its flagship products, MyWinmed EHR, and Winmed Professional have been carefully developed for the CHC market through strategic partnerships with local Louisiana CHCs.</t>
  </si>
  <si>
    <t>Zipnosis, Inc. offers ZipTicket a healthcare boarding pass that provides patients with access to clinics for in-person assessments, or lab tests. It engages in operating a virtual healthcare platform that connects patients, and clinicians through phone and video interviews.</t>
  </si>
  <si>
    <t>ProModel Corp. provides predictive analytic decision support solutions. The company offers a process simulator to add simulation capabilities and analysis to Microsoft Visio flowcharts, value stream maps, and workflow diagrams; Enterprise Portfolio Simulator to expand the accessibility of portfolio simulation capability in the organization; and more.</t>
  </si>
  <si>
    <t>LigoLab Information System, LLC is a software company. It provides enterprise-grade laboratory information system (LIS) software. The company serves customers within the area.</t>
  </si>
  <si>
    <t>TachyHealth, Inc. is an information technology company that provides healthcare technology solutions grounded in reality. It is making sense of disruptive technologies while working with its clients from around the healthcare ecosystem to solve big problems and overcome data challenges. The company specializes in artificial intelligence, business analytics, and visual reality. It offers its products and services globally.</t>
  </si>
  <si>
    <t>Doctor Anywhere Pte., Ltd. is a telehealth company that provides on-demand healthcare solutions. The company offers a unique integration of physical and video consultations, which help to cut down on waiting time and provide suitable medical attention in a timely manner. It offers its services in the area.</t>
  </si>
  <si>
    <t>Red Guava Pty., Ltd. doing business as Cliniko is a practice management software for allied health and clinical professionals that donates 2 percent of subscription fees to charity each month. The company handles appointment scheduling, treatment notes, and patient accounts/billing.</t>
  </si>
  <si>
    <t>Daw Systems, Inc. is a computer software company. It develops medical software applications for all specialties, focusing on E-Prescribing. The company serves clients in the United States and the District of Columbia.</t>
  </si>
  <si>
    <t>Nookal Pty., Ltd. is a computer software company. It offers services such as clinic software, scheduling, treatment notes, billing, management, and reporting. The company serves Australia, Canada, Ireland, New Zealand, South Africa, the United Kingdom, and the United States.</t>
  </si>
  <si>
    <t>MedSites Co. is a software company. It offers software solutions and web solutions and creates custom applications. The company provides its services to businesses in the area.</t>
  </si>
  <si>
    <t>MediPro, Inc. is a medical billing software company. It offers Lytec, CureMD, Medisoft, and Aprima. The company provides its products to various healthcare industries in the United States.</t>
  </si>
  <si>
    <t>iPatientCare, Inc. is a healthcare technology solutions company. It provides customers with electronic health record software, practice management software, medical billing services, revenue cycle management, and more. The company serves the needs of physician offices, rural health clinics, and community, federally qualified health centers.</t>
  </si>
  <si>
    <t>OhMD, Inc. operates a mobile app that facilitates communication between healthcare providers and patients. The company offers a patient and team communication platform for doctors, clinicians, and patients that enhances patient experiences and improves provider communication. It also enables HIPAA-compliant texting and improves the patient experience by leveraging technology that patients are already using.</t>
  </si>
  <si>
    <t>Pipeline Health Holdings, LLC doing business as PipelineRx a clinical telepharmacy services company that offers clinical telepharmacist teams to its hospital clients. The company's multi-state organization with an exclusive focus on developing and delivering world-class telepharmacy, leadership development, and online community services for hospital and retail pharmacies. It progresses continues into personalized medicine, the specialized knowledge of the pharmacist that play a critical role.</t>
  </si>
  <si>
    <t>AppwoRx, LLC develops mobile applications for the healthcare industry. It provides RxPhoto, a mobile application with a cloud-based HIPAA compliant photography management tool and AppRx platform that allows physicians to directly engage patients by sending exclusive notifications directly to the patient's mobile device.</t>
  </si>
  <si>
    <t>Mission Manager, Inc. provides cloud-based software designed to help save lives and property by enabling first responders to operate more efficiently and effectively. The company provides the ultimate incident management software for daily team management, and live missions.</t>
  </si>
  <si>
    <t>CodeMetro, Inc. offers comprehensive business solutions exclusively focused on the special needs industry. The company's professional products and service offerings have become a foundation for autism therapy providers, physical therapists, speech-language pathologists, and occupational therapists worldwide seeking efficient, streamlined business practices.</t>
  </si>
  <si>
    <t>Dystech Australia Pty., Ltd. is one of the most accessible assessment apps for dyslexia and dysgraphia using artificial intelligence. It provides an online reading assessment platform with word sight fluency, accuracy, syllabication, word reading fluency, phonetic decoding, and dyslexia likelihood with a solid foundation on which to build instruction.</t>
  </si>
  <si>
    <t>Terarecon, Inc. develops and delivers enterprise medical image management and visualization solutions for healthcare enterprises worldwide. The company develops a portfolio of products and technologies that advance the performance, quality, functionality, and integration of image processing and 3D visualization systems. The program offers advanced visualization, artificial intelligence, radiology, ai, radai, imaging, post-processing, computer hardware, and software.</t>
  </si>
  <si>
    <t>Formus Labs, Ltd. is a SaaS for orthopedic surgery planning using the fusion of AI and biomechanics to improve patient outcomes and clinical efficiency. It also provides a cloud platform that brings together surgeons and engineers with computational biomechanics to streamline the custom prosthesis design process.</t>
  </si>
  <si>
    <t>Deep01, Ltd. is an AI software company. It provides an AI deep learning triage software system for Brain Computerized Tomography diagnosis. The company serves the health care sector.</t>
  </si>
  <si>
    <t>Sequel Systems, Inc. doing business as SequelMed, Inc. is a healthcare technology and medical software company that provides software products, healthcare information technology  solutions, business services and technical support services to physician practices, health organizations, hospitals and billing companies. The company's products include SequelMed EHR, an electronic health records software solution that provides scheduling and rostering, lab integration, patient health records, specialty templates, billing and coding, patient portal integration and messaging and sharing features; and SequelMed Patient Portal that enables communication between doctors and patients.</t>
  </si>
  <si>
    <t>Babylon, Inc. is a digital health service provider that combines AI technology with the medical expertise of humans. The company platform allows users to book a virtual general practitioner consultation with clinicians, have a remote consultation, and collect relevant prescriptions. It also offers users a personal health service by providing immediate access to the general medical council registered doctors and the British Association for counseling and psychotherapy registered therapists.</t>
  </si>
  <si>
    <t>Maverick Software India Pvt., Ltd., (MSIPL) is one of the leading Effective web development companies in Pune in India that provides web development services. It offers constructing and development of interactive website services, using the new and latest scripting technologies available and the newest marketing technologies, along with its best professionals. Its experience in offering complete web development services and complex internet solutions, by website design and programming to the complex marketing campaigns in the area.</t>
  </si>
  <si>
    <t>Life Image, Inc. operates a platform for electronic and secure medical image exchange. The company also offers a set of solutions that connect hospitals, radiology groups, and physicians to its patients for the e-sharing of diagnostic imaging information.</t>
  </si>
  <si>
    <t>Phoenix Ortho, LLC is a computer software company. It develops, documents, and markets an orthopedic-specific electronic health record (EHR) solution that learns physician preferences and manages workflow. The company offers its services to customers in the area.</t>
  </si>
  <si>
    <t>Leonardo d.o.o. Kranj doing business as Medikont is a trade, communication and organization  center for doctors. The company has established the doctors, besides exercising the regular medical work, also manage clinics and other medical institutions.</t>
  </si>
  <si>
    <t>BioDigital, Inc. (BD) is a biomedical visualization company. It develops biomedical visualization systems to improve training, communication, and the interpretation of medical information. The company offers BioDigital Human Platform, a tool that simplifies complex health concepts through visualization. It offers its services to clients, including hospitals, biotech and medical device companies, pharmaceuticals, non-profit organizations, and academic institutions.</t>
  </si>
  <si>
    <t>MediFlex P/L is a medical profession with high-quality, easy-to-use software solutions.  It offers an unsurpassed level of service and support, coupled with comprehensive and extremely user-friendly software products.</t>
  </si>
  <si>
    <t>Venture Development, LLC doing business as GoRev is a software development company. It offers a health information system that offers scheduling, patient information, billing, integrated EDI solutions, advanced reporting, and 5010 claim file formatting. It serves clients in the healthcare industry.</t>
  </si>
  <si>
    <t>Compulink Business Systems, Inc. doing business as Compulink Healthcare Solutions provides software services. The company offers healthcare software, information technology, and other related services. It also offers practice the industry's best total cost of ownership, the most flexible implementation options (Cloud and Server), and outstanding client support.</t>
  </si>
  <si>
    <t>Taskmaster Pro Technologies, Inc. is a software development company. It provides a comprehensive IDD practice management platform available. The company's platforms are widely used in EMAR, EVV, Pharmacy Interface, Remote management, EHR, Case Management, HR, Billing, Incident Management, Behavioral Health, Life Safety, Custom Reporting, LMS, and much more.</t>
  </si>
  <si>
    <t>Therapractic Management Systems, Inc. is a provider of software services to simplify the life of behavioral health professionals. The company has built and engineered seamless integration, quality patient care, and practice management. It has extensively designed a system to work in real-life situations in healthcare across Texas.</t>
  </si>
  <si>
    <t>NextServices, Inc. is a healthcare management and technology company that provides cloud-based revenue cycle management services and healthcare delivery solutions to specialist physicians, physician groups, and practice administrators. Its products and services include medical billing software, revenue cycle management, electronic health record (EHR) or electronic medical record (EMR), mobile EHR or EMR, healthcare analytics, practice management software solutions, and practice consulting and contract negotiation services.</t>
  </si>
  <si>
    <t>Waiting Room Solutions, Inc. doing business as WRS Health is a hospital and healthcare company. It provides practice electronic medical records (EMR) and practice management software solutions for medical specialties. The company offers its services and products in the healthcare industry.</t>
  </si>
  <si>
    <t>Tend AG is passionate about building tools to help organic farmers grow quality food and run successful farming businesses. The company helps farmers to use software and data analytics to increase the overall profitability and efficiency of its farming operations, and transform the food system in the process.</t>
  </si>
  <si>
    <t>Gesag SRL is an information technology and services company. It specializes in agricultural and agri-food, nursery, and wine, and provides software solutions for monitoring and providing product traceability for agricultural sectors. The company serves clients in Italy.</t>
  </si>
  <si>
    <t>Ponika d.o.o. doing business as Ponnod Ponika doing business as Ponnod, offers expertise, technology, and consulting for aquaponic or hydroponic home gardens or commercial systems. Its main products are Ponnod Prime, Ponnod Pioneer, and Ponnod Smart.</t>
  </si>
  <si>
    <t>Poultrix, Ltd. is an easy-to-use technology that enables broilers and layers, farmers, to manage every aspect of the farm. The system provides remote, real-time monitoring for immediate control, as well as business intelligence tools for long-term savings and efficiency. Its technology gives customers the tools to make better decisions and save valuable time.</t>
  </si>
  <si>
    <t>Vertical Software, Inc. is to engaged in providing user friendly software solutions to the AgriBusiness Industry. Its services includes Scale Automation, Biofuel Automation, Farmer Automation, Grain Accounting, and Financial Accounting.</t>
  </si>
  <si>
    <t>Overseer, Ltd. is an environmental service company. The company provides and produces nutrient budgets for seven key farm nutrients, greenhouse gas reports, and a carbon stock report for forestry. The company serves its clients across the country and internationally.</t>
  </si>
  <si>
    <t>Ag Leader Technology, Inc. is a developer of a farm management platform designed to organize and manage crop-related information. The company provides technologies, products, and support systems to the agriculture sector. It also offers GPS receiver systems, seed monitoring, sectional control, and liquid applications, as well as data management, planting, harvest, and water management services. The company serves customers across the globe.</t>
  </si>
  <si>
    <t>The Barn Manager, LLC is an easy-to-use web-based software. It is designed to organize and streamline every barn's program. Its users can track horses' work schedules, and medical records, create monthly invoices and manage the barn's entire calendar from a computer or mobile device. It helps managers of horse barns and stables streamline daily management responsibilities.</t>
  </si>
  <si>
    <t>Plan2Profit Agri Pty., Ltd. (P2P Agri) is a fully integrated farm business management decision system, that uses farm production forecasts and actual farm financials to deliver cash flow, balance sheet, scenario analysis, and profit and loss forecasts. It has been formed to commercialize the software and to web-enable its database and training capabilities so that it can be rolled out globally. Its platform is used as the training and farm business management delivery program for clients such as Marcus Oldham College, grain research development corporation, rural financial counselling service of SA; mutual trust - and many others.</t>
  </si>
  <si>
    <t>PigKnows, LLC is in the administration of swine data. It offers innovative solutions, is easy to handle, and navigates through an online database. The company's report can be easily exported to any format.</t>
  </si>
  <si>
    <t>Regrow AG is a multinational team of scientists, agronomists, engineers, and software developers. The company specializes in agriculture, agtech, carbon farming, sustainability, precision ag, digital agriculture, crop modeling, crop monitoring, soil modeling, and soil organic carbon.</t>
  </si>
  <si>
    <t>HeavyConnect, Inc. develops and provides HeavyConnect, a mobile application that offers equipment tracking and works scheduling features for producers of fruits and vegetables. The company tracks employee time and attendance; manages the fleet location, status, and service history; and records field observations. It is achieved through a cloud-based collaboration platform that utilizes mobile devices to simplify the operational tasks of farming managers.</t>
  </si>
  <si>
    <t>Independent Data Management, LLC doing business as MyAgData is a cloud-based data system that simplifies acreage reporting for farmers, crop insurance agents, and ag service providers. The company's crop acreage reporting system uses data collected by the farmers in normal farming operations, formats the data to meet the reporting requirements of crop insurance companies, matches it to the CLUs required for USDA acreage and production reporting, and produces reports by land or geography. It specializes in agriculture, apps, big data, cloud data services, CRM, farming, information technology, and software.</t>
  </si>
  <si>
    <t>Mesur.io, Inc. offers an analytics platform that combines real-time environmental measurements with analytics and data for growers to accurately water. It is a company that provides real-time status to improve soil moisture, temperature, and light.</t>
  </si>
  <si>
    <t>Poultry Plan B.V. is a smart computer software company that provides packages for the poultry sector. The company offers an innovative, cloud-based software package that clarifies all relevant data within its poultry integration. It serves customers that are active in the layer and broiler industry.</t>
  </si>
  <si>
    <t>Rachio, Inc. is a software and hardware company focused on the water regulation of homes and provides sprinkler controllers that enable users to water landscapes. The company offers Iro, a WiFi-enabled device that turns sprinklers on and off remotely and enables users to schedule irrigation automatically based on factors such as water budgets, local weather, and soil characteristics. The company serves clients across the country.</t>
  </si>
  <si>
    <t>Harvest Profit, Inc. is a computer software. It offers services like Cost and Profit Tracking Software, Creating plans, Executing plans with the Operations Center, and analyzing the season’s profitability with Harvest Profit. The company offers its services in the United States.</t>
  </si>
  <si>
    <t>Soil Cares Holding B.V. doing business as AgroCares helps improve agricultural and horticultural procedures, by combining agricultural know-how with quality analytical experience and expertise. The company provides the world's farming community with data-based precision farming tools in order to extensively increase crop yields.</t>
  </si>
  <si>
    <t>Gamaya S.A. provides farmland analytics solutions for the diagnostics of farmland. The company engages in the early detection of diseases, pests, and weeds; detection and diagnostics of stress; monitoring of growth for optimization of fertilization; and prediction of yield for industrial agricultural producers. It offers Soyfit, a toolbox driven by agronomic insights and developed to address the needs of soybean cultivation; and Canefit, a toolbox developed to address the needs of sugarcane cultivation.</t>
  </si>
  <si>
    <t>Soil IQ, Inc. doing business as Edyn offers a smart garden system that monitors environmental conditions in the garden. The company offers Edyn, a smart garden system that lets users know what's happening in its garden. It provides garden sensors that track light, humidity, temperature, soil nutrition, and moisture; and cross-references this information with plant databases, soil science, and weather to provide users with customized gardening guidance.</t>
  </si>
  <si>
    <t>White Mountains Livestock Company LLC provides the public with the opportunity to offer its families healthy, hormone-free, fresh meat. Its products include Piglet, Half Hog, Whole Hog, Duck Eggs, Chicken Eggs, Fresh Ham, Pork Chops, Breakfast Sausage, and Ranch Manager Open Livestock Management Software. It serves nationwide markets.</t>
  </si>
  <si>
    <t>Granular, Inc. provides cloud-based software and analytics platforms for the farming industry. It offers various solutions that allow producers to manage work assignments and analyze farm data for planning, operations, marketing and accounting.</t>
  </si>
  <si>
    <t>Agritec Software S.L. is a company that focuses on designing and developing software specifically for the agriculture industry. The company´s software solutions specialize in managing livestock, including cattle, rabbits, pigs, sheep, and goats. Its software solutions can help farmers and agricultural businesses streamline operations, increase efficiency, and increase productivity.</t>
  </si>
  <si>
    <t>Software Solutions Integrated, LLC doing business as Agvance is a computer software company that offers integrated business solutions. It provides integrated business solutions for the agribusiness industry. The company has a proven track record and industry reputation for successful software implementations.</t>
  </si>
  <si>
    <t>mdGroup Germany GmbH doing business as Microdrones is a company that provides drone lidar photogrammetry surveying equipment, and software. It develops, manufactures, and supplies customized and intelligent UAV, and drone solutions.</t>
  </si>
  <si>
    <t>Wil-Tech Software, Ltd. provides simple, inexpensive, and easy-to-use software solutions for farming and small businesses. It has developed a number of software packages for school and farm applications.</t>
  </si>
  <si>
    <t>Integrated Traceability Solutions, Ltd. provides the software and hardware necessary to run a successful, profitable, and sustainable feedlot operation. Its services include dedicated application support for feedlot management products including after-hours support, Complete IT and RFID hardware support, Feedyard Management Consulting, and IT Consulting.</t>
  </si>
  <si>
    <t>Crop Copter, LLC is a landscape of UAV providers in agriculture. The company offers a commercial line of UAV’s and sensors that are designed to be used on a daily basis in harsh environments. It serves the agriculture sector.</t>
  </si>
  <si>
    <t>Greenfield Software, Ltd. is the leading developer and supplier of enterprise resource planning software to the UK horticulture sector. The company covers all the bases for a nursery, from sales and purchase order processing to production planning and label design and print. It's integrated with a range of handheld devices so that it can perform everyday tasks efficiently on the move.</t>
  </si>
  <si>
    <t>SIGA Informatique 2000, Inc. develops software for producers and stakeholders from all agricultural fields. The range of products offered includes products for the management and monitoring of agricultural accounting, herd management, and crop monitoring. It provides effective and simple management tools allowing rapid and informed decision-making. It markets its products and services throughout the country.</t>
  </si>
  <si>
    <t>Digital Agriculture Services Pty., Ltd. (DAS) is an AI company that developing a complete rural intelligence platform for financial services, businesses, and governments. The company is applying machine learning and AI to develop rural data-powered solutions that transform the way rural assets are assessed, valued, and monitored.</t>
  </si>
  <si>
    <t>Hi-Plains Systems, Inc. is a computer software company. It offers feedlot programs, mobile apps, Digi-Star TMR tracker system, Gallagher scales, and custom software services. The company provides its services around the world including the USA, Canada, Mexico, Argentina, and Australia.</t>
  </si>
  <si>
    <t>Yagro, Ltd. operates an online purchasing platform that connects the agricultural supply chain in the United Kingdom. Its platform allows users to send a product request (chemicals, fertilizers, seeds, fuel, lubricants, and feeds) to suppliers, compare quotes from suppliers, and place orders, as well as streamline the input purchasing process and provide data insights and analytics.</t>
  </si>
  <si>
    <t>Esoko Networks, Ltd. operates a mobile-based market information exchange for individuals, businesses, and agri-projects in Africa. Its platform provides automatic and personalized price alerts, buy and sell offers, extension messages, and contact profiles via SMS.</t>
  </si>
  <si>
    <t>Soft.Farm is a free online system for planning, accounting, and analysis of the management of agricultural enterprises engaged in crop production and livestock husbandry. It is an online managing system for agricultural enterprises.</t>
  </si>
  <si>
    <t>Aggio, LLC is a developer of marketing and sales enablement software created to turn data into actionable insights. The company's software provides a complete view of the entire market generated by harmonizing multiple data sources and assumptions as well as engages customers with channel partners that are available both offline and online via desktop or mobile devices, enabling businesses to visualize and track critical drivers for faster decision making.</t>
  </si>
  <si>
    <t>Tevatronic, Ltd. has developed a technological solution that makes growing crops fully autonomous from irrigation and fertilization aspects. The Company's system is fully capable of deciding when and how much to irrigate, and it executes the irrigation decision without human intervention.</t>
  </si>
  <si>
    <t>Milk Delivery Solutions is a company that operates in the computer software industry. It is a software development company that provides a software solution for online milk business vendors to deliver milk worldwide. The company also provides convenient and secure payment options.</t>
  </si>
  <si>
    <t>VAQAPP SAS helps the Argentine livestock industry to build long-term sustainable value, through a Simple, Transparent and Secure platform. The company is building the largest livestock marketing network in the world.</t>
  </si>
  <si>
    <t>Grow4 Pty., Ltd., dba Platfarm is a developer of an agricultural tracking and tasking platform designed for growers to manage the land with precision. The company's platform directs tasks for spreading, ripping, planting mid-row crops, shoot thinning, and split picking and also helps to track herbicide and fungicide spraying, enabling farmers and vineyards to maximize yields while optimizing inputs, minimizing wastage, and increasing environmental sustainability. It offers a simple and cost-effective for growers to manage the land with precision - helping to maximize yields while optimizing inputs, minimizing wastage, and increasing environmental sustainability.</t>
  </si>
  <si>
    <t>Sapien Technology Pty., Ltd. is a technology company. It provides animal management software, hardware, and supply chain solutions. It serves the livestock industry.</t>
  </si>
  <si>
    <t>ITK SAS is a software company. It specializes in Artificial Intelligence (mathematical modeling, Symbolic AI, and ML) applied to Agriculture (crops and animals). The company serves customers in France.</t>
  </si>
  <si>
    <t>Greenstone Systems, Ltd. is a computer software company. It provides integrated agricultural accounting and management software. It serves clients throughout North America.</t>
  </si>
  <si>
    <t>Ag Connections, LLC develops crop management software solutions for farmers. The company offers Land.db, a system that comprises Land.db client, Land.db Web, and Land.db mobile components to provide regulatory compliance, decision making, profitability tracking, farm management, multi-user interface, and mapping capabilities.</t>
  </si>
  <si>
    <t>HerdOne is a livestock and farm management application. It offers Simple livestock management from anywhere that has internet access and replaces a spreadsheet or notepad with something easier and helpful.</t>
  </si>
  <si>
    <t>Premier Crop Systems, LLC is a precision agriculture data processing and analysis company. The company's complete analysis program provides the analytical toolset to uncover the driving and limiting factors behind the growers' yield. It empowers growers and advisors to create real value from data to make profitable and sustainable agronomic decisions.</t>
  </si>
  <si>
    <t>Knode, Ltd. is an automated farm monitoring. It helps to track and measure assets that are important to the farm with automated farm monitoring. It provides risk mitigation tools and can help reduce the compliance burden.</t>
  </si>
  <si>
    <t>Slantrange, Inc. is a remote sensing and analytics system that delivers the data that drives precision agriculture. The company provides a comprehensive, highly scalable, and patented crop data system that accurately collects and processes remotely sensed data, performs advanced analytics, and quickly visualizes and surfaces actionable insights for input suppliers and growers alike. Its solution is flexible and has been adapted to the specific information needs and operational constraints of some of the most challenging data problems in agriculture.</t>
  </si>
  <si>
    <t>AgWorks Software, LLC is a software for agricultural retail operations. It offers a system that includes real-time inventory, agronomy operations, integrated precision, crop-season planning, fertilizer blending, logistics management, and now grower decision support tools all in a single software solution. The company provides its services to businesses and consumers throughout the area.</t>
  </si>
  <si>
    <t>Checkplant Sistemas S/A is a computer software development company that designs and develops software tools for the agronomy sector. It offers agricultural solutions for field management and monitoring, with a focus on the control and prevention of pests. The company serves its services to clients throughout Brazil.</t>
  </si>
  <si>
    <t>Plan-A-Head Computer Systems CC is a business in the agricultural industry that distributes and markets its own computer management systems as well as distributing Gallagher Electric fencing, Dacom Moisture probes, and ABCO Electronics devices. It developed and supported software management systems for the agricultural and commercial sectors.</t>
  </si>
  <si>
    <t>DigitalBeef, LLC is an information tracking and data banking company for the beef cattle industry. The company provides real-time critical performance data to all beef cattle producers, including seed stock producers, commercial cattle producers, and the commercial cattle feeding industry. It has the management and expertise to manage cattle performance databases and perform genetic analysis within and across herds and provide these services to the industry in a cost-effective manner on a real-time basis.</t>
  </si>
  <si>
    <t>BovControl, Ltda. provides a cloud-based data collection app for cattle management and livestock ranchers. It digitizes livestock, transforming data into information, and offers benefits for the entire livestock production chain. The company's app provides reports, graphics, and analyses of cattle.</t>
  </si>
  <si>
    <t>Field Margin, Ltd. develops innovative farm mapping software helping farmers to make more informed day-to-day decisions. It provides a simple and flexible way for farmers, agronomists, operators, and accountants to record, analyze and share spatial crop data on the web or mobile.</t>
  </si>
  <si>
    <t>ExactFarming, Inc. offers an agricultural decision support system that uses data from field sensors, satellite images, and machinery to make farmers' life easier and makes business more profitable. The company explores available technologies and offers the best options for yield management to its users. Its digital agronomy solutions are used not only by farmers but also by the financial sector representatives and producers of seeds, fertilizers, and agrochemistry.</t>
  </si>
  <si>
    <t>CattleXpert Management Software, LLC provides high-quality management software to the cattle feeding and stocker industries. The company offers its customers the freedom to use its technological expertise to make even more profitable cattlemen. It works to make them the best cattleman possible by providing optimum technology, support, and service for managing its feed yard.</t>
  </si>
  <si>
    <t>DroneMapper, LLC is an innovative company specializing in photogrammetry and the extraction of value-added products from the clients imagery. The company generate georeferenced orthomosaics, digital elevation models (DEMs), digital terrain models (DTMs), point clouds, textured mesh 3D models and GIS products for a large set of market segments.</t>
  </si>
  <si>
    <t>Big Dutchman International GmbH manufactures feeding systems and housing equipment for pig and poultry management. It offers alternative egg production equipment, colony systems, poultry cages, equipment for poultry growing, breeder management systems, poultry, and pig climate control systems, exhaust air treatment systems, residue treatment systems, biogas plants, and mixed feed production equipment.</t>
  </si>
  <si>
    <t>Adapt It Holdings Proprietary, Ltd. is an IT Services and IT Consulting company. It provides information technology services. The company develops custom-built applications for its clients, primarily medium to large organizations, using Oracle software. It serves clients within the area.</t>
  </si>
  <si>
    <t>Format Solutions, Ltd. develops software solutions and services for animal nutrition and feed industries. The company offers Pennent Advisory Services, a consulting solution that delivers hands-on advice and solutions to feed mills; Pennent Mill Manager on Sivado, an operational hub connecting formulation, purchasing, inventory management, manufacturing, financials, and other solutions; Pennent Pricing on Sivado that allows clients to manage changes in pricing; Feed Budgets to manage and execute feed budgets; and Mill Manager Advanced Purchasing Landed Costs to record hidden costs associated with an ingredient.</t>
  </si>
  <si>
    <t>AgMonitor, Inc. is an information technology and services company. It develops software-as-a-service applications. The company offers a pump monitor, a pump monitoring solution, and an irrigation adviser that enables almond orchards to combine the on-farm data with aerial imagery to optimize the irrigation schedule. It serves the agriculture and food sectors.</t>
  </si>
  <si>
    <t>ProfitSource, LLC is a computer software development company. It specializes in agricultural programs and also creates custom software for other businesses. The company offers the following software: HeiferPRO, DairyQuest, RationPRO, Tablet PC, and MedTrackerPRO.</t>
  </si>
  <si>
    <t>Growers Holdings, Inc. is a company that operates in the agricultural industry and develops a platform that helps ag retailers, advisors, and farmers to work better together. It provides digital tools that leverage farms' own soil, planting, and harvest data to help manage the farm better (Operationally) and make a better farmer (Agronomically) and helps farmers make fast and tactical decisions that drive profit on every acre.</t>
  </si>
  <si>
    <t>Aeros - a Cultura Co. provides ERP and animal inventory management software to the poultry industry. The company's product portfolio includes Aeros ERP, Aeros LIVE, Aeros Scoreboard, Aeros VISION, and Aeros COLLECT. Its suite of product solutions includes flock management, feed management, egg processing, table egg distribution, and animal inventory management solutions.</t>
  </si>
  <si>
    <t>Central Florida Business Solutions, Inc. doing business as ProPak Software, LLC is a unique software development and agri-business company that has been serving its clients for over twenty years. Its technical staff has a very diverse skill-set including cutting-edge software development, combined with deep agriculture knowledge gained by "hands-on" experiences from the fields, groves, and ranches of its grower/clients from Florida to California.</t>
  </si>
  <si>
    <t>PigCHAMP, Inc. offers a line of products that is an integrated and innovative suite of powerful management tools for the swine industry. The company's product is used worldwide by producers, veterinarians, and management consultants. It is the leader in swine data collection, management, and interpretation that gives the clearest vision of operation available today.</t>
  </si>
  <si>
    <t>RGResources, LLC doing business as iCattleMgrPro is a locally owned and operated company initially focused on fitness and healthcare utilities. It creates Agriculture Management Applications, Livestock Management Applications, and High-Quality Easy To Use Applications. Its Livestock Management software includes Ag Drug Residue Reference,  iCattleMgrPro, iHorseMgr, and livestock pro.</t>
  </si>
  <si>
    <t>AgRenaissance Software, LLC provides software solutions to the agricultural community. Its products and services are focusing on streamlining the capabilities to collect and manage critical production and scouting data.</t>
  </si>
  <si>
    <t>Climate, LLC is a digital agriculture company. It provides software, hardware, and insurance products for farmers to improve farming. The company serves customers around the world.</t>
  </si>
  <si>
    <t>Opticon Agri-Systems manufactures and supplies poultry automation products. It offers for the poultry and pig sectors. The company specializes in the design and manufacturing of farm automation equipment.</t>
  </si>
  <si>
    <t>Proagrica is a partner for the global agriculture and animal health industries. It is a provider of information and analytics for professional and business customers. The company serves the agriculture industry by providing independent connectivity and data-driven decision support solutions, creating actionable intelligence to drive business growth across the value chain.</t>
  </si>
  <si>
    <t>Agremo, Ltd. is cloud-based software that provides intelligence for the management of agricultural processes. It offers a cloud-based software platform that performs analytics from aerial imagery using computer and machine learning technologies to provide crop intelligence for the management of agricultural processes.</t>
  </si>
  <si>
    <t>Aegro Informatica, Ltda. develops a farm management software solution for the agricultural production system. It offers a farm management solution to plan and control crops, prevent waste, increase productivity, and optimize results.</t>
  </si>
  <si>
    <t>TekWear, LLC doing business as AgVoice, LLC is an agricultural technology company focused on developing wearable technology solutions that provide value to farmers and its trusted partners around the world. It is designed for use across the food and agriculture ecosystem, including livestock and crop production, agronomy, animal health and wellness, and machinery repair.</t>
  </si>
  <si>
    <t>FarmNXT, Inc. is a Canadian startup focused on helping farmers. It is a cloud-hosted SaaS application that provides rapid onboarding with minimal training and can be accessed from any connected device (PC, Mac, and smartphone devices). The company serves clients within the area.</t>
  </si>
  <si>
    <t>HoneyComb Corp. manufactures and sells drone-based aerial imaging solutions for precision agriculture and forestry markets. The company offers AgDrone System that offers access to high-resolution aerial information using a cloud-based data service to maintain and evaluate information, such as crop management, yield forecasting, land surveying, and insurance monitoring.</t>
  </si>
  <si>
    <t>KS Dairy Consulting, Inc. doing business as Supervisor Systems as a nutrition consulting company. It offers a collection of software and equipment to serve feed programs, inventory, and hoof health needs. The company supports efficiency, saving farmers money to build more profitable farms while stressing less about critical day-to-day tasks.</t>
  </si>
  <si>
    <t>FlyBird Farm Innovations Pvt., Ltd. is a social enterprise focused on helping farmers conserve water and control fertigation. It helps farmers improve crop yield and increase production from the fields while reducing water and electricity consumption.</t>
  </si>
  <si>
    <t>CowManager B.V. is a family-owned company and has its own dairy farm. It developed a sensor, a comprised molded chip connected to an electronic ear tag of a cow for monitoring cow welfare 24 hours a day, 7 days a week. Its system contains 4 modules: Fertility, Health, Nutrition, and Find my Cow, and gives a lot of information about the herd, saves labor, and ensures a sustainable herd.</t>
  </si>
  <si>
    <t>AgSquared, LLC is a software development company. It is a company that is a developer of SaaS-based planning and management software intended to help farmers be more productive, profitable, sustainable, and transparent. The company provides agricultural planning, manages operations, and keeps records of data from day-to-day operations, enabling farmers with valuable information about farm operations. The company provides services to its clients in the agricultural sector.</t>
  </si>
  <si>
    <t>HerdBoss is simple, secure livestock management and collaboration and the easiest way to manage clients' flocks. Its breeders rely on HerdBoss to keep records organized and get more done and empower livestock producers to create a more efficient, profitable, and sustainable future for the industry.</t>
  </si>
  <si>
    <t>Argos, Inc. doing business as Argos Software develops business software for agri-business, supply chain, and logistics industries worldwide. The company offers ABECAS Insight Enterprise Accounting software with modules, such as Financial Accounting, Cost Accounting, Fund Accounting, Receivables and Payables, and Payroll and Labor Costing for activity-based costing solutions; and ABECAS Insight Supply Chain Management software with modules, such as Transport Management, Third-Party Logistics, Inventory Management, Barcode Scanning, and Visibility Tools for logistics service providers (transporters and 3PLS) and distributors.</t>
  </si>
  <si>
    <t>Performance Livestock Analytics, Inc. is a premier farm management information system for the livestock industry. The company produces sustainability and profitability through the power of big data and software analytics. It offers technology innovation to help livestock farmers improve profits and remain competitive, and viable.</t>
  </si>
  <si>
    <t>Gylling Data Management, Inc. (GDM) creates, markets, and supports ARM software for managing and summarizing agriculture research experiments. The company's software has been used with research related to herbicide, insecticide, fungicide, seed/variety, fertilizer, general non-chemical, nematicide, and plant growth regulator studies.</t>
  </si>
  <si>
    <t>Hangar Technology, Inc. is a software technology company focused on harnessing the opportunity presented by the mass adoption of drone hardware and the market demand for the data these drones can provide. It integrates cutting-edge technology with existing drones to provide solutions across industries.</t>
  </si>
  <si>
    <t>Agricon GmbH is a solution provider in Precision Farming in Central and Eastern Europe. The company is a family-run, medium-sized company that develops intelligent plant cultivation strategies for agricultural practice.</t>
  </si>
  <si>
    <t>Tambero.com is a cattle management platform that helps farmers worldwide to increase milk and beef production using best practices, science, and data analytics. It is a cloud platform that helps farmers to keep track of the information on livestock, dairy, and crops.</t>
  </si>
  <si>
    <t>Agricolus SRL is an innovative startup dealing with Precision Farming. It is based on ten-year international experience in research, analysis, advice, and development of useful applications for agricultural management. The company wants to support farmers, agronomists, and other operators of the agricultural world in optimizing agronomic practices, integrating skills, and the most up-to-date data collection and analysis technologies.</t>
  </si>
  <si>
    <t>Kingswood Computing, Ltd. develops computer software and mobile apps for dairy and beef farmers. Its main products Kingswood Herd, Field and Accounts, contain the key recording requirements for bovine livestock farms.</t>
  </si>
  <si>
    <t>FarmLogics Technologies Pvt., Ltd. is a complete business software tailor-made for those companies' works in the Agric business spectrum helping them to address the complex operational processes specific to a farmer-buyer environment. The company solution encompasses entire business functions right from registration of a farmer, issue of inputs and services, receipt of produce and settlement, inventory, and financial management.</t>
  </si>
  <si>
    <t>SureStuff, LLC doing business as Farmbrite provides an online farm management system that was built by small farmers, specifically for small farmers. The company offers a set of robust tools focused on helping small producers be successful.</t>
  </si>
  <si>
    <t>AgSights is a data infrastructure and analytics company. It provides products and services along the food supply that provide farmers, processors, and consumers with insights to help clients make better business decisions. The organization is engaged in making data capture along the food supply chain as easy as possible using innovative techniques and adding value by providing linkages and analysis. It serves nationwide.</t>
  </si>
  <si>
    <t>EasyKeeper Herd Manager, Inc. (EZK) combines the latest internet technologies with years of goat husbandry experience to create a new generation of herd management systems. The company revolutionizes how milk, meat, fiber and specialty breed operations do business.</t>
  </si>
  <si>
    <t>Apple, Inc. is a computer and electronics manufacturing company. It offers a line of smartphones, including a Mac, a line of personal computers iPad, a line of purpose tablets, and wearable, home, and accessories comprising AirPods, Apple TV, apple watch, beats products, HomePod, iPod Touch, and other apple-branded, and third-party accessories. The company provides services and products to clients globally.</t>
  </si>
  <si>
    <t>Agralogics, Inc. develops a data platform for Food and Water Enterprises, which improves operational efficiency, in-field collaboration, regulatory compliance, and resource conservation. It offers SaaS-based applications and services that provide geo-referenced big data analytics for the hospitality industry.</t>
  </si>
  <si>
    <t>Tie Up Farming Pty., Ltd. is freshly picked in the orchard, a carrot plucked from the field, or a grape taken straight from the vine. The company offers a grower-centric horticultural management platform through continuous innovation, user experience, and exceptional customer support in order to optimize farming operations. Its products give farmers real-time information through innovative solutions, that replace the traditional 'pen and paper' method, allowing complete oversight of business.</t>
  </si>
  <si>
    <t>Davidian Business Services, Inc. doing business as Datatech is a computer software company. It is a company that develops specialized accounting software for the agriculture industry. Its main software packages include farm cost accounting for growers and farm management companies, payroll and accounting for labor contractors, human resource management, sales, inventory, and grower accounting for fresh produce shippers and brokers. The company provides services to its clients and business consumers globally.</t>
  </si>
  <si>
    <t>University of Missouri (MU) is a public university. It offers degree programs at the undergraduate and graduate levels including in medicine and in other fields. The university serves in the United States</t>
  </si>
  <si>
    <t>Dairy One Cooperative, Inc. provides cow and crop production, feed, soil, and water analysis services. It specializes in DHIA Services, Forage Laboratory, Soils Laboratory, Herd Management Software, On-Farm Camera Systems, Crop Consulting, Wine Laboratory, and Milk Laboratory.</t>
  </si>
  <si>
    <t>Observant Pty., Ltd. develops farm information management platforms and applications. The company offers pump management and irrigation automation, livestock and asset management, crop, and pasture management, and irrigation scheduling solutions through its C3, Pico, and V1 brands.</t>
  </si>
  <si>
    <t>Farmeron, Inc. operates as a Software Development. It also specializes in IT software, Livestock management, Information technology, Vertical industry, and more.</t>
  </si>
  <si>
    <t>MicaSense, Inc. provides agricultural remote sensing solutions. The company offers MicaSense RedEdge, a multispectral camera optimized for use in small unmanned aircraft systems and on manned aircraft that provides multi-band data for agricultural remote sensing applications. It allows growers and agronomists to detect areas of stress in a crop and manage issues immediately.</t>
  </si>
  <si>
    <t>Folio3 Software, Inc. is a software development company that helps entrepreneurs and large corporations build innovative, world-class software solutions by providing offshore application development and support. The company specializes in enterprise applications, mobile apps and games, websites and web-based applications and social media platforms, and application development. It serves enterprises, SMBs, and start-ups.</t>
  </si>
  <si>
    <t>S4 Agtech is an agricultural IT firm that provides a Web platform to help clients deal with information overload by aggregating detailed and accurate agricultural data. The company creates and manages proprietary indicators from multiple sensors; and geolocalized and embeds the information on the biological processes.</t>
  </si>
  <si>
    <t>Possum Gully Software Pty., Ltd. offers simple and effective recording for better livestock management, allowing graziers to maximize returns and efficiency. The company's range of programs have been designed by graziers for graziers and offers full documentation and support.</t>
  </si>
  <si>
    <t>SAP SE is a software development company that specializes in developing enterprise application software. It offers solutions covering various lines of businesses, including asset management, commerce, finance, human resources, manufacturing, marketing, sales, services, sourcing and procurement, supply chain sustainability,  as well as research and development and engineering. It also provides enterprise application software to various industries, including consumer, discrete manufacturing, public services, energy and natural resources, financial services, and other related services.</t>
  </si>
  <si>
    <t>Farm Credit Canada (FCC) is a federal Crown corporation and the only lender 100% invested in Canadian agriculture and food. The company provides financing, insurance, software, learning programs, and other business services to producers, agribusinesses, and agri-food operations. It offers production financing to primary producers of raw commodities, such as crops, cattle, hogs, poultry, sheep, and dairy; and fruits, vegetables, and alternative livestock as well as lend to vineyards, greenhouses, forestry, and aquaculture.</t>
  </si>
  <si>
    <t>CropZilla Software, Inc. is a developer of software for farm resource planning and operations. The company's software enables the farmers to design and plan, growing season and harvest by testing resource allocation in multiple operating scenarios, estimating financial implications, and helping farmers make operational changes to farms. It specializes in agriculture, farming, and software.</t>
  </si>
  <si>
    <t>Green Electronics, LLC, doing business as RainMachine is a firm that develops a product designed from the ground up to a tool that helps people to conserve the resource on this planet. It offers premium services, rain machine mini 8, rain machine pro, and rain machine touch HD. It helps gardeners with weather-aware, iOS, and Android-capable, and valve irrigation devices on the market.</t>
  </si>
  <si>
    <t>Sokopepe Ltd. is a social enterprise supporting the agricultural sector. It offers market information through SOKO+ and farm records management service through Farm Record Management Information System (FARMIS).</t>
  </si>
  <si>
    <t>Airinov SAS is a pioneer and leader in drone for agricultures. It designs drone solutions for agronomic usewith an optical sensor and processing chain used to observe farms and agricultural operations.</t>
  </si>
  <si>
    <t>Purdue University is a public land-grant research university. It offers graduate, undergraduate, and distance learning programs and provides courses in areas such as agriculture, consumer and family sciences, education, engineering, health sciences, liberal arts, management, nursing, pharmacy, science, technology, and veterinary medicine. The University serves its state.</t>
  </si>
  <si>
    <t>Zootrition Software engages in diet-balancing toll for Zoo and Wildlife professionals. The company is a comprehensive database that provides zoo and wildlife managers with a powerful tool to compare the nutritional content of specific food items and calculate the overall nutritional composition of diets.</t>
  </si>
  <si>
    <t>Dairy Records Management Systems, Inc. (DRMS) provides the majority of DHIA records processing  services and on-farm records management software for 14 members DHI Service Affiliates. It provides superior dairy management information to producers in the region.</t>
  </si>
  <si>
    <t>Sprinkl.io, LLC owns and operates transmission lines. The company develops next-generation connected irrigation and conservation technology for both residential and commercial markets.</t>
  </si>
  <si>
    <t>Planet Labs PBC is an aerospace and data analytics company. It offers services such as planet monitoring and base maps, planet tasking, infrastructure tracking, and vision analytics. The company caters to agriculture, government, defense, energy, infrastructure, maritime, and other sectors.</t>
  </si>
  <si>
    <t>OnFarm Systems, Inc. builds an Internet of things platform that enables farm hardware technologies into a single grower-friendly management and decision platform. The company offers OnFarm Ready that enables customers to select best-of-breed solutions while taking the pain and guesswork out of using the information; and OnFarm Grower Dashboard, a customizable dashboard that enables to keep organized and track important information, and more.</t>
  </si>
  <si>
    <t>HindSite Software, LLC is a comprehensive field service solution that provides a single, centralized system to manage and optimize the core functions of the entire workday. The company offers service scheduling software, field service software, service maintenance software, work order software, and customer service and support.</t>
  </si>
  <si>
    <t>Drakon Innovations Pvt., Ltd. dba Brainwired is an AgriTech company focused on providing unique livestock health monitoring and tracking solution (named WeSTOCK ) which enables farmers to maximize profits at a reduced expense. The company goes beyond customer satisfaction to forge strong bonds with the customers for prolonged cooperation.</t>
  </si>
  <si>
    <t>Khetibuddy Agritech Pvt., Ltd. is a Unified Agtech platform, a complete farm management solution that strengthens the digital infrastructure of agribusinesses. It provides technology solutions to the entire Agri ecosystem. The company caters to large plantations, FPOs, Contract farming companies, food processing companies, and hydroponic companies amongst others.</t>
  </si>
  <si>
    <t>Hortau, Inc. is a wireless and Web-based irrigation management system. The company offers soil tension, unshielded temperature, and temperature and relative humidity sensors; and weather stations that measure wind speed, wind direction, rainfall intensity, cumulative rainfall, temperature, relative humidity, barometric pressure, solar radiation, evapotranspiration, degree-days, chilling hours, and chill portions. It ensures optimal crop growth while reducing water use, energy consumption, and environmental impact.</t>
  </si>
  <si>
    <t>IntelliFarm, Inc. doing business as Realm Five, Inc. provides the Data Connectivity Platform that solves the problem of aggregation of data from a variety of types and brands of in-field and on-site sensors. It provides value in being a one-stop partner for data needs.</t>
  </si>
  <si>
    <t>Xihelm, Ltd. is a computer vision startup, that combines deep learning, computer vision, and artificial intelligence to create solutions for real-world problems - changing the economics of industries. The company is building the first platform to track small objects in 3D live video enabling new automation of industries.</t>
  </si>
  <si>
    <t>Pix4D SA focuses on photogrammetry software technology. The company offers a software package that converts standard pictures into professional geo-referenced images and 3D models. Its products digitize reality and measure from images taken from planes, drones, phones, or any other camera.</t>
  </si>
  <si>
    <t>Case IH Agricultural Equipment, Inc. is a machinery manufacturing company. It designs, develops and manufactures agricultural equipment for professional farmers and commercial operators. The company offers tractors, planting and seeding equipment, application equipment, harvesting equipment, tillage equipment, combines and sprayers, hay and forage equipment, site-specific farming tools, utility vehicles, skid steers, and loaders and attachments.</t>
  </si>
  <si>
    <t>FarmWizard, Ltd. is a unique and innovative end-to-end protein supply chain management solution that adds increased value to protein supplied by farmers, processors, and retailers. It develops cloud-based agricultural software solutions for the management of farm resources. The company offers FarmWizard, a cloud-based farm livestock management software solution that enables farmers to manage cattle online.</t>
  </si>
  <si>
    <t>E-Agronom OÜ develops a SAAS system that helps grain farmers manage the paperwork, including government reports. The software allows farmers to plan, manage, and analyze its activities in one place. It also provides services that include farming recommendations, equity analysis, an overview of field situation by satellite, fertilization, yield, soil, land quality, and product purchases.</t>
  </si>
  <si>
    <t>Afimilk Agricultural Cooperative, Ltd. is a global leader in developing, manufacturing, and marketing advanced computerized systems for the modern dairy farm, and for herd management. The company introduced the world's first electronic milk meter, the first pedometer to monitor cows, the first dairy farm management software, and the first online milk analyzer (AfiLab).</t>
  </si>
  <si>
    <t>Omica S.r.l. is an innovative startup founded by a team of experts with a long experience in the design and development of complex systems in Space, Defence, and ICT. The company develops innovative high-technology projects with high business potential.</t>
  </si>
  <si>
    <t>Barchart.com, Inc. is a data and technology solutions company. It provides content and services. The company offers its services to the financial, media, and commodity industries throughout the United States.</t>
  </si>
  <si>
    <t>Poultry Management Systems, Inc. (PMSI) provides advanced management solutions for agri-businesses worldwide. Its computerized data collection, reporting, and control systems help advance the agri-industries while providing its staff with an environment rich in innovation, challenge, and purpose. The company maintains industry leadership by producing high-quality products, embracing change, and working as a team to provide timely responses.</t>
  </si>
  <si>
    <t>Rubicon Systems Australia Pty., Ltd. doing business as Rubicon Water provides gravity fed irrigation networks. It designs, develops, manufactures and tests all its own products and proudly boasts ISO-9001 accreditation attesting to the highest standards in the process of design and manufacturing.</t>
  </si>
  <si>
    <t>Datalab Agro AG is a company developing software for the industry on agriculture. It provides tools for the complete management of the farm's operation and finances.</t>
  </si>
  <si>
    <t>AgriSight, Inc. doing business as FarmLogs provides online farm management software solutions for farmers worldwide. The company offers standard, advantage, prescriptions, and flow software tools that offer a range of solutions, such as field mapping, crop health monitoring, rainfall tracking, activity tracking, nitrogen monitoring, scouting and notes, soil composition maps, yield maps, variable-rate nitrogen and seed prescriptions, input planning, inventory management, and growth stage analysis.</t>
  </si>
  <si>
    <t>Dairyland Midwest, Inc. doing business as AgVision is a computer software company. It offers agribusiness accounting and inventory management services. The company provides on-site installation, training, and support services, enabling grain, agronomy, fertilizer, feed manufacturing, ethanol production, and tree nut businesses with complete technology services. It serves customers nationwide.</t>
  </si>
  <si>
    <t>Trik, Ltd. is an automated software platform that digitizes site asset records in three dimensions. It creates a digital twin of client assets using only photography data and allows users to make comments and measurements from the 3D model.</t>
  </si>
  <si>
    <t>Virtual Surveyor NV provides a software service that bridges the gap between drone datasets and CAD or GIS with almost no learning curve. The company's land surveyors can apply workflows that the clients already know in a fluent virtual environment built from the drone photogrammetry outputs. It provides better insight and collaboration by providing a real-world situational impression of reality on the project team's desk.</t>
  </si>
  <si>
    <t>Vertical Solutions, Inc. (VSI) is a computer software company. It provides develops, implements, and supports best-in-class CXM (customer experience management) contact center and service. It offers cloud-first, actionable IoT, field service management, and customer experience solutions for the mid and enterprise markets globally.</t>
  </si>
  <si>
    <t>Mercaris Corp. is a market research company. It provides online market data and auction services and offers information on market conditions for organic and non-GMO commodities and a trading platform that allows buyers and sellers to meet online and trade physical commodities in real time. The company offers its services to customers across the United States.</t>
  </si>
  <si>
    <t>Forever Oceans Corp. is a food company that provides nutritious and delicious recipes straight from the ocean to its kitchen. It revolutionizes mariculture, using advanced engineering, biology, and husbandry. The company provides integrated, automated, and eco-friendly solutions for scalably producing high-quality fish. It seeks to transform the aquaculture and seafood industry through its innovative farming techniques, novel biological processes, ad more. It serves people around the United States.</t>
  </si>
  <si>
    <t>Siagri Sistemas de Gestão, Ltda. engages in the development of management systems for the agribusiness industry. The company develops management systems for agricultural input dealers, agribusiness specialized stores, and agricultural machinery dealers.</t>
  </si>
  <si>
    <t>PCI Geomatics Enterprises, Inc. doing business as Catalyst develops geo-imaging software solutions and systems. The company provides GeoImaging Accelerator, a graphics processor system for processing terabytes of imagery data; and Geomatica, a desktop software solution that offers tools for remote sensing, digital photogrammetry, geospatial analysis, map production, and mosaicking.</t>
  </si>
  <si>
    <t>Panlab S.L.U. manufactures products and develops software for life science researchers. The company offers amplifiers, mazes, stimulators, and transducers for analgesia, behavioral, noninvasive blood pressure, isolated organs, locomotor activity, metabolism, and miscellany products. It serves its services worldwide.</t>
  </si>
  <si>
    <t>Smart Farm Systems, Inc., develops wireless monitoring and control systems. It provides farmers with valuable, real-time, actionable information regarding the status of equipment and crops. It helps the global agriculture community conserve water, energy, and fertilizer, reduce labor and maintenance costs, and increase crop yields. It operates across the nation.</t>
  </si>
  <si>
    <t>AgriData, Inc. is an information technology company. It includes analyzing yield maps and satellite imagery. The company provides customers with a variety of valuable tools and services. It serves customers within the area.</t>
  </si>
  <si>
    <t>NEW Cooperative, Inc. doing business as SOILMAP offers a web application designed to process the data and information gathered through soil sampling of the fields. The company software is then used by its team and agronomists to determine fertilizer recommendations. It allows planning (chemicals, fertilizers, seed), creating cost comparisons, acquiring history reports, and determining blend sheets.</t>
  </si>
  <si>
    <t>Small Business Innovations, Inc. (SBI) is a developer of business management software designed specifically for the horticulture industry. The company's business management software includes features such as advanced inventory management, production management, production seed line automation, automated label printing, fully integrated accounting, replenishment intelligence engine, and others, enabling horticulture businesses and growers to manage the business efficiently.</t>
  </si>
  <si>
    <t>Sentera, Inc. is an IT services and IT consulting company. It designs, manufactures, and distributes drone and data management systems for agriculture, mining, infrastructure, security, and public safety markets. The company provides its services globally.</t>
  </si>
  <si>
    <t>Precision Agriculture Pty., Ltd. is a consultant and provider of precision farming services. The company provides solutions that are structured to work within each farming system and collaborates with agronomists and consultants. It supports farmers to implement sustainable practice changes and drive increased profitability.</t>
  </si>
  <si>
    <t>Decisive Farming Corp. is a provider of information technology solutions for the farming industry. The company offers carbon credits, crop marketing, farm data management, precision agronomics, risk management, soil fertility, and variable rate technology. It specializes in precision agronomics, risk management, variable rate technology, carbon credits, farm data management, soil fertility, crop marketing, and farm support services.</t>
  </si>
  <si>
    <t>Ganini, LLC is a software development company. It develops and markets mobile business data collection solutions and sells AgilerMe, a mobile business data collection service that provides on-site management and also collects business data on the go with an Android smartphone or tablet. It provides its services to clients and businesses within the area.</t>
  </si>
  <si>
    <t>ForFarming, LLC is an IoT-based, measurable, controllable, and reportable agricultural technology product that is supported by artificial intelligence algorithms. It also provides digital solutions to enable people to easily access fresh and healthy food independent of climate conditions.</t>
  </si>
  <si>
    <t>eAgroop, Lda. developing a Bigdata platform based on a combined software and IoT solution to help farmers to produce more using fewer resources. It offers Agroop Academy, a network that allows farmers and other agents to acquire technical information through agricultural workshops and video tutorials.</t>
  </si>
  <si>
    <t>Agrivi d.o.o is a knowledge-based cloud farm management software that helps fruit, vegetable, and grain producers to improve productivity and profitability. It is an ag-tech company that builds farm management software solutions to change the way food is produced and make a positive impact on more than 1 billion people.</t>
  </si>
  <si>
    <t>UAV Navigation S.L. is to designs, manufactures, and distributes flight control and motion processing systems to unmanned aerial vehicle manufacturers. The company provides navigation and autopilot solutions and offers magnetometers, engine monitors, and ground components. It offers AP04, an autopilot system; HCAP, an avionics system, and AH01, a motion processor.</t>
  </si>
  <si>
    <t>Cropwise Operations is an all-in-one digital farming solution that facilitates remote monitoring of agricultural land and enables its users to efficiently plan and carry out agricultural operations. The company provides real-time updates on current field and crop conditions, determines vegetation levels and pinpoints problem areas, delivers precise weather forecasts, and an actual overview of the soft commodity market.</t>
  </si>
  <si>
    <t>SatSure, Ltd. provides accurate risk assessment of crop yield by integrating climatic variables with geospatial and economic data sets. It leverages advances in satellites, machine learning, and big data analytics to provide answers to large area questions across multiple domains like agriculture, forestry, insurance, irrigation, cities, environment, and Oil and Gas. The company's platform enables the combining of satellite imagery with the weather, IoT, social and economic datasets, among many others to generate timely, location-specific insights.</t>
  </si>
  <si>
    <t>ConnectAgri SAS doing business as Karnott is a French agritech startup. It automatically calculates the allocation of farm equipment usage per user. The company allows the calculation of loads of mechanization plot by plot or crop by crop.</t>
  </si>
  <si>
    <t>FarmBot, Inc. is an open-source CNC farming machine and software package designed for small-scale precision food production. The company hardware employs linear guides in the X, Y, and Z directions. Its platform allows for toolings such as seed injectors, watering nozzles, sensors, and weed removal tools to be precisely positioned and used on the plants and soil.</t>
  </si>
  <si>
    <t>Vasista Enterprise Solutions Pvt., Ltd. is an IT services and IT consulting company focused on the development of software products. It offers software solutions including milk billing, animal health, artificial insemination, BMCU management, tanker receipt, production module, stores and purchases, dairy engineering, field asset management, HR, accounting, b2b order management, D2C order management, sales logistics, field force automation, sales heat maps, crates management, vehicle tracking, distributor and dealer management system. The company provides its products and services to the dairy industry.</t>
  </si>
  <si>
    <t>Benson Hill, Inc. is a food technology company. It offers a technology platform that combines data, plant, and food sciences to create food, ingredient, and feed products. The company serves customers worldwide.</t>
  </si>
  <si>
    <t>AgriChain Pty., Ltd. operates a simple-to-use, secure, independent software platform that automates the integration of all supply chain participants. Its platform provides full paddock-to-plate traceability and allows bulk logistics companies to manage, and grow operations.</t>
  </si>
  <si>
    <t>Websoftex Software Solutions Pvt., Ltd. is constantly evolving and its developers constantly upgrade its skills to provide customers with proper software solutions in tune with the latest trends and technologies available. The company website design, eCommerce solution services are incorporated with an insight into search engine positioning and placements, maintaining a professional appeal at an affordable price.</t>
  </si>
  <si>
    <t>Aglive Group, Ltd. is a service and IT consulting company. It has developed the world's first evidence-based tracking and authentication technology allowing food to be tracked from "paddock to plate" through the food production value chain. The company's application tracks the origin, residence, and production inputs of each animal using a Geo-string.</t>
  </si>
  <si>
    <t>Agrando GmbH is an independent solution provider for digital agricultural trade. It brings all the players involved in Germany's largest trading platform together, simplifies traditional trading processes, and enables unique market analysis that helps companies of all kinds to remain competitive in the complex agricultural economy over the long term.</t>
  </si>
  <si>
    <t>Ragged Mountain Equine Ventures, LLC doing business as Stable Secretary is Barn Management Software and a Mobile app to help track records and information for the horses in the barn. It has cloud-based software and a powerful mobile app that makes it easy to manage horse information and health records, as well as invoicing, competitions, staff, and contacts, anytime, anywhere.</t>
  </si>
  <si>
    <t>Farm Matters, Ltd. is an easy solution for all farm record-keeping needs. The company can submit cattle passport and movement notifications electronically to BCMS and sheep movements electronically to ARAMS. It is a developers and suppliers of farm management software for cattle, sheep, crops, NVZ and medicines.</t>
  </si>
  <si>
    <t>Modisar, Inc. is a company that specializes in providing a Precision Livestock Farming (PLF) platform to farmers. The company´s platform is designed to help farmers keep accurate records and continuously monitor farm animals. Its platform provides farmers with real-time data and analytics on animals' behavior, health, and productivity. The company uses a variety of sensors and monitoring technologies to collect data on factors such as feed intake, water consumption, activity levels, and body temperature. It provides its services worldwide.</t>
  </si>
  <si>
    <t>AgData, LP is an Agricultural Service company that specializes in providing data and technology solutions to the agricultural industry. It offers a range of services and products designed to help agricultural businesses, including farmers, agronomists, and agribusinesses, make data-driven decisions and improve its operations. The company serves crop and animal health industry clients.</t>
  </si>
  <si>
    <t>ApisProtect, Ltd. develops and operates an IoT system that alerts beekeepers about diseases and pests threatening bee colonies. The company provides real-time bee monitoring with intelligent sensor technology. It gives beekeepers actionable insights and alerts to help prevent losses and increase colony productivity.</t>
  </si>
  <si>
    <t>University of New England (UNE) is a higher education institution. It offers flagship programs in the health and life sciences, as well as degrees in business, education, the social sciences, and the liberal arts. The institution serves people in Australia.</t>
  </si>
  <si>
    <t>Dn2k, Inc. is to develop machine-to-machine remote monitoring and management systems that allow customers to monitor the real-time performance and operations of remote assets. The company serves the agriculture/precision agriculture, healthcare, energy, manufacturing, mining, oil and gas, transportation, telecommunications, security, smart grid, and government industries or companies; and enterprises, public works and municipalities, data centers, utilities, and industrial sectors worldwide.</t>
  </si>
  <si>
    <t>Rezatec, Ltd. is a software company that provides geospatial data analytics services. It offers earth observation, remote sensing, and data processing solutions. The company serves customers in the United Kingdom.</t>
  </si>
  <si>
    <t>Tulasi Technologies Pvt., Ltd. is a software solutions provider that focuses on business processes. It provides software design, enterprise resource planning (ERP), and development databases (DB) that focus on business objectives and processes for the food industry, like the poultry industry, dairy industry, goat industry, and piggery industry. The company serves clients across the country.</t>
  </si>
  <si>
    <t>HID Global Corp. is a computer company that provides physical control solutions. Its product offerings include appliances, biometric readers, card printers, controllers, embedded modules, readers, e-passports, and e-ID cards and software. The company serves government, enterprise, financial, healthcare, transportation, sports, events, education, and energy industries.</t>
  </si>
  <si>
    <t>EZ-Ranch Cattle Software Co. is a Software company. It provides cattle management software designed to keep a track of livestock expenses. Its software has been used by several livestock owners that have never even turned a computer on and the response was phenomenal.</t>
  </si>
  <si>
    <t>Stablemate Systems, Ltd. is a creator of comprehensive bloodstock management software. It offers the most comprehensive range of equine management systems tailor-made to specific establishments' needs.</t>
  </si>
  <si>
    <t>Centric Software, Inc. is a software company that provides digital transformation solutions for the retail, fashion, footwear, luxury, outdoor, and consumer goods industries. The company offers a range of software solutions that help businesses streamline product development and supply chain processes.</t>
  </si>
  <si>
    <t>AgData is a company that operates in the computer software industry. It was chosen as the management program by teams of agricultural economists, farm managers, and computer professionals. It is used as a teaching and life management tool on university farms. The company program is both a bookkeeping tool and a top-level management information system.</t>
  </si>
  <si>
    <t>Rain Bird Corp. is a company that manufactures and supplies irrigation products for farms, golf courses, sports arenas, commercial developments, and homes. It offers timers and controls, valves, spray heads and nozzles, rotor and impact sprinklers, drip irrigation systems, hose-end sprinklers and kits, tools and accessories, and repair kits and parts.</t>
  </si>
  <si>
    <t>GeoVisual Technologies, Inc. doing business as GeoVisual Analytics provides computer vision solutions for real-time crop inventories and optimal harvests to producers and commodity markets worldwide. The company offers a forest monitoring solution to detect and track forest fires and deforestation for conservation organizations. It focuses on big data analytics to improve and predict crop health and yields for producers and commodity markets.</t>
  </si>
  <si>
    <t>Agrostis, Ltd. is an Agricultural &amp; Food Supply company. It specializes in farm management software and precision farming applications, greenhouse control systems, and livestock management applications. The company develops and markets information and automation technology products and services for the agricultural sector.</t>
  </si>
  <si>
    <t>AGRanger, Inc. is a set of cloud-based productivity enhancing farming tools that is always available to farmers and farming professionals through the web and mobile devices. It's highly talented team of farmers, engineers, data scientists, GIS programmers, software and digital expert that has more than 20 years of experience working in different successful companies.</t>
  </si>
  <si>
    <t>Geo-4D, Ltd. is an independent consultancy specializing in offshore geo consultancy, drone solutions, and client representation. It has multidisciplinary experience in the fields of onshore and offshore geophysics, geotechnics, geohazards, geology, and UAV remote sensing. The company is able to provide accurate, cost-effective, and flexible solutions.</t>
  </si>
  <si>
    <t>Spokane Software Systems, Inc. is an agricultural ERP company. It specializes in the Computer Software area. It also develops software for the Grower, Packer, and Shipper of agricultural products.</t>
  </si>
  <si>
    <t>Practical Software Solutions, Inc. provides industry expertise in accounting, manufacturing, distribution, service management, and professional services. The company offers its primary product from sage the leader in business management solutions.</t>
  </si>
  <si>
    <t>Verge AG is a farming company. It focuses on keeping growers connected to the land while focusing on simplifying complexities around entire farming operations. Its tools are focused on streamlining the operations of the connected farm of the future. The company's intuitive planning interface allows a user to visualize, optimize, and compare all of the machinery operations with the power of proprietary optimization algorithms. It serves clients nationwide.</t>
  </si>
  <si>
    <t>Growers Tech, Inc. doing business as Agmatix is a computer software company. Its platform uses agronomy data science and advanced AI technology to convert agronomic data into actionable insights. It specializes in crop nutrient management, agronomic field trial management, and carbon footprint assessment. It serves the agriculture sector.</t>
  </si>
  <si>
    <t>Arjun Technology Ventures, Ltd. doing business as KisanHub develops enterprise platforms and products for agriculture. It also offers KisanHub, a cloud-based enterprise platform for data capturing and recording, data storage and management, data analytics and visualization, and data-driven decisions and recommendations.</t>
  </si>
  <si>
    <t>Unmanned Innovation, Inc. doing business as Airware is a drone analytics company. It provides aerial insights and drone solutions for insurance, mining, construction, and aggregates. The company provides services in the country.</t>
  </si>
  <si>
    <t>Bayer AG is a life science company. It also specializes in health care and agriculture and offers crop science, pharmaceuticals, and consumer health. The company serves clients worldwide.</t>
  </si>
  <si>
    <t>Sanders Software Consulting, Inc. is a graphic design company. It offers services such as application development, application hosting, computer cleanup, consulting services, data backup and recovery, database programming, hosting services, network design and setup, Microsoft SharePoint, security solutions, telephone solutions, virtualization with VMware, and website design. The company’s services are offered globally.</t>
  </si>
  <si>
    <t>Lee Rain, Inc. is a farming company. It offers a range of services, including Ag Management Strategies, Irrigation Solutions (parts, equipment, and services), Agricultural Analytics, and Sustainability Partnerships. The company provides its services to clients in the country.</t>
  </si>
  <si>
    <t>Krisol Infosoft Pvt., Ltd. is a rapidly growing Information Technology (IT) services company. It is to provide cost-effective, high-quality solutions to its clients, in the field of Windows and web application development based on the .net, and other platforms.</t>
  </si>
  <si>
    <t>Conservis Corp. is a developer of a farm management software system designed to provide data tools and customer support for family and institutional farms. The company offers a platform that helps farmers to manage planning, purchasing, planting, harvesting, marketing, and inventory control. It also delivers better insights by centralizing and reporting planning operations and financial data.</t>
  </si>
  <si>
    <t>Safe Ag Systems Pty., Ltd. is a safety management software company. It offers a platform that delivers a tool specific to agriculture to improve regulatory compliance requirements. The company serves clients in Australia.</t>
  </si>
  <si>
    <t>EOS Data Analytics, Inc. is one of the geospatial analytics providers on the market, partnering with governmental, commercial, and scientific organizations. It creates satellite-driven solutions for agriculture, forestry, and mining, while also actively exploring 22 more industries. The company operates worldwide, partnering with governmental, commercial, and scientific organizations.</t>
  </si>
  <si>
    <t>Agrinavia is a computer software company. It provides management software, software programs, software development, and software solutions. It offers its services to businesses.</t>
  </si>
  <si>
    <t>DroneAnalytics SARL doing business as DroneLogbook provides commercial drone operators with a platform to plan and track flight operations, maintenance, incidents, and equipment all from an easy to use software application. It reduces the burden by automating many tasks: Generate compliance (FAA, CAA, CASA, CAD, DGAC) reports in seconds. The company creates a custom checklist and risk assessment forms map flight area's and checks safety status with Airmap Airspace Intelligence.</t>
  </si>
  <si>
    <t>PastureMap, Inc. is a technology business that empowers farmers and ranchers to be more profitable while building healthy grasslands. The company stores cookies on the computer to collect information about how to interact with the website and to allow it to remember.</t>
  </si>
  <si>
    <t>Manna Irrigation, Ltd. is a farming company that provides growers with a high-resolution, integrated view of the entire field rather than readings from isolated, disparate locations. It develops a sensor-free, software-only approach that leverages high-resolution and frequently refreshed satellite data. The company offers its products and services globally.</t>
  </si>
  <si>
    <t>AGERpoint, Inc. provides information management solutions to grow tree and vine-based crops, insurers, investors, and others. It offers technologies that redefine data acquisition, analysis, and translation and GroveTracker which provides growers with critical data that gives them an understanding of the crop holdings including a statistical and photographic inventory of the groves, orchards, and vineyards.</t>
  </si>
  <si>
    <t>Unique AG  is a B2B SaaS sales intelligence platform, transforming sales by empowering both sales teams and customers. It leverages the power of AI to augment sales teams with real-time coaching and insights to close more deals and build better customer partnerships and to give customers a better, more transparent, informed buying experience.</t>
  </si>
  <si>
    <t>Farmdok GmbH is a developer of a farm management system designed to automate the recording of agricultural measures. The company's farm management system offers a mobile application that helps to evaluate data samples through a unique GPS data analysis, enabling farmers to reduce the effort for data recording and create a database for operational decisions.</t>
  </si>
  <si>
    <t>Agropreciso is dedicated to the application of technology in the processes of Agricultural Production. The company solves problems of management and commercialization besides promoting the associativity of micro and small entrepreneurs of associated fields.</t>
  </si>
  <si>
    <t>Ekylibre SAS is a software development company. It offers services such as accounting, production traceability, inventory management, and customer and partner relationship management, enabling farmers and growers to make proper decisions as per the data received and thus increase productivity and improve the management of its farms. The company provides its services to its clients across the country.</t>
  </si>
  <si>
    <t>Applied Biomathematics, Inc. doing business as RAMAS is a computer software company. It offers research and analysis, special methods and development, and training. The company offers its services to scientists, engineers, educators, and students.</t>
  </si>
  <si>
    <t>CRIO Equine Software is the equine management system chosen by top breeders in the world, to manage the Haras, kennel, shelter, Training Center, Center for Reproduction or other equine property. It provides solutions for the equine industry (breeders, equestrian clubs, owners, vets, etc).</t>
  </si>
  <si>
    <t>Amelicor is a data processing and software firm. Its product offers include herd management, feed management, commodity tracking, and records processing. The company develops and provides software for the dairy industry, the healthcare industry, and the banking and consumer finance industry.</t>
  </si>
  <si>
    <t>Dairy Coach, LLC offers to coach. The company provides English and Spanish dairy training videos, and dairy interactive milker training software.</t>
  </si>
  <si>
    <t>The Cattleman's Resource, Inc. provides customers with state-of-the-art software and access to personnel committed to the successful implementation and operation of computer technology through training, support, and continued research and development. The company is a total solution provider giving cattlemen access to the best technical resources, to insure the successful growth and profitability of the business through relationships, service, and software. It offers custom programming and software support.</t>
  </si>
  <si>
    <t>PLVision Sp. z o.o. is a European software engineering company helping the world's leading businesses to stay at the forefront of technology. It provides custom software solution development, integration, and adaptation services in Industrial IoT (IIoT) and Computer Networking domains.</t>
  </si>
  <si>
    <t>Greenizon Agritech Consultancy Pvt., Ltd. doing business as Jai Kisan is a fintech platform that provides sustainable financing for rural emerging markets. The company helps farmers to financial status through a next-generation/hyper-localized agriculture credit score digitizing the finances and farm capabilities for financial institutions. It also offers securitization solutions and a tech-led value proposition for the sellers of products and services it finances.</t>
  </si>
  <si>
    <t>CropMetrics, LLC operates as a precision agriculture company that specializes in precision irrigation management services. The company provides precision management technology solutions that increase water, nutrient, and energy use efficiency and foster natural resource conservation.</t>
  </si>
  <si>
    <t>FruitSpec, Ltd. offers a solution that is designed to provide accurate early-season fruit yield estimation. The company's solution is based on hyper-spectral machine-vision technology. It is developing a system for highly accurate estimates of fruit tree yields.</t>
  </si>
  <si>
    <t>Sahiwala Software Consultants customizes computer software development for the respective client's requirements in business applications. The Company is currently using Microsoft, Sun, Oracle, Seagate Software Products, and Component One Technologies on numerous successful projects with implementation onsite or offsite for esteemed clients. It also operates in Software Development.</t>
  </si>
  <si>
    <t>AgUnity Pty., Ltd. is a philanthropic venture applying blockchain and smartphone technology to improve the lives of smallholder farmers. It develops a digital platform that creates a secure and auditable transaction framework for the 500 million farmers in developing countries and the organizations that interact.</t>
  </si>
  <si>
    <t>Hunter Industries, Inc. is a consumer goods company. It offers manufacturers of irrigation and outdoor lighting equipment for the landscaping, residential, commercial, agricultural, and golf course industries. The company serves 40 trademarks and conducts business in 125 countries.</t>
  </si>
  <si>
    <t>Kamatan Farm Tech Pvt., Ltd. developer of an agricultural technology designed to offer ethical sourcing of farm produce to address the needs of both farmers and buyers. The company's technology handles farm produce sourced directly from farmers, and farmer-producer organizations and customizes the supply model for the buyer, enabling farmers to reduce wastage and inefficiencies, while linking producers and bulk buyers in a seamless, transparent relationship. It operates throughout the nation.</t>
  </si>
  <si>
    <t>Agroptima, S.L. is a software development company focusing on agriculture software. It provides Agroptima, an agricultural management software for farm business control. The company offers its products and services to the farming industry worldwide.</t>
  </si>
  <si>
    <t>HydroPoint Data Systems, Inc. develops smart water management solutions for landscape irrigation applications. The company offers WeatherTRAK smart irrigation solutions that combine controllers and other hardware with cloud-based applications, and services to automate irrigation schedules based on landscape-specific parameters, such as plant, soil, slope, and sprinkler type, as well as establish irrigation schedules that match the water budget for various zones of a landscape. It serves customers in the United States.</t>
  </si>
  <si>
    <t>PrecisionHawk, Inc. is an aviation and aerospace component manufacturing company. It provides drones, sensors, and software packages for agriculture, construction, energy, insurance, and government industries. The company offers a pilot network, consulting, and training services. It serves agriculture, commercial, insurance, emergency response, energy and mining, oil and gas, railroad, utility, forestry, infrastructure, and environmental monitoring markets. The company serves throughout the country.</t>
  </si>
  <si>
    <t>TELUS Agriculture Solutions, Inc. doing business as Farm at Hand, Inc. operates a cloud-based management software platform. The company offers a platform that helps farmers to manage operations, from field records and equipment to inventory and sales.</t>
  </si>
  <si>
    <t>Traction Ag, LLC is a technology company that provides integrated solutions for accounting, record keeping, crop, and field profitability that help farmers spend less time entering data by automating workflows and integrating existing systems, resulting in data-driven decisions and more profits. The company provides future integrations with multiple industry partners, agronomy and financial, to deliver a comprehensive solution. It saves farmers time by automating the records and providing actionable decisions throughout the growing season.</t>
  </si>
  <si>
    <t>Agri Tracking Systems is a farm management software capable of irrigation tracking, field and crop management, lab sample storage and analysis, mapping, and field scouting. The company is a team of ag professionals and developers working to build the most intuitive and advanced farm management software ever used.</t>
  </si>
  <si>
    <t>Solvi AB is an agricultural technology company. The company offers drone-based crop monitoring and management software to get insights and actionable data from aerial imagery for better and more effective agriculture. It caters to customers in Sweden.</t>
  </si>
  <si>
    <t>Easytosee Agtech S.L. (ec2ce) is a technology company that applies artificial intelligence to smart agro, producing predictive tools for pest/disease control and productivity forecast in decision farming systems. Its predictive technology is able to anticipate the evolution of pests and diseases, as well as productivity per acre, by managing historic big data from monitoring and sampling of the crop (agronomic, climatologic, and biologic data).</t>
  </si>
  <si>
    <t>TGM Software Solutions, Ltd. is a supplier of agricultural management software and EID hardware. Its products such as Sheep, Cattle, Accounts and Fields PC Software, Sheep, Cattle and Fields Software for PDAs, Smartphones and EID readers.</t>
  </si>
  <si>
    <t>Technology for Social Impact (TSI) is an information technology company. It brings innovative tech solutions for social impact in the areas of agriculture, health, and education. It serves the information technology sector.</t>
  </si>
  <si>
    <t>AgGateway Corp. is a non-profit consortium of businesses serving the agriculture industry which helps member companies improve profitability and productivity by promoting, enabling, and expanding eBusiness in agriculture. It is recognized as the international source for enabling the use of information, and communication technologies for agriculture.</t>
  </si>
  <si>
    <t>WeFarm, Ltd. is a developer of a knowledge-sharing platform designed to connect small-scale farmers around the world. The company's platform offers content created by the users, sharing knowledge and ideas from farmer to farmer across continents and languages, enabling farmers with no access to the internet to harness power through the basic mobile phones. Its platform service works both online and over SMS.</t>
  </si>
  <si>
    <t>SourceTrace Systems, Inc. provides remote transaction solutions for financial services, agricultural, healthcare, microfinance, and clean water providers and organizations operating in emerging markets. Its products include services Everywhere (ESE), which is a remote data transaction platform that provides various modules, such as ESE Remote Software, which is a remote transaction solution that is deployed on mobile phones, PDAs, POS devices, and PCs; and ESE Enterprise Server Software, a middleware server for bi-directional, facilitated, transactional communications between handsets in the field and the back office.</t>
  </si>
  <si>
    <t>ScoutPro, Inc. develops and provides agricultural applications for retailers, independent agronomists, grower organizations, and seed companies. It offers applications to assist corn, soybean, and wheat growers to capture information related to weeds, insects, diseases, and disorders associated with the production, as well as to identify pests throughout the field.</t>
  </si>
  <si>
    <t>Agrilyst, Inc. doing business as Artemis is a developer of a Cultivation Management Platform (CMP) that enables growers to manage people, plants, processes, and compliance all in one place creating a virtually risk-free operation. The company provides a bird's eye view of productivity, and compliance from seed to harvest, helping farms compete in a low-margin business.</t>
  </si>
  <si>
    <t>Agricultural Data Systems, Inc. is a software company. It provides mobile labor and crop harvest tracking solutions.</t>
  </si>
  <si>
    <t>BoviSync, LLC operates as a Software Development and offers a mobile application. It also specializes in engineering, agricultural machinery, agronomy, agricultural research, farm management, and more.</t>
  </si>
  <si>
    <t>Flyte Technologies is a dedicated flight planning platform for drone pilots. The company enables pilots to interact and understand the environment in which the clients plan to fly, without the need for time-consuming or complex systems associated with manned aviation.</t>
  </si>
  <si>
    <t>Hacom Technologies, Ltd. provides a platform that enables business owners to run the businesses efficiently through proper record-keeping. The company eliminates expensive and difficult-to-use accounting software in capturing sales and calculating profit.</t>
  </si>
  <si>
    <t>FarmersWeb, LLC operates an eCommerce platform that connects local farmers and producers with local wholesale buyers in New York. It offers Farmers Web a wholesale management tool and online marketplace for local buyers and small to mid-size farms that offer a range of local products.</t>
  </si>
  <si>
    <t>aWhere, Inc. is a developer of weather software that analyzes data and provides insights to help farmers plan farming activities better. The company provides location intelligence software solutions to businesses and users internationally. It offers aWhere InSite Platform, a hosted platform that provides customized solutions, such as Web-based portals, demographic and causal data sets, store trade-area knowledge base, and data integration services.</t>
  </si>
  <si>
    <t>MSSB Consulting, Ltd., is a UK company specializing in data management solutions. For over ten years the company has consistently delivered effective, innovative data management solutions to development agencies. Bringing years of experience in the development space the company has successfully implemented a range of M&amp;E solutions for a variety of projects and grant types.</t>
  </si>
  <si>
    <t>AquaSpy, Inc. is an agriculture firm. It provides soil monitoring technologies and offers wholesale distribution of agricultural machinery and equipment. It serves the agriculture industry.</t>
  </si>
  <si>
    <t>BM12 Software as a Solution GmbH doing business as trecker.com is a computer software company. It provides a Software-as-a-Service (SaaS) platform for handling all business processes. The company serves its services to farmers and agricultural contractors.</t>
  </si>
  <si>
    <t>Countryside Data, Inc. is an internet company that provides accounting, bookkeeping, payroll software, and support for farmers, ranchers, and agribusiness. It also offers consulting services for small businesses in the areas of sales, marketing, management, and operations. The company serves customers within the area.</t>
  </si>
  <si>
    <t>ACS Software is a specialist in agricultural applications. It constantly morphs and grows to fit the changing needs of the client nurseries. The company's software automatically sends availability updates directly to the website.</t>
  </si>
  <si>
    <t>Agronomic Technology Corp. doing business as Adapt-N is a cloud-based recommendation platform that offers a precision nitrogen management solution for farmers and agronomists. Its Adapt-N gives growers an accurate nitrogen rate customized for lifecycle through an integration of various software models that include the effects of soil variation, climate dynamics, and farm management practices.</t>
  </si>
  <si>
    <t>Farmers Edge, Inc. is a digital agriculture firm. It provides precision agriculture and data management solutions. It also offers precision on-farm data solutions that include hardware and integrated software, data management and personalized support solutions, precision agriculture variable rate technologies, tools to identify and map naturally occurring, man-made variability in farmland, and an app-based scouting tool for monitoring and addressing field conditions. It provides its products to consumers globally.</t>
  </si>
  <si>
    <t>NuPoint, Ltd. is an information technology company that provides a platform to give organizations improved visibility and efficiency, by delivering accurate live tracking, job scheduling, and reporting. The company developed a system that improves productivity and visibility for operations using vehicles in remote locations.</t>
  </si>
  <si>
    <t>Lancaster DHIA operates as a non-profit organization. It provides milk testing, herd management software, dairy water testing, milk pregnancy testing, and other lab services to dairy producers.</t>
  </si>
  <si>
    <t>Mprise B.V. is an IT Services and consulting company. It is the ERP software specialist for greenhouses and nurseries. The company provides training, independent advice, customization, and support for Microsoft Dynamics AX, NAV, CRM, and 365 environments. It serves clients in the area.</t>
  </si>
  <si>
    <t>FBS Systems, Inc. is an independent software publisher. It develops, trains, and supports integrated agricultural software for accounting, production records, and inventories for crop and livestock producers. The company serves three thousand agricultural clients throughout North America</t>
  </si>
  <si>
    <t>Modiran Tahlilgar Sepahan provides programming and reporting services for livestock and other companies, organizations, and institutions. Its products include mastitis control software, herd composition record software, agricultural software, Avira antivirus, sam software, livestock management software, cost software, fattening software, and nutrition management software.</t>
  </si>
  <si>
    <t>Cattlesoft, Inc. is a software and e-commerce company. It provides a software product, a SaaS program, for farmers and ranchers to manage livestock, pasture, and other ranch records. It specializes in integrating technology for cattle management, production, and ranchers services. The company farmers and ranchers in over 70 countries.</t>
  </si>
  <si>
    <t>HarvestHand New Media Communities, Inc. is a website software platform. It offers Community shared Agriculture (CSA) producers management software that is meant to increase profitability while building valuable connections among farmers and shareholders.</t>
  </si>
  <si>
    <t>GreenFingers Mobile (GFM) operates a mobile technology platform which manages and finances large groups of smallholder farmers in value chains. The company replaces pen and paper-based management systems with real-time big data, to reduce transaction costs and enable the efficient inclusion of smallholder farmers in global value chains.</t>
  </si>
  <si>
    <t>AgriSync, Inc. is an agriculture technology company. It provides a cloud-based mobile farming application to help farmers communicate with local advisors. The company's software platform enables knowledge workers to better serve customers and support products in field industries like crop production, animal agriculture, and construction. The company provides its platform to the agriculture industry.</t>
  </si>
  <si>
    <t>Amantya Technologies Pvt., Ltd. is a Best in Class Product Engineering and Software Development Company with a Strong Technical and OEM Partners Ecosystem to give a Quality software product in the shortest turnaround time. It specializes in Artificial Intelligence, Augmented Reality, Data Science, Internet of Things, Machine Learning, Computer Vision, Data Analytics, SaaS, Big Data, mobile app, android, Wireless, 5G, LTE, and NB-IoT.</t>
  </si>
  <si>
    <t>iAgri, Ltd. represents a team of rural-focused designers, software developers, marketers, and farmers who want to utilize emerging technologies for the benefit of all farming types. The company develops smart software that is easy to use and is specifically developed for the requirements of agriculturally based clients.</t>
  </si>
  <si>
    <t>Infiswift, Inc. develops an enterprise Internet of Things (IoT) platform that connects and manages various endpoints, such as devices and cloud services. Its platform includes swiftLab, an IoT platform to develop, manage, and customize connected solutions.</t>
  </si>
  <si>
    <t>AgroVision B.V. is a software company that offers products for the entire agricultural chain from farmers to agribusiness. It develops and supplies specialized software packages for the entire agricultural sector.</t>
  </si>
  <si>
    <t>Novarad Corp. is a Hospital and Health Care company that provides enterprise healthcare solutions. It enables healthcare providers to take control of medical images through its diagnostic suite. It offers enterprise imaging, PACS, radiation dose monitoring, vendor-neutral archiving, cardiology, radiology, mammography, and orthopedics. The company also serves clients in the United States, London, Latin America, and the Philippines Asia.</t>
  </si>
  <si>
    <t>LTC Solution, LLC computer software company. It software allows clients to track all resident, operational, and financial information with one tool in real-time from any computer, tablet, or mobile device. The company serves clients throughout Minot, North Dakota.</t>
  </si>
  <si>
    <t>Turnpoint Software Pty., Ltd. is a computer software company. The company offers end-to-end care Home Care and NDIS management solution that has been designed to drive staff efficiencies, reduce costs, and improve client outcomes through real-time information sharing. It offers its products to health services providers across Australia and New Zealand.</t>
  </si>
  <si>
    <t>Embark Corp. develops an online application and admissions software for colleges, universities, and fellowship programs worldwide. The company's platform, Embark Campus, allows institutions to manage the admissions lifecycle which includes student recruitment, online application by students, application review by the organization, and student enrollment.</t>
  </si>
  <si>
    <t>Birdie delivers AI-powered automated, accurate, and rich product information to help e-tailers sell better. It helps consumer brands increase conversion with real-time product insights built from semantic analysis of consumer and expert reviews.</t>
  </si>
  <si>
    <t>Advanced Data Systems Corp. (ADSC) is an information technology company. It provides electronic health records, practice management, and radiology information systems solutions. The company offers its services within the area.</t>
  </si>
  <si>
    <t>Cubigo NV operates a cloud-based platform that connects seniors, caregivers, families, and businesses to access a range of services. It connects community staff, residents, and family members to digitize the common functions within senior living communities including dining, maintenance, transportation, communication, and activities as well as improves the workflows, digitizes processes, and lower operating costs. The company offers an online platform that allows the user to choose a set of functions for making doctor's appointments, setting up video calls with family, reading up on local news or events, tracking and sharing medical data, ordering meals at home, and creating medication reminders.</t>
  </si>
  <si>
    <t>Health Metrics Pty., Ltd. is a provider of software solutions. It builds and delivers digital solutions that empower Aged Care, Retirement Living, Home Care, and Disability Care providers and helps operate efficient and profitable businesses whilst at the same time supporting to deliver the highest quality care.</t>
  </si>
  <si>
    <t>VitalHub Corp. is a hospital and healthcare company that hat designs and develops software for health and human service providers. It offers MCAP (making care appropriate for patients), Synopsis, and WellLinc. The company serves in the B2B and SaaS space in the health tech market segments.</t>
  </si>
  <si>
    <t>Zoobook Systems, LLC is a software development company. It works with behavioral health, mental health, and addiction treatment facilities to grow monthly revenue, cut expenses, and improve clinical outcomes. The company offers a zoo-book EHR that is designed for behavioral, mental health, and addiction service providers of all types (outpatient, inpatient, residential, and detox). It serves its clients within the area.</t>
  </si>
  <si>
    <t>Radsource, LLC is a radiology clinical services and technology solutions company. It offers musculoskeletal and neurological MRI interpretation and ProtonPACS. The company serves its products in hospitals, imaging centers, physician practices, and medical imaging environments.</t>
  </si>
  <si>
    <t>Insight Management Systems Incorporated specializes in developing innovative software solutions for the healthcare industry. The company provides consulting and custom development services, computer hardware, software, and peripherals.</t>
  </si>
  <si>
    <t>TherAssist Software, LLC is a software development company. It is a provider of documentation and practice management software for physical therapy, rehabilitation, and medical practices. The company creates custom electronic medical records (EMR) solutions for practices of all sizes as well as hospitals with single and multi-site operations. It  offers its services to consumers and businesses in its area.</t>
  </si>
  <si>
    <t>Hollo, Ltd. is a health-tech social enterprise. It offers a platform of research-backed digital therapeutics, that uses proprietary behavioral health AI to create sustainable health plans for chronically ill patients.</t>
  </si>
  <si>
    <t>MyEzCare, LLC provides cloud-based enterprise software solutions to home care and health care facilities. The company's software unites every aspect of the business from client care to revenue management to patient data and more. Its Unified HealthCare Platform (UHP) and Electronic Visit Verification (EVV) applications provide an end-to-end solution that can propel clients' businesses forward.</t>
  </si>
  <si>
    <t>Computer Solution Partners, LLC (CSP) is a business process automation company that provides both generic and customized technology solutions designed to improve business agility, streamline business processes, and improve overall business performance. The company offers infrastructure support, prototyping, security, migrations, API integrations, web, and mobile app solutions. It serves clients across the USA and India.</t>
  </si>
  <si>
    <t>MediSked, LLC provides software solutions for provider agencies. It delivers integrated technology solutions and expertise to human service organizations that support the community.</t>
  </si>
  <si>
    <t>Turn Key Therapy, LLC is a home health therapy software, recruiting software, and everything else to manage a home health therapy business. The company is passionate about investing in the success of home health therapy providers. Its unique and industry-proven solutions are helping solve many of the problems facing home health today.</t>
  </si>
  <si>
    <t>Health Score, Inc. doing business as Do Mental is an online counseling platform company. It provides online therapy for mental health problems. The company serves the healthcare industry.</t>
  </si>
  <si>
    <t>OnePlan Business Solutions, Ltd. doing business as OnePlan Software uses the latest technology for person-centered care. Spend more time running business and less time managing it. It provides customers with the ultimate Care solution combining contact, care, and complete confidence.</t>
  </si>
  <si>
    <t>Salina Office Services Corp. (SOS) provides the long-term care industry with fully integrated financial and clinical software solutions. The Company designs its software with the end-user in mind, empowering staff to easily manage day-to-day operations.</t>
  </si>
  <si>
    <t>Healthcarefirst, Inc. operates as a software company that develops and offers software and services that improve business and clinical functions in-home healthcare and hospice care agencies. The company provides clients with a cloud-based home health and hospice software, a cloud-based first home care agency management software, web-based business intelligence analytics, a revenue cycle management software, an electronic medical record software, billing and coding services, a physicians and payers portal, Medicare connectivity tools, and a mobile solution (for Android devices to clinicians).</t>
  </si>
  <si>
    <t>Softima, Inc., is an accomplished global software product services company, offering high-quality and cost-effective information technology (IT) software products and solutions. The company provides proprietary web-based software; On-Demand Home Care a leading solution for the home health care industry.</t>
  </si>
  <si>
    <t>Hopem, Inc. is an information technology and services company. It provides property management software development and offers implantation, training, and support services. It markets its services to property managers.</t>
  </si>
  <si>
    <t>Systems 4PT, LLC is a provider of paperless, Physical Therapy Documentation. The company is the premier supplier of fully integrated physical therapy software for the health industry. Its software provides users with a variety of different features that allow clients to treat patients effectively, grow the practice, increase revenue, and improve service.</t>
  </si>
  <si>
    <t>Note-e-fied, Inc. is a home care provider outsourcing services and healthcare software solutions. It provides eligibility checks for transcription services, billing, and coding. The company offers services within the area.</t>
  </si>
  <si>
    <t>Owl Practice, Inc. is an information technology company. It offers video therapy, scheduling, clinical reports, invoicing, payment, and more. The company serves customers in the United States and Canada.</t>
  </si>
  <si>
    <t>Jay-Kell Technologies, Inc. doing business as Civerex Systems, Inc. is a management consulting company. The company offers major crimes case management, healthcare services delivery, and critical infrastructure protection. It offers its services internationally.</t>
  </si>
  <si>
    <t>eRAD, Inc. offers a complete suite of workflow solutions for the imaging industry. The company provides cloud-based workflow solutions for the medical imaging industry. It also offers solutions; eRAD PACS; uniRAD; speech recognition technology; eRAD PACS Viewer which provides Web-based image viewing and eRAD Web Viewer which enables clinicians to study information, clinical reports, and images.</t>
  </si>
  <si>
    <t>9082-5902 Quebec, Inc. doing business as Physiotec provides health and fitness software with exercise programs in the fields of physiotherapy, occupational therapy, manual therapy, sports and fitness, chiropractic and osteopathic rehabilitation, and therapeutic exercises. The company's products are widely distributed around the world.</t>
  </si>
  <si>
    <t>TheraStat Data Corp. is a state-of-the-art information management system designed to create efficiencies and enhance compliance in today's rapidly changing healthcare environment. In the new healthcare paradigm, real-time information has become a tangible financial asset.</t>
  </si>
  <si>
    <t>Savii, Inc. provides the easy-to-use, mobile-first software platform to help home care agencies profitably deliver superior patient care and reducing administrative workload. The company develops home care software solutions for private duty home care agencies. It offers a Web and mobile platform that simplifies and streamlines home care agencies workflow from referrals to billing and payroll.</t>
  </si>
  <si>
    <t>ClinicMind is a healthcare technology company. It delivers all-inclusive practice management software for mental health facilities, automating tasks and improving efficiency.</t>
  </si>
  <si>
    <t>Ritten, Inc. is a software company. It helps behavioral health facilities across the continuum of care drive referrals, streamline billing, and measure outcomes with the first EMR platform specifically modeled around the complex care required in treatment. The company serves users in the United States.</t>
  </si>
  <si>
    <t>Domain 6, Inc. is a provider of information technology services intended to deliver business and transformational solutions for real estate organizations using Microsoft technologies. The company provides system integration and upgrade, data import and export, workflow automation, power BI configuration, security, system administration, and managed services.</t>
  </si>
  <si>
    <t>Netsmart Technologies, Inc. is a healthcare software company. It supplies on-demand and enterprise-wide software solutions for health and human services providers. The company serves consumers in the United States.</t>
  </si>
  <si>
    <t>BeWell Digital Technologies Pvt., Ltd. is a digital company that helps hospitals go paperless with digitization. Its platform offers insurance regulatory compliance to Indian hospitals, pharmacies, and labs and helps to obtain and renew NABH accreditation, as well as maintains records and stores patient medical history, enabling healthcare centers.</t>
  </si>
  <si>
    <t>Change Healthcare, Inc. is a healthcare technology company that provides software and analytics, connectivity, communication, consumer engagement, and workflow optimization solutions. It also offers solutions such as revenue management cycle, enterprise medical, patient experience, payment accuracy, clinical decision support, healthcare consulting medical network, risk adjustments analytics, care operations, communication and payment, dental network, and eligibility and enrolment solutions. It caters to payers, pharmacies, and developers.</t>
  </si>
  <si>
    <t>ShiftCare Pty., Ltd. is an innovative software that helps Australia's disability support providers, in-home aged carers, and allied health professionals, streamline the way it works. It creates efficiencies in rostering, client management, and billing, and enables businesses to grow.</t>
  </si>
  <si>
    <t>Knees Software, LLC offers PT DocTools that is an EMR system and custom therapy software for clinical documentation that allows the customer to manage documentation with rapid data entry, functional outcome measured reports,, exercise plans, patient scheduling, and more. PT DocTools was designed by therapists specializing in orthopedic, vestibular, occupational, speech, and sport-related conditions.</t>
  </si>
  <si>
    <t>EMR-Bear, LLC is a health care and medical practice company. It specializes in healthcare management systems, healthcare billing, information technology, and business project management. The company provides its services to clients in behavioral health organizations.</t>
  </si>
  <si>
    <t>Raydar Research Sdn Bhd is a marketing information services and research agency with a strong focus in industry benchmarking and customer satisfaction. The company is a pioneer in mobile surveys and is capable of publishing rich surveys on any basic feature phones and smart devices.</t>
  </si>
  <si>
    <t>NXGN Management, LLC doing business as NextGen Healthcare, Inc. is an American software and services company. It offers software, services, and analytics solutions to medical practices. The company serves the ambulatory care market, including physician-hospital organizations, management service organizations, independent physician associations, accountable care organizations, ambulatory care centers, and community health centers.</t>
  </si>
  <si>
    <t>Sevocity, Inc. helps independent medical practices by customizing EHR so can reduce administrative burdens. The company specializes in providing exceptional biotechnology and medical informatics services and solutions. It serves within the United States.</t>
  </si>
  <si>
    <t>Brightly Software, Inc. is a developer of cloud-based operations management software designed for education, government, healthcare, senior living, manufacturing, and membership-based organizations. The company offers SaaS solutions for energy, safety, and IT asset management and a suite of related enterprise applications to track assets, enabling clients to mitigate risks, anticipate costs and effectively manage operations. It also provides a smart asset management solution that delivers predictive insights to help users oversee the performance assets.</t>
  </si>
  <si>
    <t>E Medical Records Live, Inc. doing business as HelloNote creates a web-based application that allows Physical, Occupational, and Speech Therapists to create defensible, legible, and comprehensive patient documentation. The company is a team of therapists and it is well aware of the problems practitioners face with the current EMRs on the market. It provides Software, Physical Therapy, and Physical Therapists.</t>
  </si>
  <si>
    <t>Wellzesta, Inc. is a computer software company that specializes in the fields of wellness software, the senior living industry, health, and health informatics. It provides a suite of software solutions that enhance communication, develop wellness, and reduce turnover for senior living communities and home care agencies. The company serves customers within the United States.</t>
  </si>
  <si>
    <t>Kleer Health Technologies, Inc. dba NuLife Virtual is a hospital, health care, and medical practice firm. It provides care and connection for addiction and mental health and delivers teletherapy. It markets its services within the area.</t>
  </si>
  <si>
    <t>Compu-Care Management &amp; Systems, Inc. doing business as KCare is an application service provider (ASP) that offers Internet-based software and support services to social service organizations. The company offers intuitive case management and behavioral health EHR solutions for modern social service agencies. It serves customers in the United States.</t>
  </si>
  <si>
    <t>MatrixCare, Inc. is a software company that provides EHR software, clinical software, life plan community software, nutrition management, retail management, and transitions of care. The company serves the healthcare sector.</t>
  </si>
  <si>
    <t>MyOutcomes, LLC is a feedback-driven outcomes management and reporting system for behavioral health providers. The Company is the Web-based implementation of the proven Client-Directed Outcomes Informed (CDOI) approach that reduces costs and improves outcomes. Its healthcare is a product of Health Factors, a company focused on the development of applied behavioral sciences using innovations that include distance education technology and social media platforms, for the purpose of advancing mental health.</t>
  </si>
  <si>
    <t>The Meco Group, LLC doing business as Talktrac is a computer software company. The company offers a flexible cloud-based data collection platform with built-in progress monitoring that helps streamline therapy sessions, monitor student progress, and generate easy-to-understand reports. It offers its services to parents, teachers, therapists, and school administrators.</t>
  </si>
  <si>
    <t>Force Therapeutics, LLC is a hospital, health care, and medical practice company. It offers an application that helps users view its rehabilitation exercise videos and sends messages to the physical therapist or another care team member. The company educates, monitors, and tracks patients through a clinically proven digital platform that health systems use worldwide.</t>
  </si>
  <si>
    <t>Soldier.ly is a wellness and fitness company. It develops health tech software designed to improve life and combat chronic stress. The company offers its services within the area.</t>
  </si>
  <si>
    <t>FathomX Pte., Ltd. is a MedTech AI spin-off from the National University of Singapore and the National University Health System that aims to deploy clinician-friendly solutions to enhance the existing workflow. The company works closely with global solutions provider HP Enterprise to develop a range of technologies in the field of medical imaging and has integrated the AI engines into a technical infrastructure that is scalable, customizable and already tested out in various hospitals and clinics.</t>
  </si>
  <si>
    <t>TherapySync delivers a unique and comprehensive solution to contract therapy companies that can be accessed via the cloud, or as a convenient offline version. The company product therapysync is a SAAS that offers consulting, legal advice, customer support and more - it is by far the most comprehensive solution on the market for contract home health therapy.</t>
  </si>
  <si>
    <t>Sandata Technologies, LLC is a company that operates workforce and operational management solutions and services. Its solutions automate scheduling, clinical documentation, compliance management, electronic medical records, billing functions, payroll, reporting, and care monitoring, which helps clients reduce clinical inconsistencies and documentation errors, enabling them to achieve operational efficiencies and manage the delivery of home care services. The company serves customers in the United States.</t>
  </si>
  <si>
    <t>PT Wired, Inc. is a premier RTM and Patient Engagement Solution for Physical Therapy clinics. The company develops a physical therapy SaaS (software as a service) product that enables physical therapists to provide better service to patients while saving time in the process. Its features include customizable routines, accountability, documentation, reminders, communication, and accessibility.</t>
  </si>
  <si>
    <t>PracTx is a web-based exercise prescription tool, that allows therapists to prescribe exercises in seconds over the web using HD-Video. The company is simple and a list can be generated in seconds. It increases patient outcomes, and compliance, whilst saving time.</t>
  </si>
  <si>
    <t>Crosswind Communications doing business as Routinify develops remote care management solutions. The company's first solution provides senior care market.It provides an intelligent remote care management platform that prolongs senior independence and increases the pool of effective caregivers.</t>
  </si>
  <si>
    <t>CareLinx, Inc. is a hospital, health care, and medical practice company. It offers services such as mobility, meals, housekeeping, toileting, exercise, bathing, grooming, medication reminders, companionship, and transportation. The company’s services are offered in Atlanta, Austin, Boston, Charlotte, Chicago, Dallas, Denver, Detroit, El Paso, Fort Worth, Houston, Indianapolis, Jacksonville, Los Angeles, Memphis, New York, Philadelphia Phoenix, San Antonio, San Diego, San Francisco, San Jose, Seattle, Washington.</t>
  </si>
  <si>
    <t>CoActiveSoft, LLC provides innovative software for in-home service businesses. The company works closely with in-home health care and in-home service businesses to develop software that addresses the unique challenges of this business model.</t>
  </si>
  <si>
    <t>Rackspace US, Inc. is a cloud computing company. It offers managed hosting, application hosting, database management, e-commerce hosting, email hosting, enterprise resource planning, productivity, and collaboration, web content management, website hosting, and professional security and compliance solutions for servers. It provides its products and services to clients globally.</t>
  </si>
  <si>
    <t>Tiny Maple Ventures Inc. doing business as iamsick.ca is a Canadian healthcare system that seamlessly connects patients to healthcare services. The Company offers an online platform that enables its users to find healthcare service providers and facilities according to the locations, languages and hours of operation.</t>
  </si>
  <si>
    <t>Senior Living Software, Inc. doing business as Tabula Pro is a secure web-based resident management program that was developed for Personal Care Homes and Assisted Living Facilities. It was designed by healthcare professionals for healthcare professionals. The company increases the quality of care, time, and attention that a resident receives by making day-to-day tasks as simple and as quick as possible.</t>
  </si>
  <si>
    <t>Smarter Apps Pte., Ltd. doing business as TheraSmart is an online practice management and booking system created by therapists for therapists. The company specializes in Practice Management, SaaS, Scheduling, Booking, Invoicing, Marketing, Document Management, and EHR. It provides its services to clients within the area.</t>
  </si>
  <si>
    <t>Monsenso AS provides m Health, a platform that helps optimize the treatment of mental disorders. The company's user smartphone application enables self-assessment to track medication intake, sleep patterns, and stress levels among other categories; automatically collect sensor-based data, such as physical activity, mobility, and other phone-related activities; identifies and tracks triggers and early warning signs; and offers a secure communication channel with healthcare providers. Its solution provides a detailed overview of a patient's mental health through the collection of behavioral data and self-monitoring.</t>
  </si>
  <si>
    <t>Mundo Pato, Inc. offers online, interactive courses to help families, caregivers, and teachers of children with autism spectrum disorders and Asperger's Syndrome. The company's topics cover all issues, including medical, nutrition, sensory and stimming, and specific problems such as potty training, and by experts in the field, its courses aim to assist even the busiest caregivers.</t>
  </si>
  <si>
    <t>Nota is a collection of accessible digital books that holds more than 50.000. It provides audiobooks, e-books, Braille books fiction and non-fiction, study books, and school books.</t>
  </si>
  <si>
    <t>CoWello, LLC  is a software development company. It specializes in providing B2B SaaS technologies and platforms for managing space, members, and calendars. The company offers its services to businesses and clients in the area.</t>
  </si>
  <si>
    <t>Laso is a health software company. It is a company that offers electronic health record (EHR) software to manage all aspects of services in behavioral health facilities. The company offers its products to behavioral health facilities aiming to streamline operations, improve patient care, and reduce costs. It provides services to its clients and business consumers.</t>
  </si>
  <si>
    <t>DocEngage Informatics Pvt., Ltd. is an information technology and services company. It offers a cloud platform to simplify the way health data is captured and used by enabling doctors and hospitals to keep active patient engagement. The company connects care providers and care receivers through an intuitive web and mobile interface to provide complete patient care. It helps doctors to manage the patient relationship and provides tools to enhance patient loyalty and patient care. It offers its services to clients nationwide.</t>
  </si>
  <si>
    <t>Delta Health Technologies, Inc. is a computer software company providing resource management solutions. It develops and delivers integrated software solutions for home health, hospice, and private duty agencies in the United States. The company's solutions include Crescendo, a cloud-based solution that integrates patient information across home health, hospice, and private duty providing a path through billing, scheduling, documentation, and other daily tasks, AppointMate, a private duty solution that manages various aspects of agency workflow; and more.</t>
  </si>
  <si>
    <t>HomeTouch Care, Ltd. operates an online care platform that shares information, data, text, photographs, videos, audio clips, written posts and comments, software, scripts, graphics, and interactive features. It offers a Calendar that enables users to post events to a shared calendar, set up reminders, and sync with a calendar for tablet users; Care Activity Feed, which enables users to monitor real-time updates on care activities, check responses to prompts and identify emerging trends; Secure Messaging that enables users to communicate securely with people it trust, loved ones, and care professionals.</t>
  </si>
  <si>
    <t>Software Solutions Associates, LLC doing business as eResidentCare is a web-based care management software company that provides electronic health records (EHR) solutions for assisted living facilities and other senior residential care centers. It is a software that also includes applications to meet billing, census management, and marketing needs.</t>
  </si>
  <si>
    <t>MED e-care Healthcare Solutions, Inc. is a global software solution provider within long-term and chronic care sectors for nursing homes, hospitals, and retirement communities. The company provides a full platform with an integrated electronic health record system, in French and English, for complete management of the resident care lifecycle.</t>
  </si>
  <si>
    <t>Caremerge, Inc. is a provider of engagement and care management solutions. Its solutions include Crisis Communication Platform, Calendar Central, Community Engagement, Family Engagement, In-Room TV Channel and Digital Display, Caremerge Voice: Alexa Integration, PressPrint: Print Shop, Senior Living EHR, Senior Living eMAR, Chronic Care Management, and Integrations. The company caters to the Senior Living Industry.</t>
  </si>
  <si>
    <t>Seppi Technology Associates, LLC has developed sepStream EMR/RIS/PACS software. The diverse backgrounds of the founders created perfect synergies in the application of radiology/diagnostic imaging consulting and medical informatics development and management.</t>
  </si>
  <si>
    <t>FirstVisit Software Corp. helps private duty home care agencies by providing a platform to simplify daily operations that allows agencies to focus on growing the business and allowing more seniors to age at home. It provides agencies with the tools needed to increase efficiencies, revenue, and better outcomes for seniors.</t>
  </si>
  <si>
    <t>Shoshana Technologies, Inc. doing business as Rosemark System provides home care agencies with a cloud-based business management system that streamlines and integrates daily management tasks to efficiently run its home care businesses. Its pride ourselves not only on its product, but its thought-leadership and commitment to providing it with the most relevant and up-to-date industry data, reports, and articles for the education and betterment of the home care industry and agencies therein.</t>
  </si>
  <si>
    <t>Ahlers and Associates, Inc., design and implement statewide data systems with state health department leaders at a cost-effectiveness and timeliness that an in-house data system can't duplicate. The company specializes in Client Visit Record, Client Billing, Appointment Scheduling, Lab Result Reporting, Pharmacy Log and Inventory, Insurance Billing, Reporting Plus - Additional Demographic/Case Management, and Data Conversion.</t>
  </si>
  <si>
    <t>Health Data Systems, Inc. (HDSI) is a leading provider of software solutions across the long-term care industry. The company offers a coordinated care delivery package integrating a best-of-breed approach that is both innovative and flexible depending on the business needs, all with a client-centric view.</t>
  </si>
  <si>
    <t>Spectrum Voice Technologies, Inc. doing business as Spectrum TeleTrack Services is a telecommunications company. It offers cloud-based home care scheduling, tracking, billing, and management software. The company offers its products and services to the health care industry.</t>
  </si>
  <si>
    <t>Remarkable Health, LLC is a leading software company focused on providing behavioral health, substance abuse and human service organizations. The company offers complete electronic health record (EHR) including clinical, billing, scheduling, medication management / e-prescribing, and reporting for inpatient, outpatient, and residential setting. It provides remarkable staff to client experiences and drive positive outcomes.</t>
  </si>
  <si>
    <t>DocuRehab Software, Inc. is a software company. It provides EMR documentation with SOAP, EXAM, Questionnaire, and X forms. The company serves its products and services throughout the United States.</t>
  </si>
  <si>
    <t>Chart Links, LLC develops, markets, and supports outpatient medical rehabilitation software for outpatient rehabilitation facilities. The company offers rehabilitation software, which is used to automate workflow for referrals, insurance authorizations, cross-discipline scheduling, documentation, charges, evaluations, flow sheets, plans of care reports, progress notes, patient education, patient arrival notification, therapist productivity management, and clinical messaging and correspondence.</t>
  </si>
  <si>
    <t>Pycube, Inc. is an information technology and services company. It provides data migration, data center setup, remote backups, remote maintenance, and on-site administration. The company offers its services to clients throughout the area.</t>
  </si>
  <si>
    <t>Ankota, LLC is a software development company. It provides software for managing care delivery outside of hospitals and helps avoid hospital admissions as well as streamlining. The company provides its services to clients in home care agencies, area agencies on aging, home health agencies, hospital industries, and other organizations.</t>
  </si>
  <si>
    <t>Home Instead SC, Ltd., doing business as SuperCarers, operates an online marketplace that enables families to find caregivers in its local area. The company allows users to find carers for companionship, sharing hobbies and activities, cooking, housekeeping, transportation, daily routine, wellness, and assistance with personal tasks, including bathing, toileting, and dressing. It operates in the wellness and fitness services industries.</t>
  </si>
  <si>
    <t>CarePaths, Inc. is a mental healthcare company that provides eRecord, an electronic health record and practice management system for behavioral healthcare clinicians. It operates an online electronic health record and practice management system for behavioral clinicians, including psychiatrists, psychologists, and social workers. It serves throughout the United States.</t>
  </si>
  <si>
    <t>LincWare, LLC is an e-document solution company. It develops LincDoc an e-forms and digital document creation software that assists companies and public organizations in reducing the use of paper in critical operations. The company's products support established workflows in small and large organizations with interconnectivity, version-controlled document repositories, business-logic-driven data entry, Laserfiche compliance, database integration, and Word- and PDF-based document authoring.</t>
  </si>
  <si>
    <t>Strategic Healthcare Programs, LLC (SHP) is a healthcare data analytics and benchmarking company that provides real-time, actionable performance metrics that drive daily decisions. The company's solution brings real-time data to post-acute providers, hospitals, physician groups, and ACOs to better coordinate quality care and improve patient outcomes. It offers training classes and webinars.</t>
  </si>
  <si>
    <t>Gestalt Technologies Pvt., Ltd. is a hospital &amp; health care company. The company develops hospital information systems, providing complete end-to-end solutions. It also specializes in developing a dental product, and some Android and iOS mobile applications for some of the hospitals. It offers its services to small, medium, and large hospitals.</t>
  </si>
  <si>
    <t>CellTrak Technologies, Inc. is a software development company that provides software-as-a-service-based mobile solutions for home health care, hospice, and private duty markets. The company offers a platform that enables users to automate workflow, enhance compliance, and reduce operating costs. It delivers mobile phone-based automation to agencies that are no longer intended to work with self-reported info and paper processes. The company serves its clients across the USA, Canada, and the UK.</t>
  </si>
  <si>
    <t>Fastrack Healthcare Systems, Inc. develops and supplies software and technology to home medical equipment (HME) providers, durable medical equipment and respiratory providers, home infusion pharmacies, and home healthcare agencies. It offers HME that automates the financial, clinical, and operational aspects of a home medical equipment and respiratory providers; Infusion Pharmacy, a system that is designed for home infusion therapy providers to support clinical and business operations; and Enterprise System, which manages financial, operational, and clinical aspects of product/service lines in one Microsoft SQL database.</t>
  </si>
  <si>
    <t>Internet Marketing Strategy, LLC doing business as ALFSYS.com is a web-based assisted living software solution designed specifically for administering ALFs. Its software has specifically been designed to be easy to use and to simplify the management of every aspect of assisted living facilities.</t>
  </si>
  <si>
    <t>Mavenlive provides physical therapy software on a subscription basis (SaaS). It is unique in that it provides intelligent searches for exercises and therapies based on the patient's assessment. The software is organic and will evolve as therapist evolves.  It suggests "best practice" therapies based on "best practice" assessments.</t>
  </si>
  <si>
    <t>Grove Menus, Inc. is a company that provides menu plans to a broad client base. It provides menus and kitchen management software to healthcare facilities in a cloud-based platform.</t>
  </si>
  <si>
    <t>RiverSoft, Inc. is engaged in the developing, marketing, and licensing of software products, as well as associated training and professional services. The company is a service organization, dedicated to developing a long-term partnerships with its customers.</t>
  </si>
  <si>
    <t>Electronic Mar is a hand-held electronic medication recording solution. The company helps ensure medication is administered reliably.</t>
  </si>
  <si>
    <t>TheraTech Pathways, LP doing business as TreatWrite is a software company that offers process-tracking documentation for occupational and physical therapists. It offers quality, accountable healthcare records, improves the patient care process improves patient health, enhances the clinical provider experience, supports provider reimbursement, and optimizes allied health practices to conserve payer resources.</t>
  </si>
  <si>
    <t>Theia S.A.P.I. de C.V. doing business as NUBIX stores and remotely interprets specialty studies connecting specialists with clinics, hospitals, laboratories, public and private cabinets, insurers, and patients. It supports the diagnosis by managing, storing, and interpreting studies of specialty in 3 simple steps: storage of studies, access to studies from anywhere, and interpretation of the study at any time.</t>
  </si>
  <si>
    <t>Charthouse Data Management, Ltd. is engaged in providing affordable software solutions without compromising standards. The company has grown significantly and successfully completed a wide variety of software and hardware projects.</t>
  </si>
  <si>
    <t>Floe Interactive, Ltd. doing business as Frankie Health is a B2B mental health platform that delivers personalized mental healthcare to modern teams. The company reinvents mental healthcare through machine learning, computer vision, and virtual delivery to provide personalized and evidence-based support to global teams.</t>
  </si>
  <si>
    <t>Caresynergist is a customer-centric organization with a mission to optimize patient care through technology. It provides one of the best home healthcare software solutions in India. It also provides home healthcare that focuses on reducing the intermediaries and giving the patients a faster delivery of care.</t>
  </si>
  <si>
    <t>Residential Care Facility for the Elderly (RCFE) is a residential home. It provides 24-hour services for seniors aged 60 and over who require or prefer assistance with care and supervision.</t>
  </si>
  <si>
    <t>Good Looking Software, Inc. designs, builds and consults on iOS apps, web-based custom software, and websites. The company is the creator of TheraKey, an iPad app facilitating the performance of the client's therapeutic method combined with a comprehensive psychotherapist record-keeping system-brought from concept to placement in the App Store, in four months.</t>
  </si>
  <si>
    <t>Document Storage Systems, Inc. (DSS) provides information technology services to the healthcare sector. The company offers VistA-integrated clinical products that enable healthcare organizations to streamline and customize clients' daily workflows, administrative add-on healthcare software solutions, integrated open source products, and integration tool kits. It serves federal healthcare, community-based hospital, behavioral health, and public health markets.</t>
  </si>
  <si>
    <t>Elekta AB is a medical equipment manufacturing company. It offers radiotherapy systems under the Versa HD, Precise Treatment System, and Elekta Compact names; Elekta Infinity, an image-guided radiation therapy system; and Elekta Synergy, a digital accelerator for advanced IGRT. It also provides personalized imaging tools, automation and integration systems, beam shaping solutions patient positioning and immobilization solutions, and radiotherapy treatment planning systems. It provides equipment and software for cancer and brain disorders worldwide.</t>
  </si>
  <si>
    <t>Qualifacts Systems, LLC is a software development company that specializes in support for behavioral health, human services, and rehabilitative services. It offers care logic, and a clinical, administrative, and financial management system for managing information. It serves its users in the United States.</t>
  </si>
  <si>
    <t>Global Support Systems, Inc. doing business as TurboPT is to develop and supports an intuitive, integrated practice management system to streamline workflow and solve productivity and performance challenges in rehab therapy. It delivers the true all-in-one software solution that will influence improved patient outcomes, productivity, and quality of care.</t>
  </si>
  <si>
    <t>Core Solutions, Inc. is a software development company that provides health and human services experience for behavioral health and IDD providers, consumers, and state agencies. Its web-based software automates the collection, distribution, processing, reporting, and analysis, of financial, and clinical client data for internal staff and external stakeholders. The company serves organizations and HHS agencies.</t>
  </si>
  <si>
    <t>Qunote is a computer software company. It develops a flexible web-based management system designed for case managers and other professionals within the care industry. The company serves the healthcare industry.</t>
  </si>
  <si>
    <t>Pariox, LLC is a Web-based SAAS (Software-as-a-Service) for Home Health Therapy Companies. It offers an error-free scheduling tool, integrated billing and payroll processes, electronic therapy notes for the iPad and a variety of other devices, interdisciplinary communication tools, and much more. The company operates in the home healthcare services business and industry throughout the health services sector across the area.</t>
  </si>
  <si>
    <t>Kaleida Systems, Inc. is a provider of Internet-based business management software and support services to home health care companies that provide senior care and pediatric services. The company is able to maintain client requirements, match employee capabilities, and track calendar schedules through payroll and invoicing.</t>
  </si>
  <si>
    <t>MEDsys, Inc. is a software company focusing on home care management solutions. It offers an all-in-one management software and EVV software solution as well as EMR, scheduling, billing, and payroll. The company offers its software to customers across the United States.</t>
  </si>
  <si>
    <t>MerlinWave, Inc. doing business as MWTherapy is a cloud-based software solution for the client's therapy practice that is integrated with EMR, documentation, billing, and scheduling to help manage clients' practice. The company offers therapy practice cloud-based software.</t>
  </si>
  <si>
    <t>IntuitivEMR, Inc. doing business as AZZLY, Inc. is a software development company that is in the business of transforming addiction treatment and behavioral health centers. The company's latest software solution, AZZLY Rize, has simplified clinical best practices and medical necessity documentation to transform treatment centers and elevate patient outcomes. It serves services worldwide.</t>
  </si>
  <si>
    <t>Inkblot Technologies, Inc. is a top high-quality, secure, and affordable video counselling service. The company connects clients with the most effective counsellors based on its needs and preferences and sessions take place from the comfort of home or a quiet space at work. Its prices are half of the national average and are reimbursable by most private health insurance plans.</t>
  </si>
  <si>
    <t>Behave Health Corp. is a health care company. It is an operating platform for behavioral health treatment such as addiction and mental health. The company provides its services to patients in the United States.</t>
  </si>
  <si>
    <t>Accessible Solutions, Inc. is a developer of business management software catering to nutrition, home care, senior centers, and the home healthcare industry. The company's software provides real-time reporting, risk management, fiscal savings, client management, employee and volunteer management, and digital service delivery solutions, helping organizations manage its business effectively and efficiently.</t>
  </si>
  <si>
    <t>Spill is a Creative Agency. The company is an international team of strategists, designers, project managers and technologists, sharing one strong creative signature, grounded in a holistic approach to understanding the world, and partners. It is driven by strategic reasoning, design thinking and a love of the sublime.</t>
  </si>
  <si>
    <t>Senior Insight, Inc. offers a cloud-based care solution for assisted living facilities of all sizes. It features prescription management, configurable assessments, ADL charting, document management and more. The company also offers point of care documentation tools including vital and weight recording, notes, ADL care and medication administration.</t>
  </si>
  <si>
    <t>GoldCare, Inc. is a provider of healthcare information management software for home and community and residential and long-term care organizations. Its solution helps streamline workflow, improve outcomes, and support coordinated care - all in one solution.</t>
  </si>
  <si>
    <t>SnfSoft, LLC is a hospital and healthcare company. It offers facility management and electronic health records for long-term care facilities. The company offers its services to nursing homes, clinics, and hospitals.</t>
  </si>
  <si>
    <t>Wellin5 USA, Inc. doing business as TheraChat Corp. is a Wellness and Fitness Services industry. It provides an app that allows psychologists, therapists, and counselors greater insight into the client's life and empowers the company to engage clients in between sessions. It helps everyone build mental fitness with therapist-curated activities. Its clients can capture and track thoughts, feelings, symptoms, and triggers in an easy-to-use mobile HIPAA-compliant iOS or Android app. The company serves its services within the area.</t>
  </si>
  <si>
    <t>Ambulio helps ambulant nursing service providers to work 10 times more efficiently and have happier patients and employees. Its solution, including a simple mobile app for nurses and midwives and a browser-based tool for managers, enables fully digital and real-time service processes. It offers ambulatory care services, automatic rosters, automatic tour plans, patient documentation, and management.</t>
  </si>
  <si>
    <t>Raziel Health, LLC is a health technology company. It develops a patient monitoring platform designed to support the entire care spectrum from single chronic to conditions requiring hospital-level services at home to patients. The company serves clients across the United States.</t>
  </si>
  <si>
    <t>Crescendo Interactive, Inc. is the largest provider of planned giving solutions. The company is a service provider among colleges, universities, healthcare organizations, social service institutions, faith organizations, professional advisors, and other nonprofit organizations. its products are designed, built, and supported by a staff of in-house technical, legal, design, marketing, and multimedia specialists to meet the needs.</t>
  </si>
  <si>
    <t>Rehab My Patient is a software company. It provide therapists with click-button exercises that can be sent to the patients. The company markets its services to its customers all over London.</t>
  </si>
  <si>
    <t>MedInformatix, Inc. provides information technology solutions to the healthcare industry. It offers workflow consultation services, including consulting, project management, pre-implementation assessments, workflow and needs analysis, business process re-engineering, system design and planning, data conversion, custom and 3rd party interfaces, pre and post-implementation training, ongoing training for upgrades, and more</t>
  </si>
  <si>
    <t>Home Care Pulse, LLC (HCP) is a software company providing post-acute care providers with training, surveys, and reputation management to become the agency customers brag about and where employees compete to work. It offers services including client and caregiver surveys, online review management, and a technology platform that helps providers improve caregiver retention, helping agencies uncover blind spots, pinpoint strengths and weaknesses, and ensure consistent quality of care and employment. The company also offers its clients with necessary insights, resources, and data for satisfaction management.</t>
  </si>
  <si>
    <t>Centex Axiscare, LLC doing business as AxisCare is a Home Care software industry. The company offers game-changing marketing features, inter-office communication, and state-of-the-art scheduling that stand out amongst the competitors. It operates in the U.S. and abroad.</t>
  </si>
  <si>
    <t>HealerPlus, Inc. provides healers for all modalities and alternative medicine practitioners with SaaS client engagement and practices management solutions that make it easy for professionals to communicate effectively with clients for better service and collaborate with team members to focus on results rather than administration and documentation.</t>
  </si>
  <si>
    <t>Aetonix Systems, Inc. helps seniors and people with special needs to connect easily with family and friends. The company develops easy to use virtual care platforms that provide telehealth, care pathways, and remote patient monitoring to optimize connected health. It serves clients across Canada.</t>
  </si>
  <si>
    <t>Secure Computing Systems, Inc. doing business as Mumms Software is a multi-user medical management system offering complete hospice-specific business and clinical software. The company develops medical management software designed for healthcare professionals. Its software works with third-party vendors and is compliant with all deeming authorities, enabling hospice and palliative care communities in providing quality care to patients during the final stage of life.</t>
  </si>
  <si>
    <t>LifeLoop, LLC is an information technology company. It develops a lifestyle management platform designed for senior living communities. The company serves businesses and consumers within the area.</t>
  </si>
  <si>
    <t>SimpleLTC, Inc. is a provider of data analytics and data automation tools for long-term care settings. It also develops cloud-based long-term care software solutions for regulatory compliance, reimbursement optimization, and quality measurement.</t>
  </si>
  <si>
    <t>Mint Labs, Inc. doing business as Qmenta, Inc. is a software development company. Its solutions include data management systems, clinical trials, neuroimaging disease packages, neuro research, clinical care, and neuro-data services. Its cloud-based software solutions enable and build medical imaging management. The company provides its services to clients in the United States.</t>
  </si>
  <si>
    <t>Kanrad Technologies, Inc. doing business as KanTime Healthcare Software is the most comprehensive agency management system on the market covering the entire continuum of care. The company offers enterprise-class cloud-based agency management software that handles the entire continuum of care including Home Health, Private Duty, Pediatrics, and Hospice.</t>
  </si>
  <si>
    <t>Procura, LLC doing business as Complia Health, LLC develops and licenses home and community care software solutions to home health agencies, community care agencies, hospice, and residential care agencies. The company offers software solutions for clinical, financial, and agency management scheduling, recording, and reporting functions. It is designed to be a centralized, reliable, and scalable platform to provide clinicians and administrators supporting patients throughout long-term and end-of-life-care.</t>
  </si>
  <si>
    <t>Saince, Inc. is a clinical documentation solutions and services company. Its services includes inpatient and outpatient clinical documentation and improvement, risk adjustment, transcription, and telemedicine, and continuous ambulatory peritoneal dialysis (CAPD). It provides solutions and services to hospitals of all sizes, across the country.</t>
  </si>
  <si>
    <t>Redspark Technologies Pvt., Ltd. is an information technology company. It specializes in software development, enterprise mobility, cross platform apps, PHP frameworks, special services, front-end development, and affiliate management services. The company serves creators, technologists, developers, and designers around the world.</t>
  </si>
  <si>
    <t>wellConnectd, Inc. doing business as Healigo, Inc. develops a software-as-a-service solution that helps physical therapy clinics to stay connected with patients between visits for better rehabilitation. It provides patient mobile applications a clinician portal for the care plan and home exercise setup; and a clinician portal that provides patient dashboards, alerts, and analytics.</t>
  </si>
  <si>
    <t>Telemis S.A. is a healthcare IT company that develops and commercializes medical imaging software, as well as related products and services. The company offers TM-Start Up PACS Package, a small configuration for a smart PACS start, including software licenses for the acquisition, storage, and viewing of digital medical images, TM-All In One PACS Package, a software license for acquisition, storage, and backup, and viewing of medical images hospital-wide, for one or several geographical locations; and TM-Publisher Package, a solution that allows distribution of images externally to referring physicians, including software modules and hardware equipment. It serves treatment centers in Europe, the Middle East, and Africa.</t>
  </si>
  <si>
    <t>MediGraph, Inc. is a developer of a comprehensive combined documentation, billing, Scheduling, and electronic records management software. The company's physical therapy software solution helps manage the practice's efficiency, time, and money and helps to stay compliant with reimbursement guidelines.</t>
  </si>
  <si>
    <t>HealthCare Synergy, Inc. is a privately owned company that is known for offering the healthcare industry's top home health software and managed services. Its sole purpose is to ensure the viability and longevity of its clients by providing software and services designed to improve the efficiency of the agency. It continues to build on 30 years of home health industry involvement by providing dependable automated clinical, billing, financial, and reporting software for home care agencies.</t>
  </si>
  <si>
    <t>DrCloud Healthcare Solutions, Inc. doing business as Dr Cloud EHR is a Medical consulting team that combines years of experience in the technology, medical, and billing fields. The company is a premier provider of innovative coordinated care solutions to the behavioral health and human services market.</t>
  </si>
  <si>
    <t>Digi Card Therapy is a mental health care company. It provides digital tools and content for therapists and coaches from all approaches. The company provides its services within the area.</t>
  </si>
  <si>
    <t>Carefeed, Inc. is a software company. It provides a HIPAA-secure SaaS platform that digitizes any materials senior communities share with the various stakeholders. The company specializes in Skilled Nursing, Assisted Living, Memory Care, Rehab, CCRC, Long Term Care and offers its services throughout the USA.</t>
  </si>
  <si>
    <t>FiizioSoft, Inc. is an information technology and services company. It offers its services, like helping grow rehab and wellness practices, by creating and offering new digital products and services. The company provides its services in the United States.</t>
  </si>
  <si>
    <t>Professional Computer Consultants, Inc. (PCC) is a software development company. It specializes in providing software tools and solutions. The company serves home health, staffing agencies, registries, hospices, and rehabilitation services.</t>
  </si>
  <si>
    <t>ubIQtex, LLC is a healthcare information technology start-up with a vision to radically change the landscape of healthcare technology capabilities. The company's solutions are cutting-edge and provide custom, online real-time, intelligent information system solutions for the most difficult management challenges in today's fast-changing and complex health care environment.</t>
  </si>
  <si>
    <t>HealthTrust Software is a valuable tool that enables its organization to run smoothly and efficiently. The company is utilized by home health agencies, therapy staffing companies, outpatient rehab clinics, independent physical, occupational, and speech therapists, private duty nursing agencies, and hospices across the nation.</t>
  </si>
  <si>
    <t>SMARTcare Software, Inc. specializes in providing digital health home care solutions. It offers a fully integrated caregiver, financial, and business intelligence solution that provides tools to help manage patient care, and compliance and manage a home agency by streamlining workflow, scheduling, and billing at the point of care. The company serves clients within the area.</t>
  </si>
  <si>
    <t>TheraNest, LLC is an information technology and services company. It offers practice management and therapy note-taking software. The company offers its products and services internationally.</t>
  </si>
  <si>
    <t>Practice Perfect Learning Center is designed to streamline clinic processes and provide key operational information giving staff with more time to spend on business-building and revenue-generating opportunities. The company offers billing, scheduling, demographics, documentation and electronic medical records, operational, trend reporting, referral tracking, regional insurance forms, business intelligence and marketing, reminder attendance calls, emails, and exercise software integration.</t>
  </si>
  <si>
    <t>NextStep Solutions, Inc. is an IT company that facilitates EHR technology and billing solutions for the behavioral health sector. It delivers the best, most user-friendly, and most flexible EHR technology for behavioral healthcare. The company supports clinicians by providing the tools needed to seamlessly manage the clinical and business side of its client's practice, allowing it to focus on giving its clients the best possible care.</t>
  </si>
  <si>
    <t>ActivityPro, Inc. is Web-Based Software for Activity and Recreation Professionals in Long Term Care, Retirement Residences, Rehab Centers, and Day Programs. The company provides comfort to families, knowing the quality of care.</t>
  </si>
  <si>
    <t>Supbine IVS operates as a customer support. It helps the customers connect social media with traditional support channels such as email, to provide a platform where everything is connected and easy to access.</t>
  </si>
  <si>
    <t>Ampersand Australia Pty., Ltd. doing business as Ampersand International is a recruitment and advisory company. It specializes in sourcing and securing executive talent and leadership. The company operates in the Australia.</t>
  </si>
  <si>
    <t>Reliable Health Systems, LLC provides the nursing home client with the best possible medical and financial software to help streamline the client tasks and enhance the quality of the care. The company enhances the software utilizing the latest tools and technology to provide clients with a seamless, integrated software solution that is dependable, elegant, and easy to use.</t>
  </si>
  <si>
    <t>ALCharts, Inc. is a simple, yet comprehensive web-based documentation system for care planning, and managing homes. Its software is customizable, affordable, and web-based, and lets's spend time providing care - not charting.</t>
  </si>
  <si>
    <t>Pragma-IT, LLC is a health therapy staffing and early intervention professional to save time, cut costs, and deliver better care. Its software is state-of-the-art technology that's incredibly user-friendly and guaranteed to help process more referrals, lockdown compliance, and minimize overhead.</t>
  </si>
  <si>
    <t>ChartMeds, Inc. is a medical devices company. It offers its services such as Electronic Mar (e-MAR), Service/care Plans, MDS 3.0, Correctional Institutions, Addiction Treatment and Recovery, Intellectual and Developmental Disability. The company provides its services and products to businesses and consumers within the area.</t>
  </si>
  <si>
    <t>Foothold Technology, Inc. provides healthcare software solutions. The Company offers web-based software for managing patient profiles, consumer information, accounting, property, transportation, contacts, attendance, human resources, billing, and financial data. It operates in the United States.</t>
  </si>
  <si>
    <t>MindCare Solutions Group, Inc. operates as a tele-behavioral healthcare company that blends a consultative methodology with the delivery of behavioral health treatment to tackle complex issues. It focuses on the integration of behavioral healthcare services with other medical services provided within the fragmented healthcare delivery infrastructure.</t>
  </si>
  <si>
    <t>Vipfy GmbH finds and connects the best existing services for daily business tasks. The company also simplifies user management and data exchange. Its suggestion algorithm helps choose the best services for specific needs. It serves clients within the region.</t>
  </si>
  <si>
    <t>Empower Technologies, Inc. doing business as Sonosoft is a medical device company. It provides Sonosoft electronic medical record and reporting software. The company serves clients across the United States.</t>
  </si>
  <si>
    <t>Clinicom Healthcare, Inc. doing business as Clinicom, Inc. is an AI and cloud-based mental health assessment software company for healthcare professionals. The company has developed a health assessment tool that allows providers to diagnose the mental health conditions of patients. It provides features like patient health tracking, treatment planning, health analysis, diagnostic suggestions, data collection, and more.</t>
  </si>
  <si>
    <t>Cradle Solution, Inc. provides custom application software and detailed technical training for the Oil and Gas industry. The company develops software-as-a-service for the home health care industry and offers technical and executive training for the oil and gas industry, along with customized software tools for both small and medium-sized businesses around the globe.</t>
  </si>
  <si>
    <t>Planetrehab, Inc. offers software that is designed to integrate scheduling, documentation, billing, and collections while strictly adhering to the new HIPAA mandates. The company streamlines all of these processes (and many more) so clients can focus on patient care and less on the effort it takes to be paid. It offers its services to customers globally.</t>
  </si>
  <si>
    <t>Elara Healthcare, Inc. is bringing new and creative software technologies to the hospice and home healthcare industry, fusing the needs of patient care management with the solutions of technology and excellent customer support. It was designed by a former clinical director and especially geared to focus on CMS Hospice procedures and patient care.</t>
  </si>
  <si>
    <t>RecoveryLink, Inc. connects individuals, peers, and organizations to each other on a platform designed natively for the peer recovery support process. The company offers a full-scale PaaS digital recovery support platform including an electronic recovery record, asynchronous digital training, one-on-one telerecovery peer services, and live video group-based recovery supports. It builds digital recovery support tools for substance use and mental health disorders.</t>
  </si>
  <si>
    <t>HospiceMD, Inc. offers administrators, management, and hospice team the peace of mind to closely follow compliance guidelines and to be efficient while compliance is fundamental. The company provides universal and user-friendly access, HIPAA or HiTech security requirements, control efficiencies, instant result-driven reporting for improved Quality Assurance, and the ability for Administrators/management to assess the performance of hospice in real-time.</t>
  </si>
  <si>
    <t>Assisted Life Solutions, LLC is a provider of a solution that reduces the amount of work placed on its users, reduces the risk for errors and mistakes, and allows everyone the ability to put the "person element" back into social services. Its product can positively impact every business in the social services industry. The company serves clients in the United States.</t>
  </si>
  <si>
    <t>Softima, Inc., doing business as On-Demand Homecare, is an accomplished global software company. It enables home care agency staff and caregivers to enjoy more efficient, streamlined operations, like enhanced control over patient care, employee communication, billing, and reporting, all within HIPAA and CMS regulations.</t>
  </si>
  <si>
    <t>Phydio, LLC is a new, quick, safe and professional mobile application that allows health specialists to prescribe exercises to its patients. It offers health specialist, physical therapist, osteopath, chiropractor, occupational therapist, personal trainer, online tool, and mobile application.</t>
  </si>
  <si>
    <t>VisiHealth Software, LLC is the developer of Home Healthcare Assistant, an innovative visitation management tool for contract therapy companies that contract with physical, occupational, and speech therapists for home health care. Its proprietary workflow process and real-time, online patient referral allow immediate conversion, increase the available time by as much as 1.6 man-hours per month, and increase in profits by as much as 225%.</t>
  </si>
  <si>
    <t>Dicom Systems, Inc. provides Web-based DICOM and HL7 routing and interface engine appliances for hospitals, clinics, and diagnostic imaging centers to acquire, exchange, modify, and archive medical images, diagnostic reports, and related patient data. The company also offers Rapid DICOM routers to guarantee connectivity to various DICOM-compatible providers and resolve the integration problem through bridging between PACSs and information systems to provide a secure and reliable product.</t>
  </si>
  <si>
    <t>Caretime is a software development company. It offers an application used for EVV, payment processing, billing management, connected services, and background screening. The company provides its services to clients and companies in home health, home care, hospice, and healthcare industries.</t>
  </si>
  <si>
    <t>StaffGroove provides in-service training compliance and attendance software to nursing home administrators and directors of nursing. The company helps nursing home administrators simplify the task of ensuring compliance with state CNA in-service training requirements. It serves people around the United States.</t>
  </si>
  <si>
    <t>Homecare Systems, Inc. is a provider of health care software. It currently supports a customer base of over 50 agencies in the New Jersey and Pennsylvania area and is expanding into other states throughout the country.</t>
  </si>
  <si>
    <t>Horizon Healthware, Inc. is the vendor of home care information systems. Its software automates the billing, clinical documentation, and reporting functions of the home, and community care agencies of all types.</t>
  </si>
  <si>
    <t>SilverCloud Health, Ltd. is a company that operates in the mental health care industry. It operates as a global provider of evidence-based online programs that promotes positive behavior change and mental wellness in individuals experiencing a wide variety of mental, behavioral, and physical illnesses. The company solutions provide ACOs, integrated health systems, provider groups, and community health centers with a link between physical and mental/behavioral health professionals.</t>
  </si>
  <si>
    <t>Intelerad Medical Systems, Inc. is a medical system imaging management company. It provides medical imaging business solutions and services for radiology groups, hospitals, imaging centers, and teleradiology businesses. The company serves clients across Canada, the United States, the United Kingdom, Australia, and India.</t>
  </si>
  <si>
    <t>WelcomeHome Software, Inc. is an information technology and services company. It has implemented a CRM solution to help senior living communities target and win the right residents. The company serves clients in North America.</t>
  </si>
  <si>
    <t>MedAct, LLC provides home medical equipment and durable medical equipment (DME) point-of-sale software solutions. It offers modules, such as Patient Intake Management with eligibility, same and similar status verification, PECOS, and NPI registry for order generation and delivery; and Billing Management to ensure that charges and payments are compliant with reimbursement guidelines, as well as that claim submissions contains various specifications required by Medicare, Medicaid, and private payers.</t>
  </si>
  <si>
    <t>First principle AppsForBharat Pvt., Ltd. started this company with the objective to serve the under-served needs of Indian users, by building quality products that offer a class user experience and delight. The company developing a range of mobile and web apps that will holistically address the needs of users.</t>
  </si>
  <si>
    <t>High Vibe Pte., Ltd. doing business as Safe Space is a B2B2C digital platform (mobile app and website) that connects clients to clinical therapists in real time. It wants to ensure everyone has access to quality, affordable, and discreet mental health care throughout the nation.</t>
  </si>
  <si>
    <t>Canyon City Solutions, LLC doing business as ReliaTrax offers premier practice management software. It is designed for the complex needs to run behavioral health organizations in mind. The company's software brings the latest technology directly to the fingertips.</t>
  </si>
  <si>
    <t>UrbanClap Technologies India Pvt., Ltd. doing business as Urban Company is a technology marketplace for home services. The company offers services such as beauty and spas at home, cleaning, plumbing, carpentry, appliance repair, painting, etc. through its mobile app and website. It operates in 50+ cities in India, the UAE, Singapore, and The Kingdom of Saudi Arabia.</t>
  </si>
  <si>
    <t>MonarqRC is an extension of Computation, the longtime leader in healthcare foodservice software solutions. The company wanting to offer the same type of efficiencies to the resident care industry that has helped many acute care operators, Computation created MonarqRC, a new company whose primary focus is on resident care communities and smaller regional and community hospitals. Its flagship product Resident Dining Solution or RDS is a web-based foodservice system designed to assist a resident care operator with goals of lowering food costs, improving residents' nutrition, maintaining safety, and boosting resident satisfaction.</t>
  </si>
  <si>
    <t>Astvision, LLC is an Android developer. It provides a wide range of Information Technology and Communications services to clients in the private and public sectors.</t>
  </si>
  <si>
    <t>Evolution Labs, Inc. provides schools with a proprietary software engagement platform to help recruit, enroll, and retain students and parents. Its technology enables schools to deploy information that's most relevant to each individual user based on personal and academic attributes, such as the year in school, gender, career interests, and more.</t>
  </si>
  <si>
    <t>Code Fish is an online employee scheduling software web application with many features. The company's main product is On Schedule - employee scheduling software. It supports Software development, Problems solving, and Free modifications upon request.</t>
  </si>
  <si>
    <t>Summit Software, Inc., doing business as CarePoint Software is a hospital company. It offers physical, occupational, and speech therapists. The company provides its products and services to consumers in the area.</t>
  </si>
  <si>
    <t>SwipeSense, Inc., develops healthcare sensors and technology intended to reduce preventable harm with intelligent sensors and actionable insights. The company's technology runs multiple applications simultaneously. It monitors all core metrics in one place without the burden of logging in to multiple systems, enabling healthcare enterprises to manage operations and reduce risks efficiently.</t>
  </si>
  <si>
    <t>Rauland-Borg Corp. is a manufacturing company. It provides electronic instruments, radio and communication systems, and electromechanical devices. The company serves customers across the United States and other countries throughout the world.</t>
  </si>
  <si>
    <t>Enquire Solutions, LLC is a technology company that provides marketing automation and contact center solutions for senior living and post-acute care organizations. It offers CRM software, sales analytics and insights, and online chat services integrated with CRM. The company helps clients identify leads, capture referrals, convert sales, and engage patients.</t>
  </si>
  <si>
    <t>Bugbean Pty., Ltd. doing business as Zafty is a technology platform to streamline the monitoring of clinical trials. The company monitors a range of behaviour patterns and tracks broad deviations. It serves within the area.</t>
  </si>
  <si>
    <t>Mobius Medical Systems, LP is a computer software company. The company offers products and services such as DoseLab, Mobius3D, quality assurance of radiation oncology linear accelerators, and performs secondary checks of radiation treatment plans. The company's products and services are offered to medical companies.</t>
  </si>
  <si>
    <t>Alora Health Care Systems, LLC offers a powerful and easy-to-use web-based software system that empowers home health care agencies with high efficiency and productivity. The company also offers a set of solutions for Offline Charting (charting without the internet) which include Alora SN Note, the industry's first native iPad app for Home Health visits as well as Alora Nursing for Laptop and Alora PT for Physical Therapy.</t>
  </si>
  <si>
    <t>Move-N Software, Inc. is the developer of a series of software programs and a software provider for the senior housing industry. The company offers new opportunities for a competitive advantage by unlocking the strategic potential of superior data management and analysis. It provides easy-to-read, easy-to-decipher, relevant information in organized dashboards, charts, graphs, alerts, and reports or in easy-to-manipulate data formats for individual report development.</t>
  </si>
  <si>
    <t>ReadySetConnect, Inc. is a technology, information, and internet company. It helps educators teach and clinicians perform therapy services by streamlining patients’ progress notes, setting schedules on the calendar, managing appointment reminders, and recording data on progress. The company serves customers within the country.</t>
  </si>
  <si>
    <t>Sushoo, LLC leads the way nationwide- streamlining communication between providers of healthcare, saving time and money while reducing errors- leading to more reliable, safe, and cost-effective healthcare for all. The company is integrating with EMR/EHRs to offer this technology to its existing customer base.</t>
  </si>
  <si>
    <t>Q.O.L.A. Corp. is a quality-of-life assessment tool designed to help monitor and meet the needs of the resident. It is the leader in retirement home software.</t>
  </si>
  <si>
    <t>Neurosoftware, LLC doing business as AdaCare is a software company that provides scheduling solutions for home care businesses. It develops software that offers features such as bookkeeping tools, staff web portals, clocking in and out, marketing, scheduling, staff management, and many more. It serves customers within the area.</t>
  </si>
  <si>
    <t>PointClickCare Technologie, Inc. is a cloud-based healthcare software provider to the long-term post-acute care and senior care industries. It develops an electronic health record and revenue cycle management platform. The company offers solutions in such categories as care delivery and coordination, business intelligence, and financial performance.</t>
  </si>
  <si>
    <t>Synapsica Technologies Pvt., Ltd. is a health-tech and teleradiology firm. The company is developing artificial intelligence for radiodiagnosis to aid radiologists by reducing errors, improving efficiency, and automating any monotonous work. It uses NLP, computer vision, and deep learning-based software products to assist in diagnosis in X-Ray, CT, and MRI scans.</t>
  </si>
  <si>
    <t>SchoolTherapyDoc doing business as My School Therapy provides an electronic documentation system for school therapists to account for schedules easily, bill accurately, save notes in student files from the calendar, and save sanity. It offers my school therapy which is a Cloud-based electronic documentation system that helps school therapists with scheduling, treatment planning, and session notes. The school includes scheduling, session notes, data collection, team communication, and reports.</t>
  </si>
  <si>
    <t>CareSmartz, Inc. is a home care technology company with the mission to radically improve aging in place. It provides a complete suite of advanced cloud-based software and services, enabling healthcare providers with tailored solutions for home health and private duty home care.</t>
  </si>
  <si>
    <t>STEPnotes, Inc. specialized in progress notes for school counselors include documentation regarding the ASCA standards as well as additional information unique to school settings. It has created a unique format for how to conceptualize and document the work that takes place during sessions with clients. The company provides a structure for taking counseling and mental health progress notes.</t>
  </si>
  <si>
    <t>CareVoyant, Inc. is a hospital and health care, software development and design, and information technology company. The company offers cloud-based integrated healthcare software to manage service-private duty nursing, private duty non-medical personal care, home health, outpatient therapy, medical billing, and CCRC. It serves in the B2B space in the health tech market segments.</t>
  </si>
  <si>
    <t>Scheme Software Corp. specializes in computer systems for apparel, and accessories manufacturers, importers, wholesaler,s and distributors. The company provides all customers with innovative solutions and outstanding satisfaction.</t>
  </si>
  <si>
    <t>EverMind Digital Health, Inc. is an internet company that specializes in digital mental health therapy. It provides solutions to mental health challenges, including ePST, a computer-guided treatment for depression and stress management. The company provides its services globally.</t>
  </si>
  <si>
    <t>Special Patient Manager is a privately held company that offers a comprehensive enterprise software solution for behavioral health service providers and autism clinics. It is full integration with a worldwide, robust, Enterprise Resource Planning system to handle the back end of Accounting, Financials, and Banking.</t>
  </si>
  <si>
    <t>4i, Inc. is a leading Growth and Foresight Analytics Firm committed to helping clients uncover areas of superior future growth and build execution strategies to capture, deliver, and sustain this growth long-term. The company seamlessly integrates Growth Consulting, Consumer Insights, and Predictive and Optimization Analytics into a unique offering for A New Generation of Analytics.</t>
  </si>
  <si>
    <t>Synkron Systems, LLC is a comprehensive cloud-based application that supports residential care providers, caregivers, and nurse delegators to effectively manage its home and business. The company provides a multi-platform solution that operates on mobile devices, tablets, laptops, and desktops. It offers Senior Care, Residential Health Care, Health Care, Adult Family Home, Adult Care Home, Technology, EMAR, EHR, Care Plan, Assessment, Productivity, Manage Home, Manage Medication, Manage Staff, Resident Care, Security, HIPAA Compliant, Nurse Delegator, Integrity, and Innovation.</t>
  </si>
  <si>
    <t>Forcura, LLC is an IT services and consulting company. It offers modern referral and medical records management, e-signature capability, mobile app care coordination, advanced analytics, and cloud workflow. The company provides services to clients throughout the country.</t>
  </si>
  <si>
    <t>DeepTek Medical Imaging Pvt., Ltd. is a developer of an AI technology-based system designed to provide a decision support system for the radiology industry. The company's system offers services like teleradiology services, radiology optimization platforms, and community outreach programs, enabling radiologists to reduce its workload and expedite the diagnosis process.</t>
  </si>
  <si>
    <t>Storii Global, Inc. doing business as StoriiCare is an all-in-one platform that enables care staff to digitally record the care it provides, supplying management with oversight and reducing common industry inefficiencies. It connects families to the loved ones, allowing to contribute to the care and be informed of events in life.</t>
  </si>
  <si>
    <t>Swearingen Software, Inc. is a radiology information system. It develops radiology information systems for hospitals and clinics. The company offers a web scheduling system that allows patients and referring physicians to request an appointment online at the IR's convenience.</t>
  </si>
  <si>
    <t>CureMD.com, Inc. is a health information systems provider for administrative and clinic operations. It develops and provides health information software systems and services that transform the administrative and clinical operations of healthcare organizations of various sizes. The company offers an all-in-one cloud platform, that includes electronic health records with integrated practice management, a patient portal, and mobile care systems for medical practices.</t>
  </si>
  <si>
    <t>Mango Apps ApS doing business as EasyPractice provides a go-to platform for therapists and clinicians. The company offers online scheduling and booking software for small and medium-sized clinics and practitioners. It handles SMS reminders, online bookings, journals, etc.</t>
  </si>
  <si>
    <t>BioEx Systems, Inc. is a wellness and fitness services company. It produces a host of software products for healthcare professionals working or specializing in physical therapy, occupational therapy, manual therapy, orthopedics, athletic training, chiropractic, sports training, fitness, nutrition, and wellness. The company provides its products and services to customers throughout the world, including the United States, Canada, Australia, New Zealand, South Africa, and the UK.</t>
  </si>
  <si>
    <t>Napier Healthcare Solutions Pte., Ltd. is an integrated healthcare IT solution with a commitment to excellence in healthcare management. The company offers modular, easy-to-implement solutions to meet the needs of small, mid-sized, and large private as well as public sector hospitals. Its solutions include a hospital information system, loop patient referral management system, mobile healthcare, electronic medical record, laboratory information system, ot scheduling and management and patient portal.</t>
  </si>
  <si>
    <t>TenX Systems, LLC doing business as ResiDex Software is innovative, user-friendly, flexible, fully integrated, and a real asset in managing day-to-day operations. The company specializes in software for assisted living facilities, group homes, and organizations providing care for the elderly or the disabled. It provides software solution for assisted living center, group home, or adult aay services location.</t>
  </si>
  <si>
    <t>Mylestones improves the way Home Health Agencies and Senior Living Communities preserve the legacies of the clients and residents. The company serves Health, Wellness, and Fitness.</t>
  </si>
  <si>
    <t>Carecenta, Inc. is a software development company. It offers solutions for long-term care management to streamline daily operations and optimize internal processes. The company provides solutions through its services for home care agencies, home infusion, and nursing, infusion and specialty pharmacies, adult day care, hospices, assisted living, nursing homes, insurance companies, MCOs, and the government.</t>
  </si>
  <si>
    <t>The Echo Group, Inc. provides behavioral healthcare software and services. It offers ShareCare, a web browser application for client management and billing, Desktop that utilizes client or server technology to give the tools for improved productivity; revenue manager, an accounts receivables application that works with clinician's desktop or integrates clinical and fiscal operations. It provides process consulting, implementation management, transaction management, information technology, infrastructure consulting, customization, and system design services.</t>
  </si>
  <si>
    <t>StrataPT, LLC offers outpatient physical and occupational therapy practices with a true all-in-one solution. The company's services include a unique blend of user-friendly scheduling, documentation, and practice management software that is seamlessly integrated with industry-leading billing, insurance credentialing, and benefit verification services.</t>
  </si>
  <si>
    <t>Cloudware, LLC doing business as BlueStrata EHR is a Software as a Service (SaaS) model EHR software platform developed for the Long Term Care industry that integrates clinical, financial, and point of care services. The company develops a cloud-based electronic health records software platform that integrates clinical, financial and point of care services for long term care/resident care facilities.</t>
  </si>
  <si>
    <t>MotherSuite provides an end-to-end solution for staff, managers, and accountants. It helps retirement communities better oversee care teams, streamlining operations and saving costs.</t>
  </si>
  <si>
    <t>Carebeans, Ltd. is a UK-based care software design and development company, that is challenging the norm with software created from the ground up for ease of use and all the functionality needed to run both care home and domiciliary care businesses. It provides innovative digital care management software for the care industry, including care homes, domiciliary care, staff rota, scheduling, and care planning.</t>
  </si>
  <si>
    <t>Primelink Solutions, Inc. is a full-service provider of employee scheduling software and medical staffing software for temporary staffing and home health care industries. It has provided scheduling, payroll, invoicing, employee tracking, and patient management software to commercial and medical staffing agencies across the country.</t>
  </si>
  <si>
    <t>Accumedic Computer Systems, Inc. is a technology company. It specializes in providing EHR, EMR, and practice management software. It provides services to healthcare professionals and medical institutions.</t>
  </si>
  <si>
    <t>Medsys2, Inc. provides an enterprise home health EMR platform that can handle the wider home health care spectrum, including home health, non-skilled home care, and pediatric homecare. The company's home health software has been designed to meet all aspects of a home health care agency operation, including back-office administration and clinical documentation. It is capable of billing all payers, commercial insurance, and private pay, serving diverse types of clients.</t>
  </si>
  <si>
    <t>Connected Body, Inc. doing business as Connected Mind is a mental health assessment tool designed to help take the guesswork out of diagnosing and treating patients for depression and common mental health conditions. Its logic engine allows to accurately identify the conditions and provide better care for patients.</t>
  </si>
  <si>
    <t>Nexsys Electronics, Inc. doing business as Medweb provides Web-enabled telemedicine, teleradiology, and RIS/PACS solutions. It offers RIS/PACS, a Web-based platform that offers scheduling and workflow solutions, including online eligibility-confirmation tools for patient registration and revenue reimbursement for clinical specialists and administrators; Telemedicine, a Web-based solution that provides integrated medical imaging, information management, and security systems with customized interfaces for various diagnoses; and a cloud-hosted imaging and data repository that enables storage for radiologists, referring physicians, and specialists.</t>
  </si>
  <si>
    <t>Elda Health strives to become the one-stop holistic health platform for the mid-age urban woman. Its sincere goal is to help women understand health issues, identify precautionary measures, gain access to meaningful diagnoses, and above all prioritize health.</t>
  </si>
  <si>
    <t>Data Soft Logic Corp. is a premier health industry software provider and future tech software solution developer company. The company delivers forward-thinking technology solutions, producing improved patient care and increased revenue utilizing highly evolved functions. Its solutions include hospice software, home health software, and therapy software.</t>
  </si>
  <si>
    <t>Trice Imaging, Inc. is a software-as-a-service solution for the healthcare industry. The company offers a software-as-a-service solution that enables healthcare providers to securely store, convert, distribute, and access digital imaging and communications in medicine medical images, and reports anywhere on various devices.</t>
  </si>
  <si>
    <t>OnceLogix, LLC is a software company. The company offers custom, enterprise-level, web-based applications with a focus on healthcare industry clients. It develops and designs mobile applications for the iOS and Android platforms. It offers its products and services to consumers and businesses within the area.</t>
  </si>
  <si>
    <t>The Manager, Inc. doing business as Home Health Gold is a software company. Its services specialize in data analysis and reporting. The company offers its services to home healthcare providers.</t>
  </si>
  <si>
    <t>BreezyNotes EHR, LLC is a software and billing services company. It also helps group and solo therapy practices manage scheduling, documentation, and billing. The company offers services for mental health therapists.</t>
  </si>
  <si>
    <t>Service Worrier is a field service management software solution. It features of the product are tracking the labour working hours, live tracking of fleet and delivery personnel, collecting payments and signature on job-site, editing and managing work infield, etc.</t>
  </si>
  <si>
    <t>MedicalMime, Inc. is a hospital, health care, and medical practice company. It specializes in medical transcription, electronic health records and billing services. The company offers its services for medical practices throughout the United States.</t>
  </si>
  <si>
    <t>Med Management Technologies, Inc. doing business as QuickMAR provides healthcare software solutions. The Company designs and develops electronic health and medication administration record software solutions that manage assessments, care plans, resident billing, behavioral management, and chart notes. It serves patients in the United States.</t>
  </si>
  <si>
    <t>EC Acquisition Holding, LLC doing business as eCaring, LLC develops and offers web-based at-home care monitoring and management system that delivers real-time information. Its system enables family members, care managers, and home health providers to monitor and report extensive behavioral, clinical, and medication adherence data, and sends out alerts.</t>
  </si>
  <si>
    <t>Greenspace Mental Health, Ltd. is a healthcare company. It offers a web-based platform that helps mental health therapists measure and monitor patient progress. The company offers its services within the area.</t>
  </si>
  <si>
    <t>RSN Technologies, Inc. specializes in providing IT Outsourcing services to Assisted Living customers. The Company's Software Development Division has spent the last four years planning, designing, and testing a world-class Assisted Living, Dementia Care, and CCRC Software Management System.</t>
  </si>
  <si>
    <t>Care Share Manager, Inc. is a fully customizable, cloud-based solution that engages families, improves staff productivity, decreases risk, and increases potential revenues. It offers assistance to families and care providers through software for better CMS, CRM, tracking, and communications.</t>
  </si>
  <si>
    <t>iCareManager, LLC is a software system for Assisted Living Facilities and other Long Term Care providers. It provides a full set of features designed to help customers manage the business, allow the staff to do the jobs easily, and provide better care to the residents.</t>
  </si>
  <si>
    <t>One Step Software, Inc. is a computer software company. It develops patient monitoring software intended for sober group homes. The company's software offers features like an automated intake process, resident face sheets, tracking drug tests and medication logs, and other related features, enabling clients to manage sober living and access information on regulations.</t>
  </si>
  <si>
    <t>Ingenium Business Solutions, Inc. doing business as ClinicSource is an information technology and services company. It helps providers streamline and integrate all scheduling, documentation, and billing. The company offers its services to clients within the area.</t>
  </si>
  <si>
    <t>ThaiRIS Radiology is a networked for managing workflow and patient data in Radiology department. It especially useful for managing radiological records and associated data in a multiple manage work and billing.</t>
  </si>
  <si>
    <t>eTasking, LLC is an internet based company filling the need for an online service plan for busy health care providers. It also developed and tailored ePlan to replace the hand written resident's Service Plan from the initial family interview to a fully developed Service Plan addressing each, and every ADL, through discharge.</t>
  </si>
  <si>
    <t>Hands on Technology, Inc. doing business as TheraOffice is the only EMR, and practice management software solution designed by physical therapists to be highly adaptable to unique business and clinical needs. It is a fully integrated software that provides practical solutions to simplify the complexity of Practice Management with scheduling, documentation, billing, reporting, and faxing in an easy-to-use on-site or web application.</t>
  </si>
  <si>
    <t>Formdox Technology Systems, LLC is one of the leading management software providers in the market. It provides different types of management software; this different software helps companies as well as individuals in many ways. The company software is also used by many leading organizations in the market in fact this software helps organizations to understand the work of HR and Management better as some inbuilt policies that can utilize for work or can create different policies and rules as per requirement.</t>
  </si>
  <si>
    <t>Therap Services, LLC is a computer software company. It specializes in documentation, reporting, and communication services. It serves customers in the United States.</t>
  </si>
  <si>
    <t>Dazos, LLC is a healthcare-focused technology company. Its intelligence suite is designed to deliver visibility, accountability, and efficiency, powerful tools that empower the entire organization, from management to billing teams, and admissions staff.</t>
  </si>
  <si>
    <t>MealSuite, Inc. is a provider of food service software for aging and care operators across the country. The company offers Database Services, Project Management Services, Senior Living and Care, Acute Care, Resident Management, Corporate Recipe Management, Enterprise Solutions, and others. It also provides personalized solutions matched with customer service and serves customers in the United States.</t>
  </si>
  <si>
    <t>Executive Software, Ltd. doing business as EAP Executive is a computer software company focused on the mental health industry. The company offers specialized business management software tailored to the unique structure and processes of the counseling industry. It offers its services to 12,000 large organizations with employee wellness programs.</t>
  </si>
  <si>
    <t>Mentegram, Inc. is a developer of a healthcare management platform. The company helps therapists understand and quantify how treatment is progressing while measuring overall performance and offers mental health solutions for mental healthcare settings, as well as for primary care and allied professionals. The company serves clients across the medical and healthcare within the area.</t>
  </si>
  <si>
    <t>Pearle Computer Services, Inc. is a computer software company. It offers network services &amp; software support as well as develops Physical Therapy Suite, a software solution for rehabilitation therapy practices, scheduling, clinical documentation, billing, and collections. The company provides its products and services to companies, businesses, and clients in the healthcare industry.</t>
  </si>
  <si>
    <t>Psychological Assessment Resources, Inc. (PAR) engages in providing online career planning tools. The company engages in publishing testing products, books, journals, and various materials in the fields of psychology, counseling, education, healthcare, business, and industry. Its products are used by professionals that are understanding, and helping others in the United States and internationally.</t>
  </si>
  <si>
    <t>Evicore Healthcare MSI, LLC develops and operates evidence-based cloud-centric healthcare solutions for managed care organizations, self-insured entities, and risk-bearing provider organizations. The company offers various specialty benefit management and reporting solutions in the areas of radiology, musculoskeletal, and therapy, cardiology, radiation therapy, medical oncology, sleep management, and laboratory management. It manages the quality and use of outpatient diagnostic and cardiac imaging, cardiac implantable devices, oncology drugs, and therapeutic agents, and radiation therapy as well as sleep, pain, and lab services.</t>
  </si>
  <si>
    <t>329design, Inc. doing business as SimpleSet Pro is a hospital, healthcare, and medical practice company. It provides easy-to-use online software for professional exercise program design and simple exercise file management. The company provides its products and services worldwide.</t>
  </si>
  <si>
    <t>SMART Management, Inc. is an information technology company offering billing management software services. The company exemplifies the entrepreneurial spirit and dedication to performance excellence in the substance abuse management arena. It is a cloud-based electronic health record (EHR) software for advanced workflow automation in opioid addiction treatment programs.</t>
  </si>
  <si>
    <t>PlayMaker Health, Inc. is a developer of post-acute software transforming provider claims data into actionable business insights. The company specializes in post-acute data analytics and business intelligence that integrates within existing systems and industry workflows, platforms, sales, and performance data, delivering the visibility and intelligence providers need to increase sales and expand competitive market share.</t>
  </si>
  <si>
    <t>MAP Health Management, LLC is a hospital and healthcare company that provides healthcare technology solutions such as outcome data, recovery support programs, and revenue cycle management for addiction treatment facilities. The company offers MAP recovery support solutions that provide relapse prevention recovery support for adults, adolescents, and families that focus to achieve good-term recovery; billing and revenue cycle management services, as well as recovery network solutions and outcome data, and set solutions for treatment facilities.</t>
  </si>
  <si>
    <t>Oxford Abstract, Ltd. is an end-to-end solution company. It offers abstract management, delegate registration, and conference platform services. The company serves the area.</t>
  </si>
  <si>
    <t>Sectra AB provides IT systems for managing medical images and patient information. It operates through Imaging IT solutions, secure communications, business Innovation, and sectra customer financing segments. The company serves public and private healthcare providers comprising hospitals and private clinic chains and government agencies and defense departments.</t>
  </si>
  <si>
    <t>PC Consulting Group doing business as Delphi32 is a computer software program company. It is an easy-to-learn and simple-to-use organizer of essential practice information. The company's software is designed specifically for the mental health care professional and its staff. It provides its services to customers across the United States.</t>
  </si>
  <si>
    <t>infiniteline studios is a company that has been providing quality service to clients in a variety of industries for over 15 years. As an independent software developer, it strives to provide reliable and feature-filled software solutions to application development, behavioral health, and information technology professionals.</t>
  </si>
  <si>
    <t>OMS2 Software, Inc. designed, developed and supports PRN Plus, the most affordable and easiest to use clinical, scheduling and billing software system for home healthcare agencies available today. The company  lead the industry when it offered the complete system as a Demo - not a slide show, not flip charts, not a PowerPoint presentation, and no close your eyes and picture, can test the full system without cost or obligation.</t>
  </si>
  <si>
    <t>PALs Software is a software solution. The company provides operations in assisted living communities, pharmacies, group homes, foster care settings, home health care, and other residential settings. It serves its services in the country.</t>
  </si>
  <si>
    <t>Hospice Tools, LLC is the software solution built for hospice. Its intuitive EHR integrates user-friendly point-of-care charting with automatic workforce management tools and simplified billing. Empower hospice agency with desktop tools and mobile apps to work smarter, get paid faster, and stay in compliance.</t>
  </si>
  <si>
    <t>Robin Technologies, Inc. is a family-owned website design and digital marketing firm. The company offers ambulatory, assisted living, health care, information technology, internet, IT software, IT Services, marketing, patient experience, patient scheduling, photography, SEO, social media management, vertical industry, web design, and web development. It provides its services to businesses and consumers within the area.</t>
  </si>
  <si>
    <t>JewelCode Corp. is the maker of CareComplete, a full-service aging life, geriatric, and guardianship care/case management software solution that is the software of choice for professional Aging Life Care/ Geriatric Care Managers, either working alone or as part of larger organizations. It offers CareComplete Plus software in the cloud, JewelScribe Dictation and Transcription services, JewelScribe Mobile Case Notes, QuickBooks Training, and Website Design.</t>
  </si>
  <si>
    <t>Kailo Medical Pty., Ltd. is the developer of specialized software solutions for radiology. The company creates a medical interface and software solutions that bridge the communication gap between computers, devices, and people.</t>
  </si>
  <si>
    <t>InBeam Technologies, LLC is the developer of several unique products that bring high-quality software development services for demanding clients. The company develops and supports all services, building industry-specific solutions, and expanding firm's industries presence. It brings a passion for excellence, open and honest communication, and a proven track record of success. It markets its products and services throughout the country.</t>
  </si>
  <si>
    <t>Weadock Software, LLC doing business as RadPix operates as a radiological teaching file system company. 
Its company's radiological teaching files can be created by adding text, annotations, and images. It allows users to send selected images directly from the PACS to a stand-alone teaching file server. The company offers its services to customers across the world.</t>
  </si>
  <si>
    <t>CHILI GmbH develops innovative software components for radiology and other image processing areas. Its solutions can be individually adapted to the size of the area of use and can grow with the request.</t>
  </si>
  <si>
    <t>Lintech, LLC is a computer software company. It provides clinical, financial, and administrative software solutions for long-term and specialty healthcare. It serves in the United States.</t>
  </si>
  <si>
    <t>OptimisPT is a web-based EMR. It provides evidence-based rehab therapy documentation, scheduling, billing interfaces, and practice management reports. The company serves in the Software Development sector.</t>
  </si>
  <si>
    <t>Medtelligent, Inc. is a software company. It offers ALIS (Assisted Living Integrated Solution) designed for multiple health industry tasks. The company's software is easy to use and solves the everyday care management, staff scheduling, compliance, and reporting challenges senior living communities face. It serves assisted living, memory care, independent living, and behavioral health communities around the United States.</t>
  </si>
  <si>
    <t>Black Bean Software, LLC provides solutions for nonprofit and government organizations, healthcare informatics educational facilities, and healthcare providers. Its solutions are focused on patient and client tracking, accounting systems, electronic data interchange, case management, and outcome measurement for social service and healthcare providers.</t>
  </si>
  <si>
    <t>Rallyest is a software development company. It provides post-treatment communication and care coordination. The company offers its services to clients within the area.</t>
  </si>
  <si>
    <t>PTlive, Inc. developed a physical therapy specific software for PT clinics looking to convert website traffic into new patient evaluations. PT clinics no longer have to depend on outside referrals with PTlive.  Clinics can see direct conversion rates from website traffic to scheduled new patients.</t>
  </si>
  <si>
    <t>Centrim Life is an IT service and IT consulting company. It provides the possible solutions for the facility and It can assist staff in effectively planning and managing day-to-day activities. The company provides its services within the area.</t>
  </si>
  <si>
    <t>Luminello, Inc. is a software company. It provides a platform for EMR, including integrated insurance and credit card billing, E-rx, EPCS with PDMP integration, e-labs, telehealth, secure messaging, and group functionality by connecting clinicians, prospective clients, and patients. It serves mental health providers such as psychiatrists, psychologists, social workers, therapists, nurse practitioners, residents and fellows, and psychological assistants.</t>
  </si>
  <si>
    <t>Billiyo Health, Inc. is a software development company. It offers home health care, home medical equipment, and secure communications. The company serves health care.</t>
  </si>
  <si>
    <t>Logibec, Inc. is a developer of healthcare information systems and software designed to optimize processes in the healthcare industry. The company develops administrative and clinical software tools as well as healthcare information management software that integrates medical and clinical content with administrative management functions. It provides its services within the area.</t>
  </si>
  <si>
    <t>Tempus Labs, Inc. doing business as Arterys, Inc. is a medical imaging platform. The company delivers clinical ai products over the Internet and builds clinical care data-driven, intelligent, and patient focuses. It serves customers in the United States.</t>
  </si>
  <si>
    <t>AccuPoint, LLC provides a web-based healthcare management platform specifically designed to streamline business processes, maximize billable hours, manage compliance, and adapt to a changing regulatory environment. The company offer information technology, and services.</t>
  </si>
  <si>
    <t>Crave Infotech, LLC is a global software and technology services company providing a full spectrum of software services. The company helps the client realizes measurable business value and achieves sustainable ROI. Its highly skilled workforce delivers high-quality services in SAP UI5, SAP Fiori, SAP business one, HANA, business intelligence, enterprise mobility, cloud hosting, healthcare, warehouse management, and utility solutions.</t>
  </si>
  <si>
    <t>KareInn, Ltd. is a computer software company. It specializes in developing care home software, daily record management, and cam scope electronic medication management. The company offers its services in the United Kingdom.</t>
  </si>
  <si>
    <t>Mindset Health Pty., Ltd. is a digital therapeutics company. It offers hypnotherapy programs and one-off session services. The company provides its services throughout Australia.</t>
  </si>
  <si>
    <t>Tynet USA Holdings Co. doing business as Tynet USA, Inc. is a locally owned care-in-the-home software company. Its services are nursing &amp; admin ceu's, home health billing, pas billing, physician billing, and accounting services. The company offers agency management software applications for home health, hospice, home care, pediatric, and home health psychiatric services.</t>
  </si>
  <si>
    <t>Networking Technologies, Inc. doing business as RXNT is a software development company. It offers a full line of integrated, cloud-based SaaS healthcare software for medical providers and organizations across the U.S.A.</t>
  </si>
  <si>
    <t>Arrow Solutions, LLC is a software development company specializing in home care applications. It offers systems to help home health agencies enhance patient management, streamline scheduling, billing, and payroll, and stay compliant. The company provides its services across the area.</t>
  </si>
  <si>
    <t>CareWorks (UK), Ltd. has created Care Director, a social care management software that enables the public to direct its own social care. The company has taken a different approach, moving away from the proprietary systems that have traditionally been used in health and social care management to one built with user experience at the center.</t>
  </si>
  <si>
    <t>PhysicalTech, S.L. a technology company, specializing in smart data analysis in the health sector, physical activity sector, and sport sector. It focuses on the research, development, and marketing of software aimed at health professionals and physical activity. The company's solutions provide professional, complementary technological support to implement it for patients or athletes.</t>
  </si>
  <si>
    <t>Adaptamed, LLC doing business as EHR Your Way offers a behavioral health EHR that can be deployed on desktop and mobile cloud-based devices. The company's solution covers various aspects of behavioral health including inpatient and outpatient mental health and substance abuse, autism, case management, social work, vocational, and more.</t>
  </si>
  <si>
    <t>Prompt Therapy Solutions, Inc. is a fully integrated enterprise software solution for physical therapy industry. It has created a revolutionary platform for the physical therapy industry that allows an entire clinic or group to be managed from one system.</t>
  </si>
  <si>
    <t>Tacklit Australia Pty., Ltd. provides a comprehensive library of clinical assessments to screen and measure outcomes and lets mental health practitioners effortlessly deliver proactive, personalized, outcome-driven mental health care all in one place. The company supports better matching of client needs to the right interventions and practitioners based on propensity to get the best outcome.</t>
  </si>
  <si>
    <t>My Wellbeing, Inc. is a Mental Health Care industry. It provides to build the platform following personal experience and the experience of peers. It also offers to improve the therapist-finding process by fostering trust between individuals and therapists. The company offers its services to consumers and businesses in its area.</t>
  </si>
  <si>
    <t>Celerity, LLC is a solution-centric software company that builds EMR Solutions for the Addiction, Mental Health and Behavioral Health fields. Its focus is helping providers save lives.</t>
  </si>
  <si>
    <t>KASA Solutions, Inc. is a growing company that provides live phone answering, appointment scheduling, insurance billing solutions, and an EMR system designed from the ground up. The company specializes in electronic medical records systems, and scheduling services.</t>
  </si>
  <si>
    <t>Augnito India Pvt., Ltd. is a voice AI company in healthcare. It develops voice recognition software that provides spectra and voice services products to enhance healthcare intelligence systems. The company provides its products and services to customers in the healthcare market around the world.</t>
  </si>
  <si>
    <t>Therapistmate is a company that offers a full spectrum, unified system delivering comprehensive customized autism clinic software solutions. It helps the organization by working with the strategic vision as part of the team. It has a unique, unprecedented customized approach to implementing its software solutions. It serves within the United States.</t>
  </si>
  <si>
    <t>CRMHQ, Ltd. is a cloud-based Customer Relationship Management (CRM) platform designed from the ground up for the UK care market. It will help transform the business through better tools, insights, workflows and automation.</t>
  </si>
  <si>
    <t>Care Collaborator was developed to combat the problem created in the aged care sector with the introduction of the new aged care reforms. It provides mobile and cloud-based consumer onboarding solutions for home care providers.</t>
  </si>
  <si>
    <t>Integrated Database Systems, Inc. doing business as Generations Homecare System provides homecare software services for the growing home care industry. It creates a software service that focuses on three key things: security, ease of use, and documentation.</t>
  </si>
  <si>
    <t>Aitken and Aitken Consulting, LLC doing business as A2C Medical provides practice management software to Physical Therapy clinics. Its software provides Scheduling, Billing, Reporting, and Electronic Medical record functionality.</t>
  </si>
  <si>
    <t>CareWatch, Inc. provides telephone-based software solutions for visit verification and management in the home health care marketplace. It offers a telephony-based visit management system that collects payroll data, billing data, documentation, time and attendance, the plan of care, and vitals from paraprofessional staff.</t>
  </si>
  <si>
    <t>Curantis Solutions, LLC is a software company. It provides a suite of management solutions specifically for hospice professionals to meet everyday challenges such as managing employees, regulatory compliance, and clinical documentation. It also provides a hospice-care platform that allows caregivers to access information and collaborate in real-time across different devices. The company serves its services within the area.</t>
  </si>
  <si>
    <t>CaraSolva, Inc. provides a software-as-a-service (SaaS) and subscription-based electronic medical administration (EMAR) package that helps reduce or eliminate medication errors, improve government audit compliance, reduce staff costs, reduce travel time, and improve the quality of care. The company's product guides caregivers through the medications, tasks, treatments, vitals, and calendar events that needs to complete in order to care for the clients.</t>
  </si>
  <si>
    <t>Caring Elders Technology Pvt., Ltd. is a software company developing healthcare IT products for home health agencies. It focused on offering a cloud-based system for Home Health Agencies, Outpatient Clinics, Nursing Homes, Labs, and Hospitals.</t>
  </si>
  <si>
    <t>Nview Health, Inc. is a developer of a behavioral healthcare platform designed to deliver value-based care to patients. The company offers digitized pediatric and adult DSM-5 behavioral health screeners, assessments, and follow-up trackers and meets or exceeds the quality standards recommended by professional organizations and regulatory agencies, enabling physicians to meet quality care guidelines for mental health, manage costs, and be adequately reimbursed for time and expense. It also provides healthcare professionals, researchers, and educators with the means to rapidly deliver the right diagnosis, resulting in the right treatment at the right time.</t>
  </si>
  <si>
    <t>Blink Session, LLC is a software-as-a-service company that provides teletherapy and online tutoring platforms built from the ground up for speech pathology, counseling, and occupational therapy. The company also helps in tutoring to help the clients remedy and give solutions to speech problems with the supervision of therapists and teachers.</t>
  </si>
  <si>
    <t>Payoda Technology, Inc. is a Digital Transformation partner in the healthcare, Retail, textile, and Manufacturing Industries. The company offers mobility, software development, cloud consulting, testing and automation, and analytics services. It serves clients in the area.</t>
  </si>
  <si>
    <t>Det Norske Veritas Holding AS (DNV) is a global quality assurance and risk management that provides classification, technical assurance, software, expert advisory, and certification services to the maritime, oil and gas, power, and renewable industries internationally. The company offers various services for the maritime industry, including classification of ships and mobile offshore units, certification of materials and components, technical, safety, business risk, environmental advisory services, and training and competency-related services.</t>
  </si>
  <si>
    <t>AL Advantage, LLC offers the best-assisted living software solutions that are easy-to-use, reduce caregiver stress and optimize care for its residents. The company's cloud-based software is designed and supported by veteran senior healthcare practitioners. It provides the highest level of data security while allowing secure access both on-site and off-site by authorized users.</t>
  </si>
  <si>
    <t>Carestream Health, Inc. is a medical device company. It offers radiography, on-sight 3D extremity systems, managed print solutions, veterinary supplies, non-destructive testing units, dental film, and accessories. The company serves its customers worldwide.</t>
  </si>
  <si>
    <t>Therapy Everywhere and Method, Ltd. enables psychologists and other mental health providers to offer counseling via the Internet ("eTherapy"). It provides a complete solution, including scheduling, reminders, billing, payment, and therapist websites. The company also provides an end-to-end solution for therapists, providing any or all parts of the puzzle needed to gain and treat patients in person or over the Internet.</t>
  </si>
  <si>
    <t>RamSoft, Inc. is a developer of medical imaging software for imaging workflow, visualization, reporting, storage, and accessibility for healthcare providers. It offers fully-integrated, cloud-deployed Radiology Information System ("RIS") / Picture Archiving and Communication System ("PACS") solutions as well as standalone PACS and Vendor Neutral Archive ("VNA") solutions that drive efficiencies and scalability for customers. The company provides services globally.</t>
  </si>
  <si>
    <t>Vitals Software, Inc. is a computer software company. It provides lead management software solutions and provides lead and referral management, census and occupancy tracking, resident care assessments and care plans, incident tracking, billing, and accounts receivable. It offers its products across the United States.</t>
  </si>
  <si>
    <t>Interactive Health Network, LLC provides software and services for assisted living, long-term care, sub-acute care, state health agencies, nursing schools, vocational schools, and community college markets. It offers IHN Software Suite with admissions, resident census, clinical documentation, assessments, care plans, physician's orders, case mix, quality monitoring, electronic MDS submission, resident billing, accounts receivable, electronic claims submission, resident trust, accounts payable, payroll, and general ledger modules.</t>
  </si>
  <si>
    <t>Octavia Software Solutions, Ltd. has been designing and developing specialist care and support solutions for the social housing sectorThe company's latest product range includes a mobile app for Android, IOS and Windows, providing offline working and great time saving features.</t>
  </si>
  <si>
    <t>NeuronUP SL is a company that operates in the healthcare industry. It develops a platform that provides a range of activities and materials to professionals in rehabilitation and cognitive stimulation therapies in several areas: dementias, brain injury, intellectual disability, aging, ADHD, etc. The company is serving in the mental health industry.</t>
  </si>
  <si>
    <t>Sagely, Inc. is a digital health company focused on keeping seniors happy, healthy, connected, and independent. The company is working with some of the largest, and most reputable senior living communities across Hawaii, the mainland U.S. and Canada, and develops and implements technology that ensures seniors stay active and vitally connected to its loved ones, leading to measurable improvements in the quality of life, and health.</t>
  </si>
  <si>
    <t>Unieke Software, Ltd. provides smart software to manage care plans, assessments, reports, appointments, and staff in every care home. It also offers a Perfect Care Home Management System for Nursing and Residential Care Homes.</t>
  </si>
  <si>
    <t>Alleva Corp. provides an EMR platform that delivers evidence-based treatment modalities for behavioral health. The company enables clinicians to spend less time charting and more time improving the lives of those suffering from mental illness and addiction by providing insights for evidence-based care and data-driven decisions. It provides world-class software to the behavioral health industry that offers premium care to those who need it.</t>
  </si>
  <si>
    <t>Isoratec Corp. is a computer software company. It offers a comprehensive CRM solution to help track referrals, increase margins, and grow businesses. The company serves the healthcare sector.</t>
  </si>
  <si>
    <t>Phasya S.A. is a developer of dosimetry and oculometry technologies designed for detecting drowsiness and measuring eye movements. The company's technologies use images of the eye acquired by a high-speed camera integrated into glasses to provide automatic, objective, and real-time measurements of drowsiness, and ocular parameters in most lighting conditions (from darkness to daylight), thereby enabling users in research and medicine to receive accurate and continuous measurements without disturbance.</t>
  </si>
  <si>
    <t>PT Billing Solution doing business as Practice Pro is a physical therapy EMR, and practice management Software that helps Physical therapy practices to bill, schedule smart and stay compliant. Its fully integrated software provides the most complete and comprehensive practice management and electronic medical record EMR software.</t>
  </si>
  <si>
    <t>Care  Systems is a software company that provides client, financial &amp; asset, and human resources management software for senior centers. It offers modules, and program functions and is based on an operator's right to access parts of the organizational structure.</t>
  </si>
  <si>
    <t>FasterNotes, Inc. is an online software company. It offers home health management and billing applications. The company provides its products and services to local and foreign customers across the country.</t>
  </si>
  <si>
    <t>iCOPS, Ltd. is a web-based software tool which can be accessed from a PC, tablet or other device. The company can be used to evaluate and improve overall performance, demonstrate compliance against various standards, identify what needs done, who is going to do it and monitor progress.</t>
  </si>
  <si>
    <t>Crown Software Solutions doing business as 20X.io is a popular Nursing and Care Agency Management System specifically created for nursing agencies. It focuses on growing business- while the platform takes care of running the agency.</t>
  </si>
  <si>
    <t>AB Computer Consulting Corp. provides computer-related services in the field of data processing. The company's expertise is related to computer systems and services for the automation of data processes in small and medium-sized companies. It has kept pace with technological changes and the challenges inherent to them.</t>
  </si>
  <si>
    <t>Innovator Artificial Tech S.r.l. doing business as Medicai USA, Inc. is an information technology company. It offers products such as clinical collaboration, interoperability, and cloud storage. The company offers its products within the area.</t>
  </si>
  <si>
    <t>PsyTech Solutions, Inc. is a software company. It develops and delivers superior web-based solutions to enhance the quality of caregivers. The company serves clients within the area.</t>
  </si>
  <si>
    <t>Integrated Software Solutions Corp. doing business as MedEZ is the leader in customizable software that makes practice the priority. It provides the healthcare community with affordable HIPAA-compliant EMR software programs for management, and automation needs.</t>
  </si>
  <si>
    <t>Object Research Systems, Inc. (ORS) is a software company. It provides software solutions to healthcare specialists and organizations. The company offers ORS Visual, a 3D image viewing, post-processing, and image distribution solution, Add-ons, which enable users to add functionalities. It serves services throughout the area.</t>
  </si>
  <si>
    <t>Bestnotes, LLC is a software development company. It develops a HIPAA-compliant Customer Relationship Management and Electronic Health Record database system speciﬁcally designed for the behavioral health and substance abuse industry. The company's system is used throughout the country.</t>
  </si>
  <si>
    <t>Health Care Systems, Inc. (HCS) is an Advertising Services Company. It develops clinical software applications to meet the needs of hospitals and healthcare facilities. The Company is a recognized leader in clinical information systems with solutions that improve patient safety, meet and exceed compliance needs, and optimize clinical workflow and data aggregation. Its line of business includes providing computer programming services. The Company also develops and distributes innovative software solutions to hundreds of hospitals and clinics across the United States.</t>
  </si>
  <si>
    <t>IQI Systems, LLC provides a comprehensive set of Quality Assurance tools that will allow Health Care Professionals to evaluate and compare information internally, regionally, statewide and nationally in a consistent and cost-effective manner. The Company's goal is to set the standard in achieving easily documented, managed and accessible Quality Assurance data.</t>
  </si>
  <si>
    <t>HealthWare Corp. offers integrated software that allows home health, hospice, private duty, and personal care agencies to manage referrals, scheduling, point of care, EMR, billing, accounting, payroll, and reporting electronically within one solution. The company provides a single-vendor solution to home care agencies that covers most aspects of operating an agency's business, from financial to clinical to point of care.</t>
  </si>
  <si>
    <t>USARAD Holdings, Inc. is a radiologist-run and operated sub-specialty radiology and teleradiology company. It offers daytime and night time tele radiology solutions, locums, and permanent placements, sub-specialty consultations, and management services; and sub-specialty services that include musculoskeletal MRI, cardiac CT angiography, body and breast MRI, pediatric radiology, PET or CT and oncological imaging, women's imaging, neuroradiology, and cardiac stress testing and echocardiography. The company provides its services to small to medium-sized community hospitals, radiology groups, mobile units including pet, MRI, and ultrasound, multispecialty groups and orthopedic clinics, and small to medium-sized community hospitals.</t>
  </si>
  <si>
    <t>Rehametrics SL is a virtual care platform that enables healthcare professionals to deliver quantified physical and cognitive rehabilitation across care settings. It uses gamification, session personalization and real-time motion analysis to deliver care to individuals suffering from chronic health conditions and for active aging. It offers physical and cognitive therapy in both clinical and home settings with personalized exercises and various patient engagement options.</t>
  </si>
  <si>
    <t>Smoky Mountain Information Systems, Inc. doing business as PIMSY EHR offers the premier product PIMSY EHR software. The company offers 4 tiers to meet a variety of functionality and budget requirements. It is a comprehensive, user-friendly, and HIPAA-compliant electronic medical records/practice management system specifically designed by and for mental and behavioral health care providers.</t>
  </si>
  <si>
    <t>The TOVA Co. medical equipment manufacturing company that develops and distributes the test of variables of attention. It offers continuous performance tests (CPT) and objectively measures the key components of attention and self-control, variability (consistency), response time (speed), commissions (impulsivity), and omissions (focus and vigilance). The company serves clients throughout the area.</t>
  </si>
  <si>
    <t>Netsoft, Ltd. is an information technology and services company. It provides healthcare software solutions such as Netsoft CareCall, Netsoft remote Worker, Netsoft APIs, CareCall portals, admin or superuser training, and report writing services. It offers its products and services to aged care, home care, community nursing, disability, and mental health in the healthcare sectors.</t>
  </si>
  <si>
    <t>Cedaron Medical, Inc. is a medical technology company that develops software applications for the healthcare industry. The company's objective has been to create medical software solutions and deliver these technologies with best-in-class customer support. It provides tools to specialty care customers that allow them to analyze performance and business to improve the quality of care, reduce costs, and increase profitability. It serves clients within the area.</t>
  </si>
  <si>
    <t>Sigmund Software, LLC is an EHR solution company. Its software manages all admissions, clinical, medical, financial, operational, compliance, and business intelligence requirements. The company offers its services to Psychiatric hospitals and other mental health facilities.</t>
  </si>
  <si>
    <t>Integrated Software Solutions Pty., Ltd. is specializing in Clinical Systems, including Laboratory and, Radiology. The company offers Healthcare IT, Web development, Laboratory Information Systems, HL7, ASTMS, EDIFACT interfaces, and Rapid development.</t>
  </si>
  <si>
    <t>Oculys Health Informatics, Inc. develops decision support solutions for healthcare professionals. The company offers MARY, a mobile decision-support tool that is accessible from smartphones and tablets and EDWIN, a patient-centered communication tool that enables real-time feedback of the current wait times at local emergency department.</t>
  </si>
  <si>
    <t>OmegaCare, doing business as OmegaLTC is the industry's only SAAS (Software as a Service) Electronic Medical Records system designed to incorporate all aspects of resident care. The company offers LTPAC facility software, dispensing pharmacy software, consultant pharmacist DRR software, and physician software.</t>
  </si>
  <si>
    <t>QuikPlan, Ltd. is a computer software company. It provides staff rostering software specifically developed for domiciliary care agencies. It automates time-consuming tasks such as invoicing, payroll, staff rotas, timesheet creation, monitoring care, and storing staff and client records. It serves throughout the area.</t>
  </si>
  <si>
    <t>Eldermark Software, LLC is a housing software company. It specializes in technology solutions, sales CRM, marketing automation, EHR, mobile point of care, wisdom2act, risk management, engage, EMAR, payment processing, billing, eldersmarts analytics, elderforms, dashboards, and cloud storage. The company offers its products and services to nurses, IT clients, consultants, trainers, and customer care clients in Minnesota.</t>
  </si>
  <si>
    <t>The Rehab Lab, Ltd. allows the individual to create rehabilitation handouts of a high professional standard, customized to the individual needs of each client, and personalized with clinic logo. The company is a web-based tool designed specifically to meet the needs of health professionals working in the field of musculoskeletal rehabilitation.</t>
  </si>
  <si>
    <t>Spantel, LLC provides a Windows-based, web-enabled, application service provider (ASP) technology platform for traditional and speech recognized medical transcription. The company offers SpeechRite for radiology speech recognition with an enterprise platform for feature-rich medical reports creation and workflow services to imaging centers, hospitals and group practices with interfaces to all leading EMRs and radiology RIS/PACS systems.</t>
  </si>
  <si>
    <t>Stellicare Corp. provides HIPAA-compliant SaaS software that enables healthcare organizations to transition to collaborative, value-based reimbursement, and outcome-driven care. The company's software enables existing on-site clinical staff to manage behavioral health issues, leading to increased revenue and improved clinical and financial outcomes.</t>
  </si>
  <si>
    <t>Polygon Software, LLC develops leading-edge software for the apparel and textile industries. It is a provider of software solutions for the sewn-goods industry and textile mills. It offers businesses and textile mills an extensive line of solutions designed to improve profitability in a global economy and offers services such as sewn goods manufacturing, textile mills, cut planning, production scheduling, style costing, bill of materials, and many more.</t>
  </si>
  <si>
    <t>Ensemble Business Software, Inc. is exclusively for the apparel, footwear, and soft goods market. It works directly with clients throughout North America. It offers flexible and comprehensive solutions that may be configured for distribution, importing, warehousing, supply chain management, eCommerce, electronic data interchange (EDI), manufacturing, screen printing, and embroidery.</t>
  </si>
  <si>
    <t>Wilcom International Pty., Ltd. is a software development company that develops and markets software solutions for embroidery, tufted rug, and carpet design and manufacture. The company offers embroidery software; design workflow, a solution that electronically tracks the design by connecting various stages of the design process: and software for scaling and conversion of the embroidery designs; DecoStudio, a solution for multi-decoration product range customization and custom design; and Business Advantage, a solution to maintain quotes, sales orders, purchase orders, and packing slips. It primarily serves clients nationwide.</t>
  </si>
  <si>
    <t>Apparel Data Solutions, LLC offers ADS 9001 ERP Software that helps companies run the operations. Apparel Data Solutions' "ADS 9001" software is a flexible, parameter-driven, modular software package that fits the needs of apparel, footwear, accessories, and home furnishings manufacturers and importers. The system is standardized so that upgrades are universal, providing stability and reliability while enhancing functionality annually through low-cost upgrades.</t>
  </si>
  <si>
    <t>Xperia Solutions, Inc. provides the range of software solutions, applications, and services that enable apparel, footwear and related sewn products manufacturers, importers and distributors to maintain a competitive advantage and deliver operational efficiencies that produce bottom-line results. Its apparel ERP software comes complete with a full set of intuitive, easy-to-use business intelligence (BI) tools.</t>
  </si>
  <si>
    <t>BlueKaktus is a group of technology specialists who are passionate about fashion. It specializes in enabling fashion manufacturing, sourcing, and retailing companies to improve lead times, costs, and performance through technology.</t>
  </si>
  <si>
    <t>Proel TSI srl is a general electronic design and construction company. The company produces affordable, cutting-edge technology to aid manufacturing processes with the absolute highest quality and standards known to the modern world.</t>
  </si>
  <si>
    <t>InStyle Software, Inc. is a software company. It provides strategy consulting, content management, and system integration services to offshore development centers and other industries, including insurance, entertainment, transportation, retail, and manufacturing. The company serves clients throughout the country.</t>
  </si>
  <si>
    <t>Tukatech, Inc. develops and delivers fashion technology solutions for garment designers, manufacturers, and distributors in the United States and internationally. The company offers custom technology packages that are tailored to the needs of fashion businesses of any size.</t>
  </si>
  <si>
    <t>Apparel Alliance Sdn Bhd doing business as G.PRO Technologies offers textile and apparel manufacturing industry around the world transformative data collection and analysis, automation and other productivity solutions. The company specializes in deploying RFID, IoT, and robotic technologies as well as applying industrial engineering knowledge in apparel manufacturing.</t>
  </si>
  <si>
    <t>Maxx Business Solutions is a Retail Chain, POS Inventory Sales Distribution Software for Textile Pharma Restaurants &amp; F&amp;B with Multiple Branch Companies GST ERP Software CRM. It empowers entrepreneurs to manage entire business operations effectively.</t>
  </si>
  <si>
    <t>SnapFashun Group, Inc. is a crucial educational resource for all fashion classes and programs. It is a useful tool for designers, merchandisers, pattern makers, buyers, sales representatives, and overseas manufacturers. The company provides the fashion industry with a digital resource that allows its users to effortlessly convert creative ideas into virtual garment designs. It serves across the country.</t>
  </si>
  <si>
    <t>C-DESIGN Fashion, Ltd. is a creative and innovative company. It specializes in developing, marketing, and supporting creative software solutions. The company serves its services to the textile industry throughout France.</t>
  </si>
  <si>
    <t>PatternMaker, Inc. is responding to a need for a drama department to be able to design clothes and modify a design for various sizes. It has been included in several books. Its products include collection, patternmaker pattern viewer, or patternmaker deluxe editor.</t>
  </si>
  <si>
    <t>OptiTex, Ltd. is a provider of an integrated 2D and 3D software platform designed to cover the entire supply chain, create efficient workflows, and shorten time to market. Its platform digitally streamlines design, development, and production throughout the supply chain, enabling businesses to access workflows and quick responses to market demands. It serves within the area.</t>
  </si>
  <si>
    <t>TailorPad is a company that has created a unique offering for an industry that is uncommon, i.e. Customized garment tailoring. The company manufactures software for companies and designers who tailors the garments for customers specifically as per size, comfort, and the material that need. Its company has been in the industry since 2005 and has vast experience in handling designers who tailor the garment for the customers as per size, comfort, and needs and solution offered by TailorPad is technically advanced and easy to use</t>
  </si>
  <si>
    <t>Royal Datamatics Pvt., Ltd. is a software solutions company. It focuses on business solutions for the apparel and healthcare verticals. The company offers its services and products to clients within the area.</t>
  </si>
  <si>
    <t>SWIN Technologies AB doing business as TrusTrace is a technology company that provides solutions to enable Conscious consumption and Responsible Production. Its solutions provide the technology backbone to Measure, Monitor, and Communicate the various activities in the supply chain, right from the origin of the raw material to consumption or post-consumption recycling and offers a state-of-the-art digital platform for product traceability and supply chain transparency. The company serves witihn the country.</t>
  </si>
  <si>
    <t>Dhona Compusoft Consultant doing business as Munimji ERP Software Pvt., Ltd. is a cloud-based ERP solution for the garment industry. Features offered by the solution include job work bill passing, item/SKU photos, auto accessories consumption, product-wise costing, DIY reports, barcode scanning, and export to excel/PDF.</t>
  </si>
  <si>
    <t>Techpacker, Inc. is a web application that enables fashion designers and factories to work together proficiently. The company's application enables designers to sketch out prototypes and send to out for manufacturing in a short period of time.</t>
  </si>
  <si>
    <t>OLOtech, Inc. is an ERP Integrated Apparel Manufacturing software offered with an unlimited amount of users. The company includes self-customizable features such as user privilege, and group, customized displays, personalized fields, customized catalogue, matrix display, footer annotations, warehouses activation, EDI, Barcode, Auto numbering etc.</t>
  </si>
  <si>
    <t>Logon Business Systems, LLC offers the most comprehensive set of internet-accessible tools available to sewn goods importers and light manufacturers in the marketplace. The company launched its fully hosted SaaS solution and has taken traditional on-site ERP and made it available to companies of all sizes.</t>
  </si>
  <si>
    <t>3DLOOK, Inc. is a virtual fit solutions provider and a developer of artificial-powered mobile body measuring and virtual try-on technologies designed to focus on personalization in retail. The company provides a superior personalized customer experience, enhances business processes, and shifts business models while boosting long-term customers. It serves domestically and internationally.</t>
  </si>
  <si>
    <t>Crea Solution S.r.l. offers software and hardware solutions to the fashion, automotive, aerospace, leather goods and furniture industries. It is one of the most important Italian companies that provide software and hardware solutions to the FASHION, LEATHER GOODS, FOOTWEAR and AUTOMOTIVE industries.</t>
  </si>
  <si>
    <t>The Foundry Visionmongers, Ltd. develops software solutions for artists and designers in the design, film, television, short-form, and games industries in the United Kingdom and internationally. The company offers NUKE, a node-based compositor; MODO which provides 3D modeling, animation, sculpting, effects, and rendering solutions; MARI, a 3D paint tool that enables users to paint directly onto 3D models, and HIERO which gives shot management, and conform and review solutions. Its products are used to create breathtaking visual effects sequences on a wide range of feature films, video-on-demand, television and commercials.</t>
  </si>
  <si>
    <t>Stylehub Ecommerce, Ltd. is an online platform intended to offer women's apparel. It offers an online platform that offers easy-to-wear pieces with subtle femininity, elevated quality, and unexpected details.</t>
  </si>
  <si>
    <t>Fortude Pte., Ltd. is an enterprise and digital services company, connecting technology solutions to businesses. It offers transformative end-to-end ERP implementations, adopts accelerators, and drives productivity through add-ons, integrations, and extensibility on the cloud. The company provides its services to companies and business sectors in the U.S., Canada, UK, Sri Lanka, India, and Australia, and has experience in implementing projects across multiple locations and continents.</t>
  </si>
  <si>
    <t>XeBusiness, Ltd. is a leading business-to-business provider of apparel-specific supply chain solutions that allow client companies to automate the in-house functional processes and to also integrate with systems in use at the customers, suppliers, and business partners to improve service levels and reduce operating costs. It supplies computer-based business management (ERP/MIS) systems to garment, footwear, soft goods, and household textile suppliers trading globally.</t>
  </si>
  <si>
    <t>DeBox Global IT Solutions Pvt., Ltd. is an information technology solutions company. It offers a combination of business domain experience to provide progressive end-to-end software development, mobile application, enterprise portal, web application, e-commerce development, testing, data, training, and consulting solutions. The company provides its services to various customers and clients globally.</t>
  </si>
  <si>
    <t>Trendalytics Innovation Labs, Inc. is an IT services and IT consulting company. It offers an analytics platform empowering brands and retailers to drive profitable decisions by aggregating and demystifying predictive data. The company provides its services within the area.</t>
  </si>
  <si>
    <t>New York People Solution, LLC (NYPS Tech) doing business as FashionFlow is a specialist systems provider dedicated to the apparel and footwear industries. The company specializes in Apparel ERP systems development, System Integration, Business Intelligence Development, Custom Build System Consulting, eCommerce System Integration, SQL Server Implementation and management (SSIS, SSRS), and POS System Integration. It serves its services globally.</t>
  </si>
  <si>
    <t>QArt Fashion is a software development company. It provides a platform designed for fashion brands to efficiently manage and collect orders through various channels. The company offers its products and services to the B2B sector.</t>
  </si>
  <si>
    <t>ApparelMagic, LLC  provides business solutions to apparel companies. It is used throughout the industry to keep businesses effective and competitive as the industry's first choice in delivering state-of-the-art software, training, and support.</t>
  </si>
  <si>
    <t>Indigo8 Solutions Pty., Ltd. is a software company. It provides operations software for apparel, and process automation for inventory management, retail, online, and wholesale operations. The company serves clients throughout Australia.</t>
  </si>
  <si>
    <t>Syscom plc offers Microsoft Dynamics 365 and Syscom-authored ApparelX and ERP8 business software solutions. It provides a Dynamics Medic service, for companies struggling with failed implementations of Microsoft Dynamics software. The company serves clients across the UK.</t>
  </si>
  <si>
    <t>Mushin Lab is a collaborative tool for sharing visual information in real-time. The company's web and mobile app is serving creative teams, merchandising, and for any company to communicate with suppliers and partners. It is specialized in the sector of activity of the edition of application software.</t>
  </si>
  <si>
    <t>trendwards GmbH focuses in work lies in the fashion and logistics industry. Indigo Fashion Software is the best solution for professionals in the fashion industry. The company browser-based application - is developed for all sizes of companies in fashion, lifestyle, textile trade, or production.</t>
  </si>
  <si>
    <t>Niche Fashion Technology Pty., Ltd. is a fashion industry expert that provides solutions to businesses that will make clients sell more, stress less, and stay ahead in the customer fashion business. The company solutions allow clients to take control of the business, within one system. It provides a seamless, vertically integrated platform, with powerful functionality for all stages of the fashion value chain - design, manufacture, warehouse, agent, retail and online.</t>
  </si>
  <si>
    <t>BBL Systems and Solutions, LLC operates in the Software industry. It designs software exclusively for clients in the Bridal, Prom and Tuxedo Rental industry, assisting with implementation and supporting its ongoing needs. The company provides a rich feature set specific to which industry including best practice features for point of sale (cash register), event management, marketing, and more.</t>
  </si>
  <si>
    <t>Prima Solutions, Ltd. is the UK's leading supplier of complete multi-channel business solutions to the Clothing, Footwear and Accessories industry. The company's comprehensive software package, PrimaNet, is a highly functional, easy to use modular application which provides full visibility across all business operations.</t>
  </si>
  <si>
    <t>Microdor, Ltd. is a software company that develops and offers Silhouette Designer, a computer program for the design and modeling of clothes. A computer system for pattern construction and grading of clothes, furniture, and shoes. Suitable for small, middle, and big companies manufacturing confection and dressmaking and tailoring shops.</t>
  </si>
  <si>
    <t>Xolin, LLC doing business as Evolution Generation (EGEN) produces superior fabric while maintaining core ethical standards of social and environmental responsibility.This business paradigm is achieved by strategically shifting the expectations of consumers and partners, the most critical being to alleviate stereotypes associated with sustainable apparel by producing fabrics that do not compromise on quality, comfort, style and cost.</t>
  </si>
  <si>
    <t>iDesigniBuy develops product customization software for printers, personalized product sellers, online retailers, and shop owners. It is a pioneer in developing and providing online product design software to clients across the world. The company helps print businesses and personalized product sellers simplify online business and offer a quality user experience with its solutions.</t>
  </si>
  <si>
    <t>Prodmode, Inc. is an IT firm. The company offers ERP solutions, SaaS, B2B sales, warehousing, inventory, distribution, and purchasing services. It specializes in style management, streamlined production, integration of multiple sales channels, fulfilment platforms, warehousing, and purchasing.</t>
  </si>
  <si>
    <t>JCW Software, LLC doing business as FastManager is a business management software for screen printing, and embroidery companies. The company caters to shops of all sizes. It can upgrade anytime to include additional modules such as inventory tracking, point of sale, auto-scheduling, shipping plus many, many more.</t>
  </si>
  <si>
    <t>Momentis Systems, Inc. develops and markets ERP software for the apparel industry. The company provides software for fashion and apparel wholesalers, importers, manufacturers, franchisees, and self-sourcing retailers. It also offers customer support and information technology IT solutions.</t>
  </si>
  <si>
    <t>Jaza Software OPC Pvt., Ltd. provides cutting-edge software solutions for the apparel industry. It helps companies that are always looking for ways to improve and embrace an ever-changing world. The company works as an extension of the team with tailored advice and support to help it grow, optimize, and innovate.</t>
  </si>
  <si>
    <t>AllCAD Technologies, Ltd. is a developer of Windows-based embroidery design and punching tools for Schiffli machines. The company offers a complete set of integrated products for embroidery design, drafting, and punching. It offers targeted solutions for the embroidery industry.</t>
  </si>
  <si>
    <t>inkXE is a complete ecommerce extension for online stores (print shops). It provides a complete solution for the product customization industry. It was developed in AngularJS, a Google programming framework that seamlessly integrates with any eCommerce store.</t>
  </si>
  <si>
    <t>Computer Generated Solutions, Inc. (CGS) is a global provider of end-to-end, technology-enabled business solutions. The company provides application development, channel enablement, infrastructure, learning, and training, messaging and collaboration, networking and hardware, staffing, and systems integration facilities. It is wholly focused on creating solutions that meet clients' complex, multi-dimensional needs, and support clients' fundamental business activities. The company serves customers in the U.S. and internationally.</t>
  </si>
  <si>
    <t>Fashionware Technologies Corp. offers apparel, footwear and soft goods companies a software-as-a-service hosted solution for collaborating on product information through the design, product development, and pre-production processes. It enables companies to operate more efficiently and increase profits by streamlining communication and facilitating collaboration across the entire supply chain.</t>
  </si>
  <si>
    <t>Fast Accurate Bids, LLC (FAB) is a Windows PC software application for both large and small commercial screen printers, in-house screen printers, embroiderers, and other apparel decorators. The company has an easy-to-use program, that generates customer quotes quickly, accurately, and consistently. Its software makes the bid process so easy, and reliable that will feel secure letting even the least experienced person on staff create customer estimates for the company.</t>
  </si>
  <si>
    <t>Plural Technology Pvt., Ltd. specializes in Product Lifecycle Management (PLM) and Enterprise Software services. The company supports customer's business needs and helps its customers to achieve goals by providing services such as Implementation, Integration, Upgrades, Customization and Technical Support.</t>
  </si>
  <si>
    <t>Zweave, Inc. is a management consulting firm that delivers innovative product development and supply chain solutions. It delivers measurable results to its clients through strategy, process redesign, change management, and it implementation services.</t>
  </si>
  <si>
    <t>CSL Software Resources, Ltd. is a software development company having long-standing industry credibility. It has developed different products, Kandaree is the flagship product an end-to-end solution for Apparel Industry, Kormee is the comprehensive human resource management solution, and Dheeraj is its high-end accounting solution.</t>
  </si>
  <si>
    <t>PKIM, Inc. provides a total systems solution to retail, wholesale distribution, and manufacturing for the apparel industry. It provides a totally automated system solution and develops an enterprise database, and utilizes the enterprise database and application solution.</t>
  </si>
  <si>
    <t>Color Matters International Software, Inc. is the official sale and distributor of Colour Matters (CM-32) and Fashion Toolbox (FT-32) Design Software Programs. It is a state-of-the-art Computer Aided Design program invented specifically for the apparel, textiles, home furnishings, footwear, and accessories industries.</t>
  </si>
  <si>
    <t>Heuritech SAS is a technology solution company. It specializes in offering brands predictive analytics on trends and products using AI technology. It provides services to clients globally.</t>
  </si>
  <si>
    <t>Apparel21 Pty., Ltd. provides ERP solutions. It is specializing in the development and implementation of software solutions to clothing and footwear businesses. It is a integral partner with many of Australia and New Zealands leading fashion businesses.</t>
  </si>
  <si>
    <t>Unmade, Ltd. is a computer software company. It provides software to help fashion and sportswear brands. The company offers its products and services to the technology sector.</t>
  </si>
  <si>
    <t>Charmeuse Technologies Pvt., Ltd. doing business as Vastra App is an app for the dress manufacturers that  making the life of dress manufacturers easy and efficient with the help of technology. It provides to produces various designs in a year and each design goes through multiple processes like embroidery, stitching, dying, etc with multiple karigars involved, before the design becomes ready for sale.</t>
  </si>
  <si>
    <t>Lifeceyecle, Inc. doing business as Timereaction is a collaborative workflow web application that allows clients' development and production teams to more efficiently manage communication and workflow across the value chain without the need for emails or spreadsheets. The company designed it to help businesses save time, increase efficiency, and reduce product lifecycle, in turn avoiding costly mistakes, miscommunication, and out-of-date spreadsheets.</t>
  </si>
  <si>
    <t>E4k, Ltd. doing business as e4k Digital Agency offers professional website design to SMEs in the Birmingham area wanted an online presence. The company specializes in helping companies get the most from digital marketing and to tap into the huge potential offered by the internet.</t>
  </si>
  <si>
    <t>SetuBridge Technolabs Pvt., Ltd. is a web development, mobile application development, and internet marketing, India-based company. It also provides wide-ranging solutions varying from Web Applications Development, CMS Website Development, Ecommerce Solutions, Mobile Applications Development, Open Source Customization, and Internet Marketing.</t>
  </si>
  <si>
    <t>Apptitude BV doing business as Colect offers a sales platform for different brands. It enable fashion brands to adopt an immersive, data-driven, and sustainable way of presenting and selling the collections resulting in  an interactive relationship with the clients</t>
  </si>
  <si>
    <t>Nouvolution, Inc. doing business as N41 is an apparel ERP (Enterprise Resource Planning) and PLM (Product Lifecycle Management) software solution provider with innovative features and services. The company provides platforms and solutions for seamless access to critical time-sensitive information across an organization's entire workflow.</t>
  </si>
  <si>
    <t>Discover e-Solutions, Ltd. (DeSL) is a world-leading provider of web-based solutions to the global fashion industry. The company has been servicing the fashion, apparel, footwear, accessories, and textile sectors. It specialized in PLM, ERP, CRM, and e-commerce solutions, adobe illustrator integrator for fashion designers, SRM, color management, 2D, 3D integration, product development process, fashion industry, product lifecycle management, visual line list, digital merchandising, apparel development, and footwear product development.</t>
  </si>
  <si>
    <t>PAD System International, Ltd. develops software solutions for the apparel industry. The company's software is designed to ease the workload of fashion designer and pattern designer with contemporary CAD software, facilitating higher flexibility for pattern and marker design.</t>
  </si>
  <si>
    <t>Printavo, Inc. is a printing company. It offers a web-based shop management tool, allowing screen printers to centralize invoices, orders, scheduling, customers, and more. The company provides its products and services to students, organizations, teams, and university administrators.</t>
  </si>
  <si>
    <t>PWstudio, LLC produces professional patterns for apparel. The company offers PWstudio V4, an affordable apparel design software that's flexible, intuitive, and easy to use. It designs for the fashionista, suiting the business person, outfitting the child at play, or costuming for stage or screen.</t>
  </si>
  <si>
    <t>iSyncSolutions, Inc. is an ERP and PLM software solution for the Apparel Industry. It offers services including style costing, inventory, critical path, scan and pack, PLM, allocation, tech pack, materials purchasing, sales management, materials inventory, product orders, business intelligence, sync mobile, mobile dashboards, sync web, and many more. The company serves clients within the area.</t>
  </si>
  <si>
    <t>NedGraphics, Inc. is a software development company. It offers training, maintenance, support, and color calibration services, and also print, Jacquard, Dobby, Knits, Tuft, Carpet, Creative, Color, Apparel, Woven, and print solutions for desktop apps and Adobe plug-ins. The company provides its services to companies, businesses, and clients in the textile, fashion, apparel, carpet, rug, and home furnishing industries.</t>
  </si>
  <si>
    <t>ibuyer (HK) Co., specialized in developing business software for merchandising companies. The company database solution increase the efficiency, competitiveness, towards office automation and paperless office.</t>
  </si>
  <si>
    <t>Assyst Bullmer, Ltd. is a provider of CAD software, fabric, and material cutting machines for the composite industry, F1, aerospace, graphics, apparel and fashion, upholstery, gaskets, and other applications. It supplies a range of material handling, unwinding units with laser edge control, re-rolling units for extra large and wide materials, and automatic roll change units for up to 32 rolls. The company offers pattern design software, nesting, grading software, hand cutters, and 3d fashion design.</t>
  </si>
  <si>
    <t>Julivi Co. is a developer of software for apparel design and planning sewing production. The company developed and supplied includes components of the Computer-Aided Design system for apparel design (Apparel CAD).</t>
  </si>
  <si>
    <t>AVA CAD CAM Group, Ltd. is a software development company. It delivers software services to decorative printing industries which are used in fashion designing and home furnishing. The company serves clients across the country.</t>
  </si>
  <si>
    <t>TracksRacks Technologies, LLC is a web-based and mobile solution for sample trafficking. The company is an all-in-one web-based management service for fashion companies. It is a B2B SaaS sample management platform for fashion companies. It revolutionizes sample trafficking by using product tagging, QR codes, and customer's client database to simplify the process from check-ins to returns.</t>
  </si>
  <si>
    <t>WinFashion Technologies Pvt., Ltd. is an international company supplying ERP software to many Fashion companies across the globe. Its software WIN FASHION which is for the fashion industry is currently used by over 250 plus fashion companies to manage a daily business, including order processing, manufacturing, sourcing, and accounting.</t>
  </si>
  <si>
    <t>Axon Infosoft India Pvt., Ltd. is a company that aims to harness the power of Information Technology to provide comprehensive solutions to all its customers. It offers a broad spectrum of highly innovative software solutions and services across various segments of IT, which include Enterprise Solutions of Apparels and Textiles ( ERP, CRM, and SCM Solutions), E-Commerce Solutions ( B2B and B2C Portals), Developmental Services, GPS and GIS Solutions, IT Enabled Services, Off-Shore Services, Business Process Outsourcing Solutions, and HR Consultancy. The company has its clients across various countries worldwide and has learned the process of effective project management its life cycle includes Case Study, Documentation, Quality Control, Time Management, and Customer Support.</t>
  </si>
  <si>
    <t>Alpha e-Barcode Solutions Pvt., Ltd. is an IT Software company. It provides desktop and web-based applications for the retailer, wholesaler, and chain store to enhance them with advanced technology. The company provides services to clients globally.</t>
  </si>
  <si>
    <t>Pikiholdings Pty., Ltd. doing business as DecoNetwork Pty., Ltd. is an online designer and website platform company. It offers decorators such as Screen Printing, DTF Printing, DTG Printing, Embroidery, Transfer Printing, and Sublimation Printing. The company serves services throughout Australia and America.</t>
  </si>
  <si>
    <t>Vétigraph France SA is a textile manufacturing company. It offers to develop cad/cam solutions for all industries requiring the cutting of flexible materials including apparel, automotive, aerospace, furniture, and technical textiles. The company serves services throughout France.</t>
  </si>
  <si>
    <t>AggregaTomorrow Consulting Lda. doing business as HUUB is a transportation, logistics, supply chain, and storage company. Its tech-driven, data-driven approach combined with a simplified SaaS business model represents a ground-breaking perspective towards a Logistics as a Service (LaaS) model. The company provides its products and services to customers in the fashion industry.</t>
  </si>
  <si>
    <t>Redrose Software, Ltd. is a computer software company. It provides business system software and solutions. The company serves the footwear, fashion, and apparel market sectors.</t>
  </si>
  <si>
    <t>T-Boss, Inc. offers intuitive online estimating and proposal software that lets users design, quote, approve and collect. The company provides screen printers, embroiderers, digital printers, awards, contract printing and many more.</t>
  </si>
  <si>
    <t>AF Technology, LLC doing business as AIMS 360 is a computer software company. It specializes in designing and developing powerful, complete, state-of-the-art software solutions. The company offers its services globally.</t>
  </si>
  <si>
    <t>Dispersed Data Network Consultants, Ltd. (DDNC) experience with the EDP industry is considerably specializing in systems for Utility Companies, Garment Manufacturing and Importers, Jewellery, and pharmaceuticals. Its experience covers a wide range of commercial business practices and most specifically in areas of manufacturing, financial, and distribution systems. The company provides its services throughout Australia, New Zealand, and the South Pacific region.</t>
  </si>
  <si>
    <t>VRS Software is a leading IT company that offers Desktop and Web based application development services to a variety of companies around the globe. It's a software solution provider of Customized Business Applications and ERP Solutions.</t>
  </si>
  <si>
    <t>Divante Sp. z o.o. is an expert in providing top-notch eCommerce solutions and products for both B2B and B2C segments. The company supports its clients from start to finish with the creation, development, and optimization of new sales channels and provides services such as product information management systems and B2B e-commerce.</t>
  </si>
  <si>
    <t>Datel Protex Systems, Ltd. is a computer software company. It provides software solutions and consultancy for clothing and footwear companies. It serves customers throughout the United Kingdom.</t>
  </si>
  <si>
    <t>Autometrix Precision Cutting Systems, Inc. doing business as Autometrix, Inc. provides a platform that is expertise in rendering pattern-making software and machine design solutions to the automation sector. The company offers automation solutions for businesses in any industry. It specializes in Automated Cutting Solutions, Pattern Design Software, Automated Cutting Machines, Industrial Textile Cutting, and Composites Cutting.</t>
  </si>
  <si>
    <t>Softengine, Inc. provides collaborative business management solutions for the wholesale distribution or importer and manufacturing industries. It offers enterprise resource planning and customer relationship management business solutions.</t>
  </si>
  <si>
    <t>Dant Software Solutions Pty., Ltd. is an accounting bureau company using Twin Floppy computers running CPM as the Operating system. The company Software was originally designed to solve data entry for Basic Accounting.</t>
  </si>
  <si>
    <t>Bontex Srl is an IT Services and IT Consulting. The company offers CAD-CAM software for pattern design, 3D product photography systems, Digital Asset Management software, Digital textile printers, Fashion sketching and design software, Interactive web catalogs, and Colorway software for prints. It is textile machinery, digital printers, and software, and finally software and systems for photography and for the new digital experiences that accompany the product from creation to point of sale.</t>
  </si>
  <si>
    <t>PT. Surya Data Infokreasi (SDI) is an IT-based consulting company, as a software house specific for the Apparel / Garment industry through its competence and experiences in the most dynamic markets. The company is uniquely positioned with agility and client focus characteristics, combined with integrity, consistency, and innovation in technology.</t>
  </si>
  <si>
    <t>Bookalook, Ltd. offers a platform for the new generation of fashion professionals. It provides a brand with an easy to use platform to manage samples and make them directly available to the selected medias.</t>
  </si>
  <si>
    <t>FATbit Technologies is a custom software development company embracing modern development practices with a methodical approach to cater to the ever-evolving software needs of the 21st century. It develop bespoke digital solutions to enable SMBs and large-scale enterprises to enter new markets, decrease time-to-market, build competitive advantage and accelerate business growth.</t>
  </si>
  <si>
    <t>Polytropon Automation Systems, Ltd. is an IT services and IT consulting company. It offers Product Overview, PolyPattern Design Pro, PolyPattern AutoMarker, PolyOrganize PLM, PolyOrganize Production, Browzwear, Vizoo xTex, Orbitv, and MockShop. The company serves its clients in Greece and Turkey.</t>
  </si>
  <si>
    <t>Digifab Systems, Inc. is a pioneer in pre-treated fabrics for digital printing markets and a leader in RIP and CAD systems distribution. The company offers software and hardware products to support the graphics printing and textile design process. It supports large-format printing, signs and banners, graphics, and textile markets.</t>
  </si>
  <si>
    <t>Everledger, Ltd. provides software solutions. The company develops application software that collects assets defining characteristics, history, and ownership to create a permanent record on the blockchain. Its services include diamonds, blockchain, insurance, jewelry, colored gemstones, smart contracts, fintech, sustainability, fine art, wine, artificial intelligence, intelligent labeling, supply chain, enterprise software, and network solutions.</t>
  </si>
  <si>
    <t>Delogue.com ApS is a software development company. It provides a Web-based product development platform for design companies and its partners and also allows brands to exchange data, files, and communication. The company offers its services and products to clients within the area.</t>
  </si>
  <si>
    <t>Gemini CAD Systems s.r.l. provides leading-edge integrated solutions, software, and hardware, dedicated to the technical textile, textile, and leather industries. It provides 24/7 online support in 5 languages, using its proprietary remote assistance system.</t>
  </si>
  <si>
    <t>Cochenille Computer Knit Products, Inc. doing business as Cochenille Design Studio offers a  variety of software and design aids for textile and fiber enthusiasts. It develops software for the textile arts. Garment Designer and Stitch Painter are the two main program, both for Windows and Mac.</t>
  </si>
  <si>
    <t>Uphance, LLC offers software for fashion brands to manage all aspects of the business including marketing, sales, invoices, ordering, inventory, shipping, and production. It helps to gain control over and streamline operations, more accurately forecast revenues, and manage costs.</t>
  </si>
  <si>
    <t>Anvesha Infotech Pvt., Ltd. is a web development and software development company. It provides Windows, web, and mobile application development based on the .net, and other open-source platforms. It also provides services in Domain, Hosting, Retail Software, Web Design, SEO, Digital Marketing, ERP, and News Portal. The company offers its products and services to its clients and small businesses across the globe.</t>
  </si>
  <si>
    <t>Unity Software, Inc. doing business as Unity Technologies, Inc. is an information technology company. It offers solutions such as Unity editor, multi-platform, engine performance, instant games, XR, graphics rendering, artist and designer tools, CAD, connected games, unity teams, performance reporting, unity ads, unity analytics, unity asset store, unity cloud build, unity connect, and unity certification. The company provides services to end-users and clients in the United States.</t>
  </si>
  <si>
    <t>Autodesk, Inc. is a software development company. It offers 3d design software and technology, digital prototyping, sustainable design software, media and entertainment, consumer software, plm, cloud, and mobile. The company serves clients in the area.</t>
  </si>
  <si>
    <t>Dial GmbH provides comfort and convenience and increases the economic benefit of smart buildings. It offers Building technology (GSD), Light planning, Lighting design, Software, Seminars and workshops on, Architecture and Technology, Photometric measurements for lamps and luminaires, and testing. The company offers its services within the nation.</t>
  </si>
  <si>
    <t>Shapespark sp. z o.o. is a software company that turns architectural 3D models into online walkthroughs and allows the creation of high-quality web-based 3D virtual tours. It provides a communication and marketing tool for architects, designers, and archviz professionals to easily present designs and to create realistic visualizations for real-estate marketing projects.</t>
  </si>
  <si>
    <t>RBJ Technologies Pvt., Ltd. doing business as Foyr, LLC provides software solutions. The company is for technology platform for visualizing real estate spaces. It serves builders, architects, and developers in India and Singapore. It offers Interior Design, Architecture, Real Estate, Home Buyer, Commercial Leasing, Test Fits, Design, Innovation, Technology, Construction, Project Management, Turnkey, and Immersive 3D Experience.</t>
  </si>
  <si>
    <t>Punch Software, LLC develops home, landscape, and architectural software products. The company's products include home design, interior design, kitchen design, bathroom design, landscape design, and Mac home design software products. It provides CAD software products, such as Shark FX v9 that features three-dimensional content creation for printing, rendering, animation, and precise manufacturing; Shark LT v8 that provides two and three-dimensional drafting and modeling tools; and Punch! ViaCAD 2D v9, include drawing tools for producing various things that range from sketches to dimensioned, standards compliant, and production ready drawings.</t>
  </si>
  <si>
    <t>Helio AG creates an open platform, where any data center can sell its idling server resources to compute-intensive users. The company's platform provides the matchmaking of serverless computations on the right servers at the best possible price and time. This allows for transparent upfront pricing for all supported workloads and jobs.</t>
  </si>
  <si>
    <t>Makeplan S.A.S., is a leading company in technical and IT services for the Facility management. The firm specializes in architectural surveys, asset census, the establishment and operation of registry technical and supply of specific software for Facility management.</t>
  </si>
  <si>
    <t>Relux Informatik AG is involved in the development, production, and distribution of lighting planning software and product catalogs. The company operates globally and works closely with its representations.</t>
  </si>
  <si>
    <t>Quanvy is a computer software company. It also about creating experiences for customer engagement, whether it be through design, technology, advertising, or innovation.</t>
  </si>
  <si>
    <t>Render Plus Software, LLC is a developer of CAD and graphics software. It created several applications in the Office Furniture, Landscaping, and Home Design marketplace. The company offers Graphics and Rendering Software, Attributes and Reports, Interactive 3D PDFs, iPad and other mobile Apps. It serves consumers in the United States.</t>
  </si>
  <si>
    <t>Floorplanner.com B.V. develops a web-based floor planning application for creating and sharing floor plans online. It also offers an online computer-aided design system that allows its users to recreate homes, gardens, and offices and serves individuals, small business owners, and real estate companies in the Netherlands and internationally.</t>
  </si>
  <si>
    <t>Blender Institute B.V. is an independent non-profit public benefit corporation. The organization provides individual artists and small teams with a completely free and open-source 3D creation pipeline. It offers a free and open-source 3-dimensional creation suite for modeling, rigging, animation, simulation, rendering, composition, and motion tracking.</t>
  </si>
  <si>
    <t>20-20 Technologies, Inc. is a computer software industry that develops, sells, and licenses desktop and web-based computer-aided design, sales, and manufacturing software solutions for the furniture and interior design industries. The company serves architects, home and office furniture dealers and retailers, installers, furniture manufacturers, interior designers, homebuilders, and remodelers.</t>
  </si>
  <si>
    <t>Boachsoft, Ltd. is a software development company. It offers services such as developing software for the Google Play Store, Amazon App Store, and Apple Store. It offers its services to companies and clients looking for software development.</t>
  </si>
  <si>
    <t>F and I Central, Inc. is an Internet Business to Business E-Commerce Gateway designed to promote, enhance and increase sales transactions between product manufacturers, distributors, agents, pre-owned vehicle dealerships, lenders and vendors of products and services. The company offers a tremendous cost savings while providing a quantum leap forward in the dealer's ability to run a more profitable operation.</t>
  </si>
  <si>
    <t>Nucore Software Solutions Pvt., Ltd. is a travel domain software service provider founded by enthusiastic professionals passionate to bring certainty and tranquility into how to travel verticals work. It specializes in back-office accounting information systems for travel agencies and car rental businesses and is making the travel business better by saving time on back-office processes and giving the advisors the ability to provide higher-value, higher-impact services.</t>
  </si>
  <si>
    <t>Aldajo Trading, SL doing business as Walcu is a CRM for the automobile industry, transforming the way car dealerships reach customers in Spain. It provides cutting-edge technology for auto dealers. It serves customers in Spain</t>
  </si>
  <si>
    <t>Evolved Vehicle Environments (EVE) provides OEM's with a fully customizable in-vehicle ecosystem featuring unparalleled design, tethered and untethered in-vehicle apps, a comprehensive feature set, and continuous innovation. Its solution is the leading in-market connected car solution that is fully functional, user customizable, and continually evolving.</t>
  </si>
  <si>
    <t>vAuto, Inc. is a provider of inventory management solutions. The company also offers a hosted software solution for used vehicle inventory management and optimization to retail automotive dealerships.</t>
  </si>
  <si>
    <t>Dealer Techology Group, LLC doing business as DealerLogix is a cloud-based solution that provides dealerships with an easy-to-use and scalable fixed ops process. Its process connects service lanes, parts departments, and technicians to increase customer satisfaction, retention, and profits.</t>
  </si>
  <si>
    <t>Quick Quote is the world's fastest estimating software for automotive mechanical repairs. Its software is unique in the industry in that one can make permanent changes to the estimating database and users can change labor times and parts prices globally by percentage and on an individual basis.</t>
  </si>
  <si>
    <t>Otonomo Technologies, Ltd. is the first neutral automotive data services platform that paves the way for the development of new apps and services. The company develops and operates a cloud marketplace that connects cars to services and applications for collecting car data and delivering safe services. Its technology allows car manufacturers, drivers, and commercial service providers to adopt an ecosystem, and a market for in-car services and applications.</t>
  </si>
  <si>
    <t>Silvercar Retail Automotive, LLC doing business as Dealerware, LLC is modern fleet management for the modern retailer. It offers a fully digital, fully connected Service Loaner Management platform. It automates the most time-consuming tasks related to loaner expense management while enhancing the customer experience with a completely digital, paperless process.</t>
  </si>
  <si>
    <t>upClutch delivers a simple dealer management software solution to franchised and independent car dealerships worldwide. upClutch takes a different approach to delighting our dealerships.</t>
  </si>
  <si>
    <t>LoJack Corp. provides after-market safety, security, and protection products and services for tracking and recovering cars, trucks, and other valuable mobile assets. The company operates through three segments: North America, International, and All Other. It offers a unit that consists of a very high-frequency transponder with a hidden antenna, microprocessor, and power supply, as well as a set of secret codes unique to the Unit; Unit with an early warning that provides early notification to vehicle owners in the event of an unauthorized user, and Unit for construction equipment that is designed for installation on heavy equipment.</t>
  </si>
  <si>
    <t>Motasoft, Ltd. is a software company. It offers a garage management software solution. The company provides to develops and tailors its software and online solutions.</t>
  </si>
  <si>
    <t>Infomedia, Ltd. is a supplier of information solutions to the parts and service sector of the automotive industry. The company supplies online parts selling systems, sophisticated service selling systems, a range of publications, as well as data analysis and information research for automotive and lubricant industries. It serves globally.</t>
  </si>
  <si>
    <t>Oxlo Systems, Inc. is a provider of automotive retail software solutions for OEMs, dealerships, and dealer software providers. The company offers individual and small group health insurance data that is crucial for effective product design, pricing, and marketing. It develops and offers data exchange and integration software solutions for healthcare and automotive retail markets.</t>
  </si>
  <si>
    <t>OEConnection, LLC is a software development company. It offers a range of services and products to the automotive industry, including automotive parts ordering solutions, automotive software solutions, and payment processing solutions. The company markets its services to its customers all over the United States.</t>
  </si>
  <si>
    <t>Car-Ware, Inc. provides dealer management solutions for the automobile industry. The company offers accounting, traffic desking, finance, CRM, and inventory management.</t>
  </si>
  <si>
    <t>SwoopMe, Inc. develops towing software. The company's software is used for locating customers and trucks, real-Time ETAs, and customer reviews. It serves car manufacturers, insurance companies, car rental companies, and towers throughout the United States.</t>
  </si>
  <si>
    <t>AutoRevo, Ltd. is an industry-leading Internet marketing solution that provides dealer websites and on-demand software for automotive dealerships marketing and selling cars online. The company offers dealer websites that include custom dealer, mobile dealer, inventory listing pages, search engine optimization, integrated website analytics, specials and coupons, dealer website galleries, and inventory marketing and management, such as inventory management, online classified advertisements, eBay motors, craigslist integration, Facebook inventory integration, content management system, reporting and analytics, digital delivery documents, custom window stickers, lead management, marketing software, and email marketing. It serves customers within the area.</t>
  </si>
  <si>
    <t>Guest Concepts, Inc. offers software solutions for car dealership agencies. Its products and services include guest concepts 1st pencil desking software, effective sales process training, customer retention, and lease renewal strategies, dealership sales process evaluation, and lease retention and renewal training.</t>
  </si>
  <si>
    <t>Sycor GmbH is an information and communications technology company. It provides digital transformation assistance. The company offers its services to customers worldwide in the SAP and Microsoft ecosystems.</t>
  </si>
  <si>
    <t>Roadster, Inc. is transforming the way that dealerships sell new cars by bringing the end-to-end car buying process completely online. The company offers a platform to search, save, and compare favorite car models. It also provides consumer-driven commerce solutions for today's modern dealerships.</t>
  </si>
  <si>
    <t>Kukui Corp. is a digital marketing solution company geared to meet the needs of the auto repair industry. It provides businesses with a custom marketing platform that integrates with each organization's point of sale (POS) system. The company serves customers around the United States.</t>
  </si>
  <si>
    <t>Wayne Reaves Computer Systems, Inc. doing business as Wayne Reaves Software provides Quality Dealer Management Software and Websites to Automobile Dealers. The company is a leading provider of dealer management software, customizable responsive dealer websites, mobile dealer solutions, and web-based title pawn and repair shop software.</t>
  </si>
  <si>
    <t>Autologica S.A. provides dealer management systems that auto dealerships use to manage tasks such as customer relationship management, vehicle sales and inventory, accounting, service management, and parts inventory management. The company offers development, support, and training services.</t>
  </si>
  <si>
    <t>Connected Dealer Services, Inc. is a comprehensive Dealer Inventory Management system designed exclusively for new car dealerships. Its smart GPS management software enables dealers to track inventory, manage loaner inventory, prevent loss due to stolen vehicles, reduce cost, increase staff efficiency and increase customer satisfaction.</t>
  </si>
  <si>
    <t>Dominion Dealer Solutions, LLC offers automotive market intelligence solutions. The company's progressive Retail solutions include customer relationship management (CRM) and dealer management systems (DMS) through the Microsoft Dynamics platform. It includes lead management and equity mining technology, social media marketing, inventory management analytics, and reputation management.</t>
  </si>
  <si>
    <t>Mitchell International, Inc. is a computer software company that  provides technology, connectivity, and information solutions to the property and casualty insurance industry. The company delivers smart technology solutions and services to the auto insurance, collision repair, and workers compensation markets.</t>
  </si>
  <si>
    <t>Megabus Software Pty., Ltd. provides software and services to franchisees, dealers, retail, and wholesale businesses in the tire and automotive industries. The company offers Marlin GTX, a point-of-sale product integrated with the back office, which provides detailed management information to businesses that allow users to track products from order to sale; and Marlin HR, a payroll and human resources (HR) system for small to medium size retail businesses to manage the business.</t>
  </si>
  <si>
    <t>AutoFlow, Ltd. is an automotive company that supplies and supports leading-edge software solutions to auto repair and associated industries. Its body shop management system, AutoFlow 4:G, was released and has evolved into the market-leading product it is today.</t>
  </si>
  <si>
    <t>ConditionReports.com, Inc. provides a cloud technology solution for the automotive remarketing industry to create vehicle condition reports. The company has developed an innovative cost-effective service in the automotive remarketing industry to quickly perform high-quality vehicle inspections, and publish vehicle condition reports.</t>
  </si>
  <si>
    <t>Excellon Software Pvt., Ltd. is renowned for its cutting-edge yet simple-to-use software products for managing Sales Distribution, and Service Networks. It offers cloud-based innovative software that helps to manage the entire Sales and Distribution or, Service chain and automate complete operations of product and service-based chains.</t>
  </si>
  <si>
    <t>Spireon, Inc. develops vehicle analytics and telematics solutions. It provides businesses and consumers with insights to track, manage and protect assets. The company offers lot management, stolen vehicle recovery, insurance telematics, service alerts, equipment management, and other solutions.</t>
  </si>
  <si>
    <t>Affordable Computer Systems, LLC provides accounting software, scheduled accounting system that will help track the movement of monies from purchase to sale. The company's ACS Finance is designed for ease of use, and fast deal closing. It's ACS Inventory is a comprehensive Inventory software is fully integrated with its Finance and Accounting products.</t>
  </si>
  <si>
    <t>Dhow Information System Co. offers information technology consulting and marketing services. The company provides system consulting, technology and software recommendation, product training, and software development services.</t>
  </si>
  <si>
    <t>AutoRentalSystems.com, LLC is a cloud-based system that allows auto dealers, rental car companies, or collision centers to manage the loaner or rental car fleets. The company's system is audit-friendly and designed to be simple to use and very affordable for even small companies. It offers rental car and trucking, transportation, and railroad.</t>
  </si>
  <si>
    <t>A1 Software Group, Inc. doing business as Selly Automotive is a vertical-focused SaaS company. It offers a CRM and communication platform. The company is serving used car dealerships and specialty (RV / Powersport / Truck) dealerships.</t>
  </si>
  <si>
    <t>InSight Mobile Data, Inc. is a software development company. It provides solutions, mobile apps, industries, and integration. It helps solutions deliver the ability to capture, analyze and integrate business-critical data from all mobile resources. It serves and offers its services within the area.</t>
  </si>
  <si>
    <t>CarShipIO provides a software for the Auto Transport Industry particularly the owner operators. It lets Auto Carriers Manage Loads and Trips in whole new way, Generate and Send Invoices and BOLs with just one click, Track Load and Trip Expenses, Send Notifications to Customers and Drivers, Make Accurate Job Cost Estimates a Breeze, Digitize and Securely Access all Records, Get Reminders on what matters most, and Gain Valuable Insight into any Business Performance.</t>
  </si>
  <si>
    <t>BlackBerry, Ltd. is a cybersecurity company. It provides wireless devices and solutions for the mobile communications market. It helps businesses, government agencies, and safety-critical institutions of all sizes secure the Internet of Things (IoT). It serves within the area.</t>
  </si>
  <si>
    <t>Ekavat, Ltd. is a team of highly experienced professionals, which includes IT experts and qualified accountants. It designs software and provides professional web applications for companies to do business online services. It also develops solutions to allow optimal scheduling, resource allocation, and resource utilization.</t>
  </si>
  <si>
    <t>Atlas Data Systems, LLC is home to the GarageAdministrator line of automotive management software. The company provides the finest automotive business software systems in order to increase productivity in the automotive repair industry and to establish a de-facto standard in automotive business software by putting GarageAdministrator Platinum in every shop, fleet management center, technical school, auto dealership, and service.</t>
  </si>
  <si>
    <t>Auto Inventory will enhance and sharpen the image of business in the eyes of basically everyone do business with. Customers will feel more confident that they doing business with a more professional, more trustable dealer.</t>
  </si>
  <si>
    <t>AutoRaptor CRM is a web-based lead management software. The company is a simple solution to convert more leads to sales, to retain customers, and increase gross profits.</t>
  </si>
  <si>
    <t>CarPro Systems International B.V. is a supplier of management systems with solutions and services encompassing the spectrum of the automotive industry. It offers real-time analytics via a bespoke dashboard covering rental, leasing, chauffeur, and garage services. The company provides a single integrated solution for all aspects of the automotive organization, enabling clients to further optimize business processes.</t>
  </si>
  <si>
    <t>DR Media Holdings, LLC doing business as DealerRater.com, LLC operates a car dealer review Web site. Its Web site helps online consumers to find the right automotive dealer when purchasing or servicing its cars. The company's Web site enables users to search for car dealerships, read and write reviews, and find car deals.</t>
  </si>
  <si>
    <t>Ranger Service Solutions Technology, LLC (Ranger SST) offers an integrated dispatching, messaging, and GPS tracking and mapping solution that will quickly improve the bottom line of towing and recovery business. It provides an easy-to-use, fully integrated tow management solution. It serves clients within the area.</t>
  </si>
  <si>
    <t>OneCommand, Inc. provides marketing services. The company offers multi-channel marketing and communication solutions, web-based relationship marketing solutions, voice messaging, mobile messaging, e-mail marketing, live call center services, direct mail and two-way communication streams. It offers Community Safe, an alert and communication system that enables the dissemination of vital information to citizens through voice, text and e-mail.</t>
  </si>
  <si>
    <t>CarLot Manager Software, Inc. provides car software that is designed for the most demanding dealers up to 500 million per dealer in inventory. It is being followed up with the current build with SQL database for Car Dealers who need software on a larger scale. It also offers Car Dealer DMV Forms, Dealer Websites, Dealer Software Updates, etc.</t>
  </si>
  <si>
    <t>MarketCheck Cars, Inc. is an online aggregator with a laser focus on select industries. The company can provide search capabilities well beyond those currently available through standard search engine technology, like Google or Bing.</t>
  </si>
  <si>
    <t>Phone Support, Ltd. doing business as Gazoop, Ltd. is a telecommunications company. It assists taxi fleets to provide full-time and dispatch call-taking and management software, to maintain a large company image. The company protects its business from fraudulent or deceptive consumers and employees by providing a secure and well-monitored software solution. It serves the internet and taxi fleet owners of both small and corporate sizes in order to contribute to the growth and stability of the internet and local economy and provide products to assist merchants in providing adequate support.</t>
  </si>
  <si>
    <t>Quantech Software, Inc. is a developer and vendor of finance and insurance software including innovative menu selling systems, also contact management SAS, for automotive, power sports, and RV dealerships. The company offers a range of FileMaker and Java-based sales tools developed for Auto, R.V., Power Sports, and Marine dealerships, including SaaS in cloud-located systems and iPhone, iPad, Android-based support tools.</t>
  </si>
  <si>
    <t>Bodynet, Ltd. provides the vehicle repair industry with a new way to manage body shops and track repairs. The company uses the internet to deliver all the products available. It offers a complete body shop management system available on the internet.</t>
  </si>
  <si>
    <t>CloudMade, Ltd. is a software company. It designs, develops, and deploys software solutions to OEMs. The company offers an ios maps toolkit for iPhone and iPod SDK, navi studio, a suite of tools for building turn-by-turn navigation applications on mobile platforms, web maps studio, a suite of tools for web developers to create customized interactive map-based web applications, style editor, which lets clients create customized cartography, and mobile SDKs, which allows clients to add customized maps and geo services, such as driving directions, local search, and geocoding to mobile applications. It serves clients worldwide.</t>
  </si>
  <si>
    <t>Automobile Technologies, Inc. (AMT) develops a wide range of easy-to-use software that helps automate and manage the business. Its mobile and web-based software allow to estimate, book, bill, and track inspections, estimates, or invoices and view real-time information and status.</t>
  </si>
  <si>
    <t>MTA Software Solutions, Ltd. is simplified bookkeeping for small/medium motor trader businesses - including motorcycle dealers. The company's software has been developed over sixteen years in consultation with motor traders, accountants, and its computer consultants and the result is a bookkeeping program that is tailored especially for the motor trade. Its dealerships vary from one-man-bands working a small lot to large dealerships with several sites and hundreds of stock vehicles.</t>
  </si>
  <si>
    <t>Access Matrix Technologies Pvt., Ltd. (AMT) is a provider of cloud-based loan source and inventory finance services. The company's cloud-based loan source and inventory finance services offer superior roll-up reporting, real-time system updating, cloud-based technology, and hierarchy accessibility services.</t>
  </si>
  <si>
    <t>Rodo, Inc. offers a car leasing platform that acts as a marketplace connecting enthusiastic customers with its local dealerships. The company users can apply for instant approval, browse or search through a catalog of automobiles available in the area and view the actual prices in real-time and enter an agreement all from the smartphone, making leasing a car now faster, and easier than ever.</t>
  </si>
  <si>
    <t>Dispatch and Tracking Solutions, LLC (DTS) provides dispatch solutions catering primarily to business-to-business customers and electronic data interchange technology for the towing industry. It offers a Law enforcement towing system, which offers agencies access to tow-related services, including voiceless tow dispatch, direct release notification, and tow coordination, and Tow Management System, automated call management, and a dispatch tracking system designed for tow operations.</t>
  </si>
  <si>
    <t>Gemini Computer Systems, Ltd. is an IT Services and IT Consulting company. It offers scalable and affordable DMS solutions to meet the requirements of franchised and independent dealers, authorized repairers, garages, and car supermarkets. It utilizes the latest technology, it can provide an innovative range of products to suit all areas of the motor industry.</t>
  </si>
  <si>
    <t>AutomotiveMastermind, Inc. is an IT company. It develops cloud-based predictive analytics and marketing automation software solutions for the automotive industry. The company's product includes an automotive mastermind, which is an online behavior prediction technology platform that predicts customer automobile-buying behavior and automates the creation of micro-targeted customer communications. It offers predictive analytics and marketing automation software for the automotive industry and serves customers in the State of New York.</t>
  </si>
  <si>
    <t>Dealers Cloud Corp. provides easy-to-use cloud-based DMS (SaaS), for management, sales, accounting, and marketing. The automotive dealership enjoys unparalleled productivity, revenue growth, and business intelligence through DC. The firm provides a complete dealer management system, inventory distribution, and Internet marketing services to independent automotive dealerships nationwide.</t>
  </si>
  <si>
    <t>Auto Dealer Systems (ADS) offers a fantastic software package for used car dealerships. These programs currently in use by nearly 100 dealerships in Upstate New York. With over 30 years of automotive dealership programming and working with some of the areas most respected dealers, we have designed some of the most user-friendly software on the market. This software was designed by the very people that use it every day.</t>
  </si>
  <si>
    <t>Automotive Marketing Profit Systems is a finance and insurance software company. The Company has provided the best in finance and insurance software and systems to new and used automobile dealers, leasing companies and RV and motorcycle dealers.</t>
  </si>
  <si>
    <t>AutoSoft NET doing business as ASN Software is leading provider of revolutionary software packages designed to help auto dealerships run effectively and efficiently. It provides custom software for Independent Auto/RV Dealerships, RFC's, Finance Companies, Flooring Companies, and Service Shops.</t>
  </si>
  <si>
    <t>Tata Elxsi, Ltd. is a design company. It provides design and technology services across industries including automotive, broadcast, communications, healthcare, and transportation. The company serves customers internationally.</t>
  </si>
  <si>
    <t>Hitech Software increases the potential of vehicle and equipment rental companies and fleet  management activities by integrating web, mobile and desktop solutions. Its solution allows a real  optimization of the rental activity by intervening in all aspects of the business.</t>
  </si>
  <si>
    <t>ProfitBoost Software, LLC, produces PIF Pro, a complete, web-based automotive software system for automotive business. The company was designed by successful shop owners and programmed by professional software engineers.</t>
  </si>
  <si>
    <t>Mitchell Repair Information Co., LLC doing business as Mitchell1 provides information solutions for automotive professionals. The company offers ProDemand which provides OEM repair, estimating, maintenance, and real-world experience-based information in one product built to help auto service professionals, and TruckSeries which is a repair information software suite available for class 4-8 trucks, that gives users a one-stop, single log-in, and all-makes data resource with scalable wiring diagrams, digital pictures, DTC-to-diagnostics, and more; and the manager SE that helps professionals to manage aspects of shop from front to back. It serves clients globally.</t>
  </si>
  <si>
    <t>Liquid Motors, Inc. offers automobile dealers a comprehensive Internet marketing solution designed to maximize lead generation. It provides a variety of software and services that create a competitive advantage for automobile dealerships by generating and capturing more cost-effective Internet leads using no-cost Internet classifieds, eBay auctions, and listings, leading pay classifieds and dealer websites through the implementation of strategic pricing analysis, search optimization and marketing, and compelling multimedia.</t>
  </si>
  <si>
    <t>CarVue, Ltd. develops and provides a cloud-based application for workshops, garages, and mechanics worldwide. The company provides an automotive business management platform accessible anywhere and anytime over the Internet on Web-enabled devices, such as desktop Windows and Mac computers; laptops and notebooks; iPad, iPad Mini, Galaxy Tab, and other tablets; iPhone, Android, and other smartphones; and diagnostic machines. Its CarVue application comprises modules for contacts, vehicles, workshops, accounts, products, sales, and reports.</t>
  </si>
  <si>
    <t>Friendemic, Inc. is a software development company. It provides social media strategy, and social, online, and social analytics services for businesses and specializes in digital communication and reputation management tools. The company provides its services to businesses around the world.</t>
  </si>
  <si>
    <t>National Automotive Parts Association, Inc. (NAPA) is an inventory control system that helps find the exact part. It engages in the distribution of automotive replacement parts, industrial replacement parts, office products, and electrical or electronic materials. The company's line of business includes the retail sale of new automobile tires, batteries, and other automobile parts. It serves clients in the area.</t>
  </si>
  <si>
    <t>RentSyst, Ltd. is software to automate business processes with full control of car rental and convenient order processing. It has an auto checkbox, which allows teams to track up to 50 indicators of cars (location, vehicle mileage, fuel quantity, and more).</t>
  </si>
  <si>
    <t>Fleetmaster BVBA offers innovative cloud fleet management solutions tailored to its client's needs. It also provides multiple integrated modules in a comprehensive and flexible solution. The company supports the core business processes in fleet management to improve the efficiency of its customers and reduce costs.</t>
  </si>
  <si>
    <t>AllsystemsMax, LLC offers auto repair shop management software that gives control with standardized service procedures, and shop management with, scheduling and job creation, customizable invoices and estimates, online parts lookup, and more. It's especially well-suited for car and truck repair businesses but also great for motorcycle, transmission, heavy equipment, small engine, and other mechanic workshops and garages.</t>
  </si>
  <si>
    <t>TireConnect is a software company. It offers products such as TireConnect Online, TireConnect In-Store, TireConnect Wheels, TireConnect Procurement, TireConnect Auto Services, and TireConnect B2B. The company serves the area.</t>
  </si>
  <si>
    <t>Real Consulting S.A. is a provider of consulting and implementation of integrated IT projects to companies. It offers quality services and integrated business solutions helping to maximize the competitiveness and profitability of the business. The company serves clients across Greece.</t>
  </si>
  <si>
    <t>Autodeck Pty., Ltd. doing business as MechanicDesk is an online automotive and mechanical workshop management software. The company's software integrates with various software systems to streamline its user workshop workflows and processes. It offers its services to any service center.</t>
  </si>
  <si>
    <t>DealerVu Corp. is a Motor Vehicle Manufacturing company. It provides its customers with friendly, helpful support, paired with a dealership management system that offers real, actionable business intelligence. The company serves clients in the area.</t>
  </si>
  <si>
    <t>Dealerpull, Inc. is a software development company. The primary product is a cloud-based dealer management system (DMS), specifically tailored for independent used car dealers across Canada. The company simplifies and enhance the business in the auto sector Input organize and track all dealership or service center leads.</t>
  </si>
  <si>
    <t>Management Feedback Systems, Inc. doing business as EasyWorks design and sell automotive shop management software to benefit independent automotive repair shops. The company's custom software that was developed was the FIRST of its kind, with its roots in the general transmission repair industry.</t>
  </si>
  <si>
    <t>FreightVerify, Inc. is a software company that uses cloud-based freight logistics technology to provide transportation visibility and business intelligence for global enterprise clients. It also offers part, SKU, and order tracking, geofencing capabilities, and AI-powered analytics.</t>
  </si>
  <si>
    <t>Attilanet Corp. is a full-service web hosting company that provides exceptional customer service. It offers mortgage loan origination companies effective application design and development solutions. It also provides a range of services, with a focus on the automobile and mortgage banking industries.</t>
  </si>
  <si>
    <t>CarChat24 provides is a software company. It offers 24/7 hosted live chat support and chat software for new and used car dealership websites. The company helps dealers sell more vehicles by converting a higher percentage of its website visitors into quality leads. The company also support service provider for the automotive sales industry.</t>
  </si>
  <si>
    <t>Fiiviq Pvt., Ltd. (5iq) is a software development company. It develops and distributes technology that innovates, automates, and changes workshop software in the Automotive Market. The company's cloud-based platform delivers real-time data through its Customer and Technician App that connects its customer to its workshop anytime, anywhere.</t>
  </si>
  <si>
    <t>Ecalypse s.r.o. is a software company that creates simple and beautiful software and web apps  that allow rentals to easily run and manage business online. It manages the customer's fleet,  pricing and bookings online and makes the offer immediately available to the clients.</t>
  </si>
  <si>
    <t>Flynax Classifieds Software Co. is a computer software company. It delivers classified scripts for businesses big and small, as well as private owners. It develops and supports its own classified scripts. The company provides its services to clients across the country and internationally.</t>
  </si>
  <si>
    <t>DealerTrax, Inc. is an auto-dealer and retail management solution for businesses of all sizes. It develops markets and supports software products for a variety of businesses.</t>
  </si>
  <si>
    <t>Protractor Software, Inc. is a cloud-based, ALL-IN-ONE automotive shop management software program. It is designed for the progressive shop owner, it allows users to complete all tasks required to successfully run its automotive business without leaving the application. From customer historical invoice look-up in seconds to parts ordering with major suppliers to period-end accounting journal entries, integration with other programs is not required because it is already all provided in one place.</t>
  </si>
  <si>
    <t>Auto-IT Australia Pty., Ltd. is a profitable private company and one of the two largest dealer management system providers in Australasia. It specializes in the development and marketing of dealer management software systems that operate retail dealerships in the automotive, trucking, agriculture, and construction equipment industries.</t>
  </si>
  <si>
    <t>Modal is an operator of digital commerce platform designed to make car-buying seamless and frictionless. The company's platform uses a native approach that transforms and leverages a dealership's own website and sales team, enabling automotive dealers to elevate the customer experience which ultimately increases per vehicle retail, earns more customers, and boosts customer satisfaction.</t>
  </si>
  <si>
    <t>Xtime, Inc. is a provider of hosted customer relationship management (CRM) for automotive service departments in North America. It offers the xtime retention system, a cloud-based solution that increases performance by integrating service marketing, scheduling, and check-in into a unified system for consumers and service personnel, and marketing 7, a marketing solution that enables dealerships to visualize unsold service capacity, launch promotions to target unsold time slots, and win back lost souls.</t>
  </si>
  <si>
    <t>American Business Management Systems, Inc. doing business as Tire Guru Software develops state-of-the-art point-of-sale and business management software, e-commerce websites, digital vehicle inspections, and more. The company is fully committed to the tire and automotive industry and to providing state-of-the-art leading-edge products for Tire Dealers, Auto Repair Shops, and Tire Wholesale Distributors.</t>
  </si>
  <si>
    <t>CBF Consulting, LLC doing business as RepairShopPro, is comprehensive, easy to use, shop management software that will automate complex day-to-day business management challenges.  It is the most popular with those looking for work order software or auto estimating software, it's relevant to nearly any repair shop management scenario involving customers, service items, parts and labor.</t>
  </si>
  <si>
    <t>Rolpo Tech Pvt., Ltd. is a business solution and web application development firm specialized in Microsoft .net technologies. The company is a business solution and web application development firm whose goal is to provide smart and economical software solutions.</t>
  </si>
  <si>
    <t>MobilitySUM Technologies Pvt., Ltd. provides economical but best in managing complete operational tasks. The company's services offer High-Traffic website development and Real-time business web and mobile applications Enterprise web portals with Mobile apps and Intranet platforms develop Single page web applications and cross-platform app development.</t>
  </si>
  <si>
    <t>Nogent, Ltd., doing business as More Car Rentals is a company dedicated to transform the car  rental business into an online business completely with the new age of Internet online bookings,  conformed by talented group of professionals aimed to provide new standards to the way  traditional car rental companies do business.</t>
  </si>
  <si>
    <t>Lease Master provides automotive finance and lease professionals with state-of-the-art computer systems and the control it needs to modify choices and keep up with the changes the industry requires. It offers computer systems for financing and leasing used cars.</t>
  </si>
  <si>
    <t>Andreoli &amp; Associates, Inc. doing business as Andreoli Software provides business software solutions to the retail, commercial, and wholesale tire &amp; auto service industry. The firm enables rapid application development, a consistent user experience for all clients, and above-industry-standard responsive technical support.</t>
  </si>
  <si>
    <t>Lone Star Rental Systems, Inc., doing business as EZTraker, has been operating in the Auto Rental  marketplace for more than 10 years. The company is committed to helping the clients provide  first rate service to customers and efficient management through the innovative Auto Rental  Management Software.</t>
  </si>
  <si>
    <t>Dragon2000, Ltd. is a provider of dealer management systems, car dealer websites, garage software, used car dealer software, and DMS solely for the retail motor trade. The company caters to any type of business including franchised dealers, independent workshops, prestige car sales, used car specialists, commercial dealers, motorhome dealers, motorcycle dealers, car supermarkets, and classic car restoration specialists.</t>
  </si>
  <si>
    <t>Procede Software, L.P. is a leading developer of DMS solutions using Microsoft tools and providing advanced Windows and browser-based applications. It offers a flexible environment, logical data access, and seamless integration between manufacturers, dealers and dealership customers, significantly improving overall dealer operational efficiency.</t>
  </si>
  <si>
    <t>Omadi, Inc. provides cloud-based software that allows transportation, towing, recovery, security, and field service industries to streamline its processes. It provides cloud-based software that allows users to track, analyze, and improve employee productivity, and to reduce paperwork. The company offers mobile management software for custom reporting, custom alerts and notifications, and custom forms to the vehicle recovery industry.</t>
  </si>
  <si>
    <t>RateGain Travel Technologies, Ltd. is a software development company. It provides SaaS products that help travel, and hospitality companies make more revenue. The company serves in the B2B, saas space in the travel and hospitality tech, aerospace, maritime and defense tech, transportation, and logistics tech marketing.</t>
  </si>
  <si>
    <t>Cazana, Ltd. designs and develops an e-commerce platform. The company provides websites and apps that offer vehicle data which helps users to find, buy, and own cars. Its website and apps allow users to check government, finance, police, and stolen information before buying a car; and help companies to understand the condition, value, and history of the vehicles it works with.</t>
  </si>
  <si>
    <t>Rome Acquisitions, LLC doing business as Rome Technologies, Inc. is a software development company that offers a solution for collision management software. It offers business consultation, ongoing education and training, technical support, and continuous product development. The company offers its services to clients throughout the United States.</t>
  </si>
  <si>
    <t>Used-Car-Parts.com, Inc. doing business as Car-Part.com is a software development company. It provides web solutions for auto recyclers in areas such as inventory searching, web design, hosting, and more. The company provides services to clients globally.</t>
  </si>
  <si>
    <t>Auto Soft UK, Ltd. is a software development company that specializes in body shop management systems and custom cloud software for accident repair centers. It offers custom automotive solutions, mobile app, body shop system, workshop system, work provider system, fleet collection, delivery, and vehicle rental system. The company serves businesses and consumers within the area.</t>
  </si>
  <si>
    <t>Speed Auto Systems, LLC is a software platform and has more than 12 years of experience to serve the car rental and leasing industry. The company's focus has been on the automation of manual processes using innovations and the latest technologies.</t>
  </si>
  <si>
    <t>Airlinq, Inc. is an information technology company. It develops an enterprise-grade cloud and edge platform designed to offer global connectivity, communication, and carrier services. The company helps accelerate the development and deployment of large-scale connected applications around smart mobility and ecosystem monetization for automakers, mobile network operators, and consumers around the world.</t>
  </si>
  <si>
    <t>Workshop Software Pty., Ltd. is a system for mechanical workshops that provides an elegant system for managing clients' workshops. The company uses cutting-edge Software as a Service technology.</t>
  </si>
  <si>
    <t>AutoTraker, Inc. specializes in Windows point-of-sale solutions for the automotive repair industry. The company's sales department can help in finding the right combination of point of sale and information software, hardware, and peripherals for automotive repair facilities.</t>
  </si>
  <si>
    <t>Save1Minute Pte., Ltd. is a pioneer cloud-based channel management solution for companies in Asia to increase sales revenue and optimize business operation. It deals with cloud-based channel management, DMS, CRM and enterprise application for life science industries.</t>
  </si>
  <si>
    <t>Throughapps provides effective solutions for managing employees across all projects. It offers remote employee monitoring, dynamic shift management, employee location tracking, smart biometric devices, and wireless RFID devices.</t>
  </si>
  <si>
    <t>Total Auto Business Solutions, Inc. doing business as AutoFluent is a powerful automotive business management software that gives the user-friendly tools needed to run more cost-effectively. The company has an intuitive business dashboard that provides a more accurate view of all aspects of the customers' business. It allows smarter, faster decisions that result in a more successful, profitable business.</t>
  </si>
  <si>
    <t>Web-Est, LLC is the provider of an online auto collision estimating program. It also specializes in Automotive, Car Dealers, Automotive Dealers, Truck Dealers, Auto Spare Parts, and more.</t>
  </si>
  <si>
    <t>Upstart Network, Inc. is a lending company. It develops an online lending marketplace that serves as a platform for investing and offers fixed loans and specializes in lending, finance, tech, consumer credit, auto lending, lending, consumer lending, and credit. The company focuses on providing quality services to customers and clients within the area.</t>
  </si>
  <si>
    <t>Profitrunners, Inc. doing business as DealerPeak, LLC is an information technology and services company. It provides CRM features such as an open API, mobile app, inventory management, call management and reporting, DMS and F and I integration, robust reporting, text, photo, and video communication, and prospect and lead management. It offers its services to the automotive industry.</t>
  </si>
  <si>
    <t>Mobitech International, Inc. doing business as Mobile Tech RX is an auto-reconditioning business management software that provides technicians to estimate, invoice, manage teams, and capture data on the go from a phone. It offers photo capture, client management, real-time reporting, subcontractor management, and more.</t>
  </si>
  <si>
    <t>WHI Solutions, Inc. is a software company that provides enterprise software and services. It offers a web-based platform that features distribution management, e-commerce, cataloging, business analytics, and business intelligence applications. The company serves customers globally.</t>
  </si>
  <si>
    <t>Mettler Consulting, Inc. doing business as MCi Methods provides high-value software solutions to independent small businesses. The company offers software solutions by utilizing efficient processes within it to deliver solutions quickly and cost-effectively.</t>
  </si>
  <si>
    <t>KGI Solutions, LLC provides technology and software solutions for Independent Car Dealers. The Company Dealer Solutions Software Suite is a product of KGI Solutions. It provides Dealer Management Software, Dealership Website, and Inventory Marketing Solutions for Independent dealers.</t>
  </si>
  <si>
    <t>Liasn Exchange, Inc., offers an innovative way for automotive dealerships to increase customer satisfaction while effectively generating referral traffic and sales by turning satisfied customers into a referral army. It has created an innovative vehicle delivery tracking and management tool for automotive dealers.</t>
  </si>
  <si>
    <t>Lingo Systems Pty., Ltd. doing business as PoolCar is the intersection of corporate-auto fleets and data analytics, shifting the emphasis away from the vehicle as an asset to the vehicle as a business tool for a mobile workforce. It applies performance management and analytical techniques to the industry of corporate vehicle fleets.</t>
  </si>
  <si>
    <t>Goxee Corp. doing business as Goxee Dealer is a computer software company that provides car dealership marketing solutions, and CRM systems. It serves customers in the USA and Canada.</t>
  </si>
  <si>
    <t>Send Me A Friend, LLC is an online solution company that rewards referring friends in the market for new transportation to favorite dealerships. It helps dealers sell more vehicles and motorcycles through a simple referral program, and also provides customers with incentives.</t>
  </si>
  <si>
    <t>DealerDNA, Inc. is a custom auto dealer website development company. It develops 100% custom websites for dealers, with no contracts and some of the best hosting rates in the automotive industry.</t>
  </si>
  <si>
    <t>Data Software Services, LLC doing business as CDK ELead helps auto dealers and dealership groups bridge the gap between sales, service, and marketing to provide a simple, comprehensive customer acquisition and retention platform that connects dealers with consumers in a smarter way to build loyal relationships, increase market share, and profitability. Its platform delivers a comprehensively featured customer experience through its solution suite by combining sales, marketing, contact center, and service-one capabilities into a single dashboard.</t>
  </si>
  <si>
    <t>Selig Technologies, LLC doing business as VIN Viper creates innovative solutions for the automotive industry. The company's mobile platform, VIN Viper, has become a leader in automotive appraising. It offers a turnkey solution enabling dealers to scan, save and sell units quickly.</t>
  </si>
  <si>
    <t>Lotlinx, Inc. is a digital marketing company that provides automobile dealers and manufacturers with enhanced operational control over the retail business. It offers a Precision Retailing solution that enables dealers to automatically adapt to market dynamics, mitigating inventory risk through VIN-specific strategies. It markets its products and services throughout the country.</t>
  </si>
  <si>
    <t>ABF Systems, Inc. developed and published estimating guides for the collision repair and insurance claims industry. The company specialized in estimating guides for LKQ replacement assemblies and it also published a labor time guide on complete vehicle refinishing. It earned a reputation for providing realistic and accurate data.</t>
  </si>
  <si>
    <t>Motoinsight, Inc. is an automotive data and technology provider. Its technology and data are used by nearly every automaker and over 850 dealerships across Canada to drive sales. The company operates an online new car marketplace Unhaggle and power car buying websites for brands such as Consumer Reports, Kijiji, Allstate, Driving, and others.</t>
  </si>
  <si>
    <t>Decision Dynamics, Inc. (DDI), is an electronic title and registration technology company. It focuses on delivering superior products and professional consulting services in the areas of finance, healthcare, environment, and government. The company's business focus and product offerings also include electronic liens and titles, electronic vehicle registration, title and registration services, and consulting services.</t>
  </si>
  <si>
    <t>RevosAuto Tech Pty., Ltd. is a smart mobility platform that provides AI-enabled IoT solutions for electric vehicles. The company provides a modular and customizable tracking and control system that integrates easily into vehicles making them smart, safe, and connected.</t>
  </si>
  <si>
    <t>Excellence MotoEzee is an online workshop management system. It features a central dashboard that provides an add/view fresh bookings capability, workshop capacity, and alerts for impending checkups/visits. The company is designed for Vehicle Management, Complete Material/Spare parts management, and Comprehensive Labor man.</t>
  </si>
  <si>
    <t>Auto Profit Masters, LLC is a unique repair shop training company. The company offers RPM Toolkit, a rapid profit management solution that allows users to manage the shop, staff and customers remotely. It serves and teaches shop owners and service advisors how to run a profitable shop, and gives software, tools, training, and marketing that will sustain success.</t>
  </si>
  <si>
    <t>Luminous Software, LLC doing business as Carbase designs and operates custom websites and SaaS marketing tools for nearly every segment of the automotive industry. Its automotive website design system helps dealers serve consumers better, get more targeted automotive leads and make more car sales.</t>
  </si>
  <si>
    <t>PM Attendant, Inc. is an innovative online point-of-sale (POS) system that provides an affordable alternative to the quick lube industry. It is now the leading provider of 100% web based point-of-sale computer software for the quick lube industry. The company developed a product which many have commented is very flexible and has many benefits not the least of which is cost to the installer.</t>
  </si>
  <si>
    <t>Datalogic Consultants, Ltd. is a premiere technology solutions provider of custom software solutions, professional internet applications and website design, internet marketing, and technology consulting services. It is a software development company specializing in car hire, real estate, and vehicle tracking solutions for the web, with clients and installations all over the globe.</t>
  </si>
  <si>
    <t>Getaround, Inc. is an internet marketplace platforms company. It provides a carsharing marketplace designed to make sharing cars digital, on-demand, and automated. It hosts an online marketplace where individuals and businesses can search, post, and rent personal vehicles. It serves in the United States.</t>
  </si>
  <si>
    <t>Mycaradvisor, LLC doing business as Darwin Automotive is a provider of F and I software for the automotive industry. Its technology is used in products sold by the company and products and services sold and offered by its commercial partners.</t>
  </si>
  <si>
    <t>Paramount Data Management, Inc. (PDM) is a SaaS-driven data management solution for the automotive parts industry. It provides product data for selling channels, business integration, data availability, and more. The company enables brands to provide rich and consumer-oriented product information by providing an easy-to-use platform, backed with modern technologies. It serves customers within the area.</t>
  </si>
  <si>
    <t>eDealership, LLC is the brain trust of automotive franchise owners, dealership general managers, seasoned salespeople, and industry experts that are working together to solve common problems and serve all brands. The company produces real-world solutions to challenges auto dealers face every day.</t>
  </si>
  <si>
    <t>The Reynolds and Reynolds Co. is a Computer Software company. It offers software services and document services for automotive retailers and car dealerships. It also offers accounting, human resources, parts barcoding, system administration, networking solutions, and dealership solutions. The company provides its services to clients in the United States, Canada, the United Kingdom, and Europe.</t>
  </si>
  <si>
    <t>Dealer Dot Com, Inc. is a software development company. It provides a streamlined and intuitive solution for managing dealership marketing and operations. the company provides its services in the area.</t>
  </si>
  <si>
    <t>Future Star Software, Inc. is focused on retail repair stores or shops by providing a business management system that integrates CRM, Point of Sale, Repair Process Management, Purchase and Inventory Tracking, Employee Management along with store management and marketing system. It is a completely integrated management system for the daily operations of the business.</t>
  </si>
  <si>
    <t>Intelliants, LLC is a web development company that stands behind eSyndiCat directory software and subrion open source content management system. The company provides complete solutions to the customers and is focused to make the websites profitable.</t>
  </si>
  <si>
    <t>BluSolutions, Inc. is a motor vehicle manufacturing company that offers internet marketing solutions to automotive dealers. Its services include developing conversion-focused automotive dealer websites, applying effective automotive dealer SEO strategies, and providing results-driven inventory management software and on-site service. The company serves automotive dealers nationwide.</t>
  </si>
  <si>
    <t>Clear Sky Systems, LLC doing business as Smog Master is the only full-service work order software designed specifically for test-only stations. It offers service work order software designed to help regain control of the business with to automate work orders and invoices.</t>
  </si>
  <si>
    <t>Garage Partner Pro is a full-featured automotive repair shop software includes everything needed to run a business efficiently. It specializes in automotive repair shop management software.</t>
  </si>
  <si>
    <t>AutoAPR, LLC is the Internet's go-to resource for automobile finance research and estimated payments. The company's built a Payoff Directory and Finance 101 resource to provide continued support throughout the auto financing journey. It offers a proprietary engagement tool that increases website lead conversion for car dealerships across the United States.</t>
  </si>
  <si>
    <t>CarTrek, LLC provides the equipment and IT system for business on short-term car renting (carseeing), or automate existing car rental business. The company offers powerful, but flexible system for automating fleet management, processing orders and payments.</t>
  </si>
  <si>
    <t>Advent Resources, Inc. is a computer software company. It offers dealership management systems software. The company provides its services to dealers and dealer groups throughout the U.S.</t>
  </si>
  <si>
    <t>Advantage Systems doing business as SHOPpro offers a superior solution for shop owners who desire of growing automotive repair business. The company's Windows will help reach and exceed business goals. It also offers the most intuitive and user-friendly software solution to auto repair shops along with the most experienced and knowledgeable technical support staff.</t>
  </si>
  <si>
    <t>Motor Trade Technologies, Ltd. (MTT) provides software to independent garages and vehicle recovery companies around the UK. The company specializes in developing off-the-shelf software, but also writes individual systems on request. It operates in the software development industry.</t>
  </si>
  <si>
    <t>Dealer eProcess, LLC is a full-service digital marketing services provider for the automotive industry. The company specializes in search engine marketing, custom lease, pages, remarketing, social, and other pay-per-click advertising, as well as develops OEM programs, such as digital retailing products, trade-in tools, and live chat programs. It also offers SEO Horsepower, a search engine optimization tool that provides local listing management, custom content, reputation management, keyword ranking report capabilities, and other dealer and website tools. It serves customers within the area.</t>
  </si>
  <si>
    <t>AutoServe1, Inc. is a digital vehicle inspection company. It provides a customer-centric workflow for dealerships and aftermarket service repair shops. Its services are offered to consumers.</t>
  </si>
  <si>
    <t>ActivEngage, Inc. is a motor vehicle manufacturing company. It provides digital solutions to help car dealerships sell and services. The company serves throughout the country.</t>
  </si>
  <si>
    <t>PACE Software Development, Ltd. are providers of IT Consultancy, Bespoke Software Development, and Database Design and Development, and Software Support Services. The company is specializes in the delivery of quality bespoke web, windows and database solutions, built on Microsoft technologies.</t>
  </si>
  <si>
    <t>POFI Technologies Pvt., Ltd. is a leading web development company that creates a benchmark in software production by rendering the world's best on-demand software solutions to many industries. The company offers enterprise mobile application development, software solutions and consulting product development, and services to clients across the world. It provides simple solutions to complex problems and addresses clients' key business and technology challenges.</t>
  </si>
  <si>
    <t>Foretellix, Ltd. is a provider of digital transformation of safety-critical automotive verification. The company provides developers of autonomous vehicles with coverage that has driven verification solutions to ensure that the autonomous vehicle behaves properly in the 100 million critical driving scenarios and is therefore safe for broad deployment. Its solution also automates the extraction and analytics of the safety-related coverage metrics, representing the percentage of scenarios proven to work in a wide range of possible situations and conditions.</t>
  </si>
  <si>
    <t>WorksForWeb is a professional web development service provider. The company's current focus is on providing customized inventory management solutions for the following industries: automotive, RV, trailer, heavy machinery, boat, aircraft, etc. It has been active in the services industry, building websites for business brokerage companies, real estate sales and rental agencies, local government procurement platforms, and project and tender announcement services. It provides its services to customers within the area.</t>
  </si>
  <si>
    <t>Mojio, Inc. is a software development company. It develops a modular SAAS platform designed to build, launch, and scale connected mobility services. Its platform, applications, and services deliver a smarter, safer, and more convenient car ownership experience for the global driving community and offer GPS fleet tracking solutions for small businesses that rely on vehicles to get the job done, providing individuals and businesses with scalable, secure and hardware-agnostic connected mobility services. The company provides its products and services to local and foreign clients worldwide.</t>
  </si>
  <si>
    <t>Website Jockey owns 500 major accounts and over a decade of experience developing websites and management systems for Automotive Dealers. The company have the Automotive Dealer relationships, experience and expertise to bring development  direct to customers so to truly build web site productivity, get more leads and sell more vehicles.</t>
  </si>
  <si>
    <t>Performance Loyalty Group, Inc. is a marketing technology company providing customized loyalty rewards, customer retention, prepaid maintenance, and media tracking programs for the automotive industry. It designed, implemented, and administer over 400 individual custom loyalty, retention, and media management programs for companies across North America.</t>
  </si>
  <si>
    <t>SimplePart, LLC provides software and marketing tools for dealers of auto parts and accessories. The company´s website catalog platform and traffic generation services can turn the product catalog into a thriving eCommerce website, overnight. It also offers advanced SEO services, SEM/PPC Campaign support and management, online reputation services, social media management, live chat features, and channel marketing services.</t>
  </si>
  <si>
    <t>CamCom Technologies Pvt., Ltd. is a computer software company. It provides solutions for defect or damage visual inspections that are labor-intensive, subjective, slow, and prone to error. The company provides its services nationwide.</t>
  </si>
  <si>
    <t>FiveAI, Ltd. is building self-driving software components and development platforms to help autonomy programs solve the industry's greatest challenges. The company provides autonomous vehicle software for use in the mobility service market. It develops software to power shared, self-driving vehicle services and serves vehicle OEMs and transportation operators.</t>
  </si>
  <si>
    <t>Tracker Management Systems, LLC provides business management systems, GPS, Mobile Data Terminals, and Impound Lot Management tools, with a primary focus on towing operations and city impound lot management. It provides leading-edge software, computer, and wireless communication systems technology to fleet industry business owners, primarily engaged in impound and towing, and recovery.</t>
  </si>
  <si>
    <t>GenesisFour Corp. is an automotive and truck shop management software company that develops and supplies import car and truck repair shop management software to the repair shop industry. The company's products include Service2000, an automotive shop management software that automates import car shops and truck and fleet service facilities and servers and workstations. It provides its services within the area.</t>
  </si>
  <si>
    <t>Auto Data Direct, Inc. (ADD) is a fast, accurate, real-time access to Florida motor vehicle, vessel, and driver license records. The company offers a suite of innovative, web-based tools to expedite and simplify federal or state-required business processes as well as provide real-time national motor vehicle information at an affordable cost. It also provides industry-specific business solutions delivered with responsive and personalized customer service.</t>
  </si>
  <si>
    <t>Rate-Highway, Inc. is a company to develop and makes available online competitive rate gathering and comparison technology for the car rental industry and has begun offering software directly to car rental companies. Its proprietary technology offers real-time business intelligence tools for monitoring Web and Global Distribution System (GDS) pricing information.</t>
  </si>
  <si>
    <t>Fourth Tier Solutions, Ltd., is a fusion of car rental and IT professionals with extensive experience in international vehicle rental and building specialized software. The company's vehicle rental experience is drawn from senior-level roles in Operations, Finance, Sales, Marketing, IT, Call  Centre, and Fleet. It combines industry experience with specialist software expertise to offer to transform technology for the vehicle rental and mobile operators across the world.</t>
  </si>
  <si>
    <t>SalesLogs Pty., Ltd. is a provider of a tracking and collaboration tool for the automotive industry. It enables staff to stay organized and in control of the sales pipeline and helps management ensure everyone is on track. The company serves its customers across the country.</t>
  </si>
  <si>
    <t>Abalta Technologies, Inc. is a mobility software design and development company. It develops application software. It specializes in mobility software solutions with ability in connectivity, cloud backend, and smart device integration. The company offers navigation and guidance solutions for the automotive industry.</t>
  </si>
  <si>
    <t>MotorLot, LLC offers a simple, all-in-one web-based dealership software in the cloud. The company provides desking, forms, accounting, CRM, websites, templates, and marketing to Craigslist, AutoTrader, Cars.com, CarGurus, eBay, and 200 other regional sites are all included.</t>
  </si>
  <si>
    <t>AutoS2000, Ltda. is a shop management software that will help manage productivity and bottom line with work order management. The company estimates creation, customer marketing, and tracking, vendor management, and more.</t>
  </si>
  <si>
    <t>H and M Data Solutions, LLC doing business as HibbittsAutoPro provides an auto repair shop management software that is easy to use, fast to set up, and custom to any business. The company offers complete shop management software to help users run its automotive repair business.</t>
  </si>
  <si>
    <t>Credit Bureau Connection, Inc. (CBC) is the industry in credit report and compliance solutions. The company provides soft pulls, Compliance, Credit Reports, Web Applications, Prequal, Fraud Solutions, and Online Solutions.</t>
  </si>
  <si>
    <t>Openbay Corp. provides vehicle owners with an online source for vehicle repair and maintenance needs. It s an industry-leading and award-winning online e-commerce marketplace for automotive repair and services and a provider of SaaS-based solutions for the automotive services industry. The company connects customers with auto repair professionals that provide services, such as air conditioning services, battery replacements, belt replacements, brake pad and rotor replacements, exhaust system replacements, oil changes, radiator hose replacements, shock and strut replacements, spark plug replacements, steering component replacements, suspension component replacements, and tire replacements.</t>
  </si>
  <si>
    <t>Pasco, Inc. is an automated tracking system company. It offers data services, inbound telephony, outbound telephony, printing, distribution, and pre-sort services. The company offers its services to the state government and financial institutions.</t>
  </si>
  <si>
    <t>Dealers United, Inc. is a game-changing automotive company on helping auto dealers improve dealerships. The company team of advisors can help improve specific aspects of the dealership with stand-alone products or work to build a multi-faceted, fully-integrated strategy to enhance the store overall.</t>
  </si>
  <si>
    <t>Vayyar Imaging, Ltd. designs, develops and manufactures imaging sensors. The company provides solutions for senior care, automotive, security, smart home, and robotics. It provides services worldwide.</t>
  </si>
  <si>
    <t>PC Database Solutions (PDS) is a wealth of experience in optimizing workflow that specializes in turning data into easy-to-use information. The company team provides custom database development and consulting for government agencies, non-profits and businesses. It is to work collaboratively with the customers to develop high-quality and easy-to-use databases.</t>
  </si>
  <si>
    <t>Sfara, Inc. is a software development company. It develops a mobile application that detects the car's speed, distracted driving behaviors, and accidents. Its application interprets a person's surroundings via smart device sensors and enables smart devices with subscription application services. The company primarily serves clients throughout the country.</t>
  </si>
  <si>
    <t>R Software Service, Inc. empowers customers to use technology to obtain its goals. The company delivers information management to small, and medium, size businesses across the United States, and Canada. Its primary business is to support the collision repair industry with an intuitive information management software application in addition.</t>
  </si>
  <si>
    <t>DealerVero, LLC bridges the gap between car shoppers and dealerships through innovative technology solutions. It builds smart technology for every part of the vehicle purchase: research, sale, and ownership.</t>
  </si>
  <si>
    <t>StoneEagle F and I, Inc. is a developer of finance and insurance (F&amp;i) product administration software designed for the retail automotive industry. It provides finance and insurance technology services intended to visualize critical performance and production metrics. The company's services provide a data integration network that empowers to quickly visualize critical performance and production metrics, ensure compliance efforts, improve efficiency, reduce operational costs, and drive profitability, enabling clients to cope with upmarket changes and the demand of modern technology.</t>
  </si>
  <si>
    <t>Finance Express, LLC develops and provides Web-based used car dealer management software (DMS) solutions for independent automobile dealers in the United States. The company solutions include FEX DMS, a DMS to help manage various aspects of the automotive, dealership, such as inventory management, sales, customer and account tracking tools, collection utilities, custom reporting, and data exporting. It serves diverse types of customers.</t>
  </si>
  <si>
    <t>Creative Software, LLC doing business as LimoWiz is a full-stack software development company that specializes in custom software solutions ranging from desktop software, websites, and mobile apps. It provides consultation to other companies to provide them with its technical advantage and expertise to produce accelerated results.</t>
  </si>
  <si>
    <t>eMarketing Sherpas, Inc. is a company that helps businesses capture service and retain more customers, revenue, and profit through the use of the web, social media, and mobile tools, technologies and techniques. Its a guide in Nepal that helps climbers climb and reach the highest peaks in the Himalaya mountain range.</t>
  </si>
  <si>
    <t>GoGoCar, LLC comprises a unique mix of professionals. The company provides a car buying process that had been simplified to suit its clients' convenience and comfort. It helps its customers choose the most competitive finance option available.</t>
  </si>
  <si>
    <t>MAM Software, Ltd. is a provider of cloud-based business and on-premise software solutions. Its products and services include business management systems, information products, online services, customer support, consulting, and training services. The company provides services for a range of businesses in the automotive aftermarket.</t>
  </si>
  <si>
    <t>Motor Record, Ltd. is the One Stop Solution for managing the fleet - small or large. It provides a comprehensive solution for record-keeping, monitoring, analyzing, and generating reports for any type of motor.</t>
  </si>
  <si>
    <t>Comsol, Ltd. dba F2 is the best software solution for automotive dealerships that want to grow its business with powerful reporting, intuitive customer communication, scheduling, and marketing. It is an international-class, fully-featured management system.</t>
  </si>
  <si>
    <t>LooksLike, Inc. doing business as eBizAutos is an internet marketing technology and services to the automotive marketplace. It designs and develops internet and dealer marketing websites for the automotive industry. The company serves its clients throughout the country.</t>
  </si>
  <si>
    <t>Mechanic Advisor, Inc. is an automotive company. It provides a suite of tools and services designed for auto shops and customers, including an automated CRM, a web directory, and diagnostic tools. The company offers its products and services to car owners in the United States.</t>
  </si>
  <si>
    <t>All Auto Network, Inc. is a premier Auto Dealer Website Design company specializing in building Custom Car Dealer Websites. The company provides dealers with website graphic design, search engine optimization, multimedia services, web hosting, e-commerce sites, custom web-based applications, and a fully integrated internet-based inventory management system that is easy to use to manage automotive website applications.</t>
  </si>
  <si>
    <t>CarsforSale.com, Inc. is an online automotive company. It provides car buying and selling services. The company serves its services nationwide.</t>
  </si>
  <si>
    <t>AdvantageTec, Inc. provides technology solutions improving the customer service experience resulting in improved retention, operational efficiencies and profits. The company's solutions includes texting tools, brand-specific digital signage, service pricing boards, sales boards and its patent pending banner tv.</t>
  </si>
  <si>
    <t>Sales Igniter develops rental software and online booking systems. Its product allows rental businesses to easily rent products online or handle in-store product reservations. The company serves industries such as car and motorcycle rental agencies, computer and electronic rental companies, heavy equipment rentals, video, and video game rentals, clothing rentals, and hotel/property rental companies.</t>
  </si>
  <si>
    <t>BrightLot, Inc. provides real-time location systems, solutions for automobile dealerships, auctions, and manufacturers. The company's hardware and web-based software solutions offer real-time automated vehicle locations and inventory management on a single lot, multiple lots, and in buildings. It specializes in automotive, it software, car rental, information technology, vertical industry, investment banking, asset management.</t>
  </si>
  <si>
    <t>Urgent.ly, Inc. is an automotive company. It provides a global mobility and roadside assistance platform that delivers help through a seamless, end-to-end digital platform, viewable by every stakeholder in real-time. The company offers its services throughout the country.</t>
  </si>
  <si>
    <t>Auto Body SchedulerPlus and Management Software is a web-based management solution company. The company uses a unique thought process, which schedules vehicles through the entire Collision Repair process.</t>
  </si>
  <si>
    <t>BIC Marketing Development (BIC) products include PHP Auto Dealer, a web application that will allow customers to setups an automated online showroom of the vehicle inventory PHP Realtor. It also offers a web application that will allow one to set up an automated online real estate listing manager that is easily maintainable from any web browser via the admin interface with no coding or FTP required.</t>
  </si>
  <si>
    <t>Wolfbyte Software, Inc. is a software company. It is providing innovative software programs and services. The company is a supplier of software for transportation and logistics companies.</t>
  </si>
  <si>
    <t>BitKar, Inc. offers Mobile (all iOS devices) and Web applications to manage the maintenance and repair lifecycle of cars. The company provides BitKar app, it allows searches for local repair shops, diagnose car problems, estimate repairs, track maintenance service history and research service schedules.</t>
  </si>
  <si>
    <t>Motorq, Inc. is a company that develops a cloud-based interoperability software platform. The company offers a connected-car data ecosystem that enables enterprise users to collaborate with OEMs and device makers. It provides enterprises simple APIs to access data and analytics from multiple OEMs and devices, with best-in-class privacy and security workflows.</t>
  </si>
  <si>
    <t>Nuvven, Ltd. doing business as Coastr is a technology company in the mobility and travel space, revolutionizing the car and van rental experience for operators and end customers through its fully-digital vehicle rental management ecosystem. The company offers software that enables car and van rental operators to digitize and grow the operations, analyze and improve fleet management effectively and reduce costs.</t>
  </si>
  <si>
    <t>Direct Link Corp. doing business as Carprolive specializes in custom automotive software and web applications and has been at it for over eighteen years. Its flagship product is an innovative software package which is designed exclusively for New and Used Car Dealers. The entire package was developed by people with years of automotive and computer experience.</t>
  </si>
  <si>
    <t>TireKicker Inspections, Inc. (TKi) is a customizable reporting tool that allows its users to develop the inspection report required for its individual needs, rather than attempting to fit needs into a "cookie-cutter" template. It satisfies the fast-growing trend of user-content reporting and can provide an alternative and alleviate the expense of the more traditional third-party inspection.</t>
  </si>
  <si>
    <t>Trackum Software, Inc. has been providing easy-to-use database solutions. The company creates simple, easy to use, software programs.</t>
  </si>
  <si>
    <t>TTTech Auto AG is a software development company. It specializes in software and hardware for driver assistance and autonomous mobility, applicable in series production programs. The company serves automakers, such as Aptiv PLC and Audi, looking to enhance safety and security for software-defined vehicles.</t>
  </si>
  <si>
    <t>Applus and Technologies, Inc. is a provider of end-to-end vehicle emissions and safety inspection services to meet regulatory requirements. The company's services include managing centralized, decentralized, and hybrid programs and inspecting all vehicle types from motorcycles and passenger vehicles to commercial and heavy-duty vehicles.</t>
  </si>
  <si>
    <t>Autoxloo SA is a software development specializes in the automotive industry. The company offers auto dealer software that helps to increase efficiency by automating processes and streamlining operations of inventory management and distribution across multiple online sales channels.</t>
  </si>
  <si>
    <t>Dealer-FX Group, Inc. provides automotive retail marketing solutions. The company offers integrated service retention and service-driven sales tools to dealers and OEMs, as well as dealer-direct consulting, social media strategies, marketing, and brand effectiveness programs. Its solutions include Social-FX, a social media marketing program; AD-FX, a sales and branding solution, and Event-FX, a solution for the development of sales or service marketing campaigns, as well as providing database analysis, marketing collateral, detailed reporting, and optional call center services.</t>
  </si>
  <si>
    <t>GrenSoft, Ltd. has developed a wide range of business applications for Windows. Its program includes car rentals, equipment rentals, video rentals, hotel reservations, salons, repair shops, and boarding kennels. The company operates in the software industry.</t>
  </si>
  <si>
    <t>Campana Systems, Inc. is an international leader in information solutions for the auto club industry, and a provider of healthcare information management software for community, residential, and long-term care organizations. The company consists of two focused divisions, offering two product suites namely Axis and Goldacre. It serves people around the United States.</t>
  </si>
  <si>
    <t>MicroBilt Corp. develops alternative credit data and risk management solutions. The company offers consumer credit and decision tools, that include alternative and traditional credit reporting, and decision support products; bank verification products comprising bank account verification and aggregation, bank account holder risk, and bank account prescreen; identity verification/authentication tools for various industries; and payment/ACH risk verification products for online/offline retailers, utilities, collection agencies, groceries, debt buying companies, finance/insurance companies, lenders, and leasing companies.</t>
  </si>
  <si>
    <t>Livery Coach Solutions, LLC is a technology company that specializes in providing back-office solutions for the limousine industry. The company´s software products are designed to streamline operations and efficiency for companies of all sizes. It provides its services across the country.</t>
  </si>
  <si>
    <t>Evolution, Inc. is a progressive and dynamic insurance premium financing software development company. It supplies insurance premium finance software solutions, auto warranty software solutions, premium billing software, and superior support tools that market enterprise finance and billing solutions.</t>
  </si>
  <si>
    <t>Unitrans InfoTech Services Pvt., Ltd., provides IT consulting and ERP implementation services to  retail, manufacturing, insurance, banking, healthcare, and other industries. The company offers BI  and analytic services, including report and dash board, analytical tools, business planning and  consolidation and mobile analytics; consulting services, such as IT strategy solutions, cloud strategy solutions, social media management, process consulting, program management, and information security solutions; and cloud services, including cloud advisory, cloud deployment and migration, and cloud development and assurance.</t>
  </si>
  <si>
    <t>Ryzn Enterprise Systems, Inc. is a software company. It specializes in finance business software solutions. It offers services such as project management, assessments, consultations, and customization of finance software. It serves to finance sectors including Automotive and Vehicles, Equipment Leasing, Consumer, Captive Finance, and others.</t>
  </si>
  <si>
    <t>Sincro, LLC is a provider of integrated information technology solutions to the automotive retail and adjacent industries. The company provides solutions to dealers in more than 100 countries around the world, serving approximately 30,000 retail locations and most automotive manufacturers. Its solutions automate and integrate all parts of the dealership and buying process, including the acquisition, sale, financing, insuring, parts supply, repair, and maintenance of vehicles.</t>
  </si>
  <si>
    <t>Collision Resources, Inc. is a wholesaler and manufacturer company. It offers CR Visual Production Manager, CR Auto Scheduler, and Cycle Time Coach.</t>
  </si>
  <si>
    <t>Beem Technologies, Inc. is a SaaS company providing an end-to-end cloud-based infrastructure that centralizes data into one unified, secure, and scalable data hub. The company enables various departments to make data-driven decisions with full confidence that data is accurate, reliable, secure, and actionable; resulting in personalized messaging, automated programs, BI and reporting, clean data for AI, and more. It serves customers in Canada.</t>
  </si>
  <si>
    <t>DealerSync, Inc. provides a platform for automotive dealership management and marketing. The company includes inventory updates, responsive websites, lead mining, SEO, and market tools. It develops a number of business tools to improve and streamline the way auto dealerships do business.</t>
  </si>
  <si>
    <t>One-View, Inc. makes automotive dealership workflow simpler and more efficient by providing electronic access to all documentation. It offers products such as archives, data conversions, dealer services, scanning, vault, and vendor view. It securely stores business data in a way that is easy to search, retrieve, transfer, and use whenever businesses need it.</t>
  </si>
  <si>
    <t>Dogma Systems Srl is a computer software company. It provides SaaS products, software, apps, and platforms. The company serves customers in India and Italy.</t>
  </si>
  <si>
    <t>Dealer Car Search provides car dealerships with internet advertising management and website design services. The company is the ultimate website designer for car dealers. It also provides automotive dealers with web-based applications to help manage Dealerships more efficiently and profitably.</t>
  </si>
  <si>
    <t>Cubic Telecom, Ltd. delivers innovative IoT-connected software solutions to Automotive, Agriculture, and Transport manufacturers. It provides globally connected software solutions and analytics services.</t>
  </si>
  <si>
    <t>Alliance Computer Services, Inc. doing business as ShopController is a cloud-based online Auto Shop Management Solution that provides shop owners and clients with tools that reduce management tasks and create transparency between technicians, managers, and customers, while simultaneously lowering IT support costs. It managed to eliminate the need for local servers, network assistance, and backups.</t>
  </si>
  <si>
    <t>Naked Lime Marketing is an agency specializing in marketing, advertising, and web services for the automotive industry. The company creates more cohesive, effective, personalized marketing for each dealership is different than anything else in the industry. It uses the best combination of industry trends, OEM resources, and the dealership's own market and sales data.</t>
  </si>
  <si>
    <t>Vemark, LLC is a developer of integrated vehicle recovery management systems. The company uses integrated software solutions to normalize vehicle salvage across auction platforms, integrating vendors, government agencies, and legacy systems to make it all one seamless process.</t>
  </si>
  <si>
    <t>Nimble Compensation, LLC streamlines the commission process, allowing dealerships to be more profitable and focus on moving the business forward. The company focused on serving the community of dealerships by streamlining the commission process. It continually innovates and finds better solutions to help dealerships.</t>
  </si>
  <si>
    <t>NetArt Media, Ltd. combines advanced software engineering skills with superior project management to provide high-quality solutions for individuals and businesses of any size and sphere of activity. The company is proud to develop and offer popular PHP and ASP.NET products like a Blog System, Jobs Portal, Vlog System, Car Portal, WebSiteAdmin, PHP Auto Dealer, Real Estate Portal, CV Bank, PHP Store, Pharmacy System, PHP Mall, WS Creator, and others.</t>
  </si>
  <si>
    <t>Advanced Business Computers of America, Inc. (ABCoA) is a software development company. It provides software solutions for automotive dealerships and finance companies. The company serves customers in the United States.</t>
  </si>
  <si>
    <t>Inrix, Inc. is a transportation analytics company. It provides a platform for vehicle connectivity, parking management, data for city planning, and traffic flow optimization. The company caters to the logistics, financial, media, real estate, and retail sectors.</t>
  </si>
  <si>
    <t>Homestar Systems, Inc. doing business as Izmocars provides interactive media content for the automotive industry worldwide. Its products include iDataMagic, data analytics for auto dealers izmoWeb Dealer Website Solution, which offers various studio-created Website designs that are powered by interactive animations and rich-media email templates; izmoMobi, a mobile Website solution; and izmoRainmaker, an online marketing solution for automotive dealerships.</t>
  </si>
  <si>
    <t>Scott Systems, Inc. is a group of professionals with an extensive background in the automotive aftermarket, service repair, and computer industries. The company offers the MaxxTraxx, a shop management software system that robust and complete solution.</t>
  </si>
  <si>
    <t>Cox Automotive, Inc. is a digital marketing company. It offers automobile CRM software, a dealer management system, a wholesale marketplace, a marketing performance platform, registration and titling tools, e-commerce, and lender solutions. The company serves customers in the United States.</t>
  </si>
  <si>
    <t>AutoAps, Inc. provides an inexpensive automotive dealership accounting software system including modules for accounting, payroll, repair order and service management, parts inventory, F and I, vehicle inventory, buy here pay here, Credit Bureau, Sales Management, Prospecting, Followup, and Tracking for use in new car dealerships or used car lots. Its software is designed to work in automobile, RV, ATV, marine, motorcycle, heavy equipment truck, mobile home, agricultural dealerships, and many more.</t>
  </si>
  <si>
    <t>Circle Industries and Technologies, Inc. is a software development company. It provides Business Management Software for independent automotive repair facilities.</t>
  </si>
  <si>
    <t>Auto Diagnosis &amp; Repair Info is a car diagnostic and training software that allows customers to manage its business with scan tools, sensor guide software, onboard diagnostics, and more. Each program covers a specific topic, and is designed to help customers better understand the subject.</t>
  </si>
  <si>
    <t>Convertus Digital, Inc. is a motor vehicle manufacturing company that provides marketing services to auto dealerships with an emphasis on web searches. It offers internet marketing services for automotive dealers. It serves customers within British Columbia, Canada.</t>
  </si>
  <si>
    <t>iContinuum organizes training days for dental surgeons. The company also runs the correspondence networks of opinion leaders through the organization of turnkey evenings, training days.</t>
  </si>
  <si>
    <t>Blue Skies Business Solutions, Inc. doing business as Peartree Dealership is a consulting organization that develops pragmatic, cost-effective solutions to many business problems. It primarily operates in Auto Tech and Enterprise Applications markets.</t>
  </si>
  <si>
    <t>Matador AI, Inc. is a new software development company. It revolutionizes the multiple channels of retail by harnessing the power of artificial intelligence.</t>
  </si>
  <si>
    <t>Op2ma Pty., Ltd. is a technology company that drives growth in business performance. The company helps companies become more efficient. Its solutions provide zero in on crucial areas such as process management, customer feedback, and business intelligence; collectively working together to help clients build a better, more profitable company.</t>
  </si>
  <si>
    <t>Mission Software, Inc., has over 30 years of experience in the auto rental industry. The company  staff has real first-hand experience in operating an auto rental business, with a very strong  background in the financial sector. It Software focuses are on security, flexibility and maximizing  profits.</t>
  </si>
  <si>
    <t>Walling Info Systems, LLC operates as a Software Development. It also specializes in Mobile Development, Website Development, Application Development, Database Development, Game Development, Internet of Things, Software Architecture, and more.</t>
  </si>
  <si>
    <t>iDEALER, Inc. delivers current technological advancements in the automotive industry. It offers services such as courtesy shuttle service, AI dispatching engine, customer communication, valet service, valet with in-house chaser driver, Real-time ETA updates, part runs, dealer branded interfaces, live driver tracking, and marketing components.</t>
  </si>
  <si>
    <t>AutoAlert, LLC is an information technology and service company. It designs and develops automotive communication platforms specializing in data and equity mining, car dealerships, social marketing, and trade-cycle management solutions. The company serves customers worldwide.</t>
  </si>
  <si>
    <t>Garage Hive, Ltd. offers garage management software exclusively for the UK market. The company's software is powered by award-winning IT solutions recognized by Microsoft and independent business experts. It serves around the country.</t>
  </si>
  <si>
    <t>PointGrab, Ltd. develops machine learning technology software solutions for optical IoT devices for home and building automation systems. It offers PointSwitch, an optical module that leverages machine learning algorithms to convert visual signals to real-life analytics.</t>
  </si>
  <si>
    <t>G-Forces Web Management, Ltd., provides Internet software and services for the automotive industry. The company offers automotive digital solutions, such as a sales suite that allows businesses to represent brands, stocks and operations via desktop and mobile devices; a communication suite for communications between dealers and customers; conversion tools that help retailers to turn its online presence from a Website into a digital dealership; an aftersales suite; professional services to help dealers to exploit the Web, training and on-going development programs for the motor retail staff and digital marketing services.</t>
  </si>
  <si>
    <t>Pinewood Technologies PLC develops and delivers a dealer management software solution for the retail automotive sector. It offers Pinnacle DMS, a software-as-a-service provision, which includes social CRM, video, vehicle sales, parts, workshop, stock application, outlook integration, spend mapping, vehicle health check, and accounts modules; and SMS text messaging, registration number lookup, integrated email, plain paper printing, and Chip and PIN card processing features.</t>
  </si>
  <si>
    <t>MAX Digital, LLC is a cloud-based digital retailing software company that provides software and sales enablement. It also offers cutting-edge solutions for the auto industry using FirstLook inventory management and the MAX Digital Showroom's sales and marketing tools. The company serves dealership groups in the United States.</t>
  </si>
  <si>
    <t>Zype TV, Ltd. doing business as CitNow Video, Ltd. is a provider of video software solutions to the automotive industry. The company enabled marketers to sell products in the millions to a captive audience relaxing in armchairs.</t>
  </si>
  <si>
    <t>Risoria, Ltd., Inc. is a Technology Solution Provider with a proven track record of providing business process support systems of the highest quality and delivers ideal solutions by aligning information technology goals with current and future business plans, charting the optimum course to achieve the desired objectives, assuming the technical leadership role, and utilizing control and monitoring disciplines to ensure success. It specializes in custom software development and provides complete, seamless, integrated solutions.</t>
  </si>
  <si>
    <t>Autogence, Inc. doing business as Lankar a shop management software that allows users to control and manage technicians and inventory, accounting, payroll, and online marketing, in one system. The company's auto-shop accounting software and credit card processing devices have been used by an eclectic mix of corporate and government institutions, including retail stores, credit unions,  community banks, Canadian merchants and a long line of B2B companies.</t>
  </si>
  <si>
    <t>Comarch S.A. is an information technology company. It provides telecommunications, CRM, interconnect, network management technology, and services. The company offers its services to telecommunications, finance and banking, retail and wholesale (trade), airlines, small and medium enterprises (SME), and government and utilities throughout Poland.</t>
  </si>
  <si>
    <t>MenuSys, LLC has been delivering a highly innovative solution to dealers and general agents. The company offers an income development solution, not just a menu system.</t>
  </si>
  <si>
    <t>Intersofts is a software engineering firm specializing in Dealership CRM and business CMS. The company's products include PraktikBid, a Car Dealership inventory and bid system; and Praktik Framework, a Business CMS. It is a professional online software engineering firm dedicated to deploying solutions for diverse industries through professional service, quality, and trustworthy results.</t>
  </si>
  <si>
    <t>Simple Flow Systems, LLC  is a United States software company. It offer SimpleFlow is auto repair software, and includes features such as billing and invoicing, labor rates, parts management, quotes/estimates, service history, vehicle tracking, work order management, inventory management, CRM, and VIN lookup.</t>
  </si>
  <si>
    <t>Online Booking Manager SRL products are unique multilingual online reservation systems and highly cost-effective methods for promoting and selling tourist services online through own website. The company has travel agents, Hotels, Bed and Breakfasts (B and B), apartments, flats,  villas, cottages, hostels, tour operators, and tourism agencies. It offers the Online Booking  Manager system a low-cost high performance solution for online bookings.</t>
  </si>
  <si>
    <t>Auto Credit Express, Inc., is the nation's leading special finance leads car dealer services corporation. The company provides special auto finance consulting services to car buyers in the United States and Canada. Its services enable people with bad credit to secure online car loans.</t>
  </si>
  <si>
    <t>Planning Plus Software provides planning and workflow management software solutions for automotive industries. The company offers products such as Planning Plus, Numbers Plus, Image Plus, and Track Plus. It also operates in the Professional Services industry.</t>
  </si>
  <si>
    <t>Opus Vision, Ltd. doing business as OpusVL is one of the UK's leading names in Open Source Software (OSS). The company brings a fresh, innovative, and flexible approach to software solutions, utilizing best-of-breed Open Source and communication technologies, thereby reducing the task of writing software by re-using and assembling modules carefully selected from cutting-edge operating software platforms and a library of proven software components. It customizes a unique solution that will address and resolve a multitude of challenges, such as increasing efficiency, reducing the bottom line, and streamlining productivity.</t>
  </si>
  <si>
    <t>Speed Digital, LLC is a technology company. It provides cloud-based software and website design &amp; development for the specialty car industry and hobbyists. The company offers its products and services nationwide.</t>
  </si>
  <si>
    <t>AutoManager, Inc. is a dealer management software, and WebManager and marketing platform. The company provides dealer management software (DMS), online vehicle marketing, and website solutions to independent and franchise dealers. It serves thousands of users across the U.S. and Canada.</t>
  </si>
  <si>
    <t>Hunnicutt Software, Inc., doing business as InvoMax, LLC is an affordable automotive repair shop software with a free demo and free training for auto repair shop management. The company is the bigger, stronger, and better positioned to continue to provide customers with the highest quality of products and services.</t>
  </si>
  <si>
    <t>ASAP Rent Software, Inc. is a PCI DSS-compliant comprehensive web-based solution developed to support all stages of car rental operations, from front counter control to back office management, thereby creating a cohesive and efficient business environment. The firm helps car rental companies optimize the IT investments. It also achieves a faster ROI in the process.</t>
  </si>
  <si>
    <t>FCG Germany GmbH designs and develops application software. The company offers digital applications that facilitate the purchase of used cars and its subsequent sale to dealer networks in the operational markets, as well as provides new vehicle financing solutions.</t>
  </si>
  <si>
    <t>Red Bee Media, Ltd. is a broadcast media company. It provides services such as supply, enrich, and show. The company offers its services in the U.K.</t>
  </si>
  <si>
    <t>WeYield SAS is an IT company that develops an application that fits car rental business needs and market specificities. It offers an experience of revenue management: clarity, comfort, and anticipation in everyday piloting tasks. The company specializes in the online application for car rental independent and franchisee operators.</t>
  </si>
  <si>
    <t>Proactivesoft is a CMMI-SVC L2 Company that provides high-quality software solutions to a diversity of market sectors. It is the first company in the Middle East and Africa and the third in the world to achieve the Maturity of Level 2 of CMMI-SVC version 1.3.</t>
  </si>
  <si>
    <t>MobileAPPtelligence is an award winning web, cloud and mobile application development company. The company creates next generation native mobile applications for iPhone, iPad, Android, Windows and Blackberry devices. Being a leading mobile application development company, MobileAPPtelligence team works with clients closely to develop and deliver best in class mobil</t>
  </si>
  <si>
    <t>Genesys Systems, Inc. provides low-cost, professional, personal computer-based systems and software to auto dealerships for F and I, customer tracking, and leasing. The company has provided support to more than 1400 customers and supports dealers in 48 states.</t>
  </si>
  <si>
    <t>FreedomSoft, Inc. doing business as TireShop is a software development company. It offers 3 programs in 1, covering tire, repair, and quick-lube services. The company provides its services for tire, repair, and quick-lube businesses.</t>
  </si>
  <si>
    <t>DataOne, LLC doing business as DataOne Software is a leading vehicle data and software solutions provider for U.S. and Canadian automotive markets. It provides data, VIN decoding, and data-based software solutions to the nation's largest dealer direct service providers, as well as many other top-10 solution providers in the insurance, fleet management, parts and repair, and vehicle transportation markets.</t>
  </si>
  <si>
    <t>Auto Repair Bill Software Solutions, Ltd. is a tailored software service for auto repair shops and mechanics with small shops or sole traders. The company knows that customers would rather concentrate on its work rather than worry about invoicing and finance. Its services offer a booking service and complete invoicing.</t>
  </si>
  <si>
    <t>Bluebird Auto Rental Systems, LP operates as a software company. The company provides software solutions for the rental car industry. Its products include loaner tracker, parking software, credit card processing, claims manager, and rent works.</t>
  </si>
  <si>
    <t>Deep Blue Systems Ltd. provides class-leading invoicing and stock control solutions to the motorcycle, car, marine &amp; retail industries. It helps hundreds of businesses implement class-DMS software.</t>
  </si>
  <si>
    <t>Dealer Information Systems, Ltd. has been delivering Software Applications and Information Technology (IT) solutions to the independent and franchise dealership market in Canada and abroad. Its Dealer Management Solutions and dealer point offerings are currently installed at over 3200 dealers in 6 countries.</t>
  </si>
  <si>
    <t>RSI Concepts is an IT solutions company catering to Dubai and other emirates of the UAE. It provides organizations with state-of-the-art Queue Management Systems, a customer flow management system that allows users to organize the customers in an efficient and effective way on the basis of smart and intelligent business and environmental-based indicators and parameters.</t>
  </si>
  <si>
    <t>AudaExplore, helps businesses reimagine the ownership experience through its proven data-driven solutions. By delivering global data, easy-to-use technology and deeper insights into the ownership lifecycle, AudaExplore is leading the industry in making insurance carriers, repairers, dealerships and fleet owners more competitive and profitable.</t>
  </si>
  <si>
    <t>Dealer Pro provides software and professional marketing solutions for automotive dealers. The company is an advertising, marketing, and software company that is dedicated to building and managing premium solutions for auto dealers. It has developed some of the most advanced solutions for auto dealerships on the market.</t>
  </si>
  <si>
    <t>SWS Solutions (UK), Ltd. is a SaaS-driven garage management software for auto workshops. It provides invoicing, estimates, job sheets, appointments, stock control, reminders, customer management, communication tools, a reminder system, and more.</t>
  </si>
  <si>
    <t>CallRevu, LLC is a technology company that specializes in phone process measurement and communications intelligence for automotive retail dealerships. It offers a call system that can track, listen, summarize, alert, report, and coach all phone data analytics. The company serves its clients across the country and internationally.</t>
  </si>
  <si>
    <t>Vehicle Acquisition Network, Inc. (VAN) is a vehicle auction company. It offers a solution for dealers sourcing private-party vehicles by identifying sellers. The company sells vehicles. It serves dealers within the area.</t>
  </si>
  <si>
    <t>BMS International Systems Development, Ltd. specializes in the development of"all-in-one software systems designed for vehicle rental, leasing, and fleet management companies. The company creates a state-of-the-art product for the vehicle rental and leasing fields.</t>
  </si>
  <si>
    <t>AutoXplorer serves used car dealerships and independent car dealerships with its computer software and hardware needs. Its dealer management software was developed to precisely help the used auto dealers with state of art technology.</t>
  </si>
  <si>
    <t>CharterUp, LLC is a logistics and supply chain company. It has an online marketplace for charter bus rental services. It offers an easy online experience for businesses and individuals in need of a chartered bus. The company offers to rent a coach, minibus, or shuttle across the United States and Canada.</t>
  </si>
  <si>
    <t>Brainsphere IT Solutions is one of the leading Business Automation Solution Provider, based in Dubai, UAE. The company is the promoting arm of FACTS Computers, DUBAI, UAE and it gives end-to-end Business Automation Solutions to different industry portions from Small to Enterprise level clients. It provides ERP Software Solution Providers in Dubai, HRMS Software Solutions Dubai UAE, CRM Solutions Dubai, UAE, Point-of-sale Software and Hardware solutions Dubai, HR, and PAYROLL Software Solutions Dubai, UAE, and Software Solutions for all Industry verticals.</t>
  </si>
  <si>
    <t>InterTAD, LLC is a high-end, and full-cycle software development company with specific expertise in custom software development. The company offers AutoRepair Cloud, a fully featured auto repair software designed to serve agencies and startups. Its online auto repair system offers service history tracking, maintenance scheduling, work order management, billing and invoicing, and VIN Lookup in one place.</t>
  </si>
  <si>
    <t>SHIFTMobility, Inc. innovative telematics platform revolutionizes the way businesses collaborate and grow. It offers ShiftMobility applications to market goods and services and to connect with local micro-markets from mobile devices and RepairBuddy, a mobile application for repair shops and technicians that deliver the information necessary to maintain or repair vehicles.</t>
  </si>
  <si>
    <t>Call Box is a software development company. It offers a call tracking and cloud phone system solution with artificial intelligence, caller experience, enterprise, marketing, team management, cloud phone system, texting, and web form lead features. The company provides its services to companies, businesses, and clients in the automotive, dental &amp; DSO, medical practice, veterinary practice, multifamily housing, RV, Powersports, marine, home services, agencies &amp; publishers, and trucking industries.</t>
  </si>
  <si>
    <t>String Enterprises, Inc., doing business as String Automotive is passionate about empowering dealers to unlock the data and uncover actionable insights that improve sales, marketing and service performance. The company delivers transparency, insight, and innovation to every auto dealer.</t>
  </si>
  <si>
    <t>Jazel, LLC doing business as Jazel Automotive Solutions is an automotive customer-centric dealership website provider. The company's technology offers intuitive online marketing tools with the speed and flexibility to edit and control the website in real time.</t>
  </si>
  <si>
    <t>Incadea plc doing business as Incadea GmbH an international provider of software solutions and services to the global automotive retail and wholesale market as well as for the tire and fast-fit market. The company is present in 100 countries, serving more than 4,000 dealerships of market-leading OEMs. It is Microsoft's strategic Partner in the Automotive retail industry.</t>
  </si>
  <si>
    <t>Marr Software, LLC provides towing software solutions for the Towing industry, Repossession Software, Auto Shop Repair software, Towing Lot Management, Private Property Impound, Professional Lien Letter Processing, Towing Truck Management, Two Towing Dispatch Interfaces, Towing Mileage Calculations, Towing Estimated Time of Arrival, Tow Reports, VIN Look Up, Go Paperless. The company has provided services for the Towing, Repossession, and Auto Transport Industries since its founding with comprehensive operations management solutions.</t>
  </si>
  <si>
    <t>Beaconsoft, Ltd. develops and creates analytics apps and digital marketing optimization platform designed to help marketing agencies and businesses make the most of social media strategy and to optimize digital marketing campaigns. It has platform that provides campaign, post, ad and link level across all digital outbound channels on validated non-biased data. The company removes non-human clicks and gives direct independent attribution of emails, posts and advertisements to specific website actions and business goals, enabling clients to increase engagement, reduce costs and improve return on investment.</t>
  </si>
  <si>
    <t>Instant Estimator, Inc. develops to offer an online tool that helps consumers evaluate the damage before initiating a claim. The company empowering information allows customers to make informed decisions based on the severity and the estimated cost of repairs. It was created to provide consumers with an online tool to assist them to assess the damage before filing a claim.</t>
  </si>
  <si>
    <t>MPG Interactive, Inc. doing business as AutoLotManager.com main concentration is Internet Marketing through Inventory Management, Websites, and Management Tools (CRM). It provides a "Do-It-Yourself" solution for entering data and photos of inventory for dispersal to third party websites (such as Autotrader.com, Cars.com, dealer websites, Manufacturer websites, and others) as well as Window Stickers and Buyers Guides.</t>
  </si>
  <si>
    <t>Pentana Solutions Pty., Ltd. is engaged in the development and supply of automotive software for dealers in Australia and internationally. The company offers distribution, electronic document management, business intelligence and accounting, showroom, and parts and service software solutions.</t>
  </si>
  <si>
    <t>Blackpurl, Inc. is a computer software company that develops a cloud-based dealership management platform. It sells parts, schedules services, generates reports, and integrates technologies across departments. The company offers its services to the automotive and marine industries to clients throughout the country.</t>
  </si>
  <si>
    <t>Bosau Information Systems Pty., Ltd. offers many unique features that will make the running of a workshop simpler and easier. The company system has grown into software that covers every need of the repair industry, from automotive engineering workshops to repair and service shops, garages, specialist parts sales, refurbishment of heavy-duty vehicles, and manufacturing of armored and specialty vehicles.</t>
  </si>
  <si>
    <t>Insurance and Mobility Solutions, Inc. (IMS) is a global provider of connected car solutions, services, and analytics to insurers, mobility operators, OEMs, and governments. It is the developer of the cloud-based IMS DriveSync connected car platform which has received industry acclaim for its ability to offer customers a data source-agnostic, multi-device strategy through which a multitude of B2B and B2C propositions to be taken to market.</t>
  </si>
  <si>
    <t>AM-WIN Software Pty., Ltd. is a company that operates in the software industry. The company provides Windows-compliant software solutions for small to medium-sized enterprises, with a strong emphasis on service- or job-based industries. It serves clients around the area.</t>
  </si>
  <si>
    <t>Buzzanco Computer Consulting Service doing business as DATOW Software is a software development company. It provides software solutions. The company offers its products and services to the towing industry.</t>
  </si>
  <si>
    <t>Software Status Solutions, LLC doing business as Autotext.me allows auto repair shops to interact with customers by sending and receiving text and email status updates via simple point and click functionality. The company also controls workflow and maintains vehicle inventory status.</t>
  </si>
  <si>
    <t>Bynx, Ltd. is a software development company. It designs and supplies market management for managing fleet and mobility assets. It also delivers technology solutions to mobility service providers by developing partnerships and business benefits for the parties. The company serves people across the country.</t>
  </si>
  <si>
    <t>Alldata, LLC is an automotive company. It develops software that provides automotive diagnostic and repair information. The company caters to the automotive service industry and provides them with original equipment manufacturer service and repair information along with shop management software, and customer relations tools.</t>
  </si>
  <si>
    <t>ProResponse, Inc. provides management-intensive and RV customer relationship management services in the industry. It allows people to sell, and managers track every prospect and every customer every day. The company provides its services to businesses and consumers within the area.</t>
  </si>
  <si>
    <t>AutoWorx Software formerly Bose Designs, started out as a drafting service The company is a provider of a wide range of services related to the computer and drafting industries.</t>
  </si>
  <si>
    <t>4Dealership, LLC offers auto dealer software and car financing deals in the market. The company is a professional auto dealer inventory management system, used by hundreds of companies nationwide including in Canada.</t>
  </si>
  <si>
    <t>Tagrail, Inc. is a mobile platform for managing the workforce, engaging customers and improving workflows at automotive dealerships. It is a software company and creator of the DealerTag platform. The company specialized in Customer Experience Management, Automotive Retail, Mobile Engagement, and Dealership Management.</t>
  </si>
  <si>
    <t>TeleNav, Inc. develops navigation software that produces Positioning System software for mobile phones, tablets, computers, and cars. It provides connected car and location-based services, focused on transforming life on the go for people before, during, and after every drive. The company offers its services to consumers within the United States.</t>
  </si>
  <si>
    <t>PartsHub is a software and app company that offers a SaaS-based product experience management platform designed exclusively for the automotive aftermarket. It provides cloud-based software to centralize the creation, management, and distribution of rich product content.</t>
  </si>
  <si>
    <t>Digital Motors Corp. is a digital in-store and online solution. The company provides trade-in estimates based on the dealership's preferred data provider and automatically applies values to the payment structure.</t>
  </si>
  <si>
    <t>Strategic Business Systems, Inc. is an information technology and services company that specializes in application development, technical infrastructure, and ongoing support. It offers software packages, develops custom applications, technical help desk, data center outsourcing, e-business, and document management. The company serves businesses and consumers within the area.</t>
  </si>
  <si>
    <t>Easy Rent Pro operates as a car rental software provider. The company offers Windows-based software that is being used by small-to-large, local, and global car rental businesses. Its software can be tailored to all existing corporate policies and requirements, thus allowing top managers to improve management of the company in every aspect of the rental business, and giving front-office employees a handy tool for daily duties.</t>
  </si>
  <si>
    <t>Pure Auto, LLC doing business as PureCars Automotive, LLC is a digital advertising agency. The company provides various solutions that include SmartAdvertising, to design, optimize, and manage a digital marketing plan. It drives relevant experience for customers and increases inventory turnover, ZipDriven, to synthesize market data with inventory data and give dealers insights into the market, and Fixed Ops to fill services bays with digital.</t>
  </si>
  <si>
    <t>CloudSystems is a software house and IT consulting company, covering a range of services in many countries and sectors, developing and supporting IT systems of any size or need. The company provides modern solutions in the field of business technology, through the development, implementation, and support of integrated information technology systems offering level custom-made software and consulting services in the field car rental industry and travel industry in general. Its products are CarOn, CarOn Broker, CarOn Affiliate, and CarOn Reservation Engine Wizard.</t>
  </si>
  <si>
    <t>Engineware.io Pty., Ltd. doing business as Virtual Yard is a dealership software for real-time stock management. It allows to store scanned documents, track vehicles, and advertise stock on the website.</t>
  </si>
  <si>
    <t>Auction123, Inc. is an internet service company that operates as a dealer of inventory management. Its products include mobile marketing, inventory enhancement, eBay motors integration, window stickers, and Craigslist posting tools. The company caters to automotive, Powersports, motorcycle, marine, trailer, and other industries.</t>
  </si>
  <si>
    <t>DevVenture, LLC doing business as Autosweet is an automotive inventory marketing company. The company offers a full range of inventory marketing solutions. It bundles everything needed to properly market new or pre-owned inventory for the franchise and independent car dealers nationwide in one easy-to-use sweet of software.</t>
  </si>
  <si>
    <t>Titan Dealer Management Solutions Pty., Ltd. (Titan DMS) is a developer and supplier of cloud-based software solutions for automotive dealers and manufacturers. Its flagship product Titan; is a cloud-based Dealer Management System designed for global application. It distributes its products through Automotive Software providers, Compatible Automotive, and within the Middle East through local Automotive Business Solutions specialists, Sensus.</t>
  </si>
  <si>
    <t>Autologic Diagnostics, Ltd. develops devices and software solutions for independent workshops. The company provides a cloud-connected aftermarket automotive diagnostic system that enables mechanics and workshops to quickly identify faults in vehicles and repair them. It offers AssistPlus, a device platform and tool for diagnosing and repairing complex European-designed cars, and Blue Box, a diagnostic device for repair shops.</t>
  </si>
  <si>
    <t>DealerCentric Solutions, Inc. doing business as eLEND Solutions develops and distributes an auto finance platform. The company also offers eLEND, a decision engine solution. It provides secure credit, an automotive portal application; ID drive, a driver license authentication solution, and mobility, a vehicle purchase system.</t>
  </si>
  <si>
    <t>Summit Resources, LLC doing business as Client Command is a marketing and advertising company that provides customized automotive digital marketing solutions and services. It combines the industry's marketing insights, car shopper tracking technology, and direct-to-consumer communication channels to help dealerships find and close car buyers. The company provides services to clients in the United States.</t>
  </si>
  <si>
    <t>Swift Navigation, Inc. is a computer software company. It offers Skylark wide-area, cloud-based GNSS corrections service, the receiver-agnostic Starling positioning engine, the easy-to-evaluate Precision GNSS Module, and comprehensive Piksi Multi and Duro starter kits. It markets its products and services to people across the globe.</t>
  </si>
  <si>
    <t>DMS Systems Corp. provides integrated warehouse management systems, enterprise resource planning, and supply chain management solutions for automotive, HD truck, RV, marine parts, and other hard-goods distributors in the United States and internationally. The company's solutions include Distribution/Express System, an integrated customer, inventory, and financial management system designed for single and multi-site retail and wholesale distributors. t also offers Qwik-Scan, a wireless warehouse bar coding system; Qwik-Cat, an auto parts and light/medium truck cataloging system; Qwik-Clock, an application that reduces payroll preparation time by eliminating errors resulting from manual time sheet or time card calculations.</t>
  </si>
  <si>
    <t>Digital Air Strike, Inc. is a social media technology, social recruiting, digital engagement, and lead response company. It provides a digital marketing program for lead response, targeted advertising, social media marketing, and reputation management. The company offers its services within the area.</t>
  </si>
  <si>
    <t>Wise Information Technology, Inc. doing business as AutoAction is a Houston-based technology firm that makes the business of owning and operating an independent car dealership not only easier but more profitable. It provides the best dealership management software, and service available for independent car dealers in Texas.</t>
  </si>
  <si>
    <t>Advance e-Service Solutions, Inc., doing business as Motoshop Technology Tools retails automotive parts and maintenance items. Its retail segment, ASC's stores offer brand-name and proprietary automotive products for domestic and imported cars and light trucks. The company also offers tools to help auto repair shops manage business.</t>
  </si>
  <si>
    <t>Momentum CRM, LLC enables elite auto dealerships to maximize sales with proprietary CRM software, customized support and mentoring. The company provides a single CRM solution for all departments, Momentum CRM's unparalleled implementations combined with ongoing training and mentoring have helped dealerships nationwide increase customer retention, and brand loyalty.</t>
  </si>
  <si>
    <t>Evopos, Ltd. is a business management solution company. It provides Business Management Software to Retailers, Dealers, and Distributors.
The company serves customers in Australia, NZ, the USA, Asia, the UK, Ireland, and Europe.</t>
  </si>
  <si>
    <t>Comma.ai, Inc. is a technology company. It develops and markets a self-driving kit that allows the car to run automatically. The company's technology platform specializes in providing machine learning services that can turn artificial intelligence into smart features like lane-keeping and emergency braking assistance, enabling users to add more safety while driving cars and evade the chance of an accident. It serves the automotive industry.</t>
  </si>
  <si>
    <t>Elva DMS, Ltd. is a leading provider of dealer management solutions. It offers Microsoft Dynamics NAV-based DMS and ERP solutions for new or used car dealerships, auto workshops, transport services, airport equipment, fleet services, and spare parts retailers.</t>
  </si>
  <si>
    <t>uMob, Ltd. EOOD doing business as ARI is a software provider. The company offers app auto repair services. It serves the software industry.</t>
  </si>
  <si>
    <t>ReferACar, LLC doing business as InstantAutoSite was founded to help auto repair professionals get that full-featured custom mobile app (and website too) it has always wanted in just minutes. The company launched because it has not heard a good reason an auto repair professional should NOT have a custom mobile app and mobile-friendly website.</t>
  </si>
  <si>
    <t>Ibexestudio offers technological solutions for the tourism sector, strategic consulting and specific products to enhance the online business. It strive to be leaders in research, development and manufacturing of the most advanced information technologies in the sector, including computer systems, software, networks and storage systems.</t>
  </si>
  <si>
    <t>Extric, LLC doing business as Towbook is a web-based towing software company built for towing companies. The company provides cloud-based management software for the towing industry under a software-as-a-service pricing model that is affordable for towing companies of all sizes. It is accessible via the web with no software to install and has apps for android and ios.</t>
  </si>
  <si>
    <t>Bodyshop Booster, Inc., provides a mobile sales generator that allows users to manage sales and advantage with remote auto damage estimates. The company helps its customers business increase sales and gains a real competitive advantage with the Bodyshop Booster Mobile app.</t>
  </si>
  <si>
    <t>Photon Ventures, LLC doing business as Dealer Image Pro is a software company based out of Ventura, California with a focus on teaching auto dealers better photography methods for the merchandising process. It provides automotive merchandising software and technology for the Auto Industry and specialized in teaching methods for photo and video consistency to auto dealers with Photo Assistant software.</t>
  </si>
  <si>
    <t>Ground Alliance is an innovative software and technology development company designed to facilitate ground transportation companies for effective managing scheduling, reservation, and dispatch services. It focused on driving innovation, real-time connectivity, and intuitive user experiences to create cloud/mobile apps that empower an operator to manage business from anywhere on any device.</t>
  </si>
  <si>
    <t>Constellation Automotive Software, Inc. is a leading provider of Car dealer software for independent automotive dealerships. It covers the buy here pay here auto dealer software, lease here pay here auto dealer software, and its finance and insurance auto dealer software</t>
  </si>
  <si>
    <t>Uffizio India Software Consultants Pvt., Ltd. is one of the fastest-growing companies that provides advanced GPS tracking software that leverages expertise in the fleet industry. It provides fleet management software, employee monitoring software, and a vehicle tracking system to bring transformational solutions for any type of fleet.</t>
  </si>
  <si>
    <t>Pony.ai, Inc. is an IT Services and IT Consulting that develops an AI-based robot designed for autonomous driving, builds the safest, and most reliable self-driving solution, and delivers. The company also creates artificial intelligence solutions in the field of robotics. It serves its service across the United States.</t>
  </si>
  <si>
    <t>Blackhawk Acquisition, LLC doing business as ProMax is an information technology company. It offers software and telecommunications products such as ProMax Online, a Web-based front-end management system that provides various features, such as special finance, new and used car leasing, conventional F and I, inventory management, interface with ADP, R and R, deal search, menu selling, management reports, customer and prospect follow-up, online credit application/dealer track integration, and lead generation. The company serves automotive dealers.</t>
  </si>
  <si>
    <t>Octadyne Systems, Inc. is custom development for web applications including ColdFusion, E-Commerce software, complex web portals, CRM, and more. It offers consulting services for custom application development, web-enabling legacy applications, database development, and website design and graphics. The company provides consulting services for Adobe Cold Fusion, PHP, and ASP dot Net.</t>
  </si>
  <si>
    <t>AutoSoft, Inc. is an industry dealership management system. The company's products include DMS covering accounting in the areas of journal transactions, vehicle inventory, general ledger, trade receivables, trade payables, payroll, schedules and documents, reports and DOCs, month-end closing, setup, cashier, and security; services comprising express scheduling, customer info, electronic repair orders, follow-up and marketing, RO history, service menus, trouble fail codes, daily reports, periodic reports, repair order sales, and service quote; parts in the areas of counter sales, service parts sales, parts query, master inventory, reports, wholesale customers, cycle physical inventory, and parts sources; and dealer principal. The company serves clients across the country.</t>
  </si>
  <si>
    <t>Identifix, Inc. is a company that provides automotive repair services. It also offers auto repair, service, management and maintenance, online diagnostics, factory-scheduled maintenance, and virtual technology services. The company serves customers within the area.</t>
  </si>
  <si>
    <t>Smart Auto Systems Pvt., Ltd. doing business as Autorox develops technology to digitally enable auto-ecosystem. The company offers applications to manage real-time spare and accident repair management, repair estimation, and insurance of the vehicle. It is a garage management software for multi-brand car repair workshops.</t>
  </si>
  <si>
    <t>TechWeaver AS specializes in technical consultancy for the SAP Netweaver portfolio. Its consultants are certified by SAP and have a minimum of 11 years of experience within the technical area of SAP. It offers software development, printing services, training, and ERP system.</t>
  </si>
  <si>
    <t>DealerClick, LLC is in providing automotive retailers with software and services to be profitable. The company offers an array of services to dealers such as online inventory marketing and social media marketing services. It serves customers in the area.</t>
  </si>
  <si>
    <t>Santa Rita Investments, Inc. doing business as AutoSoft Online is a software developing company. The company's products are oriented to fulfill the needs of small to medium-sized businesses. It is a company in permanent growth, a company that relies on the improvement of its products and its business practices.</t>
  </si>
  <si>
    <t>DealerTeam, LLC operates in Automotive Industry. The company focuses on process and workflow management, it unites Sales, Finance, Service, and Parts operations for a superior customer experience. and specializes in dealership process implementation and automation. It provides its services within the area.</t>
  </si>
  <si>
    <t>Vireo, Inc. is a developer of online inventory management and vehicle appraisal software for the used car dealer market. It provides used car dealer software that is developed with the latest technology to increase the clients' profits in this competitive used vehicle market. The company offers services within the area.</t>
  </si>
  <si>
    <t>J.D. Power and Associates, Inc. is a marketing information services company. It provides statistics and information about cars and car brands. The company offers its services to automotive, financial services, healthcare, home, insurance, technology, media and telecom, travel and hospitality, senior living, and utilities worldwide.</t>
  </si>
  <si>
    <t>eGenuity, LLC is the developer of high-tech POS (point-of-sale) software. It specializes in POS solutions for the car wash, quick lube, and automotive repair industries. The company offers four software systems: eLube is its software product designed for the Fast Lube Industry and can host a single store all the way to Large Chain Enterprises.</t>
  </si>
  <si>
    <t>Oxbotica, Ltd. develops the next generation of autonomous vehicles. The company provides an autonomous operating system, Selenium, that is platform-agnostic and navigates autonomously around cities, warehouses, and off-road environments, using data from lasers and cameras placed on vehicles.</t>
  </si>
  <si>
    <t>PriceTech, Ltd. doing business as MarginFuel is a new web-based software that helps a business to be smart and flexible in the rental car competitive market. The company is hosted on Microsoft cloud servers and is backed by industry leading security features.</t>
  </si>
  <si>
    <t>Repair Shop Solutions, Inc. is a digital inspection application. The company is computer software that designs software for the automotive industry. It works with any gadgets like phones, PC, camera, tablet, and many more.</t>
  </si>
  <si>
    <t>Gubagoo, Inc. is a provider of dealer live chat, text, video, and Messenger solutions for the automotive industry. The company connects consumers to dealerships through live chat, text, video, Facebook Messenger, and other digital messaging channels, converting high-quality leads, appointments, and sales for dealerships. It sells more cars and creates more satisfied customers.</t>
  </si>
  <si>
    <t>Wilson Software Corp. doing business as InterActive DMS provides dealer management software solutions. Its software manages various aspects of inventory, sales processing, forms printing, collections, custom management reports, and electronic document scanning and storage; and assists users in various dealerships' compliance requirements, including compliance with state and federal laws.</t>
  </si>
  <si>
    <t>Autoniq, LLC develops a mobile application for smartphones that allows its users to scan automotive vehicle identification numbers. The company allows the users of the application to build an online profile of vehicles for auction and respond to other open auctions.</t>
  </si>
  <si>
    <t>AutoVision is the Future of Automotive. And it is the industry leader in providing automotive software solutions to consumers, dealers, wholesalers and service shops on a single, connected enterprise platform.</t>
  </si>
  <si>
    <t>Bright Box, LLC, doing business as Remoto is a global corporation that is specialized in solutions and platforms in the Connected Car sector. It is also a global vendor of connected car services. It designs and develops mobile applications. The Company offers applications to unlock or lock the doors of cars, track the car routes, engine start, schedule preheating/ precooling of the car, and display commands and progress status.</t>
  </si>
  <si>
    <t>CDK Global, Inc. is an information technology and services company. It offers services like digital retail, customer relationship management, finance and insurance, dealer management systems, fixed operations, it solutions, dealership experience platforms, intelligence, fortellis, CVR, and AVRS. The company serves its services across North America.</t>
  </si>
  <si>
    <t>Autofusion, Inc. provides Internet marketing products and solutions for car dealer websites in the United States. The company offers custom Website design and hosting, inventory management and photography, search engine marketing and search engine optimization (SEO) services, Internet consulting services, new and used car leads, inventory polling, and data exports. It provides manufacturer rebates and incentive data, advertising integration, SEO-design integration, and performance search marketing for new franchise dealers.</t>
  </si>
  <si>
    <t>RentGuruz, LLC provides comprehensive coverage of the procedures and processes related to the auto rental business and is available at affordable costs. It offers a variety of ways to make a reservation that includes booking by phone, email, or through the web or a walk-in. It creates and sells exquisite auto and lease software solutions over the cloud.</t>
  </si>
  <si>
    <t>Apache Apps, Ltd., doing business as Prang App, initially started as an app solely focus on supporting drivers to record accident information. The company app has now grown to do much more. Drivers can now keep track of the reminders, It's Emergency QuickCalls and to avoid traffic and potholes. Mechanics can now leverage prang to improve the online presence and bring in more customers.</t>
  </si>
  <si>
    <t>Anno Enterprises, Inc. doing business as Repair Shop Director is a complete automotive software solution company. The company develops the best shop management software.</t>
  </si>
  <si>
    <t>MotorK Italia s.r.l. is an automotive sales and marketing technology company. It provides in-cloud solutions to automotive car manufacturers, dealers, and final customers. It offers products and services for the automotive industry such as DriveK, dealers, and Internet Motors.</t>
  </si>
  <si>
    <t>Ratality is a dynamic, award-winning Business Solutions Company specializing in innovative cloud-based solutions for the bus, coach, charter, hotel, and vehicle rental industries. Its product range includes Rate and Revenue Manager, Loyalty and Rewards Manager, Reservations Manager, Coach Charter Manager, Scheduled Routes Manager, Vehicle and Driver Manager, Workshop Manager, and Vehicle Rental Manager.</t>
  </si>
  <si>
    <t>Winworks Software, Inc. provides the absolute best automotive software at the best price with unsurpassed service after the sale. The company does not use high-pressure sales tactics or confusing pricing. It offers optional annual technical support contracts that are reasonably priced and provide for automatic software and data upgrades.</t>
  </si>
  <si>
    <t>Auto Care Software is a management software solution for the automotive industry in the country. The company has been designed for auto mechanical repair workshops, auto electrical, tire, and spare parts businesses, but is also suitable for marine, forklift, small engine, and general repair companies. It serves the country.</t>
  </si>
  <si>
    <t>Karzansoft Computer Services is a leading IT outsourcing, consultancy, and software solution services, provider. The company's services include mobile app, web, software and SAP development, IT consultancy, and BPO. It is also the leading IT and software solution services provider globally.</t>
  </si>
  <si>
    <t>Unbox Technologies Pvt., Ltd. doing business as Autoninja, focuses on customer engagement products for the automotive sector, centered around mobile and social media-based engagement. It provides car maintenance and repair services.</t>
  </si>
  <si>
    <t>Enterprise Financial Group, Inc. doing business as EFG Companies is to develop and deliver consumer protection solutions and go-to-market strategies for dealers, agents, lenders, original equipment manufacturers, and specialty channels. It offers repair and maintenance products, such as Motorist Assistance Plan, a vehicle service contract; and Maintenance Value Program, a service retention program for customers, and dealers.</t>
  </si>
  <si>
    <t>Palmer Products, Inc. doing business as Auto Repair Boss is a complete automotive software package widely used in many auto repair shops and tire stores. The company provides inventory control, full accounting, customer mailouts, estimates, invoices, sales tracking, inventory tracking, and much more.</t>
  </si>
  <si>
    <t>Dealer Mate Software Co. doing business as Dealer-Mate a software company geared towards helping auto dealerships with its management needs. Its software is designed to work for all types of Used Car Dealerships, Automobile Retail Dealers, Leasing Brokers, Wholesalers, Finance Companies, Boat, Motorcycle, RV, Bus, Scooters, Heavy Trucks, Trailers, and many other specialties.</t>
  </si>
  <si>
    <t>EverLogic, Inc. is a software development company, focused on developing dealership management software primarily for RV dealers. The company expanded into other dealership industries such as motorsports, marine, heavy equipment, automotive, and service repair facilities.</t>
  </si>
  <si>
    <t>DIMS develops an inventory management system for auto industry dealers. The company simplified the process to make adding and editing inventory a hassle-free and efficient process, so customers spend less time managing the inventory and more time turning leads into sales.</t>
  </si>
  <si>
    <t>First Innovations, Inc. provides innovative financial, insurance, and training programs for automobile dealerships throughout the nation. The company has also assembled top-producing automotive personnel and specialists in the related fields to provide support, service, training, and consultation to ensure the dealership's NET profits reach the fullest potential.</t>
  </si>
  <si>
    <t>Apptha is an eCommerce-driven website that offers absolute solutions for anything templates, extensions, and plugins. The company has themes for many well-known platforms like Joomla, WordPress, and Magento. It offers quality apps for Androids and iPhones.</t>
  </si>
  <si>
    <t>The Perfect Day, LLC doing business as MyShopManager, is a website for independent auto repair shops that gives a unique view of its business and customer base. The company use information gathered from its business to automate its marketing and improve customer retention.</t>
  </si>
  <si>
    <t>VMG Software specializes in dealership admin software, dealership admin processes, dealer website development, and trade integrations. The company provides admin and accounting software for independent dealerships in South Africa.</t>
  </si>
  <si>
    <t>Mazsoft, Ltd. is a software development company. It specialized in supporting automotive workshops to manage day-to-day activities and databases. The company provides financial software to businesses in New Zealand.</t>
  </si>
  <si>
    <t>ETAS GmbH is a provider of solutions for the development of embedded systems for the automotive industry and other sectors of the embedded industry. The company supplies a multifaceted portfolio that covers the range from integrated tools and tool solutions to engineering services, consulting, training, and support. Its products and solutions are used in various applications in the automotive industry.</t>
  </si>
  <si>
    <t>Intice, Inc. is a simple, effective, and inexpensive way to increase dealerships' online to offline conversion. The company offers auto dealers a comprehensive set of digital marketing tools to increase website lead conversion and convert website visitors into showroom opportunities making the most effective use of a dealer's advertising budget. It provides a vehicle in real-time or completes every step to purchasing a vehicle online with advanced digital retailing technology.</t>
  </si>
  <si>
    <t>Rent Centric, Inc. is a software company that develops solutions for rental and shared car operators and offers on-demand self-service vehicle rental and car-sharing technology to clients worldwide. It provides dealership loaners, vehicle subscription models, corporate fleet management, and other solutions. The company offers p2p car sharing, GPS tracking, remote start, condo carsharing, and RV rental software.</t>
  </si>
  <si>
    <t>Incisent Labs Corp. develops consumer optimization and business intelligence technologies that are used by automotive franchises. The company offers consumer optimization products, including Internet Advertising Accelerator which enables the creation of differentiated descriptions based on vehicles distinguishing features and attributes; and MAX Internet Ad Optimization System which creates online consumer advertisements by targeting and prioritizing vehicle features and distinctive data points.</t>
  </si>
  <si>
    <t>Rencato, creates free online tools for growing vehicle rental companies to make it easier and  faster to connect with more business partners and improve the revenue online and offline.</t>
  </si>
  <si>
    <t>Crosscode Technologies Pvt., Ltd. is a telecom software and solutions company specializing in customer lifecycle management (CLM), call center, and CTI technologies. The company is catering to a diverse set of clients who are being serviced under long-term managed service or annualized service agreements.</t>
  </si>
  <si>
    <t>Wiziit CRM is a powerful CLOUD based software, tailored to provide the state-of-the-art in the Car Rental business, certainly a most advanced tool for complete Management of Online Bookings and entire Rental Operation. The company simplifies the daily operation of an organization, reducing efforts of its staff by eliminating unnecessary tasks, providing front-office employees a handy tool, running smoothly and efficiently with most advanced technology.</t>
  </si>
  <si>
    <t>Shift Marketing Studio, Inc. is a cutting-edge, technology-driven, and analytics-driven marketing company. It provides digital loyalty and conquest marketing programs. It specializes in campaigns targeted at franchised dealers. The company operates in the marketing services industry.</t>
  </si>
  <si>
    <t>Data Consultants, Inc. is a software and technology services company in the automotive industry. It provides software and processing solutions for dealerships across the country, specializing in F and I, credit reporting, compliance solutions, innovative technologies, and many more.</t>
  </si>
  <si>
    <t>NewEra Software, LLC is a provider of body shop management systems. It offers iAutoFocus collision management software, WebView which provides automatic or manual posting of collision repair information to any Internet website, and ImagePlus, a service that is available to shop owners that do not have a website, or that need help to modify and upgrade the shop's website.</t>
  </si>
  <si>
    <t>OTO.rent, is Web-based software it means that is available from any device wherever the  customer are. The company connect and manage car rental agency with simple, easy-to-use  software thats always ready. It offers car rental system with features such as bookings, fleet  management, planning and availability, client management, pickup and drop-off alerts.</t>
  </si>
  <si>
    <t>DealerStar, Inc. is a web-based DMS software for large dealership groups. The company provides accounting, financial reporting, parts and service sales tracking, vehicles, and parts.</t>
  </si>
  <si>
    <t>Innovative Aftermarket Systems, L.P. (IAS) is a company that provides enterprise software. The company offers solutions for claim administration, warranty processing, graphic and multimedia design, software support, and development.</t>
  </si>
  <si>
    <t>Vantedge Solutions, Inc. is a that provides the collision repair industry with robust computer software for managing the business. The company used its experience in the industry to develop a collision repair center management system for real people in the real world. It is a collaboration of Collision Repair industry professionals and IT professionals.</t>
  </si>
  <si>
    <t>Driveroo, Inc. designs and develops innovative, technology-driven solutions for the automotive industry. The company's application combines a cloud-based AI engine along with the first On-Demand service connecting Consumers with local Certified Mechanics instantly for auto services. It analyzes millions of data points and known car issues and directs technicians to potential issues and safety recalls. It serves clients nationwide.</t>
  </si>
  <si>
    <t>Sarmas BV, Ltd. doing business as Schedulebull develops a powerful web-based car rental software,  hotel software system. The company's clients can manage car, room and bed schedule with one  tool. It compares client, car, room databases with intuitive design, automatic reports, contract  generating, web site management, email client and more in one cloud software system.</t>
  </si>
  <si>
    <t>Auto Shop Controller is a reliable, fast, and established auto shop management software company. It has Windows PC-based software that is an easy-to-use solution designed exclusively for the environment. The company is fully integrated with CarFax QuickVIN vehicle service history data so that technicians will always have the most up-to-date information about each vehicle.</t>
  </si>
  <si>
    <t>Key and Car Tracking, LLC produces the system offered to car dealers that virtually eliminates the customers waiting to demo drive a car. It offers to track the status of a vehicle and its location of the vehicle.</t>
  </si>
  <si>
    <t>Steerty USA, Inc. is an Online distribution and loyalty platform focused on the selling of services and goods from wholesale traders to consumers, thanks to the service network. The company is the 1st network for service providers and consumers community, a complex data platform for after-sales business with full support for administration, online business, and customer care.</t>
  </si>
  <si>
    <t>Position Plus GPS, Inc. is a cost-effective tracking solution providing quick locates to find assets and reduce risk. It operates in the software development industry.</t>
  </si>
  <si>
    <t>Zeus Concepts, LLC is a customer management, inventory management, BHPH, Multi-State Titling, Multi-State tax calculations, unlimited forms printing, custom reporting, and much more. The company specializes in Dealer Management Systems and Web Integration for Dealership Software.</t>
  </si>
  <si>
    <t>CheckVentory Innovation, Ltd. provides inventory control solutions by using the cloud-based platform and mobile technology to assign audits and enable and reconcile on one platform. It provides essential information to banks to improve credit control and cash flow management on funded inventory along with the distinct features of multiple mobile platforms, real-time reconciliation, security analytics and systems, and dashboard management to its client.</t>
  </si>
  <si>
    <t>Haswent, Ltd. was created to offer high-performance, digital showrooms to independent, franchised new and used car dealers all around the world. The firm knows the true importance of a website that offers flexibility and functionality for a fair price.</t>
  </si>
  <si>
    <t>Caribou Software, Inc. is a Software company. It provides specialty information management software to service contractors in the oilfield and forestry industries. The company has an easy-to-use, affordable solution whether its customers are an oilpatch contractor seeking a job scheduling, field ticket tracking, or asset tracking system, or a timber harvesting contractor in need of a load ticket tracking and job costing system.</t>
  </si>
  <si>
    <t>Jaichelle Computers, Inc. doing business as Market Line Computers a computer software writers company. It provides energy management computer software including degree-day forecasting, oil tickets, service and inventory, budgets, taxes, A/R, web access, on-line order processing, credit card processing and more.</t>
  </si>
  <si>
    <t>V2V Technologies, Inc. doing business as GEM-CAR is a consulting firm specializing in the optimization of resources and information technologies. The company proposes more by developing, establishing, and supporting all the computer solutions it puts forward. It serves and operates internationally.</t>
  </si>
  <si>
    <t>FRIKINtech, Inc. is an automotive company that empowers dealers to quickly select the most profitable front and back options.  It exists to ease the ugly emotional side of the car business and to smooth the friction in the relationship between dealers and customers. It offers car dealer software, car payment presentation, pencil tool, and responsive design.</t>
  </si>
  <si>
    <t>ASA Automotive Systems, Inc. is a provider of software to independent tire dealers and automotive service providers, serving retail, wholesale, commercial, and retreading enterprises. It develops and supplies licensed and hosted software tools for tire dealers, auto repair shops, and retreaders to manage the auto and tire businesses in North America. The company's products include TireMaster software, a set of point-of-sale, inventory management, and accounts receivable tools, and AutoRepairMaster, which allows users to monitor its business activities.</t>
  </si>
  <si>
    <t>Vevs is a b2b SaaS startup delivering ready-made, fully featured business websites to micro, small, and medium enterprises from different vertical markets. The company web solutions enable companies to streamline online presence, enhance customer experience, and manage daily operations more efficiently. In addition, it offers Fully-featured e-commerce websites for a wide range of niche businesses.</t>
  </si>
  <si>
    <t>Mathnary, LLC is a software business for more than a decade in the USA market. The company serves locally and internationally. It provides software development services that deliver robust, scalable, and cost-effective.</t>
  </si>
  <si>
    <t>Datamotive, Inc. doing business as DealerWebsites.com offers a complete website builder and CMS platform for independent car dealers in the industry. The company has top-notch inventory management, automated DMS imports, classified site exports, and ad posting tools and its page-building platform allows dealers to edit virtually every aspect of the website.</t>
  </si>
  <si>
    <t>INFIN Software SA is one of the most user-friendly programs on the market today and includes an image-based search and reporting. It provides software solutions to Auto and similar dealers to manage and promote its dealership.</t>
  </si>
  <si>
    <t>VinSolutions, Inc. is an auto dealership management and sales software. It offers Connect CRM, a dealership customer relationship management system that comprises automotive intelligence, inventory management, vehicle valuations, and texting products, as well as equity mining, market pricing, marketing, and desking tools.</t>
  </si>
  <si>
    <t>AutoMate is an automotive service platform that yields happier car owners and trusted auto shops. The company creates a new platform that benefits both car owners and auto shops. It connects car owners with well-skilled mechanics who are the core of all that it does.</t>
  </si>
  <si>
    <t>Frazer Computing, Inc. offers a dealer management software system for the used car dealer. It also provides the best customer service in the car dealer software industry. The company creates easy-to-use software solutions that auto dealers across the nation use to grow its business and increase its productivity.</t>
  </si>
  <si>
    <t>Car Rental Solutions develops custom-designed websites, web-based integrated reservations, and management systems for independent car rental agencies. This system is user-friendly fast and easy to use and structured to the specific needs of independent car and van rental agencies at affordable prices.</t>
  </si>
  <si>
    <t>Dealer Inspire, Inc. is a company that manages an online platform that helps automotive dealers to increase sales. It offers customized solutions for website building. The company's product also fuel is an advertising program application that syncs with the inventory feed to create customized and targeted text ads built to sell the specific models on the lot.</t>
  </si>
  <si>
    <t>RouteOne, LLC is a provider of web-based credit application management systems. It also offers remote solutions, compliance, credit application, desking, digital retail services, contracting, integration services, and other solutions. The company connects thousands of dealers and finance sources in North America for vehicle financing, its platform delivers a comprehensive suite of F&amp;I solutions across multiple channels: in-store, online, mobile, and via third-party solutions.</t>
  </si>
  <si>
    <t>Xevo, Inc. is a software company. Its automotive software solutions make it possible for automobile manufacturers to deliver groundbreaking in-vehicle experiences while allowing automotive OEMs, merchant partners, and service providers to capitalize on new monetization opportunities. The company offers its products to clients in the United States.</t>
  </si>
  <si>
    <t>DriveX Technologies OÜ is a technology partner for insurers with proprietary AI-assisted verification, companies can inspect vehicles remotely. It is an automated pre-inspection solution that helps insurance companies reduce fraud and increase conversion.</t>
  </si>
  <si>
    <t>Canadian Media Technologies, Inc. doing business as DMS Complete is an automotive company. It offers a complete dealership management and marketing package. The company provides its services to various customers in the United States.</t>
  </si>
  <si>
    <t>Moss Automated Business Services, Inc. doing business as CFO Intelligence, is an innovative web-based company. The company offers a wide range of products that allow customizing and building a secure knowledge base for the team. It provides budget, forecast, and operational analysis that allows dealerships to gain more insight into clients' business.</t>
  </si>
  <si>
    <t>Bluesky Interactive, Ltd. is a digital marketing company. It specializes in web design, SEO, PPC, social media, mobile, and email marketing, and the development of cutting-edge technology for automotive retailers. It serves customers in the UK.</t>
  </si>
  <si>
    <t>GMH Systems Pty., Ltd. doing business as Rental Car Manager is web-based software meaning you can access the website from any computer with an internet connection. It is designed to be the back office software for your rental vehicle operation.</t>
  </si>
  <si>
    <t>Applied Computer Resources, LLC doing business as Bay-masteR, LLC designed to help repair shops run the shop efficiently and with much more organization. The company offers the best in online ordering and cataloging. Its use of SpeedECat, Bay-masteR directly integrates with suppliers such as NAPA, O'Reilly's, Autozone, Advance, CarQuest, Worldpac, Nexpart, and over 90 more.</t>
  </si>
  <si>
    <t>Clearplan, Inc. is a computer software company. It offers services such as a System of Record, Compliance, CFPB, Strategic Partnerships, Integrations, Support, and Training. The company offers its services in the United States.</t>
  </si>
  <si>
    <t>Mobiag, LDA develops car-sharing and rental tools for the mobility industry. The company offers mobile apps and web portals to manage user registrations, vehicle reservations, vehicle access and damage assessment, and various payments, as well as configure vehicle return to parking; and mobiCS, a SaaS solution for fleet, customer, reservation, billing and invoicing, and marketing and demand management.</t>
  </si>
  <si>
    <t>Advectus Solutions, Ltd. is to operate the most modern, agile, and flexible DMS available to the marketplace. The company offers a robust suite of business solutions for sales, service, parts, accounting/financial management, reporting, and CRM.</t>
  </si>
  <si>
    <t>Used Tire Shop, Inc. is a software program designed for tire shops, auto repair shops, car dealers, auto recyclers, and tire wholesalers. The company provides the tools and features needed to manage used and new tire inventory, invoice customers with invoicing and point of sale tools, manage daily operations, gain visibility, expand selling opportunities, and operate more efficiently. Used Tire Shop utilizes the latest cloud-based technology, meaning there is no software to install or manage.</t>
  </si>
  <si>
    <t>Votenza Systems, LLC, is a multi-faceted marketing firm. It creates and employs cutting-edge technology to deliver an easy-to-use solution for auto dealers' CRM, LMS, service retention, and database marketing initiatives. The company primarily operates in the advertising consultant business or industry within the business services sector.</t>
  </si>
  <si>
    <t>TotalLoop, Inc. is a provider of performance-based sales optimization and customer retention solutions for the retail automotive industry. The company specializes in equity and data mining, customer retention solutions, Virtual BDC, and call center services in addition to a portfolio of emerging technologies all geared at maximizing the franchise dealership's potential. It serves its customer globally.</t>
  </si>
  <si>
    <t>Micro 21, Inc. provides finance systems for automobile dealerships. The company products include Standard Finance, Quick Quote, Vehicle Inventory, and MicroPhone Leads.</t>
  </si>
  <si>
    <t>CSB Technologies, Inc. doing business as Shop Boss is a software publishing company marketing a Business Management Software program for the independent automotive repair shops. It offers a web-based approach to managing its users' shops and represents the latest in web-based technology to create an auto repair shop software management system with many features.</t>
  </si>
  <si>
    <t>Collector Car Companion is an online service dedicated to serving the collector vehicle community, from weekend hobbyists to serious collectors to professional restoration shops. It is just as useful for all types of collector vehicles like trucks, motorcycles, airplanes, boats, tractors, etc.</t>
  </si>
  <si>
    <t>Combined Computer Technology, Inc. (CCT) operates as a Computer Repair Service. It also specializes in T Resources, FinTech, Cloud and Infrastructure, Cyber Security, IT Operations, Consulting, Database, and more.</t>
  </si>
  <si>
    <t>IDMR Solutions, Inc. is a technical documentation management solutions provider company. It offers authoring, viewing, revising, and distributing of manuals and forms. The company's modules include engineering orders, task cards, non-routines, SDRs, AD or SB tracking, corp. manuals. It serves the aviation industry across New York.</t>
  </si>
  <si>
    <t>IBS Software Pvt., Ltd. is a software development company. It is a software as a service solutions provider to the travel industry managing operations for customers in the aviation, tour and cruise, hospitality, and energy resources industries. The company offers software products for airlines, airports, online travel agents, and oil and gas corporations, as well as for the travel, tour, hospitality, cargo, logistics, ocean transportation, and surface transportation industries worldwide.</t>
  </si>
  <si>
    <t>Stewart-Ratcliff Aviation Services, Inc. doing business as AircraftLogs provides online record-keeping services for corporate and private operators, aircraft owners and private pilots, and maintenance and tax professionals in the high-tech general aviation industry. It offers automatic flight posting, new flight and duty times reporting, and flight and duty time solutions, as well as aircraft management services to corporate and private aircraft operators.</t>
  </si>
  <si>
    <t>CAMP Systems International, Inc. provides Web-based aviation management products and services to the business aviation community worldwide. Its product includes Maintenance Management, Web-based aircraft maintenance, and compliance management solutions; Engine Health Monitoring, and analysis tools for maintaining the operational well-being of aircraft engines; Inventory Management, a Web-based asset management solution to track inventory requirements; and Flight Scheduling, a Web-based application that enables to plan aircraft trips, downtime for maintenance, and see future availability, as well as to manage crew training and pilot logs, catering, hotels, car rentals, and more.</t>
  </si>
  <si>
    <t>Inscale Technologies, LLC doing business as AvSight is an airline and aviation company.  It specializes in aviation-specific software built on the Salesforce platform. The company is a cloud-based solution that eliminates the need for costly infrastructure, servers, maintenance, upgrades, or local storage, saving the business money. It serves customers within the area.</t>
  </si>
  <si>
    <t>Aeronet, Ltd. is a software computer company. It offers a cloud-based maintenance control and tracking software. the company provides products and services to clients in the aviation industry in the country.</t>
  </si>
  <si>
    <t>Continuum Applied Technology, Inc. doing business as Corridor develops an enterprise application that streamlines various aspects of aviation maintenance and services. It provides phone and email support, customer support Web portal, software updates, and extended support services; data and custom reporting services; and remote installation, consultation, onsite user training, and Go Live support services. The company serves clients in the United States.</t>
  </si>
  <si>
    <t>Orlando TechPubs is a computer software company. It provides services such as a library, editor, merger, analytics, publisher, dispatcher, and explorer services on the web. The company provides its services to the aviation sector.</t>
  </si>
  <si>
    <t>Charlie Tango, Inc. doing business as TangoWare offers AVM-200, a QuickBooks-compatible front-end system for aviation maintenance shops. It is great for: avionics shops, aviation maintenance facilities, repair stations, accessory shops, buy/sell/repair operations, resellers, and other aviation maintenance-related businesses. It also provides a powerful shop management solution.</t>
  </si>
  <si>
    <t>AMC Aviation Management Corp. is an independent aeronautical expert company. The company offers a wide range of services to airlines and leasing companies such as Maintenance support, engineering services, airworthiness management, civil aviation training, software solutions, and flight operation services.</t>
  </si>
  <si>
    <t>Flatirons Solutions, Inc. is an aviation company. It offers technical content and maintenance task management. The company provides its services in the aerospace industry.</t>
  </si>
  <si>
    <t>AD Software Sarl is an IT company with a team of specialists that have developed a fleet management system and logistic package called AIR PACK which meets the needs of aircraft and helicopter operators, as well as MRO and CAMO centers. It focuses on each client individually, providing the highest quality software, services, and support tailored to its particular needs. It delivers software and services that are bespoke, up-to-date, and cost-efficient.</t>
  </si>
  <si>
    <t>2MoRO SAS is a specialist in the edition and deployment of maintenance information systems for the aeronautics and defense industry. It provides services software development, data migration, associated services, support, and an R&amp;D lab. The company offers its services for the aerospace market.</t>
  </si>
  <si>
    <t>Omega Airline Software, Inc. is the developer of the Aircraft Maintenance Event Scheduler (AMES) software, a leader in the Maintenance Scheduling software industry. It is an industry-leading program designed to help airlines increase profits by using planned maintenance scheduling to better allocate resources. It also offers airlines or aviation.</t>
  </si>
  <si>
    <t>Trakit, Inc. doing business as AeroTrakr offers an internet based aircrafts maintenance and inspection e-logbooks, duelists and AD compliance database. The company also operates locations acrossed the United States.</t>
  </si>
  <si>
    <t>Rons Aviation Software, LLC is a computer software and aircraft maintenance company. It specializes in aircraft maintenance logbook entry creation and software to expedite the creation of a quality, legible logbook entry document of maintenance performed. The company offers its services to the aircraft industry across Michigan.</t>
  </si>
  <si>
    <t>LLT Software specializes in building computer systems allow clients to run the business in a way the intuitive user interfaces to use business terms and structured design. The company designs and implements a custom software solution to up size the existing system or from the ground up.</t>
  </si>
  <si>
    <t>Sabre GLBL, Inc. doing business as Sabre Corp. provides technology solutions to the travel and tourism industry worldwide. The company is offering a broad range of technology solutions including, data-driven business intelligence, mobile, distribution, and software-as-a-service solution. It positions at the center of the business of travel, which has a platform that connects people with experiences that matter in every life.</t>
  </si>
  <si>
    <t>Traxxall Technologies, Inc. is a  developer of an aircraft maintenance tracking and parts inventory management platform intended to empower operators to build better businesses through aviation intelligence data. The company caters to maintenance, repair, and overhaul workflow, helping clients reduce aircraft downtime, improve data accuracy and have comprehensive visibility over maintenance costs, inventory, and operations.</t>
  </si>
  <si>
    <t>QAV Aviation Systems provides quality software and consulting services to its aviation clients located around the world. The company offers software systems that are all designed with an intuitive and comprehensive approach in mind.</t>
  </si>
  <si>
    <t>Tapestry Solutions, Inc. provides logistics information management systems, simulations, and training solutions worldwide. The company focuses on designing, implementing, training, and supporting logistics information systems. It offers GOLDesp Suite that supports the planning, operations, and management of logistics; GOLDesp MRO and Supply, which supports maintenance, supply, repair, and operations for total lifecycle support management of various assets for air, land, sea, and space; GOLDesp Ops, which manages information processes; and GOLDesp Move, a military transportation management system that manages the transportation demand request, planning and execution processes in organizations.</t>
  </si>
  <si>
    <t>Consultex, Inc. doing business as KIU System Solutions is an airline company. The company provides Airline Solutions business models, that include Inventory Management, computer reservations system CRS, global distribution system (GDS), DCS System, Revenue Accounting, Frequent Flyer, Cargo, and Maintenance Systems. The company serves worldwide.</t>
  </si>
  <si>
    <t>Aircraft Maintenance Systems RD, Inc. is a growing software company committed to designing practical software tools to plan, manage, and track aircraft maintenance operations and to track parts and components inventory from cradle-to-grave. The company serves exclusively aircraft owners and operators, MRO, component repair shops, and manufacturers in the aeronautic industry.</t>
  </si>
  <si>
    <t>Professional Flight Management, Inc. (PFM) is the industry leader in scheduling software for the corporate aviation world. The company's line of business also includes providing computer processing and data preparation services. It provides a custom solution catering to the individual needs of all flight departments.</t>
  </si>
  <si>
    <t>SysAIO, Inc. is a software development company. It provides a range of products and services, including web application development, software integration, and data analytics. The company offers its products and services to Travel and Hospitality Tech, Aerospace, Maritime and Defense Tech, and Transportation and Logistics Tech market sectors in Canada.</t>
  </si>
  <si>
    <t>Trailwood Holdings Pty., Ltd. doing business as Champagne PC Services is an aviation, airline, and aerospace company. It operates in the business of providing flight planning software. Its product range includes flight planning software for Windows and for the Apple iPad. The company's customer base extends across the globe as does its aviation data coverage.</t>
  </si>
  <si>
    <t>Bytzsoft Technologies Pvt., Ltd. is a global aviation software and solutions company. It provides services like Aviation Data Migration, Aviation CAMO Support, and Aviation Consultancy. It serves customers in several private and public organizations in India and abroad.</t>
  </si>
  <si>
    <t>Web Manuals International AB is a Cloud-based application for digitizing manuals for the aviation industry. It offers a streamlined solution enabling end-to-end control, compliance, and cost-efficiency. It simplifies document control, automates compliance monitoring, and improves operational agility for small operators by providing an easy-to-use tool for digitizing manuals.</t>
  </si>
  <si>
    <t>Reservations Gateway, Inc. is a  computer software company. It provides a one-vendor solution to airlines, tour operators, travel inventories, distributors, receptors, event planners, and destination management companies. Its services include software development, BPO services, and co-working space. It serves clients in Vegas (USA), Toronto (Canada), Dubai (UAE), and Colombo (Sri Lanka).</t>
  </si>
  <si>
    <t>One Mile Up, Inc. is a renowned source for professional products and services in two different aviation fields, aircraft parking, and instrument panel design. The company has been the most reliable source for comprehensive imagery and software solutions for highly specialized markets. It serves around Annandale, Virginia.</t>
  </si>
  <si>
    <t>Aerosoft Systems, Inc. is an IT Services and IT Consulting company that develops systems for maintenance and engineering applications in commercial aviation. The company's specialized expertise grew out of the area of digital document standards and the potential it offered OEMs, Airlines, and MROs. It serves clients in the area and online.</t>
  </si>
  <si>
    <t>Ocean Software Pty., Ltd. is a software development company. It provides web or mobile app development and maintenance services. The company designs develops, and delivers enterprise software solutions for military, government, and corporate customers around the world.</t>
  </si>
  <si>
    <t>Quick Aviation Software is a software company. It is consistent with the FAA guidelines for computerized reporting. The company is to the aviation industry and the companies that serve it. It also has been in this industry for over the years and specializes only in this vertical market software. It provides services to its clients and business consumers.</t>
  </si>
  <si>
    <t>AvSoft Australia Pty., Ltd. doing business as AvPlan EFB is an aviation, airline, and aerospace company. It provides flight planning applications for Apple iOS and Android devices, such as private aviation, business aviation solutions, SAR/EMS, and military aviation. The company offers its products and services within Australia.</t>
  </si>
  <si>
    <t>Comply365, LLC provides a hosted solution to build an architecture allowing independent, autonomous compliance management for different departments. It provides management of compliance processes, including document management, automation of publication control processes, a centralized, hosted, secure repository, the ability to track compliance in minutes, confirmation of compliance with a digital signature, easy search and retrieval, and customizable reporting.</t>
  </si>
  <si>
    <t>Aeromrofinder, LLC doing business as MROfinder.aero developed an aviation component repair search platform where Repair Station's capability listings receive precedence based on the actual specialized workscopes and skills in place of other platforms where companies are on top of the search results simply by paying for sponsorships. Its largest organic searchable directory of component repair and overhaul capabilities.</t>
  </si>
  <si>
    <t>Smart4Aviation Technologies B.V. is an aviation, airline, and aerospace company. It provides web-based and mobile products and services to optimize, simplify, and improve airline operations and delivers quality, cost-effective, state-of-the-art solutions and development processes. It offers IT solutions for the Aviation industry, Software Development, EFB, Weight and Balance, Load Planning, Aviation Software, Flight Planning, Airline Communication, Document Management, Aircraft Performance, Fuel Savings, Mobile Development, Flight Tracking, Weather Solutions, NOTAMs Management, Alerting, Hosting Services, Airline Solutions, Airport Solutions, Exception Based Software, Airline Operations Management, Dispatcher Software, Airports, and Airlines. The company provides its services to customers across Netherlands.</t>
  </si>
  <si>
    <t>Aviation InterTec Services, Inc. offers its flagship product RAAS (Remote Access Aviation System) as the natural maintenance management solution for the broad, dynamic, and populous mid-tier of the worldwide aviation industry. The company provides the comprehensive integrated functionality of the best aviation and maintenance management systems available at a cost within the reach of the mid-tier market.</t>
  </si>
  <si>
    <t>HangarHero is an airline/aviation company. It provides cloud-based maintenance scheduling and management software solutions. The company specializes in fleet management, maintenance tracking, activity tracking, maintenance planning, workflow management, order management, and resource management. It serves people around the United States.</t>
  </si>
  <si>
    <t>Skypaq, Ltd. is a computer software company that develops aviation software designed to integrate flight operations and technical services. The company's software offers an enhanced electronic and paperless workflow process thereby providing reductions in cost, enhancements to existing processes, business insight into the fleet's running costs, and improved levels of safety and regulatory compliance, enabling customers to improve existing business processes through the productive use of critical flight data. The company offers its services to clients across the country and internationally.</t>
  </si>
  <si>
    <t>Micro Computer Systems, Inc. doing business as CompuTrak is a computer software company. It provides aviation maintenance software and software development. The company serves the aviation and aircraft sectors.</t>
  </si>
  <si>
    <t>Videcom International, Ltd. is a United Kingdom travel technology company. It designs, develops, and provides modern computer reservation systems to airlines and the travel industry, specializing in the hosting and distribution of airline sales.</t>
  </si>
  <si>
    <t>O'Weel Software BV is a software engineer who has a history in both the Aviation Industry and Information Technology. It offers AcMP, a low-cost, great-quality MRO software for General Aviation. The company's main software applications are its AcMP - MRO software for GAAcMP+ - Aircraft administrations software (CAMO)AcMP Planning- Planning resources and personnel. It offers a low-cost, ACMP, aviation, aviation MRO, great quality MRO software, information technology, IT software, and vertical industry.</t>
  </si>
  <si>
    <t>Sinex Aviation Technologies Corp. doing business as EmpowerMX is an Aviation consultant firm. It provides aviation maintenance, repair, and overhaul consulting services. The firm serves clients in the United States.</t>
  </si>
  <si>
    <t>AirportLabs, Ltd. brings together airport knowledge, science, design, and engineering to craft innovative solutions that tackle the hardest problems in today's airport environments. The company offers a real-time and multi-airport communication platform that keeps the entire workforce in tune with the airport in order to improve the passenger experience and operational efficiency. Its products and solutions help major airports, airlines, and ground handlers worldwide solve the hardest operational problems, improve efficiency, and develop the value of services.</t>
  </si>
  <si>
    <t>FL Technics, UAB is an aviation, airlines &amp; aerospace company. The company offers online training that is specialized in the remote training program and It specializes in base and line maintenance; parts and materials trading; engine, APU, and LG management; full aircraft engineering and design, and technical training services. The company offers its services to clients worldwide.</t>
  </si>
  <si>
    <t>iFlightPlanner, LLC operates a premier web and mobile-based application for general aviation pilots - visit just one easy-to-use website to perform all the critical pre-flight tasks, including aviation weather checks, flight planning, official weather briefings, weight and balance calculations, flight plan filing, and more. Its iFlightPlanner Cloud securely stores personal settings, aircraft profiles, custom waypoints, favorite routes, and a digital flight log, all of which can be wirelessly synced with iFlightPlanner for iPad for seamless, on-the-go cockpit functionality.</t>
  </si>
  <si>
    <t>Aircraft Management Technologies, Ltd. doing business as Flightman, Ltd. designs and develops software technology to automate and streamline operations within the aviation industry. The company's solutions include a Flightman electronic journey log, an electronic version of existing paper forms carried on a commercial aircraft, a Flightman electronic flights folder, a set of flight briefing applications, which allow pilots to access its briefing packages onboard the aircraft and also from home, hotel, crew room, and Flightman tech log, an electronic version of the current paper-based tech log that is held aboard an aircraft, which allows an airline to manage defects within its fleet.</t>
  </si>
  <si>
    <t>Vistair Systems, Ltd. is an airline and aviation company. It offers operational data management for aviation technical publications, safety, and regulatory content. It offers products that include DocuNet, DocuNet for engineering, SafetyNet, and Vistair Intelligence. The company provides its products and services to customers all over the world, ranging from Europe to the Middle East and Central America.</t>
  </si>
  <si>
    <t>Aerstream, Ltd. doing business as Fame Software is an integrated web-based airworthiness and  inventory management system for the aviation industry. The company provides data entry module for various modules like operation data, maintenance data, component data. It supports features like performance monitoring, document management, inventory management and airworthiness reporting.</t>
  </si>
  <si>
    <t>AerSale, Inc. is an aerospace company. It provides services such as aircraft sales and leasing, flight equipment acquisition, government programs, supply chain solutions, and asset management. It offers its services to customers worldwide.</t>
  </si>
  <si>
    <t>Seabury Solutions, Inc. is an aviation software development and consulting company. It provides alkym management and control systems for aircraft maintenance, the enterprise performance system range of apac, cpas, and mpas models, and authority. It offers aviation solutions, aerospace software, an aviation consultancy, performance software, and MRO software and provide services globally.</t>
  </si>
  <si>
    <t>LTB400 Aviation Software GmbH is a company that offers turnkey solutions for medium-sized companies. It provides tailor-made solutions for the customers' trade, a consultant for the customers' organizations, and a training organization for customers' users. It serves within the area.</t>
  </si>
  <si>
    <t>Aerotrack Systems Pty., Ltd. is a software development company creating both customized and vertical market software solutions. It specializes in aviation management software with a focus on assisting organizations to comply with Australian aviation regulatory requirements. The company serves clients  throughout Australia.</t>
  </si>
  <si>
    <t>Pentagon 2000 Software, Inc. operates as a vendor of enterprise software systems used in the aerospace, electronics, defense, power systems, metals trading, and high technology industries. The company offers aviation software, components trading software, total power systems software, automotive and heavy-duty parts software, support and maintenance, implementation planning, procedures manual developments, customization, and data migration, consulting, customer supports, and training.</t>
  </si>
  <si>
    <t>Airline Software, s.r.o. is the leading on-line software and IT products database covering all areas of airline activities (scheduling, reservations, flight planning, crew management, operations, accounting, EFB, etc.). It is the best intersection of airlines and software vendors making all of the stakeholders' life easier and saving precious resources and time. Presenting 85 vendors profiles and 420 products for airlines of all sizes in one place, all categorized and described in details, allows users to choose the right product.</t>
  </si>
  <si>
    <t>AEROsoft Systems, Inc. designs, develops, and markets software that makes the company easier to manage and more productive. Its main product called AirData is a procurement and inventory management application written specifically for companies in the Aviation and Aerospace industries. It provides aviation supply companies and distributors with a single, integrated inventory and customer management system.</t>
  </si>
  <si>
    <t>AirMax Systems Corp. is a secure web-based Airline reservation system for charter and scheduled airlines. The company offers a Flight Reservation System, Flight Operation System, Airline Crew Resource Management System, Flight Operation System, and Airline Resource Booking System.</t>
  </si>
  <si>
    <t>Skyplan Services, Ltd. is a flight services provider that caters to both airlines and general aviation. The company creates and maintains its own hosted flight planning system, and is a global provider of flight planning access, and services.</t>
  </si>
  <si>
    <t>QOCO Systems, Ltd. is an aviation firm. It specializes in aviation technology/AMOS integrations that provide maintenance, repair and operations solutions. It serves the industrial sector.</t>
  </si>
  <si>
    <t>Avtrak, LLC is an aviation, airline, and aerospace company. The company offers aviation compliance services for virtually all makes and models of business aircraft including jets, turboprops, and helicopters. It serves its services serves customers worldwide.</t>
  </si>
  <si>
    <t>Skybooks, Inc. provides aviation management services. The company specializes in flight operations automation, management compliance, and aircraft protection. It offers an aviation fleet management application designed to monitor and improve operating efficiency. It serves people around the United States.</t>
  </si>
  <si>
    <t>Skyline Aviation Software, Ltd. delivers IT solutions to carriers. It is an airline information system that automates all of the front-end processes, as well as many of the functions of operations departments. The company serves clients internationally.</t>
  </si>
  <si>
    <t>Integrated Aviation Software Pty., Ltd. is an aviation maintenance software company. It provides information technology solutions to help manage aviation engineering and maintenance processes in purchasing, aircraft technical records, planning, reliability, work/job resourcing, and reporting. The company's products are used in organizations ranging in size from large multinationals to small private companies that operate fixed and rotary wing aircraft in a variety of aviation market segments, including search and rescue, oil and gas, passenger transport, freight, and medical emergency services around the world.</t>
  </si>
  <si>
    <t>Internet Archive, Inc. is a non-profit Internet library. It specializes in automation solutions, integrated library systems, MARC records, public libraries, school libraries, academic libraries, and special libraries. The organization serves around the world.</t>
  </si>
  <si>
    <t>Aircraft Cost Calculator, LLC is a developer and provider of a data-based web application. The company offers the solution that provides operating cost estimates for over 500 pistons, turboprop, jet, and commercial aircraft by compiling and distributing data which includes average preowned pricing, fuel pricing, maintenance costs, crew expenses, and insurance calculations to owners, operators, dealers, brokers, flight departments, financial institutions, and charter operations while also allowing users to determine whether it is better to own or lease aircraft and also input own variables with the help of its mobile platform.</t>
  </si>
  <si>
    <t>Information Dynamics, LLC is a Global Software Solution provider for Shipping and Logistics, Tours and Travel, Airlines, Retail, Warehousing, and Distribution Industries. The company has a presence across India, UAE, Saudi Arabia, Oman, South Africa, Egypt, and Kenya.</t>
  </si>
  <si>
    <t>Swiss AviationSoftware, Ltd. (Swiss-AS) is one of the leading suppliers of aviation maintenance management software (MRO software) worldwide. It has developed the comprehensive, fully-integrated software package AMOS which successfully manages the maintenance, engineering, and logistics requirements of modern airlines and MRO providers.</t>
  </si>
  <si>
    <t>Armac Systems is a aviation, airlines and aerospace  company. It offers optimization software, inventory optimization, product overview, decision support, planner workbench, knowledge base, advanced analytics. It serves the aviation sectors.</t>
  </si>
  <si>
    <t>Block Aero Technologies, Ltd. is a developer of an artificial intelligence-powered platform designed to digitize the global aerospace supply chain. The company's platform utilizes AI technology and creates digital passports for each asset secured with blockchain technology, enabling the aerospace industry to improve global safety management systems and increase productivity and transaction efficiency.</t>
  </si>
  <si>
    <t>Tdata, Inc. offers its MTrax that simplifies maintenance and tracking, and helps customers manage maintenance time better than ever before. The company also provides customers with easy and accurate maintenance tracking at a reasonable price. It offers aviation maintenance tracking, IT software, aviation, aviation MRO, information technology, and vertical industry.</t>
  </si>
  <si>
    <t>Centurion Aircraft Maintenance Services, LLC (Centurion AMS) offers a complete aircraft maintenance management service. It provides computerized MSG-3 maintenance programs and offers out-source planning services, through the online application CAMMS, which is an internet-based aircraft maintenance management system.</t>
  </si>
  <si>
    <t>Information Systems Associates FZE (ISA) doing business as ACCELaero is a deep portfolio of powerful high performance technologies and integrated solutions to help grow. It is a premier in the field of Information Technology providing best-of-breed technology solutions for the global travel and aviation industry</t>
  </si>
  <si>
    <t>Universal Weather and Aviation, Inc. provides business aviation trip management services worldwide. The company offers trip support, fuel program and ground support services; trip tools that include online flight planning, flight-scheduling software, airport information, aircraft data link, mobile trip planning, and SMS software; and safety management services. It specializes business aviation, trip support, flight support, flight planning, flight plans, aviation fuel, Jet-A, Aviation EU-ETS, aircraft ground support, FBO, airport ground handling, flight planner, aircraft data link and FAA dispatcher school.</t>
  </si>
  <si>
    <t>Intelisys Aviation Systems, Inc. is an aviation, airline, and aerospace company. It specializes in providing travel experience and airline solutions. The company offers its services across the globe.</t>
  </si>
  <si>
    <t>ENGRAV Aviation Services and Systems Pvt., Ltd. is one of the fastest-growing aviation. The company provides the most optimal solutions for the Global Aviation industries with its efficient blends of modern technology, expertise in implementation, and cost-effectiveness.</t>
  </si>
  <si>
    <t>Awery SOFTWARE FZ, LLC doing business as Awery Aviation Software Co. operates as a software development company and IT service provider. It offers a web-based solution for aviation business that integrates internal and external management, as well as operational and financial data flows, and its software allows customers to select modules matching the business operations, such as charter companies, aircraft owners, scheduled cargo and passenger operators, freight forwarders, service providers, charter brokers, and logistic companies. The company offers server technology, support and consultancy, web-design and marketing, systems integration and support, corporate e-mail solutions, e-solutions, apps development, Web-site and customer relations solutions, and software integration and development.</t>
  </si>
  <si>
    <t>RocketRoute, Ltd. is an aviation services company with innovative and smart technology for flight planning, fuel, and concierge services. The company works worldwide on any device and brings together into one system everything the individual pilot or flight department needs to operate an aircraft and to connect directly with service suppliers on the ground.</t>
  </si>
  <si>
    <t>Takeflite Solutions, Ltd. powers world-class airlines and aviation companies to make smarter decisions with its cloud-based suite of airline enterprise software solutions. The company's platform connects multiple data sources into a single digital system of records with a scalable platform allowing airlines easy visibility into the customers, operations, and profitability.</t>
  </si>
  <si>
    <t>Pathfinder Global FZCO offers a wide range of advisory services, business solutions, and software products focused on integrating customer needs and streamlining business processes at boosting overall efficiency, all of this combined with the highest quality in delivery. The company specializes in delivering innovative customer-centric business solutions deploying cutting-edge technologies with a strong focus on industry best practices and processes.</t>
  </si>
  <si>
    <t>Myfbo, LLC has provided web-based aviation management systems to fuel dealers, flight schools, flying clubs, and other flight and ground operators. The company's software applications provide online scheduling and aviation management to flight schools. It serves clients nationwide.</t>
  </si>
  <si>
    <t>Conklin &amp; deDecker Associates, Inc. offers consulting services. The company specializes in  providing solid data and expertised on an acquisition, maintenance, management, aircraft  ownership, aviation fleet planning, and operations. It provides aviation products, software,  services, courses, and seminars to its customers.</t>
  </si>
  <si>
    <t>Provab Technosoft Pvt., Ltd. is a travel portal development and mobility solutions company. It offers B2B / B2C travel software, travel CRM, accounting software, car rental software, and mobility solutions. The company targets global travel and hospitality companies.</t>
  </si>
  <si>
    <t>Bytron Aviation Systems, Ltd. is an aviation industry expert and airline software developer. The company specializes in designing and building fully-fledged, reliable, integrated systems that ensure critical data is consistently distributed to the right place, at the right time on the suitable device.</t>
  </si>
  <si>
    <t>BQR Reliability Engineering, Ltd. provides Reliability, availability, maintenance, and safety tools (RAMS), integrated logistic support (ILS), consulting services, and software tools. It has developed software tools to support its activities and now has advanced solutions in electronics design and DFR tools and ILS optimization tools. The company's fiXtress tools are the leading software for stressed electrical analysis before the PCB layout stage and can help companies reduce Electrical over-stress issues with products.</t>
  </si>
  <si>
    <t>Results Reservation Technologies, Ltd. is an aviation, airline, and aerospace company. It provides a complete passenger reservation inventory, booking, and distribution. It develops and markets airline reservation systems targeted at the charter, low-cost, and hybrid markets. The company serves airline customers.</t>
  </si>
  <si>
    <t>Aircraft Technical Book Co., LLC is a company that operates in the publishing industry. The company specializes in providing aviation books. It provides products and services globally.</t>
  </si>
  <si>
    <t>TRAX USA Corp. is an information technology and services company. It specializes in developing web-based applications and fleet management software. The company offers its products in globally.</t>
  </si>
  <si>
    <t>Digital Airware, LLC is an online aviation record management. The company focuses on providing superior service through customizing products around individual needs. It provides a cloud-based digital record-keeping and management platform for the aviation industry.</t>
  </si>
  <si>
    <t>FLYHT Aerospace Solutions, Ltd. is an aerospace company that provides technological solutions and services. It provides flight deck text messaging, flight tracking, ACARS over iridium, fuel management, and weather observations. The company serves airlines, manufacturers, and maintenance organizations.</t>
  </si>
  <si>
    <t>GlobaleDocs, Ltd. is an airline documentation management company. It provides airline documentation and aviation operations management. The company serves its services in the country.</t>
  </si>
  <si>
    <t>Airfordable, Inc. is a company that develops an online platform for flight ticket booking. It allows users to secure tickets with a deposit upfront and pay the remaining balance in bi-weekly recurring payments before the departure date. The company allows anyone to create payment plans when clients purchase airline tickets.</t>
  </si>
  <si>
    <t>Navayuga Infotech Pvt., Ltd. is a full-service IT and spatial technology company. It ensures that its clients receive the multiple benefits of world-class infrastructure, deep domain knowledge, and streamlined processes combined with the speed of design and implementation at the best cost. It maintains two state-of-the-art software development, SaaS, and cloud computing centers. It offers innovative, flexible and affordable software solutions to customers across the globe.</t>
  </si>
  <si>
    <t>Aircraft IT, Ltd. is a software development company. It provides information on aviation maintenance, repair, and overhaul (MRO) software solutions. The company offers its products and services to the aviation and aerospace industries.</t>
  </si>
  <si>
    <t>AirFleet Managers Pvt., Ltd. is an aviation, airline, and aerospace company. It specializes in aviation asset management, aircraft technical records audits, and management, aircraft technical monitoring, aviation records digitization and indexing, aviation technical consultancy, aircraft lease transition, aircraft delivery and redelivery, IT software, aviation, aviation MRO, information technology, vertical industry, restaurants, travel, leisure. The company offers its services to customers across India, Singapore, and Dublin.</t>
  </si>
  <si>
    <t>Inventory Locator Service, LLC (ILS) provides information to enable subscribers in the aviation, marine, and defense industries to buy and sell parts, equipment, and services. Its products include ILSmart, aviation parts, and services marketplace that enables users to procure parts, list inventory for sale or highlight its services capabilities, and market intelligence suite of products.</t>
  </si>
  <si>
    <t>Aviation Safety and Quality Solutions S.a.r.l. (ASQS) is a computer software company. It provides web-based aviation and maritime quality and safety management systems (SMS)and HSEQ software. It offers services to aviation and maritime markets.</t>
  </si>
  <si>
    <t>Casper BV is a privately held innovative IT company specializing in the development of real-time location-based monitoring and analysis tools. The company delivers airport noise and flight tracking systems, A-CDM situational awareness solutions, and interactive community involvement websites. It provides customers in the aviation industry with enhanced insight into the operations and streamlines communication processes.</t>
  </si>
  <si>
    <t>Odysseus Solutions, LLC is an IT Services and IT Consulting company. It provides online booking solutions. The company organized a working group of developers, suppliers, and travel agents and used a collaborative approach to design and develop the ultimate travel booking engine, which serves its clients within the United States.</t>
  </si>
  <si>
    <t>Dauntless Software doing business as Dauntless Aviation is a Canadian and European software company is made in conjunction with Canadian, European Professional Pilots, Flight Schools (FTUs), Flight Instructors, and partner organizations. Dauntless offer aircraft (and many more) available in numerous liveries. There are many reputable retailers out there on the web for such things, but the consistently best of all is The Flying Mule.</t>
  </si>
  <si>
    <t>Wellington-Royce Corp. provides a complete, fully integrated, flexible and feature-rich application software system that supports the business operations of a General Aviation company. The company provides business-smart software, thorough user training, conversions from current system, and excellent customer support.</t>
  </si>
  <si>
    <t>Rotabull, Inc. is an independent aviation software company. It builds a digital infrastructure for the aviation supply chain, to get the right part to the right place every time. The company serves clients in the United States.</t>
  </si>
  <si>
    <t>Component Control, Inc. is an aviation and aerospace component manufacturing company. It develops and provides MRO and logistics software solutions. The company offers quantum control software to automate quoting, ordering, and invoicing processes generate aviation industry-specific forms and reports, and enable online buying and selling. It serves customers in the United States and internationally.</t>
  </si>
  <si>
    <t>Katlyn International, Inc. is a company that designs and develops airport IT systems and software. The company offers air cargo handling and fleet and ramp management software. It serves within the area.</t>
  </si>
  <si>
    <t>MRX Systems S.A. provides a fully paperless, safe and secured, and user-friendly software solution called 'Blue Eye' to support aviation professionals in its daily challenge. It contains the tools for CAMOs, MROs, Pilots, and Technicians to perform the daily tasks.</t>
  </si>
  <si>
    <t>Commercial Computers, Inc. (CCI) develops Progressive Aviation software, a comprehensive, open-architected, internet-enabled enterprise aviation software for aftermarket parts sales, aircraft maintenance, aviation maintenance, repair and overhaul companies, and completion centers. Its industry-specific solution matches software to aviation business processes and best practices.</t>
  </si>
  <si>
    <t>ForeFlight, LLC is an airline and aviation company. It provides foreflight mobile efb, foreflight on the web, foreflight dispatch, runway analysis - business, runway analysis - individuals, jeppesen charts, military flight bag, sentry ads-b, synthetic vision, foreflight directory, jetfuelx, and cloudahoy products. The company serves all over the world.</t>
  </si>
  <si>
    <t>NeST Technologies Corp. is a business conglomerate, operating in the areas of manufacturing services, products, and technologies. It provides products and services in various technology fields, such as embedded software, middleware, applications, digital electronics, RF and wireless, wire harness, power supplies, fiber optics and optronics, and mechanical/plastic packaging.</t>
  </si>
  <si>
    <t>Q5 Systems, Ltd. is a developer of incident management software designed to consolidate information related to work-related incidents. The company's platform includes a case management module that can be used to search or view cases, assign corrective actions, and flag items for follow-up. It also gives data trend analysis capabilities and generates OSHA reports, sharps reports, and first report worksheets, enabling professionals to better manage the complexity of an ever-changing business environment. It serves clients globally.</t>
  </si>
  <si>
    <t>PartsBase, Inc. is a company that operates a B2B online parts locator service for the aviation, aerospace, and defense industries. The company offers a database of aerospace parts and services, streamlined aviation workflows, community of aviation and companies. It offers its services within the area.</t>
  </si>
  <si>
    <t>Vantage Computer Programming, LLC is a computer software company. It develops software solutions. The company provides its services to clients and businesses worldwide.</t>
  </si>
  <si>
    <t>AirMap, Inc. operates as an airspace services platform for unmanned aircraft. The company provides an airspace management platform for drones designed to help create the next frontier of flight. It serves the aviation industry.</t>
  </si>
  <si>
    <t>AirSuite, Inc. is a flight operations management software developer company. It offers solutions designed for aviation managers and aircrew. The company develops operations flight management software built by pilots and operators in the aviation and aerospace industry and serves across the country.</t>
  </si>
  <si>
    <t>Propeller One is a computer software company. It created software for aircraft owners and operators to focus on advancing the business and not worry about regulatory paperwork, audits, or complicated systems. The company serves clients in Canada.</t>
  </si>
  <si>
    <t>CommGlobal AB is a computer agency that makes company manuals and documents available to the staff. The company offers DocBrowser Digital Document Distribution system that is originally built for the demanding and highly regulated airline environment. It specializes in Aviation manuals and Electronic Flight Bag.</t>
  </si>
  <si>
    <t>Access Software, Inc. doing business as AirPax is an information services and software company. It provides database and software solutions.  Its relational database management system is bundled with two distinct yet tightly integrated software modules: a sales module designed for aftermarket part sales organizations and a repair module designed for FAA-certified repair stations. The company provides its database and software solutions to the aviation industry.</t>
  </si>
  <si>
    <t>FlightBridge, LLC is an online booking and operations management company. It provides solutions, electronic access, and online booking. The company offers its services worldwide.</t>
  </si>
  <si>
    <t>FL3XX GmbH is an aviation management suite for Business Aviation. The company's suite consists of a web app and mobile apps that will take care of the sales, ops, rosters, maintenance, and reports.</t>
  </si>
  <si>
    <t>Communications Software (Airline Systems), Ltd. doing business as OASES is an aviation engineering and maintenance company. The company provides full control of all aircraft and non-aircraft-related material, as well as enabling control of third-party work and billing.</t>
  </si>
  <si>
    <t>Sutra, Inc. doing business as AirKiosk System is a travel distribution solution designed for the Internet. The company has functions equal to those of legacy IBM TPF- and Unisys USAS-based mainframe reservations systems, with the added advantages of integrated eCommerce and Revenue Management applications.</t>
  </si>
  <si>
    <t>Urban Aeronautics, Ltd. is an aerospace company. It designs and develops unmanned aerial vehicles (UAVs) and eVTOL aircraft like the cityhawk air taxi and cityhawk EMS air ambulance. The company offers its products to businesses and the military.</t>
  </si>
  <si>
    <t>Ultramain Systems, Inc. is an aviation and aerospace firm offering planning, maintenance, and supply software featuring new technology, web-based capabilities, and mobile applications. It provides M and E software products and software implementation services. The company provides its services to its customers worldwide.</t>
  </si>
  <si>
    <t>BERNS Engineers GmbH is a systems engineering competence with a focus on the safety and reliability analysis of complex systems. The company specializes in system engineering in the aerospace, power generation, and automotive sectors. With the increasing complexity of systems and the introduction or expansion of standards, codes, and certification regulations, there is an increasing need for safety and reliability analyses.</t>
  </si>
  <si>
    <t>AV-BASE Systems, Inc. doing business as WinAir is a software development company. It offers aviation management software, inventory management, cost accounting, labor management, purchasing, maintenance management, production control, and invoicing. The company serves clients in the area.</t>
  </si>
  <si>
    <t>PIAB Services, LLC doing business as Paperless141 provides Software Solutions for complete automation in the General Aviation industry. It specializes in Part 61 and Part 141 Flight School and Flying Club Operations, Administration and Part 141 Certification. The company provides fully computerized record keeping for PART 141 and PART 61 Ground and Flight curricula.</t>
  </si>
  <si>
    <t>NC Software, Inc. develops professional aviation software solutions for pilots. The company offers Logbook Pro software that can be accessed and used on tablets, like the iPad, or smartphones. It is the market aviation software electronic logbook application for General Aviation supporting Windows and Mac, iOS, and Android.</t>
  </si>
  <si>
    <t>Monarc Pty., Ltd. is an on-demand booking interface for private aircraft charters. Its software will allow operators to feed live availability and up-to-date pricing, which will then allow customers to book aircraft charters instantly on the Monarc Global marketplace.</t>
  </si>
  <si>
    <t>Leon Software sp. z o.o. sp. j. is a web-based software for aviation. The company delivers an advanced cloud-based solution for the aviation business, including scheduled and cargo operators, business aviation, trip support companies, and brokers. It serves its services with cloud-based flight management software that guarantees efficiency to all stakeholders involved in a flight organization process.</t>
  </si>
  <si>
    <t>Innovative Binaries, Inc. offers A.I. for the Aviation M and E MRO Industry. Its low-cost SaaS-based data-interchange platform for aircraft and operators will provide Aircraft maintenance and Inventory management compliance software and predictive maintenance, fuel economy, and inventory optimization early warnings.</t>
  </si>
  <si>
    <t>SynapseMX, Inc. is an information technology and services company. It minimizes the duration of maintenance events and improves management. The company provides real-time updates and operational insights from a simple interface on any device, enabling aircraft maintenance teams to streamline aircraft turnaround times during unscheduled maintenance works.</t>
  </si>
  <si>
    <t>Blue Sky Booking Agency is a Technology Focused Reservation Solution for Innovative Airlines. It is a ready-built and trusted solution for fully managing airline reservations and business operations.</t>
  </si>
  <si>
    <t>Ambry Hill Technologies, LLC (AHT) is a software company. It specializes in cloud-based and mobile business management applications that are purpose-built for the aviation MRO and aftermarket community. The company serves in the United States.</t>
  </si>
  <si>
    <t>Skeye Aviation Systems, Inc. is a leading innovator in airline software solutions and information technology. It specializes in aerospace, information technology, security, and software.</t>
  </si>
  <si>
    <t>Aeroplan ApS is a software company. It specializes in developing software for the aviation industry. Its programs include flight safety reporting, audit quality, crew assessment, SMS system, and manual writing. The company offers its products and services to clients nationwide.</t>
  </si>
  <si>
    <t>JETPUBS, Inc. is an aviation services company delivering solutions for all manuals and training materials to commercial airlines, charter and corporate operators, universities, flight schools, and training centers worldwide. Its line of business includes commercial or job printing such as bags, business forms, calendars, cards, and other printed material.</t>
  </si>
  <si>
    <t>FLY Online Tools is an aircraft maintenance and training software company. It offers cloud-based flight scheduling, maintenance management, and learning management. The company markets its services to the aviation industry and across the United States.</t>
  </si>
  <si>
    <t>Zenner, Ltd. provides aviation consultancy services and develops a range of software specifically designed for use in the aviation market. It is combined knowledge, expertise, and appreciation of the totally unique aspects of this industry that has been the key influence in shaping the software that the company now produces, installs, and supports.</t>
  </si>
  <si>
    <t>InstantGMP, Inc. is a biotechnology company. It provides manufacturing and compliance solutions to companies within certain industries regulated by the FDA. The company serves the area.</t>
  </si>
  <si>
    <t>Flourish Software, Inc. is a robust software platform for cannabis cultivators, manufacturers, distributors, and retailers to track products from seed to sale, manage operations, and leverage advanced analytics. The company is designed to manage day-to-day operations better, gain valuable insights for cannabis operations, and help make data-driven decisions. It is used for inventory management, cultivation tracking, manufacturing execution, order fulfillment, retail point of sale, and purchasing and has a robust external API to facilitate integrations, supporting compliance reporting, e-commerce enablement, financial reporting, CRM integration, and more.</t>
  </si>
  <si>
    <t>IndicaOnline, Inc. is a SaaS, cannabis retail point-of-sale software company. It specializes in marketing, inventory management, e-commerce, retail, POS systems, and more. The company serves clients throughout the area.</t>
  </si>
  <si>
    <t>Distru, Inc. offers software built to streamline distribution and manufacturing. The company also provides inventory, order, and customer management for cannabis companies in a centralized platform.</t>
  </si>
  <si>
    <t>Proteus Business Solutions, Inc. doing business as Proteus420 is a supply chain management and point-of-sale platform that assists the legal cannabis, hemp, and CBD retailers. It is a cannabis, hemp, and CBD ERP platform that is changing the way Cannabis business owners run the business. Its one-stop solution on technology brings each cannabis business owner or entrepreneur to the forefront by leading business growth through this smart supply-chain technology.</t>
  </si>
  <si>
    <t>Parsl Pty., Ltd. is the smart tracking company that is framing the future of cannabis. It provides transparent and secure information at every step of the supply chain with item-by-item creation-to-consumption tracking that is powered by blockchain and smart packaging. The company serves around the country.</t>
  </si>
  <si>
    <t>AirMed Canada Systems, Inc. develops seed-to-sale business solutions for the Canadian cannabis industry. The company tracks and logs every employee and client action to ensure audit readiness, easing compliance for producers and regulatory bodies with reports and analytics.</t>
  </si>
  <si>
    <t>Headset, Inc. is a computer software company. It provides business insights and comparative reports on a broad install base of retail and dispensary integrations, helping clients to make data-driven decisions based on actionable data published. The company offers its services to the cannabis industry across the country.</t>
  </si>
  <si>
    <t>POSaBIT, Inc. is a financial technology company that creates an easy way for consumers to acquire digital currency at the point of sale.  The company offers business tools to food service customers, such as corporate cafeterias, solo food trucks, and mom-and-pop restaurants. It also provides its solutions to retail businesses, events and festivals, and cannabis stores.</t>
  </si>
  <si>
    <t>Baker Technologies, Inc. provides a mobile app for cannabis buying. The company's app provides customers with access to discounts, as well as it enables to reserve product and earns loyalty rewards with every purchase.</t>
  </si>
  <si>
    <t>KlickTrack, Inc. is a company that provides point of sale (POS) and inventory management software for the cannabis industry. Its software is designed to help cannabis retailers manage compliance, loyalty, online menus, and more. The company offers its services in the area.</t>
  </si>
  <si>
    <t>Code Kush, LLC doing business as WebJoint is a company that operates in the technology, information, and internet industry. The company specializes in providing all-in-one software that helps cannabis business owners manage patients, finances, employees, inventory, and websites. It provides services to cannabis business owners.</t>
  </si>
  <si>
    <t>Guardian Data Systems, LLC is one of the ultimate leaders in financial consulting and merchant services. It specializes in providing merchants with all of the tools it needs to process credit cards, debit cards, electronic checks and other forms of payment common to the merchant processing industry. It has built a strong reputation in the credit card processing world by focusing on more than just retail credit card processing.</t>
  </si>
  <si>
    <t>Viridian Sciences, Inc. is to provide specialized business management software solutions to the recreational and medicinal cannabis industry. The company is fully tailored to cannabis-related business processes and leads the industry in software solutions through superior production and processing controls, financials, inventory management, and data analytics. Its solution is based on world-class accounting system and top global brand in SAP, using the Business One platform.</t>
  </si>
  <si>
    <t>Surfside Solutions, Inc. is a software development company. It offers a customer acquisition platform that specializes in activating and expanding 1st party data for marketing, insights, and measurement. The company provides its platform to businesses worldwide.</t>
  </si>
  <si>
    <t>Flowhub Holdings, Inc. is a software development company. It develops a cannabis retail management platform designed for modern dispensaries. The company's software creates a global catalog of products and suppliers and delivers compliance, point of sale, inventory tracking, and business intelligence data from a single, highly customizable platform, enabling clients to grow revenue, simplify compliance, speed checkouts, and manage inventory for improved consumer experiences. It serves customers within the area.</t>
  </si>
  <si>
    <t>Retail Innovation Labs, LLC doing business as Cova Software Solutions, Inc. provides cannabis retail software platforms. It offers point-of-sale solutions to cannabis retailers, including automated compliance, inventory management, and reporting dashboards. It also serves customers worldwide.</t>
  </si>
  <si>
    <t>S2 Solutions, LLC doing business as Cultivera is a team of top software talent coupled with deep experience in the legal cannabis industry. It built software solutions from the ground up in tandem with a diverse set of cannabis producers/processors to solve its largest pain points. It provides seed-to-sale software solutions for cannabis business management, automated inventory and order fulfillment, traceability, sales, and compliance. It serves its clients within the area.</t>
  </si>
  <si>
    <t>Entrc, Inc. doing business as Canix is a software company built from the ground up for cannabis companies. It serves cultivators, extractors, and distributors of all sizes, utilizing technology to maintain compliance with local and state regulations, scale operations, and create efficiencies that allow businesses to thrive in a highly competitive industry.</t>
  </si>
  <si>
    <t>Waller Union, Inc. doing business as Meadow Care, Ltd. is an alternative medicine company. It specializes in front and back-of-house software powering modern dispensaries. The company serves customers within the area.</t>
  </si>
  <si>
    <t>Trellis Solutions, Inc. is a Management Information Systems company. It develops a cannabis inventory management solution. Its solution provides cannabis seed-to-sale management tracking services to companies. It also offers cultivation, manufacturing, and Customer Relationship Management (CRM) services. The company serves within its area.</t>
  </si>
  <si>
    <t>Motagistics, LLC is a leader in the development and implementation of logistical management software for the legalized medical cannibus industry with the innovative Seed to Sale Software Suite (4S), an industry services tracking software product. The company is evolving as an innovator of Enterprise Resource Planning (ERP) software for the medical cannabis industry.</t>
  </si>
  <si>
    <t>GroLens, Inc. is a developer of cultivation software intended to offer data that assists in growing legal commercial cannabis effectively. The company's application manages plants through the entire chain of custody, streamlines the reporting process for compliance, and offers simplified compliance reporting and inventory management, enabling the community with the assistance required at every step of the growth cycle.</t>
  </si>
  <si>
    <t>YiLoSoft, LLC doing business as Kler Corp. develops sales and business management software for the cannabis industry. Its product offers a Point of sale that allows users to manage and streamline the sales process and provides services, such as plant management, expense management, regulatory compliance, contact management, customer management, sales management, data collection, tracking products, and inventory control services.</t>
  </si>
  <si>
    <t>CANAVERI CAS.420 is an IT Services and IT Consulting company. It offers cannabis business management solutions. It offers fully integrated modules to support Finance, Inventory Management, POS, and standardized reporting, and meets State Inventory requirements while providing flexibility to address reporting complexities within the industry. The company serves clients nationwide.</t>
  </si>
  <si>
    <t>Elevated Signals, Inc. is a software company. It provides a digital cultivation management platform that leverages wireless IoT sensors and data science to optimize controlled-environment crop production. It is manufacturing software for the cannabis industry.</t>
  </si>
  <si>
    <t>Tecom Group, Inc. is a software developer in broadcasting and telecommunications. The company has its corporate laboratory of digital broadcasting, wireless and network-based data transmission which is equipped with all the necessary devices for product development, quality assurance, and research. It works in close collaboration with the leading higher education institutions sets up internship programs for students and employs promising graduates.</t>
  </si>
  <si>
    <t>Byrd Technologies, Ltd. doing business as ServiceGanja provides a technology platform for Cannabis Dispensaries. The firm helps dispensaries reduce cost, increase revenue, simplify compliance and improve customer satisfaction.</t>
  </si>
  <si>
    <t>Ample Organics, Inc. develops seed-to-sale software for the cannabis industry. Its software manages cannabis cultivation, production, packaging, shipping, sales, and reporting. It offers a suite of products and solutions including AppleCare, a secure platform connecting licensed producers with clinics for streamlined patient registration, and AmplePayments, which provides cannabis-exclusive payment and credit solutions.</t>
  </si>
  <si>
    <t>FolioGrow, LLC offers a Cloud-based Horticulture Productivity Platform, developed with the express purpose of using math and algorithms to improve results and yield in traditional farming practices. Its custom-built solution helps businesses in the farming industry manage employees, the growing process, Research and Development results, and all aspects of growing/managing cannabis crops.</t>
  </si>
  <si>
    <t>Stashstock, LLC is a solutions provider for the Medical and Recreational Cannabis industry. The company focuses on proactive compliance solutions that help license holders maintain operational compliance and reduce labor costs. It offers its services throughout the United States.</t>
  </si>
  <si>
    <t>Wilcompute Systems Group, Inc. is an IT Services and IT Consulting company. It specializes in custom software solutions. The company serves its services to consumers and businesses worldwide.</t>
  </si>
  <si>
    <t>Fynd, Inc. doing business as Olla, represents the future of retail, a future where shopping for cannabis products feels equally familiar and unique. The company is an advanced multi-channel commerce platform for cannabis. Its platform helps retailers build and maintain digital storefronts that facilitate customer pre-ordering, in-store kiosks, and the expansion of the overall sales funnel.</t>
  </si>
  <si>
    <t>Glemser Technologies Corp. develops and implements content management solutions for life sciences companies worldwide. The company offers SharePoint services, such as SharePoint workshops, compliance solutions, proof of concept projects to evaluate SharePoint and custom SharePoint application development; and TrackWise software, a configurable-off-the-shelf enterprise quality management solution.</t>
  </si>
  <si>
    <t>Trym, Inc. is a cultivation management technology company. It helps commercial cannabis cultivators run more efficient, productive, and profitable businesses, through a combination of sensors, API integrations, and data analytics. It connects all of the parts of a cultivation business.</t>
  </si>
  <si>
    <t>Yobi, Inc. offers cloud-based dispensary management software. The company is a SaaS offering a modern store management solution by bringing proven retail processes from Fortune 500 companies into the cannabis space. Its application can track sales and customer data in real-time across the application to give visibility into the current status of the customers and dispensary.</t>
  </si>
  <si>
    <t>Crucial Data Solutions, Inc. (CDS) is a software company. It provides innovative low-code/no-code data and clinical trial management technology on the market today. The company's cloud-based platform available via both a web and native mobile app, enables end-to-end clinical trial management for medical devices, diagnostics, digital therapeutics, and biopharm companies of all sizes. It provides its services to software companies.</t>
  </si>
  <si>
    <t>Clinipace Worldwide, Inc. provides digital contract research solutions to pharmaceutical, biotechnology, and medical device companies. The company also offers drug and clinical development, regulatory and strategic development, and medical device development services in various therapeutic areas, oncology/hematology, infectious diseases, cardiometabolic diseases, obstetrics, gynecology, urology, central nervous system, immunology, orthopedic, gastroenterology, nephrology, immunology, and vaccines, as well as eye, ear, and respiratory diseases.</t>
  </si>
  <si>
    <t>Xybion Corp. is a digital acceleration cloud platform company. Its products include Labwise XD, a digital lab management system, CQRM XD, a quality and risk management system, Pristima XD, a preclinical research and development lab execution system, and other products. The company caters to life sciences, energy, transportation, financing, and other industries.</t>
  </si>
  <si>
    <t>Cambridge Cognition Holdings, Ltd. (COG) develops and commercializes computerized neuropsychological tests worldwide. The company operates through Pharmaceutical Clinical Trials, Academic Research, and Healthcare Technology segments. It delivers near-patient assessment solutions to improve the understanding, diagnosis, and treatment of neurological and psychiatric disorders. It serves worldwide.</t>
  </si>
  <si>
    <t>Cytel, Inc. is a pharmaceutical manufacturing company. It offers design solutions, such as EAST, a clinical trial design solution, and Compass, an adaptive dose-finding solution for decision-makers to compare and select optimal study designs. The company specializes in Adaptive Clinical Trials, Clinical Research Services, Trial Design, and Analysis Software, Statistical Programming, Strategic Consulting, DMC Support, Program, and Portfolio Optimization, Clinical Data Management, CV Outcomes Studies, and Regulatory Submissions. It serves clients globally.</t>
  </si>
  <si>
    <t>DZS Software Solutions, Inc. doing business as ClinPlus offer solutions designed to help the team expedite clinical trials. Its proven solutions are flexible permitting sponsors to define unique standards and allowing CROs to meet the varying demands of several study sponsors while satisfying the strict requirements of the FDA.</t>
  </si>
  <si>
    <t>Flex Databases S.R.O. is a software development company. It provides secure, unified &amp; compliant eClinical. The company's suite enables clinical trial management; workflow management; project management and budgeting; learning management system, electronic data capturing, and information storage services. Its clientele includes CMIC, IRW, Accell, NCGS, R-Pharm, Protola, OCT, and Atlant Clinical.</t>
  </si>
  <si>
    <t>At ePharmaSolutions, we are building something new. We are not a high-tech company. We are an idea company whose thinking is highly entrenched in technology, but not limited by it. We support the drug development industry with solutions that improve the identification, activation, training and management of clinical trial sites. With new perspectives on old problems, we deliver technology-enabled solutions that help to “un-complicate” the chaos of clinical trial management. With solutions to address the most common sources of frustration in the management of clinical trials, ePharmaSolutions’ award-winning ePharmaOne™ 21 CFR Part 11-compliant platform is widely used, hosting more than 350,000 clinical researchers in 130 countries. The industry’s only comprehensive solution, ePharmaOne revolutionizes the quality of communication between sponsors, CROs and sites, and the efficiency with which new drugs and therapies are delivered to market.</t>
  </si>
  <si>
    <t>Data Matrix, Ltd. is a data management and statistical service. The company provides Matrix EDC, which is a cloud-based clinical data management application that supports electronic, paper-based, and hybrid studies. It also provides dispensing and supply of drugs in clinical trials.</t>
  </si>
  <si>
    <t>Glorant, LLC doing business as Octalsoft is an enterprise IT services provider with a specific focus on delivering robust solutions using Microsoft, Oracle, and IBM technologies. The company offers professional consulting services with core competencies in implementing Database Solutions, Packaged Enterprise Software - ERP, CRM, SCM, HRMS, etc., Workforce Development, Services Oriented Architecture (SOA), Business Intelligence systems, complex website design, Software as a Service (Saas), System Hosting and Database Administration (DBA).</t>
  </si>
  <si>
    <t>Dacima Software, Inc. offers software for electronic data management, clinical trials, surveys, AEFI, registry, and EMR. The company provides a variety of services for database development, data management to web randomization. It also offers customer-focused professional services and support to ensure clients' studies are deployed quickly and managed effectively.</t>
  </si>
  <si>
    <t>Noldus Information Technology B.V. (NIT) is a software development company. It develops, markets, and supports innovative software, instruments, integrated systems, and services for behavioral research. The company provides its services to clients globally.</t>
  </si>
  <si>
    <t>Indica Labs, Inc. is a biotechnology company. It provides imaging analysis solutions and it offers products such as Halo AP, Halo AI, and Halo. The company also provides data visualization, project management, and other services to pharmaceutical, and research organizations and institutes. It serves its clients across the country and internationally.</t>
  </si>
  <si>
    <t>TransMed Systems, Inc. is a developer of software solutions that facilitate exploration, reporting and analysis of clinical healthcare. The company develops and deploys software solutions that facilitate exploration, reporting, and analysis of clinical, molecular, and healthcare operational data. It also provides an integrated bio-informatics platform enabling clinical and research organizations to aggregate data from multiple sources, easily explore data, and perform research and/or practice specific analysis.</t>
  </si>
  <si>
    <t>Business Systems Integration AG (BSI) is a software company. It specializes in omnichannel software for CRM and marketing automation. The company develops and sells specially designed solutions for retail, banking, and insurance industries.</t>
  </si>
  <si>
    <t>RealTime Software Solutions, LLC is a software company that offers a cloud-based software solution. The company focuses on-site operations management system (SOMS) that enables research sites to perform through services including the real-time clinical trial management system (CTMS), regulatory document management, electronic data capture for source documents, patient payments facilitation, and patient communication tools. It provides its services to the clinical research industry globally.</t>
  </si>
  <si>
    <t>Clinion IT Services Pvt., Ltd. is an all-in-one e-clinical platform for clinical trial setup and management. It offers a clinical trial solution, which is uniquely focused on delivering a superior user experience. The company serves customers to small and medium CROs and academic and pharmaceutical organizations in the global market.</t>
  </si>
  <si>
    <t>Climedo Health GmbH is a health technology company. It is a developer of a clinical data collection platform designed to offer patients quality medical treatment through intelligent software services. Its platform provides fully digitalized medical research data and interlinks one another and also provides storage of structured research data and improves outcomes, enabling physicians to have anamneses and therapies and pharmaceutical and medical device companies to validate its products and medical innovations to patients. The company provides its products and services to customers across the country.</t>
  </si>
  <si>
    <t>QuesGen Systems, Inc. provides web-based data management systems uniquely developed for academic, and commercial research studies and clinical trials. It develops software that allows the research teams to collect, store, update, monitor, and easily query research data.</t>
  </si>
  <si>
    <t>Agile Health Computing Pty., Ltd. is a computer software company. It offers products that include OSIRIS and MAISi. The company offers its products to the healthcare industry.</t>
  </si>
  <si>
    <t>myClin Clinical Research, LLC is a software solutions company. It specializes in cloud-based technology, study management, quality control, and compliance services for clinical trial compliance and oversight. The company offers its services to biopharmaceutical companies globally.</t>
  </si>
  <si>
    <t>Webosphere Technolabs, LLP is a one-stop software solution and IT service provider specializing in life science, healthcare, and FMCG. The company provides top-notch solutions to the global life science and healthcare industries, keeping in mind regulatory affairs and innovation. It offers a wide range of business solutions to clients through quality products.</t>
  </si>
  <si>
    <t>iWeb Technologies, Ltd. is an information technology services and consulting company. It offers patient manager, iOMS for research teams, study manager, cost manager, HR manager, finance manager, application development and integration services, mobile application development services, system reengineering and enhancement, enterprise content management (ECM), customer relationship management (CRM), data center management, helpdesk, and system support. The company provides its products and services to companies and clients in the healthcare, finance, transport, logistics, education, manufacturing, science, engineering, real estate, voluntary, and local authority industries.</t>
  </si>
  <si>
    <t>Quadratek Data Solutions, Ltd. doing business as Clincase offers an end-to-end electronic data capture and clinical data management system providing a complete and integrated environment for the implementation, testing, and conduct of clinical trials. It keeps data managers, monitors, and sponsors connected to study performance and progress while encouraging increased site and investigator participation. It serves its clients across the nation.</t>
  </si>
  <si>
    <t>Phoenix Software International, Inc. is a systems software development company providing software applications to enterprises. It offers a range of products for IBM and compatible mainframe platforms, personal computers, and local and wide area networks. The company offers its services and products to businesses and consumers globally.</t>
  </si>
  <si>
    <t>Interrand, Inc. doing business as Randomize.net is an internet-based randomization service company that offers services for clinical trials. The company specialize in trial duration, the number of subjects, clinical sites, treatment arms, and stratification variables, all for a one-time fee. It serves clients across Canada.</t>
  </si>
  <si>
    <t>MetricWire, Inc. provides a platform for gathering longitudinal data using smartphones. Its tool gives researchers control over the design of the survey instruments and eliminates the logistical issues involved in conducting longitudinal studies. The company offers research, analysis, mobile data collection, market insights, and decision science.</t>
  </si>
  <si>
    <t>ArisGlobal, LLC is a software company that develops a drug development platform intended to help life sciences organizations. It uses cognitive computing and machine learning to automate all core functions of drug safety, regulatory compliance, and medical affairs, thereby helping healthcare authorities and biopharmaceutical and life sciences companies to bring therapies to market faster. The company serves clients across the medical and healthcare sectors worldwide.</t>
  </si>
  <si>
    <t>eClinicalHealth, Ltd. doing business as Clinpal is a cloud-based digital patient recruitment and engagement platform. It provides patient data capture, consulting, integration, CDISC, innovation, patient engagement, patient recruitment, ePRO, electronic informed consent, remote research, patient retention, virtual clinical trials, the voice of the patient, eco a, and site engagement.</t>
  </si>
  <si>
    <t>Perficient, Inc. is a digital consultancy company. It offers digital consulting services, strategic, product development, digital marketing, and digital data solutions. The company offers its services to automotive, communications, media, technology, consumer markets, energy and utilities, financial services, healthcare, insurance, life sciences, and manufacturing sectors globally.</t>
  </si>
  <si>
    <t>InProcess Consulting, LLC ( IPC Global) is an Enterprise Systems Integrator for Qlik, NPrinting, Cloudera, and AWS. It implements Governance and COE, Robust applications, Big Data Warehouses, and Enterprise Platforms. Its Certified Architects manage and host Qlik and Cloudera Hadoop on AWS private cloud, providing Elastic compute power for QlikView, QlikSense and Cloudera.</t>
  </si>
  <si>
    <t>Montrium, Inc. is a knowledge-based that is on leveraging its deep understanding of GxP processes and technologies to provide cost-effective solutions to life science organizations. It offers the following services: cloud compliance, computer system validation, quality assurance, technology strategy.</t>
  </si>
  <si>
    <t>OnlineCRF, LLC has been developing and implementing EDC systems for data collection and clinical research management for more than 5 years. It offers clinical trials, data management, data collection, and EDC system.</t>
  </si>
  <si>
    <t>Almac Group, Ltd. is a pharmaceutical company. It provides services to pharmaceutical and biotechnology companies. Its services portfolio encompasses diagnostics and biomarker development, clinical technologies, Active Pharmaceutical Ingredient (API) services and chemical development, pharmaceutical development, analytical services, clinical services, and commercial services. The company serves customers worldwide.</t>
  </si>
  <si>
    <t>DSG, Inc. is an information technology company offering data management services. It provides electronic data capture software, data management, and clinical training services for pharmaceutical, life sciences, and medical device industries worldwide. The company's solutions support the development of life-saving drugs and therapies and are one of the first companies to deploy proprietary e-clinical products. Its product allows user-friendly, accurate, and efficient data capture at any investigator site regardless of the technological infrastructure.</t>
  </si>
  <si>
    <t>Delve Health, Inc. is a developer of data management software designed to enhance clinical trial collaboration and provide data management services. The company's data management software comprises a clinical trial mobile application for patient recruitment and engagement and a medical intelligence platform for recording, streamlining, and linking biomedical data, enabling researchers, scientists, and doctors to investigate disease-specific information across various websites through its intelligence platform and improve overall patient recruitment and retention through its clinical trial app. It serves within the area.</t>
  </si>
  <si>
    <t>nThrive Revenue Systems, LLC provides patient-to-payment healthcare solutions. The company offers advisory expertise, services, analytics, and education programs to healthcare organizations. It eliminates administrative burden and waste, reduces costly errors, expands staff knowledge, provides data insights, improves productivity, and increases profitability.</t>
  </si>
  <si>
    <t>Ripple Science Corp. is a provider of web-based software for CROs, principal investigators, and project coordinators. It offers a web-based management solution that helps researchers conquer participant recruitment, streamline participant tracking, and ultimately shorten research timelines. The company's software helps clinical trial sites recruit, monitor, and manage clinical trial patients from the first contact to the final visit by securing, enrolling, and retaining the appropriate patients, enabling clinicians to have enhanced communication and empowered collaboration within and across studies, resulting in dependable operations and quick study completion.</t>
  </si>
  <si>
    <t>Digitalis is an innovative data collection software. It provides all the tools that are needed for a pleasant and complete collection and management of quality clinical data.</t>
  </si>
  <si>
    <t>Blue Sky eLearn, LLC is a company providing learning technologies that include a proprietary learning management system and a set of virtual event services. The company offers Path LMS, a cloud-based learning solution for online educators and virtual learning events. It also develops Path eClinical designed for the communication needs and compliance requirements of life sciences and research facilities.</t>
  </si>
  <si>
    <t>Triomics Healthcare Pvt., Ltd. is a developer of a cloud-based end-to-end platform to automate and accelerate clinical trials. The company offers a cloud-based end-to-end platform for conducting clinical trials. It provides its services to its clients within the area.</t>
  </si>
  <si>
    <t>OpenClinica, LLC is a company that provides commercial open-source clinical trial software for electronic data capture and clinical data management. The company offers an open source, clinical data management, study build, CTMS, CDISC, eCRF, CRF, case report form, eClinical, GCP, ePRO, and eSource. It also develops and provides clinical trial software that enhances the productivity of clinical trials. The company serves science companies, academic institutions, government entities, healthcare, and research sectors across the country.</t>
  </si>
  <si>
    <t>Trials.ai is a software development company. It creates a Smart Protocol system that leverages artificial intelligence to efficiently navigate research teams in designing clinical trials that enable pharma, biotech, and device companies to get treatments to patients faster. The company's platform is widely used in the medical, healthcare, pharma industries.</t>
  </si>
  <si>
    <t>Advarra, Inc. is a provider of clinical research compliance services catering to sponsors, CROs, institutions, academic medical centers, and research consortia. It offers Institutional Review Board, Institutional Biosafety Committee, and other research compliance services to serve the complex needs associated with research by leveraging its strengths in technology, regulatory expertise, and customer service, thereby safeguarding trial participants, empowering clinical sites, ensuring compliance, and optimizing research performance. It serves and offers its services within the area.</t>
  </si>
  <si>
    <t>DDOTS, Inc. provides healthcare software services. The company offers a clinical trials management system, pharmacy, institutional review board, and biospecimen inventory management software services. It serves its clients within the nation.</t>
  </si>
  <si>
    <t>Intersect Australia, Ltd. is a non-profit company that provides eResearch services and solutions. It specializes in data storage, cloud solutions, expert advice, custom engineering, training programs, computing and analysis platforms, data science, consultation, and research. The company provides eResearch services and solutions to businesses across Australia.</t>
  </si>
  <si>
    <t>DiData, Inc. provides high-tech healthcare data management solutions regardless of the user's IT background. The company collaborated with medical doctors and scientists to ensure that its environment provides both a great user experience and cutting-edge IT solutions to tackle its challenges. It offers a versatile web-based software solution for clinical researchers, medical laboratories, and hospitals that is customizable depending on the clients' needs.</t>
  </si>
  <si>
    <t>Medidata Solutions, Inc. is a computer software company. It offers a clinical cloud including cloud solutions for patient, clinical, and operational data management, clinical site management, and clinical trial analytics tools. The company serves pharmaceutical, biotech, medical, and diagnostics companies.</t>
  </si>
  <si>
    <t>Soladoc, LLC doing business as Greenlight Guru designs and develops software solutions. The company offers document control and management, design control, quality management, and analytics solutions. It is a modern quality management software platform built exclusively for the unique needs of the medical device industry.</t>
  </si>
  <si>
    <t>Telemedicine Technologies S.A.S. is a research company that specializes in the healthcare industry. The company offers data services, training, user support, hosting, AI and data visualization, clinical research, managed access programs, patient pathways, registries, and investigator site management solutions. It offers its products and services to pharmaceutical companies, biotech start-ups, and public hospitals.</t>
  </si>
  <si>
    <t>rMark Bio, Inc. designs, and develops artificial intelligence solutions for pharmaceutical, academic institutions, medical device companies, and investment firms. It offers a platform that understands the real-time business strategies of research and development, medical affairs, marketing, and commercial teams to provide field representatives with clear and concise decisions that remove inefficiencies and increase ROI for thought leader engagements.</t>
  </si>
  <si>
    <t>Chronicles Research Team is a professional consultant in research automation. It provides automation services for quality management systems, starting from SOP development and training to systems integration and business process adaptation. Its staff members are knowledgeable in GCP, GLP, and GCLP and have also worked on software development and audits for numerous research institutions. Using a contemporary agile methodology and client feedback, it also creates and supports systems from the ground up, producing a finished, usable product.</t>
  </si>
  <si>
    <t>interActive Systems doing business as secuTrial is an information technology and services company. It offers the collection of patient data in clinical or non-interventional studies and patient registries. The company serves clients internationally.</t>
  </si>
  <si>
    <t>Fortress Medical Systems, LLC is a provider of integrated data management solutions for clinical trials. The company offers Clindex clinical trial software with trial management (CTMS), data management (CDMS), and EDC functionality. It serves clients across the country.</t>
  </si>
  <si>
    <t>MaganaMed GmbH is an intuitive and secure software for its clinical trial from data capture to biosample and query management. It offers EDC, Clinical Trials, CRO, and PMCF.</t>
  </si>
  <si>
    <t>EasyTrial ApS is a computer software company. It provides a platform for healthcare to systematically collect, analyze, and evaluate clinical data. The company provides its services to the technology and healthcare sectors.</t>
  </si>
  <si>
    <t>2KMM Sp. z o.o. is a company that provides of comprehensive solutions and services supporting the management and execution of research projects for the pharmaceutical industry, biotechnology, medicine, and healthcare. The company develops solutions to improve the current performance effectiveness in industry, business, and administration. It serves clients around Katowice, Silesian Voivodeship.</t>
  </si>
  <si>
    <t>Instem plc is a software development company. It offers life science software, study workflow and automation software, data integration and bioinformatics, IT solutions, regulatory information management, send, computational toxicology, in silico, target safety assessment, preclinical research and development, preclinical data management, nonclinical data management, nonclinical research and development, and safety assessment. The company provides its services to the technology sector.</t>
  </si>
  <si>
    <t>FDNA, Inc. develops facial dysmorphology novel analysis technology solutions for healthcare professionals. It offers Face2Gene, a genetic search and reference tool that facilitates the detection of facial dysmorphic features and recognizable patterns of human malformations from a facial photo to present a list of matching syndromes with up-to-date references.</t>
  </si>
  <si>
    <t>ClinZen, LLC is a software development company. It offers a clinical trial management system, a clinical data management system, electronic data capture, mobility, fda compliant, cdisc, and hl7. The company provides services to clients globally.</t>
  </si>
  <si>
    <t>Cloud9- Software BV doing business as  Research Manager is an online research management platform that helps life sciences organizations handle organization, implementation, and administration operations to streamline the collection, validation, and enrichment of data. The platform lets users explore, analyze, and model a variety of data, which assists with improving scientific research and decision-making processes.</t>
  </si>
  <si>
    <t>Vedant, Inc. operates in the hospitals and healthcare industry. The company provides quality management solutions that help healthcare organizations deliver patient care. Its services include blood bank validation, health assure, testing, and a jumpstart program.</t>
  </si>
  <si>
    <t>QUANTA MEDICAL SA is an engineering company in clinical research and development. It has brought together a bespoke, multidisciplinary team to construct clinical studies on a medicinal product, dermo-cosmetic or medical device.</t>
  </si>
  <si>
    <t>XClinical GmbH develops and markets software products to conduct clinical trials in pharmaceutical, medical device, and biopharmaceutical companies, as well as clinical research institutes. The company offers MARVIN, an online platform with the integration of electronic data capture, double data entry, clinical data management, and clinical trial management functionality and working processes in a single, central, and online CDISC ODM database; and ODM Study Composer, a graphical user interface for accelerating and simplifying the design of case report forms and data validation plans.</t>
  </si>
  <si>
    <t>Advanced Clinical Software, Inc. doing business as StudyManager is focused exclusively on building solutions for the clinical trial industry. Its flagship product, Study Manager, a wildly popular clinical trial management software (CTMS) program.</t>
  </si>
  <si>
    <t>Jade Global Solutions Pvt., Ltd. is a healthcare technology company. It specializes in providing clinical and pharma enterprise resource planning solutions. The company serves the area.</t>
  </si>
  <si>
    <t>SigmaSoft International, Inc., is a global provider of data management software for clinical trials. The company provides high-quality data management solutions complemented by the best possible service and support, all at an affordable cost.</t>
  </si>
  <si>
    <t>CLIRINX, Ltd. is a clinical research services company. It provides internet-based clinical research, medicine, and team science to accelerate the discovery of new cures. The services it provides are available in the area.</t>
  </si>
  <si>
    <t>BrackenData, LLC solutions make it easy to interact with the world's clinical trial data. The company offers three unique software platforms: trial finder, protocol analytics, and research analytics as well as customized packages for individual needs.</t>
  </si>
  <si>
    <t>IR Innovate Research Pvt., Ltd. is a clinical research organization. It offers a range of services including site selection and site feasibility, project management, medical monitoring, data management &amp; medical writing, safety management, regulatory services, site management services, babe analytical studies, herbal and neutraceutical studies, and FMCG studies. The company provides its services to clients in the pharmaceuticals, biologicals, medical devices, cosmeceuticals &amp; cosmetics, and food &amp; beverages sectors.</t>
  </si>
  <si>
    <t>Med-Quest Clinical EDC has been in the business of developing highly specialized solutions for clinical researchers and has been a pioneer in Electronic Data Capture solutions with technologies like the unique ePaper Case Report Forms. It provides versatile clinical data capture solutions to hospitals, universities, and CROs.</t>
  </si>
  <si>
    <t>SCAD Software Pty., Ltd. is a software development company. It offers a range of services including legacy migration services, new software, building an application to sell, business requirements process, technical specifications, and IT consultancy. The company provides its services to organizations worldwide.</t>
  </si>
  <si>
    <t>Kymera Therapeutics, Inc. is a clinical-stage biopharma and technology company. Its pipeline product portfolio comprises IRAK4, IRAKIMiD, STAT3, and MDM2. The company serves in the B2B space in the life sciences market segments.</t>
  </si>
  <si>
    <t>BGO Software, Ltd. provides software solutions for governmental institutions, international corporations, and startups. It has a background in the development of clinical research systems, eHealth solutions (web and mobile health applications), and GMP-validated systems for pharmaceutical &amp; biotech companies. Its services enable its customers to drive strategic IT projects forward with trust and expertise, while also ensuring compliance with industry standards and regulations. It serves globally.</t>
  </si>
  <si>
    <t>ClinCapture, Inc. is revolutionizing the clinical trial industry with Virtual Data Capture and building software that saves lives. The company's technology lowers the cost of clinical trials by streamlining data capture processes providing a platform that protects patient privacy. It advances the evaluation and development of drugs, biologics, and devices that demonstrate promise for the diagnosis and treatment of a range of diseases or medical conditions.</t>
  </si>
  <si>
    <t>Sofpromed Investigación Clínica, S.L. is a contract research organization (CRO). It offers regulatory, and clinical operations, data management, biostatistics, pharmacovigilance, medical monitoring, and medical writing services to streamline the execution of clinical trials and the development of innovative treatments. The organization offers its services globally.</t>
  </si>
  <si>
    <t>Trialstat Solutions, Inc. provides on-demand electronic data capture solutions that enable clinical research professionals to collect and manage clinical data. The company offers Trialstat eClinical Suite, a cloud-based system that delivers data solutions on-demand for pharmaceutical, biotechnology, and contract research organizations. Its trials that eClinical Suite includes TrialStat Orbit, an EDC solution that offers a range of features that enhance the collection, management, cleaning, and auditability of clinical data.</t>
  </si>
  <si>
    <t>InfoEd Global, Inc. is a provider of software to support Electronic Research Administration. It operates in the IT Consulting and Outsourcing industry. It also provides insight and compliance for organizational executives, process improvement for administrators, security and easy operation for IT staff, and full integration.</t>
  </si>
  <si>
    <t>Integrated Clinical Solutions, Inc. develops clinical review and analysis software tools for reviewing clinical data primarily to pharmaceutical companies, CROs, and government agencies in the United States, Asia, and Europe. The company offers training services, such as live training and online eLearning courses; and professional, consulting, and third-party consulting services. It's Integrated Clinical Systems provides an easy and intuitive method for patient profiling, reporting, graphing, ad-hoc data mining and signal detection for clinical data stored in commercial data management systems, in-house developed systems and data warehouses.</t>
  </si>
  <si>
    <t>Trial By Fire Solutions, LLC doing business as SimpleCTMS designed and developed to offer the benefits of a CTMS (Clinical Trial Management System) without the extensive upfront financial and resource commitments associated with traditional enterprise systems or the inherent inefficiencies of worksheet trackers. The company provides early-stage drug developers a scalable and cost-effective solution to improve the management, performance and study startup costs associated with clinical trials.</t>
  </si>
  <si>
    <t>Parallel 6, Inc. is a provider of cloud-based solutions that engages patients for clinical trials. 
 It develops and provides enterprise cloud-based technologies that enable customer engagement and real-time data insights across multiple industries. The company provides GovReach, which enables government-to-citizen collaboration with a mobile solution for citizens to engage with the government. It offers Clinical Reach, a clinical platform for patient enrollment, engagement, and management, as well as provides real-time reporting, analytics, and insights about patients, and identifies and re-engages patients that have missed appointments or treatments.</t>
  </si>
  <si>
    <t>Qolty, Inc. utilizes new technologies to advance medical research. It has a platform that integrates subjective assessments (i.e. NIH PROMIS, ecological momentary surveys) with objective measurements such as the iHealth Track for blood pressure. It focuses on clinical research applications for studies large and small.</t>
  </si>
  <si>
    <t>Clinical Data, Inc. engages in the development and commercialization of therapeutic products. Its principal product includes Viibryd, a selective serotonin re uptake inhibitor and serotonin 1A (5-HT1A) receptor partial agonist for the treatment of the major depressive disorder (MDD) in adults. Its product comprises Stedivaze, a pharmacologic stress agent in Phase III development for use during myocardial perfusion imaging.</t>
  </si>
  <si>
    <t>EvidentIQ Group GmbH is a next-generation technology-amplified data science group championing new standards in value creation and innovation-driven relevance for customers. The company offers an end-to-end eClinical solution that meets increasing customer demand across clinical operations and clinical data management needs with a suite of applications within a single integrated cloud platform. It helps customers in optimizing HTA submissions, pricing, and reimbursement needs.</t>
  </si>
  <si>
    <t>Fleximation AG is an engineering and information technology company. It focuses on specialist machinery and automation systems. The company offers its services to the international GMP-regulated industry.</t>
  </si>
  <si>
    <t>Databean, LLC is a clinical-stage collaborative research organization focused on fostering the growth of single-product medtech and biotech startups that are ready to enter the clinical trial arena. The company provides scalable solutions to guide life science companies through the complex regulatory and clinical processes necessary for product approval by combining its expert scientific knowledge and cutting-edge technologies. It offers its services to businesses and consumers within the area.</t>
  </si>
  <si>
    <t>Datafoundry, Pvt., Ltd. is a software development company. It builds modern AI products in the cloud to streamline processes, data and regulations for Life Sciences. The company focuses on areas including Pharmacovigilance, Literature Research, Labelling, and Real World Studies.</t>
  </si>
  <si>
    <t>Achiral Systems Pvt., Ltd. doing business as SyMetric is an information technology and services firm. It provides software solutions for the clinical research industry, including clinical trial management, clinical supplies management, and data management. It markets its services within the area.</t>
  </si>
  <si>
    <t>Luminis Technologies B.V. is a software and services company. It offers AWS consultancy, software development, service design, cloud solutions, data intelligence, cloud migration, data-as-a-service platform, cloud application hosting, and data lakes. It serves customers across the Netherlands and the United Kingdom.</t>
  </si>
  <si>
    <t>Nextrials, Inc. provides Web-based software solutions for the clinical research industry. The company offers Prism, integrated clinical trial management, and electronic data capture (EDC) solution. It provides data management, thesaurus mapping, and customer report programming services.</t>
  </si>
  <si>
    <t>Atlant Systems, Inc. offers life sciences companies, such as biologic, medical device, and pharmaceutical manufacturers and contracts research organizations, the highest quality, most technologically advanced, and configurable business solutions and procedures to address the unique requirements. The company provides manufacturers intelligent computer software tools and customized services to manage product complaints, adverse events, and regulatory reporting to monitor quality and take corrective actions.</t>
  </si>
  <si>
    <t>TraxStar Technologies, LLC provides customized workflow solutions for test labs. The company offers a scheduling tool to manipulate workflow and resources, and to expedite the flow of real-time information to individuals performing tasks.</t>
  </si>
  <si>
    <t>Protocol First, Inc. provides a Next-Gen EDC/CDMS; an end-to-end Clinical Trial Execution System platform designed from the ground up for today's complex, oncology, and precision medicine trials; whether single trials or within a Master/Umbrella/Platform program. The company's platform exports in real-time to SDTM and acquires data directly from EHR systems through FHIR.</t>
  </si>
  <si>
    <t>Yuzu Labs Public Benefit Corp doing business as Teamscope B.V. is a secure and easy-to-use mobile forms app for clinical and field research. It offers a mobile app that allows researchers to gather clinical data directly on an iPhone or iPad, even when it is offline or in remote locations.</t>
  </si>
  <si>
    <t>Viedoc Technologies AB is a global pioneer in EDC technology that offers rich powerful systems for modern Electronic Data Capture (EDC) specialized for clinical trials. The company offers its Electronic Data Capture (EDC) application service provider for clinical trials and post-marketing surveillance (PMS). Its solution has been used to power thousands of studies, by collecting data from over a million patients and allowing it to flow smoothly across sites and countries.</t>
  </si>
  <si>
    <t>Cenduit, LLC is an IRT vendor with a proven track record and a state-of-the-art IRT platform that enables set-up times, easy integration with other systems, and seamless IRT delivery. The company offers drug accountability, custom reporting, and e-clinical integration services. It provides customized patient randomization and drug supply management solutions.</t>
  </si>
  <si>
    <t>Geminid Systems, Inc. is innovative Business Intelligence, Data Access, Archive, and Analytics for Large enterprises as well as small to medium size companies on Salesforce, Siebel, and SAP platforms using a cloud-based subscription service model. Its software simplifies business processes and creates new experiences that are transforming the digital world.</t>
  </si>
  <si>
    <t>Axiom Real-Time Metrics, Inc. develops e-Clinical trial software. Its e-Clinical suite delivers a powerful range of end-user-focused, unified functionality and modules for entire clinical study data and operational needs helping to ensure that the organization can focus on data management, clinical research, clinical data, and data coding. The company also works extremely hard to deliver high-quality study and data management solutions.</t>
  </si>
  <si>
    <t>Mahalo, Inc. develops personalized digital therapeutics (DTx) and runs distributed clinical trials on one unified platform. It accelerates regulated digital health innovation for its biopharma and medtech customers through its scalable medical-grade platform.</t>
  </si>
  <si>
    <t>DADOS is a web-based application for electronically collecting and managing data related to outcomes. It offers clinical trials, mobile surveys, registries, adverse event reporting, patient-reported outcomes, research/clinical protocol adherence, integration, clinical workflow, clinical integration, predictive models, and Branching Logic. It provides clinical outcome services, deployment services, EDC services, and project management services.</t>
  </si>
  <si>
    <t>TIBCO Software, Inc. is a computer software company. It provides EAI, SOA, BPM, CEP, BI, ESB, Cloud, analytics, integration, data management, data virtualization, and streaming analytics. Its services include consulting, education, and support for digital business technology, implementation, and success. The company serves globally.</t>
  </si>
  <si>
    <t>Arivis AG is a specialized biomedical big image data and compliance software company in the life science industry. The company offers regulatory, quality, and compliance requirements in research, clinical trials, approval, and maintenance of medical devices and medicinal products.</t>
  </si>
  <si>
    <t>Infoset, Ltd. operates as an IT Services and IT Consulting. It also specializes in FinTech, Information Services, SaaS, Security, Digital Solutions, IT Resources, Software, IT Advising, Cloud, Web Solutions, Cyber Security, Mobile applications, and more.</t>
  </si>
  <si>
    <t>Lotus Labs Pvt., Ltd. operates as a clinical and pharmaceutical research organization. The company offers clinical services, such as medical diagnostics; bio-analytical services, including bioavailability, bioequivalence, and assay bank; and clinical development services, such as data management, biometrics, clinical information, and clinical trials laboratory.</t>
  </si>
  <si>
    <t>Omniscient Neurotechnology Pty., Ltd. (o8t) creates enterprise-grade clinical and research solutions applicable to a variety of brain-related disorders, including depression, chronic pain, cancer, bipolar disorder, Alzheimer's, dementia, and PTSD, with the goal of bringing predictive analytics to the world faster. The company involves both facilitating research and providing high-quality data-based guidance to clinicians. It is a data company that radically changes the care of patients with brain disease by turning loose machine learning or ai and big data to actually provide useful information to doctors.</t>
  </si>
  <si>
    <t>Winchester Business Systems, Inc., provides software business solutions primarily to pharmaceutical, biopharmaceutical, and medical device industries worldwide. Its solutions include a security agent pharmaceutical, medical device systems, and manufacturing systems.</t>
  </si>
  <si>
    <t>Alpha Clinical Systems  is the leading provider of affordable, flexible and comprehensive eSource solutions for life sciences companies. Developers of ACS360 product suite, a fully-integrated, cloud-based platform that captures eSource data directly—with or without existing EDC system.</t>
  </si>
  <si>
    <t>Vacava, Inc. is a computer software company. It offers software development and information technology consulting services. The company caters to the manufacturing, packaging, productivity, sales, and marketing sectors.</t>
  </si>
  <si>
    <t>MakroCare Clinical Research, Ltd. operates as a drug development and commercialization partner for pharmaceutical, biotechnology, and medical device industries. The company provides consulting services, including R and D consulting; product globalization; regulatory, risk and compliance; market access and reimbursement; medical device consulting; information technology; and human resource capital management.</t>
  </si>
  <si>
    <t>Vanderbilt University is a private research university that specializes in providing various learning programs. It offers degrees in medicine, engineering, social sciences, humanities, religion, education, law, nursing, and business. The university serves its services to students throughout the United States.</t>
  </si>
  <si>
    <t>ArcheMedX, Inc. is a healthcare informatics and e-learning technology company that develops and delivers structured learning solutions to enable learners to instantly capture, edit and save notes. The company's platform serves as a closed-loop system that analyzes unique behavioral data to identify indicators of site readiness, provides actionable alerts to managers, and automatically re-engages staff and site personnel around critical information. It also provides operational intelligence and workforce readiness solutions for life science and healthcare organizations.</t>
  </si>
  <si>
    <t>Datacapt SAS is a cloud-based Clinical Data Management System with easy-to-use features for decentralized clinical trials. It offers Clinical Trials Electronic Health Records (EHR), Health Diagnostics, Information Technology, Medical Devices, Pharmaceuticals, and Software.</t>
  </si>
  <si>
    <t>eClipse Professional Services provides services and software solutions for the clinical trial and healthcare industries. It offers services like Clinical Trial Services, Project Management, Data Management, Biostatistics, Medical Writing and Clinical Operations.</t>
  </si>
  <si>
    <t>Cloudbyz, Inc. is a software development company. It focused on building innovative enterprise applications and solutions natively on the cloud to help enterprises and Healthcare and Life Sciences organizations to be innovative and agile.  The company serves its services within the area.</t>
  </si>
  <si>
    <t>DatStat, Inc. is an operator of a cloud-based patient engagement platform. The company's cloud-based patient engagement platform maintains patient profiles, secure messaging, alerts, patient tracking, interactive educational content, patient trends, patient data storage, data integration, and interoperability services, enabling clinicians and researchers to engage, empower, and connect with patients.</t>
  </si>
  <si>
    <t>Drugs Development Informatics, LLC (DDI) is a Software Development company. It provides technology partners for BioPharma and Medical Device companies, providing clinical, regulatory, and enterprise solutions. It also produces products and solutions that are validated and designed to support international regulatory standards. The company serves its global clients.</t>
  </si>
  <si>
    <t>Ofni Systems, Inc. is an industry leader for 21 CFR Part 11 compliance and validation services. The company's products for Part 11 compliant databases and spreadsheets are used by pharmaceutical, biotech, and medical device companies across the globe. Its products for computer validation, auditing, FDA submissions, and electronic signatures.</t>
  </si>
  <si>
    <t>Target Health, LLC is a hospital, health care, and medical practices company. It provides personalized, clinical, and project management services tailored to the needs of the pharmaceutical community. The company provides its services globally.</t>
  </si>
  <si>
    <t>West Portal Software Corp. is an information services company. It develops questionnaire software for patient audio-computer-assisted self-interviews, patient self-reports, behavioral research, surveys, and social work and permits questionnaire and study design, management of study subjects, study status reporting, and data export. It serves customers within the area.</t>
  </si>
  <si>
    <t>Strategikon Pharma, Inc. develops disruptive software designed to cater to the needs of business management of pharmaceutical clinical trials. The company's software offers planning, outsourcing, financial, and contract management of clinical trials, enabling businesses to generate unprecedented insights and analytics into clinical portfolios and providers' performance.</t>
  </si>
  <si>
    <t>Clinical Research IO, Inc. (CRIO) is a health tech company. It develops a software system that clinical research sites and delivers a single point of data capture, eliminating the need to re-enter data into EDC. It helps pharma, biotech, research sites, and academic research centers streamline regulatory workflows with one system that enables a single point of data capture.</t>
  </si>
  <si>
    <t>Good Grahams Pty., Ltd. doing business as Astracore is a proprietary software Framework. The company can use the Framework to customize the systems to meet the client's requirements or build a new system. It provides tailored business systems based on its own highly extensible and efficient software platform.</t>
  </si>
  <si>
    <t>Pharmaseal International, Ltd. develops cloud software to allow pharmaceutical companies to manage clinical trials effectively. It offers a digital platform that enable customers to increase control of clinical trials and accelerate product development.</t>
  </si>
  <si>
    <t>LINEA System, LLC is a boutique consulting company specializing in strategic healthcare consulting services. It provides clients with high quality, cost-effective, and competitive solutions that help advance patient care.</t>
  </si>
  <si>
    <t>Mosio, Inc. is a Software Development. It specialized in mobile solutions for public health research, text messaging, global health and wellness, clinical trials, clinical research, clinical research tools, and more.</t>
  </si>
  <si>
    <t>Antidote, Ltd. is an integrated creative agency that makes brands special. It offers services including advertising, strategy, direct marketing, content, branding, digital, and graphic design. It serves people in the United Kingdom and surrounding areas.</t>
  </si>
  <si>
    <t>EDGE Clinical Research promotes and facilitates a collaborative research environment, removing the duplication of efforts and burden of clinical trial administration. It improves the quality of research data and management by providing software to enhance clinical research across the globe. It provides users with faster access to real-time data and complete study oversight from start to finish.</t>
  </si>
  <si>
    <t>S-Clinica SPRL is a clinical technology company offering services to pharmaceutical and biotechnology firms conducting clinical trials. Its services include fully integrated IRT (IVRS and IWRS), Drug Supply Management, Forecasting, e-PRO, e-CRF, and Bio-statistics.</t>
  </si>
  <si>
    <t>Quretec OÜ is a research-oriented Estonian IT company. It specializes in creating data management solutions for health registries, and biomedical and statistical studies. The company's main product provides opportunities to build database systems for clients across Estonia.</t>
  </si>
  <si>
    <t>MAJARO InfoSystems, Inc. is an information technology and services company. It offers clinical data entry and management, clinical program development, electronic submissions, statistical analysis and reporting, medical writing, sas programming, and 24-hour access to data. The company offers its products and services to the biotechnology, pharmaceutical, and medical device industries.</t>
  </si>
  <si>
    <t>Data Management 365 is a software development company. It offers solutions and services such as MainEDC platform, MainEDC ePRO, MainEDC storage, MainPACS, training, technology transfer, it security and infrastructure, quality assurance, validation, and mentoring. It serves people around the United States.</t>
  </si>
  <si>
    <t>Precision Digital Health, Inc. accelerates the adoption of digital health in research by providing a low barrier of entry analytics as a service with its Big Data platform, SUMMA. The company enables the convergence of real-world patient data from various sources like the electronic health record EHR, as well as device data from both medical devices and wearables, to provide key clinical insights to multi-disciplinary teams.</t>
  </si>
  <si>
    <t>GlobalData plc is a data analytics and consulting company. It provides research and consulting solutions for the healthcare, ICT, and consumer industries. It collects and analyzes data to create granular intelligence on a global scale for the medical and pharmaceutical markets. The company offers its services to consumers and businesses globally.</t>
  </si>
  <si>
    <t>Intrinsic Clinical Systems, Inc. develops clinical review and analysis software tools for reviewing clinical data primarily to pharmaceutical companies, CROs, and government agencies in the United States, Asia, and Europe. The company offers JReview, a clinical review and analysis software tool that provides services in the areas of general concepts, patient profiles, reports, graphs, SAS and R integration, patient narratives, and clinical data sources for clinical research for clinicians, data managers, QA, medical writers, etc.</t>
  </si>
  <si>
    <t>Dialog Solutions simplifies the research process for any organization that uses peer-reviewed content to make business decisions. Its technology and services, combined with its unrivaled access to the world's best academic literature databases make research more powerful and efficient for any industry or application.</t>
  </si>
  <si>
    <t>MedPoint Digital, Inc. is a digital communications and web-based system for the global biopharmaceutical company. It offers to specialize in Virtual Investigator Meetings, Pharmaceutical Biotech Services, Biopharma Marketing Sales, Clinical Research, eClinical Solutions, Virtual Meeting Conferences, Advanced Portals, SQL Software, Virtual Speaker Programs, Virtual Speaker Training, Virtual Advisory Boards, Advisory Board Portals, Investigator Trial Portal, Virtual Site Monitoring, Virtual Meetings, Virtual Events. The company serves its clients around the United States.</t>
  </si>
  <si>
    <t>Project Database International, Ltd. was established to produce simple, yet powerful, software that met a single objective, which is to enable companies to manage and track sales opportunities. The company is available anywhere in the world, directly from the company that develops the software.</t>
  </si>
  <si>
    <t>Bid Messenger is an online plan room and subcontractor notification automation system that saves estimators 8-plus hours per bid. Creating new projects is quick and easy just fill out the Job Details form, upload the Plans and Specs in a .zip file, select the options for the job and the user is good to go.</t>
  </si>
  <si>
    <t>Digital Time Capture, Inc. is a computer software company. It creates timesheet management software for the industrial construction industries. The company is a cost-tracking and invoicing system that gives industrial construction companies accurate, immediate insight into project costs. It offers its products and services to clients nationwide.</t>
  </si>
  <si>
    <t>Idronic Pty., Ltd. is a software company that comprises former metal business owners, Java and MySQL programmers, and web developers. The company offers software solutions for sheet metal, fabrication, engineering, and products built to order or stock with full ERP features. It serves clients within the area.</t>
  </si>
  <si>
    <t>eTakeoff, LLC is an information technology and services company. It provides bridge and dimension products. The company offers its products to the construction industry.</t>
  </si>
  <si>
    <t>Deneb, Inc. launched its proven construction software, eDeneb, as a cloud application (SaaS). The company's product features job costing, accounting, cost estimating functions, and a comprehensive payroll application.</t>
  </si>
  <si>
    <t>SharpeSoft, Inc. is a software development company that develops good user civil estimating and project management software available. Its products include SharpeSoft Estimator; Field Reporter; Integrated Project Management (IPM) and offers SharpeSoft estimator, an on-premise cost estimating software for contractors and sub-contractors in the construction industry. The company is also a developer of software for civil construction markets.</t>
  </si>
  <si>
    <t>Oasys Ltd. is recognized as a commercial developer of engineering software for structural, geotechnical, crowd analysis, and pedestrian modeling solutions. The company offers high-quality software for structural, geotechnical, and pedestrian simulation and visualization. Its innovative solutions are characterized by attractive, intuitive interfaces and the speed and power with which to allow the user to test ideas quickly and cost-effectively.</t>
  </si>
  <si>
    <t>integraSoft, Inc. is an IT company that engages in ERP software development, cloud backup, consultation, and office 365 services for industries. The company offers an upgraded version of the currently used software with no upfront software costs.</t>
  </si>
  <si>
    <t>A-Systems Corp. provides accounting software to the construction industry. It has proven its stability by developing robust accounting software and servicing a large, nationwide clientele.</t>
  </si>
  <si>
    <t>HVAC Business Solutions, LLC provides software and consulting services that assist contractors in the management and growth of the business. Its software product includes a flat rate pricing module, invoicing module, service agreement module, diagnostic module, equipment sales module, dispatching module, customer management module, and QuickBooks syncing module.</t>
  </si>
  <si>
    <t>Time Lock Documentation, LLC is a software development company. It offers cost-saving, secure visual, targeted multi-user (SIP) programs syncing all users' web-iOS-android to one location. The company application is widely used by building construction or facility maintenance field personnel.</t>
  </si>
  <si>
    <t>Construction Data Control, Inc. (CDCI) provides fully integrated software solutions to more than 14,000 construction professionals. The company offers a complete line of accounting, estimating, scheduling software packages that balance ease-of-use with unmatched functionality.</t>
  </si>
  <si>
    <t>Management Information Control Systems, Inc. (MICS) doing business as Builder Information System (BIS) is a software company. It produces construction-specific accounting software. The company offers services to AIA billing, time &amp; materials billing, certified payroll reporting, accurate job costing information, project management, and audit trail. It serves businesses within the area.</t>
  </si>
  <si>
    <t>Spectra QEST Australia Pty., Ltd. is a software development and services company specializing in solutions for the construction materials engineering, testing, inspection, and production industries. The company offers the most comprehensive construction materials quality platform on the market today.</t>
  </si>
  <si>
    <t>Dalux ApS is a company that operates in the computer software industry. It offers supervision, quality assurance, safety inspection, and snagging from land development to delivery. Its notes are documented with red-lining, own standard texts, or list values and located on drawings with GPS and user input.</t>
  </si>
  <si>
    <t>CUC Software, Inc. develops business solution software for construction companies. Its billings staff also provides programming, sales, support and training services for customers located throughout the USA and Canada. The company also has various industry affiliations and have been named the preferred software vendor for the Heating, Refrigeration and Air Conditioning Institute (HRAI) of Canada.</t>
  </si>
  <si>
    <t>Netsmartz, LLC is a software development company. It provides e-business, e-learning, and e-marketing software solutions and also offers e-learning solutions, such as custom developments, scorm conversion of existing courses, and interactive tutorials, learn smart course builder, a software for e-learning course management; learn smart LMS for corporations, a software for corporate training; and consultancy services, such as scorm consultancy services and e-learning technology consultancy services. The company provides its services to startups, scaleups, enterprises, product and SaaS firms, and IT staff agencies across the United States.</t>
  </si>
  <si>
    <t>Carmel Software Corp. has been developing and selling HVAC and other engineering software. The company's software includes mobile, desktop, and web-based software for energy audits, HVAC load calculations, duct sizing, pipe sizing, psychrometrics, equipment maintenance, and much more. It also focuses on developing mobile apps and web-based software for HVAC, and also offers a suite of mobile software tools for utility program providers.</t>
  </si>
  <si>
    <t>Banyard Solutions, Ltd. is a company that operates in the Computer Software industry. It specializes in permits to work, health and safety, and contractor management.</t>
  </si>
  <si>
    <t>KO Partners, LLC doing business as KO Punchlist creates interactive, professional, fully functional punch lists with integrated photos, videos, PDFs, cost sums, schedule tracking, and more. It is the first mobile project close-out and punch-list application that takes advantage of the Apple iPad's true power and all its functionality.</t>
  </si>
  <si>
    <t>Redbusbar Pty., Ltd. is a private Australian company that develops safety products and systems for: Verification of Isolation,Live Electrical Testing,Critical Checklists and Inspections,Lockout Tagout and Isolation Procedures.</t>
  </si>
  <si>
    <t>TopBuilder Solutions, LLC provides hosted customer relationship management and marketing software to both residential and commercial construction companies, contractors, and builders. The company helps commercial contractors win more jobs quicker and easier by combining construction-specific CRM, lead management, customizable follow-up plans, drip campaigns, branded email marketing, and a construction newsletter all in one, integrated, easy-to-use, affordable web-based solution. Its solutions deliver a clever and intuitively designed CRM system with strong customer service and very low investment to help companies and sales and marketing teams, easily and quickly out-position competition, by capturing, managing, and closing more deals, more quickly.</t>
  </si>
  <si>
    <t>Really Pte., Ltd. is a project management software company. It combines project management and tendering features. The company unified web application that fuses project management, real estate e-tendering, and an open procurement marketplace. It serves its clients globally.</t>
  </si>
  <si>
    <t>Next Gear Solutions, Inc. is a software-as-a-service company that develops and provides restoration management software solutions for the restoration industry. It also offers DASH, a Web-based restoration management software system that allows restoration contractors and restoration companies to streamline job management, company marketing, customer contacts, equipment, work order requests, calendar, reporting, business accounting, and job estimating into one integrated restoration management portal for efficiency across the organization.</t>
  </si>
  <si>
    <t>ArchitectureQuote IVS is a computer software company. The company improves the two-way communication between architects and those needing services. It offers its services to the architecture sector worldwide.</t>
  </si>
  <si>
    <t>Flat Rate NOW offers fixed-rate selling and pricing app that allows plumbers and people in related trades to get the best return from the business. The company's integrated price book provides plumbers with a pricing system that is easy to use and highly effective.</t>
  </si>
  <si>
    <t>The Construction Link, Inc. is a computer software company that develops estimating software for heavy civil construction. The company also provides a construction software solution that includes estimating and bidding, electronic timesheets and project tracking, and billing and quantity tracking. It serves its clients across the country.</t>
  </si>
  <si>
    <t>Dokkit, Ltd. is a provider of innovative software solutions to the UK construction and service industries, bespoke and off the shelf. Its flagship product automates the creation of Operation and Maintenance documents for handover. It brings information technology-based efficiencies to construction and service projects and the stakeholders, engaging in a highly collaborative process with customers to ensure every product and service addresses key industry issues.</t>
  </si>
  <si>
    <t>Archi-App, LLC doing business as Pro Material Solutions, Inc., is the first company to automate the submittal and closeout process for sub-contractors. It reduces the amount of time it takes to gather the submittal documents and order required samples from an average of 3-6hrs per project to 3-5 minutes per project.</t>
  </si>
  <si>
    <t>MODS Management, Ltd. is a leading provider of software solutions for the energy sector, producing a range of work preparation and execution clouds-based software tools and mobile work apps. It works to provide oil and gas projects globally with a safe, predictable, reliable, and progressive set of communication enhancing office or site-based digital-collaboration tools.</t>
  </si>
  <si>
    <t>Constellation HomeBuilder Systems, Inc. provides home-building software and Website solutions. The company offers home-building software, construction software, software development, accounting software, Microsoft enterprise sql, cloud-based software, sales, lead management, home-builder websites, land development, home-builder software, real estate, new home sales, take-offs, new home listing service, and new home marketing. It serves within the area.</t>
  </si>
  <si>
    <t>My HVAC Tools, Inc. reviews for professionals with price comparison. It offers custom solutions for trade businesses, service titan consulting, action alerts, centralized communications for contractors, and trade contractor business automation.</t>
  </si>
  <si>
    <t>Eque2, Ltd. is a software development company. It offers software and services for construction and contracting companies. It includes construction accounting software, estimating software, complementary software, and services, house building software, including operational software, house builder accounting software, complementary software, and services, and onshore and offshore services. The company serves clients around the United Kingdom.</t>
  </si>
  <si>
    <t>Blue Ronin, Ltd. doing business as BaseStone is a mobile and web application built for construction teams to access, capture and communicate information. The company provides a mobile and desktop drawing review solution for the Architecture, Engineering, and Construction industries. It develops an online platform and mobile application for engineers.</t>
  </si>
  <si>
    <t>Building Radar GmbH supplies verified construction sales leads, so the sales team can focus on sales rather than leads research and qualification. Its customers include world market leaders like Viessmann and Vitra. Its platform helps clients detect new construction projects months earlier than its competitors.</t>
  </si>
  <si>
    <t>Jonel Engineering Co., Inc. is a concrete technology company. It specializes in developing and building electronic control systems for concrete plants, offering solutions for operations. The company provides its products and services to local and foreign customers worldwide.</t>
  </si>
  <si>
    <t>Sutaria Services, LLC doing business as CalcuQuote is an end-to-end RFQ Management System designed for the Electronics Manufacturing Services (EMS) industry. The company is a comprehensive Quote Management System for high-mix, low-volume Electronics Manufacturing Services (EMS) companies. It creates a sophisticated request for quote (RFQ) process that delivers quotes with unrivaled speed and precision.</t>
  </si>
  <si>
    <t>Job Cost, Inc. provides integrated job cost accounting solutions for construction contractors. The company offers services for the design and implementation of computer and network solutions. It experiences across many industries including construction, electrical contracting, plumbers, and engineering services.</t>
  </si>
  <si>
    <t>Listo.io, LLC is a cloud-based invoice, compliance, and payments solution built to reduce financial friction on any construction project. It streamlines the invoicing process by automatically capturing the invoices, routing them for review and approval on any internet-connected device, and connecting with the accounting system.</t>
  </si>
  <si>
    <t>Specialty Software Group, LLC doing business as Bidtracer is a computer software company that provides a project management suite that includes a BIM room, tracks submittals, requests for information, change orders, schedule of values, item billing, purchase orders, and correspondence. Its bid, document, invite management, reporting, and auto sales provide the means for securing projects. The company provides solutions and services to the construction industry.</t>
  </si>
  <si>
    <t>AppliCad Australia Pty., Ltd. is a CAD application software development company. It provides 3D roof and cladding modeling and estimation software. It offers its services to installers, contractors, distributors, and manufacturers throughout the world.</t>
  </si>
  <si>
    <t>Construction Partner, Inc. is a Quickbooks contractor alternative, delivers software for construction accounting, management, job cost, estimating and more. It offers a powerful, fully integrated suite of accounting, job costing and estimating software solutions that simplify complex processes and automate repetitive tasks.</t>
  </si>
  <si>
    <t>Quantrac Corp. has been providing HVAC software. The software was developed by a very successful, award-winning company, Airco Comfort Systems, and a team of software professionals.</t>
  </si>
  <si>
    <t>CanAm Systems, Inc. is the developer of PSA Restoration Contractor the perfect software solution for contractors of all sizes. The company provide the quality software solutions for small and medium size business. The company provides its services within the area.</t>
  </si>
  <si>
    <t>CLiP IT Solutions, Ltd. designed and developed Construction Industry Accounts (CIA) Software to handle unique requirements ot the UK Construction Industry such as Job Costing, the CIS Scheme, Retentions, Applications (Stage Payments) and Certifications as well as the normal accounts functions.</t>
  </si>
  <si>
    <t>Mitchell Scientific, Inc. is a provider of environmental software for the chemical industry. The company has made significant contributions to the science of environmental calculations through the development of many of the equations that are used by governments and industries in estimating vent emissions from basic process operations.</t>
  </si>
  <si>
    <t>Service Software, LLC, doing business as Restoration Manager, is created to meet the needs of the Home Building community. The company product evolved into a flexible and adaptable service and warranty management tool that combines field collection devices such as Laptops, Tablets, and smartphone devices with web and desktop-based solutions.</t>
  </si>
  <si>
    <t>Epitome Software Pty., Ltd. is a software development company that supplies business software, including the Ostendo ERP solution. It provides low-cost, highly functional software for various business operations, such as project and job costing, distribution, manufacturing, service, and specialist industry groups. The company provides its services to clients across the country.</t>
  </si>
  <si>
    <t>Active3DB, LLC doing business as FinishLine Software, LLC is a software company. It is a company that develops software that is a complete solution to the challenges of construction list management and more, cutting the effort of punch list management in half. The company's common usage for the company includes punch lists, QA/QC, safety, field observation, warranty, and completion lists. It offers site safety, construction, RFI / request for information, commissioning, completion, progress meetings, change orders, punch list, construction punch lists, inspection software, punch list app, and QA/QC management. It provides services to its clients and business consumers.</t>
  </si>
  <si>
    <t>PipelineSuite, Inc. is an information, technology, and service company. Its solutions include PipelineRFQ - Bid Invitation Software, PipelineTabs - Bid Tabulation / Bid Leveling, PipelinePrequal - Qualification Software, PipelineDirectory - Searchable Subcontractor Directory, PipelineBid - Bid Tracking Software, and PipelineDirectory - Subcontractor Directory. The company's solutions are offered to General Contractors and Subcontractors.</t>
  </si>
  <si>
    <t>Cnstruction, LLC is a free web application for the construction industry for field document management. It is designed to manage construction documents and includes separate sections for construction drawings, requests for information, project submissions, and punch lists.</t>
  </si>
  <si>
    <t>OasisCode, Inc. doing business as Oasiscode Swiftender is a web and software development company that specializes in offering innovative yet intuitive web-based solutions to businesses, individuals, and non-profits. It is a simple, modern tendering solution that is specifically designed for Ontario General Contractors working in the ICI sector.</t>
  </si>
  <si>
    <t>Bid Structural Steel Online is offering Microsoft Excel spreadsheets for estimating structural steel erection and other steel-related construction work activities. The Excel spreadsheets come with built-in formulas for estimating structural steel erection, miscellaneous-steel work activities, steel decking and siding installation, rebar placement, pre-engineered building assembly, and pricing contract change orders.</t>
  </si>
  <si>
    <t>TrakRef, LLC is a software development company. It offers refrigerant management, refrigerant compliance, refrigerant tracking software, refrigerant tracking apps, refrigerant management programs, EPA Section 608, SF6, SF6 tracking, and HVACR asset management. The company provides its products and services to customers worldwide.</t>
  </si>
  <si>
    <t>LeadsForContractor is a Canadian corporation serving home improvement agents across the USA. The company provides Home Improvements Leads such as Roofing,  Windows,  HVAC, Kitchen Remodelling, Bathroom Remodelling, Flooring, Siding, Painting, Handyman, Decks, and more.</t>
  </si>
  <si>
    <t>Contractors Software Group, Inc. is a computer software company. It offers products and services such as simple series, plus series, professional series, cloud construction management software, mobile time card app, CSG central, -builder web portal, digital takeoff software, Quickbooks upgrades, estimating databases, checks, and tax forms, software product comparison, and hardware requirements, upgrades and enhancements, annual maintenance contracts, training support services, technical support services, and custom software programming. The company’s products are offered globally.</t>
  </si>
  <si>
    <t>GivenHansco, Inc. is a software development company. It builds relationships, and interacting with its customers is an important part of its product development process. It helps understand the real-world challenges faced by its customers, and it is focused on providing automation and software solutions. It provides its products and services to clients in the country.</t>
  </si>
  <si>
    <t>Job-Dox, LLC is a project management solution. It allows clients to create new projects from any place. The company serves clients worldwide.</t>
  </si>
  <si>
    <t>sfG Software, Ltd. provides IT support, software development, website design and SEO services to businesses in the Highlands and beyond. The company maximise its effectiveness by using proactive monitoring tools, ensuring it often know about potential problems before it does.</t>
  </si>
  <si>
    <t>EquipmentWatch is an equipment guidebook company that produces database information products for the construction equipment industry and in construction research. Its online, API, web service, and flat file products are also valuable tools in decisions surrounding the purchase, valuation, operation, and disposal of equipment. The company serves users of construction and lifts truck data.</t>
  </si>
  <si>
    <t>BuilderSquared, Inc. operates as an online media company. Its services include the creation, design, and marketing of homebuilder’s websites and marketing services to the industry. The company offers its services within the area.</t>
  </si>
  <si>
    <t>Fitch and Mason, Ltd. doing business as Ciiva UK operates as an electronic component management solutions company. It designs and develops an online electronic component search engine, a bill of materials management software application, and a component data application programming interface to streamline electronic design, and production process aspects.</t>
  </si>
  <si>
    <t>Runjob Software, Inc. develops a product created for contractors who want to process submittals, requests for information (RFIs), letters, potential change orders (PCOs), and transmittals in short order and with simplicity. The company's web-based construction project management software is well-suited for anyone related to the construction process: general contractors, subcontractors, suppliers, and even owners. It serves people around the United States.</t>
  </si>
  <si>
    <t>Carr, Antley, Kellerhalls, Inc. specializes in the construction industry and has extensive knowledge concerning the specific needs of contractors. Its Construction Accounting System (CAS) has provided CAK clients with an invaluable tool to help them remain competitive in the rapidly changing construction environment.</t>
  </si>
  <si>
    <t>B2W Software, Inc. is a computer software company. The company services include flexible deployment, cloud, on-premise, professional services, implementation, training, tech support, consulting, and college programs. It provides specialized software for heavy civil construction management. It offers its services to construction software solutions.</t>
  </si>
  <si>
    <t>ICONICS, Inc. develops automation software solutions and is categorized under computer software. It is an independent software provider offering real-time visualization, energy management, fault detection, manufacturing intelligence, a suite of analytics solutions for building automation, and operational excellence.</t>
  </si>
  <si>
    <t>RedTeam Software, LLC provides project management and construction accounting solution for commercial contractors. The company tools are designed to lower the stress level and improve satisfaction with all construction projects. Its software is then used by construction teams to communicate and collaborate online by creating and sharing contract documents, posting updates, uploading photos, and monitoring performance.</t>
  </si>
  <si>
    <t>TommyRun, LLC develops a building material shopping delivery application. The company offers TommyRun, a mobile application that connects builders with material suppliers and allows projects to stay on schedule by keeping skilled labor on site. It caters to project managers, contractors, subcontractors, and builders.</t>
  </si>
  <si>
    <t>Big Time Business Development Services, Inc. doing business as Jobi.pro is a revolutionary new field service software that provides service professionals to manage and grow business, right direct from a phone. Its products can call tracking to dispatch, price estimating to invoices, GPS mapping to sales metrics and much more.</t>
  </si>
  <si>
    <t>G and E Enterprises, LLC doing business as Time and Material Software design and develop software for the Property Loss Industry. The company is a premier billing and data management system developed and approved for the property loss industry.</t>
  </si>
  <si>
    <t>Periscope Holdings, Inc. provides procurement software solutions for public and private sector businesses in North America. It offers Buy Speed, a Web-enabled sourcing and procurement software suite and NIGP Commodity and Services Code, a procurement classification system, and consultative services from strategy to support.</t>
  </si>
  <si>
    <t>Jonas Construction Software, Inc. provides integrated software that changes the way construction businesses operate through cutting-edge technology and delivers true value to the customers. It leads the way with comprehensive on-premise and cloud-based solutions to easily be tailored to any construction business.</t>
  </si>
  <si>
    <t>Senarc Systems, LLC is a computer software company offering Visual Dispatch, a software solution designed to simplify equipment and employee scheduling and job management. The power of its unique, visual approach to the scheduling has helped a variety of companies increase employee productivity, reduce operating expenses, improve customer service, and boost return on investment.</t>
  </si>
  <si>
    <t>Marcotte Systems, Ltd. is a technological leader that provides software solutions for the production and delivery of concrete. It develops and supplies process control and automation systems for the construction industry. The company provides smart solutions for the ready-mix, concrete products, bulk cement, and asphalt domains. It serves clients across Canada.</t>
  </si>
  <si>
    <t>ServaBid, Inc. is the only app that uses video to save contractors up to 18 hours or more per week in time spent traveling to give estimates, by letting clients send video-based service requests. The company creates email or print custom estimates on the go, even remotely without ever having to visit the job site.</t>
  </si>
  <si>
    <t>Etek International Corp. is a managed cybersecurity services provider (MSSP). The company offers software for firewalls, intrusion detection systems, and virtual private networks and provides training, planning, consulting, implementation, security audit, and managed security services. It offers its products and services globally.</t>
  </si>
  <si>
    <t>Industry Specific Software, Inc. (ISS) is a computer software company. It designs, develops, markets, and supports accounting and job management software for the construction and related trades industries. The company serves clients throughout Greenville, South Carolina.</t>
  </si>
  <si>
    <t>UpCodes, Inc. is a developer of construction codes designed to consolidate building regulations into a single searchable database. The company offers a consolidated resource of construction and building codes grouped by jurisdiction. It helps the AEC industry deliver code-compliant buildings and provides an accessible platform for construction codes. The company operates and serves its services in the United States.</t>
  </si>
  <si>
    <t>KEWAZO GmbH develops a robotics system that enables the autonomous transport of materials on the construction site in vertical and horizontal dimensions for large scaffolding companies, and industrial service providers. It provides a cost-efficient and safe assembly transport of scaffolding parts by delivering parts just-in-time, and just in place during assembly.</t>
  </si>
  <si>
    <t>Excellence Alliance, Inc. (EAI) is a membership organization of HVAC/R industry contractors. The company offers business programs, products, and services designed to develop the contractor service industry. It provides programs for operations management, online training, purchasing, recruiting and applicant screening, marketing, and sales management.</t>
  </si>
  <si>
    <t>Workbench International Pty., Ltd. is a provider of Job Costing and Construction Management solutions to the Civil Engineering and Construction Industries. The company operates throughout the Asia Pacific region and works with a range of different accounting solutions at all ends of the market from large ERP systems JD Edwards or SAP R3 to entry-level Accounting solutions such as MYOB, Quickbooks, and Xero.</t>
  </si>
  <si>
    <t>BuildCentral, Inc. is an information service company. It provides planned construction project leads and location analytics for commercial real estate, hotel, multi-family/single-family, medical, mining and energy, and retail construction spaces. The company offers its products and services to commercial construction, medical, hotel and multi-family construction.</t>
  </si>
  <si>
    <t>Design Master Software, Inc. develops three programs for MEP engineering: Design Master HVAC, Design Master Electrical, and Design Master Plumbing. The company's three programs work inside of AutoCAD and integrate the drafting and calculation process for MEP building system design.</t>
  </si>
  <si>
    <t>Roof Chief, LLC is a software development company. It provides a cloud-based CRM and business management platform specifically built for the roofing industry. The company offers Roofing Software, Roofing Contractor Software, Simple Roofing Software, CRM for Reports, Estimating, and others.</t>
  </si>
  <si>
    <t>Thunderbolt Innovation, LLC is a computer software company. It offers AI and data to make bid and project management easy for subcontractors. Enabling smarter decisions drives increased bottom lines. The company provides its services to construction companies across the country.</t>
  </si>
  <si>
    <t>Wrightsoft Corp. provides a line of residential and commercial heating, ventilation, and air conditioning design and sales software for residential and commercial applications. The company offers Right-Suite Universal, an integrated residential and commercial software solution that provides a range of modules for various projects.</t>
  </si>
  <si>
    <t>Greenheck Fan Corp. manufactures and supplies air movement and control equipment. It offers roof-mounted fans, as fan and ventilator products; gravity ventilators, including gravity intake and relief ventilators; utility, centrifugal, and radial blowers; energy recovery products that provide fresh outdoor air while recovering energy; direct and belt-driven inline and ceiling fans; sidewall exhaust fans; and self-contained laboratory exhaust systems, kitchen ventilation systems, makeup air units, packaged ventilation systems, indoor air handlers, and fan coils, replacement and OEM coils, duct heaters, a line of damper products, motor starters, and architectural louvers and combination louver dampers. Its products are used in commercial, institutional, and industrial buildings in applications ranging from comfort ventilation to manufacturing processes.</t>
  </si>
  <si>
    <t>Ackcio Pte., Ltd. is a wireless company. It builds real-time, wireless, monitoring solutions for industrial applications. The company offers its products to customers in Singapore and Canada.</t>
  </si>
  <si>
    <t>Alpha Software Corp. provides a development platform for the creation of desktop, web, and mobile applications. The company offers Alpha Anywhere, application development and deployment, front-end to back-end, and prototype-to-production environments with built-in offline support for enterprise-level, cross-platform mobile, and web business applications.</t>
  </si>
  <si>
    <t>NuServ, Ltd. doing business as ProTenders, Inc. is a construction intelligence and tendering platform, that enables thousands of developers, consultants, contractors, and suppliers to reduce risk, showcase its companies, and find new leads and partners, securely and efficiently. It removes the barriers by providing a platform that can be used by every category of an organization in the industry to improve efficiency. The company specializes in b2b, construction, document management, enterprise software, and procurement.</t>
  </si>
  <si>
    <t>iCAT Solutions, Inc. is all about Modern Contents Management. The company's innovative technology inspires trust and confidence for both carriers and insureds through a connected, collaborative, and quiet claims experience - that delivers happy insureds.</t>
  </si>
  <si>
    <t>Venture Sheets, LLC is a computer repair service company. It provides Microsoft Excel, Google Sheets, and web-based software and business solutions. It provides its services to clients in the financial, real estate, construction, and remodeling industries.</t>
  </si>
  <si>
    <t>Constructor Pty., Ltd. is an IT firm that develops construction estimating, business management, sales, and accounting software. It is easy to use Estimating, Accounting, and Sales software for a residential builder.</t>
  </si>
  <si>
    <t>Muli Management Pty., Ltd. is a specialized software developer of project accounting solutions for building, construction, and other project-orientated industries. The company offers users an adaptable structure for document process control that was created to cut down on duplication and provide the project management team with more flexibility.</t>
  </si>
  <si>
    <t>Applied Computer Systems, Inc. doing business as JOBPOWER is a provider of mission-critical business management software for contractors. It designed specifically for the construction industry, construction software provides the specialized accounting, job cost and management software that contractors need, combining powerful features with ease of use at an affordable price.</t>
  </si>
  <si>
    <t>Bid Planroom is a computer software company. It provides direct access to plans for quick viewing, uploading, downloading, and versioning of documents. The company provides its services to the construction industry.</t>
  </si>
  <si>
    <t>Moraware, Inc. is a software development company. It is scheduling and job management software that helps streamline shop processes and counterGo to make selling fast, accurate, and professional. It serves countertop fabricators and other construction subcontractors.</t>
  </si>
  <si>
    <t>HVAC Computer Systems, Ltd. is a developer of lifestyle software. It offers HVAC-Calc, an easy-to-use yet accurate computer program for calculating heat loss and heat gain, both residential and commercial.</t>
  </si>
  <si>
    <t>Gordian, Inc. is a company that provides construction cost analytics, estimating information, pricing data, and procurement software and services. It offers job order contracting solutions that help users to control and expedite repair, renovation, alteration, and new construction projects, RSMeans, a construction cost estimating source, Bid Safe provides facility and infrastructure owners to have capital construction and repair needs with control over the solicitation and collection of bids, and ezIQC that enables to access a network of contacts available through cooperative purchasing networks.</t>
  </si>
  <si>
    <t>ProjectTeam, Inc. operates a cloud-based project collaboration system for owners, architects, engineers, and contractors. The company provides a unique project management platform that facilitates communication and collaboration between project stakeholders and offers each participant the ability to customize the system's needs. It allows organizations to define and configure unique business processes that exactly match organizational and project and enables project stakeholders to unlock the collective knowledge of teams across the entire organization.</t>
  </si>
  <si>
    <t>InSite Software, Inc. is a software company that develops innovative earthwork and GPS modeling solutions for the construction industry. It helps businesses of all sizes complete more bids, increase accuracy with modern visuals and reports, and gain the reputation of providing the most reliable earthwork bids in the market.</t>
  </si>
  <si>
    <t>Crest Software, Ltd. is a company providing software solutions for the Construction and Engineering Industries within the UK and overseas. Its estimating, valuations, project planning, and document control software solutions, are fully backed by professional training, consultancy, and support service.</t>
  </si>
  <si>
    <t>Eclectus, Inc. doing business as ECL Software develops risk mitigation solutions for all aspects of the construction industry. Its products include CMIS, Fund Control, and JDIO.</t>
  </si>
  <si>
    <t>Hoptimize Pro is a computer software company. It offers a management application designed specifically for construction. The company provides its services to construction or renovation contractors.</t>
  </si>
  <si>
    <t>Luxor CRM, Inc., develops Web-based Customer Relationship Management (CRM) software. The company is devoted to providing premier customer service and a solution proven to succeed and thus has acquired the reputation of being a trusted and reliable CRM vendor.</t>
  </si>
  <si>
    <t>Carport Central offers vertical commercial buildings, and clear-span metal buildings that can be used for any industrial, commercial, agricultural, workshop, or warehousing needs. Building such as metal carports, steel garages, barns, RV covers, and workshops. It customized metal horse barns, steel farm buildings, agricultural storage sheds, livestock metal structures, etc.</t>
  </si>
  <si>
    <t>FTQ360, Inc. is a construction quality management software and consulting company. It has a unique patent-pending technology for measuring first-time quality work, helping construction companies build it right the first time. The company specializes in commercial, construction, residential, risk management, and software.</t>
  </si>
  <si>
    <t>Fixters is a complete and affordable house-flipping system. The company's web-based platform helps to evaluate the deal, manage the budget and even schedule and pay contractors.</t>
  </si>
  <si>
    <t>Community Development Software, LLC is committed to providing community development software tools and training. Its main focus is Housing Developer Pro, a housing rehab project management software program geared toward cities and government entities, non-profit organizations, and businesses.</t>
  </si>
  <si>
    <t>Points North, Inc. is a payroll and compliance software firm that provides data integration solutions for time and labor management, benefits administration, payroll processing, and carrier integration applications. It develops data integration solutions that save businesses time, improve efficiencies, and increase the bottom line. The company provides its services to clients across the country.</t>
  </si>
  <si>
    <t>Bids and Tenders is a software development company that develops an end-to-end digital procurement platform built by procurement professionals for procurement professionals. It helps procurement departments all over build productive, successful relationships with internal clients that encourage responsible spending, and cross-functional collaboration, while also providing actionable data for future procurement decisions.</t>
  </si>
  <si>
    <t>EstimateOne Pty., Ltd. is a developer of a tender management platform designed to connect the commercial construction industry. It provides information services to the commercial construction industry in Australia, primarily in the form of active tender and other project lead reports.</t>
  </si>
  <si>
    <t>Zutec Holding AB is a BuildData Group company. It provides software and technical applications to clients in the engineering, construction, and facilities management industries. It develops online solutions, which provide easy access to the information necessary to operate building and engineering projects.</t>
  </si>
  <si>
    <t>Flower Mound Roofing Pro, Ltd. is a roofing company. The company offer expert service in roof repair, roof replacement and roof leakage issues. It provides roofing installation, gutter installation, commercial roofing and more.</t>
  </si>
  <si>
    <t>Ailytics Pte., Ltd. is an AI and analytics company that leverages computer technology. It enables the construction industry to enhance safety and maximize productivity through AI technology. The company specializes in artificial intelligence, data analytics, computer vision, construction intelligence, construction safety, and construction productivity.</t>
  </si>
  <si>
    <t>Tracflo, Inc. is a management consulting firm. It offers an online financial tool designed to help contractors manage project risk. The company offers its services and products to clients in New York, and Chicago.</t>
  </si>
  <si>
    <t>Bitrix, Inc. doing business as Bitrix24 develops and licenses website and web content management solutions and small and medium-sized businesses in various industries worldwide. It offers an intranet solution designed for collaboration, communication, social networking, workflow, and knowledge management.</t>
  </si>
  <si>
    <t>Prolific Methods, Inc. doing business as Pitch Gauge, LLC is a roofing software that keeps the team on the same page on the job site or back at the office. It helps its users generate revenue and obtain the information needed to support business decisions accurately and safely. It specializes in roofing software, insurance adjuster, interior inspections, general contractor, roofing contractors, casualty, property, and many more.</t>
  </si>
  <si>
    <t>Fund Accounting Solution Technologies, Inc. (FAST) delivers a SaaS (software-as-a-service) platform to simplify any IT requirements and better leverage any technology budget. The company's single standard of excellent customer support and cost-saving price offerings will help customers meet today's expectations to deliver more with fewer resources.</t>
  </si>
  <si>
    <t>Working Systems, Inc., delivers superior software solutions for Organized Labor throughout the United States and Canada. The software is created and supported under a collective bargaining agreement with CWA 7810. Its products are in use by over 750 Locals from more than 25 different labor unions, serving over a million members.</t>
  </si>
  <si>
    <t>MERX Networks, Inc. is a company that provides electronic tendering services to access contracting opportunities with businesses in the public and private sectors. It offers an online tendering service to access business opportunities from Canadian public-sector businesses, private and crown corporations, United States government agencies, and Canadian private construction projects. It serves clients in the area.</t>
  </si>
  <si>
    <t>Hardhat, Inc. develops a profit and job cost accounting software package. The company's extensive experience has aided in the production of an invaluable product: hardhat job cost accounting software, the most comprehensive, fully integrated, and cost-effective job cost construction software system on the market.</t>
  </si>
  <si>
    <t>Respreadsheet, LLC doing business as RealEstateSpreadsheets.com is the ultimate source of powerful Excel spreadsheets for analyzing real estate deals and investments. The company develops resource-optimized rental property analysis spreadsheets with integrated dashboards and forecast features.</t>
  </si>
  <si>
    <t>IssMan is a computer software company. It provides a punch list app that supports on-site issues and defect management with photo documentation. It allows tracking of issues and defects by taking photos and adding markups and notes directly to the device. The company provides its services to customers in over 100 countries.</t>
  </si>
  <si>
    <t>EMWIN Systems Pty., Ltd. is a computer software company. It offers software for project and estimating, costing and accounting, tool and equipment, payroll, and human resources. The company offers its services to clients in the construction industry.</t>
  </si>
  <si>
    <t>dEDICATED Software Solutions, Inc., is one of the leading providers of computer systems to residential builders, contractors, engineering firms and architects in Colorado. The Company developed, sells and supports the premier construction management software, Work In Progress. It specializes in turnkey solutions as a sole-source provider of technology and know-how.</t>
  </si>
  <si>
    <t>Bid Track Sell, LLC provides an easy, paperless workflow solution that is accessible anywhere anytime. The company is a quote management system that connects quotes and status to customers and accounts. It is a workflow management system for architectural building manufacturers reps.</t>
  </si>
  <si>
    <t>SoftTech Group, Ltd. provides software for the window and door industry. It develops configuration software for the fenestration industry. The company's products include Saturn, V6 Manufacturer, V6 Estimator, FrontOffice, and BackOffice.</t>
  </si>
  <si>
    <t>TruckPay, Inc. is a comprehensive technology solution that efficiently manages the logistics of moving materials within or to, and from a construction site. The company specializes in managing earth-moving infrastructure projects, such as extending highways, building light-rail systems, or building schools and stadiums.</t>
  </si>
  <si>
    <t>True North Estimating Systems, Ltd. doing business as Rooflogic, Inc. is an invaluable resource used on a daily basis at Prospect Waterproofing Company. The company is the leading provider of roofing service software and has developed a Roof Asset Management System that allows commercial roofing contractors and consultants to have timely access to data both on the site and in the office.</t>
  </si>
  <si>
    <t>Workman's Dashboard provides Job Management System (JMS) software to specialty contractors to help manage jobs from bid request through final payment. It helps manage workflow, accelerates bid creation and provides valuable dynamic reporting.</t>
  </si>
  <si>
    <t>BlueRithm, LLC is a cloud-based software for managing commissioning projects. The company streamlines commissioning projects by allowing collaboration in the cloud, and automated report building. It serves consumers globally.</t>
  </si>
  <si>
    <t>Strata Systems, LLC is an innovative software company. It creates software for people who use computers like tools.</t>
  </si>
  <si>
    <t>Giant Robot Systems is delivering software solutions for increasing the productivity of Construction equipment by optimizing the choice of machinery and accurately estimating work time for a given workload. The company software can calculate the productivity output of machinery for Earthworks, Concrete works, or Road works based on the parameters assign.</t>
  </si>
  <si>
    <t>Assured Software, Ltd. is the leader in business operations software for the restoration industry. The company's products are built on Salesforce, the number one cloud platform trusted by companies in all industries around the world for speed, and reliability. It designs workflow and job management solutions for companies that do restoration, remediation, and emergency work on property damaged by a disaster.</t>
  </si>
  <si>
    <t>Iflexion, Inc. is a software and web development company. It providing cycle services in the areas of content management solutions, portals, e-commerce, web-based enterprise solutions, media content distribution, and social software. It offers services to corporate clients in the areas of content management solutions, web-based enterprise solutions, social software, and e-commerce portal development, full-cycle software, and mobile app development, helping businesses to generate revenue streams, establish communication channels, or streamline business operations. It offers its services within the area. The company serves its services to customers in the United States.</t>
  </si>
  <si>
    <t>12Build Sales B.V. is a building construction company. It offers construction specialists and sharing documents for quotations or implementation. The company operates for contractors and calculation agencies and construction specialists.</t>
  </si>
  <si>
    <t>CPR Software, Inc. is an MS Excel based software products designed for general contractors, remodelers, painters, engineers, architects, estimators and construction professionals. The company's products include built-in cost data for general construction, remodeling, and other industry-specific applications. It specializes in developing functional, and user-friendly construction cost estimating software.</t>
  </si>
  <si>
    <t>Tough Commerce, Inc. is a computer software company. It offers a platform that allows any supplier to publish a branded app or web storefront to bring operations online and provides order management, location management, pricing management, dispatching, logistics, messaging, e-ticketing, invoicing, a customer portal, AR automation, payment, payouts, and real-time delivery capabilities through the driver app. It serves customers such as merchants, suppliers, producers, and manufacturers.</t>
  </si>
  <si>
    <t>Boon Resources, LLC operates as a Software Development. It also specializes in Mobile Development, Website Development, Application Development, Database Development, Game Development, Internet of Things, Software Architecture, and more.</t>
  </si>
  <si>
    <t>Construction Systems Software, Inc. (CSSI) is an accounting software company. It provides different products including accounting, job costing, and office management. The company offers its services to the construction industry in the United States.</t>
  </si>
  <si>
    <t>StatusNet, Inc. is an open-source software platform company. It specializes in developing microblogging software and business templates. The company offers its products and services globally.</t>
  </si>
  <si>
    <t>Snagmaster provides a full overview of management processes and workflow by presenting real-time management information plus a complete audit trail on a comprehensive and responsive web-based productivity dashboard for clients, contractors and subcontractors. It provides Companion Apps that work with defects, activities and eForms onsite via a suite of feature-rich, synchronizing Apps for mobile devices.</t>
  </si>
  <si>
    <t>EasyBuild Construction Software, Ltd. provides specialist software for the construction industry. The company modules provide all the management, and accounting functions to bridge the gap between office and site, enabling a business to thrive.</t>
  </si>
  <si>
    <t>Accurence, Inc. is a SaaS solution provider that helps property insurance adjusters and roofing contractors improve property claims settlement. It offers onsite inspection solving the mission-critical process void in property claims settlement for insurance carriers, adjusters, and software solutions for wind. The company provides service within the area.</t>
  </si>
  <si>
    <t>ExeVision, Inc. is a custom software development and consulting company. The company offers project development systems, iPDWeb project development, and software development. It serves small and large companies and government entities.</t>
  </si>
  <si>
    <t>Mccormick Systems, LLC is a software development company. It offers estimating and digital takeoff software designed to streamline the client's bidding process. The company provides its services to small to mid-size contractors.</t>
  </si>
  <si>
    <t>Finalcad SARL develops an innovative software platform intended to offer construction and site management services. The company's platform provides a mobile application, enabling architects, contractors, and subcontractors to simplify its work, digitalize, standardize, and collaborate all field processes in order to capitalize on best practices, keep the (as-built) digital model alive onsite, and facilitate the collaboration between different stakeholders.</t>
  </si>
  <si>
    <t>PM Vitals, Inc. provides construction project management tools the clients need to coordinate field and office operations with greater ease, transparency, and efficiency. It is determined to remove managerial uncertainty from complex capital projects by offering tools that truly help the clients get the job done.</t>
  </si>
  <si>
    <t>Bluebook International, Inc. is an information technology company. It offers residential repair cost solutions and property valuation solutions. The company offers its services across the United States.</t>
  </si>
  <si>
    <t>Evient is a computer sodtware company. Its services include business consulting, software development, industry 4.0, and design thinking. It serves its services internationally.</t>
  </si>
  <si>
    <t>Community Compliance Management Technologies, Inc. doing business as myComply is an innovative multi-company. It is a cloud-based network that facilitates sharing of safety and training certifications between companies. The company is also an incredibly cost-effective system that increases safety and productivity while reducing liability and costs for all stakeholders.</t>
  </si>
  <si>
    <t>Truckast, Inc. specializes ready mix concrete contractor and supplier, building supplies, logistics monitoring, dispatch, CY, orders, next truck, pour finish, pour speed (CY/HR), trucks on the job, ticketed, ordered, social stream, and mobile, cloud, GPS, sensors, algorithms. It provides complete and contextual information about concrete orders and poor performance.</t>
  </si>
  <si>
    <t>Building Science Academy, LLC doing business as JobFlex is an app company behind the contractor industry's mobile quoting and estimating app. It empowers in-the-field staff to create polished and professional estimates, and invoices on-site -no tech savvy required. The company offers its services in the United States.</t>
  </si>
  <si>
    <t>Astral Technologies is an information technology and services company. It offers services such as application development, ERP/CRM solutions, web and enterprise portal development, website design and development, e-commerce development, and mobile apps - android, and iOS. The company offers its services within the area.</t>
  </si>
  <si>
    <t>IDAT GmbH is an IT services and IT consulting company. It develops programs for the field of soil mechanics and earth-static and develops CAD software for the construction industry. It serves within the area.</t>
  </si>
  <si>
    <t>Triopes, LLC doing business as Profit Rhino provides thousands of trade service contractors access to its subscription-based flat rate price book. Its Rhino Menu Pricing is designed to offer clients a pricing menu just like a restaurant. The company is a state-of-the-art, cloud-based service pricing software system that includes a mobile app for use in the field, service management, and optional QuickBooks automatic integration.</t>
  </si>
  <si>
    <t>Explorer Software, Inc. is a company that provides enterprise software solutions for construction and related project-based industries. The Company offers utilization assessments, accounting, project management, document imaging, workflow, assets, services dispatch, business analytics, and implementation software. It serves clients globally.</t>
  </si>
  <si>
    <t>CostCon New Zealand, Ltd. is a provider of fully integrated accounting ERP and job costing systems for contractors. The company's specialist team of consultants works alongside at every stage, in selecting the right products and module that is needed, to seamlessly configure the system to suit operation, to integration, and ongoing support.</t>
  </si>
  <si>
    <t>RoviTracker, LLC is created mobile virtual reality games, configured remote wired/wireless networks, and systems integration. It offers RoviTracker, a DaaS product for integrating asset management, rental logistics, equipment monitoring and maintenance, reporting, telematics, client management, multi-location, GPS-tracking, multi-user, invoicing, equipment transfer between branches, and equipment history log. It serves customers within the area.</t>
  </si>
  <si>
    <t>Bauwise OÜ is a construction project management software company. It offers construction cash flow forecasting software, forecast cash flow to plan large projects, construction payment application software, tracking and managing construction payment applications in real-time, and subcontractor management software. The company offers its products and services globally.</t>
  </si>
  <si>
    <t>KMS Software is a software development company. It is the industry specialist for CRM Sales and Marketing database solutions for the Built Environment and Manufacturing sectors and all project-based industries. It specializes in Customer Relationship Management Systems, Sales and Marketing IT solutions, Project-driven business development solutions, and Construction Industry Software. It serves within the area.</t>
  </si>
  <si>
    <t>Saqara SAS is a software company that provides digital construction and infrastructure bid management platforms. It offers solutions for project sponsors, general contractors, and building contractors. The company serves project sponsors, general contractors, and building contractors.</t>
  </si>
  <si>
    <t>Buildmetric, Inc. develops construction management software for home builders. The company offers the construction industry, CRM, custom software development, ERP saas, estimating software, invoicing software, saas, and scheduling, task management. It helps project managers to identify construction defects from the construction site and assigns jobs to trades, and helps project managers to report on the real-time progress of the projects.</t>
  </si>
  <si>
    <t>Estimate Rocket is a computer software company. It offers residential and commercial services software that provides customizable estimate and proposal builders, sales automation, job management and scheduling, and data insights on backlog, sales, and profitability. The company offers its services to concrete repair, foundation repair, insulation, painting, power washing, remodeling, paving and asphalt, roofing, cleaning services, signs and banners, interior finish, irrigation and sprinkler, decorative concrete, carpentry, waterproofing, overhead doors, masonry, gutter installation/repair, landscaping, and security.</t>
  </si>
  <si>
    <t>WH Software, Ltd. is an IT consulting &amp; services company. It specializes in software solutions and supplies locksmithing. It serves customers within the area.</t>
  </si>
  <si>
    <t>SnagTick is a construction site auditing company. Its services include progress tracking, report writing, analyzing data, on-site inspection, team coordination simplifying, and streamlining. The company offers its services to the construction industry.</t>
  </si>
  <si>
    <t>ConsensusDocs, LLC is a construction contract language company. It specializes in developing construction contracts and document templates. It provides services in the United States.</t>
  </si>
  <si>
    <t>ServiceWhale, Inc. is an IT company that operates as an online marketplace for homeowners to purchase home improvement projects. Its home improvement projects include heating and cooling, flooring, painting, plumbing, water heater, roofing, bathroom, siding, and windows and doors, and provides custom-built contractor directories for enterprises in home improvement. The company primarily serves clients across the country.</t>
  </si>
  <si>
    <t>Tolteck SAS develops software to facilitate exchanges between craftsmen, customers, and suppliers. It offers software that manages time, customers, and commercial documents.</t>
  </si>
  <si>
    <t>Designecentral, Inc. doing business as ePonti helps contractors manage the business through true project collaboration. The company bridges the gap between sales, project management, purchasing, operations, and client services. It has real-time access and unprecedented automation of tasks reduces redundancy and keeps everyone up to date.</t>
  </si>
  <si>
    <t>AxisPointe, Inc. is a provider of web-based outsourced post-construction services. The company offers document management, lifetime data storage, automated homeowner book printing, customer web portals, customer service management, and post-construction support services, enabling residential home builders and multi-family housing developers to eliminate construction risk.</t>
  </si>
  <si>
    <t>Oman Systems, Inc. (OSI) is a computer software company. It provides the construction and infrastructure industries with software solutions for historical pricing and bid tabulation analysis, project management with mobile solutions, and crew-based estimating. The company offers its services to clients in the country.</t>
  </si>
  <si>
    <t>ServicePal, Inc. is a company that operates in the Software Development industry. It offers an electronic clipboard, forms, signature and photo capture, customers, maps, scheduling, dispatching, and flexible time tracking. The company serves its services to consumers and businesses Globally.</t>
  </si>
  <si>
    <t>Clixifix, Ltd. operates a web-based platform. The company, through its platform, allows housebuilders and commercial contractors to provide customer care services. It develops a web-based defect and repair resolution software for housebuilders and commercial contractors. It helps clients to track companies' performances in responding to defects and repairs, as well as solves customer care problems.</t>
  </si>
  <si>
    <t>Colbi Technologies, Inc. is a software, training, and client services company. It offers software and training services for capital building management, budget development, and construction contract administration. The company markets its services around California.</t>
  </si>
  <si>
    <t>HarmoniSoft, Inc. doing business as EZ Inspections is the leading cloud and mobile-based software platform for property inspection and maintenance. Its infrastructure is cloud-based, giving its customers unlimited access to computing power, network bandwidth, and storage capacity, as well as reliable data redundancy, file backup, and enhanced security.</t>
  </si>
  <si>
    <t>XActRate, LLC is a company that operates in the Computer Software industry. The company specializes in scheduling dispatch, truck inventory, trackable travel time, diagnosis per service ticket, field-generated service tickets, printable or email, service tech productivity, equipment sales and multiple service techs on the same ticket.</t>
  </si>
  <si>
    <t>Homey doing business as Energieheld GmbH offers the clients a personal consultation of specialists for the energetic refurbishment. It is particularly important to provide competent advice sustainability and regular feedback loops by the customers.</t>
  </si>
  <si>
    <t>Evercam, Ltd. is a provider of construction site camera software that use for project management, marketing, and dispute avoidance. It has resolution capabilities, construction time-lapse videos, and live streaming paired with artificial intelligence (AI) and machine learning (ML) that improves project visibility and team communications, enabling construction companies to avoid disputes for incident investigations and have entire footage of the project.</t>
  </si>
  <si>
    <t>Blockbase SAS doing business as BulldozAIR develops a software solution for field and office collaboration. The company offers a daily job site collaboration tool for field reporting that enables to the creation and distribution of reports, assigning tasks to co-workers, and monitoring progress. It is used in RFIs, punch lists, checklists, markups, site supervision, maintenance, building construction, infrastructure, audit, quality control, and security controls.</t>
  </si>
  <si>
    <t>BidScaler Technologies, LLC is a software company that makes it fast and easy for general contractors, owner's representatives, construction managers, and owner-builders to ensure that subcontractor scopes of work are accurately assigned, priced, contracted, and ultimately executed. Its flexible platform streamlines the bid instruction process by enabling the development of comprehensive and customized specifications for each trade contractor quickly and accurately.</t>
  </si>
  <si>
    <t>Elite Software, Inc. provides clients with industry-leading salon and spa management software. The company offers a variety of accessory products that are designed to complement salon, and spa management software.</t>
  </si>
  <si>
    <t>Stonemont Solutions, Inc. develops quality control, plant flow modeling, and mix design software for the construction materials industry. Its product for aggregate, asphalt, and concrete is used at over 2,000 plants. The company offers desktop, server, enterprise, and hosted editions that easily scale from the single plant operator to the largest producers. It serves in North America.</t>
  </si>
  <si>
    <t>GBuilder, Ltd. is a company that operates in the computer software industry. It develops building information modeling (BIM) based software for developers and construction workers. The company software digitalizes the homebuyer's customer journey from the first contact to sales, material optionality, home configuration the building process, and the after-sales period.</t>
  </si>
  <si>
    <t>CRM Evangelist, LLC is an IT services and consulting company. It offers business and technology consulting and education services. The company provides its services to clients throughout the United States.</t>
  </si>
  <si>
    <t>Project-SalesAchiever CRM is specifically designed to manage the complex sales process in the construction industry. The firm's software gives companies in the construction industry an affordable solution that is simple to use, and quick to deploy.</t>
  </si>
  <si>
    <t>Bizns Tool is a subcontractor construction project management made it easy to manage complex construction projects with clever construction project management. The company manages any project, big or small, in a single simple system. It serves its customers within the area.</t>
  </si>
  <si>
    <t>PlanoRoofingPro, LLC is a construction company. It provides roofing services ranging from roof repairs to complete roof replacements to various businesses and residences. The company serves clients in the are.</t>
  </si>
  <si>
    <t>Gemstone Logistics, Inc. provides workforce transportation and accommodation management services to oil and gas, construction, and mining industries. The company offers travel and accommodation management services; travel and rooms management services through CIRYS, a travel and room reservation tool that simplifies travel and accommodation management processes, as well as allows users to book a charter and commercial air travel and camp lodging using a single platform.</t>
  </si>
  <si>
    <t>Script &amp; Go SAS is a software company. It creates user-friendly professional solutions to increase business productivity and mobility. The company offers Mobile Applications, Construction Management Software, Site Management Software, Defect Management Software, Software, Project Management Software, Handwriting Recognition, Data Analysis, Compliance Software, Tablet Software, Smartphone Applications, Risk Management Software, Collaborative Software, Mobile Apps, Application, Digital Solution, Bespoke Software, Customisable Software, Snagging App, and Solution. Its innovative digital mobility solutions also replicate the traditional paper-based processes to allow users to create, modify, annotate, analyze, store, retrieve, and consult documents and drawings. It serves the construction sectors.</t>
  </si>
  <si>
    <t>Wiseworking Pty., Ltd. is a Melbourne-based technology company providing bespoke Quality and Safety Management software solutions for the construction and property industries which are tailored to fit business processes. Its range of products covers the life cycle of a building; from design and construction through to post-construction and maintenance.</t>
  </si>
  <si>
    <t>At Your Service Systems, Inc. doing business as iRestore  provide affordable and easy-to-use software for service based companies. Its iRestore product is a vertical market software designed for the insurance restoration industry.</t>
  </si>
  <si>
    <t>C/F Data Systems, LLC develops and sells integrated project management, job-costing, and construction accounting software. The company has been helping specialty contractors to increase, efficiency, improve the business process and drive profitability.</t>
  </si>
  <si>
    <t>Ebiz Products, LLC doing business as System100 Software is a business systems software company exclusively markets browser-based, business process management software called System100. It brings order to workflow through a systematic approach, empowering employees to work at maximum efficiency. The software includes a complete operations manual and a built-in system that assures its upkeep and sustainability.</t>
  </si>
  <si>
    <t>QuickEye Estimator, LLC is an integrated viewing and takeoff tool in more than 80 Builders Exchanges in two Countries. It also provides for viewing the projects on laptops, tablets, and cell phones with the new, "No Install Viewer".</t>
  </si>
  <si>
    <t>Bluebeam, Inc. is a software development industry that develops PDF solutions for digitizing project communications. The company provides a PDF creation, markup, editing, and collaboration solution iPad, a PDF viewer, and Q, a PDF publishing solution for creating PDFs in a centrally managed environment by automating the production of PDFs from original source files.</t>
  </si>
  <si>
    <t>4cast, LLC doing business as budget4cast is a cloud-based project management application that allows users to plan, track and forecast project budgets. It was designed to solve budget management needs from the owner's perspective, offering all the right information right when it's needed.</t>
  </si>
  <si>
    <t>Civalgo, Inc. is a design software company. It offers products like the dispatch of resources, daily log, tasks, documents, employee management, equipment management, materials and supplies management, subcontractor management, work orders, daily reports, mobile applications, payroll management, budgets and costs, forms, customized reports, customized dashboards, integrations, and pricing. The company offers its products in Canada.</t>
  </si>
  <si>
    <t>Mobilengine, Inc. is an IT Services and IT Consulting company. It offers applications for vehicle inspection, accident reporting, messaging, patient care, retail, field sales, and data security. The company offers its services to consumers and businesses in its area.</t>
  </si>
  <si>
    <t>BuilderStorm, Ltd. offers a cloud-based, mobile platform for AEC collaboration and effective project management from tender to completion for construction companies. The company provides over 30 different features that are all accessible from mobile devices, its software gives every member of the project the tools and resources needed to build the project to the correct standard, deadline, and budget. It also provides all the software a construction company would need to effectively collaborate on all the projects.</t>
  </si>
  <si>
    <t>Hubble Pte., Ltd. is a digital technology company in the construction and engineering industry. It digitizes, optimizes, and automates work processes throughout the full building life cycle, bringing all project stakeholders together on a single, integrated platform for greater data exchange.</t>
  </si>
  <si>
    <t>Topcon Positioning Systems, Inc. is to designs, manufactures, and distributes precise positioning products and solutions for surveying, construction, agriculture, civil engineering, BIM, mapping and asset management, and mobile control markets. It also provides 3D and 2D excavator systems, hauls trucks, 3D wheel loader systems, and software for excavating and mass hauling; profiling, and milling systems.</t>
  </si>
  <si>
    <t>Field Automated Communication Systems, LLC (FACS) is an industry specializing in cloud-based construction management software. The company offers an array of project management solutions to help construction project owners, project managers, field employees, and contractors eliminate the constant delay in information and redundant work endured while using outdated field, cost, and document management systems.</t>
  </si>
  <si>
    <t>BuildShop, Inc. (BSI) is a software company. Its construction web and mobile apps help to plan, budget, and organize photos and ideas. The company provides its services to homeowners, construction professionals, and field service professionals in the United States.</t>
  </si>
  <si>
    <t>Measure Square Corp. is a measure estimating software provider for flooring and related industries. It provides a suite of mobile onsite measuring apps and desktop takeoff estimating software for retail and commercial flooring contractors and dealers. The company specializes in software development for takeoff, measuring, and estimating applications for the home improvement industry, web solutions with CRM, diagramming software integration, software projects on iPad/iPhone and Android, and networking platforms.</t>
  </si>
  <si>
    <t>Buildsoft Pty., Ltd. is an Australian company that develops and markets computer software for the building and construction industry. It provides innovative software solutions for estimating and tender management.</t>
  </si>
  <si>
    <t>Chetu, Inc. is a software development company providing industry-specific software solutions to businesses. It offers software development and IT staff augmentation services. The company provides its services to start-ups, SMBs, and Fortune 5000 companies to businesses around the globe.</t>
  </si>
  <si>
    <t>Professional Estimating Systems, LLC provides commercial HVAC contractors with easy-to-use, accurate and affordable estimating software for sheet metal and pipe estimating. The company provides a 21st-century estimating tool to increase its efficiency and organize jobs on its PCs with a very simple and affordable yet comprehensive product.</t>
  </si>
  <si>
    <t>Clear Estimates, Inc. provides a web-based software tool for remodeling contractors that makes estimating costs and writing proposals for construction projects fast, accurate, and pain-free. It becomes the industry standard in the residential remodeling industry with thousands of active users across the globe.</t>
  </si>
  <si>
    <t>E7 Pty., Ltd. is the leading field-based construction delivery solution, connecting project leaders with real-time insights and providing unparalleled visibility of project performance. The company offers project controls, daily construction diaries, attendance, and competency, change or event management, live schedule management, resource management, and usage, lean construction, construction timesheets, daily costing, plant and equipment utilization, telematic tracking, dashboards and reporting, work breakdown structure or WBS, management, progress claim verification, and subcontractor dockets.</t>
  </si>
  <si>
    <t>Nexvia Pty., Ltd. is a technology company. It offers a range of products and services designed to automate and streamline processes. The company includes tendering, estimation, manufacturing, site and project management, design management, budgeting, cost control, scheduling, client interaction, construction, and final delivery. It serves customers within the area.</t>
  </si>
  <si>
    <t>Bizprac Octal8 Pty., Ltd. has been the backbone of many successful building companies across Residential, Commercial, and Architectural infrastructure. The company software provides the clients with its most important business tools, which enable them to realize, the budgeted profits, and cost control over its projects.</t>
  </si>
  <si>
    <t>Independent Control Specialists, Inc. (ICS) is a computer programming service company that specializes in building automation, controls estimating software, service agreement estimating, and maintenance document creation software. The company offers its services within the area.</t>
  </si>
  <si>
    <t>TrenLot, Inc. is a cloud-based platform that combines project management with resource optimization to help construction companies effectively scale. Its CrewBuilder automates accountability and profitability by strategically implementing technologies as an advantage.</t>
  </si>
  <si>
    <t>ProjecTools.com, Inc. is a computer software company. It offers a cloud-based project management software that connects managers, project teams, and stakeholders in real-time. It also gives an application that every business processes and stops the uncontrollable cycle of emails, spreadsheets, and unaccountable interactions. The company provides its service to companies and business sectors worldwide.</t>
  </si>
  <si>
    <t>Metaphorix, Ltd. is a software development company. It offers consultancy, project management, development, training, and support. The company serves construction businesses in the area.</t>
  </si>
  <si>
    <t>Teknobuilt Pvt., Ltd. is a provider of technology solutions, systematically solving problems in the capital facilities business with a focus on frontline execution. The company primarily operates in the information and technology services industry and develops artificial intelligence project management software for construction professionals. Its platform accelerates projects across the world</t>
  </si>
  <si>
    <t>Syosys Infotech Pvt., Ltd. is a software development company with remarkable recognition and it functions with a firm footing in all areas of business by providing comprehensive support to business including business promotion. It provides services in all areas of business and all types of business activities including new and innovative ventures.</t>
  </si>
  <si>
    <t>Vision InfoSoft Corp. is a software development company. It specializes in the fields of electrical and plumbing construction, plumbing estimating software, and information services. The company offers its services across the country.</t>
  </si>
  <si>
    <t>SISO SA develops and offers fully integrated web-based IT solutions for the construction industry. The company's software is widely used in construction projects across the world. It ensures transparent and fluent communication and information exchange between all project parties. It serves and offers its services within the area.</t>
  </si>
  <si>
    <t>Beams Build Estimating Software is the only software option on the market today to include every stage of the building process in one package, from web leads to CRM, estimating with CADIMage, scheduling, and accounts, plus the addition of mobile functionality. The company's experienced and dedicated team at BEAMS is constantly looking for ways to improve the package, which is in perpetual development as the market changes and the users' needs evolve. It serves within the area.</t>
  </si>
  <si>
    <t>Carlson Emea BV doing business as Carlson Software, Inc. operates in the Software Development industry. It provides software for land development and mining professionals. The company also specializes in CAD design software, field data collection, and machine control products for land surveying, civil engineering, construction, hydrology, GIS, and mining. It serves clients within Ontario, Canada.</t>
  </si>
  <si>
    <t>Tally Systems, Inc. is a construction software company that specializes in blueprint measuring software for all trades. It offers QuickMeasure and OnScreen products that embed themselves into Microsoft Excel giving full PDF plan takeoff functionality while working within existing spreadsheets.</t>
  </si>
  <si>
    <t>Glaass Pty., Ltd. saves project time, money, and user frustration by digitally connecting teams together to record, track and trace every aspect of the project on one simple organized platform. The company enables mobile collaboration in an accountable and transparent environment to ensure team productivity and efficiency. It is a project permanent record, offering unparalleled risk mitigation to contractors, and clients undertaking complex infrastructure projects.</t>
  </si>
  <si>
    <t>Coon Creek Software is used by small business owners to be able to try the software before purchasing and be cost-effective as well. It offers industries including floor covering, plumbing, electrical, landscaping, steel fabrication, sign-making contractors, and security professionals.</t>
  </si>
  <si>
    <t>Wendes Systems, Inc. is a leading software developer of Windows-based Software Estimating products for the HVAC sheet metal, mechanical construction, piping, and plumbing Industry. The company's Estimating Software is used by leading commercial contractors throughout North America to accurately estimate labor and material costs for commercial building projects. It provides an innovative HVAC estimating and bid management software system that is designed to meet the demanding requirements for fast, accurate labor and material cost estimates.</t>
  </si>
  <si>
    <t>Expo-Net specializes in developing a web-based collaborative project management platform that gives customers complete control over the project's users, tasks, files, technical drawings, timelines, and vendors. It has a construction and architectural project management system. The company uses a Web platform to provide complete control over data and documentation. Its system does not require installation and is accessible to all project members from anywhere in the world.</t>
  </si>
  <si>
    <t>Power Tools, LLC is a provider of software solutions to contractors. The company's products cover the bid process, estimating, equipment, job cost, project management, accounting, lien control, work orders, and construction payroll. It offers software, software, construction, construction management, construction accounting, construction suites, construction estimating, information technology, and vertical industry. It serves construction companies locally and throughout the United States including Hawaii.</t>
  </si>
  <si>
    <t>Zepth Technologies Pvt., Ltd. is an intelligent and easy-to-use construction project management platform to help deliver projects on budget, schedule, and quality. The company enables a transparent and seamless experience by creating value through time and cost savings with its robust modules like Project Cost Control, Inspections, Video Conferencing, and others. It is comprehensive and Intelligent construction management software built to deliver projects on budget schedule and quality.</t>
  </si>
  <si>
    <t>PLANFRED GmbH operates a platform for organizing plan and document sharing. It is developing the construction industry together with architects using state of the art technology.</t>
  </si>
  <si>
    <t>360 Enterprises, LLC is an all-in-one quoting, scheduling, tracking, and billing software. The company delivers measurable improvement to productivity and profit margins by connecting all the areas of business while eliminating the inefficiencies and operational headaches that thwart profits daily.</t>
  </si>
  <si>
    <t>MTI Systems, Inc. is a leading provider of computer-aided cost estimation (CACE) solutions for the manufacturing industry. The company's solutions are designed with knowledge of the critical challenges facing manufacturers today and have been proven to help them achieve superior competitiveness through the reduction of costs and increased profitability.</t>
  </si>
  <si>
    <t>Computer Presentation Systems, Inc. (CPS) is a developer of homebuilder software. The company provides sales, marketing, construction scheduling, and warranty software. It delivers advanced innovation, robust functionality, and cost-effective software solutions specifically for the new home and multifamily industries.</t>
  </si>
  <si>
    <t>LagosPM, Inc. is a construction company. It offers a productive, centralized communication point throughout the design and construction process. The company provides its products and services to customers in the United States.</t>
  </si>
  <si>
    <t>Tidyware, LLC doing business as FallSafety a services and solutions company. It provides AI-based fall detection for industrial lone workers and seniors at risk of injury. The company's safety and social sports software leverage the bleeding edge of technology to provide high-value services in innovative new ways.</t>
  </si>
  <si>
    <t>Vizzn, Inc. is a software solution for the heavy construction industry. The company offers mechanics, heavy haul teams, equipment, and material hauling teams, fueling teams, subcontractors, crews, and field and project teams. Its project management tools assist with everything from estimating, dispatching, scheduling, job-site logistics, construction management, extra billings, and environmental and quality control can be used together or as a stand-alone solution. It serves customers within the area.</t>
  </si>
  <si>
    <t>ZAAR Technologies is the world's one-of-a-kind construction app for all field teams. The company's creative software app connects with the field team and assigns actionable project tasks. It allows stakeholders to identify what each team member is doing, sends reminders of tasks, and updates task status. It allows for both a big-picture overview and a comprehensive, detailed view of every project, without needing to be on site.</t>
  </si>
  <si>
    <t>Sablono GmbH develops and distributes software solutions for the digital planning and controlling of building projects. It offers Sablono Onsite, a mobile progress tracking and controlling solution for construction projects.</t>
  </si>
  <si>
    <t>nPlan, Ltd. is building the first system to understand construction project planning. It provides schedule certainty for projects, by highlighting risk and suggesting optimal execution paths. It serves clients across 8 countries.</t>
  </si>
  <si>
    <t>N2, Inc. doing business as Best Estimate Pro is the premier electrical estimating software that delivers next-generation power and speed with user-friendliness. It is dedicated to helping electrical contractors run its businesses successfully.</t>
  </si>
  <si>
    <t>Countfire, Ltd. developed a cloud-based takeoff software that auto-counts symbols across multiple PDFs, to increase the speed of estimating materials and quantities. The company's platform features include True automated takeoff across all drawings, Intelligent pricing, Automated specification comparisons, Smart views and reports, Automated Excel estimate outputs, and many more.</t>
  </si>
  <si>
    <t>Traqspera Technologies, Inc. is a cloud-based worksite management system, innovatively designed to make the business more efficient and profitable. The company provides cloud software solutions to effectively manage employees, training, assets, safety, time, and documents. It can crew jobs efficiently, manage training credentials, reduce and eliminate lost, stolen, and misplaced tools, and analyze real-time safety statistics and incident management.</t>
  </si>
  <si>
    <t>Digital Canal Corp. is a software development company. It provides design, estimating, and scheduling software for the building industry. The company offers a structural design software solution that includes a utility library, a structural expert library, retaining walls, steel design, wind analysis, aluminum design, timber design, frame analysis and design, masonry wall, spread footing, concrete beam design, flat slab analysis and design, pile cap, shear wall analysis, concrete column design; drafting/detailing, composite steel design, multiple load footing, static pile analysis, general section properties, and pile group analysis modules.</t>
  </si>
  <si>
    <t>Discover Construction Software, Inc. is the premier provider of 3-in-1 take-off, estimation, and proposal software for the construction industry. Its construction estimating software allows to quickly create amazingly accurate estimates. Its construction estimating software automatically links into takeoff figures created in construction takeoff software, but it will instantly calculate order quantities and prices from those figures.</t>
  </si>
  <si>
    <t>HUVIAiR Technologies Pvt., Ltd. delivers visual data-based insights for construction, infrastructure, mining, and renewable energy sectors. Its flagship product which is Constra is an innovative Visual Intelligence platform for real estate developers, PMCs, and other construction companies.</t>
  </si>
  <si>
    <t>Blenktech Pty., Ltd. doing business as ProcurePro is a digital procurement and subcontract management software that empowers Construction Companies to streamline subcontractor engagement. It helps the construction industry keep fast-moving projects on the program and on budget, with a transparent process that reduces the risk of revenue leakage.</t>
  </si>
  <si>
    <t>ROCTEK International Corp., LLC is a construction company. It offers products such as excavation, structural, and road work. The company offers its products internationally.</t>
  </si>
  <si>
    <t>CCT International, Inc. is a leading provider of construction and engineering information management and project control solutions. Its Building Information Modeling (BIM) tool, C3D, has become an industry leader in 5D BIM and is used by many customers around the world including universities. It offers an impressive 3D environment, with smooth graphics and easy-to-use user-definable component hierarchies built on industry standards.</t>
  </si>
  <si>
    <t>Reiter and Co., Inc., is a company provides industry leading construction management software solutions. Its solution is for the construction industry and trades like Construction Accounting, Project &amp; Document Management, &amp; Field Mobile Workforce Solutions, FREE Estimating Software, Electronic Plan Takeoff MEASURING Software, Digitizers, Earthwork Software OnScreen utilizing Vector PDF technology.</t>
  </si>
  <si>
    <t>Part3 Technologies Corp. helps architects and engineers reduce inefficiencies throughout construction administration and focus on achieving design excellence. It offers a unique experience that unites teams and protects margins</t>
  </si>
  <si>
    <t>DRC Systems India, Ltd. is a software development company. It offers consultancy, UI and UX, content management systems, AI and ML, enterprise resource planning (ERP), cloud services, and automation testing. The company serves clients in institutions, enterprises, government agencies, international brands, industry leaders, and start-ups in India, the Netherlands, and United States, and Germany.</t>
  </si>
  <si>
    <t>Spearhead Software Pty., Ltd. is a computer software design and distribution company. It specializes in software for contracting and service-based companies and also provides software solutions for electrical contractors, electrical designers, and others. The company offers its products and services across Australia.</t>
  </si>
  <si>
    <t>HoloBuilder, Inc. is a provider of a construction management platform designed to offer a 360-degree view of projects and buildings. The company's platform utilizes virtual reality and the Internet of Things to offer subscription-based progress documentation to document construction site progress using photos organized by location and time, enabling constructors, engineers, and clients to virtually visit a site anytime.</t>
  </si>
  <si>
    <t>BuildBook, Inc. is a SaaS suite of web and mobile tools for construction teams, designers, and clients to communicate and collaborate throughout every step of a construction project. It is a modern collaboration platform designed to help construction professionals deliver a better homeowner experience and run a better business.</t>
  </si>
  <si>
    <t>Sherlayer, Ltd. is an information technology and services company. It specializes in providing cloud-based CDE solutions. It provides services to clients in the United Kingdom.</t>
  </si>
  <si>
    <t>WebFM Pty., Ltd. offers a range of consulting services to the construction and asset management sectors. The company's services covers, OMTrak - Online cloud-based project collaboration including Documents - online document management, Manuals - electronic manuals matched to client asset systems, Site Works - mobile management of defects, punch lists, snags, and scheduled maintenance.</t>
  </si>
  <si>
    <t>Planstack GmbH is a construction company. The company specializes in Special request management, sample processing, construction management, software, development, design, digitization, construction project management, digital construction projects, digital construction site, plan management, and project space. It offers construction management of turnkey residential construction projects, and both the support of the individual buyers and the coordination of the individual craft companies on the construction site proved to be extremely time-consuming.</t>
  </si>
  <si>
    <t>Integro Construction Software, Ltd. doing business as BuildingWorks is a construction software company. It offers estimates, design, health, safety, contracts, project management, energy performance, and BIM. The company provides its services to various construction industries in the United Kingdom.</t>
  </si>
  <si>
    <t>Amandaco, LLC doing business as TaskPartner is a construction reporting software that delivers daily progress reports to user's email. The company's line of business is to provide computer programming services.</t>
  </si>
  <si>
    <t>mJobTime Corp. designs and develops mobile time to track software for construction companies. The company offers field user interfaces, mobility suits, and system managers under the mJobTime brand. It offers Sage Software Development Partner Program, a charter member of ViewPoint Software's Development Partner Program and works closely with many other construction accounting software companies to ensure that continues to integrate seamlessly.</t>
  </si>
  <si>
    <t>Orocon, SIA is a software development company. It offers construction site management software for companies to reduce construction operational problems, and coordinate actions across a growing network of subcontractors, planning, tasks, drawings, and finance. The company provides its services within the area.</t>
  </si>
  <si>
    <t>IPM Global Pty., Ltd. is a software development company. It specializes in developing current platform business software for project-related industries. The company develops software built on the Microsoft Dynamics XRM development environment and delivers it to the marketplace via the Certified Microsoft Partner Community. It serves in Australia.</t>
  </si>
  <si>
    <t>Trusterra Technologies, Inc. doing business as Scoop Robotix, Inc. is an IT service and IT consulting company. It operates a mobile workforce management and automation platform. The company is a unique platform designed specifically for the needs of the distributed, dynamic, and contract-based workforce prevalent in the new energy economy.</t>
  </si>
  <si>
    <t>ConstructBuy is a construction company. It offers online tools for project planning, estimation, and cost control, as well as services for the invitation to tender management, coloring service for PDF plans and reports, detailed project costing, analysis and price closing, and customized support. The company offers its products to general contractors, specialized contractors, clients/owners, architects, designers, and engineers.</t>
  </si>
  <si>
    <t>Veganic Skn Pty., Ltd. is a Personal Care Product Manufacturing industry. It includes Private Labels, Organic Skincare, Vegan Skincare, OEM Cosmetics, Australian Made, Natural Sunscreen, and SPF.</t>
  </si>
  <si>
    <t>Comprotex Software, Inc. is an information technology and services company. It specializes in web design, website design, graphic design, website development, and Dallas website flash. The company serves clients in Athens, Balch Springs, Canton, Carrollton, Cedar Hill, Coppell, Corsicana, Desoto, Ennis, Farmers Branch, Forney, Frisco, Garland, Greenville, Hutchins, Kaufman, Lancaster, Longview, Mabank, Marshall, McKinney, Mesquite, Mt Pleasant, Plano, Richardson, Rockwall, Rowlett, Royse City, Sachse, Seagoville, Southlake, Sulphur Springs, Sunnyvale, Terrell, Texarkana, Tyler, Wills Point, and Wylie.</t>
  </si>
  <si>
    <t>ShapeDo, Ltd. is a software development company that offers cloud-based construction software intended to control the impacts of a design change on the program, cost, and delivery. The company's platform provides end-to-end management of plan changes in construction and infrastructure projects, organizes blueprints, and compares versions, enabling clients to understand updates and make the necessary operational and commercial adaptations easily. The company serves its clients across the globe.</t>
  </si>
  <si>
    <t>Interfaced Labs, Inc. doing business as Dockmasters is a software company. It is a start-up company offering mobile app consultation, design, and development services. It provides a comprehensive customer journey from the initial consultation, problem discovery, idea prototyping, and full mobile development services to the final delivery of the problem.</t>
  </si>
  <si>
    <t>Planifi, LLC is a company that provides architecture and engineering firms with software to manage financial and resource information in a way that's attuned to the needs of architects and engineers, with graphical displays of data and orientation around projects. It also provides insights into projects or the firm as a whole, and powerful visual analytics and project portfolio management tools can help improve performance. The company primarily serves within the area.</t>
  </si>
  <si>
    <t>HeadLight Technologies, Inc. is a photo-based inspection technology company that provides a visual source of truth about infrastructure projects. It specializes in software development, e-construction, web development, managed hosting, and online training. It serves customers in the United States.</t>
  </si>
  <si>
    <t>BuilderMT, LLC provides workflow and building-process management software. The company works in tandem with accounting systems, and other wireless and jobsite productivity tools, such as CRM and warranty management for construction. Its products include 3D CAD/BIM, accounting integration, bidding and purchasing, business process management, mobile scheduling, models and options tools, portal technologies, ProDetail estimating, ProStart database, reporting tools, sales management, sales pricing and sales integration, scheduling, warranty management, and workflow management suite.</t>
  </si>
  <si>
    <t>EES Data, Ltd. is a software company. It provides estimating software for the mechanical and electrical contract engineering market. The company optimized for UK-based contractors within three specific areas plumbing, electrical and mechanical.</t>
  </si>
  <si>
    <t>Nanosoft AS doing business as nanoCAD is a computer software company. It specializes in 3d modeling, mechanica, construction, raster, topoplan, nano cad 23 platform, bundles, nano cad construction, and nano cad mechanica. The company provides its products and services to clients globally.</t>
  </si>
  <si>
    <t>Eos Group, Inc. provides software development and professional services. The company specializes in project history, benchmarking, cost engineering, cost estimating, and preconstruction solutions.</t>
  </si>
  <si>
    <t>TriForce Management Applications, LLC doing business as Electric Ease is a software company. It provides electrical estimating, digital takeoff, and material pricing software built specifically for the electrical industry. The company serves its services to consumers and businesses within its area.</t>
  </si>
  <si>
    <t>Emque Systems Service, Inc. is a software development company that specializes in creating project management software for the commercial construction industry. It offers services such as system design, aix consulting, support services, and training services. The company provides its services to businesses and individuals across United States.</t>
  </si>
  <si>
    <t>Systemates, Inc. doing business as Projectmates develops Web-based construction program management software solutions. It offers Projectmates, a Web-based construction program management software solution for managing the complete lifecycle of a building, from planning, bidding, and building to maintaining the facilities. The company's Projectmates provides a Web-based interface for submitting requests and managing project budgets and contracts.</t>
  </si>
  <si>
    <t>MSI Data, LLC is a software development company. It develops enterprise, scheduling, and mobile software. The company mobilizes field technician workforces in manufacturing, distribution, construction, cable, and telecommunications. It provides its services to clients in the United States.</t>
  </si>
  <si>
    <t>Flo 10 is an intelligent project tracking and Knowledge Management platform for architects, engineers, and AEC consultants wanting to foster a culture of knowledge sharing and achieve project compliance. The platform offers three core products, Knowledge Management, Project Tracking, and Document Issuing, which can be provided as one integrated solution or as separate components to complement existing systems. It provides a smart and interactive Knowledge Management platform to foster a culture of knowledge sharing and project collaboration.</t>
  </si>
  <si>
    <t>Onware, Inc. is a contract administration software that connects owners, architects, contractors, and consultants in a web-based collaborative solution accessible from any internet browser. The company makes it easier than ever to create, manage, and distribute project documents while providing powerful reporting tools.</t>
  </si>
  <si>
    <t>Datumate, Ltd. provides field-to-plan technology solutions for surveying, civil engineering, and architectural applications. It offers geomatics expert systems that include DatuSite suite, aerial mapping, and 3D modeling solution for field construction sites; DatuGram 3D, a software for 3D geodetic mapping and technical drawing using regular cameras; and DatuGram 2D, a software solution that allows the execution of geodetic surveys of 2D surfaces with regular cameras, as well as provides geodetic measurements of facades, walls, floors, and ceilings.</t>
  </si>
  <si>
    <t>LetsBuild Belgium SA is providing an end-to-end digital platform for the construction phase that specializes in apps, construction, engineering, technology, construction management, project management, project overview, Gantt chart, building, notifications, construction field, mobile, ios, android, and web. The company also offers an application for on-site planning, follow-up, and progress communication.</t>
  </si>
  <si>
    <t>Katerra, Inc. is a construction company that optimizes building development, design, and construction. The company provides product design and sourcing, procurement and supply chain, logistics, and customer services to the construction industry. It serves around the World.</t>
  </si>
  <si>
    <t>Hivemap, Ltd. is the developer of construction software for construction projects intended to bring structured data to unstructured markets. The company's software offers paperless reporting, task tracking, real-time site updates and AI-supported summarization and searches, enabling companies to better tune third-party offerings to needs.</t>
  </si>
  <si>
    <t>Digital Property, Inc. provides the latest attempt to breach the barrier between paper blueprints and computers. It offers CADEST, an estimating software that allows one to manage blueprints from a computer and manage the accuracy of takeoff material, estimates, and bids.</t>
  </si>
  <si>
    <t>ProCost Systems LLP is a Service Provider of construction projects management softwares, procost systems dashboard &amp; construction project management software. Its cloud-based platform manages teams/tasks, by collecting, capturing, and providing real-time access to project data, stepping away from paperwork. The systems have been developed by Contractors, who know what challenges the clients have on the projects.</t>
  </si>
  <si>
    <t>EllisDon Corp. is a construction company. It offers building information modeling services for 3D analysis, 3D coordination and submissions, 4D scheduling, 3D quantity estimating, 3D asbuilts and point cloud surveying, project control, and a 3D database for FM and asset management; and Gate Three, a construction management software based on the software-as-a-service model to manage details and control increments. The company provides services to clients throughout the country.</t>
  </si>
  <si>
    <t>Jaffe Software Systems is a software company made a Power Estimator, Time and Material Billing software. It provides electrical contractors with a fast, easy solution to everyday tasks: electrical estimating, electrical material pricing, invoicing, change orders, work orders, proposals/contracts, customer management, accounts receivable tracking, statements and more.</t>
  </si>
  <si>
    <t>Peer Assist, LLC develops and support construction logistics software solutions for .Net and MS Access based applications. It provides support for client web sites using ASP Classic and PHP that reinforces its direct expertise with a team of preeminent software engineers and support personnel to share decades of combined experience working in or directly with the construction industry.</t>
  </si>
  <si>
    <t>FieldCLIX, Inc. is a company that provides powerful support to key users across the organization. The company brings increased visibility into field activities, helps improve operational efficiency for complex workflows, automates manually intensive processes, and provides detailed financial insights to help control spend.</t>
  </si>
  <si>
    <t>RADAR Construction Software, Inc. helps contractors reduce risk and increase productivity. It makes project tracking easier and helps manage risk in providing better tracking and organization. The company serves customers in the United States.</t>
  </si>
  <si>
    <t>Safesite Solutions, Inc. is an information technology and services company. It develops a construction site safety management platform designed to offer insights into risky environments. The company's platform streamlines safety tasks on the go and notifies responsible parties for resolution, enabling clients to efficiently and effectively manage safety issues on site. It serves clients in the United States.</t>
  </si>
  <si>
    <t>Quadra Software Solutions Pvt., Ltd. is a market leader for Construction and Real estate verticals with over 180 customers on three continents. It is a deep focus on Construction and  Real Estate verticals and has deep domain expertise, Research, Development, and Implementation of software solutions exclusively catering to the need of the Construction Industry.</t>
  </si>
  <si>
    <t>Quote Software, Inc. is a software development company. It offers plumbing &amp; piping estimating software, HVAC ductwork software, PDF takeoff software, BIM AutoCAD/Revit software, and refrigeration estimating software. The company provides its products to clients and companies in the mechanical, piping, plumbing, HVAC, and ductwork industries.</t>
  </si>
  <si>
    <t>DockPad, LLC is a privately held company. It provides construction companies and subcontractors the ability to monitor deliveries and share that information with any person on a job site.</t>
  </si>
  <si>
    <t>Mediatok Industrial Services, Ltd. doing business as iNeoSyte is a great tool for construction professionals to manage and create daily reports while walking through the site and working in the field. It helps construction professionals to create site reports in a fast and easy way by using mobile devices like smartphones and tablets.</t>
  </si>
  <si>
    <t>Benchmark Global Pty., Ltd. doing business as Benchmark Estimating Software is a company that offers an estimating software package that streamlines and simplifies estimating processes, and improves the consistency and accuracy of pricing. It is suitable for multiple project types including asphalt, Civil Construction, Facilities Maintenance, Landscaping, Manufacturing, Mining, Road, Water, and Sewer.</t>
  </si>
  <si>
    <t>Bouw7 B.V. is a Construction management software in the cloud. The company developed Go Build IT, a powerful yet easy-to-use software. It facilitates all traditional administration in the form of the software package. It offers digital work order, project administration, building app, building software, software development, internet of things, things network, digital planning, it software, construction, construction management, information technology and vertical industry.</t>
  </si>
  <si>
    <t>Simple Build Group, LLC provides a web-based construction management software tool for custom home builders and remodelers. The company software keeps track of expenses, quotations, suppliers, sub-contractors, permit applications, and more. It also provides an option to store videos and images and customized reports can also be generated from the system.</t>
  </si>
  <si>
    <t>Smart Construction Software, LLC is an integrated construction project management and accounting system designed for small to mid-sized general construction and sub-trade contractors. The company provides powerful estimating, integrated CPM scheduling, proposals, and contracts, allowance tracking, materials ordering, purchase quote requests, purchase orders, employee work orders, labor time tracking, cost tracking, inventory, customer invoicing, AIA billing, change orders, actual vs. estimated cost accounting, extensive reporting, job site photos, customer internet access to job information, document management, integration with CAD design and electronic takeoff systems, integration with RSMeans cost data and integration with QuickBooks.</t>
  </si>
  <si>
    <t>Ogun Construction Technologies S.L. is a technology company helping construction sites improve planning, communication, and integration with the supply chain ultimately saving time and money. The company's platform helps to manage site planning, materials, files, and discussions with employees and suppliers in one place and suppliers manage catalogs, orders, and deliveries, enabling companies to keep all the information organized, updated, and coordinated with the people involved.</t>
  </si>
  <si>
    <t>iMitig8 Risk, LLC is a patent-protected powerful interactive project database, workflow, and risk management platform that has been specifically designed for the construction and property insurance industry. The company offers risk engineers, insurance brokers, risk managers, and site respondents. It provides useful alerts and reminders to ensure risk is managed proactively, by targeting inherent problems that help all stakeholders make better decisions, proactively preventing insurance-related disasters.</t>
  </si>
  <si>
    <t>Builderbox, Inc. is a construction company. It specializes in providing a collaboration platform to manage building intelligence. The company offers its services within the area.</t>
  </si>
  <si>
    <t>BuildBeam SaaS is intuitive Mobile and Cloud software that organizes customers, job lifecycle collaboration and one-click supplier POs. Eliminate manual, redundant, rekeying and rechecking via the Item Suggestion Engine-patent pending.</t>
  </si>
  <si>
    <t>Atlas RFID Solutions, LLC develops and markets material control applications. It offers Jovix, which combines Web-based server software with mobile and auto-ID technologies to extend access to information to decision-makers in the field as well as to digitize and automate manual and paper-based data collections. The company develops and implements auto-ID-based systems throughout the world, with over 50 deployments spanning more than 5 countries on 3 different continents.</t>
  </si>
  <si>
    <t>Buildee Software, Inc. is a computer software company. It offers features, product demo video, takeoff software for Mac, an alternative to Plan Swift, and pricing. The company offers its service to the construction industry.</t>
  </si>
  <si>
    <t>Asoreco NV doing business as C-SITE is an information technology and services company. It provides a visualization platform that allows support construction site monitoring, creative marketing with time-lapse photography, and much more than cctv systems or security camera apps to save all of history and check it out online at all times. The company serves the construction, engineering &amp; real estate industries.</t>
  </si>
  <si>
    <t>Imfuna, Inc. is an information technology and services company. It specializes in streamlining workflows and increasing productivity for the property and construction markets through mobile-to-web tools. It also provides the framework for regulatory compliance and dispute resolution. The company serves customers in the United States, the United Kingdom, and Africa.</t>
  </si>
  <si>
    <t>PMA Technologies, LLC develops and implements innovative project management and construction industry software applications. The company provides unique benefit to clients by resolving project issues to avoid costly delays.</t>
  </si>
  <si>
    <t>Iprosoft Pty., Ltd. doing business as LEVESYS Pty., Ltd. is a software company. The company offers product implementation, training, consulting, help desk support, technical services, and webinars. It offers its services to Australian construction, engineering, and service contractors.</t>
  </si>
  <si>
    <t>Corecon Technologies, Inc. develops project management software solutions for general contractors, subcontractors, homebuilders, remodelers, developers, engineering, and professional service firms worldwide. The company offers tools for tracking leads, creating estimates, managing subcontractors'/suppliers' bids, collaborating on documents, tracking schedules, and managing project budgets and changes. It also provides Corecon v7, a Web-based suite of software for estimating, project management, job cost control, scheduling, and collaboration, and Corecon Mobile provides access to construction project information from smartphones, and tablets with smaller screens.</t>
  </si>
  <si>
    <t>Computer Guidance Corp. (CGC) is a developer of construction management software intended to deliver innovative software solutions and business process consulting services. The company offers construction financial and project management applications supported by business intelligence and analytics applications and advanced productivity tools that allow architecture, engineering, and construction companies to deliver competitive advantage through accurate, integrated, real-time information. It offers ecms cloud-based construction ERP software for commercial contractors in North America.</t>
  </si>
  <si>
    <t>SitePatterns, LLC is a real-time safety, daily, and incident reporting software for the construction industry. The software can easily view reports that have been submitted by others and assign tasks such as a safety observation that needs to be corrected or an outstanding daily report that needs to be completed.</t>
  </si>
  <si>
    <t>HomeTech Information Systems, Inc. is a leading resource in the home improvement and home inspection industries, serving as a direct source for cost estimating books, estimating, inspection reports, and other business materials. It continues to publish the HomeTech Remodeling and Renovation Cost Estimator manual which now encompasses over 3,000 items listed at local costs for over 250 areas across the U.S. and Canada.</t>
  </si>
  <si>
    <t>BuildBinder, Inc. is an information technology company. It provides a construction information management system (CIMS) that helps the users better service its clients with transparency, through visibility, document control, accounting, profit control, and owner satisfaction. The company's platform is widely used across the globe.</t>
  </si>
  <si>
    <t>SummitStream, LLC is an information technology company that focuses on services business process consulting solution implementation, 365 extensions, power BI dashboards, system integration, and custom reporting. It is a Microsoft Dynamics-certified partner and it is also a provider of ERP, CRM, financial, and business software solutions. The company offers its services to businesses and consumers within the area.</t>
  </si>
  <si>
    <t>Job Manager is a software development company. It develops applications that process such as job organization, payroll management, employee time and GPS tracking, and job earnings. The company serves businesses, contractors, project managers, and specialty trades across the United States.</t>
  </si>
  <si>
    <t>SnagR Software, Ltd. is an IT services and IT consulting company. It offers the easiest way to capture field data, automate reporting, and provide sophisticated analytics for the management office. The company has a fully comprehensive and user-friendly digitized process that replaces frustrating and error-prone paperwork by allowing site engineers to capture a photo of any snag or inspection made, plot it on drawings with a single click, and communicate it to concerned parties. It is a defect and inspection management system to collect onsite data, connect project teams and processes, and provide analysis for decision-makers.</t>
  </si>
  <si>
    <t>RedSky IT Holdings, Ltd. develops, supports, and implements operational and accounting software for construction and AEC professional services industries. The company offers Summit, a construction software product that covers the construction management process; and integrated modules for service management job ticketing. It provides XCIPIO, a browser-based system that corporates Intranet or Extranet with content management, contacts management, project documentation, corporate database, task, calendar, alerting, email repository, drawing register, financial and other inquiries, and graphing modules.</t>
  </si>
  <si>
    <t>O3 Insights, Inc. is an information technology and services company. It provides web-based software to help owners, EPCs, and contractors in industrial construction measure and monitor the health and adoption of its Advanced Work Packaging (AWP) program. The company primarily serves clients throughout the country.</t>
  </si>
  <si>
    <t>OxBlue, LLC is a company that operates and serves the needs of the construction industry. It provides effective visual monitoring solutions for the construction industry while giving the employees a place to flourish and grow professionally. The company delivers exceptional service and a quality product that improves project delivery and enhances team communications.</t>
  </si>
  <si>
    <t>TimeScan, Inc. offers the fastest, most accurate data-capture and cost-control system for the construction industry. It also offers Software and Technical Consulting, Software.</t>
  </si>
  <si>
    <t>Ensign Advanced Systems, Ltd. is a manufacturer and supplier company of take-off and estimating software. It offers PDF takeoff software, on-screen take-off, on-screen PDF takeoff software, mechanical estimating, electrical estimating, ductwork estimating, and insulation estimating. It serves in the United Kingdom.</t>
  </si>
  <si>
    <t>DANAOS Projects Software Solutions is an engineering - construction (E and C) and facility management market-leading software provider that modernizes and transforms construction, facility, and assets management companies. The company's exclusive line of business is the top-quality development and support of new technology software for enterprises and organizations of the private sector.</t>
  </si>
  <si>
    <t>Framecad, Ltd. is a construction company. It provides factory control software and advanced roll-forming manufacturing equipment. The company provides a design and build system suitable for residential and commercial construction, and construction within developed and developing markets worldwide.</t>
  </si>
  <si>
    <t>3 Stack Pty., Ltd. doing business as Groundplan Software develops cloud-based software. The company's flagship product is a cloud-based estimating tool, focused on the trades and construction industries.</t>
  </si>
  <si>
    <t>EMAC Australia Pty., Ltd. is a customized job management software platform that streamlines business processes and improves productivity. The company provides beautiful, effective, easy-to-use job management software to help businesses to carry out daily business operations, reduce administration costs and maximize billable labor time.</t>
  </si>
  <si>
    <t>Rocscience, Inc. is a computer software company that develops software used for civil and mining applications. It offers geotechnical engineering, slope stability, tunneling, mining, software, civil engineering, and software tools. The company serves worldwide.</t>
  </si>
  <si>
    <t>WenPlan, Inc. is cloud-based software, that provides construction field personnel the ability to plan, collaborate and optimize construction day-to-day field tasks seamlessly among all parties in one system towards more efficient and timely job sites. The company provides a construction software development company that products are designed specifically for the construction industry.</t>
  </si>
  <si>
    <t>Spitfire Management, LLC is a software development company. It offers services that include project management collaboration, in-field functionality, document and file management, new job quotes and proposals (wins and losses), project budget management, vendor bidding processes, construction subcontract management, cash flow management and forecasting, change orders, schedule of values and invoices (AR and AP), and key performance indicators. The company offers its services to specialty subcontractors and general contractors.
Remodeling contractors, construction managers, construction program managers, construction engineers, designers and builders, and hotel management companies.</t>
  </si>
  <si>
    <t>StatsLog Software Corp. is a software development firm that provides construction contract administration software for architects, engineers, contractors, and interior designers. The company's product is called FIVE a robust contract administration solution for managing design and construction contracts.</t>
  </si>
  <si>
    <t>Rapid Software Systems, Ltd. doing business as RapidBid USA is a Software Development company. It is designed to replace the long, frustrating process of doing takeoffs and estimates manually, saving an amount of time in the process. The company offers services within the area.</t>
  </si>
  <si>
    <t>InEight, Inc. is a construction project management software company. It provides software for project cost management, analytics and reporting, billings management, building information modeling and digital twin, change order management, contract and procurement management, cost budgeting and forecasting, design management, and document control and turnover. The company offers its products and services to owners, EPCM, and contractors globally.</t>
  </si>
  <si>
    <t>BKwai, Ltd. is a computer software company. The company provides visualizations and data insights for construction and asset management monitoring data. It developed AI learning architectures, which enable products to intelligently analyze petabytes of data and find answers to large, multi-variate problems within seconds.</t>
  </si>
  <si>
    <t>TPL Solutions, Inc. doing business as Total Project Logistics (TPL) is offering construction companies a range of services and software tools for estimating and managing simple to complex construction projects. It also provides, improves, and facilitates the management of various construction and engineering processes.</t>
  </si>
  <si>
    <t>Construction Industry Holdings, Ltd. doing business as Construction Industry Solutions, Ltd. (COINS) is a construction management software and services company providing end-to-end business solutions to the construction, engineering, home building, and service sectors. It provides enterprise software solutions for the construction industry, including contracting, home building and property development, engineering, service and facilities management, and equipment or plant management. The company offers commercial and engineering contractors with an integrated construction software platform to manage the project lifecycle and solutions for speculative house builders and property developers.</t>
  </si>
  <si>
    <t>Builder Helper, LLC provides project management services. The company provides project management software for the Home Building and Construction industries. Its construction management software facilitates the communication of job information between general contractors, tradesmen, and homeowners or customers by providing 24/7 access to real-time, up-to-date project information.</t>
  </si>
  <si>
    <t>Inspection Apps Pty., Ltd. offers a Multi-Award winning product that provides a software solution for Business, Government, Councils, Real Estate, Building inspectors, Mining, and OH&amp;S inspectors. The company provides the client with Cloud-based inspection management software, which can replicate its paper-based checklist, and allows them to use its iPhone, iPad, or iPad Mini to record inspection data, capture defects, and take photographs, whether the client is online or offline.</t>
  </si>
  <si>
    <t>Smart Barrel, Inc. is creating technology that wins over the field. It device is durable, weatherproof, LTE-connected, and can be powered via electricity or solar. It makes it easy to track labor hours, get verified manpower, control access, and productivity, and access relevant insights and data.</t>
  </si>
  <si>
    <t>Databuild Pty., Ltd. is a software company specializing in estimating, project management, and accounting software for the building and construction industry. The company offers software packages targeted at housing, construction, and other project-based industries.</t>
  </si>
  <si>
    <t>SkillSignal, LLC is a technology company. It develops compliance with the NY Department of Buildings (DOB). The company specializes in safety, compliance, construction, content, construction management, and safety tech. It serves customers in the United States.</t>
  </si>
  <si>
    <t>Pharonyx Technologies, Inc. doing business as Kops a cloud-based web and mobile tool used for tracking and managing evidence of execution progress on any construction project throughout the world. It guides through the maze of information and provides innovative solutions for the business.</t>
  </si>
  <si>
    <t>Trace Software International, Inc. has been a global leader in the development of software solutions (CAD and CAE) and consultancy services for industrial engineering, with unique expertise in the design of electrical installations within the Manufacturing, Energy, Building, Medical, Processes, Plant, and Transportation industries. It provides design and management software solutions in the areas of automation CAD, electrical installation calculation, and electrical CAD.</t>
  </si>
  <si>
    <t>SKYSITE Technologies, Inc. is a cloud-based document management and archival solution for AEC professionals that can support the entire life cycle of a project from design to build to management and operations. It is a document management module for construction projects, facilities management, and document archiving to increase productivity, reduce risk and maximize collaboration.</t>
  </si>
  <si>
    <t>Marathon Reprographics, Inc. doing business as MySmartPlans is a project-centric dashboard that automatically organizes all of the project information during the entire construction life cycle. It specializes in document management and document control.</t>
  </si>
  <si>
    <t>Site2Site, Inc. is a company that creates technology to allow construction companies to work more efficiently. Its platform is comprised of a mobile app connected to a cloud platform that solves many problems in the construction industry, such as timesheets, tool tracking, extras and deficiencies, job information and much more.</t>
  </si>
  <si>
    <t>ConEst Software Systems, Inc. provides leading estimating, takeoff, and reporting software to the electrical and datacom industries, including IntelliBid, and SureCount. It offers services such as patented digital onscreen takeoff, electrical estimating, project management software, electrical, low voltage and data cabling software solutions, and many more.</t>
  </si>
  <si>
    <t>Info Tech, Inc. is in construction management software, Internet bidding services, statistical consulting, and network services. The company provides Infrastructure Construction Management Software, Expert Statistical Consulting and Litigation Support, and IT Security and Networks. It operates in the United States.</t>
  </si>
  <si>
    <t>NextMinute is a software company. It offers management, scheduling, timesheets, quoting, and invoicing services. The company offers its services to the technology sector.</t>
  </si>
  <si>
    <t>ConstructFlow, Inc. is an information technology and services company. It provides end-to-end solutions designed for web apps. It offers change orders, RFIs and submittals, contractors, mobile access, and CRM in one place. It serves the SMEs and enterprises.</t>
  </si>
  <si>
    <t>Flashtract, Inc. is a computer software company that focuses on developing construction billing software that allows general contractors and subcontractors to effortlessly send and receive paperwork and payments. The company offers a software tool that helps commercial construction contractors get accurate billing information with subcontractor pay app management. It uses the same app, general contractors can collect, review, and approve subcontractor pay apps, lien waivers, and other required billing documents in seconds. It offers its products and services worldwide.</t>
  </si>
  <si>
    <t>Fieldly AB is a Software company. It offers project tools for installation and service. The company provides complete reporting, ÄTA management, checklists, and integrations to both material suppliers and financial systems, it gets full control and can make the right decisions - specifically for its company. It serves consumers and businesses in its area.</t>
  </si>
  <si>
    <t>Site.Work is a collection of process and analytics applications built for making sense of onsite operations. It is scalable and secure, cloud systems bring all stakeholders together to request, review, approve, track, and then measure for improvement. It also provides data analysis and reporting - KPIs are configured for each customer to monitor the most important parameters, revealing process improvement opportunities for internal users and the supply chain.</t>
  </si>
  <si>
    <t>CM Fusion, LLC is a cloud-based construction project management platform. It is designed for small businesses in construction-related industries. It includes project scheduling and bid management functionalities within a suite. The company's project management functionality allows users to create project tasks, assign them to people, and monitor progress. It serves customers within the area.</t>
  </si>
  <si>
    <t>Just Manage, Ltd. is an information technology and services company. The company is transforming the construction industry by providing construction companies with a holistic digital toolbox that enables them to improve execution at critical levels.</t>
  </si>
  <si>
    <t>ProEst Estimating Software, Inc. is a cloud-based platform that provides estimating software solutions for the construction and education industries. It offers system integration, project planning and management, accounting software development, CRM, and other solutions.</t>
  </si>
  <si>
    <t>INAXUS, Inc. is a company that operates in the computer software industry. The company specializes in providing hybrid software for construction projects. It provides services to organizations.</t>
  </si>
  <si>
    <t>Intelliwave Technologies, Inc. is an IT company that provides web- and mobile-based software solutions. It offers identification and tracking services such as materials management, radio frequency identification, GPS sensors, ERP software adapters, inventory control, prefabrication, modular construction software, and more.</t>
  </si>
  <si>
    <t>Construction Office Online is a construction company. It brings the construction industry into the new age of technology by providing the latest reviews on resources and developments that should be added to the designer's drafting table or the contractor's tool bin. The company offers its services to construction industry professionals.</t>
  </si>
  <si>
    <t>TriBuild, Inc. is a construction contractor software company. It provides Construction, Software, Business And Productivity Software, Mechanical, Real Estate, Electrical, Saas, Plumbing, Fire Suppression, Construction Layout, Technology, Construction Management, Layout Data Prep, Contractor Software, Contractor Project Management Software, and Construction Project Management Software.</t>
  </si>
  <si>
    <t>The Simplex Group, Inc. doing business as VPO is a services company. It works with organizations of all sizes on the selection and implementation of technology. The company offers comprehensive advice and guidance for successful collaborative project management.</t>
  </si>
  <si>
    <t>Reconstruct, Inc. is a remote construction progress monitoring company. It provides building sites with predictive computer vision data analytics and manages data collection from drones, fixed cameras, or mobile devices for progress analysis and documentation via its visual production management platform; visualizes images and 3D points aligned to BIM via a web platform, aiding coordination and transparency; reports locations at risk of delay, enabling proactive weekly work planning; and integrates schedules and BIM animation to visualize changes in the plan. The company offers its services globally.</t>
  </si>
  <si>
    <t>InterPlan Systems, Inc. develops and markets software for estimating, planning, scheduling, and managing projects and maintenance shutdowns/turnarounds for oil refineries, petrochemical plants, power plants, and pulp and paper mills. The company offers eTaskMaker, a project estimating and planning software for planners and estimators to develop detailed project plans; Around The Clock Professional, a project management software for managing shutdown/turnaround maintenance projects and more.</t>
  </si>
  <si>
    <t>Envision Telephony, Inc. is a provider of software solutions business for the contact center and the enterprise. The company provides analytics, e-learning, full-time recording, identity protection, and quality monitoring software. It also offers call center agent coaching and workforce management solutions to its client. It serves worldwide.</t>
  </si>
  <si>
    <t>Qubants facilitate businesses everywhere to create simple systems that let clients reach what is needed as soon as will get on the site. The company specializes in construction, construction estimating, information technology, IT software, software programming, and vertical industry.</t>
  </si>
  <si>
    <t>My Project Estimator is designed to enhance traditional estimating by using technology to help with calculating but preserve the flexibility that traditional estimating provides. It is user-friendly with very little setup to get started. It serves people around the United States.</t>
  </si>
  <si>
    <t>FasTest, Inc. is an industrial machinery manufacturing company. It provides leak and pressure test connectors. It designs connectors and fittings for productivity improvements in the filling, calibration, flow, vacuum, leak, and pressure testing applications. The company serves its products to customers across the country.</t>
  </si>
  <si>
    <t>Penta Technologies, Inc. is a software company. It is a company that provides project management, field service, and construction accounting software for the construction and engineering industries in North America. The company offers construction accounting software that manages financials, which includes a general ledger, automated intercompany capabilities, multi-currency capabilities, and consolidated financial analytics and reporting; and project management software that allows project managers to maintain control of projects, ranging from communications to documents to costs. It provides services to its clients in the area.</t>
  </si>
  <si>
    <t>Dodge Construction Network, LLC is an information technology and services company. It provides data, analytics, news, and intelligence solutions to the construction industry. The company offers Dodge BidPro, which delivers a bidding alert dashboard that lets clients access customized construction projects; Dodge Global Network which enables clients to prioritize sales pipeline, increase construction bid win/loss ratio, and target the right relationships; and Dodge DocuPro, a construction document management solution that enables clients to take control of project and organization information.</t>
  </si>
  <si>
    <t>Micromen Software Solutions Pvt., Ltd. is a technology consulting and services company providing progressive IT solutions to a wide range of businesses. It delivers unparalleled value to its customers through an innovative combination of next-generation technology and pioneering services through its team of dedicated experts. It offers a wide portfolio of services ranging from industry-specific ERP solutions to website and application development to specialized consulting services.</t>
  </si>
  <si>
    <t>Probuild Software, Inc. is a computer software company. It develops software that provides projects, estimates, invoices, timesheets, and communications for contracting businesses. The company serves clients in Canada.</t>
  </si>
  <si>
    <t>RP Data Pty., Ltd. doing business as CoreLogic Asia Pacific offers property information, analytics, and property-related risk management services. The company provides securitized collateral risk, residential and commercial valuation panel management, property due diligence, centralized national property information, real estate listing portal, and property portfolio valuation solutions. It offers mortgage and financial, insurance, and commercial solutions.</t>
  </si>
  <si>
    <t>Archer Technologies Pvt., Ltd. doing business as BuildSupply is an innovative software technology company providing solutions for intractable problems in the construction process. It provides a unique system for standardization, efficiency, and transparency leading to cost and time-effective projects. The company serves its services in the country.</t>
  </si>
  <si>
    <t>Desarrollos Informaticos SHM S.L. doing business as BrickControl is a web application that will help to manage all the construction projects in an easy, simple and effective way. The company helps in estimating, project progress, certifications, and cost control. It offers construction management software, construction estimating software, construction software, project management software, it software, construction, construction management, construction estimating, information technology, vertical industry.</t>
  </si>
  <si>
    <t>Basepin, Inc. is a company that operates in the construction industry. The company specializes in providing construction project coordination, construction project management, VDC and BIM management, facility design, and site development processes. It provides services to clients in the United States.</t>
  </si>
  <si>
    <t>BuildIT Systems Corp. is a software company that develops and delivers cloud-based construction scheduling software. Its software allows users to communicate with contacts in multiple ways from shared schedule Websites, file sharing links, SMS messages, Webmail, and fax, as well as to organize business information, schedule tasks, and communicate with stakeholders on the project. The company offers its services to construction companies across Canada.</t>
  </si>
  <si>
    <t>Takeoff Live, Ltd. is a computer software company. It provides screen digital takeoff software that can calculate square footage, lineal footage, and even volume in seconds with a simple point-and-click. It offers its services to contractors, architects, landscape designers, and construction professionals.</t>
  </si>
  <si>
    <t>Remato Solutions OÜ is a business-to-business software service firm. It helps construction companies to manage everything in one place that today is scattered on paper, in Excel files, and in endless email threads. It provides its services to small and medium construction companies</t>
  </si>
  <si>
    <t>NBS Enterprises, Ltd. develops a technology platform for the construction industry. The company enables its customers to work safer and reduce its risk by providing expert content at its fingertips, and work smarter through an intelligent set of connected tools that help develop and manage its project information faster and more accurately.</t>
  </si>
  <si>
    <t>Integrated Facilities Solutions, Ltd. (IFS) is a leading specialist in digital information for the whole building and asset life cycle. The company's software and value-added services provide a secure structure from design and construction collaboration (IFS Projects Live) right through to coordination and delivery of the projects closeout and handover documentation (IFS Digital Project Manual PRO) to the owner/operator.</t>
  </si>
  <si>
    <t>Corporate Niche, LLC is a software development company. It produces the Rehab Estimator 203k-2010 and 203k Consultant software in the nation and provides a comprehensive mentoring training course for 203k Consultants. The company provides its products and services to customers in the United States.</t>
  </si>
  <si>
    <t>ENKA Systems Yazilim A.S. develops provides solutions for firms to manage main processes such as document management, financing, purchases, human resources, equipment, and vendor network management. The company is specifically focused on solutions for the administrative needs of organizations that have worldwide operations but need to integrate its work processes.</t>
  </si>
  <si>
    <t>Estimator360, Inc. is the next evolution of construction estimating software. The company adds new industry insights and decades of building and technology expertise. It automatically builds the schedule and manages crew, suppliers and trade partners.</t>
  </si>
  <si>
    <t>Indus.ai, Inc. is a developer of a construction intelligence platform designed to help clients gain real-time visibility into construction site. The company's cloud-based 3D computer vision platform uses live video streams from secure IP cameras to uncover inefficiencies on construction sites and provides real-time project controls for reconciling over-billed charges and correcting schedules, enabling developers, project managers and general contractors to optimize labour, equipment and materials.</t>
  </si>
  <si>
    <t>Pro Crew Software, Inc. is a cloud-based construction management software for construction professionals who are looking to take control of the scheduling, dispatching, and time tracking. The company built this software to address the needs of a construction company.</t>
  </si>
  <si>
    <t>Green Badger, LLC provides cloud-based automation and compliance solutions for the green construction industry. It offers LEED Documentation Software that enables users to document and verify LEED construction credits in the field or at the desk, and from the computer, smartphone, and tablet. The company's software is used by general contractors, sustainability professionals, owners, developers, or tenants.</t>
  </si>
  <si>
    <t>Home-Cost, Inc. is an industry online estimation of home building costs. It provides cloud-based residential construction estimating for new single-family detached home construction. The company offers information technology services.</t>
  </si>
  <si>
    <t>My Service Builder, LLC (MSB) provides a complete HVAC maintenance estimating solution for commercial contractors in an online format. It specializes in service agreements, service sales, and agreement estimating</t>
  </si>
  <si>
    <t>Kade Solutions, LLC is a construction company that provides full-service Implementation consulting services to Contractors using either Vista by Viewpoint Construction software or Singletouch Construction software. The company specializes in full business process improvement and analytics to ensure its clients get maximum value from its software implementations. It provides ERP solutions to the construction, energy, and heavy highway sectors.</t>
  </si>
  <si>
    <t>Turbo Estimator is a construction estimating software company that provides slide-out help. The company has the ability to duplicate estimates, with material lists, trade categories, and more.</t>
  </si>
  <si>
    <t>Porkepic Solutions, Inc. doing business as  C-Cube is a web application company. It offers interior design, home staging, architecture, house inspection, security systems, moving, cleaning, waste disposal, insulation, soundproofing, chimney cleaning, snow removal, locksmithing, extermination, tree service, lawn maintenance, general maintenance, and cabling. The company offers its services within the area.</t>
  </si>
  <si>
    <t>Rone Management, Ltd. has experience working in construction in areas such as drafting and design, operating equipment, survey and layout, supervision of major projects, sub-trade work, operating its own general contracting company, estimating, and project management. Its extensive computer and software skills are mostly self-taught.</t>
  </si>
  <si>
    <t>Poolarserver GmbH is a provider and operator of collaborative software for projects and offices in the construction industry. It develops intuitive solutions, by reducing to the essentials and a good structure. It serves  Stuttgart Stuttgart-Nord, Baden-Wuerttemberg area.</t>
  </si>
  <si>
    <t>152hq Pty., Ltd. is a Software development company. It makes project execution completely transparent. The company has many years of experience developing Internet-based applications from simple websites to enterprise-level project management applications.</t>
  </si>
  <si>
    <t>Propeller Studios, Ltd. specializes in bid response services and software applications, designed to save businesses time and money, improve quality and help win more work. The company is an expert in winning construction contracts and work with a wide range of clients across the sector.</t>
  </si>
  <si>
    <t>WebMasterENG has two pay-as-you-go products live and a third in development. The company has two products which are CommittedCost and SpecBreak. It is an online project control system that provides daily field reports, purchase orders, AFE management, change orders, accruals, project documents, and project cost management.</t>
  </si>
  <si>
    <t>Integrated Project Management Group Pvt., Ltd. has been providing project management services, for building projects, to various clients, right from the concept stage through construction and completion. The company believes in the total project management concept, covering planning and systems, scheduling, monitoring, and control, with the main emphasis on project cost and time.</t>
  </si>
  <si>
    <t>Wildcard Software, Ltd. is a  software company. It provides web-based business management applications. The company's user base spreads across several European countries and several different industries.</t>
  </si>
  <si>
    <t>Dashboard Systems, Inc. doing business as PROcru, LLC is a turnkey software company developed by contractors for contractors. It encompasses CRM, estimating, proposal builder, scheduling, reporting, timekeeping, and much more.</t>
  </si>
  <si>
    <t>Base Builders, LLC is specifically designed to help small to mid-sized firms track time, manage projects, stay on top of expenses, and more. It helps firms track projects, log time, record expenses, handle invoicing and collections, and get a handle on project management.</t>
  </si>
  <si>
    <t>Real Build Pro, LLC is a construction project management solution made for builders, remodelers, and contractors. The company provides construction software solutions for builders, remodelers, and specialty contractors.</t>
  </si>
  <si>
    <t>CETAS Information Technology Pvt., Ltd. is a computer software company. It offers Enterprise Business Application services that enable organizations to achieve desired objectives. The company serves its services to consumers and businesses worldwide.</t>
  </si>
  <si>
    <t>Inktronic Technology, Inc. accelerates information that shares and incorporates the technology that is used every day. The company develops with input from the reprographics and print industry in consultation with architects, engineers, utility and construction professionals.</t>
  </si>
  <si>
    <t>OnSiteIQ, Inc. is the definitive verification layer for real estate construction. The company offers a visual documentation and risk assessment platform bringing transparency and accountability to construction job sites to protect owners and developers during and after construction. It records every detail throughout the construction process, allowing users to reconcile change orders today, resolve defect claims and disputes tomorrow, and streamline facilities management for years to come.</t>
  </si>
  <si>
    <t>Contractor HQ Pty., Ltd. focused on creating technology pathways to automate processes associated with collecting, collating, and analyzing data that is collected from suppliers and contractors. The company is also an Australian company that creates and delivers market-leading software solutions to improve compliance and OHS or WHS management.</t>
  </si>
  <si>
    <t>Sensera Systems, Inc. is a camera and software company. It offers fixed cameras, security cameras, PTZ cameras, SiteCloud, SiteCloud analytics, SiteCloud embedded for Procore, SiteCloud public safety, SiteCloud security monitoring, drone services, and accessories. The company offers its products to the construction, government, energy, utilities, and industrial sectors.</t>
  </si>
  <si>
    <t>Digital Business Integration, Inc. doing business as hh2 Cloud Services specializes in suspensions, heavy-duty truck suspension, trailer suspension, bumpers, lift axles, leaf springs, tire inflation systems, brakes, wheel-ends, aftermarket parts, elastomers, and suspension systems. The company allows organizations to perform essential business functions like job costing, payroll, daily logging, field reporting, human resources, and scheduling with greater ease, efficiency, and productivity than previously possible.</t>
  </si>
  <si>
    <t>Construction Management Software, Ltd. the leading supplier of software to the construction industry. The company specializes in pre and post contract estimating and valuations software, whilst the other specialized in construction industry financial systems.</t>
  </si>
  <si>
    <t>Trade-Up Pty., Ltd. is an intuitive and effective software solution for construction subcontractors.  It measures the productivity of groups of workers on construction sites by getting users to utilize mobile internet devices.</t>
  </si>
  <si>
    <t>SEC Solutions, Ltd. offers software and services to Mechanical and Electrical contractors and has installed over 4,500 estimating systems. It provides contractors with the next generation of software tools for estimating.</t>
  </si>
  <si>
    <t>BAAP Technologies Corp. has technology-driven business solutions that meet the strategic objectives of its clients. The company delivers unmatched business value to customers through a combination of process excellence, best practices, quality frameworks, and service delivery innovation. It understands the customer's strategic business goals and provides expert suggestions on how to enhance the business process and designs the software and add value.</t>
  </si>
  <si>
    <t>FastEST, Inc. is a provider of industry-leading plumbing and mechanical estimating software for commercial and industrial contractors. The company has continued to improve and enhance its software and proudly offers the FastPIPE, FastDUCT, and FastWRAP estimating software for commercial industrial mechanical and HVAC specialty contractors.</t>
  </si>
  <si>
    <t>Cobra Business Operations Software, Inc. is a software company. It specializes in the development of contractor business software. The company offers its services to electrical and plumbing contractors.</t>
  </si>
  <si>
    <t>SS&amp;C Advent develops and offers risk and portfolio management solutions for investment firms. It provides advent portfolio exchange, integrated portfolio, and client management solutions, black diamond wealth platforms, performance reporting, rebalancing, client billing tools, Geneva, and portfolio management platforms. It also offers portfolio accounting and reporting, trade order management, software-as-a-service, partnership accounting, and more.</t>
  </si>
  <si>
    <t>Novade Solutions Pte., Ltd. is a developer of field management software designed to help the building and construction industry to drive into digital transformation. The company's software includes modules that help manage site processes like quality, safety, maintenance, logistics, workforce, and activities, enabling clients to handle all projects' data synchronized across digital platforms.</t>
  </si>
  <si>
    <t>Advanced Technology Science Engineering Research offers program management services through highly qualified professionals with outstanding reputations in the program management industry. It provides program management, construction management, quality management, project controls, geotechnical engineering, materials engineering and testing, pavement management and design, engineering inspection, environmental engineering. Its services
performed for cities, states, and federal governments as well as for private sector clients domestically and abroad.</t>
  </si>
  <si>
    <t>Cert-In Software Systems, Inc. is a software development company that provides easy-to-use tools for contractors. The company has been developing estimation, Time and Material Billing, and Bid management. It has produced Windows versions of the Estimating and Time and Material programs, using state-of-the-art development and data management systems. The company serves clients across the country.</t>
  </si>
  <si>
    <t>Bentley Systems, Inc. is a software company that offers software solutions for infrastructure engineering, plant engineering practitioners, project delivery enterprises, and owner-operators. Its services include training, implementation, configuration, customization, and strategic consulting services. The company offers its services to engineers, architects, geospatial, constructors, and owner-operators of transportation, utilities, commercial, and facilities worldwide.</t>
  </si>
  <si>
    <t>Safety-Reports.com, Inc. offers a powerful new safety audit tool that lets the clients quickly and easily document safety observations from the field. The company's system comes pre-loaded with Construction, General Industry, MSHA, Best Practice Survey, Grain Industry, Incident Report, Office Safety, USACE EM 385, DOT Compliance, and CalOSHA checklists that are all 100 percent customizable.</t>
  </si>
  <si>
    <t>Seavus AB is a software development company. It provides software development, consulting, and outsourcing projects and offers a variety of solutions and services, including user interface design, quality assurance, resourcing, billing systems, embedded development, gaming, and mobile solutions, business process management, and custom software development. The company serves its services in the country.</t>
  </si>
  <si>
    <t>12d Synergy Pty., Ltd. creates a streamlined data management, project collaboration, and work sharing solution for its architectural, engineering, and construction office. It manages the thousands of emails, documents, tasks, and gigabytes of geospatial and CAD data surrounding its built environment projects.</t>
  </si>
  <si>
    <t>Vertigraph, Inc. is a worldwide supplier of quantity takeoff and estimating solutions for the construction industry. The company's software automates the quantity takeoff, estimating, and bidding activities.</t>
  </si>
  <si>
    <t>Vertical Made, Inc. is an architecture and planning company. It develops financial software intended for construction projects. Its platform solves project budgeting, waiver creation, and collection issues and allows tracking of payments throughout the life of the project, enabling owners and contractors to draft, finalize, and disburse payments. The company offers its services to clients and business throughout Chicago, Illinois.</t>
  </si>
  <si>
    <t>BIMfx, Inc. doing business as StratusVue is a technology company. The company provides collaboration and efficiency for the commercial construction environment through its fully integrated suite of cloud-based software solutions. The company developed specifically for the construction industry provides role-based project and document management for all stakeholders from design through building operation.</t>
  </si>
  <si>
    <t>Ipsum S.p.A. operates as a web and mobile platform for the management and administration of engineering and construction projects based on lean construction methodologies such as the Last Planner. The company's platform allows all the actors involved in an engineering project to interact and collaborate in a single integrated platform that allows programming the work, plan tasks, control progress, manage resources and much more, and thus be able to execute in the best way crucial activities in the day to day of a project.</t>
  </si>
  <si>
    <t>ITAakash Strategic Software Pvt., Ltd. doing business as StrategicERP is an innovative company and Software Platform for Start-to-end process automation, and information management systems customized for Real Estate, Construction, and Infrastructure industries. Its product owes its cutting edge to its core technology development team from IIT.</t>
  </si>
  <si>
    <t>Beck Technology, Ltd. is a software company that develops a platform for construction, architecture, and real estate development projects. Its software products analyze preconstruction, energy, development, and technology estimates. The company serves the commercial construction industry.</t>
  </si>
  <si>
    <t>3point, Ltd. doing business as Pointscene is a Finnish startup company. It specialized in accurate 3D data collection, data refinement and online data services for customer-specific needs vastly within the built infrastructure.</t>
  </si>
  <si>
    <t>Buildcloud, Ltd. offers web and mobile applications to architects, contractors, and owners to collaborate and stay up to date with construction projects. It helps maintain a master drawing register, create notes, and lists, add photos, and arrange projects into the RIBA Plan of Work stages to understand the structure and progress of the project.</t>
  </si>
  <si>
    <t>RaveBuild, Ltd. provides solutions to the daily challenges faced by the building industry. The company provides rave build, a website with solutions to the daily challenges faced by the building industry. It is the complete system for managing construction and building business.</t>
  </si>
  <si>
    <t>Plan Pocket, LLC  is one of the widely used construction management app on iOS and Web-based platforms in USA for Construction Industry. It is the best construction project management application for construction companies, builders, architects, contractors and engineers in USA.</t>
  </si>
  <si>
    <t>Estimateguard, LLC provides construction management and affordable project management solutions to solar and electrical contractors that are easy to master and provide powerful results for managing and tracking labor costs on competitively bid projects. It empowers field crews with easy-to-use and learns software for managing estimate goals and budgets. It also provides virtual and part-time project management services.</t>
  </si>
  <si>
    <t>SmartUse Solutions, Inc. develops a touch-friendly mobile platform for handling construction projects. Its mobile application enables building and infrastructure owners, and construction team members to view, mark up, auto-link, review, annotate, compare, and share project plans. The company caters to healthcare, government, industrial, retail, and education industries.</t>
  </si>
  <si>
    <t>WRENCH Solutions Pvt., Ltd. (WSPL) is a software development company. It offers SmartProject EDMS, SmartProject Digital PMO, BIM Management, schedule &amp; progress management, procurement management, construction management, cost &amp; cashflow management, contract management, resource management, project quality management, safety management, risk management, and snagging &amp; close out products. The company provides its products and services to companies in the engineering and construction industries.</t>
  </si>
  <si>
    <t>e-Builder, Inc. is a developer of a cloud-based construction program management software designed to manage construction projects. The company's software helps to measure and manage every step of the capital project delivery process from planning, design, procurement, and construction as well as operations enabling businesses to save time and reduce costs.</t>
  </si>
  <si>
    <t>Astralink, Ltd. is a quality assurance platform for the construction industry. It specialized in augmented Reality (AR) technology to bridge the gap between 3D digital blueprints (BIM models) and real-life construction fieldwork. The company helps construction firms cut down major costs, and project delivery time, and increase safety at the site.</t>
  </si>
  <si>
    <t>Buildcon, Inc. is an operator of an online construction management platform intended to provide precise analytics of installed quantities and expenses, directly from the field. The company's platform leverages technology to help engineers and architects organize themselves, track workflows, send orders with images and collaborate in one place. It provides its services within the area.</t>
  </si>
  <si>
    <t>PrioSoft Construction Software, LLC assists its clients in making more profit more easily through the software and support it provides. The company has been constantly expanding its number of tools and capabilities to meet the needs of construction companies.</t>
  </si>
  <si>
    <t>Van Meijel Automatisering B.V. is an information technology and service company. It offers project management, service management, logistics management, and financial management services, as well as designs and develops system engineering, estimation, planning, purchasing, cost control, resource planning, equipment management, and financial administration software. The company provides its services to clients in the country.</t>
  </si>
  <si>
    <t>Buildtools, Inc. is a web-based construction management platform, accessible from anywhere. The company offers a central repository for all construction related project management communication and helps to send and receive project-related messages, emails, documents, and photos. It serves as a hub for anyone involved in the construction or remodeling of a home.</t>
  </si>
  <si>
    <t>AGTEK Development Co., Inc. is a software solution for civil construction. It offers products such as grade work, materials, underground, highway, reveal, trackwork, smart plan, smart dirt, and smart track. It offers its products to the heavy construction industry worldwide.</t>
  </si>
  <si>
    <t>Construction Programs and Results, Inc. doing business as Markup &amp; Profit offers business management assistance to construction-related companies with books and training programs available on its website. The company provides coaching, consulting, and expert witness services.</t>
  </si>
  <si>
    <t>Pahobee, LLC doing business as Sitefotos is a software company. The firm provides a mobile photo app that allows field workers, employees, and subcontractors to use smartphones to take photos with captions to capture on-site activities and building conditions. It also has a variety of mapping tools allowing property measuring, site maps, and other live communication between field workers, vendors, and properties.</t>
  </si>
  <si>
    <t>EIDA Software Solutions, Ltd. operates as a software solutions company that provides Software-as-a-Service construction software solutions to mechanical and electrical contractors. Its solution addresses various aspects of construction projects in the areas of document management, progress tracking, real-time reporting, quality assurance, commissioning, building information modeling integration, materials management, and technology needs.</t>
  </si>
  <si>
    <t>Valuechain Technology, Ltd. is a software development company that enables organizations to compete as world-class supply chains. It provides smart manufacturing software that helps companies improve productivity, streamline collaboration, and generate intelligence. The company offers scalable ERP systems tailored to specific industry requirements.</t>
  </si>
  <si>
    <t>ConWize is a construction B2B marketplace. The platform includes an operations solution that features on-demand services for construction sites, digitization of business processes related to work with subcontractors (pre-sale), automatic comparison and analysis of subcontractor price estimates on the bill-of-quantity level, artificial intelligence to predict the cost of a construction project, and subcontractor database, and compliance processes.</t>
  </si>
  <si>
    <t>BuildEye, Inc. is a construction company. It is a cloud-based communication and planning platform for the construction industry that makes it easy to manage projects. The company provides its services to clients throughout Belgium.</t>
  </si>
  <si>
    <t>BuildSort Pty., Ltd. boosts productivity in the construction sector by automating Smart Legal Contracts and unlocking useful data for the entire value chain. The company platform facilitates openness, transparency, and trust amongst all stakeholders in the construction supply chain.</t>
  </si>
  <si>
    <t>Quest Business Solutions Pty., Ltd. is an authorized reseller of ProContractor estimating software and accredited reseller of Vista by Viewpoint job cost accounting software. It supports over 200 construction companies in the Asia Pacific region.</t>
  </si>
  <si>
    <t>PeopleTray Pty., Ltd. offers a Cloud business database and mobile application for businesses that have people working on-site or in the field where worker safety and engagement are critical to the performance of the business. It is an integrated platform for web and mobile data capture, communication, compliance, training, production tracking, and timesheets that achieves a more sustainable, higher-performing business.</t>
  </si>
  <si>
    <t>Solibri Oy is recognized as the market leader in Model Checking Software operating in Building Information Modeling (BIM). The company develops solutions that analyze and validate the quality of BIM-based designs, making the design process more productive, fluid, and efficient.</t>
  </si>
  <si>
    <t>DC and D Technologies, Inc. publishes a cost-estimating magazine for design and construction. The company's magazine provides historical construction costs for the purpose of preliminary cost estimating and cost modeling in America; D4COST, a building cost estimating and archiving software with a database of historical projects, cost escalators, and regional modifiers for the construction industry; and DCD Archives, an online database for preliminary cost estimating for DCD subscribers with their subscription.</t>
  </si>
  <si>
    <t>Fluid Contract Manager (Fluid CM) provides a cloud-based project management tool designed from the ground up for mobile users. The company offers project management, job costing and accounting, customer management, and service management to small and mid-sized companies as standalone applications, as well as integrated into a comprehensive suite. It serves within the area.</t>
  </si>
  <si>
    <t>Renovate Simply, Inc. doing business as Rabbet is a developer of an enterprise platform designed to offer transparency to the complex construction finance industry. The company's platform ensures compliant documents, streamlines audits, and tracks lien releases directly to progress payments reducing risk in construction lending, enabling businesses to change the regulatory environment and diminish labor supply that accelerates the need for accurate and efficient tools to manage the construction disbursement of funds. The company provides its services to clients across the country and internationally.</t>
  </si>
  <si>
    <t>Sharenology, LLC is a company that provides cloud services and a technology that streamlines and simplifies business processes. It offers web-based software and development, secure network, and document management solutions. The company also offers outsourced software product development and application development services. It primarily serves clients within the area.</t>
  </si>
  <si>
    <t>Gulf Coast Software, Inc. doing business as Vertical Market Software, Inc. engages in designing, developing, and selling accounting software applications for the service-oriented contractors. The company provides integrated solutions such as accounting, job costing, service dispatch, service contracts, scheduling, and billing, estimating and bidding, and take off construction management software solutions.</t>
  </si>
  <si>
    <t>Bauhub OÜ is a flexible tool for managing drawings, documents, and tasks of any construction project. The company provides the workflow and communication between architects, engineers, and construction companies who are working on the same constructional project. It serves the area.</t>
  </si>
  <si>
    <t>Wizper System, Ltd. is a mobile application that is connected to its artificial intelligence server. It is built to help managers and employees deliver a better customer experience by turning satisfaction surveys, online reviews, social media posts, and own operational data into actionable advice to improve the company's performance and customer service.</t>
  </si>
  <si>
    <t>Methvin is an IT company. It develops an online estimating suite collaborative project management platform with features such as project management, publishing a tender, estimating software, Gantt chart, and takeoff tool. It helps users to generate accurate cost estimates and quality bids. It serves the construction industry.</t>
  </si>
  <si>
    <t>Automated Trackers, LLC is an IT company that provides customized construction scheduling software system solutions for architecture sectors. The company provides premier construction scheduling software for home builders to reach the ultimate goal of customer satisfaction by building quality homes on time, on budget, and with attention to detail every step of the way. It serves the building community with revolutionary products and services that enable builders to focus on quality control and customer satisfaction.</t>
  </si>
  <si>
    <t>My COI, LLC provides a certificate of insurance management software. The company specializes in pharmaceutical, construction, banking, property management, and municipal certificate management. It offers a software as a service solution that allows organizations to automate certificates of insurance collection, validation, and tracking.</t>
  </si>
  <si>
    <t>Glodon Co., Ltd. operates as a Software Development. It also specializes in Planning and Design, Cost Estimation, Infrastructure Design Integrated Solutions, Architecture Design Integrated Solutions, Digital Construction Solutions, and more.</t>
  </si>
  <si>
    <t>Wasatch Digital Media, Inc. doing business as Construction Cost Estimator is a  software development company. It offers an app for contractors to quickly create on-site cost estimates for construction and repair projects.</t>
  </si>
  <si>
    <t>247PRO, Inc. is a construction estimating and project management software company. It offers a web-based estimating application for construction and home remodeling. The company provides its services to clients in the United States.</t>
  </si>
  <si>
    <t>SuperWise Solutions Pvt., Ltd. is a solution to make construction site management wiser and faster. A tool that addresses the productive aims of contractors and developers in a collaborative manner, a tool that brings transparency, and timeliness to a rather complex industry.</t>
  </si>
  <si>
    <t>Ziatek, Inc. is a company that provides quantity survey software for virtually all contractors. The company is a producer and purveyor of construction takeoff software for cost-estimating digitizer interfaces. It provides premium software for construction estimates for building and room dimensions.</t>
  </si>
  <si>
    <t>Construction Safety Services, LLC doing business as Contractor Foreman offers cloud-based project management and estimation solution that caters to businesses in the construction industry. Its features include financials and accounting, scheduling, planning, and contact management. The company offers a custom dashboard that includes information about metrics such as clocked-in employees and locations, appointments and calendars, corporate notes, and local weather.</t>
  </si>
  <si>
    <t>Pype, Inc. provides software solutions that are innovative and super productive for its users. The company leverages technology and builds software for streamlining construction business processes. Its products automate construction business processes in a manner where productivity is realized in a few clicks within its software.</t>
  </si>
  <si>
    <t>Marinstar, Ltd. doing business as CSSP focuses on designing, installing, and supporting efficient and creative information and cost management systems for all aspects of the Construction Industry. The company provides solutions for Quantity Surveyors/Cost Engineers, Architects, Contractors, Project Managers, and cost planners for some of the construction and engineering's largest companies.</t>
  </si>
  <si>
    <t>Expert Service Solutions, Inc. is a software development company. It offers service companies a solution to manage field operations. The company's software package offers customers a paperless solution so field workers can capture information even when there is no data reception.</t>
  </si>
  <si>
    <t>Rhumbix, Inc. is a construction company. It develops and delivers a mobile platform for construction field supervision to ensure crews have the materials, tools, equipment, and approved drawings. It serves customers in the State of California.</t>
  </si>
  <si>
    <t>Site Data Resources, LLC doing business as Site Specs is a cloud-based project management software developed for construction, maintenance, and property management. It also focuses its development on-field personnel in order to produce the most intuitive and powerful mobile interface possible.</t>
  </si>
  <si>
    <t>CyberQube, Ltd. is a software company. It offers products and services such as cost accounting, estimating and tendering, financials, cost and value reconciliation, procurement, subcontract management, and sales. The company offers its services to operational, financial and commercial sectors of the construction industry.</t>
  </si>
  <si>
    <t>Avalanche Enterprise Solutions, LLC doing business as UnitsPro is a fully integrated, lifecycle software solution to manage utility projects from design through construction and capitalization. It utilizes the utility's base assembly units from its design manuals to create internal estimates workgroups leverage to quickly provide consistent, accurate, and value-added estimates.</t>
  </si>
  <si>
    <t>PSR Safety, Inc. doing business as Worklete, Inc. provides training services that enable physically sustainable workforces for enterprises. The company focuses on healthy human capital. Its training services have also been used for material handling and freight distribution personnel to prevent injuries in material handling that reduces musculoskeletal disorders (MSDs) in warehousing operations.</t>
  </si>
  <si>
    <t>Optimise International ApS doing business as Kapio is a BIM-compliant, SaaS solution specifically created to meet the needs of the construction sector and its stakeholders. It is a multilingual, real-time, data reporting system for the construction industry, incl. document control. It's ideal for any sized project and benefits clients, financiers,  architects, underwriters, main contractors, subcontractors and suppliers.</t>
  </si>
  <si>
    <t>FunctionWare, Inc. doing business as ACES Electrical Estimating Software is an on-premise estimating solution designed specifically for the electrical or teledata vertical. The company's solution is generally used by small commercial and residential electrical estimators for material pricing, change order estimating and creating bid alternates sheet.</t>
  </si>
  <si>
    <t>SansWrite is a cloud-based compliance monitoring platform that automates inspections and corrections and provides access to compliance data for trend analysis and government transparency. It helps inspectors increase productivity, assists licensees with achieving and maintaining compliance, and informs communities about the care of loved ones.</t>
  </si>
  <si>
    <t>Projul, Inc. is a construction Management, Simplified and Manages everything construction. The company combines the most desired benefits of other major software systems not normally geared for construction companies into something that's easy to use and greatly beneficial to every member of the team. It also offers a free 7-day trial.</t>
  </si>
  <si>
    <t>Data-Maxx Technologies, Inc., provides a hardware and software solution for tracking time and attendance, equipment, inventory, assets, and production. It specializes in field collection for mobile workforce data and provides various construction time clock methods for collecting information.</t>
  </si>
  <si>
    <t>AccuQuote Direct empowers Manufacturers' Reps with the information it needs to control its revenue pipeline. From quick and accurate quoting, to follow up, to win, start-up, and closeout - it keeps clients' in sync with the information it needs to grow its business.</t>
  </si>
  <si>
    <t>Forming Technologies, Inc. (FTI) develops computer-aided engineering software solutions for the design, simulation, feasibility, and costing of sheet metal components. It offers CATIA, a regenerative and associative cost and formability solution; Formin Suite, regenerative and associative formability and cost reduction solution and BLANKWORKS, which provides an integrated method for developing optimal blank shapes.</t>
  </si>
  <si>
    <t>Pronovos, LLC is a software company that produces intelligent software. It provides cloud-based construction software that puts contractors in control of projects and data. The company serves clients in the area.</t>
  </si>
  <si>
    <t>Trabr, Ltd. is a tech business that's revolutionizing renovating and building and bringing innovation and disruptive technology to building, renovating, project management, hardware, and building supplies. It provides intuitive and innovative mobile app solutions.</t>
  </si>
  <si>
    <t>SiteMax Systems, Inc. is a full Construction Management software solution that has generated millions of daily logs, safety reports, photo records, time entries, and more, all over the world. The company provides web-based software problem-solving solutions to construction companies in the industrial, residential, civil, and commercial sectors. It serves an international customer base of General Contractors, Sub Contractors, and Owners.</t>
  </si>
  <si>
    <t>Design Management Technologies, LLC doing business as Tonic Document Management (TonicDM) provides a powerful and easy-to-use cloud-based project information management system built specifically for AEC professionals. It is a cloud-hosted and easy-to-use email, RFI, and submittal management system specific to design teams in the building industry.</t>
  </si>
  <si>
    <t>Lynx Photo Manager Lynxpm, LLC is a construction photo documentation and management software program designed to simplify the way it uploads, stores, and shares project photos. It provides software solutions for photo documentation, management, and hosting images of construction. The company offers its services in the area.</t>
  </si>
  <si>
    <t>National Schedule Masters Corp. doing business as TracTime is an innovative, state-of-the-art critical path computer program designed with simplistic ease and user friendliness. It is designed with simplistic ease and user friendliness. The client can stay informed, control project work, and keep project teams aligned with powerful reporting.</t>
  </si>
  <si>
    <t>Estek, Ltd. is a privately held company building estimating systems. The company offers the first off-the-shelf estimating package designed for builders and contractors to use without the need for extensive training.</t>
  </si>
  <si>
    <t>VirtualBoss, Inc. offers flexible scheduling software that is easy to set up, easy to learn, and easy to use. It operates as a job scheduling and task management software designed for home builders, general contractors, remodelers, tradespersons, developers, real estate property managers, and related businesses.</t>
  </si>
  <si>
    <t>ManagePlaces, Ltd. is a software company. It offers web-based solutions, finance management, and document management services. The company serves its services throughout the United Kingdom.</t>
  </si>
  <si>
    <t>Weller Systems, LLC doing business as EZ Construction Estimator creates estimates for building contractors, easily. The company provides the tools needed to assure that the estimates will be profitable and accurate whether a general contractor, roofer, painting contractor, or remodeling expert. It serves people around the United States.</t>
  </si>
  <si>
    <t>Square Takeoff, Inc. is a construction software company. It specializes in the automation of the construction takeoff, estimating, and bid management process for the commercial and residential construction industry. The company serves in Florida, United States.</t>
  </si>
  <si>
    <t>Albiware, Inc. is a developer of a SaaS-based CRM and job management platform designed for the restoration industry to track critical business data with as little user input as possible. The company's all-inclusive ERP system monitors and derives critical business information out of the basic behaviors of the users with features such as geolocation, contactless equipment tracking, budgeting, work orders, e-signatures, and workflows, enabling restoration contractors to complete jobs.</t>
  </si>
  <si>
    <t>Effective Project Solutions, LLC offers other stable and user-friendly solutions. It has been shown to improve effectiveness and project success and improves client trust, improve resource effectiveness, and manage creeping costs and risks so that projects and development efforts are completed faster, cheaper, and with better technical performance.</t>
  </si>
  <si>
    <t>Miclin Pacific Pty., Ltd. doing business as Estimating Software Services design, develop and deploy easy to use, affordable construction on-screen takeoff software. Its TakeoffExpress is essentially, digital takeoff software that allows generating measurements from digital drawings. It supports any file or camera image.</t>
  </si>
  <si>
    <t>Faise, LLC doing business as Xcelerate Restoration Software created Xcelerate out of a need for job management software that performs with all the advantages that innovative and modern technology offers today-including artificial intelligence, advanced algorithms, and exceptional speed. The company is an insurance and commercial player in the industry that worked to evolve in the new environment through claims payout changes, TPAs, and technological investments.</t>
  </si>
  <si>
    <t>PCS Solutions, Ltd. provides an online platform known as PCS. The company is a project management and control software mainly for the construction industry. It helps allocate and track workforce and equipment or can act a built-in communication module to keep all communication in one place.</t>
  </si>
  <si>
    <t>VisiLean, Ltd. is an innovative cloud-based lean production management service for the construction industry. The company developed from the ground up as a system for construction professionals and workers, it supports synchronous visualization of processes and product. It is the only product in the construction sector that provides a production management workflow integrated with BIM. It serves its clients across the world.</t>
  </si>
  <si>
    <t>Data Street, LLC provides a web-based platform for project management tools for subcontractors in the field of construction. The company also specializes in construction, SaaS, and software.</t>
  </si>
  <si>
    <t>BuildStar Technologies, Inc. is a construction software technology company. It provides online estimating and project management software and services for the residential construction industry. The company offers online, construction, project, management, estimating, software, residential, job, and costing</t>
  </si>
  <si>
    <t>BuildingBlok, LLC is a construction management software company. It provides products and solutions including field management, project management, and cost management. The company offers its products and solutions to clients throughout New York, United States.</t>
  </si>
  <si>
    <t>Iceas, LLC is the first web-based company to offer a fully customized web system for construction projects. The company is leading the way by offering custom integrated web systems that offer document, scheduling, and cost control information that involves all stakeholders in the process by offering tiered levels of access, custom reports, and automated e-mail communication.</t>
  </si>
  <si>
    <t>Trade Software Solutions, Ltd. is a software company that works for any construction, trade, or related business that wants to streamline its activities to save time and money and become more efficient. Its software is very simple to use, user friendly, and even if someone never uses software before.</t>
  </si>
  <si>
    <t>DADO, Inc. is a software development company. It develops software solutions specifically for the construction industry. The company provides its products and services to customers in Oakland, California, United States.</t>
  </si>
  <si>
    <t>Buildlogic Pty., Ltd. is a software management company that provides a comprehensive suite of tools for the construction industry. The company offers a complete software solution for building a company from capturing timesheets and creating estimates to producing progress claims. Its flexibility also allows subcontractors to manage jobs using the same tools as a builder by providing detailed documentation on variations, an extension of time, and progress claims to its client.</t>
  </si>
  <si>
    <t>Apps in Construction Pty., Ltd. doing business as Quiicker is an app-based project management tool designed to replace the traditional approach of managing business resources and projects. It has a number of features to help businesses improve productivity and project delivery, including Daily Report, Pre-start Toolbox, Issue Management Register, Variation Dockets, Cost codes, Drawings, etc.</t>
  </si>
  <si>
    <t>BestoSys Solutions Pvt., Ltd. is an IT services and IT consulting company. It offers business application development, cloud/mobile access, role-based security, secure and scalable, and practice management. The company provides its services to clients throughout the country.</t>
  </si>
  <si>
    <t>Adstra Systems, Inc. is a software development company. It offers dental software solutions, administrative information systems, and clinical information systems. The company offers its products and services to private dental practices, clinics, educational institutions, and government agencies.</t>
  </si>
  <si>
    <t>BRS Systems, LLC is a dental office management software company that combines pioneering technology and constant innovation with personal support and IT advisory for over 3 decades. The company supports the individuality of practice with customized training, integrating client suggestions into frequent updates, and patient support staff to know the practice and individual goals.</t>
  </si>
  <si>
    <t>Panda Dental Software, Inc. offers periodontal EMR software, letter writing, progress notes, powerful comparison, patient motivation, and reporting services. The company's software is the most comprehensive periodontal and restorative digital chart on the market.</t>
  </si>
  <si>
    <t>OrthoSelect, Inc. is an orthodontic lab that uses 3D print technology to make digital IDB bracket transfer appliances, splints, and study models. It provides digital indirect bonding trays, night guards, and high-resolution digital study models for doctors across the globe.</t>
  </si>
  <si>
    <t>Cieos, Inc. is a technology solutions company servicing dental offices. The company develops its products and tailors product lines to the needs of dental practices. It offers a full range of computers and computer networks to provide one-stop shopping for technology needs. It provides its products and services throughout the country.</t>
  </si>
  <si>
    <t>SOTA Precision Optics, Inc. doing business as SOTA Imaging is a medical equipment manufacturer. It specializes in developing new and emerging technologies in the medical, and dental industries. The company's products include dental X-ray and video imaging software, imaging devices, and optical components. With its exceptional product design, full-cycle development, and precise engineering and manufacturing; the company has established a reputation for creating premium products.</t>
  </si>
  <si>
    <t>Novadontics, LLC is a computer software company. It specializes in artificial intelligence, e-commerce, health care, information technology, and software. The company company serves its clients throughout the country.</t>
  </si>
  <si>
    <t>Centaur Software Development Co., Pty., Ltd. is a company that provides practice management software products and services to dental and allied health practitioners. It offers practice management software, digital imaging software, support and maintenance services, and digital imaging hardware. It serves clients within Australia.</t>
  </si>
  <si>
    <t>Dentamerica, Inc. is a business service provider that develops, manufactures, and markets dental equipment and materials. The company offers a full line of dental products including Cammy Intraoral camera, latex Curing light, scale Electromagnetic and piezoelectric ultrasonic scaler, ever brite Whitening system, spandex Prophylaxis sandblaster, blends Automatic alginate mixer, Rotex Micromotor unit, other instruments, materials, consumables, and lab accessories. It serves customers globally.</t>
  </si>
  <si>
    <t>Trident S.r.l. is a manufacturing company. It specializes in the production of radiology equipment for the dental sector. It serves customers throughout the area.</t>
  </si>
  <si>
    <t>PureChart, LLC is an online dental practice management software for dentists, orthodontists, oral surgeons, and all other dental professionals alike. The company offers several features in practice management. It provides a unique claim management feature that allows clients to adjust and organize claims for multiple locations, enter insurance payments, and view the total amount of insurance payments received for any given day.</t>
  </si>
  <si>
    <t>Cyber Medical Imaging, Inc. doing business as XDR Radiology is a medical device manufacturing company. It provides dental imaging solutions. The company markets its products and services to its clients all over California.</t>
  </si>
  <si>
    <t>Progident offers dental management software that is designed with state-of-the-art technology to provide flexibility and management performance for a dental clinic's needs. Its bilingual software supports users in an evolutionary management process that allows them to simply start and gradually move towards more sophisticated management.</t>
  </si>
  <si>
    <t>Envision A Smile, LLC allows a dentist to instantly create a slideshow of the patient's case with the before and imaged views in the order need for the perfect case presentation. The company is a Cosmetic Imaging Software for dentists.</t>
  </si>
  <si>
    <t>Dolphin Imaging Systems, LLC is a computer software company. It specializes in patient pictures and x-ray images. The company also offers orthodontic, dental, and surgical equipment such as radiograph tools, on-screen measuring, image magnification, bone grafts, as well as anatomical structures. It serves customers worldwide.</t>
  </si>
  <si>
    <t>Ortho Computer Systems, Inc. doing business as Ortho Organizers, Inc. is a software development company. It specializes in practice management software, imaging software, and communication solutions for orthodontists. It serves people around the United States.</t>
  </si>
  <si>
    <t>Enmedical Systems, LLC is a medical software company that provides a fresh alternative to practice management systems. It specializes in providing cloud-based technology and medical workflow management solutions. It offers software and hardware solutions, as well as IT consulting services.</t>
  </si>
  <si>
    <t>Go On Software, doing business as DentLab Manager is a computer software company. It offers software design, software development, and IT services. The company offers its services within the area.</t>
  </si>
  <si>
    <t>Princess Dental Staffing, Inc. helps streamline the effort of matching employers with qualified candidates. The company offers an online search application that allows dentists to locate, communicate with, and ultimately hire dental candidates. Its platform provides job seekers with the ability to showcase the skills and qualifications in front of hundreds of dentists who are trying to fill job opportunities within its offices.</t>
  </si>
  <si>
    <t>The Doctor Co., Inc. doing business as LiveDDM is a dental practice management and electronic charting software. The company's edge products are LiveDDM Professional, LiveChat, and Patient Prompt. It delivers what dental professionals need to manage, create, analyze, share, and publish content quickly, easily, and efficiently. The company operates in Canada.</t>
  </si>
  <si>
    <t>Patient Prism, LLC is an information technology and service company. It offers AI capabilities that help dental practices connect with new patients. The company offers its products and services throughout the country.</t>
  </si>
  <si>
    <t>ORBIT Imaging, Inc. is an imaging company. It offers digital X-rays, orthodontic records, diagnostic reporting, iTero digital impression scanning, digital services, radiologist interpretation, and orbit cloud storage. The company offers its services to the healthcare, dental, orthodontics, implantology, and periodontology sectors.</t>
  </si>
  <si>
    <t>Odonto.me is a software company. It provides a platform for dental management services such as scheduling, notifying, and managing patient information. It offers its services to individuals and companies in Venezuela, Spain, and Canada.</t>
  </si>
  <si>
    <t>Mywam Sdn Bhd is a software consulting company. It provides clinic business advisory, practice management, and digital clinic transformation solutions. It serves customers across Malaysia and Indonesia.</t>
  </si>
  <si>
    <t>Damar Software is a software company. It offers services such as electronic claims, electronic attachments, real-time eligibility, remittance advice, credit card processing, and electronic prescriptions. The company offers its services globally.</t>
  </si>
  <si>
    <t>OrthoChart, LLC is a charting and practice management software company. It offers an orthodontic practice management software package including charting, imaging, and consulting. The company serves clients across the United States.</t>
  </si>
  <si>
    <t>First Integrity Payment Solutions, LLC doing business as ClickDone Consulting is a digital marketing company. It creates digital marketing strategies and provides the marketing services to execute the strategy. It collects data that helps it find effective routes to success before the company engineers and builds the solutions itself. The company offers its services to its clients in Washington.</t>
  </si>
  <si>
    <t>Datacon Dental Systems, Inc. is an innovative software that can be tailored to meet the practice needs of today and fulfills the needs of dental practices as it moved toward using developing technologies. The company is involved in assembling the complete dental system including hardware and software. It is customized to meet the needs of any specialty, be it a large multiple-location clinic or a one-doctor office.</t>
  </si>
  <si>
    <t>Midmark Corp. distributes medical, dental, and hospital equipment. The company offers power procedure tables, carts, cabinets, chairs, operator cabinetry, air compressors, vacuums, delivery systems, and veterinary equipment.</t>
  </si>
  <si>
    <t>PlanMaster Fogászati Szoftver Kft. is a software company. It provides a web-based dental software that opens up a new dimension in the dental industry and doctor-patient communication. It creates personalized 3D animated treatment plans &amp; quotes, all at the touch of a button. The company serves its clients worldwide.</t>
  </si>
  <si>
    <t>Professional Economics Bureau of America, Inc. doing business as XLDent, Inc. is dental software development, and services. The company provides software solutions that focused on the success of its clients and on enhancing the standard of patient care for improved patient outcomes. Its innovative, user-friendly dental software allows for customizable workflows, efficient mobile solutions, improved patient-doctor experience, increased profitability, seamless integration and training, and staff education.</t>
  </si>
  <si>
    <t>Systems for Dentists, Ltd. (SFD) is a DPMS (Dental Practice Management Software) company. It provides dental practice management software. The company offers its services globally.</t>
  </si>
  <si>
    <t>DentalMaster offers advanced 3D Patient-Education and Treatment-Planning software for dentists. The company has real 3D, automatic, interactive, customized models and treatment options, over 400 3D procedure animations, printed customized and detailed treatment planning, and treatment option comparison.</t>
  </si>
  <si>
    <t>My Dental Software is a multilanguage software focused on small to medium-sized dental offices. The company developed software that was amazingly easy to use for dental professionals. The company provides its services to its clients throughout the country.</t>
  </si>
  <si>
    <t>Orthorobot Medizintechnik GmbH is a specialist orthodontic laboratory for indirect bracket positioning and aligner therapy. It is also a training partner for the orthodontic diagnosis and simulation software OnyxCeph³ .</t>
  </si>
  <si>
    <t>Cimsystem SRL is a company that operates in the Software Development industry. It provides 3D and dental market software solutions such as SUM3D and specializes in three-dimensional CAD and CAM systems such as SUM3D, reverse engineering solutions, and data transmission software. The company focuses on providing quality services to end-users and clients within the area.</t>
  </si>
  <si>
    <t>Prococious Technology, Inc. doing business as ClearDent operates in the computer software industry. It offers an innovative practice management software system for dental offices to improve efficiency, productivity, and profitability. It is a solution for dental offices. Its software handles everything from front-office administrative tasks, and patient care, to back-office clinical charting, record-keeping, and digital radiography.</t>
  </si>
  <si>
    <t>Saral Computers Pvt., Ltd. is a software development company. It specializes in tailor-made software solutions covering a wide variety of businesses and industries. The company provides state-of-the-art "Complete Software Solutions".</t>
  </si>
  <si>
    <t>Pidental Fogászati Gyártó Kft. is a machinery company. It provides with a user-friendly operation, super-fast memorizing, Milling and scanning, and process monitoring. The company serves throughout the country.</t>
  </si>
  <si>
    <t>Owandy Radiology SAS is a manufacturer of dental imaging systems and develops imaging and practice management software. It provides Quickvision, imaging, and practice management software that features image processing capabilities, such as contrast enhancement, measurements, zoom, filters, pseudo-colors, pseudo-3D, and more; facilitates diagnosis, as well as communicates with patients by letting the dentist illustrate diagnosis directly on the screen for a better understanding and acceptance; and stores centrally various images acquired with Owandy equipment (sensors, panoramic units, 3D CBCT, and cameras) and allows the user to scan (TWAIN) and import images from other sources. The company's software equips half of the practitioners in France and its digital imaging solutions are available to dentists in over 60 countries around the world.</t>
  </si>
  <si>
    <t>Sanal Yazilm, Ltd. has been developing technology to overcome the shortcomings of the users in this regard. It specializes in Software, Technology Services Consulting, Yazilim, and Technology Consulting.</t>
  </si>
  <si>
    <t>StrongBox eSolutions, LLC is a healthcare company. It focuses on revenue cycle management and patient finance platforms. The company offers its services throughout the country.</t>
  </si>
  <si>
    <t>Software 4 Dentists is a computer software company. The company develops dental software applications. It offers its services worldwide.</t>
  </si>
  <si>
    <t>Media Lab SpA creating IT services for the dental sector. It creates IT products and services, exclusively for dentists and dentists, focusing on quality, innovation, and customer satisfaction.</t>
  </si>
  <si>
    <t>Kleer, LLC is a Wellness and Fitness Services company. It helps dental practices design, implement, and professionally manage a membership plan. The company serves clients in the United States and other surrounding areas.</t>
  </si>
  <si>
    <t>EZ 2000, Inc. is a research and development company. It is practice management and digital dentistry. The company provides its services to clients throughout the United States.</t>
  </si>
  <si>
    <t>Visiodent S.A. operates in the dental health sector worldwide and engages in the design and market of digital dental imaging and radiology systems. It offers imaging software such as Iscan, Phosphor Plates Scanner, and RSV5 Sensor.</t>
  </si>
  <si>
    <t>Henry Schein, Inc. is a solutions company for health care professionals powered by a network of people and technology. It offers a comprehensive selection of products and services, including value-added solutions for operating efficient practices and delivering high-quality care.</t>
  </si>
  <si>
    <t>KSB Dental, Inc. is a dental practice management software company. It provides customer service, training, and software development for dental practices. The company also offers a comprehensive suite of software applications to cover all aspects of dental practice management. It offers its services within the area.</t>
  </si>
  <si>
    <t>Software of Excellence International, Ltd. develops and provides dental practice management software and marketing solutions to dentists and dental professionals worldwide. The company offers EXACT Practice Management, a practice management software that transforms practice performance by organizing the protocols and improving the key performance; Automated Recalls solutions to send multiple messages across a range of media; and EasyPost, a service that allows users to send patient letters directly.</t>
  </si>
  <si>
    <t>AlphaDent Corp. is a pioneer in the dental software industry. It offers a time-tested solution for both single practitioners and large multi-office practices. The company provides its services to its clients throughout the country.</t>
  </si>
  <si>
    <t>ZenSupplies, Inc. is an innovative inventory management software for dental professionals. The company is designed to help organize and radically simplify a dental practice's processes. It serves clients across the United States.</t>
  </si>
  <si>
    <t>DentalCharting BV is a dental record keeping requirements and standards. It focuses on dentists in the emerging economies. It provides the best clinic management. Its services are offered globally.</t>
  </si>
  <si>
    <t>Acclaim Dental Software is a computer software company. It is used to manage patient accounts, appointments, tooth charting, recalls, and management reports. The company serves its services to customers in Australia.</t>
  </si>
  <si>
    <t>Smile-Vision, Inc. is a custom dental lab helping dentists successfully present and deliver more predictable results. It offers clinically accurate custom-drawn cosmetic simulations increasing patient understanding, and acceptance of treatment. It serves clients nationwide.</t>
  </si>
  <si>
    <t>Sesame Communications, Inc. is a digital marketing company. It helps dental and orthodontic practices harness the power of the Internet to accelerate new patient acquisition and transform the patient experience. The company supports thousands of practices in its efforts to grow and thrive in the digital age. The company's platform provides an end-to-end, HIPAA-compliant system tailored to the unique and specific needs of dentistry.</t>
  </si>
  <si>
    <t>AsproDental, Inc. is a dental practice management software company that builds a cloud-based practice management platform to give dentists work experience. The company offers the power of an enterprise solution with the friendliness of a consumer interface.</t>
  </si>
  <si>
    <t>Carestream Dental, LLC is a medical equipment manufacturing company that provides medical devices. The company offers digital imaging, intraoral cameras, extraoral bite locks, imaging plate systems, sensor holders, and other products. It serves the B2B space in the health technology market segments.</t>
  </si>
  <si>
    <t>Adroit Infosystems, Inc. is a healthcare IT product development and consulting company. It develops and provides healthcare software products, including eHospital, eClinic, eDentra, ePharmacy, eLaboratory, and radiology systems.</t>
  </si>
  <si>
    <t>Dentlabsoft is a software company. It develops software solutions for dental lab management. The company provides its services to dental clinics.</t>
  </si>
  <si>
    <t>ECG Plus Technologies Pvt., Ltd. doing business as Dentee is a company that operates in the IT services and IT consulting industry. The company specializes in providing clinic management software. It provides services globally.</t>
  </si>
  <si>
    <t>Data Team Corp. is a computer software company. It offers products such as dental practice management software. The company’s offers its products worldwide.</t>
  </si>
  <si>
    <t>DSN Software, Inc. is a privately-owned software development firm. It offers cloud practice management software, OMS-exec for oral and maxillofacial practices, perio-exec for periodontal practices, endo-exec for endodontic practices, dental-exec for dental practices, and multi-exec for multi-specialty practices. The company serves dental specialty practices across the United States.</t>
  </si>
  <si>
    <t>Zubok CRM is a vendor of dental management cloudware, featuring a dental calendar, digital receipts, reports, and a digital health history form, as well as a database of doctors and patients, and a list of prices and services provided. It was developed by software engineers guided by dentists.</t>
  </si>
  <si>
    <t>Sowingo.com Corp. is a healthcare marketplace and inventory management platform that provides simple solutions for tracking, managing and purchasing supplies. The company designed a cutting-edge and convenient practice management tool that allows professionals to streamline office operations, all for free.</t>
  </si>
  <si>
    <t>DentalChek is a software company. It offers software applications and web-based platforms including software applications, and web applications. The comapny serves its services throughout the country.</t>
  </si>
  <si>
    <t>Lizard Software Pty., Ltd. doing business as Praktika Online Dental Software operates as a professional software engineering company. It has been mainly involved in the development of Internet-based software projects in banking, financial services, and security. The company offers computer software.</t>
  </si>
  <si>
    <t>Vatech America, Inc. is a medical devices company. It offers radiographic imaging solutions for the medical, dental, and veterinary fields, and also provides dental X-ray imaging solutions while maintaining patient care. The company serves clients within the area.</t>
  </si>
  <si>
    <t>Asahi Roentgen Ind. Co., Ltd. is a manufacturer of medical equipment. The company's line of business includes the manufacturing of radiographic X-rays, fluoroscopic X-rays, and therapeutic X-ray apparatus and tubes. It serves clients within Japan.</t>
  </si>
  <si>
    <t>Media Cybernetics, Inc. provides image capture, processing, analysis, display, and management software for individuals and organizations. The company offers Image-Pro Premier 3D, a multi-dimensional image analysis software for viewing and measuring structures in various spatial or temporal image dimensions for research professionals.</t>
  </si>
  <si>
    <t>For Your Imaging Technologies, Inc. doing business as FYI Technologies develops and markets an imaging system utilizing cephalometric analysis software specifically for Orthodontists, Oral/Maxillofacial Surgeons and General Dentists. The company uses state-of-the-art technology to produce the highest quality image capture and manipulation systems in the industry.</t>
  </si>
  <si>
    <t>Aerona Software Systems, Ltd. is a software technology company. It offers computer software, health care, specialty practice management, dental practice management, dental, practice management, information technology, vertical industry, enterprise software, and network solutions.</t>
  </si>
  <si>
    <t>DentiMax, LLC is a dental healthcare company. It offers dental solutions such as dental sensors, dental software, and dental imaging software. The company provides its products and services to companies and clients in the dental healthcare, hospital, and medical practice industries.</t>
  </si>
  <si>
    <t>Open Dental Software, Inc. develops and supports practice management software for dental offices. Its software product handles scheduling, insurance billing, patient billing, electronic health records, charting, imaging, and electronic claims management.</t>
  </si>
  <si>
    <t>Dental EMR, Inc. provides dentists and dental specialists with a revolutionary web-based dental practice management software that is much simpler, and easier to use while providing all the robust features that an office needs. The firm helps dentists to manage patients, organize dental records and handle scheduling and billing using Dental EMR.</t>
  </si>
  <si>
    <t>AltaPoint Data Systems, LLC is a software company that offers a practice management solution for a growing practice. It is accessible from one place like patient information, billings, and ledgers, notes, documents, family members, reminders, appointments, and images.</t>
  </si>
  <si>
    <t>Denti.net, LLC is a web management company. It provides design, website maintenance, and commercial photography. It offers its services to dentists and dental marketing consultants.</t>
  </si>
  <si>
    <t>Dental Systems, Inc. is a Software Development industry. It offers a complete insurance verification service for practices and provides online dental continuing education courses and training. It has also services for working recall, scheduling appointments, posting payments, adjusting write-offs, claims submission, tracking reports, and aging claim follow-up. The company offers its services to consumers and businesses in its area.</t>
  </si>
  <si>
    <t>Dentisoft Technologies, Inc. is a software development company that offers dental software that is easy to use and saves office management time. It offers Dentisoft Cloud Pro, a web-based dental software system that makes managing practice from anywhere safe and easy. The company offers its services globally.</t>
  </si>
  <si>
    <t>Two Ten Health, Ltd. doing business as Salud is a leading clinical software solution for Dental Schools, Public Health Institutes, Universities and Private Dental Groups across the globe. The company work with leading minds from around the world to expand  knowledge and explore the unlimited possibilities of technology in the future of health care. Available in multiple languages.</t>
  </si>
  <si>
    <t>Shining 3D Technology Co., Ltd. is a company that produces 3D cameras, 3D photogrammetric solutions, and 3D laser engraving machines. Its industries include automobile manufacturing, aerospace, mold manufacturing, electronics, consumer goods, dental, orthopedic, ancient artifacts, sculpture, architecture, energy, research, and education.</t>
  </si>
  <si>
    <t>Financiere Acteon SAS doing business as Acteon Group is a French manufacturer of dental equipment, imaging technologies, and consumables. Its accessories include consumables, scaling handpieces, surgery handpieces, cords, polishers accessories, prophylaxis, and treatment tips. The company serves customers worldwide.</t>
  </si>
  <si>
    <t>360Imaging, Inc. is a leading provider in 3D digital implantology, offering a range of products and services to implant professionals and its patients, as well as dental laboratories. The company offers 3D dental imaging, 3D dentistry, dental imaging software, and surgical guides. It operates worldwide.</t>
  </si>
  <si>
    <t>Apple Butter Software, LLC (ABS) is a Software Development company. Its products are designed to offer its clients helpful, fun, and innovative solutions. The company serves customers in the United States.</t>
  </si>
  <si>
    <t>Core Practice Pty., Ltd. is a cloud-based dental practice management software. The company has developed a multi-platform application that provides robust functionality and outstanding performance. Its clients have the ability to access the software from anywhere on any device, for maximum freedom.</t>
  </si>
  <si>
    <t>Practice Visual Corp. is a software development company. The company provides dental and orthodontic practice management systems. It offers its services to dentists and orthodontists.</t>
  </si>
  <si>
    <t>Blue Sky Bio, LLC is a manufacturer and distributor of dental implant systems and related dental products. It provides surgical motors, handheld X-rays, sterilizers, 3D printers, sutures, guide tubes, and other products.</t>
  </si>
  <si>
    <t>Softech, Inc. doing business as Dentech is one of the original dental software vendors in the industry. The company provides complete solutions for all client's practice needs including Practice Management Software, Clinical DenChart Voice Charting, Imaging, Digital X-Rays, and Paperless Technology including office paging software.</t>
  </si>
  <si>
    <t>Dentidesk, Inc. is an online software for the administration of dental clinics. The company manages the clinical, administrative, and financial data in a dental clinic so everyone can understand it and make better use of it, becoming an indispensable tool to manage and grow a dental practice.</t>
  </si>
  <si>
    <t>Jazz Imaging, LLC is a dental equipment producer. It develops digital single-sensor solutions for the Dental Community. The company's digital single-sensor is used throughout the dental community in the country.</t>
  </si>
  <si>
    <t>SoundBite Technology, LLC doing business as LabStar Software is a cloud-based lab management software that allows for the organization of all the moving parts of the company while improving client management. The company software features a clean, modern interface with online RXs, digital file management, scheduling, barcoding, technician management, shipping, HIPAA-compliant messaging, paperless billing, and more.</t>
  </si>
  <si>
    <t>DHC Marketing, Inc., doing business as Consult-Pro is a dental patient education software company specializing in 3D animated dental education. The company offers total dental practice paperless software solutions.</t>
  </si>
  <si>
    <t>The Center for High Tech Dentistry is a hospital, health care, and medical practice company. It offers services such as full-mouth rehabilitation, dental implants, orthofx, laser dentistry, emergency dental care, crowns and bridges, veneers, and root canals. The company offers its products and services throughout the area.</t>
  </si>
  <si>
    <t>Office Computer Systems, Inc. (OCS) is a company that provides technology solutions for dental offices. It offers a variety of dental solutions for Windows, including Patient billing, Appointment management, Patient accounts, Periodontal charting software, Computer disk space, Off-site backup, Software support, and Links to popular software programs.</t>
  </si>
  <si>
    <t>Lester A. Dine, Inc. is a medical device company. It specializes in providing innovative lighting solutions for dental photography. The company serves the dental industry.</t>
  </si>
  <si>
    <t>BrightPlans is a dental software that allows dentists to create detailed dental treatment plans. It automatically creates a VIDEO ANIMATION of the whole procedure.</t>
  </si>
  <si>
    <t>Mogo, Inc. is a software company that provides dental practice management software. It specializes in orthodontists, oral surgeons, periodontists, endodontists, and pediatric dentists. The company serves customers in the United States.</t>
  </si>
  <si>
    <t>Exan Software is a computer software company. It develops dental practice management software products for dental enterprises, dental academics, hygiene academics, and private practice markets. The company offers axiUm, a dental software institution management solution; Power Practice Px, a dental practice management solution for scheduling, treatment management, transactions processing, and patients' financial records maintenance and a2, a dental hygiene clinic management program. It serves clients in North America.</t>
  </si>
  <si>
    <t>VivioSites is a dental marketing company. It offers website creation, social media services, brochures, logo creation, and websites with mobile compatibility, a social media marketing program, and search engine optimization packages. It offers service for dentists across the United States and Canada.</t>
  </si>
  <si>
    <t>MacPractice, Inc. engages in developing, implementing and supporting practice management and clinical software solutions and associated services for physicians, chiropractors, optometrists, and dentists. The company offers medical practice management, and clinical application for practitioners, MacPractice DDS, a Mac dental software application for dentists and a Mac OS X migration path for DentalMac users.</t>
  </si>
  <si>
    <t>Dentistreet, LLC is a computer software company. It offers website creation, content management, online appointments, reviews, and SEO, and provides dental practices with marketing solutions such as appointment requests, website builder, verified patient reviews, content management system, and email marketing. The company provides its services to companies, businesses, and clients in the dental healthcare industry.</t>
  </si>
  <si>
    <t>Medicor Imaging, Inc. provides fast, advanced solutions for DICOM technology, including picture archiving and communications software (PACS). The company offers a range of products and support for the rapidly changing field of medical imaging. It set up to further develop and market LEAD's existing award-winning developer toolkits, LEADTOOLS Medical Imaging, in addition to providing DICOM training, consulting, and contract programming.</t>
  </si>
  <si>
    <t>Admor, Ltd. is a Dental practice management software company. It has an intimate understanding of the needs of dentists, dental technicians, practice managers, and receptionists. The company provides a complete one-stop solution, from in-surgery consumables, and marketing materials to reception furniture, admin systems, and stationery products to internal, and external signage.</t>
  </si>
  <si>
    <t>Diamond Dental Software, Inc. is a computer software company. It offers a dental software program. The company serves its services worldwide.</t>
  </si>
  <si>
    <t>3D Imaging and Simulations Corp. (3DISC) specializes in high-quality imaging products for the dental, medical, and veterinary markets. The company provides x-ray imaging solutions for human, and animal use.</t>
  </si>
  <si>
    <t>iServiceSoft, Inc. doing business as iDentalSoft, Inc. is the leading cloud-based dental practice management software company. The company is developing an intelligent, extensible, friendly and secure practice management service-software solutions, that enable dental, medical and multi-specialty practices to reduce software, IT and infrastructure cost while improving patient care, office efficiency, record management, collaboration, services, and revenue.</t>
  </si>
  <si>
    <t>Televere Systems, LLC is a software company. It provides CR and Flat panel technology, X-ray tables, and generators, orthobase systems, custom brackets and accessories, computers, and on-site installation and training. The company offers technologies for managing medical images from Computed Radiography (CR), Direct Radiography (DR), flatbed scanners, digital photos, and video sources. It serves the medical sector in the United States.</t>
  </si>
  <si>
    <t>ABELSoft, Inc. is a provider of clinical and practice management software, exceptional customer service, and 24/7 support. Its products leverage technologies for cloud, portal, and paperless practice to give dental and medical professionals a competitive edge in the marketplace.</t>
  </si>
  <si>
    <t>Seven Software, LLC doing business as Total Dental is an affordable cloud or web-based dental software that is an ONC Certified EHR. It has been designed specifically for Dental Service Organizations (DSOs), and multi-location dental offices with the launch of Total Dental Unite. The company offers real-time reporting for one office or all locations with just a few easy clicks.</t>
  </si>
  <si>
    <t>Visage Imaging, Inc. provides enterprise imaging and advanced visualization solutions for diagnostic imaging internationally. The company also offers Visage 7, an enterprise imaging platform that allows imaging organizations to deliver server-side rendered images streamed through an intelligent thin-client viewer, as well as view multi-dimensional (2D, 3D, and 4D) imagery across a single desktop.</t>
  </si>
  <si>
    <t>Wonderist Agency, LLC is an advertising company. It offers a service-based marketing agency for dental practices. The company's services include account management, which helps clients build strategies, find new opportunities, and keep everything organized; search engine optimization (SEO); digital paid advertising; social media; web development; photo and video production; and brand development.</t>
  </si>
  <si>
    <t>DTL Vilnius, Ltd. doing business as Trinyte is a computer software company. It provides electronic patient card, automatic calendar, marketplace, and a financial management system. The company offers its services to dentists, dental technicians, and patients.</t>
  </si>
  <si>
    <t>Air Techniques, Inc. is a medical devices company specializing in dental care products. It offers digital products such as radiography products, cameras, caries detection products, air compressors, vacuum systems, dry and wet vacuum systems, HD X-ray products, HD intraoral cameras, and surface disinfectant wipes. The company offers its products worldwide.</t>
  </si>
  <si>
    <t>Dental Cloud, Inc. doing business as Dentaltap is a software development company. It develops Free Practice Management Software for Dentists and Dental Clinics.</t>
  </si>
  <si>
    <t>Durr Dental SE is a German medical technology company researchers develop, manufacture, and sell dental care systems in the fields of compressed air, suction, imaging, conservative dentistry, and hygiene aspects. The company offers electronic spare parts, as well as training and periodontitis treatment services. It serves dental practices, clinics, and dental laboratories through a network of dealers worldwide.</t>
  </si>
  <si>
    <t>ACE Dental Software is a computer software company that operates a dental practice management software program. It provides dental practice management software and dental software programs. The company also offers Dental practice management software and dental software programs.</t>
  </si>
  <si>
    <t>Astra Practice Partners provides front and back-office products and services that help dentists run a more efficient, profitable dental practice. It offers all the great products and services that each of the companies provides to help the dental practice run effectively and efficiently so the dentist can focus on what to do the best to care for the patients.</t>
  </si>
  <si>
    <t>Practice-Web, Inc. is a computer software company. It provides practice management solutions. The company provides desktop, mobile, and cloud-based solutions designed to meet the unique needs of any dental practice, from general dentistry to endodontics, oral surgery, pediatric dentistry, and more. Its latest products include the dentist's portal and patient's portal for pick-own-device secure access to patient information, registration, making appointments and payments online. It provides its services to dental practice sectors.</t>
  </si>
  <si>
    <t>Dentem, Inc. allows dental practices to be more reliable and flexible. The company provides mobile-first, easy to use dental practice management application and web-based software that will actually save money and time. Its software services help the business to grow and make sense of big amounts of data.</t>
  </si>
  <si>
    <t>TTrojan Professional Services, Inc. is a healthcare company. It provides support services to dental practices for improving case acceptance, production, and collections.</t>
  </si>
  <si>
    <t>iSmile Dental Software is a dental software company. Its software offers features such as an intelligent diary booking system, auto-SMS and email features, and automated marketing features as well as provides a patient app for efficient patient management. The company provides its services to patients in the UK.</t>
  </si>
  <si>
    <t>Atlanta Based Systems, Inc. (ABS) provides dental lab production and business management software. It offers a comprehensive software package to meet the needs of all dental laboratories.</t>
  </si>
  <si>
    <t>Teledyne Digital Imaging, Inc. doing business as Teledyne DALSA is a manufacturing company. It offers designs, develops, manufactures, and markets digital imaging products and solutions, in addition to providing semiconductor products and services. It also specializes in integrated circuit and electronics technology, software, and highly engineered semiconductor wafer processing. The company serves its clients globally.</t>
  </si>
  <si>
    <t>Continental Assets, Ltd. doing business as Maxim Software Systems is a recognized leader in delivering state-of-the-art dental productivity management software. Its innovative, easy-to-use software suite, integrates cutting-edge technologies like artificial intelligence, voice input, touch screen, tablet design, electronic signature, and digital imaging to help dental offices improve productivity, optimize efficiency, boost income, and, most importantly, ensure optimal patient dental health.</t>
  </si>
  <si>
    <t>SMK Imaging doing business as Imageworks Corp. is a medical equipment manufacturing company that provides imaging solutions to dental health. The company offers panoramic and 3D imaging products, intraoral X-rays, and digital sensors, as well as dental imaging software. It serves its service across the United States.</t>
  </si>
  <si>
    <t>Visualutions, Inc. is a healthcare-focused organization that provides IT services. It develops custom applications that integrate with multiple leading medical software vendors. The company also offers implementation, training, custom software, custom interfaces, system integration, cloud hosting services, revenue cycle management, and managed IT services.</t>
  </si>
  <si>
    <t>EHR-One, LLC offers EHR-One, a fully integrated, cloud-based, electronic health records software designed specifically for dentists. The company's system integrates with any dentist's office in the continental United States.</t>
  </si>
  <si>
    <t>Assessment Systems Corp. (ASC) is an information technology company. It helps build and analyze psychometric assessments and offers psychometrics, online testing, computerized adaptive testing, certification and accreditation, item response theory, and test development. It serves the e-learning sector.</t>
  </si>
  <si>
    <t>Declara, Inc. is a social learning and collaboration technology. The company provides an intelligent social learning platform that connects people to content. Its platform features include social collaboration, intuitive search, content creation, intelligent chat, live mentoring, assessment, and progress tracking. It offers its services in Palo Alto, California.</t>
  </si>
  <si>
    <t>Ave Intervision, LLC doing business as Amvonet provides e-learning management, collaboration, and authoring software suite. It offers integrated e-Learning, course management, web conferencing, interactive recordings, on-demand videos, learning management system, media-rich interactive content, and presentations and assessments solutions. The company's solution allows users to create and manage content, assessments and certificates; and manage students, its grades, and generate progress reports.</t>
  </si>
  <si>
    <t>RealLearning Technologies Pvt., Ltd. is an education management company that offers an AI-based software solution that digitizes the process of reviewing handwritten answer sheets for teachers. It provides its services within the area.</t>
  </si>
  <si>
    <t>Smiley Owl Tech S.L. (Smowltech) develops and provides a cloud-based online user identification, authentication, and tracking solution. It emerges to solve this need for continuous user authentication online. It uses a suitable process that not only manages to verify user identity at the time of login but, most importantly, during the entire online interaction.</t>
  </si>
  <si>
    <t>SmartMedia S.r.l doing business as SmartMedia USA, Inc. is an Italian company producer and distributor of interactive technologies and advanced solutions for education and business. It provides touch-based visual communication products that enhance the way people interact with content in schools and businesses. The company gained considerable market share in the Education sector because of its Classroom Management Software, SmartMedia Pro, and the distribution of very innovative products.</t>
  </si>
  <si>
    <t>Applicaa, Ltd. is a cloud-based software for school application experts. It provides transforming school applications with our powerful cloud-based crm for schools and colleges, used by 1000 schools. Its products are platform-independent and have full data integration with Sims, arbor, bromcom, and cloud-school meaning getting admissions data into the school's mis is a breeze. The company specialist enrolment functionality is a game-changer for Sixth Form enrolment day.</t>
  </si>
  <si>
    <t>Dos Terra, LLC doing business as Sibme is an e-learning company. It offers virtual coaching and software training. The company provides its services to customers like teachers, instructional coaches, school leaders, and coaching cohorts.</t>
  </si>
  <si>
    <t>CreativeLive, Inc. is a live, online classroom for creative entrepreneurs. The company provides an online platform that enables users to view and purchase online courses related to photography, video, design, business, audio, music, crafting, and software training.</t>
  </si>
  <si>
    <t>Stepik is a cloud-based LMS designed for Computer Science. The organization creates online courses with more than 20 types of interactive assignment for free. It is also a learning tool that provides various courses for one's own betterment in a variety of topics.</t>
  </si>
  <si>
    <t>Knewton, Inc. is an adaptive learning technology provider. The company develops a platform that allows users to offer digital courses that adapt to students' needs. It also provides Alta, a courseware solution.</t>
  </si>
  <si>
    <t>DreamBox Learning, Inc. is an E-learning company that develops and delivers online elementary and middle school math software. It also offers a K-8 math curriculum that allows teachers to make assignments in the program that align with its classroom curriculum. The company offers its services to educational institutions.</t>
  </si>
  <si>
    <t>Genius SIS, Inc. provides software, database, and customization services to improve operations and support its growth. The company's line of business is Student Information Systems (SIS) for schools, colleges, and universities that provide online education for students.</t>
  </si>
  <si>
    <t>Exam Professor, Inc. develops a web-based tool that allows one to build, embed, sell access to, and manage own exams, tests, or quizzes. It creates tests for education, training, certification, or blogging and sells access. Its tool is used by educators, non-profits, businesses, and other professionals.</t>
  </si>
  <si>
    <t>Chegg, Inc. is an online learning company. It offers products &amp; services such as citation generators, digital access codes, flashcards, grammar checkers, and math solvers. The company offers services to universities and community colleges.</t>
  </si>
  <si>
    <t>Vidalinks, LLC doing business as SchoolCues is an Intelligent School Management Solution company. It provides an application for pre-K-12 schools to engage, interact, and communicate with parents. It features an array of modules, including newsletters, announcements, class and teacher updates, homework updates, personalized calendars, text alerts, permission slips, RSVPs, Sign-Ups, incident reports, lunch menus, automatic reminders, and alerts. The company offers its services to small schools.</t>
  </si>
  <si>
    <t>Kadenze, Inc. is to provide online education services in the fields of art and creative technology. The company offers Kadenze Connect, which helps in collaborating with peers, sharing feedback, showcasing work, and staying up to date on courses. It then partners with universities and institutions across the globe.</t>
  </si>
  <si>
    <t>NoPaperForms Solutions Pvt., Ltd. is a marketing automation, lead nurturing, and enrollment management platform for educational institutions. The company provides its clients with great technology, differentiated products, and unmatched engineering services delivered within a flexible and cost-effective business model. It helps institutions increase its outreach capabilities, enhance recruitment efforts, expand customer service offerings, and more. It serves clients locally.</t>
  </si>
  <si>
    <t>Nearpod, Inc. is an information technology company that provides an ed-tech platform for K-12 teachers to create interactive slides filled with videos, quizzes, and other activities. It provides educational content across mobile devices. The company serves customers in the United States.</t>
  </si>
  <si>
    <t>Edmentum, Inc. provides online learning programs to drive student achievement for academic and career success. The company offers solutions for intervention, individualized learning, dropout prevention, school improvement, instructional assistance, college and career readiness, data analysis, and adult and higher education programs.</t>
  </si>
  <si>
    <t>FunnelBrain, LLC is an online destination for creating free flashcards, quizzes, and study teams. The company helps to improve test scores and academic performance. Its network offers resources for high school and college students, educators, and a general-purpose question and answers audience.</t>
  </si>
  <si>
    <t>Open Text Corp. is a software development company. It offers AI cloud, business network cloud, content cloud, cybersecurity cloud, developer cloud, DevOps cloud, experience cloud, IT operations cloud, application modernization, portfolio, and A-Z product listing. The company serves clients throughout the country.</t>
  </si>
  <si>
    <t>Code s.r.o doing business as Duomly is an e-learning platform. The company provides programming courses. It serves its services in the country.</t>
  </si>
  <si>
    <t>Scholar360, LLC doing business as Edvance360 is a learning management system (LMS) company that provides a social component to online learning. It offers products such as LMS for corporations, LMS for higher ed, LMS for k-12 &amp; districts, and LMS – learning management system. The company serves its products and services in various industries such as financial consulting, healthcare, hospitality, manufacturing, restaurants, retail, and technology.</t>
  </si>
  <si>
    <t>Ruzuku, Inc. operates an online software platform to create online courses and learning communities. Its software platform enables authors, coaches, speakers, and consultants to create, host, and sell online courses or coaching programs.</t>
  </si>
  <si>
    <t>Macmillan Learning, LLC is to publish books and develops digital tools for the education industry. The company offers curriculum solutions, lab solutions, learning management systems, and e-books. Its online learning platforms include FlipIt, LaunchPad, Writer's Help 2.0, Sapling Learning, and LearningCurve and it improves lives through learning.</t>
  </si>
  <si>
    <t>LearningZen, LLC is an e-learning company. It specializes in software development, training, e-learning, and education. The company serves clients in the United States.</t>
  </si>
  <si>
    <t>Ellucian Co., L.P. is one of the largest providers of cloud-based solutions in higher education. The company helps institutions build a stronger future and continually evolve to best support students. It provides student information systems (SIS), finance and HR, recruiting, retention, analytics, and advancement software solutions.</t>
  </si>
  <si>
    <t>Varsity Tutors, LLC is an education technology company. It offers mathematics, science, foreign language, elementary tutoring services, and accounting, computer science, economics, finance, history, writing, and summer tutoring services. It serves its clients within the nation.</t>
  </si>
  <si>
    <t>MJS Software, LLC manages projects from major website design and development to minor website management. Its tools are specific to Event Planning, Online, and hardcopy Directory Building, Volunteer Management, and website development. It works with small businesses, large corporations, the service industry, non-profits with big budgets - and everyone in between.</t>
  </si>
  <si>
    <t>Watermark Insights, LLC is a software company.  It provides cloud-based software for assessment, accreditation, and e-portfolios to universities, colleges, and K-12 schools. The company offers its products and services to businesses in the United States.</t>
  </si>
  <si>
    <t>Book Systems, Inc. is a library automation software company. It provides an Atriuum Integrated Library System and Booktracks Asset/Textbook Management System. The company serves K-12, public, academic, and special libraries.</t>
  </si>
  <si>
    <t>Pineyards Solutions Pvt., Ltd. doing business as AdmitKard is an information technology and services company. It offers services such as an education counseling portal. The company offers its services throughout India.</t>
  </si>
  <si>
    <t>TalkingPoints is an education technology nonprofit with a mission to drive student success by using accessible technology to unlock the potential of family engagement in children's education. It is a multilingual technology platform that connects and empowers families and teachers by using human and AI-powered, two-way translated communication and personalized content.</t>
  </si>
  <si>
    <t>Library Automation Technologies, Inc. is exclusively focused on creating and building library patron self-checkout systems. The company for more than ten years the management and technology team has been involved in the software design, engineering development, and service of library patron self-checkout for major industry vendors. It offers Computer software, IT software, library management, education, information technology, and vertical industry.</t>
  </si>
  <si>
    <t>Natsun Technology Services Pvt., Ltd. offers global product development services in industry verticals and sectors such as Engineering, Education, Hospitality, Healthcare, Insurance, Banking, Finance, Telecom, NGO's, Railways, Manufacturing, Oil and Gas, Energy, and Utilities. The company creates efficient software that will help its customers take its business to new heights.</t>
  </si>
  <si>
    <t>identiMetrics, Inc. is a developer of biometric ID management software designed to identify students and staff in education organizations. The company's platform uses finger scanning technology to provide indisputable proof of a student's identity, which eliminates the need for ID cards and PIN numbers, enabling educational institutions to increase operational efficiency and eliminate the daily hassles of identification management.</t>
  </si>
  <si>
    <t>GamaLearn, Inc. is a software company that provides IT solutions for the education, government, and corporate sectors. It empowers everyone in the educational and training industry with the right tools, platforms, and resources to be the most productive and achieve excellence at all levels in the organization or institution. The company's products are in-house developed systems by its team of qualified software engineers, and digital designers with emerging and legacy technologies.</t>
  </si>
  <si>
    <t>Noderabbit, Inc. doing business as Appsembler is a software development company. It provides a platform that helps trainers and educators deliver hands-on, learning experiences to customers, employees, and users. The company serves clients throughout the United States.</t>
  </si>
  <si>
    <t>Mindmajix Technologies, Inc. is an e-learning company. It offers live instructor-led online IT courses anytime and anywhere. The company offers its services globally.</t>
  </si>
  <si>
    <t>QSR International, LLC develops software for making sense of unstructured information like documents, interviews, articles, websites, social media, video, surveys, photos, and voice recordings. It offers NVivo 9, a software solution that helps users to access, organize, and analyze unstructured information, such as documents, surveys, spreadsheets and database tables, audio, video, and pictures for decision making,</t>
  </si>
  <si>
    <t>Aziksa, Inc. provides online learning services. The company offers learning delivery platform, blended and hands on learning, virtual Labs and classroom, and cloud based solutions. It specializes in helping enterprise companies, training managers and training administrators.</t>
  </si>
  <si>
    <t>CHQ Group, Ltd. offers a powerful online software application that empowers schools to take control of its wide range of extra-curricular activities. The company's extra-curricular software manages all activities outside the core curriculum, including after-school clubs, sports and fixtures, trips and events, revision and intervention classes, breakfast clubs, after-school care, and even transport.</t>
  </si>
  <si>
    <t>ADInstruments Pty., Ltd. is a biotechnology company that engages in the design, development, and manufacture of computer-based data acquisition and analysis systems for the life sciences industry. It offers PowerLab data acquisition systems, as well as LabChart, LabTutor, and LabAuthor software that provide data acquisition, display, analysis, and authoring features for a range of life science applications. The company serves customers throughout the country.</t>
  </si>
  <si>
    <t>Infosec Institute, Inc. is a cybersecurity education company. It helps IT and security advance its careers with skills development and certifications while encouraging employees with security awareness and phishing training to stay safe at work and at home. It provides role-guided training for its entire workforce. The company provides its services worldwide.</t>
  </si>
  <si>
    <t>egghead.io, LLC offers a high-quality, concise web development screencast. The company focuses on coding with expert open-source contributors. Its egghead series deliver project-based learning to give the head start needed as a web developer.</t>
  </si>
  <si>
    <t>KickUp, Inc. is the developer of a SaaS-based analytics platform designed to assist school districts to use data to power job-embedded professional learning. The company helps K-12 schools, districts, and service agencies provide support to teachers. It also offers professional learning services.</t>
  </si>
  <si>
    <t>iGuru Ventures Pvt., Ltd. doing business as insightGURU was built to empower users to create customized assessments in a simple and cost-effective manner using either own content or accessing best-in-class content on the marketplace. It provides a simple and flexible platform to create assessments in minutes and gain insight in seconds. The marketplace connects domain experts and users to facilitate a symbiotic exchange of content on a pay per use model.</t>
  </si>
  <si>
    <t>Agilix Labs, Inc. develops and offers cloud-based education solutions. It provides xLi, an extensible learning infrastructure for partners BrainHoney, a learning management system for schools and universities and Agilix Buzz, a personalized learning system for competency based learning programs.</t>
  </si>
  <si>
    <t>LockerGM is a market leader in locker management software that offers easy to use software to help schools, universities, colleges and other facilities for recreation and commercial use manage the locker inventory. It removes the hassle of managing locker inventory and meeting the needs of people who rent and use lockers. It offers services such as software, education, management, assignment, locker, custom, management solutions, and many more.</t>
  </si>
  <si>
    <t>FlexibleIR Corp. is a cybersecurity that focuses on Cloud security. The company delivers security readiness and compliance for industries such as PCI, HIPAA, CIS, and others. It serves clients within the area.</t>
  </si>
  <si>
    <t>Eadbox is a software development company. The company offers an e-learning, distance education, ead, education, lms, learning management system, ead platform, e-learning platform. It provides training, course sales, corporate training, onboarding, market education, and inbound marketing.</t>
  </si>
  <si>
    <t>Rukuku, Inc. is a software development company that develops a SaaS-based platform designed for online and mobile courses. It designs and produces interactive courses and training programs. The company serves Ivy League universities, private schools, corporations, non-profits, government organizations, and small businesses.</t>
  </si>
  <si>
    <t>Smoothwall, Ltd. is a provider of digital safety services for schools and businesses. The company helps businesses, education, and organizations to prevent misuse, block objectionable content, and protect against web-related threats. It serves the web development industry.</t>
  </si>
  <si>
    <t>McGraw-Hill, LLC is a provider of printed and online educational materials intended to accelerate learning through intuitive and engaging experiences. It specializes in offering adaptive learning, data and analytics, and K–12 assessment, enabling educators to impart knowledge to students to unlock the potential of each learner. The company offers iBooks and mobile applications in the areas of science, mathematics, social studies, reading, languages, arts, music, college and career readiness, engineering, and professional development; and digital solutions, including online learning systems, e-books, digital curriculum, adaptive learning programs, and hybrid or blended learning solutions. The company serves customers within the United States.</t>
  </si>
  <si>
    <t>Eduspot is an information technology and services company. It designs educational software that makes life easier for schools and parents who are short on time and resources. It serves across the United Kingdom.</t>
  </si>
  <si>
    <t>Komodo Platform is an open-source Blockchain (platform) with a suite of Komodo Products and Tools that enable 3rd parties to build new Startups, Propositions, Services, and solutions on the Komodo Blockchain. It focuses on providing complete end-to-end blockchain solutions for developers of any level and industry.</t>
  </si>
  <si>
    <t>77Media, LLC doing business as Kipacity is an information technology solution for online education. It is a course framework that works independently or in tandem to create a streamlined, consistent learning environment for the learner.</t>
  </si>
  <si>
    <t>Can Studios, Ltd. is an e-learning company. Its services include eLearning consultancy, Open source development, Course development, LMS development, Course development, Video Production, Animation, Graphics, and Game-based learning. The company works with government agencies, corporate clients, and educational bodies of all sizes to produce bespoke learning materials and applications.</t>
  </si>
  <si>
    <t>PlanB Labs OU doing business as Drops is a game-based language learning application. It learns a language that combines engaging word games with beautiful design. It offers a language learning app on iOS and Android.</t>
  </si>
  <si>
    <t>MindCypressis is a leading organization in the global skills development and professional training. It marks its presence by catering training needs of people and corporate companies across USA, Canada, UK, Africa, UAE, and India over last couple of Years.</t>
  </si>
  <si>
    <t>Edu-Together Corp. is an e-learning company. It provides a full range of AP and college credit courses, live online classes, and academic support programs. The company offers its services to students worldwide.</t>
  </si>
  <si>
    <t>StackFuel GmbH is an online learning platform for data science and big data, that focuses on B2B clients wanting to take the workforce to the next skill level needed in a data-driven corporation. Its platform offers a variety of courses for non-technical employees, engineers, or data scientists.</t>
  </si>
  <si>
    <t>Enterprise Training Solutions, Inc. is an e-learning provider company. It offers government training, elearning, certification prep, compliance online training, safety online training, management and leadership elearning, learning management systems (LMS), IT security elearning, and continuing education unit (CEU) elearning. The company provides its products and services to the federal government, state and local governments, and education.</t>
  </si>
  <si>
    <t>NextSpark Pty., Ltd. doing business as  FlexiQuiz is an online quiz and test maker. It offers a range of flexible features to enable its customers to create almost any type of quiz that’s personalized to its needs. It also allows users to easily create and analyze quizzes and assessments. The company serves its customers throughout the country.</t>
  </si>
  <si>
    <t>CWS Software, LLC is a software development company that strives to create high-quality, low-cost software. The company focuses on educational software. Its development team has experience working with and writing educational software.</t>
  </si>
  <si>
    <t>Biblionix, LLC is family-owned and devoted solely to public libraries. It's intimately involved in its own library, including weekly volunteer shifts at the circulation desk. The company serves the kind of interest and dedication that helps understand and meet it's changing needs.</t>
  </si>
  <si>
    <t>Integral Education, Inc. doing business as Classparrot, Inc. is a website for teachers. The company allows clients to send text messages back and forth with students and parents, without revealing anybody's phone numbers. It offers its services in Lagunitas, California.</t>
  </si>
  <si>
    <t>Brodart Co. is an International product and services company. It provides books, electronic ordering systems, furniture, and supplies to the libraries. It serves its clients within the nation.</t>
  </si>
  <si>
    <t>Directory Burst, LLC provides the best way to create and publish an online school directory. Its school administrators or PTAs can upload student and faculty information using its pre-built templates and can publish directories online in a matter of minutes.</t>
  </si>
  <si>
    <t>Music Teacher's Helper, LLC serves tens of thousands of customers around the world with a team of over 20 people working around the clock every day, to serve and help save time, grow a studio, and have more joy in teaching. It offers handles scheduling, billing, automatic invoicing, online student payments, practice log, lending library, and much more.</t>
  </si>
  <si>
    <t>College Scheduler, LLC owns and operates a Web-based class scheduling system for student use at colleges and universities. It is the leader in schedule planning solutions for students and institutional stakeholders.</t>
  </si>
  <si>
    <t>SitePoint Pty., Ltd. operates as an online media company and information provider. It provides content for Web professionalsdevelopers, designers, programmers, freelancers, and site owners. The company offers tutorials, books and ebooks, articles, learning packages, applications, and specialist sites; web design books and web development learning solutions; PHP and MySQL books; CSS3 and HTML5 ebooks; SitePoint JavaScript tutorial books; jQuery, ASP.net, and more; and various courses online.</t>
  </si>
  <si>
    <t>Unipupil, Ltd. is an education portal company. It connects the education market at a global level, supporting the complete student journey nationally and internationally through a search for languages, education, accommodation, and professional employment to enable a successful transition from education to the workforce. The company serves clients within the area.</t>
  </si>
  <si>
    <t>PlazSoft, LLC is a software development company run by technologists and serial entrepreneurs. It creates business applications, games, and other unique technology.</t>
  </si>
  <si>
    <t>evalbox is a test maker online software to allow real assessments with a hassle-free online test making process, online MCQ test scheduling, diversification, automatic grading, automatic archiving, enhanced security, and advanced cheat prevention algorithms. It offers automatic and anti-cheat online MCQ software to manage any type of evaluation. It provides services to clients within the country.</t>
  </si>
  <si>
    <t>DSE Rec, LLC provides software solutions to colleges and universities. The company can integrate with university systems like Single Sign-on, Active Directory, Payment Gateways, and more, allowing for the most efficient experience possible. It has the ability to integrate with any hardware system, from simple card readers for computers, phones, and tablets, to turnstiles and biometric systems.</t>
  </si>
  <si>
    <t>Nomadic Learning, Ltd. is management training for the digital age. The company provides an end-to-end digital management training solution designed from the ground up for today's learners and today's devices. The company offers its services to clients within the area.</t>
  </si>
  <si>
    <t>Teknikforce Ventures, LLC is a software development company. It has made tools in niches as diverse as social media marketing, SEO, e-commerce, and email marketing. The company serves businesses across the country.</t>
  </si>
  <si>
    <t>Financial Aid Management For Education, Inc. (FAME) develops Windows and web-based student information systems for post-secondary educational institutions. It offers financial aid processing services which include Pell and teaches grant processing, campus-based processing, federal DL processing, cost of attendance calculations, cash management, and student enrollment reporting.</t>
  </si>
  <si>
    <t>G2G Technologies Pvt., Ltd. is a software development and consultancy organization with the main aim of providing software services required by its partners overseas and locally. The Company's formation was due to suggestions from these partners to perform development and maintenance work for them for cost-effectiveness.</t>
  </si>
  <si>
    <t>Lain S.r.l. develop simple but very effective educational software, with the objective of being able to be used by all, even if with different pedagogical objectives. The company offers software products with strong competitive advantages, remote demo installation, comprehensive and specialized training, advertising and marketing materials, best-in-market warranties and support, the ability to adapt products to local needs, one-time payment - no annual fees, and fast shipping.</t>
  </si>
  <si>
    <t>CollegeNET, Inc. is a developer of web-based education management software designed to serve higher education institutes and non-profit institutions worldwide. The company's software offers scheduling and space management services, career services, and international student services, enabling institutions to increase efficiency and simplify the job.</t>
  </si>
  <si>
    <t>Excelsoft Technologies Pvt., Ltd. is a provider of innovative technology-based solutions in the education and training space. It architects, designs, and develops technology solutions and digital content and has established itself in a leadership position in the e-learning business.</t>
  </si>
  <si>
    <t>Capita plc is an IT service and IT consulting company that provides technology-enabled business process and customer management services. It offers government services, IT services, network solutions, data analytics, education services, pensions services, software solutions, recruitment services, and consulting services. The company serves actuarial, defense, financial, healthcare, housing, justice and policing, public safety, retail, banking, telecoms, media and technology, transport, utilities, and welfare and employability industries.</t>
  </si>
  <si>
    <t>CMIS Technologies Pvt., Ltd. is a global provider of IT Solutions. It provides One-Stop-Shop Corporate Services to domestic and international areas. The company is focused on a single goal: to be the leader in information management support services for the Government, Semi Government, Non-Government, Financial, Corporate, and Medical sectors.</t>
  </si>
  <si>
    <t>Bukas Finance Corp. provides financial assistance to pay college tuition fees in the Philippines with affordable student loans. It works closely with top colleges and universities to provide an easy, secure, and integrated payment process for students. Combining strong expertise in financial services, entrepreneurship, and technology, its team is passionate about making a difference and creating impact at scale.</t>
  </si>
  <si>
    <t>Cram, LLC is a mobile platform to create, to discover, and to study flashcards. The company  developed a modified version of the Leitner system called "Cram Mode." It enables its users to find flashcards according to a range of subjects, including alternative medicine, career, computer, military, medical, law enforcement, and more.</t>
  </si>
  <si>
    <t>Library Video Co. doing business as SAFARI Montage is an e-learning company. It offers digital lesson tools and video streaming library. The company provides its services to customers across the United States.</t>
  </si>
  <si>
    <t>SyngyMaxim Solutions Pvt., Ltd. provides technology platforms and services in Retail, Education, Hospitality and Banking domains. The company carries diverse experience across industries in consulting services, product engineering and enterprise business solutions.</t>
  </si>
  <si>
    <t>Cam, Mark, and Hailey, LLC doing business as Hopscotch Club is a computer software industry. It helps convert more trials to paid customers by refining the in-app user experience with interactive product tours and in-app messages.</t>
  </si>
  <si>
    <t>CR2 Technologies, Ltd. develops software products for universities, colleges, schools, industries, R and D institutions, corporate, and industries. It offers Cybrarian, a Web-based integrated library automation software based on a Software-as-a-Service model that allows small to big libraries to go online and take the advantage of Internet world; and enables users to share resources and catalogs with different libraries in the network</t>
  </si>
  <si>
    <t>Chilkat Software, Inc. is a software company. It develops, markets, and sells software components and libraries that are trusted and used by thousands of companies and organizations worldwide.</t>
  </si>
  <si>
    <t>SameGoal, Inc. is an online form completion and management system for K12 special education. The company helps educators document K-12 programs including special education, section 504, gifted education, and third grade reading policies.</t>
  </si>
  <si>
    <t>Prime Principle, Ltd. doing business as Classroom Monitor was designed to streamline and simplify the way schools record, track and manage pupil assessment data. The company provides a simple online mark book that creates personal targets for pupils. It is the easiest and fastest way to record assessments and is fully flexible to any school curriculum.</t>
  </si>
  <si>
    <t>Raccoon Gang OÜ is an experienced online learning solutions provider and leading provider of Open edX services. The company provides solutions that include market research and analysis for online learning projects, online course content development, LMS implementation and customizations (using Open edX technology), online learning projects launch, ongoing support, and marketing of online learning projects. It serves people around Estonia.</t>
  </si>
  <si>
    <t>School Loop, Inc. is an education management company that provides online communication systems for K-12 schools. The company offers School Loop, a hosted service that allows teachers to publish assignments, grades, and attendance, as well as parents to get the information needed. It provides learning management systems; School Loop Plus, a K-12 Website system that includes CMS, multilingual voice messaging, personal portals, digital lockers, calendars, and email applications, and OpenLoop, which enables data sharing between schools Loop and other applications. It serves businesses and consumers within the area.</t>
  </si>
  <si>
    <t>OverNite Software, Inc. is a leading innovator and in-demand provider of ExxTend Learning, an online learning management system, and both off-the-shelf and custom training courseware. The company provides Web-based, LAN-based, and CD-ROM-based training courses to a wide range of industries.</t>
  </si>
  <si>
    <t>Pearson plc is an education management company. It offers test development and scoring services in education, including teacher development, educational software, textbooks, and digital services. The company provides its services to clients globally.</t>
  </si>
  <si>
    <t>CypherWorx, Inc. doing business as CypherWorx offers a cloud-based LMS designed to simplify the training and certification process. Its LMS, collaboration, is home to an extensive course catalog, robust tracking tools, and custom integration options. With its SCORM/AICC-compliant site, courses are easily assigned, available 24/7, and offer certificates upon completion.</t>
  </si>
  <si>
    <t>Claned Group Oy Ab is an online learning company. It offers an open, personal, and intelligent learning environment for learners, educators, content providers, and application developers. The company provides its services to businesses and consumers throughout the country.</t>
  </si>
  <si>
    <t>Intelligent Media Systems AG (IM|S), is an information technology and services company. It is a premium provider of qualification, e-learning, and event management. The company offers innovative services and tailor-made products from a single source.</t>
  </si>
  <si>
    <t>Elumen, Inc. is a developer of an assessment, and curriculum management system designed for promoting students' progress. The company's platform transforms the work of outcomes assessment into the common unit of measurement for competency-based curriculum, workforce-aligned program review, and transparent accreditation planning, enabling education institutions to maximize the value of data and capture processes and data in ways that were previously not possible and enabling students to get valuable insights for proper development. It serves services worldwide.</t>
  </si>
  <si>
    <t>Abre.io, Inc. offers a software platform that allows schools to manage and distribute web-based software to staff, students, and parents. It provides an ecosystem of software applications to help administrators, students, teachers, and parents focus on education.</t>
  </si>
  <si>
    <t>OaSES Online, Inc. is the premier online management software for tutoring, after school or any type of session based service providers. Its tutoring software is a personalized online database for tutoring, after school or any session based business so it can schedule sessions and manage all associated data.</t>
  </si>
  <si>
    <t>Voxy Engen, Inc. is a Public Benefit Corporation that helps immigrants and refugees achieve self-sufficiency, economic mobility, civic participation, and a better quality of life through virtual English language education. It offers customized learning pathways that adapt to language levels, real-world interests, and career goals. The company makes it easier for adult learners to access high-quality English instruction tied to real-world needs.</t>
  </si>
  <si>
    <t>SimTekSystem, Inc. offers best-in-class e-learning and web development services. It provides a cloud-based learning management solution (LMS) that unifies virtual classroom, mobile, social, and eCommerce capabilities in a single, secure, and scalable platform that can meet any organization's training needs. It also offers a virtual classroom software tool for centralized online courses and conferences.</t>
  </si>
  <si>
    <t>Integrated Technology Group (ITG) is an international, dynamic, innovative, and technology-driven company. The company provides educational software. It brings the very best in educational technology to the market through EduWave, the company's award-winning education platform.</t>
  </si>
  <si>
    <t>Vivature, Inc. provides a full turnkey medical billing service for campus health centers, athletic departments, counseling centers, and high schools. The company has developed an oracle-based platform EMR system, NExTT, that connects the health center, athletic department, and counseling center. It offers athletic departments surgery re-pricing and verification of insurance.</t>
  </si>
  <si>
    <t>Instructure, Inc. is an education technology company that provides cloud-based learning management software for educational institutions, companies, and other organizations. The company develops canvas, a learning management application for the education market. It also enables its customers to develop, deliver, and manage face-to-face and online learning experiences.</t>
  </si>
  <si>
    <t>Sirsi Corp. doing business as SirsiDynix is a leading provider of library technology solutions, connecting people with information and resources in academic, public, school, government and corporate library facilities. It offers a full host of solutions developed to be open for customization, interoperability and scalability.</t>
  </si>
  <si>
    <t>AvenoCam Provides customers a  paid live video streaming sessions with broadcasters around the world. Its targeted industries are E-Health &amp; Telemedicine, Consultancy and Personal Development, E-Learning and Virtual Classroom, Dating and Video Chat, Psychic and Tarot.</t>
  </si>
  <si>
    <t>EDP Soft, Ltd. is an IT services and IT consulting company. The company offers include Accord 4, Bravo, Edifice, and Midas. The solution covers the manufacturing, trading, and service sector functionalities with MIS-based reporting tools. It serves as a technology business solution provider for SMBs</t>
  </si>
  <si>
    <t>Studypool, Inc. provides an online marketplace that connects students with tutors to clarify doubts on various subjects. The company offers an online marketplace that enables students to ask questions and enables tutors to answer questions in business and finance, programming, writing, mathematics, and accounting subjects. It enables students to receive answers to homework, assignments, papers, and other areas; browse study notes, documents, and assignments; and schedule a live session with a tutor on Skype.</t>
  </si>
  <si>
    <t>Nexlearn, LLC operates as a provider of customized immersive learning simulations and e-Learning courseware for business, academic, and government education. The company's rapid development immersive learning simulation authoring tool wins the coveted 2009 Brandon Hall Gold Award for Best Advance in Technology for Game or Simulation Authoring.</t>
  </si>
  <si>
    <t>EXL, Inc. doing business as EXLskills delivers enterprise software solutions that optimize assessment, training, knowledge transfer, and performance management across global IT and HR departments through artificial intelligence and automation. It provides the smartest way to learn high-paying tech skills.</t>
  </si>
  <si>
    <t>Cerego, Inc. is an information technology and services company. It offers services that specialize in creating a learning platform. Its learning engine utilizes machine learning and artificial intelligence (AI) algorithms. It provides a customized learning experience for students, employees, and service members. The company offers its products and services to education, government, and commercial.</t>
  </si>
  <si>
    <t>BridgeU, Ltd. is an education software and services provider company. It offers access to a series of gamified tools that assist it with university selection, research, brand building, and essay writing by using algorithms and machine learning techniques, thereby enabling students and secondary schools to enhance higher education decision-making using career guidance. The company serves worldwide.</t>
  </si>
  <si>
    <t>Symplicity Corp. develops software-as-a-service (SaaS) based enterprise business applications for institutions and government agencies. The company specializes in database-driven, web-based applications, enterprise information systems architecture, and development, network design and management, systems and software engineering, network integration and management, information security, and enterprise systems management services.</t>
  </si>
  <si>
    <t>Memorize.com is a creator of learning materials with interactive learning methods. It is a collaborative site for creating learning and training content. Includes wizards for creating tables of terms or definitions, diagrams, maps, and images.</t>
  </si>
  <si>
    <t>Wordware, Inc. is an information technology company. It specializes in cafeteria management software that includes web-based solutions, payments, and food service reporting features. The company serves customers in the United States.</t>
  </si>
  <si>
    <t>Securly, Inc. is a software development company. It offers in-school filtering and take-home filtering solutions for students with secure access to learning tools such as YouTube, Google, and Wikipedia in the classroom. The company offers its services to teachers and parents in the area.</t>
  </si>
  <si>
    <t>Enfin Technologies Pvt., Ltd. is an IT services and IT consulting company. It provides custom web and mobile application development services with a focus on multi-platform video streaming and real-time communication solutions. The company offers its services throughout the country.</t>
  </si>
  <si>
    <t>Soft Digit, Ltd., specialize in software, information and communication technology and hardware design, robotics design, microcprocessor design, development, traning, research and consultation. The company engage in Hardware design, packaging, development and installation; Software design, development, packaging and installation; High quality flex/SAV printing, cooperate brading etc; industrial automation and control; intensive software and hardware training; ICT research; ICT project consultancy and advice. etc.</t>
  </si>
  <si>
    <t>Info4Child.com is a software business that publishes a software suite called Info4child. It is an Online Talent Identification and Development Platform for Kids in the K-12 segment that helps parents to identify the core learning ability of the child, the passions, talents, and interests.</t>
  </si>
  <si>
    <t>OnlineITGuru is an education platform. It provides 30% OFF and Related course self-paced videos on online courses. It also provides Online training for the past 6+ years.</t>
  </si>
  <si>
    <t>EdutainmentLive, LLC doing business as ITProTV is an industry leader in online, self-paced learning for tech professionals, students, and organizations worldwide. The company offers an innovative and effective solution to IT training as it's designed to meet the needs of any learner and any organization.</t>
  </si>
  <si>
    <t>Epazz, Inc. is a Research Services company. It provides business process software products to 800 customers, including Fortune 500 companies, government agencies, health providers, and post-secondary institutions. The company specializes in enterprise cryptocurrency blockchain mobile apps and cloud business process software, with over 500 repeat customers. It serves clients in the area.</t>
  </si>
  <si>
    <t>ProctorFree, Inc. is an e-learning company. It offers technology solutions to the higher education and business markets in the form of automated exam proctoring for students taking online assessments. The company provides its services to clients throughout the area.</t>
  </si>
  <si>
    <t>Simple Apply, LLC is a resource for online admission applications, net price calculators, and custom section-compliant forms. The company serves in higher education, k-12, health care, government, and nonprofit markets.</t>
  </si>
  <si>
    <t>i3-Technologies NV is an IT services and IT consulting company. It offers solutions consisting of hardware and software products that promote hands-on collaboration in the classroom and collaboration in the meeting room. The company operates globally, using a worldwide network of distributors and resellers.</t>
  </si>
  <si>
    <t>Alpha Exam Preparation, LLC is a self-study Cisco certification service that uses machine learning to provide high-quality content matching levels of understanding. The company is to interact with AlphaPrep in ways that require AlphaPrep to gather personally-identifying information.</t>
  </si>
  <si>
    <t>CustomGuide, Inc. is an interactive training and skills assessment company that organizations measure and improve the user's business and computer skills. The company offers assessments and online courses in Microsoft Office, QuickBooks, Macintosh, iOS basics, and soft skills.</t>
  </si>
  <si>
    <t>Digital Signup is engaged in providing educational institutions and professionals across the country with an online suite of class registration, facilities management, and child care software solutions. It also offers debit/credit card processing solutions and its newest product the Online Interactive Brochure.</t>
  </si>
  <si>
    <t>iTutorGroup is an e-Learning company. It offers individualized and personalized learning experiences for students and business professionals. The company serves students and professionals seeking online education and career advancement opportunities.</t>
  </si>
  <si>
    <t>EduPresent, LLC, doing business as Bongo is an embedded video-based collaboration, engagement, and assessment solution that enables experiential learning and soft skill development at scale. Its structured video workflows let organizations facilitate repeated skill practice, personalized feedback, and peer-to-peer collaboration within a real-world context.</t>
  </si>
  <si>
    <t>InfoReady Corp. is a software company. It develops cloud-based collaboration applications that help people interact and collaborate with business information. It serves in the United States.</t>
  </si>
  <si>
    <t>eLanguage, LLC, a developer of language learning products such as dictionaries, audio courses, and business and school editions. The company specializes in language learning software that is easy to install, fun to use, and has a price tag that's a fraction of the cost of other programs - but double the value.</t>
  </si>
  <si>
    <t>Lumos Information Services, LLC doing business as Lumos Learning is a publisher of tools that enhance classroom learning for children in K-12. The company Lumos Learning study programs Educators and Parents can reinforce classroom learning experience for children and help them succeed in the classroom and on standardized tests. It offers technology for purpose-built organizations, including schools (K-12), corporates, associations, member-based organizations, and nonprofits.</t>
  </si>
  <si>
    <t>Dreamtek, Ltd. is a dynamic and innovative company specializing in enhancing communications through creative design in video and web, combined with software development for desktop or mobile applications. The company helps to reach customers through better communication. Its development and design team has years of experience creating innovative solutions for some of the world's biggest brands.</t>
  </si>
  <si>
    <t>RM Education plc is an Information Technology and Services that provides educational software. The company offers ICT software, infrastructure, and other services to the education industry. It serves educational organizations throughout the United Kingdom.</t>
  </si>
  <si>
    <t>Parent Booker operates a school parent volunteer scheduling system for schools, parishes, and ministries. The company lets customers schedule volunteer opportunities and then promotes these activities with school parents and parishioners. It schedules parent-teacher conferences, tracks service hours, and keeps parents informed and engaged.</t>
  </si>
  <si>
    <t>Splashgain Technology Solutions Pvt., Ltd. is a Software Development company working on innovative products related to digital assessments, remote proctoring, and onscreen evaluation. It has expertise in assessment solutions, remote proctoring to monitor remote exams, onscreen evaluation solutions, admissions, and fee collection digitization processes. The company works on innovative platforms targeted at the education and corporate segments.</t>
  </si>
  <si>
    <t>MeritTrac Services Pvt., Ltd. is a testing and assessment company. It offers products such as an assessment suite, platform, assessment solutions, authoring &amp; marking solutions, test prep, exam administration, and learning management systems. The company provides its services to the corporate sector, admissions management, online evaluations, and administration of examinations for educational institutions, universities, education boards, and government bodies.</t>
  </si>
  <si>
    <t>Pixton Comics, Inc. is a company that operates in the Retail industry. It offers an online comic-making platform. It provides a website that allows users to design comics.</t>
  </si>
  <si>
    <t>Classwork Co. doing business as Classkick is an internet company. It develops a platform that allows teachers to create assignments and provide feedback to students. Its solution enables teachers to create assignments that include video, audio, text, and the Web on a single page, as well as allows it to provide real-time feedback and more to students. The company provides its products and services to customers globally.</t>
  </si>
  <si>
    <t>Cudy Pte., Ltd. operates an online marketplace and platform for live online classes specifically designed for educators and learners in Singapore and Southeast Asia. The company's platform offers its clients access to a larger number of students directly using the online marketplace, and learners are provided with a selection of lessons, enabling educators to list classes with details such as the subject, level, pricing, and class size. It provides its services to clients within the area.</t>
  </si>
  <si>
    <t>K12 Insight, LLC is an information technology company providing educational solutions. The company's custom solutions combine technology, research, and expert training to help school leaders build trust and drive positive change in local communities. It helps schools build stronger relationships with parents, students, teachers, and staff.</t>
  </si>
  <si>
    <t>Maxinity Software, Ltd. specializes in secure software for managing and delivering online healthcare learning. The company offers an end-to-end software package for healthcare education providing course booking, course delivery, and exam management.</t>
  </si>
  <si>
    <t>Zakon Group, LLC offers reliable and secure hosting for the website and email at competitive rates, with no setup fee and no hidden charges. It brings together the right mix of technology, experience, knowledge, and innovation for clients ranging from small businesses to multinational organizations. The company pride itself on delivering services and solutions that are customer-centric, on-time, reliable, creative, and effective.</t>
  </si>
  <si>
    <t>Crystal Delta Pty., Ltd. is a technology and education solutions company that helps organizations find simpler solutions to complex problems by creating learning and digital transformation products. It specializes in technology architecture, education, digital wealth management, analytics, media streaming, banking, AWS, and Splunk. The company offers its services across the country.</t>
  </si>
  <si>
    <t>Testware Informatics Pvt., Ltd. is the best Ecommerce Solution Provider and Data Extraction Solutions, Online Educational Services globally. It specializes in Progressive Web Applications, Responsive Websites, Mobile Solutions, BIGDATA, web hosting, visitor management system, eCommerce, android, IOS, ERP solutions, Third-party Integrations, PHP, HTLML5, Magento, open cart, WordPress, anjularjs, javascript, New business model, bigdata, business analytics, and business intelligence.</t>
  </si>
  <si>
    <t>iversity Learning Solutions GmbH is a learning platform that partners with institutions to provide online courses to students and makes higher education more accessible, personalized, and affordable. It offers online courses on an academic level. It enables a global community of learners to choose from a multitude of courses from a range of disciplines such as engineering to philosophy, and from design to biology. The company operates in Germany.</t>
  </si>
  <si>
    <t>Inklyo, Inc. is an internet company. It is the provider of online writing courses and other practical resources for writers of every age, field, and skill level. The company provides a quality writing education that caters to the needs of its customers and accomplishes it by supplying an array of writing courses, books, and ebooks that are detailed, affordable, and convenient.</t>
  </si>
  <si>
    <t>FIC Technology Pty., Ltd. doing business as edQuire designs software to produce learner-based data. It strives to make learning analytics accessible in education to transform how a student learns; this is the foundation of the business. Its suite of software is designed to support educators, parents, and students by measuring, analyzing, and positively improving the use of digital technology in learning.</t>
  </si>
  <si>
    <t>italki HK, Ltd. is a community marketplace that connects language learners with language teachers. The company helps independent teachers reach students, language learning, marketplace, social network, online education, internet, education, foreign language, community, and web services.</t>
  </si>
  <si>
    <t>Edgenuity, Inc. is a leading provider of K12 online curriculum and blended learning solutions that specialize in online courses, instructional services, and more. The company provides opportunities and access to high-quality education using technology to improve student outcomes. It offers rigorous courses for initial credit and credit recovery in ELA, math, science, and social studies, as well as world languages, electives, CTE, dual credit, and AP.</t>
  </si>
  <si>
    <t>iKonnet Technologies (Shanghai) Co., Ltd. is a company that develops and markets multimedia networking solutions. The company's one of its best-selling products, the HiClass Multimedia Educational Network System, has been installed and well-used in more than 30,000 schools worldwide. It serves enterprises and schools.</t>
  </si>
  <si>
    <t>Class Mate Gradebook offers software that makes the calculation, management, and organization of grades easier for teachers. The company makes it easy for teachers to calculate, manage and organize grades. It handles category and assignment weighting, multiple marking periods, and multiple subjects, and can calculate final grades based on the average of marking periods.</t>
  </si>
  <si>
    <t>School Lunch Choice, LLC is a developer and provider of web-based software that enables online food ordering for the school lunch programs of charter schools and private schools. Its proven system is designed to assist food service entrepreneurs and school cafeteria managers to operate successful school lunch programs.</t>
  </si>
  <si>
    <t>Knowledgeone Corp. is a software development company. It provides information management software solutions to organizations and delivers services and support for records management, EDRMS, email and compliance, knowledge management (KM), and enterprise content management (ECM). The company provides its services and products to businesses and consumers around the world.</t>
  </si>
  <si>
    <t>College Success Tools, LLC doing business as GradSnapp is the only tool that lets the track and inspires the students through college graduation. The only solution on the market to collaboratively track and inspire students through the entire college journey.</t>
  </si>
  <si>
    <t>SkyCentral Corp. offers a cloud-based facilities reservation and liability management solution that manages all facilities reservations and facilities rentals. It maximizes rental use and revenue, reduces reservation communication errors, provides an audit trail with advanced reporting, improves end-user satisfaction, and reduces liability risk from public rentals.</t>
  </si>
  <si>
    <t>Semaphore Consulting Pty., Ltd. doing business as XUNO is a web-based school management software designed to do everything that schools need. The company has a student &amp; staff administration, timetabling, attendance marking, parent-teacher interviews, events management, and payments to reporting.</t>
  </si>
  <si>
    <t>830 Partners, LLC doing business as LeanForward, Inc. helps organizations improve performance by efficiently and effectively transferring critical knowledge from those that have it to those that need it. The company's solutions have enabled clients to reduce costs, improve productivity, accelerate implementations, increase revenue, and improve compliance.</t>
  </si>
  <si>
    <t>Intoloop, Ltd. doing business as Campwire provides online training platform. It offers easy access to domestic online banking, card payments and installment. The company serves non-technical experts, coaches and authors to easily create and sell online content.</t>
  </si>
  <si>
    <t>ITycom SA  is a digital learning service provider company. It supports companies in the digitalization of Training, Information, and Communication solutions.</t>
  </si>
  <si>
    <t>AccelerEd, LLC is an academic ennoblement company that makes next-generation technology both available and viable for educational institutions. It is an education technology innovator that makes next-generation technology available and viable for higher education institutions.</t>
  </si>
  <si>
    <t>The Valai Infotech Pvt., Ltd. is one of the leading IT service providers in India and it specializes in education sector IT solutions. The company specialized accounting software, attendance management software, bulk SMS software, college &amp; university management software, education, ERP - enterprise resource planning software, information technology, it software, school resource management, vertical industry.</t>
  </si>
  <si>
    <t>Cialfo Pte., Ltd. is a software company that provides AI solutions for the college application and career guidance process. It offers school research, communication, student engagement, document sending, task management, and reporting products. The company caters to students, counselors, parents, and university representatives.</t>
  </si>
  <si>
    <t>Perceivant, LLC develops and owns real-time evidenced-based content, assessments, HIPAA-compliant analytics, and engagement tools. The company's big data business intelligence platform allows users to operate predictive analytics and deliver the results via dashboards, making it actionable on an ongoing basis. It serves clients throughout the area.</t>
  </si>
  <si>
    <t>Codecool Kft. is an operator of a technical training school intended to develop individual skills and knowledge. The company's school offers hands-on training on different high-level and low-level computer languages and provides career advancement or modification assistance, enabling clients to train students on acquiring digital skills and getting placed in business organizations.</t>
  </si>
  <si>
    <t>AmpleTrails provide education providers with e-learning system to be able to teach students online. The company's e-learning solutions provide e-platform to the teacher to teach students through web and videos. The company also deals in with other softsolutions like; School Management System, University Management System, College Management System, RFID based Solutions, SMS based Solutions, Library Management System, Website Development, and many more.</t>
  </si>
  <si>
    <t>Eshiksa Technology Pvt., Ltd. is an education management portal that simplifies the management and provides enormous facilities to an institute. Its portal assists educators to manage, analyze, and report extensive data while saving time by eliminating repeated data entry. It also provides the parent or student with a single window for viewing various reports on the academic front and also for paying all kinds of school or college fees online.</t>
  </si>
  <si>
    <t>Overgrad, Inc. operates a web platform to help students make informed decisions. The company offers college and career search, career interest inventory, 4-year course planner, individual student action steps, customizable reporting, college application tools and e-transcripts, financial aid analysis tool, and alumni tracking. It offers products and services to schools and organizations, students and parents, and independent consultants.</t>
  </si>
  <si>
    <t>DreamClass, LLC is a cloud-based School Management System that eases the load of administrative tasks and speeds up its daily routines. It keeps up with student admissions, monitors academic progress, tracks student attendance, manages payments and invoices, creates comprehensive reports and insights, contacts with students and teachers, all in a blink of an eye with a super-easy user interface.</t>
  </si>
  <si>
    <t>Xamnation is an e-learning provider company. It offers personalized learning, individual attention, doubt-solving, and exam practice services. The company provides its services to clients across the country.</t>
  </si>
  <si>
    <t>Curriculum Associates, LLC is a provider of technology-enabled assessment and instructional programs for elementary and middle school students, teachers, and administrators. The company's product categories include reading, language arts, math, standard preparation, online assessment, early childhood, special education, response to intervention, and summer school aspects. It serves customers in the United States.</t>
  </si>
  <si>
    <t>Vequrity, Inc. doing business as RangeForce, Inc. develops Cyber Simulator, a cloud-based company with a gamified learning space that enables IT administrators and developers, to learn cyber defense by training with threats. It provides scenario-based challenges, real networks, automated attacks, and automated system checks that provide instant feedback. The company serves clients within the area.</t>
  </si>
  <si>
    <t>ITWORX Education is a market educational software solution that addresses the needs of K12 education institutions. It is an expert in providing, unique, user-centric connected e-learning platforms that employ the latest technologies and cutting-edge education techniques, tools, and applications that meet the education-specific requirements of schools, teachers, students, administrators, and principals of school management.</t>
  </si>
  <si>
    <t>Story2, LLC operates an online essays writing platform. The company offers EssayBuilder, an online essay writing platform to plan, organize and develop college admission essays and stories. It specializes in essay coaching solutions.</t>
  </si>
  <si>
    <t>Winuall, Inc. is an information technology company that specializes in the fields of E-learning, online quizzes, and tests, study material for competitive exams. Its services also offer online notes, reference material, E-commerce and comprehensive quizzes and tests are few recently added services.</t>
  </si>
  <si>
    <t>Ansys, Inc. is a software development company that provides engineering simulation software and services. Its product portfolio comprises simulation tools, electromagnetic field simulation software, fluids products, optics and virtual reality, cloud, and 3D design. The company serves the automotive, energy, aerospace, construction, and chemical processing industries.</t>
  </si>
  <si>
    <t>Kibin, Inc. is an online proofreading and editing service. It provides digital tools and services to help students write better essays and become better writers. The company serves clients and businesses throughout Berkeley, California.</t>
  </si>
  <si>
    <t>Nucamp, Inc. offers online learning with the motivation and support offered by in-person boot camps. It also offers a night and weekend coding boot camp that gives a unique option to e-learning courses and physical boot camps, allowing career shifters to successfully start a software development career at a reasonable rate.</t>
  </si>
  <si>
    <t>OnCourse Systems for Education, LLC is a national provider of web-based K-12 software and a full-service provider of web-based tools that automate and streamline educational processes for public and private schools. The company provides best-practice applications powered by a premier Oracle database and delivered via an application service provider (ASP) business model.</t>
  </si>
  <si>
    <t>AlaQuest International, Inc. is a research, development, sales, and support of administrative software products for the postsecondary educational marketplace. Its products for admissions, scheduling, grades, attendance, student accounts, financial aid, placement, housing, alumni, book sales, library, and more have been installed in over 400 institutions in all 50 of the United States, and, in addition, Canada, Puerto Rico, and Australia.</t>
  </si>
  <si>
    <t>Avela, Inc. is an education software company and consulting practice that focuses on equity in school enrollment and admissions. It provides software and services to empower school districts to support parents, run enrollment lotteries, and make data-driven decisions.</t>
  </si>
  <si>
    <t>Human Edge Software Corp. Pty., Ltd. develops software solutions for timetabling, school administration, attendance and welfare, assessment and reporting, and parish administration for primary and secondary schools in Australia.</t>
  </si>
  <si>
    <t>Piazza Technologies, Inc. is a technology, information and internet company. It develops and operates an online collaboration and social learning network platform for students and teachers to communicate about problems. The company serves clients within the area.</t>
  </si>
  <si>
    <t>IS Oxford, Ltd. is a highly flexible resource and library management software package designed for small and medium-sized libraries. It is ideally suited to a wide range of uses but is used most heavily in academic and special libraries.</t>
  </si>
  <si>
    <t>YouTestMe includes test creation, test management, test-taking, item authoring, and an advanced reporting system. The company has a goal to continuously develop the platform's capabilities by following and creating new trends in the e-learning industry and to always provide a methodical, yet simple knowledge testing, evaluation, and learning.</t>
  </si>
  <si>
    <t>iActive Learning, LLC provides a dynamic online classroom management service allowing teachers to create more effective lesson plans while accessing a library of resources that includes group and individual activities, apps, books, music, and videos. The company also offers iShop, an online shopping destination featuring activities, books, music, apps, and videos to complement or supplement the education of young learners.</t>
  </si>
  <si>
    <t>Huntr, LLC is a software development company. It operates an app that is used by job seekers from all over the world, including students and graduates from hundreds of educational institutions. It serves across the country.</t>
  </si>
  <si>
    <t>BlueChalk Software, LLC is a privately held company that works order and building maintenance systems. The company provides labor costs tracking, equipment information maintenance, and projects assignment. It offers services to small and medium businesses.</t>
  </si>
  <si>
    <t>Campus 365 EduNet Pvt., Ltd. is India's leading provider of enterprise software solutions for education institutions. Its products and services are used by thousands of educational institutions worldwide for all administration, management, and learning related activities. Its products School 365 and College 365 are complete student information system in the cloud.It is user-friendly School ERP for the next generation of education institutions.</t>
  </si>
  <si>
    <t>Peergrade ApS is a company that offers an online software application that allows teachers to create peer assessment sessions, and monitor student performance. Its application enables teachers to get data-driven insights into student performance.</t>
  </si>
  <si>
    <t>USA Scheduler, LLC offers a software that organizes schedules for organizations such as schools and universities. The company's software is a solution for attendance, grades, records, daycare, lunch, accounting, student ID cards, time clock, and much more.</t>
  </si>
  <si>
    <t>Procwise Exam B.V. doing business as ProctorExam is a European online proctoring company, offering a web-based platform for safe online exams. The company allows students to take control of education, and institutions to provide more flexibility in a cost-effective, scalable way by removing the need for the exam taker to be in a testing facility.</t>
  </si>
  <si>
    <t>uQualio ApS is a cloud-based Video Learning Platform designed to make it easy to start making video training programs for employees, sales partners, end-users, or whatever viewers may be. The company saves time and money by providing online training on all devices. It is an affordable video platform and is easy to use.</t>
  </si>
  <si>
    <t>Myklassroom.com Software Pvt., Ltd. is a cloud-based social learning platform to help institutions deliver a personalized learning approach to students. It was found with the vision of engaging and exposing students through a digital medium and enhancing the learning process at educational institutions.</t>
  </si>
  <si>
    <t>College Affordability, LLC doing business as PayForED is a suite of software solutions that helps employers, financial advisors, and individuals navigate student loan and repayment decisions. It works with employers, financial advisors, schools, and individuals to help minimize student loan debt, identify student loan repayment options, and improve the financial future.</t>
  </si>
  <si>
    <t>Edbrix, Inc. offers a complete E-Learning platform for students and teachers worldwide at all grade levels from K-12, Colleges and Universities, Business Enterprises and beyond. The company leverages social networking interaction and integrates into the learning environment in a safe and secure fashion. It utilizes the power of Google Apps and Microsoft 365 to deliver solutions with a minimal learning curve in a structured manner.</t>
  </si>
  <si>
    <t>Shaw Academy, Ltd. is the largest live online educator in the world, making the highest quality, practical education accessible to all. The company provides live, interactive online courses in a wide range of subjects including photography, financial trading, nutrition, and digital marketing.</t>
  </si>
  <si>
    <t>Crowdmark, Inc. is an educational administration. It develops a grading and analytics platform that helps streamline assessment, increase productivity, and provide personalized learning as well as remote exams, remote assessments, online learning, and many more. It focuses on providing quality services within the area.</t>
  </si>
  <si>
    <t>CSE Education Systems, Ltd. is a specialist provider of software, IT services, hardware, and technology to the education sector. The company specializes in network technology and provides ICT solutions for educational institutions. It offers its services in the United Kingdom.</t>
  </si>
  <si>
    <t>Working Voices, Ltd. is a niche consultancy teaching Interpersonal Communication Skills to Big Businesses. The company provide coaching in excellent communication skills.</t>
  </si>
  <si>
    <t>School Of Accelerated Learning (SOAL) is a new-age product school offering flagship programs in Product Engineering and Product Design with Product Management to follow soon. It offers two more foundational courses, and a platter of specializations to follow each of the foundational programs.</t>
  </si>
  <si>
    <t>Vedamo EAD is a complete solution for creating, managing and administrating own online educational services and it is specifically designed for the needs of distance education. It offers a cloud E-Learning Platform a blended Learning Management System with a powerful interactive Virtual Classroom.</t>
  </si>
  <si>
    <t>ProRetention, Inc. offers a comprehensive Student Lifecycle CRM system designed to address the constituent engagement needs of colleges and universities. Its product suite empowers schools to manage relationships through the entire student lifecycle, from prospects to enrolled students to alumni. It helps schools increase enrollment, raise student success rates, and strengthen alumni relationships through three core products: Enrollment CRM, Success CRM, and Advancement CRM.</t>
  </si>
  <si>
    <t>Teaching.com builds fun, engaging online educational apps, giving students and teachers the tools to succeed in the classroom and beyond. The company is continually pushing the boundaries of online learning and web development. It is about changing the future of education by providing 20 million students and educators with the best educational experience possible.</t>
  </si>
  <si>
    <t>Schoolhouse Technologies, Inc. is a company that offers educational programs and practical software solutions for the academic industry. The company focused on helping manage that task with Windows-based software tools that can create classroom sets of instructional worksheets, activities, and tests for student levels and abilities. It offers its services within the area.</t>
  </si>
  <si>
    <t>ATL Software is a software development company. It develops course management programs and enrollment solutions for academic centers.</t>
  </si>
  <si>
    <t>Educadium is a learning management company. It helps nonprofits and trainers take advantage of hosted e-learning tools and course management in order to reduce training expenses and revenue. It provides its services to customers within the country.</t>
  </si>
  <si>
    <t>Mega Seating Plan, Ltd. is a free web app that allows teachers to effortlessly create classroom seating plans. The company imports data from SIMS or a spreadsheet and automatically generates plans based on gender or grades. It serves customers around the country.</t>
  </si>
  <si>
    <t>Shadowness Inc. doing business as Design and Code 2, is a digital book for learning iOS 11 design and code. With over 44 hours of video and 50,000 searchable words, it was designed for beginners and designers who know little to no code. The book is available for Web, iPhone, iPad, and in ePub format.</t>
  </si>
  <si>
    <t>Cox Subscriptions, Inc. doing business as WT Cox Information Services provides subscription services to the library community in the country. It offers eContentStats, a solution that enables users to track and manage its e-Resources usage and statistics, Journal Finder, an A-Z, link resolver, and ERM solution that enables users to access its library's electronic content, and Knimbus, a collaborative search and discovery tool that allows users to access articles from journals, patents, and ebooks.</t>
  </si>
  <si>
    <t>Vowel Learning Solutions, LLP is a learning management tool that allows clients to manage every form of learning within the organization. It provides a learning platform - it facilitates pronounced learning. The company learning platform, virtual classrooms &amp; events, ai chatbots, course &amp; content authoring, social learning &amp; gamification, assessments &amp; quiz, reports &amp; analytics, enterprise-ready features, and mobile-first learner-centric UX. It serves clients worldwide.</t>
  </si>
  <si>
    <t>Quad4 Group, Ltd. doing business as Skills Matter is a community of software developers for tackling complex challenges. It provides open-source and agile training programs and events for software professionals to learn and share skills to write software. The company organizes meet-ups, talks, training courses, conferences, and events for software developers to meet, talk, learn, and share ideas and skills for modern software development. It serves globally.</t>
  </si>
  <si>
    <t>Earworms Publishing, Ltd. is a new concept in accelerated language learning. Based on scientific research into memory enhancement, its system uses the power of music to burn words, phrases and grammatical structures into the long-term memory. It enables users to learn a new language, quickly and easily with music.</t>
  </si>
  <si>
    <t>Blinklearning, S.L. is specialized in the development of technological solutions for education and offers e-tutoring tools for teachers to create educational material for students in the areas of literature, maths, geography and history, science and technology, languages, art, and social studies. It also offers an interactive educational tool for students with exercises, videos, music, and other forms of multimedia for learning.</t>
  </si>
  <si>
    <t>TechChange, Inc. is a professional training and coaching. The company delivers ICT4D, online courses, professional development, conflict-resolution, emerging technologies, digital organizing, crisis mapping, peacebuilding, learning management system platform, self-paced and institutional custom courses, animation media, virtual events, hybrid events, online events, course facilitation, and platform. It serves clients across the world.</t>
  </si>
  <si>
    <t>Informatique Education is the innovative generation establishment, rendering services and solutions to the progressive Educational market in both the Middle East and North Africa. The company offers solutions that enrich educational experience.</t>
  </si>
  <si>
    <t>Advanced Learning and Research Institute (ALaRI) offers the unique opportunity to obtain a Master degree in Cyber-Physical and Embedded Systems in cooperation with Politecnico di Milano and Federal Institute of Technology. The newly designed master program is among the first in the world addressing the fast-growing area of cyber-physical and embedded systems, i.e., systems and "hidden" computational devices directly interacting with the physical world.</t>
  </si>
  <si>
    <t>Cook Consulting, Inc. is a technical services and software solutions provider. It also provides services in a wide range of technologies, including data warehousing and Business Intelligence. It offers Cloud Software for K12 Administration, iSeries remote management and monitoring, SQL Server remote management and monitoring, SupportDesk Services, Microstrategy, Business Intelligence, Lotus Domino, XPages, and Excel Integration for iSeries and SQL Server.</t>
  </si>
  <si>
    <t>Unicomp USA, Ltd.'s current software offerings solve the daily challenges associated with Transportation Logistics as well as Bus dealerships. The Company's primary focus is in the area of school bus transportation management, Rural Transit Authorities, and Bus Sales (Dealerships) with a specific focus on fleet maintenance, information, Bus Sales, and field trip.</t>
  </si>
  <si>
    <t>Orbund, LLC is a provider of academic information systems for K-12 schools, colleges, universities, and training centers. The company helps education providers with technology solutions that increase productivity, improve communication, and reduce time and costs. Its clients include all kinds of career education providers, colleges, universities, and K12 schools.</t>
  </si>
  <si>
    <t>Knowledgehut, LLC delivers training solutions and offers proven educational support and training for on-demand courses such as CSM, PRINCE2, Six Sigma, Agile, and Scrum, PMP, Microsoft Office products, Big Data, Hadoop, and Cloud computing. It empowers human capital through industry-accredited, nationally and internationally-recognized courses to close the skill gap. The company serves its clients around the world.</t>
  </si>
  <si>
    <t>Online Education, Ltd. doing business as Code Avengers is an online education company. It offers an e-learning platform. The company serves learners globally.</t>
  </si>
  <si>
    <t>Brecht's Database Solutions, Inc. doing business as Embrace Education is an IT company for developing education software products. Its software provides professional quality, web-based software for IEPs, Medicaid billing, Response to Intervention, educator evaluations, and Section 504 compliance, enabling clients with state and core learning standards, an information tracking form, parental contact data logs, and a variety of administrative reports.</t>
  </si>
  <si>
    <t>M&amp;J Data Networks is a family-run firm based in Worcester providing reliable IT support to the whole of Worcestershire. The company has a healthy portfolio of business and educational clients - all of whom have benefited from its expert knowledge of IT, including data networking, digital signage, and audio visual systems.</t>
  </si>
  <si>
    <t>MediaNet Solutions, Inc. (MSI) is a product development and professional services company. It provides three innovative web-based software systems: e-IEP PRO, eELL PRO, and e-MTSS PRO. The company is providing high-quality products and services which is reflected in its 98% retention of its school district customers.</t>
  </si>
  <si>
    <t>Cloudschool Pty., Ltd. operates a free platform for educators to create and deliver lesson content.  It's the easiest way for anyone to create and deliver courses online, it is a next-gen LMS for teachers and schools.</t>
  </si>
  <si>
    <t>Pramarg Tech Innovations, LLP doing business as VidyaLekha is a cloud-based digital school and college automation platform. The company provides state of the art domain analytics &amp; reporting capabilities thus unleashing a unique dimension to the education industry. It serves throughout the country.</t>
  </si>
  <si>
    <t>Mind Shaper Technologies Pvt., Ltd. doing business as Classteacher Learning Systems is a decade-old leading education company with over 500 schools and 0.5 million students providing consulting and innovative technology solutions in the area of school education. It provides Web-based educational services including interactive whiteboard teaching, assessments, digital science lab, maths lab, and language lab.</t>
  </si>
  <si>
    <t>Dream School Manager is a software company and offers a software title called Dream School Manager. It provides in-person and online consulting and training services on innovation. Its clients include Tencent in China and Taiwan Semiconductor Manufacturing Company.</t>
  </si>
  <si>
    <t>Nuro Learning, LLC doing business as Nuro Retention develops learning software products for students. The company offers SaaS-based software that networks institutional data and informs stakeholder strategies to provide a positive impact on student outcomes. Its software is used for advising services, case management, and student success.</t>
  </si>
  <si>
    <t>Spoon Six, Ltd. doing business as Full Fabric operates as an information technology company. It offers a software-as-a-service solution that helps universities deliver an experience across the whole student journey from initial inquiry, all the way to enrolment, and beyond graduation. The company's platform is used by university staff, management, lecturers, students, prospective students, and alumni worldwide.</t>
  </si>
  <si>
    <t>TOPICS Entertainment, Inc. is a multimedia publishing and distribution company that offers DVD, software, and audio industries' content to club, mass, and chain retailers throughout the United States, Canada, and Mexico. The company publishes video content in the categories of automotive, aviation, children, documentary, military, nature and animals, special interest, sports and fitness, trains, and travel; audio content in the categories of devotional, language, and special interest; and software content in education, language, and other categories.</t>
  </si>
  <si>
    <t>NutSpace Edtech Pvt., Ltd. is a new age education technology company. It specializes in Education, Raising Readers, Building Creative and Critical Thinking, 21st Century Skills Development, Raising Inventive Thinkers, Encouraging Imagination, Making Learning Fun and Lifelong, and Getting Children Future Ready. It serves people around India.</t>
  </si>
  <si>
    <t>WeSchool Srl is the Italian leader of the digital school for the number of teachers and students reached. It helps Italian teachers to bring classes online with a digital class platform that focuses on simplicity, collaboration, real-time interaction, and smartphone use. The company offers training to teachers on new teaching methods and works with companies on projects that bring value to the school world.</t>
  </si>
  <si>
    <t>Spark451, Inc. is a full-service marketing and communications company with a dynamic and experienced team of creative yet practical thinkers. Its approach combines a dedication to creative excellence grounded in a clear strategy, enabling exceptional results. The company is founded on the simple belief that the smallest spark can ignite a great flame.</t>
  </si>
  <si>
    <t>DNJK Technologies Pvt., Ltd. is a Software Product Development Company. The company provides custom-made software products and services to a worldwide customer base. It offers digital marketing services.</t>
  </si>
  <si>
    <t>The Shams Group, LLC (TSG) provides healthcare software and services for hospitals and healthcare systems worldwide. The company offers certified meaningful use, patient engagement, integration, business intelligence, information technology (IT) infrastructure, clinical innovation, revenue cycle, mobile, downtime, HR/financial, content management interoperability, hospital information system/electronic health record, and document imaging solutions. Its products connect disparate systems, synchronize data, accelerate the movement of data, and automate manual processes.</t>
  </si>
  <si>
    <t>Flipd, Inc. is the Digital Wellness Company that's reengineering healthy screen habits for the next generation. Its platform uses behavioral economics to nudge and motivate and spend more time away from the phone focusing on happiness, health, and productivity.</t>
  </si>
  <si>
    <t>Enroly, Ltd. is a company that develops a peer-to-peer international student recruitment and agent aggregation platform. It provides impartial guidance, application assistance, and visa help to prospective international students.</t>
  </si>
  <si>
    <t>Auncor, Inc. doing business as Tuition Aid Data Services (TADS) provides Web-based tuition management, enrollment, financial aid, admissions, and school management software solutions. The company's financial aid assessment solution provides auditing and support services for schools; admissions and enrollment solutions; billing and tuition management tools that give schools control of the collection processes; and Cornerstone school management system that allows users to manage information for school, parish, and fundraising needs of schools, dioceses, districts, churches, non-profit organizations, administrators, teachers, students, and parents.</t>
  </si>
  <si>
    <t>Badger Maps, Inc. is a software company that enables field sales teams to manage territory by combining Google Maps, data from CRM, route optimization, schedule planning, and lead generation. The company provides software to businesses that help them make field service and sales teams more efficient with travel. Its product allows users to map customers, plan routes, find nearby leads, and coordinate with each other when on the go, either from a desktop computer or mobile device.</t>
  </si>
  <si>
    <t>Admittor develops high-quality software solutions for university admissions departments. The company's flagship product was developed with help from admission officers at one of the world's leading universities.</t>
  </si>
  <si>
    <t>Seon Design, Inc. engages in the research and development, design, manufacture, and supply of fleet management and mobile video surveillance systems for the bus and coach industry. The company offers mobile surveillance solutions, such as mobile digital video recorders and accessories; rugged, outdoor wedge, wedge, dome, and real vision cameras, as well as related accessories, and lens size and position guides; magnet mount and permanent mount global positioning systems to locate vehicles; Smart-Reach, an industrial wireless solution that automatically downloads video clips and other important vehicle information from multiple buses and sites to the client's central office; and vMax, a video management software suite that addresses the needs of a large and small bus and coach fleets.</t>
  </si>
  <si>
    <t>Nagwa, Ltd. is an educational technology startup offering digital educational products for students. It is a digital education and an innovator at the intersection of education, technology, and design.</t>
  </si>
  <si>
    <t>Gayatri Software Services Pvt., Ltd. has been working in the field of Website Development, Software Development, Mobile Application Development, Search Engine Optimization, and Security Solutions since then. The company has worked with thousands of clients and the number of clients is increasing day by day due to the reliable services.</t>
  </si>
  <si>
    <t>Agile.net, Inc. doing business as Thinking Cap is a software development company specializing in eLearning software. The company provides innovative XML-driven applications and custom software development.</t>
  </si>
  <si>
    <t>BrainCert, Inc. offers a cloud-based all-in-one educational platform that comes integrated with 4 core platforms in one unified solution courses platform, online testing platform, virtual classroom, and content management system. Its result is cost savings, increased productivity, and secure, seamless, and enhanced user experience across all platforms. The company's Content Engine helps publish public and private content on the internet. It serves in the United States.</t>
  </si>
  <si>
    <t>Our Parish Record Systems (OPRS) develops software for parishes and its products extend to parish school tuition, facilities scheduling, pledge management, endowment fund, and services provided to the poor. It designs its software with secure features such as multiple permission levels allowing some staff to view data for reference while keeping input and reporting in the hands of the entrusted with duties.</t>
  </si>
  <si>
    <t>GoPad Secure Technologies, Inc. provides mobile and local access to student's critical information, emergency contact numbers, food allergies, medical needs, and caregiver information with a photograph. The company takes every aspect of school campus security into account managing attendance for children, faculty, staff, and visitors. Information is synced between classroom, front desk, and administration and is backed up locally and in the cloud.</t>
  </si>
  <si>
    <t>Maxito AB doing business as Axiell Group AB is an Information Technology company. It offers services to libraries, archives, and museums as well as develops digitalization of services for public and school libraries, museums.</t>
  </si>
  <si>
    <t>Learning Effects, Inc. doing business as ProTraxx, Inc. focuses exclusively on professional development management and educator evaluation software solutions for the K-12 marketplace. The company's solutions give educational organizations the ability to identify, analyze and promote professional learning programs that improve the quality of teaching and learning in the educational institutions it serves.</t>
  </si>
  <si>
    <t>Chatterbug, Inc. provides an online language learning system through courses and video sessions. The features of the learning system include self-study, live lessons, and progress tracking. It specializes in speech and language therapy for children, working with playgroups, schools, community groups, and families.</t>
  </si>
  <si>
    <t>Interval Technology Partners, LLC doing business as Enriching Students operates in the Education Administration Programs industry. It offers a web-based scheduling tool for high or middle-school RTI, enrichment, and personalized learning.</t>
  </si>
  <si>
    <t>Libdata is to operate a library-oriented, web-based application that provides authoring environments for subject pathfinders (Research QuickStart), course-related pages (CourseLib), and general-purpose web pages (PageScribe). The company encompasses all of these applications, but a typical installation need only take advantage of one or two of the great local variation, and emphasis is possible.</t>
  </si>
  <si>
    <t>iProf Learning Solutions India Pvt., Ltd. offers E-learning. It also offers video lectures, notes, customized tests, and individual assessments. It serves within the area.</t>
  </si>
  <si>
    <t>K12USA Co. is a leading technology company specializing in K-12 schools. Its product line features about 20 appliance- and cloud-based devices, including SecureSchool content filter, WirelessTrakker, wireless-network-management system, and TroubleTrakkerPRO, an online IT helpdesk.</t>
  </si>
  <si>
    <t>Online Computer Library Center, Inc. (OCLC) is a global library organization. The organization provides shared technology services, original research, and community programs for its membership and the library community at large. It offers its services to research, academic, public, school, medical, law, corporate, government, special, state, and national libraries, groups, and consortia.</t>
  </si>
  <si>
    <t>Teachable, Inc. is a company that develops a platform to create and sell online courses. The company platform enables users to build a course Website and control the branding, student data, and pricing from one place, import text, images, audio, video, and other content from Dropbox, Box, and more; and incorporate its logo, colors, and style for various courses. It serves creators, YouTubers, enterprises, authors, Udemy teachers, and others.</t>
  </si>
  <si>
    <t>Thinkful, Inc. provides online coding platform designed to offer mentor-led training programs in data science, front-end development and full-stack development. The company's platform provides a real-world professional network for students along with a one-on-one flexible mentorship program in coding with a personalized curriculum for new employees, enabling clients to tailor the curriculum for students to meet its schedule and specific job goals.</t>
  </si>
  <si>
    <t>Tribal Group plc operates as an IT company. It helps customers transform the digital student experience with efficiency and improved outcomes through cloud-based solutions. The company provides services to the education sector Globally.</t>
  </si>
  <si>
    <t>Swift Elearning Services Pvt., Ltd. is an eLearning development company with effective learning content designers and focuses on creating effective eLearning solutions. It focuses on improving the skills, behavior, and performance of the workforce and thereby delivering tangible results to the organization.</t>
  </si>
  <si>
    <t>Digistorm Education Pty., Ltd. is a prominent software development and consulting agency that introduces innovative technologies and new applications to a wide range of schools within the education industry. The company offers a range of products, services, and support, with the availability for specialized projects.</t>
  </si>
  <si>
    <t>PowerVista Software, Inc. is the developer of PowerVista RollCall, a complete administration solution designed for proprietary or commercial education and training organizations. The company provides database development tools for building highly customizable software to serve specific vertical markets. It builds an integrated development environment for rapid database application development.</t>
  </si>
  <si>
    <t>Formación Alcalá is a professional services company specialized in health and social sciences composed of a group of specialized counselors and consultants who has taught Accredited and Certified Distance Education as the main activity and Publishing of books, Printing and Editorial Services. The company offers advice and consulting to other companies and institutions to improve its effectiveness and competitiveness through strategies based on developing knowledge, training and skills, accumulating experience with more than 300 companies and projects training more than 267,000 students.</t>
  </si>
  <si>
    <t>Auto-Graphics, Inc. is a company that provides resource management solutions through its Library Management Platform that manages, shares, and searches organizational resources. The company's products include VERSO, an integrated library system that offers information discovery and service delivery services; SHAREit, an open platform that provides inter-library loan and consortial borrowing solutions; SEARCHit, a federated search tool that searches across multiple content resources; and MARCit, a web-based application that offers cost-effective cataloging resource services. It serves customers within the area.</t>
  </si>
  <si>
    <t>Open Assessment Technologies S.A. (OAT) is the publisher of TAO the world's leading open-source assessment platform for education and public-sector employment. The company enables the creation and delivery of effective and engaging computer-based tests online. It also supports a wide range of question types from simple multiple-choice items to complex problem-solving; it can be easily deployed on any scale - whether within a classroom or across multiple continents.</t>
  </si>
  <si>
    <t>Safe Fleet Holdings, LLC develops, manufactures, and sells safety products for fleet vehicles. Its products also include lighting, foam proportioning, communications, controls and displays, monitors, nozzles, and valves, grating, step bar, roll-up doors, cargo trays, cargo covers, video, gauges, 360-degree cameras, center divide systems, event recording systems, insulated bulkheads, insulated covers and containers, ladders, platforms, step systems, trailer curtains, walk ramps, wired backup cameras, wireless backup cameras, ergo rack, and ergo rack utility.</t>
  </si>
  <si>
    <t>EduCommerce Technologies Pvt., Ltd. doing business as Myly is a mobile technology company. Its flagship product Mylyapp is a cloud-based communication and transaction platform between schools and parents, enabling the integration of multiple 'value-added technology solutions for schools.</t>
  </si>
  <si>
    <t>CollegeSource, Inc. is a technology company that creates solutions for higher education. It provides a college catalog, and institution research tools, primarily in the area of transfer credit evaluation. The company offers TES, a transfer evaluation system, which is a hosted solution for campuses to improve the transfer credit evaluation process. It serves more than 2,000 colleges and universities, as well as millions of users worldwide.</t>
  </si>
  <si>
    <t>REDOMUD Services Pvt., Ltd. doing business as IMSPrime School Management ERP, is an SaaS-based educational ERP solution using innovative cloud technology for high-end performance and security. It is a complete application covering entire working processes, and it can also be used by any educational institute of any size, starting from kindergarten, secondary schools, colleges, universities, training institutes, groups of institutions, or franchise schools.</t>
  </si>
  <si>
    <t>Innovare - Social Innovation Partners, Inc. is a computer software company. It specializes in strategy, analytics, change management, operations, continuous improvement, personalized learning, leadership, technology, competency-based education, project management, software, and school improvement. The company develops education leaders to drive continuous improvement and achieve a 10X impact on students and communities.</t>
  </si>
  <si>
    <t>ReadCloud, Ltd. is a software company that offers a social e-learning platform built for Australian secondary schools that provides digital e-reading solutions. The company's e-learning platform allows students and teachers to share notes, questions, videos, and Web links directly inside the eBooks. Its platform enables its users to share annotations, videos, and web links directly inside the e-books turning the e-book into a place for discussion and collaboration substantially improving learning outcomes. The company offers its service to the E-Learning industries and educational sectors.</t>
  </si>
  <si>
    <t>Vipteacher Pte., Ltd. doing business as Vipkid is an online learning service provider. It offers English language instruction online helping students develop not only language but critical thinking and creativity.</t>
  </si>
  <si>
    <t>Signum International AG doing business as EF Education First, Ltd. (EF) is an education company. It focuses on language, academic, cultural exchange, and educational travel programs. The company offers its services and products to students globally.</t>
  </si>
  <si>
    <t>Conquerors Software Technologies Pvt., Ltd. is a custom web application development company with a decade of experience in web development and a sound understanding of the latest web development platforms that empowers it to deliver classy web solutions.</t>
  </si>
  <si>
    <t>Enuma, Inc. designs exceptional assistive and play-based learning applications to empower kids with special needs to be independent learners. The company's team is comprised of award-winning game designers and developers closely collaborating with parents, speech, and language pathologists, and educators to elevate digital learning experiences for children with special needs.</t>
  </si>
  <si>
    <t>Rah Rah, Inc. is an operator of a health wellness platform intended to make campuses connected and students empowered. The company's platform offers access to critical campus resources, groups, and events that are relevant to students, administrators, faculty, employees, and the campus community at large that directly integrate into student life on campuses. It connects the people, information, and systems needed to create a legendary student experience from orientation to graduation.</t>
  </si>
  <si>
    <t>Level Data, Inc. is a company that managed solutions that are a combination of people, processes, and automation through customization. The company work with K-12 school districts on process improvement and automation of redundant tasks associated with student and human resource management. It serves customers within the area.</t>
  </si>
  <si>
    <t>Orbit Software, Inc. doing business as BusBoss offers transportation software that uses routing and tracking data to provide comprehensive bus routing and tracking solutions. The company provides school districts and bus contractors with user-friendly bus routing products and services.</t>
  </si>
  <si>
    <t>Timeless Learning Technologies Pvt., Ltd. is a provider of Education Process Outsourcing services globally. Its end-to-end e-learning offerings include Learning Management System (LMS) &amp; Employee Training Portal (E-Three), SCORM-compliant Content Digitization &amp; Creation Services, Secure Online Exam Solution (SOEM) &amp; Online Campus Recruitment Portal (CareerFolio). The Company serves its clients in India.</t>
  </si>
  <si>
    <t>Moravia Consulting spol. s r.o. doing business as Curiscope, Ltd. operates as a software development firm. The company focuses on inspiring and educating through entertaining adventures. It provides an application that teaches about the body.</t>
  </si>
  <si>
    <t>MemberGate, Ltd. has a long track record of developing and supporting powerful software tools for the corporate world. The company received world wide recognition for simplifying the challenges of running an online subscription business with an all-in-one, easy to run solution which combines content publishing, subscription management and e-commerce.</t>
  </si>
  <si>
    <t>MovieComm, LLC creates a SaaS-based platform that provides legally sourced, searchable, and editable Hollywood movie clips for B2B and educational uses. It helps thought leaders inspire and engage others using Hollywood movie clips to make communications come alive.</t>
  </si>
  <si>
    <t>Ryzac, Inc. doing business as Codecademy, Inc. is an e-learning software company. The company offers the following subjects AI, cloud computing, code foundations, computer science, cybersecurity, data analytics, data science, data visualization, developer tools, DevOps, and game development. It offers its services worldwide.</t>
  </si>
  <si>
    <t>Taplyrica, Ltd. doing business as Lirica harnesses the power of music to make learning both memorable and fun. It is to place this powerful classroom learning interaction directly into the hands of people to learn anywhere, whenever want.</t>
  </si>
  <si>
    <t>my-CPE, LLC, is an education platform. The company provides the right platform and the right audience. It educates via live webinars, on-demand videos, and presentations and provides the perfect opportunity for educators, speakers, influencers, and content creators to build credibility. Its services are offered to platform users globally.</t>
  </si>
  <si>
    <t>Etudes, Inc. is a 501(c)(3) non-profit organization. It offers quality educational software applications at an affordable cost. The company serves clients within the area.</t>
  </si>
  <si>
    <t>Learn to Trade Pty., Ltd. is one of the worlds largest and most successful trader trading organization, with a 12-year history of major awards for service and quality. The company has trained over 250,000 people worldwide to trade the foreign exchange and stock markets.</t>
  </si>
  <si>
    <t>Jump! Education Pty., Ltd. makes the highest quality career guidance available to all. It offers artificial intelligence, education, career counseling, software development, recruitment, and data intelligence.</t>
  </si>
  <si>
    <t>RAx Labs Inc. dba Raxter.io is an AI-based research assistant. The company helps with discovery, literature review, critical analysis, paper summary, and organizing research papers.</t>
  </si>
  <si>
    <t>StudyStack, LLC provides a website enabling users to create and share flashcards and other educational activities to help users memorize information. It allows students and teachers to create and share flashcards online.</t>
  </si>
  <si>
    <t>Mobinavel Bilişim ve Danışmanlık, Ltd., STI is a computer company that offers mobile technology services, application development, and application testing framework and automation solutions. Its services also include software quality assurance, software development, and orchestration.</t>
  </si>
  <si>
    <t>HealthPro, Inc. is a management platform for health, wellness, and fitness businesses. It provides a comprehensive library of up-to-date health and fitness-related information resources and to discover Health, Wellness, and fitness. The company offers its services to its clients within the area.</t>
  </si>
  <si>
    <t>Angel Sense, Ltd. is a software development company. It provides GPS and voice monitoring solutions for protecting children with special needs. The company offers wearable GPS tracking devices; and Web and mobile applications to monitor children's well-being, get real-time text and email notifications for location changes, locate lost children, and download location pictures. In addition, it serves consumers internationally.</t>
  </si>
  <si>
    <t>iSchools, Inc., promote an interdisciplinary approach to understanding the opportunities and challenges of information management, with a core commitment to concepts like universal access and user-centered organization of information. The field is concerned broadly with questions of design and preservation across information spaces, from digital and virtual spaces such as online communities, social networking, the World Wide Web, and databases to physical spaces such as libraries, museums, collections, and other repositories.</t>
  </si>
  <si>
    <t>Ets Cloud Services, LLC empowers organizations and individuals to use the power of technology to share experiences in a meaningful way. It provides tailored, personalized, and timely solutions to its partners' unique challenges in enrollment management.</t>
  </si>
  <si>
    <t>CodeGrade BV is a plugin for any LMS designed to give programming students quality education through the platform. It provides a solution for the complete grading workflow. The company offers its services to students all over the world.</t>
  </si>
  <si>
    <t>Innovative Solution Experts Pvt., Ltd. is a leading Pakistan-based software house deals in all kinds  of customized software development, web development, web design, and business process  outsourcing in Pakistan as well as in international market. The company is a quality centric  solution provider with the basic aim to fulfill all the requirements in accordance with a companys goal and objectives.</t>
  </si>
  <si>
    <t>Astute Technology, Ltd. is a E-Learning provider company. It offers to host multimedia educational assets using a reliable and highly scalable network infrastructure using a state-of-the-art Internet data center. It serves its services within the area.</t>
  </si>
  <si>
    <t>Facts Management Co. is a property management company that provides tuition payment plans for private and parochial K-12 schools as well as colleges and universities. It offers renewed, a suite of school management products and services that enable schools to manage information, automate administrative processes, and improve communications with parents. The company offers its services in Lincoln, Nebraska.</t>
  </si>
  <si>
    <t>The Frontline Education Group doing business as Pathwright is an e-learning company. It offers services like develops, and operates a platform for educators to create courses or entire schools online. The company offers it services within the area.</t>
  </si>
  <si>
    <t>Desire2Learn Corp. (D2L) is a company that operates in the e-learning providers services industry. It is a company that develops an integrated learning platform, providing cloud learning solutions for educational institutes. The company offers Brightspace, a learning platform that combines usability, integrated analytics, and accessibility practices; Brightspace Learning Object Repository to manage to learn objects and share content.</t>
  </si>
  <si>
    <t>Onliest Edutech Pvt., Ltd. doing business as EduGyaan help and ensure a successful implementation and ongoing engagement of the solutions and tools in the institution. It is a leading provider of high-definition video communication products, including a virtual classroom solution and a cloud-based HD video conferencing solution.</t>
  </si>
  <si>
    <t>Asylum Software, Inc. doing business as The Acadeim Group is a Software Company. It's a provider of Canada's most recognized Class Management Software and specialized in Class Management Software and Software for Teachers. It serves its users across the nation.</t>
  </si>
  <si>
    <t>Exsoft Group Hong Kong Co., Ltd. is a professional manufacturer of language lab systems, HD Studio systems, and TV stations. The company's products are qualified for the market with excellent performance and strong features.</t>
  </si>
  <si>
    <t>Blue Beacon Infosys Company is a rapidly growing software product and services company. It specializes in Educational Resource Planning Software Solutions, with half a dozen products on the shelf, Accounting and HR Payroll Software, Library Management Software, Admission management software, and Education Web Portals, for different industry segments. The company also offers information technology and services.</t>
  </si>
  <si>
    <t>CoughDrop, Inc. is a modern AAC app that empowers the support team and helps individuals to make clients' voices heard through simple, usable tech that supports everyone in helping the individual succeed. It specializes in computer hardware and software.</t>
  </si>
  <si>
    <t>Datamonkey, LLC is a data analysis and developing industry. The company offers an online platform that provides big data analysis services and education. It also provides organizations with SQL and services, along with online education in data analysis.</t>
  </si>
  <si>
    <t>Tutorware, LLC is a business management software for tutoring companies, educational services organizations, test prep agencies, after school providers, SES Tutoring vendors, driving schools, music academies, sports academies, and more. It helps educational organizations manage operations, increase sales, and save costs.</t>
  </si>
  <si>
    <t>Hitech Rush, Inc. doing business as Codegym is a software development company. It develops an interactive educational platform where people can learn Java programming from scratch to Java Junior level. The company's platform's main features are lots of practice with instant solution verification and gamification. It creates a global Java learning community.</t>
  </si>
  <si>
    <t>Opsgility, LLC is an innovative, cloud-first Enterprise software training company that focuses on teaching technology through hands-on practice. The company's instructors are some of the brightest and most knowledgeable in the industry and are made up of Microsoft Most Valuable Professionals (MVPs) and Microsoft Certified Trainers (MCTs) located around the globe. It is to provide live, instructor-led (onsite and virtual) courses as well as self-paced, online courses that go above and beyond simple videos or blog posts.</t>
  </si>
  <si>
    <t>ISVWorld B.V. is a software development company. The company offers independent software vendors (isvs), market statistics on software, searchabe database, ai &amp; machine learning, proprietary taxonomies, and global data platform. It serves software companies as well as market statistics on the software company.</t>
  </si>
  <si>
    <t>Sprout On Web Pty., Ltd. doing business as Classe365 is an enterprise-class, next-generation cloud, and SAAS-based Student Information System and Education Institution Management solution that leverages market-leading design principles developed by today's most popular websites such as Google, Facebook, and Amazon. It provides a unified student life cycle management solution that includes the Student Information System (SIS), Learning Management System (LMS), and Customer Relationship Management (CRM) for Education Institutions of all sizes and types.</t>
  </si>
  <si>
    <t>Vivi International Pty., Ltd. is an EdTech start-up Wireless company. It offers a wireless presentation and screen mirroring tool for education. It serves customers in Australia.</t>
  </si>
  <si>
    <t>Softlink International Pty., Ltd. is a software development company that provides library management software, support, and services for libraries and library sectors. The company provides technology that helps school library staff and educators facilitate the student's development and success. It focuses on the development and services of the specific needs of primary to secondary schools and education departments.</t>
  </si>
  <si>
    <t>Qustodio Technologies S.L. is an independent, digital well-being company. Its focuses on providing families and schools with industry-leading parental control tools and information to protect children from online threats and create healthy screen time habits. The company offers Internet security, Parental controls, Device management, and Productivity. Its focuses on providing families and schools with industry-leading parental control tools and information to protect children from online threats and to create healthy screen time habits.</t>
  </si>
  <si>
    <t>Invanto, Ltd. is a business platform for entrepreneurs. It builds innovative tools, hands out useful information, and provides support to build a successful business. It is offering its business to entrepreneurs across the web.</t>
  </si>
  <si>
    <t>AcroVista, LLC is a developer of innovative Internet and automation software products. Its products are designed for and used by a wide range of users from home users and small businesses to corporate, government, and military users. The company's focus is on creating high-quality, easy-to-use applications and, as a result, its applications have received many awards and recognitions.</t>
  </si>
  <si>
    <t>Renaissance Learning, Inc. is an educational technology company that offers cloud-based assessment, learning, and teaching solutions. It provides computer-based assessment technology for kindergarten to twelve students. The company serves clients worldwide.</t>
  </si>
  <si>
    <t>Follett School Solutions, LLC is a provider company of educational materials and technology solutions intended for K-12 libraries, classrooms, learning centers, and school districts. It offers products for classrooms such as pre-owned textbooks, reference materials, digital content, ebooks, and audiovisual materials, and a student information system to collect analyze and report on student grades, attendance, social and emotional well-being as well as provides a suite of tools for the library to manage and build a collection with print and digital resources. It serves within the area.</t>
  </si>
  <si>
    <t>Rycor Solutions, Inc. is a developer of business software for K-12 school districts, specializing in solutions that help schools maximize resources. Its products are feature-rich and flexible solutions that set the industry standard for school fee management, textbook management, and school online payments. It serves clients in states and provinces across North America.</t>
  </si>
  <si>
    <t>SoftChalk, LLC is a developer of educational content authoring software for educators in colleges, universities, and medical programs. The company offers a multi-function platform that combines content authoring, content management, and student score-tracking functionality, thereby enabling instructors to develop custom course materials and deliver interactive content to students. It serves customers in the United States.</t>
  </si>
  <si>
    <t>Solfeg.io, Inc. is a music education app. It offers lessons in ukulele, piano, guitar, and singing instruments and understand how music works by playing well-known songs in school and at home.</t>
  </si>
  <si>
    <t>GetSet Learning, LLC is a platform that helps students to succeed. Its platform enables students to create plans, set reminders, and ask questions. It serves customers in the United States.</t>
  </si>
  <si>
    <t>WeVideo, Inc. is a unique cloud-based collaborative video editing service that helps people from all over the world simply create and share great-looking videos. The company offers WeVideo for business, a video creation suite that gives small-business marketers in-house video production capabilities to edit, collaborate, and share across various devices, including smartphones, tablets, laptops, and personal computers. It also offers a cloud-based platform for collaborative video production, editing, and distribution.</t>
  </si>
  <si>
    <t>Worktribe, Ltd. is a software company. It specializes in research management and curriculum management. It serves customers across the UK.</t>
  </si>
  <si>
    <t>Hewlett Packard Enterprise Development LP is an information technology and services company. It offers data center networking products such as top-of-rack switches, core switches, open networking switches, operational services, advisory services, professional services, and communications and media solutions. The company provides its services across the globe.</t>
  </si>
  <si>
    <t>Rovan Software Solutions Pvt., Ltd. helps the client to use the resources better and serve the students better. Its purpose is to make college administration as efficient and stress free. The company offers quality software solutions to educational institutions and good support to ensure smooth running of the software.</t>
  </si>
  <si>
    <t>Orange Dice Solutions FZC, LLC is a consortium that endows with novel IT solutions that are inventive and trendy. It is a unit with worldwide clients which includes leading organizations across private and social sectors. The company provides services in web design, web application development, SEO, Digital marketing, Facebook marketing, School software, Institute software, resort software, E-commerce Websites, Omni channel software, Online billing solutions, and Bulk SMS.</t>
  </si>
  <si>
    <t>Edukey Education, Ltd. designs and develops education software for teachers and schools in the United Kingdom and internationally. The company offers Provision Map Writer, a system that assists SEN/ALN coordinators in the management and review of provisions and interventions in schools; Class Charts for seating charts and streamlined behavior management; Literacy Assessment Online, a system to assess the literacy standards of groups of pupils and track progress over time; and School Robins, a communications tool for school leaders.</t>
  </si>
  <si>
    <t>Edsembli, Inc. is a team of education-focused professionals building innovative systems and processes to help educators and administrators make better decisions. It is rethinking education by transforming how boards invest in Finance, HRP, and SIS solutions. The company offers its services to businesses and consumers within the area.</t>
  </si>
  <si>
    <t>The Ventus Network, LLC doing business as GoLeanSixSigma.com offers the most practical, accessible, and enjoyable process improvement training courses and learning resources available. It specializes in Lean Six Sigma, Education, Process Improvement, Online Learning, Training, Certification, Lean, Management Consulting, Six Sigma, Quality, Kaizen, Continuous Improvement, and Operational Excellence.</t>
  </si>
  <si>
    <t>Academy Xi Pty., Ltd. provides short, practical, and skill-specific courses for individuals and companies. The company provides workshops, classes, events, and team training services.  It also offers courses in the areas of user experience design, service design, product management, and virtual reality design.</t>
  </si>
  <si>
    <t>Elixar Systems Pvt., Ltd. doing business as Kalam Labs is a live game streaming platform at the intersection of K-12 learning and multiplayer gaming. It is a platform where it could learn the coolest science topics by watching Live Game Streams and playing Science Game.</t>
  </si>
  <si>
    <t>Web Solutions, Inc. doing business as wsEnrichment is a cutting-edge website and software application design/development firm. It provides dynamic web-based solutions that meld creative technologies and business insight. It offers services such as education, information technology, vertical industry, and many more.</t>
  </si>
  <si>
    <t>Pluvo BV is an e-learning firm that offers services such as an online academy, learning management system, authoring tool, and customer service. It consists of The Online Academy for students, The LMS, for managing and analyzing training courses and trainers, and The authoring tool, for creating e-learnings including extensive keys.</t>
  </si>
  <si>
    <t>Teleskill Italia s.r.l. is an IT engineering company dedicated to the technological development of solutions, products, and services for "knowledge sharing" in a network environment. It operates with quality procedures certified by ISO 9001:2008 for the "design, development, implementation, assistance, and operation of information solutions for distance learning (e-learning)."</t>
  </si>
  <si>
    <t>Utelias Technologies, Oy is a Finnish tech company, which develops voice user interface applications for educational use. It provides emotionally safe, accessible, and engaging learning for everyone.</t>
  </si>
  <si>
    <t>Sygul Technologies Pvt., Ltd. is an information technology and services company. It offers application and software development, BI (business intelligence), digital marketing, project management, branding, and other services. The company caters to education, healthcare, travel, e-commerce, and retail.</t>
  </si>
  <si>
    <t>SAGE Publications, Ltd. doing business as Sciwheel is an online reference management tool. It provides customizable, intuitive, and accessible tools to progress research and discovery. It offers its tool worldwide.</t>
  </si>
  <si>
    <t>School Data Solutions offers a suite of secure, web-based data management applications developed for Washington state school districts. The company provides web-based software solutions that leverage school data and allow teachers, specialists, and administrators to track, support, and enhance student achievement and increase efficiency in its district.</t>
  </si>
  <si>
    <t>360factors, Inc. is an enterprise risk and compliance intelligence and management technology and services company. The company provides regulatory change, enterprise risk, audit, case, policy and procedures, learning systems, competency systems, performance systems, and vendor systems. It enables banks and financial services companies to predict and mitigate operational risks while streamlining regulatory compliance.</t>
  </si>
  <si>
    <t>Educational Testing Service, Inc. (ETS) develops, administers, and scores tests. The association provides research, test administration, assessment development, test scoring, and instructional products and services. Its educational measurement solutions and research contribute to the development of new methods and tools, inform meaningful dialogue with education policymakers, and shed light on critical issues and potential solutions. It serves within the area.</t>
  </si>
  <si>
    <t>The Verner-Mackay Group Pty., Ltd. doing business as aXcelerate is an Education Management company that operates a revolutionary Student Management System. Its system intuitively handles all aspects of running an Australian training organization so that users are compliant with government standards. The company serves clients throughout Australia.</t>
  </si>
  <si>
    <t>Eduphoria! Inc. is an e-learning company. Its products include striving, awareness, and forethought. The company provides its products to students in the area.</t>
  </si>
  <si>
    <t>ClassHook, Inc. is an e-learning company that provides a service for teachers. It offers movies and TV shows containing a wealth of educational content. The company serves customers in the United States.</t>
  </si>
  <si>
    <t>rSmart Group, Inc. doing business as OneCampus develops open-source application software and solutions for higher education. The company's product includes OneCampus, a cloud-based service discovery platform that helps users locate and access campus information and applications.</t>
  </si>
  <si>
    <t>Akindi, Inc. is a web-based assessment software that allows instructors to create assessments. It offers online exam evaluation and performance analysis services to students. The company automates the creation and grading of multiple-choice examinations for K-12 teachers and college/university instructors.</t>
  </si>
  <si>
    <t>Visual Software, Inc. is a provider of products based on the Schools Interoperability Framework. Its interoperability products enable schools, school systems, state departments of education, and software suppliers to rapidly implement highly-scalable and reliable SIF infrastructures without the ongoing worry of maintaining standards compliance and complicated code interface maintenance, and the synchronization between the two.</t>
  </si>
  <si>
    <t>Linways Technologies Pvt., Ltd. is a fully hosted and innovative learning management system that provides centralized and automated administration. The company offers cloud-based learning platforms for higher educational institutions. It provides services to clients within the country.</t>
  </si>
  <si>
    <t>Miestro, Inc. is an e-learning company. It provides a course platform that makes it easy to create online classes, member sites, and masterclasses and market them to customers with one streamlined tool. The company offers its services to experts and businesses around the world to deliver an online course.</t>
  </si>
  <si>
    <t>Open Tute Pty., Ltd. develops software to learn, connect, and communicate in an organization. The company offers Opentute, an enterprise collaboration software that provides a library, course builders, and learning channels. It helps organizations to engage teams by providing white-label communications and training solutions, including instant messaging, groups, channels, and learning builders, as well as analytics and reporting tools.</t>
  </si>
  <si>
    <t>Scholarship Solutions, LLC doing business as AwardSpring is an IT Consulting Company. It offers an online configurable solution that provides unprecedented ease of use dramatically enhancing productivity, decision-making, and donor satisfaction. It serves its clients worldwide.</t>
  </si>
  <si>
    <t>EssayJack, Inc. develops and operates a Web platform that pre-structures student essays, reduces writing anxiety, and allows educator customization and feedback. Its platform allows educators to create own tips, prompts, and transitions; teach essay and reverse outlining; identify and flag common errors on student drafts; and rate and evaluate.</t>
  </si>
  <si>
    <t>Tuition.io, Inc. is a computer software company. It offers Student Loan Management Tools, Student Loan Repayment Assistance, Tuition Assistance, and Public Service Loan Forgiveness Tools. The company also offers its services to employees and family members.</t>
  </si>
  <si>
    <t>Ereflect Pty., Ltd. is an e-learning provider. The company offers products like Typesy, Spreeder VIP, and Wordela. It also develops and distributes a range of self-improvement software. It serves Australia and Asia.</t>
  </si>
  <si>
    <t>HiFiKids Corp. is an educational eLearning and quizzing platform designed to enlighten and educate parents, teachers, and students via collaborative learning. It offers a cloud-based, e-learning platform that supports interactive knowledge and information sharing. It is a networked e-Learning platform that supports knowledge and information sharing among parents, teachers, and students on an interactive digital platform and serves within the United States.</t>
  </si>
  <si>
    <t>3rdFlix Visual Effects Pvt., Ltd. doing business as Practically is a provider of an immersive and experiential solution designed for parents, teachers, and schools. The company uses patent-pending technology and includes life-like simulations, and Augmented Reality (AR) experiences all in one solution that combines gamification techniques, immersive learning assets, test-prep, and AI-assisted study buddy in one compact cross-platform application, enabling educational organizations to bring learning alive and increase the rate of retention of concepts.</t>
  </si>
  <si>
    <t>Hello-Hello, LLC develops and sells language learning applications for mobiles in the United States and internationally. The company offers various mobile and online courses in English, Spanish, French, German, Italian, Chinese, Japanese, Indonesian, Hindi, Russian, Portuguese, Dutch, and Hungarian languages. Its application is available on iPad, iPhone, and Android devices, as well as Blackberry Playbook and Kindle.</t>
  </si>
  <si>
    <t>Brainingcamp, LLC produces online educational math software. The company's product engages students with interactive real-world math activities and simulations that make math exciting and understandable. It provides interactive online educational math content for teachers and students.</t>
  </si>
  <si>
    <t>CogBooks, Ltd. is an e-learning provider company that operates a Web-based learning platform. It provides CogBooks, a cloud-based adaptive learning platform that lets clients personalize Web-based learning so that each individual receives the learning and support it needs at every step. It also serves clients within the area.</t>
  </si>
  <si>
    <t>Digication, Inc. is a provider of ePortfolio and assessment management systems. The company develops its platform with students, faculty, programs, and institutions' needs in mind, and enables institutions to close the loop that links student learning to institutional assessment and reporting.</t>
  </si>
  <si>
    <t>Makers Empire Pty., Ltd. designs and develops 3D printing software for K–10 classrooms. Its software allows users to create and share real-world objects ready for 3D printing. The company also offers a 3D printing learning program, which includes curriculum-aligned lesson plans (74+ hours), a teacher portal to manage student work, and teacher training and support (online and face-to-face) solutions. It serves students in the area.</t>
  </si>
  <si>
    <t>Simple Systems Group, LLC doing business as Simple Syllabus brings together decades of expertise in software development and higher education to help institutions operate more efficiently through SaaS-based technology. The company's flagship product is designed to address a serious need for an automated approach to the creation of interactive syllabi for the web and print.</t>
  </si>
  <si>
    <t>CoreFour, Inc. doing business as Edsby offers a learning and analytics platform available for K-12. The company's learning management system (LMS) offers K-12 school districts an array of online social learning tools-from grade books, attendance trackers, and parent-teacher communication features for content management, and social classroom interaction connected to the existing student information systems. It has connections to a district's existing data so all educators and students can benefit from the system while reducing educator workload.</t>
  </si>
  <si>
    <t>Speedwell Software, Ltd. is a software development company. It provides exam software, OMR scanners, online exam software, question bank software, clinical assessments, exam builder, marking software, and OSCE exam software. It serves exam software online worldwide.</t>
  </si>
  <si>
    <t>Third Street Software, Inc. is a company that leads the design and development of commercial software applications. The company produces Sente, which is used by academic and professional researchers around the world for building and maintaining personal research libraries. It serves around the Colorado area.</t>
  </si>
  <si>
    <t>SourceForge, Inc. is a software company. It provides open-source software, code hosting, programming, enterprise software, collaboration, open-source software, and free software. It serves clients in the area.</t>
  </si>
  <si>
    <t>Lingvist Technologies OÜ is an e-learning company. It develops language-learning tools based on statistical analysis and adaptive machine-learning algorithms. The company provides its services through an online platform and mobile application. It serves customers in Estonia and internationally.</t>
  </si>
  <si>
    <t>CiteULike delivers a free service where academics can share, store, and organize academic papers. The company provides social networking for researchers. It offers a Web-based tool to help scientists, researchers, and academics store, organize, share, and discover links to academic research papers.</t>
  </si>
  <si>
    <t>Sonny Software, LLC is a full-featured and cost-effective bibliography, reference, and information management system for students and professionals. It supports Ukrainian families living under assault.</t>
  </si>
  <si>
    <t>Teamie Pte., Ltd. provides a cloud-based learning platform for educational institutes and enterprises. The company's platform allows creating and adding users to classrooms, viewing statistics and reports, accessing reports, checking if students have viewed a classroom, and viewing last login details of users, as well as accessing quizzes, and thoughts, questions, whiteboards, and it also offers Android applications.</t>
  </si>
  <si>
    <t>Pixel Takeaway, Ltd. doing business as The School of UX offers user experience design in London. The company serves to teach startups, software developers, and designers UX and UI design, from workshops to career fairs.</t>
  </si>
  <si>
    <t>The Open Group, LLC is a vendor-neutral and technology-neutral consortium that provides strategy, management, innovation, standards, certification, and test development services to its members and third parties. The company offers various services to information technology consortia and organizations ranging from initial organization set-up and operational support to collaboration, standards and best practices development, and assistance with technology transfer.</t>
  </si>
  <si>
    <t>Facilitron, Inc. designs a facility reservation platform that simplifies the discovery, scheduling, and booking of all kinds of community facilities. The company provides facility owners with the option to rent its facilities to users everywhere. It gives control and simplifies the way that it manages and rents the facilities, enabling renters to find and book a place suitable for events easily and facility owners to simplify the renting process. It serves customers internationally.</t>
  </si>
  <si>
    <t>Apple G Web Technology Pvt., Ltd. is an IT solutions and services company that focuses on digital technologies. It offers services such as ERP development, CAD designs, web hosting, multimedia, and animation services. The company provides services across the globe.</t>
  </si>
  <si>
    <t>FIRST Software Solutions specializes in information management systems and has been offering innovative and individually customized solutions. The company strives to ensure the products are flexible and evolve to meet the varying needs of all users.</t>
  </si>
  <si>
    <t>Cayen Systems, LLC doing business as Cayen AfterSchool Software develops online program management software for educators and nonprofit organizations. The company offers comprehensive software solutions for information management, tracking, and data reporting. It provides Cayen AfterSchool, an online program management software solution for after school programs; CAYEN Supplemental Education Services (SES), an online SES program management software solution that integrates the entire SES process for states, districts, and SES providers with a real-time database; and Cayen Choice Program Software, a solution that facilitates management of public school choice programs.</t>
  </si>
  <si>
    <t>Century-Tech, Ltd. is an e-learning company. It offers an adaptive curriculum and a personalized learning experience, allowing learners and teachers to reach its potential. It provides products and services for schools, colleges and universities.</t>
  </si>
  <si>
    <t>ESGI, LLC provides automates the one-on-one assessment process through a simple and efficient online assessment platform. The company's Assessments allow teachers to target and differentiate instruction. It offers One to One Assessment, ELA Assessment, Kindergarten Assessment, and Data Tracking and Reporting.</t>
  </si>
  <si>
    <t>School Management and Record Tracking, Inc. (SMART) is a software development company. It develops online school management and record-tracking software systems and cutting-edge products.</t>
  </si>
  <si>
    <t>Profami Web Service Pvt., Ltd. doing business as Qlasses.com is an e-learning company. It focuses on courses like photography, music, dance, art, digital marketing, and yoga. The company offers its services to students in the area.</t>
  </si>
  <si>
    <t>AVELife, Inc. is a Russian software company. The company offers assessment software for pre-employment screening, training, and periodical certification.</t>
  </si>
  <si>
    <t>Next Software Solutions Pvt., Ltd. is a development company focused on eLearning platform development and customization services. Its work is focused primarily on WordPress-based LMS development, using and customizing plugins like LearnDash.</t>
  </si>
  <si>
    <t>Entrinsik, Inc. is a software company that develops, implements, and supports information management solutions for organizations internationally. It provides Informer, a reporting, and operational business intelligence solution, and Semtek enterprise resource planning and registration software for education, seminar, and conference industries.</t>
  </si>
  <si>
    <t>Let’s Go Learn, Inc. (LGL) is an e-learning company. It provides online diagnostic assessments and adaptive learning solutions, diagnostic math assessments, adaptive math and reading instruction, and leadership training services. The company offers its products and services worldwide.</t>
  </si>
  <si>
    <t>LibraryWorld, Inc. is a library automation software company. Its services include full patron access, serials tracking, inventory management, security features, and MARC catalog record importing and editing. The company serves customers in the United States.</t>
  </si>
  <si>
    <t>Highbrow Learning, Inc. offers a learning platform that delivers bite-sized courses straight to people's inboxes every morning, helping them form a daily micro-learning habit. The company tries to create a simple, easy, and free way for people to gain new knowledge in less time than it takes to drink a cup of coffee.</t>
  </si>
  <si>
    <t>FeedbackFruits B.V. is a learning solutions provider, and its purpose is to drive student engagement while increasing teacher productivity. It developed an LMS-integrated tool suite of 9 online learning solutions that encompass a range of learning activities within pedagogical themes such as self and peer assessment, online discussion, and team-based learning.</t>
  </si>
  <si>
    <t>ProctorU, Inc. is a provider of a full suite of online proctoring and identity management services intended for academic, professional development, and certification organizations. The company's on-demand exam development and delivery platform utilizes artificial intelligence which increases access to online learning, enabling students and test-takers to complete exams using only a computer, webcam, and an internet connection from nearly any location while still ensuring the academic integrity of the exam for the institution.</t>
  </si>
  <si>
    <t>Centre for Finance, Technology and Entrepreneurship, Ltd. (CFTE) offers an education platform for the finance industry. The company builds an education solution to provide finance professionals with the right skills through the right medium. It helps people and corporates access quality education and skill-building training in fintech.</t>
  </si>
  <si>
    <t>Skyepack, LLC is an e-learning service provider. The company offers a cloud-based learning platform that delivers customized courses. Its platform offers self-assessments, graded quizzes, and discussion boards for students; and supports videos, images, documents, audio, and customized HTML formats. Its analytics dashboard enables instructors to monitor student's progress through the course and discovers connections between specific pieces of content and learning outcomes. It serves clients worldwide.</t>
  </si>
  <si>
    <t>FIZ Karlsruhe - Leibniz-Institut fur Informationsinfrastruktur GmbH is an information service company. It offers research methods, processes, data, information and knowledge, software, and services. The company provides its services to clients internationally.</t>
  </si>
  <si>
    <t>Branagh Group, Inc. is a software solution company. It provides integrated software solutions for childhood programs. The company partners with clients to improve quality in early childhood programs by utilizing innovative data-driven solutions.</t>
  </si>
  <si>
    <t>TouchNet Information Systems, Inc. provides campus commerce solutions for higher education institutions worldwide. The company offers U.Commerce, a suite of software, services, and strategies for the control of campus transactions, costs, compliance, and constituent satisfaction.</t>
  </si>
  <si>
    <t>Akcia, Inc. is an information technology and services company. It provides a variety of traditional consulting services along with proprietary software products and custom software. The company provides services to the business and medical sectors.</t>
  </si>
  <si>
    <t>Yabla, Inc. design and develop software and online immersion tool based on cutting-edge multimedia technologies for learning languages. The company develops products that exploit these technologies by blending them with authentic television, film, and music in a variety of languages, providing non-natives with effective, content-driven acquisition experiences that are enjoyably pursued on a regular basis. It serves people around the United States.</t>
  </si>
  <si>
    <t>Little Bridge, Ltd. offers a unique platform for young, digital learners of English from over 100 countries around the world. It includes over 1000 fun, and structured interactive games, and learning activities, as well as a huge variety of fun animations, all set in a stunning virtual 3-D world. It has an exciting and powerful social networking site, and community, designed especially for young English language learners, with one child joining Little Bridge every 3-4 minutes.</t>
  </si>
  <si>
    <t>Garland Industries, LLC specializes in engineering design, software development for mechanical engineering applications, and additive manufacturing. The company offers grader works that help educators automate the grading of Solidworks files and catch student plagiarism. It loops over Solidworks files, extracts mass properties and meta-data, and compares the geometry of the student's files to the correct answers.</t>
  </si>
  <si>
    <t>Innovative Interfaces, Inc. is a software company. It specializes in systems for library management. The company provides its services to clients globally.</t>
  </si>
  <si>
    <t>Vonza, LLC creates and sells online courses, offers digital and physical products, constructs sales funnels, and builds an amazing website. It helps thousands of business owners launch and operate a profitable business online by replacing 12 plus complex tools with one simple and powerful all-in-one platform.</t>
  </si>
  <si>
    <t>Adventus Education Pte., Ltd. is a developer of a digital educational platform intended to allow learners to reach academic goals. The company´s platform allows the workforce and individuals to build own academic journey with curated and relevant content and be recognized with qualifications from established institutions. The company serves clients across Singapore.</t>
  </si>
  <si>
    <t>CoSo Cloud, LLC provides private-cloud solutions for Microsoft Skype for Business and Adobe Connect. The company offers expert managed services; professional services, which include technical consultation, deployments/implementations, training or adoption, and integration; and custom integration services.</t>
  </si>
  <si>
    <t>Project Travel, LLC doing business as Via TRM is a software company that gives international educators a new way to recruit, enroll, and advise students through Traveler Relationship Management. The company's software is mobile friendly and available for one person offices as well as large institutions and organizations.</t>
  </si>
  <si>
    <t>Amp Idea Corp. it is involved with creating new forms of digital advertising. The company product is an interactive screen that goes into taxi cabs. Its plan is to expand abroad over the next few years.</t>
  </si>
  <si>
    <t>Unsilo A/S designs and develops a semantic search technology. The company owns and operates an online platform. It identifies clusters of query related documents and provides search results.</t>
  </si>
  <si>
    <t>Springshare, LLC is a company that develops Web applications to share knowledge and information and connect with users online for libraries and educational institutions. The company offers LibGuides, a content-sharing platform for libraries, a Mobile Site Builder that enables to build and maintenance of a mobile Website, and CampusGuides or CommunityGuides. It serves customers within the area.</t>
  </si>
  <si>
    <t>LessonUp B.V. offers a tool for teachers that allows them to create, share, and teach amazing lessons using videos, images, websites, slides, and interactive quizzes that students answer on smartphones. The company's tool aligns perfectly with each chapter of the textbook and makes sure that it has the choice of enrichment on hand at all times.</t>
  </si>
  <si>
    <t>CodeHS, Inc. is a platform for helping high schools teach computer science. The company provides a solution to schools looking to improve or create a computer science program. It also offers a web-based curriculum for Introduction to Computer Science and AP Computer Science classes, tools for teachers to manage classrooms, and professional development to help teachers learn to teach coding.</t>
  </si>
  <si>
    <t>PlanbookEdu, LLC developed an online lesson planner that makes it easy for teachers of all grade levels to create, share and print its lesson plans. The company's platform can attach homework or any lesson material directly to its plans and access it anytime. It can create and view plans from any computer with an Internet.</t>
  </si>
  <si>
    <t>Education Elements, Inc. works with districts to build and support dynamic school systems. Its solutions include designing a blended learning school by taking into account the school facility, scheduling, technology resources, and staff and student needs; collaborating with educators to design and configure schools' physical setup and schedule.</t>
  </si>
  <si>
    <t>Legends of Learning, Inc. is an e-learning platform focused on game-based learning to advance education. The company helps educators make classrooms fun, engaging, and productive learning environments through research-driven, curriculum-based games. It uses ongoing original research to create a learning games platform filled with lessons for stronger subject mastery and classroom engagement.</t>
  </si>
  <si>
    <t>Codio, Inc. develops computer-aided teaching software for schools and colleges. The company provides services with an online integrated development environment (IDE), grading and auto-grading, a learning management system, curriculum authoring, and template features. It serves its services across the United Kingdom.</t>
  </si>
  <si>
    <t>Scholastico PTC creates awesome software to make running schools easier. It has made paperless voting software, student feedback surveys, parent-teacher conference signup solutions, and after-school activity registration systems.</t>
  </si>
  <si>
    <t>Eurekly, Ltd. is an e-learning company. It provides online courses, online lessons, and learning resources. The company serves people across New Zealand.</t>
  </si>
  <si>
    <t>Intuto, Ltd. is an online training platform that provides branding, e-learning, course production, learning, and development strategies. The company offers corporate learning solution, which includes modules for IT, compliance, occupational health and safety, and English for business. It develops tools, materials, and processes that allow courses to be delivered to significant numbers of learners in a range of different industries, serving diverse types of clients.</t>
  </si>
  <si>
    <t>Morning Heroes S.A. doing business as Codeplace is an online, code tutorials marketplace that provides its users with curated seminars and books to develop its coding skills. The company's platform features video lectures, dictionary programming, live app preview, code sourcing, code additions/removals, searchable content, progress measuring, and step-by-step navigation.</t>
  </si>
  <si>
    <t>Lentava Liitutaulu Oy doing business as Seppo is a Finnish start-up that is specialized in game-based-learning. The company created an interactive platform called Seppo, which allows teachers to take full advantage of mobile technology and game-based learning in education.</t>
  </si>
  <si>
    <t>ParentPay (Holdings), Ltd. is a provider of online payment, income management, and dinner money administration solutions for schools, local authorities, and caterers. The company allows parents to make secure online payments by credit and debit card or to pay cash at local stores through the PayPoint network. It serves nationwide.</t>
  </si>
  <si>
    <t>Learnetic S.A. is an educational software publisher and e-learning technology provider. It offers a complete suite of educational e-publishing services and technologies supporting all stages of educational digital publishing processes. Its content, publishing tools, and eLearning platforms are widely used by publishers, teachers, and students and offers services such as assessment, authoring tool, early education and special needs, sen, k12, special educational needs, digitizing, interactive content, and many more.</t>
  </si>
  <si>
    <t>LessonWriter, Inc. is an e-learning company platform for teachers to plan and prepare the lessons to be taught and to share them with students. It develops print, Web, and mobile-ready literacy lessons. The company creates opportunities to teach reading wherever comprehension matters in various classes and subjects, and literacy lesson plans and student materials from any content. It operates in the B2B space in the EdTech market segments. The company serves its clients across the country and internatiobnally.</t>
  </si>
  <si>
    <t>VidVersity Pty., Ltd. creates engaging online learning simply for anyone. The company is simple and elegant to use with a range of features to guide educators on how to not just create simplistic online learning but, critical, effective, and engaging online learning. It serves services within the area.</t>
  </si>
  <si>
    <t>BoomWriter Media, Inc. is a digital education company that provides solutions to engage children in collaborative storytelling. It offers a web-based publishing platform that helps to promote and develop creativity, writing, reading, critical thinking, and technology skills in children. It serves customers throughout the country.</t>
  </si>
  <si>
    <t>Gurucan, Inc. is an all-in-one platform to create, sell and manage online courses on both web and mobile. It is a workspace for creators to run knowledge business: host digital products, collect payments, grant access to students on mobile &amp; web, manage users, give feedback, customize the appearance according to the brand, add teammates to collaborate, send reminders via email &amp; push-notifications.</t>
  </si>
  <si>
    <t>Sunsoft Eduware Solutions LLP doing business as Orataro is a communication for students, parents, and teachers with a real-time update on Class Activities, Homework, Circular, Academic Calendar, Progress update, and group discussion for brainstorming and other project work within a class or at a school level. It offers education, information technology, software, school resource management, and vertical industry.</t>
  </si>
  <si>
    <t>Right Reason Technologies, LLC (RRT) operates a student success platform, RightPath, that offers four seamlessly integrated modules. The company comprises of technology professionals, educators, and trainers.</t>
  </si>
  <si>
    <t>Kittys Micro Solutions Pvt., Ltd. is a leading web development, design, and marketing firm. The company provides maintenance and platform-based customization.</t>
  </si>
  <si>
    <t>Kaggle, Inc. is an IT service and IT consulting company that operates a platform designed for outsourcing. It offers both public and private data science competitions and consulting through a talent pool. The company serves industries including pharmaceuticals, financial services, energy, information technology, and retail.</t>
  </si>
  <si>
    <t>Timely Network, Inc. is a company that operates in the computer software industry. The company specializes in developing SaaS solutions for event management, training management, and venue management. It provides services to educational institutions, corporations, government agencies, and nonprofit organizations.</t>
  </si>
  <si>
    <t>Byndr, Inc. is an e-learning provider company. It offers education technology, elearning, and edtech. The company provides its products and services to customers worldwide.</t>
  </si>
  <si>
    <t>Azorus, Inc. is a CRM solutions firm catering exclusively to the higher education market. The company's right combination of technology and support, helps higher education institutions transform recruitment and enrolment efforts.</t>
  </si>
  <si>
    <t>DynEd International, Inc. is an computer software company. It provides of English language learning software and its courseware is the most highly awarded in the field that develops computer and mobile-based English language teaching solutions. Its courses and assessment tools allow students to learn English by following a sequence of listening, speaking, reading, and writing. The company provides schools with a suite of English learning tools, including software, tests, assessments, and teacher training support. It serves within the area.</t>
  </si>
  <si>
    <t>Reademption Solutions FZE helps connect curious minds with information, literature, and ideas and see the changes. The company also helps individual learners, schools and universities rediscover the joys of knowledge via specialized edtech platforms - Research and Reword, and seamlessly accessible via the Reademption ecosystem.</t>
  </si>
  <si>
    <t>Xactsoft is a Multiline IT solutions and service provider. It specializes in Software Development, Web Design, Web Hosting, Webcasting, 2D Animations, and Corporate Brand Identity.</t>
  </si>
  <si>
    <t>Connexa Network AG is the first complete and simple online solution to connect, engage and manage the learning community. The company has been carefully designed for current and future needs of Education Institutions by first, researching the business of higher education today and what it will look like tomorrow.</t>
  </si>
  <si>
    <t>Alma Technologies, Inc. operates a cloud-based student engagement platform that simplifies school management. The company offers a new approach to student information and learning management. It also provides the industry's best student information system, including student demographics, attendance, advanced scheduling, discipline, grades, state reporting, a parent portal, standards-based, traditional grade book, and reporting.</t>
  </si>
  <si>
    <t>Cloud18 Infotech Pvt., Ltd. is a global service provider of IT Services, focused on the telecom, media, technology, manufacturing, power and healthcare, banking, and financial industries. The company offers software development services, web design development, internet marketing companies, digital marketing services, custom applications development, and smartphone application development.</t>
  </si>
  <si>
    <t>EDC Technology, Inc. solves complex problems through the intelligent design of technology and a commitment to service. Its wide array of products and services includes leading solutions for higher education software, project portfolio management, digital video asset management, digital communications platforms, IT infrastructure support, and more. The company has become known for its knowledge of the education sector and quality customer service.</t>
  </si>
  <si>
    <t>TheStudentCampus is a software-as-a-service (SaaS) company that brings together schools, businesses, and e-learning providers. It offers an easy-to-use learning management system, a virtual learning environment, and collaboration tools.</t>
  </si>
  <si>
    <t>HigherL, LLC provides highly innovative products and services in the field of on-demand, technology-enabled learning, active learning strategies, and solutions. The company has the solutions that will not only engage, challenge, and inspire learners but will realize the goal of reaching "the next level in education".</t>
  </si>
  <si>
    <t>Visitu, LLC is a computer software company. It offers visitor management, campus safety, school campuses, data centers, corporate offices, medical, government campuses, compliance, university, contact tracing, emergency alerts, office, campus intelligence, and logistics. The company provides its products and services to schools in the United States.</t>
  </si>
  <si>
    <t>TeacherDashboard365 transforms Microsoft Office 365 into a powerful learning and assessment environment for teachers, students, and parents. It is made to manage education in workflow simply. Its features include Assignments and assessments, Group Management, Birds Eye View, and Class sync tools.</t>
  </si>
  <si>
    <t>SmarterServices, LLC is a developer of e-learning assessment and administration software intended to organize and analyze data that empowers people to make smarter decisions. The company provides data to create strong strategic plans and deploy a range of standardized and customer-developed assessments through a single secure platform to instructors, educational institutions, and organizations, enabling clients to obtain data about students and measure the readiness and performance of learners, faculty and programs and thus mitigate risk, optimize scale and identify opportunities for cost savings.</t>
  </si>
  <si>
    <t>Distinction Diaries Pty., Ltd. doing business as MyEDiary is an alternative to paper school diaries, combining communication, homework, and time management for teachers, students, and parents. The company provides students with a complete task management solution and equips them with the tools to better plan study.</t>
  </si>
  <si>
    <t>SchoolClient Technologies has been leading the ICT industry and software development industry with innovative development concepts, cutting-edge design, and state-of-the-art web technologies. It builds solutions that lead schools to the top and remain at the top for a very long time.</t>
  </si>
  <si>
    <t>SmartSign, LLC doing business as AssetTiger is a free community service and cloud-based asset management tool. The company has a MyAssetTag.com in which it is the Web's best source for asset labels and tags to organize the inventory. Its tags are durable and made from the highest-quality materials.</t>
  </si>
  <si>
    <t>INOVERA Software is a software company. It develops information management systems and services for universities and the public sector. Through its integrated information systems strategy, collaborates higher education community for development and shares assets with customers.</t>
  </si>
  <si>
    <t>Squarecap, Inc. is an in-class learning system that streamlines the classroom experience between teachers and students. Its platform allows teachers to take attendance, give quizzes, and facilitate classroom discussion without the use of extra devices, teachers can view data on an individual and classroom-wide understanding of each question, integrating technology and education to provide a better learning experience.</t>
  </si>
  <si>
    <t>Specialized Emergency Training Corp. doing business as SET Safety is a company that provides Learning Management Solutions and safety software for businesses. Its safety software is tailored with a full suite of HSE tracking features, training resources, and a full Learning Management System. The company instantly opens up a world of training while inviting safety and training managers to build internal online courses and policy sign-offs.</t>
  </si>
  <si>
    <t>SportsClipMaker is a sports Analysis software application to fast forward team improvement. It operates as a software company.</t>
  </si>
  <si>
    <t>Stack Content Discovery, Ltd. doing business as Researcher is an app designed by academics, for academics. It specializes in building digital businesses that transform industries. The company serves the area.</t>
  </si>
  <si>
    <t>LearnSpeed, LLC is a web-based education center and tutor management system that efficiently handles all of the instructors, students, clients, and transactions of a modern tutoring business. Its students and parents receive emailed copies of the sessions in an easy and fast approval process, keeping it fully informed about the progress with minimal effort and maximum efficiency. The company provides customer and tutor management, scheduling, billing, and communication tracking and its platform helps businesses manage tutors, therapists, counselors, administrators, students, and parents. It serves clients across the country.</t>
  </si>
  <si>
    <t>Regent Education, Inc. is the first Software-as-a-Service (SaaS) provider of financial aid management software solutions for higher education institutions. Its software offers automatic updates, reduced reliance on information technology, lower total cost of ownership, accelerated implementation program, and secure IT infrastructure.</t>
  </si>
  <si>
    <t>TTCO Holding Company, Inc. doing business as SEAS Education, Inc. is an education management company. It is a company that develops education plan management software for schools. The company offers SEAS Achieve which supports various school district education plan types; SEAS Medicaid for school Medicaid services; SEAS CLASS Online Assessments that help teachers to identify student-driven strengths and needs; Avatalker AAC for nonverbal children communication through pictures; SEAS SmartEval, a program that enables psychologists and other school personnel to create and export evaluation and assessment reports; and SEAS University, a professional development platform for online/on-demand delivery of SEAS training and certification. It provides services to its clients and business consumers.</t>
  </si>
  <si>
    <t>Cabrilog SAS is the software solutions specialist. It designs, develops, and distributes digital teaching resources and apps for mathematics (algebra, geometry, trigonometry) for students and teachers from primary to secondary school levels.  The company serves clients worldwide.</t>
  </si>
  <si>
    <t>365 Data Science, Ltd. is an e-learning provider. The company offers education, career help, e-learning, Microsoft Office, data science, data analysis, statistics, tableau, sql, r, python, machine learning, deep learning, data, probability, mathematics, power bi, and neural networks. It creates good-quality educational content that anyone can access online.</t>
  </si>
  <si>
    <t>Compu.Ed, Inc. is a specialist educational robotics supplier whose principal focus is on the area of STEM education. It is dedicated to providing the skills and resources to support those educators tasked with developing the computational skills</t>
  </si>
  <si>
    <t>Online Xm Edutech Pvt., Ltd. doing business as OnlineXm.com, operates an online exam preparation platform for various courses and competition exams like SSC, IBPS, CAT, MAT, IIT JEE, IAS, RAS, GATE PSU etc.</t>
  </si>
  <si>
    <t>Premiere Educational Systems, Inc. analysis, designs, develops, tests, and implements line-of-business applications for cosmetology schools. The company prepared specifications and developed the software while managing a small team of developers and support personnel.</t>
  </si>
  <si>
    <t>Reportbullying is to be the leader in proactive anti-bullying programs. The company aims to aid students, teachers, and parents in reducing bullying in the community.</t>
  </si>
  <si>
    <t>EEO Education Technology Co., Ltd. doing business as ClassIn s a leading ed-tech company that provides a one-stop solution for digital learning. It offers a groundbreaking online teaching platform that allows teachers and students from across the globe to come together, face-to-face, and learn in a collaborative online environment.</t>
  </si>
  <si>
    <t>Branching Minds, Inc. is a developer of a cloud-based application platform designed to help schools transform into intervention and multi-tier systems of support. The company provides a comprehensive solution that brings the components of RTI or MTSS across academics, behavior, and SEL while guiding teachers and administrators. It offers differentiation, education technology, adaptive technology, cognitive science, learning science, artificial intelligence technology, special education, and neuroscience.</t>
  </si>
  <si>
    <t>GoSkills, Ltd. is an online learning company. It provides a flexible learning platform for training teams of any size. It offers an all-in-one training solution to help businesses create, manage, and track all training needs in one place. The company serves businesses, including Fortune 500 companies and SMEs.</t>
  </si>
  <si>
    <t>Nikkei FT Learning, Ltd., doing business as Excedo offers a language learning solution for business professionals. The company enables communicate confidently and effectively across borders and cultures. It helps to become an effective communicator who can negotiate, collaborate and lead globally.</t>
  </si>
  <si>
    <t>Soutron Global, Inc. is a supplier of integrated library and knowledge management systems in the UK marketplace for special and corporate libraries. The company offers social collaborative knowledge sharing, bespoke database design, virtual library, digital archive systems, inter-library loan solutions, information management software, library solutions, archive management software, library management software, knowledge management software, discovery software, library automation, and automation. It caters to every size – from single-branch institutions to large consortia.</t>
  </si>
  <si>
    <t>ComSpec International, Inc. is a professional software company specializing in the development and implementation of applications for higher education and custom database systems for a wide range of clients. The company offers EMPOWER; which is a robust student information system supporting the academic management needs of colleges and universities. Its line of business includes providing computer programming services.</t>
  </si>
  <si>
    <t>Diamond Mind, Inc. is a Financial Services industry. It provides Electronic Payments, Credit Card, Online Giving, Tuition, Convenience Fee, Business Office, Merchant Services, Auction, Payments, General Ledger, Reconciliation, PCI Compliance, Mobile Payments, and Payment Processing.</t>
  </si>
  <si>
    <t>Eutactics, Inc. is to provide an extensive array of on-site and web-based training for staff. It has a proven record of implementing customized IEP development systems that can be used on an individual basis by teachers at home or in school, in small school districts, regional school districts, urban districts, metropolitan districts, and on a statewide level.</t>
  </si>
  <si>
    <t>Keystone Systems, Inc. provides library automation software to libraries, businesses, and institutions with complex demands. The company offers Keystone Truck Software, which provides complete, comprehensive, and flexible, and gives users quick, easy access to the company's information and resources.</t>
  </si>
  <si>
    <t>Unifyed, LLC provides higher ed institutions with a single platform to rapidly launch a digital campus for mobile devices and websites. Its scalable, security-rich solutions unite how institutions engage, serve, and process the students' and constituency's inquiries, transactions, and other needs.</t>
  </si>
  <si>
    <t>Kohbee Technologies Pvt., Ltd. is a developer of a platform designed for teachers, coaches, and trainers to keep live classes in sync, share class recordings, build a website, and collect payments.  The company provides tutoring classes for multi-subject via online platforms. It also offers a curriculum according to NCERT and RD Sharma's books.</t>
  </si>
  <si>
    <t>GoSignMeUp, Inc. is a provider of online class registration and professional development management software. The company offers an ideally suited platform for face-to-face, online, and hybrid class registration processes, and integrates with learning management systems (LMS) such as blackboard learn. It has continued to keep up with changing internet security standards and integrates with a host of single-sign-on solutions such as Google, Ping, Shiboleth, and Okta.</t>
  </si>
  <si>
    <t>Arduino srl is an open-source hardware and software company. It offers embedded development, electronics design, software development, and interaction design. It also designs, manufactures, and supports electronic devices and software. The company provides its services to clients around the world.</t>
  </si>
  <si>
    <t>Enrollment Rx, LLC develops cloud-based higher education constituent relationship management (CRM) solutions. The company's products include Enrollment Rx enrollment management in the cloud; Placement Rx career services management in the cloud; Alumni Rx - alumni relationship management in the cloud; and STUTRAX student information system (SIS) in the cloud.</t>
  </si>
  <si>
    <t>ExamSoft Worldwide, Inc. is a provider of assessment software for on-campus and remote programs. The company offers ExamSoft Portal, a web-based portal for item banking, exam authoring, and reporting; and Exemplify, an offline testing environment for students on various device types, including laptops, iPads, and Surface Pro. It provides solutions in the areas of retention and remediation, learning outcomes, accreditation compliance, student feedback, faculty success, secure delivery, professional exam preparation, and reporting and analytics; and services, such as onboarding, support, continued education, and other additional services.</t>
  </si>
  <si>
    <t>Oliveboard Pvt., Ltd. is a structured live class program by India's top faculty along with tests &amp; online study material. It is curate engaging content and test series to ensure that the students get real-time test prep while the proprietary AI engine continuously works on addressing the weak areas and improving outcomes. The company serves India.</t>
  </si>
  <si>
    <t>StoryJumper, Inc. operates a Website to create and discover stories for kids. The company enables the creation of adventure stories, fairy tales, treasure maps, photo books, and calendars.</t>
  </si>
  <si>
    <t>Treft Systems, Inc. doing business as Academy of Mine is an e-learning company. It helps organizations learn how to sell courses online successfully. The company offers its services to the real estate, healthcare, It and software, insurance training, business development, consulting, legal, and educational institutions sectors.</t>
  </si>
  <si>
    <t>Common Craft, LLC is a company that provides explanation tools and resources through a company membership. It has an annual subscription and provides access to its library of ready-made videos, Common Craft Cut-outs, and Know-How resources.</t>
  </si>
  <si>
    <t>CodeCombat, Inc. develops and provides educational software. The company offers  an educational video game for learning software programming concepts and languages. It serves within the area.</t>
  </si>
  <si>
    <t>AdmissionPros, LLC is a software development company that provides full-service, process-driven software solutions to institutions of learning. It enables institutions to collect, distribute, track, analyze, and turn inquiries into students using a completely customizable admissions management system. The company operates its services to businesses and consumers within the area.</t>
  </si>
  <si>
    <t>Udacity, Inc. is a company that provides online education courses. It focuses on such areas as business, programming, data science, artificial intelligence, machine learning, digital marketing, cloud computing, autonomous systems, and cybersecurity.</t>
  </si>
  <si>
    <t>VocApp Sp. z.o.o. operates a project which creates modern solutions in the area of education, mainly foreign language learnin. It offers Flashcards App for the Web and Mobile. The company provides the best experience in learning languages and constantly develop its product to make it a perfect tool for anybody to learn a language anywhere anytime.</t>
  </si>
  <si>
    <t>EdTek Services, Inc. is an application service provider that offers hosted turnkey learning management systems for small and medium-sized education providers. The company offers hardware hosting, system monitoring and maintenance, unlimited scalability, and a custom online campus primarily for education providers intending to offer classroom supplements, hybrid online courses, or online distance education courses.</t>
  </si>
  <si>
    <t>Creativ Eras is a web development company that helps global organizations implement optimized e-business solutions an absolute must for growth in today's digitally driven environment. The company offers a host of innovative solutions and services including business process automation, customized web application development, website designing, robust web hosting, search engine submission services, and e-commerce solutions.</t>
  </si>
  <si>
    <t>Clever, Inc. provides an online service for the student information system (SIS) integration of educational applications. It also offers technology to schools to connect traditional old-school databases and information systems with new technology and an application program interface (API) that allows education software developers to access real-time school data from student information systems.</t>
  </si>
  <si>
    <t>Ex Libris, Ltd. dba Ex Libris Group is an Information Technology and services industry. It offers services such as Cloud Services, Content Services, Professional Services, and Support Services. It also provides cloud-based solutions for higher education and research. The company serves its services within the area.</t>
  </si>
  <si>
    <t>Hujiang Education Technologies Co., Ltd. is a professional e-learning platform, that provides users with products and services of convenience and excellence. It develops and operates web-based digital education platform for online language learning, communication, information, and services. The company offers digital education services, B2C e-commerce, Internet SNS study community, and foreign languages study tool.</t>
  </si>
  <si>
    <t>Peekapak, Inc. is a company providing a social and emotional learning program designed for the classroom and the home. It helps elementary students learn such skills as understanding and managing emotions, empathy, and a growth mindset.</t>
  </si>
  <si>
    <t>CanopyLAB  A/S is a developer of a social learning platform designed to provide corporate training lessons. The company utilizes artificial intelligence to design courses for corporate learning and communication, enabling educational institutions and businesses to promote adaptive learning.</t>
  </si>
  <si>
    <t>Vantage Technologies Knowledge Assessment, LLC doing business as Vantage Learning provides accountability solutions for student achievement and school improvement. The company was formed to meet the needs of the ever-evolving education industry. It offers proven technologies and professional development resources to foster meaningful interactions between students, parents, and teachers.</t>
  </si>
  <si>
    <t>Anytime Learn Technologies is an e-learning company. It offers upskilling as a way for job aspirants to get the right skills to be employed and for organizations to find the right talent easily. It serves its services worldwide.</t>
  </si>
  <si>
    <t>Memrise, Ltd. operates an online learning community that enables users to browse and learn languages, arts, and literature, math and science, the natural world, history, and geography, professional and careers, entertainment, and trivia courses. The company offers 200 language combinations across 24 languages on its website, and iOS, and Android apps. It also specializes in combining cognitive science, powerful tech, and entertaining content, Memrise makes language learning genuinely recreational.</t>
  </si>
  <si>
    <t>Attendee Interactive, LLC offers an end-to-end content and accreditation platform that provides an unmatched suite of features for conference planning. The company's line of business includes providing various business services. It helps the clients to be more effective when planning, organizing, and communicating with its stakeholders and key partners.</t>
  </si>
  <si>
    <t>New Generation Technologies, Inc. doing business as LiBRARYSOFT offers a library automation software that includes catalog, circulation, OPAC, MARC, and report generator. It specializes in correctional Library solutions including special routines created for San Quentin.</t>
  </si>
  <si>
    <t>Weave Education, LLC is an educational management company. It specializes in providing innovative accreditation software and services for higher education institutions, programs, and accrediting bodies. It develops a platform for managing higher education assessment and accreditation that enables collaboration and helps create improvement. The company serves hundreds of institutions and programs from around the world.</t>
  </si>
  <si>
    <t>Dream Group OU doing business as DreamApply offers a specialized international student application management platform. The company offers paperless modern solutions to more than 200 educational institutions in 25 countries. It is purposefully personalized for all stakeholders involved in higher education internationalization: students, administrative staff, management, academics, partners, agents, and external governmental and non-governmental bodies.</t>
  </si>
  <si>
    <t>HopSkipDrive, Inc. is a technology, information, and internet company. It offers ridesharing for kids, kids transportation, school transportation, student transportation, youth transportation, and safe student transportation. The company provides its services to students in Los Angeles, California, United States.</t>
  </si>
  <si>
    <t>eSplice, Ltd. doing business as LearnCube is an e-Learning software company for teaching foreign languages to students in language schools. It also offers online classes (in virtual online classrooms), text and video chat options, member search options, and study partner recommendations by reducing school administration tasks. The company provides its services to clients across the country.</t>
  </si>
  <si>
    <t>Escal Institute of Advanced Technologies, Inc. doing business as SANS Institute is a trusted resource for cybersecurity training and certification to professionals at governments, and commercial institutions. The company offers a range of training courses in the areas of information security, network, forensics, management, development, audit, legal, industrial control systems, hosted, and special areas, and online security.</t>
  </si>
  <si>
    <t>My Interview Practice, LLC is an online mock interview company. It offers a tool to practice interviews. The company is an online mock interview simulation tool for students and job seekers.</t>
  </si>
  <si>
    <t>Polytech S.A.designs, develops and implements didactic solutions and laboratories. The company's products cover a wide range of technology sectors that has three important objectives in the Education process. It is actively participating in various co-operations with local and international companies, resellers and manufactures, establishing market and production alliances.</t>
  </si>
  <si>
    <t>Moon Highway, LLC is a training and curriculum development company. The company creates an environment that nurtures success in every classroom for students at every skill level. It makes coding fun while giving the team the skills to maneuver challenges ahead.</t>
  </si>
  <si>
    <t>Illumnus, Inc. is a learning management system used to manage and deliver online or blended learning programs, track student progress and grades, and facilitate communication and collaboration between students, teachers, and other stakeholders. Its LMS is designed to streamline the learning process, making it easier for teachers to deliver high-quality education and for students to stay engaged and motivated.</t>
  </si>
  <si>
    <t>edyoucated GmbH is a software platform that provides digital upskilling programs through curated content. It also offers digital marketing, web development, product design, digital learning, robotic process automation, content creation and management, machine learning, data visualization, and other services. It serves in Germany.</t>
  </si>
  <si>
    <t>Candour Systems is a leading software product and service company providing quality IT services and solutions across India. The company believes in quality and quality service. Its quality assurance services have gained considerable significance in a time when e-business is an established practice.</t>
  </si>
  <si>
    <t>Beijing Haoguanyu Technology Co., Ltd. doing business as Yuanfudao is an online live course platform servicing primary and secondary school students. It provides live courses and tutoring through an online platform. It serves across the country.</t>
  </si>
  <si>
    <t>YellowFolder, LLC is the leader in providing paperless, document management service specifically designed for school districts that securely manages the entire lifecycle of a district's records, providing savings in time and money and getting rid of stored boxes. The company is the electronic file cabinet for hundreds of districts across the United States.</t>
  </si>
  <si>
    <t>Juran Consultants is an IT consultancy and technology service provider. Its services include web development, digital design, software development, e-commerce, mobile app, SEO, networking, security systems, and web and mail hosting.</t>
  </si>
  <si>
    <t>Virtuoso Learning, Ltd. doing business as Kubicle is an E-Learning Provider industry. It helps organizations solve the costly issue of data literacy by building a world of data citizens. It provides courses in data analysis and business intelligence, with a focus on Excel and Tableau skills. The company serves its services within the area.</t>
  </si>
  <si>
    <t>ion Software Group, LLC is a data analysis tool designed for K-12 schools and districts and a full-featured student achievement monitoring solution. It specializes in designers, developers, and educators invested in helping schools create the professional learning community it desires.</t>
  </si>
  <si>
    <t>Nanjing Mythware Information Technology Co., Ltd is a developer for educational software for schools. It design educational software products as a series of powerful solutions in the field of educational information.</t>
  </si>
  <si>
    <t>Level8Creative, LLC delivers successful, easy-to-manage web applications, and online solutions. The company offers a complete conference solution for Career and Technical Student Organizations, including DECA and BPA organizations.</t>
  </si>
  <si>
    <t>Ardan Labs, LLC is a software consulting, training, staffing, and development company. It offers training, development, DevOps, blockchain, staffing, UI/UX, machine learning, Golang development, and Golang developer hiring. The company provides its services to clients ranging from small to large companies worldwide.</t>
  </si>
  <si>
    <t>AcademyHealth is a nonpartisan, nonprofit professional organization for advancing the fields of health services research and health policy. The organization promotes the growth and application of HSR, enhances the capacity of the field, and fosters the translation of research findings into policy and practice. It serves as a bridge between researchers, policymakers, and practitioners, promoting collaboration and knowledge exchange to inform evidence-based decision-making.</t>
  </si>
  <si>
    <t>Demco, Inc. is a library company that offers security labels, book carts, and library furniture. The company sells carts, shelving, furniture, signage, archival supplies, and art supplies. It serves the global library and education community in an eco-friendly.</t>
  </si>
  <si>
    <t>Cloud Paper Group Co. Pty., Ltd. doing business as EdSmart is the market enterprise solution for K-12 educational administration, streamlining workflows, and relationship management. It helps school communities grow and evolve by freeing up administration time and resources.</t>
  </si>
  <si>
    <t>Tutor Room is an ed-tech company that specializes in online tutoring management software for companies both big and small. It provides virtual classrooms, whiteboards, tutor scheduling, international payment systems, and full LMS. It is a cross-platform solution for PC and mobile.</t>
  </si>
  <si>
    <t>NXG Logic, LLC is a developer of Windows software for machine learning, statistical analysis, and learning, teaching statistics. The company performs knowledge discovery and statistical analysis, class prediction, class discovery, simulation, and Monte Carlo analysis</t>
  </si>
  <si>
    <t>Shezar Web Technologies Pvt., Ltd. is a technology company. It focused on learning, mobility, analytics, and digital marketing. The company's clients include listed enterprise corporations across continents in the U.S., Middle East, Indian sub-continent, and Southeast Asia.</t>
  </si>
  <si>
    <t>The Assessment and Qualifications Alliance, Ltd. (AQA) operates as a software development company. It offers graduate and undergraduate programs in mathematics, science, accounts, chemistry, physics, geography, biology, engineering, information technology, and money management.</t>
  </si>
  <si>
    <t>CheckiO, Inc. is a provider of a gaming platform to learn software coding. The company operates a gaming platform with the purpose of helping users develop coding skills.</t>
  </si>
  <si>
    <t>SunRav Software develops software for education and business. The company's main products are SunRav TestOfficePro and SunRav BookOffice. Its SunRav TestOfficePro is a package for creating tests, performing testing, and interpreting results, on the other hand, SunRav BookOffice offers powerful e-Textbook creator - EXE, HTML, CHM, PDF, Custom on and offline.</t>
  </si>
  <si>
    <t>JMPB, Inc. doing business as Assistance Plus is a social service agency providing home health care, behavioral health, and developmental services in the State of Maine. The company provided 1:1 home and community supports as well as community supports at the center-based program.</t>
  </si>
  <si>
    <t>Classroom24-7, LLC is an online education company, develops, creates, executes, and maintains online distance learning technologies and services. The company builds and manages distance education programs and monetizes educational programs.</t>
  </si>
  <si>
    <t>Hearne Scientific Software Pty., Ltd. is a distributor of technical software that is an expert in SPSS Statistics software and a global distributor of SPSS Grad Packs for students' software partners including IBM, Intel, PTC, OriginLab, and CSIRO. It also provides training in the use of the major programs which distribute, as well as a range of consulting services related to programs.</t>
  </si>
  <si>
    <t>Inspiration Software, Inc. develops and provides software tools based on visual learning methodologies for students and educators worldwide. Its products and services include Inspiration 9, a thinking and learning tool for visual mapping, outlining, writing, and making presentations; InspireData which investigates, analyzes, and represents data and information in graphs and charts; and Kidspiration provides a cross-curricular visual workspace for K-5 learners.</t>
  </si>
  <si>
    <t>Famous Software, LLC is a software-based firm that offers solutions developed to streamline operations and improve real-time decision-making. It specializes in the agriculture and production industries providing integrated accounting, inventory, and management software solutions.</t>
  </si>
  <si>
    <t>Payapps Pty., Ltd. is an online construction software for submitting and certifying applications for payment. Its collaborative platform improves visibility and control of payments, ensures compliance, provides accurate cash flow forecasting, and drives operational efficiencies.</t>
  </si>
  <si>
    <t>Veritree Technology, Inc. is the only system built specifically to solve the problems of large-scale global restoration groups. The company utilizes blockchain technology to provide restoration organizations with an integrated platform to support field-level data collection, site planning, inventory (tree) management, and impact monitoring, all while delivering sponsors with a world-class experience.</t>
  </si>
  <si>
    <t>MVMNT Digital is an operator of a B2B freight matching and visibility platform intended to reduce supply chain disruption in the North American OTR Trucking Sector. The company's platform transforms the way shippers transport goods through the supply chains by positioning itself at the intersection of freight and technology, enabling shippers with the tools need to manage the carriers directly.</t>
  </si>
  <si>
    <t>Uno Health Co. is a health care and medical practice firm. It connects health insurers to non-medical services to unlock savings. The firm serves clients in the United States.</t>
  </si>
  <si>
    <t>Kravluxe, Ltd. doing business as Altovita a full-service travel rental. It is an end-to-end solution for modern travelers. The company is a cloud-based global accommodation platform that delivers a duty of care compliant housing solutions, including private and serviced apartments, villas, and homes worldwide.</t>
  </si>
  <si>
    <t>Lyte, Inc. is an entertainment company that provides a technology platform for event ticket control. It offers a reservation booking system, which enables fans to buy, sell, and exchange tickets. The company serves in the B2C and B2B spaces in the media and entertainment market segments.</t>
  </si>
  <si>
    <t>Kahua, Inc. is a provider of capital program and construction project management software that offers real estate services. The company provides project management, supply of building materials, planning, procurement, contracting, architecture, engineering, and other services for health care, education, budgeting, transportation, commercial real estate, and other industries. It serves customers worldwide.</t>
  </si>
  <si>
    <t>Dstillery, Inc. is an advertising technology company that enables marketers to target prospects through scientific methods. It offers customer success support, strategic solutions, media account management, and other services. The company caters to the retail, finance, luxury, B2B, telco, travel, and tech industries.</t>
  </si>
  <si>
    <t>Censia, Inc. is a developer of a predictive recruiting platform intended to deliver talent to enterprises. Its platform leverages artificial intelligence (AI) and machine learning (ML) and allows companies to instantly find, evaluate and hire passive talent. It also evaluates applications, finds employees ready for promotion or transfer, and compares all three side-by-side. It serves its services to families, communities, employers, and the world.</t>
  </si>
  <si>
    <t>Attio, Ltd. is a company that deals in customer relations management. It specializes in building a radically new type of CRM that is built on real time data that is completely customizable and intuitively collaborative. The company serves clients across the United Kingdom.</t>
  </si>
  <si>
    <t>Draftspotting Technologies Pvt., Ltd. doing business as SpotDraft is a software company. It provides an artificial intelligence-powered platform designed to draft and execute legal contracts. The company's platform advises businesses about existing contracts, without any additional cost or fees and sends customized reminders and invoices. It offers its products and services to consumers and businesses within the area.</t>
  </si>
  <si>
    <t>SESAMm SAS develops algorithms of big data analysis for social networks based on its stock market sentiment extraction technology and language analysis. It provides automatic text analysis tools to extract relevant information and make forecasts in real time. The company also provides information on the future development of stock indexes.</t>
  </si>
  <si>
    <t>Sapphire Systems, Ltd. is an information technology and services company that specializes in digital operating transformation. It offers enterprise resource planning, financial accounting, asset management, automation software, brewery management, business intelligence, document management, e-commerce, expense management, manufacturing, payroll, procurement, sapphire add-ons, software integration, time recording management, warehouse management, project development, technical development, and consulting. The company serves businesses and consumers across the globe.</t>
  </si>
  <si>
    <t>Marsh and McLennan Agency, LLC (MMA) is an insurance company that provides business insurance, employee health and benefits, retirement, and private client insurance solutions to organizations and businesses. The company offers a range of products and services related to insurance and risk management. It targets businesses and organizations that require insurance and risk management solutions.</t>
  </si>
  <si>
    <t>ZenQMS, LLC develops amazing quality management software for the whole enterprise. The company's cloud-based platform, includes document management, Issue CAPA, training, audits, and supplier management. It also offers a tremendous opportunity to improve quality compliance and save money.</t>
  </si>
  <si>
    <t>LiveBarn, Inc. is a Live amateur sports company. It provides Live and On Demand online broadcasts of amateur and youth sports. The company serves across the country.</t>
  </si>
  <si>
    <t>AiCure, LLC is an AI and data analytics company that develops a platform designed to monitor patients' behavior. It offers a software-as-a-service model of facial recognition and motion-sensing technology by using artificial intelligence (AI) on mobile devices to confirm medication ingestion in clinical trials and risk populations. The company offers its services and products to clients globally.</t>
  </si>
  <si>
    <t>Outrider Technologies, Inc. is a Software Development company. It offers management software, autonomous vehicles, and site infrastructure systems. The company offers an autonomous yard operation for logistics hubs with an integrated system that includes an electric yard truck, software to manage the operations, and site infrastructure. It also serves clients in the United States.</t>
  </si>
  <si>
    <t>Macrometa Corp. is an information technology company. It offers a data platform and NoSQL database with integrated pub and sub, stream processing, and search. The company serves clients globally.</t>
  </si>
  <si>
    <t>QUantitative Imaging Biomarkers In Medicine S.L. (QUIBIM) is a reference core lab, that provides imaging biomarkers extraction and structured reporting and analysis services. It provides solutions for early diagnosis, lesion grading-phenotyping-staging, treatment selection/follow-up, and validation against clinical endpoints.  The company offers optimization of image acquisition protocols and cross-calibration in multi-center studies, statistical analysis, and consultancy services for neuro, bone, oncology, hematology, liver, and lung diseases.</t>
  </si>
  <si>
    <t>Crux Informatics, Inc. is a software development company that provides an external data automation platform. It offers services related to data engineering, Python, and machine learning. The company serves industries such as financial services and insurance.</t>
  </si>
  <si>
    <t>Sinequa SAS is a software company that provides a platform designed to offer real-time big data search and analytics services. Its platform uses natural language processing and machine learning algorithms and provides insights extracted from structured and unstructured data, enabling businesses to get facilitation and acceleration in enterprise-wide projects. The company offers to serve clients across the country and internationally.</t>
  </si>
  <si>
    <t>ArangoDB, Inc. is a cloud-based model NoSQL database for developers and architects. The company provides a distributed free, and open-source database with a data model for documents, graphs, and key values that allow users to build performance applications using SQL-like query language or JavaScript extensions. It offers its services worldwide.</t>
  </si>
  <si>
    <t>SigTuple Technologies Pvt., Ltd. is an AI-based healthcare diagnostic solution company. It focuses on developing solutions for the automated analysis of medical images and data to aid diagnosis. It offers a peripheral blood smear analyzer that automates differential counts, as well as provides a screening solution for various parasitic infections like malaria, diseases like anemia, and cancerous cells, radiology solutions, and a screening tool to detect pre-cancerous cells in pap smear slides. It offers its services to consumers and businesses in its area.</t>
  </si>
  <si>
    <t>StarRocks is a blazing-fast real-time SQL engine for enterprise-scale analytics. It has an elegant architecture purposely designed to support real-time data analysis and large concurrent users. its query speed, especially multi-table correlation queries, far exceed any other products in the market.</t>
  </si>
  <si>
    <t>John Snow Labs, Inc. is an AI and NLP for healthcare. The company provides state-of-the-art software, models, and data to help healthcare and life science organizations build, deploy, and operate AI projects. It offers its services within the area.</t>
  </si>
  <si>
    <t>Planck Resolution, Ltd. is a company that offers a commercial insurance data platform, built to enable insurers to instantly and accurately underwrite any business. Its technology platform aggregates and mines datasets, using artificial intelligence (AI) to automatically generate and deliver key insights, customized to the commercial underwriting process. It serves its services to customers in Israel.</t>
  </si>
  <si>
    <t>Datameer, Inc. is a software development company. It enables data engineers and analysts to transform data directly in Snowflake via a simple SQL code or no-code interface. The company serves customers across various industries, including finance, healthcare, telecommunications, retail, and more.</t>
  </si>
  <si>
    <t>Zesty.ai, Inc. is a computer software company that offers insurers and real estate companies access. It uses AI, including computers, to provide a constantly updated database of property insights, accounting for every detail that could impact a property's value and associated risks, including the impact of natural disasters. The company serves clients throughout North America.</t>
  </si>
  <si>
    <t>Rewst, LLC is a company currently operating in stealth mode. It offers a tool for MSPs who have been hunting and pecking for the big automation wins saving bushels of brain cycles.</t>
  </si>
  <si>
    <t>Predictive Index, LLC (PI) developer of workforce analytics software. The company offers talent optimization software, workshops, and expert consulting. It serves people around the United States.</t>
  </si>
  <si>
    <t>Mobius Labs GmbH develops cost-effective and scalable AI metadata solutions for applications, devices, and processes. It captures, organizes, and enjoys users' photographs and videos on its own personal devices, a.k.a. the edge. Its product is easy to integrate into any application, device, or process thanks to few-shot Learning models that can be fully customized.</t>
  </si>
  <si>
    <t>Inarix SAS utilizes the up-to-date technologies in artificial intelligence and image analysis to develop its technology. The company's solution makes it possible to dematerialize quality measurement and qualify cereal production flows in real time.</t>
  </si>
  <si>
    <t>Cycle App, Inc. is a Technology, Information, and Internet industry. It provides a horizontal platform made of flexible building blocks that it can use in customizable workflows and offers an all-in-one tool dedicated to product-centric teams. The company serves its clients throughout the country.</t>
  </si>
  <si>
    <t>Voicemod S.L. is a software for PC that changes the voice in real-time, creating a more immersive user experience with greater possibilities for customization in online gaming. It allows users to make funny calls and have a great time while calling. The company provides creative solutions for end-users and businesses.</t>
  </si>
  <si>
    <t>Entitle developer of cloud-based software intended to redesign the cloud access management process from the ground up. It offers various solutions such as customized workflows, delegate policy responsibility, context-based approvals, facilitated access, and compliance solutions, enabling clients in permissions management.</t>
  </si>
  <si>
    <t>CodaMetrix, Inc. is a tech company. It provides solutions to problems in healthcare administrative and clinical areas. It also offers an advanced autonomous medical coding platform. The company serves the healthcare sector.</t>
  </si>
  <si>
    <t>trackd, Inc. provides a frictionless toolset to automate vulnerability remediation when it's safe, and let users know when a patch is likely to be disruptive. It leverages ever-growing patching history data to empower the remediation team to patch faster, and more confidently.</t>
  </si>
  <si>
    <t>Crstl Technologies, Inc. is a service provider platform to reimagine brands without code. It provides software that facilitates design, software engineering, and advanced analytical techniques to arm operators, enabling businesses with automation, centralization, and collaboration capabilities to run and grow businesses.</t>
  </si>
  <si>
    <t>Savant Labs, Inc. is a Software Development company. It develops an analytics automation platform for analysts and ops teams. It is designed for data access, data prep, data blending, analytics, and automated delivery of insights to hundreds of apps and dashboards. It enables analysts to leverage data assets and automate analytics.</t>
  </si>
  <si>
    <t>Twikey N.V. offers companies a simple and efficient way to negotiate online Sepa Direct eMandates. The company allows to negotiate eMandates on a company's own Bank or PSP account and can do the end2end handling and follow-up of all Sepa Direct Debits including advanced dunning management features.</t>
  </si>
  <si>
    <t>Multiview Corp. has been providing powerful, easy-to-use, sophisticated financial applications. The company offers products such as Multiview ERP,
Industries, Security, and Compliance. It also operates in the IT Services and IT Consulting Industries.</t>
  </si>
  <si>
    <t>Aptech Business Systems, Ltd. doing business as Intact Software, Ltd. is a business management and ERP software and services company. Its services include agile development, implementation, technical support, ICT &amp; hardware, and training academy. The company provides IT solutions for smart businesses, from account, business management &amp; ERP software worldwide.</t>
  </si>
  <si>
    <t>Kashoo Systems, Inc. is a cloud accounting for entrepreneurs on the web and on the App Store's most downloaded iPad accounting app that provides a cloud accounting application for iPad. The company offers online accounting software to track expenses, send invoices, and manage business finances. It serves its clients within the area.</t>
  </si>
  <si>
    <t>The Neat Co., Inc. is a computer software company. The company develops and provides a smart organization system that digitizes and organizes data from receipts and documents. The company offers a cloud-based smart organization system for small businesses and consumers that extracts key information from receipts and documents, integrates with accounting, and business software, and simplifies work.</t>
  </si>
  <si>
    <t>Inbank AS is a bank that provides consumer financing and deposit products. It helps its partners sell more by simplifying purchases and making financing more accessible to its customers. The company offers deposits with interest rates among banks as well as personal loans and car financing.</t>
  </si>
  <si>
    <t>Infralight, Ltd. doing business as Firefly is a Cloud Asset Management solution. It enables DevOps, SRE, and Cloud Platform teams to rediscover its entire cloud footprint, understand which parts of it are codified vs. unmanaged, detect drifts to prevent service failures, classify assets using Policy-as-Code, and manage a single inventory of all its cloud resources across Multi-Cloud, and Kubernetes clusters.</t>
  </si>
  <si>
    <t>FluxNinja, Inc. is a developer of reliability management applications designed to transform ideas from observability and control systems into a simple and effective product. The company's application identifies blast radius during an API traffic overload and automatically triggers recovery policies, enabling customers to assure uptime and performance by delivering category-creating DevOps businesses from concept to consumption.</t>
  </si>
  <si>
    <t>Sedai, Inc. is backed by industry-leading venture capital firms that specialize in cloud and infrastructure companies. The team has built cloud platforms, autonomous remediation systems, autonomous site operations platforms, and AI platforms for SREs, DevOps, and infrastructure teams.</t>
  </si>
  <si>
    <t>Transposit Corp. developer of a connected workflow platform intended to empower teams to increase operational efficiency, meet compliance and audit requirements and deliver great customer experiences. The company's platform unifies incident management and operations, leveraging bi-directional integrations and workflow automation to increase uptime and simplify daily life for engineering teams, enabling developers to reduce the time and cost of prototyping and deployment of applications.</t>
  </si>
  <si>
    <t>unSkript, Inc. is An Open, Interactive and Intelligent Cloud Ops Automation Platform. Create multi-step playbooks for troubleshooting checklists, auto-remediation, alert enrichment, and on-call workflows.</t>
  </si>
  <si>
    <t>Rootly, Inc. is an incident management platform and Slackbot that provides task automation services. It offers management of incidents directly from Slack, Zoom, Asana, PagerDuty and Jira, incident creation and development, automated runbooks, insights monitoring, communication, autopilot retrospectives, and other solutions.</t>
  </si>
  <si>
    <t>Last9, Inc. is a Site Reliability Engineering (SRE) Platform that removes the guesswork from improving the reliability of distributed systems. It is in use at some of the largest internet companies and fast-growing startups across the world.</t>
  </si>
  <si>
    <t>Fiberplane BV is a collaborative notebook for resolving incidents. Its platform provides infrastructure debugging, incident resolution, and analysis. The company serves clients in the area.</t>
  </si>
  <si>
    <t>Vizit, Inc. is a software company. It provides a predictive visual intelligence platform that reveals how specific consumer audiences are likely to react to a myriad of visual stimuli, including branding, packaging designs, product content, creative concepts, shopper marketing, and other promotional imagery. The company serves customers worldwide.</t>
  </si>
  <si>
    <t>Chargeflow, Inc. is one of the world's leader solution in fighting illegitimate chargebacks on behalf of merchants, using technology to automate the process and advanced algorithms to increase merchant profit and remove the hassle of chargebacks mitigation. The company creates a hands-off experience for merchants and enables them to focus on building the brand while improving the overall success rates to the highest in the industry.</t>
  </si>
  <si>
    <t>GetEmails, LLC doing business as Retention.com is a company that provides Marketing and Advertising services. It also provides contact records (including name, email address, and postal address) so can send hyper-targeted offers straight to inboxes or doorstep. It serves across the United States.</t>
  </si>
  <si>
    <t>Bozburun, Inc. doing business as Toolio is an Internet web-base company. It automates critical workflows, provides real-time insights, and enables remote collaboration. It markets its services across the United States and the United Kingdom.</t>
  </si>
  <si>
    <t>Archive Resale, Inc. is a developer of a resale operating platform intended to help brands launch secondhand marketplace. The company's platform aims to reduce the environmental impact of the fashion industry by helping brands launch innovative business models that are financially and environmentally sustainable, and also assist brands to reclaim the resale market where consumers can buy and sell secondhand clothing directly on the brand's website, enabling clients to reap the benefits of resale, without the painful logistics.</t>
  </si>
  <si>
    <t>Course Key, Inc. develops automated time and attendance tracking software. It offers a cloud-based platform that leverages behavioral analytics to help lift retention and improve student outcomes through location-based attendance, auto-graded assessments, interactive textbooks, social channels, and analytics capabilities.</t>
  </si>
  <si>
    <t>Mercaux, Ltd. is a computer software company that develops a platform for selling, clienteling, omni-POS, and remote selling. It offers no-touch forehead thermometers, sterilizers, breast pumps, sleep aids, baby and toddler cups, and bath toys. The company offers its services and products to businesses.</t>
  </si>
  <si>
    <t>Skipify is the fastest way to pay online. It enables one-click checkout on the site, and consumers no longer have to enter payment and shipping details for every merchant.</t>
  </si>
  <si>
    <t>Passport Global, Inc. is freight and package transportation. The company offers door-to-door tracking on all packages and one point-of-the-contact system. Its focus is on international shipping, parcel shipping, logistics, cross-border ecommerce, international order, and post-purchase. It serves its service across the United States.
.</t>
  </si>
  <si>
    <t>Traackr, Inc. is a software company. It offers marketing software, campaign management, influencer collaboration, reporting, global influencer data set, and market benchmarking. The company offers its products and services to the beauty, personal care, fashion, consumer goods, travel, hospitality, food, beverage, spirits, media, entertainment, and retail sectors.</t>
  </si>
  <si>
    <t>Wizard, Inc. is powering the future of commerce through conversation. Its full-service B2B solution empowers brands to sell, market, and engage customers directly via text, resulting in conversion rates 10x higher than e-commerce. The company also operates a commerce technology startup to transform e-commerce with conversational AI.</t>
  </si>
  <si>
    <t>Synerise S.A. is a technology business that uses data and artificial intelligence to help brands better respond to the needs of customers. The company offers automation applications, business intelligence, and personalization of communication, as well as the management of pricing policy in real-time, regardless of the scale of operations. It provides in-depth knowledge about customers, real-time AI-based analytics and insights, and other solutions aimed to increase sales, prevent churn, and boost customer loyalty.</t>
  </si>
  <si>
    <t>SupplyOn AG is a software development company. It specializes in the digital supply chain in a structured, transparent, and secure manner whether the goods to be procured are production materials, services, or indirect material. The company provides services to the automotive, aerospace, railway, and engineering industries.</t>
  </si>
  <si>
    <t>Enpal B.V. is a photovoltaics leasing firm that provides solar power systems. The company provides photo voltaic systems renting, installation, and grid connection services. It serves customers in Germany.</t>
  </si>
  <si>
    <t>Shipware, LLC is a business service provider that delivers volume parcel shippers' intelligent and innovative distribution solutions and strategies. The company provides powerful data mining software, and state-of-the-art online reporting tools empowering clients to make intelligent cost-saving transportation decisions. It serves within the country.</t>
  </si>
  <si>
    <t>Trashlab Software to improve the bottom line of waste haulers and sustainability in the waste systems through modern software solutions. It crafting software to empower the industry's most savvy haulers to move more dumpsters cheaper and faster with the best customer service</t>
  </si>
  <si>
    <t>Raintree Systems, Inc. is an EMR for therapy and rehab that develops and delivers healthcare software solutions. The company offers practice management and electronic medical record software for physical therapy, pediatric therapy, bariatric, general surgery, billing service, oncology, and behavioral practices. It serves clients in the State of California.</t>
  </si>
  <si>
    <t>Akur8 SAS is an insurance technology company that specializes in insurance pricing optimization with transparent AI. It provides actuarial, data science, and financial services. The company serves customers globally.</t>
  </si>
  <si>
    <t>ProductImpulse B.V. doing business as Channable develops products and a data feed management tool. It operates an online marketing tool for online retailers and marketers to display and compare products on shopping websites, marketplaces, and affiliate networks. The company's product information can be downloaded via a data feed or plug-in and then optimized using rule-based actions for the feed to comply with the specifications of the desired platform.</t>
  </si>
  <si>
    <t>ChannelEngine.com B.V. is a company that operates an e-commerce marketplace integrator that connects brands and retailers with millions of consumers on local and international marketplaces. The company develops ChannelEngine which automatically connects new orders from various marketplaces directly to the user's e-commerce system or ERP.</t>
  </si>
  <si>
    <t>Amla Commerce, LLC is a computer software company. It provides e-commerce software platforms and services to help businesses build and manage online stores. The company offers its services to mid-market and enterprise-level companies globally.</t>
  </si>
  <si>
    <t>Threadneedle Software, Ltd. doing business as Solidatus was developed to help organizations understand how data flows through its systems by providing the most intuitive, flexible, data lineage discovery and visualization solution. That is used to demonstrate regulatory lineage, assist with transformational change provide impact analysis, it is uniquely designed to build end-to-end data models more efficiently and effectively.</t>
  </si>
  <si>
    <t>Nexar, Inc. is a software company that creates powered dash cams. Its products include citystream, platform, road inventory, work zones, streets, virtual camera, automotive, platform, insurance, insurance platform, integrations, ArcGIS, and AWS. The company protects the user and its business against car crashes and road casualties across New York.</t>
  </si>
  <si>
    <t>Datos-Intelligence GmbH doing business as y42 is a no-code business intelligence platform for loading, cleaning, connecting, visualizing, and sharing data. It provides a no-code business intelligence tool that enables everyone to work with the data. It helps companies design production-ready data pipelines on top of Google BigQuery or Snowflake cloud data warehouse. The company serves clients throughout the area.</t>
  </si>
  <si>
    <t>Hayden AI Technologies, Inc. is a software development company. It offers a mobile perception system to speed up transit. The company serves clients in the  United States.</t>
  </si>
  <si>
    <t>Astera Software Corp. designs and develops enterprise-level data integration solutions for migrating, transforming, and profiling data from various applications and files for medium and large enterprises, and government agencies. It offers Centerprise Data Integrator, a data integration platform that enables organizations to meet various data management needs, such as B2B data exchange, data migration, application integration, and data warehousing; and Centerprise Connector, a solution for Dynamics CRM that enables integration and synchronization with Microsoft Dynamics CRM data with internal and external applications and databases.</t>
  </si>
  <si>
    <t>Merlin Labs, Inc. is a developer of an aircraft autonomy system intended to fly unmanned aircraft. It is developing software and technology including artificial intelligence, machine learning and systems similar to those used in driverless cars, thus providing the flight industry with innovation to save costs on freight.</t>
  </si>
  <si>
    <t>Stratio Big Data, Inc. is a software development company. Its products and services are used by corporations in the areas of banking, insurance, healthcare, telco, retail, energy, and media. It serves within the area.</t>
  </si>
  <si>
    <t>Signal Media, Ltd. is a Software Development company. It specializes in providing information technology services. The company serves its services to consumers and businesses worldwide.</t>
  </si>
  <si>
    <t>RepRisk AG is a business intelligence provider specializing in dynamic environmental, social, and governance risk analytics and metrics. The company offers a platform for converting large data into usable business intelligence and risk metrics by combining technology and human analysis. It specializes in qualitative and quantitative ESG and business behavior risk research.</t>
  </si>
  <si>
    <t>PingCAP, Inc. is a software company that develops an open-source distributed database designed to serve as a one-stop service for online transactions and analysis. Its cloud-native TiDB is an open-source distributed hybrid transactional analytical processing database with features that include MYSQL compatibility and distributed transaction, providing users with horizontal scalability and availability for more versatile database management. The company serves clients nationwide.</t>
  </si>
  <si>
    <t>Ray.io is an open-source project that makes it simple to scale any compute-intensive Python workload from deep learning to production model serving. The company has a rich set of libraries and integrations built on a flexible distributed execution framework, Ray makes distributed computing easy and accessible to every engineer.</t>
  </si>
  <si>
    <t>OxyLabs, Inc. is a provider of proxy and web scraping solutions for large-scale public data gathering. It also offers data centers, static residential, mobile proxies, e-commerce and web scraper APIs, and other products. The company serves clients worldwide.</t>
  </si>
  <si>
    <t>RewardStyle, Inc. doing business as LTK offers monetization tools for premium style publishers. The company tools allow publishers and retailers to monetize digital brands and maximize market potential by providing an ecosystem of innovative technology and strategic consulting. It also provides today's most influential brands with access to the world's most successful global lifestyle influencer network.</t>
  </si>
  <si>
    <t>Fetch Rewards, Inc. is a software company. It specializes in providing a mobile shopping platform that enables users to earn and redeem rewards. It provides services throughout the United States.</t>
  </si>
  <si>
    <t>CrossnoKaye, Inc. is a Software Development company. It operating system that runs applications for industries. The company offers software engineers in the industry, and researchers in the fields of machine learning, numerical optimization, data science, and thermodynamics.</t>
  </si>
  <si>
    <t>Raven360, Inc. operates in the Software Development industry. It provides a sales platform that delivers sales content, training, and coaching. The company also serves its clients in Massachusetts, United States.</t>
  </si>
  <si>
    <t>Quavo, Inc. is a computer software services company. It offers features of automated software, AI technology, and human intelligence services for issuing financial organizations. It is focused primarily on financial services and Pega-based solutions for payment disputes, onboarding, and case management. The company offers its products and services to clients across the country and internationally.</t>
  </si>
  <si>
    <t>Exempt Me Now, Inc. doing business as Resilia is a software development company that provides technology platforms. Its platforms enable nonprofits to increase capacity and funders to go beyond the grant with technical assistance, coaching, and capacity-building support. The company provides its platforms and services to nonprofits, foundations, corporations, governments, and other grantmakers.</t>
  </si>
  <si>
    <t>Grade AB offers complete e-learning solutions in the form of training platforms, authoring tools, and a variety of consulting services such as the development of customized training. It has offices in Lund and Stockholm and customers in a number of countries belonging to grade the larger e-learning companies in the Nordic region.</t>
  </si>
  <si>
    <t>iGenius S.R.L. is an artificial intelligence company. It focuses on software to simplify people and data relations through natural language processing, machine learning, and data retrieval. The company serves its clients and businesses globally.</t>
  </si>
  <si>
    <t>Monetate, Inc. is an operator of a cloud-based platform intended to offer an innovative e-commerce strategy. The company's cloud-based platform offers multi-channel personalization services like website personalization, segment discovery, experimentation services, and website testing, enabling marketers to optimize and personalize the customers' experience and increase engagement as well as improve performance. It serves people around the world.</t>
  </si>
  <si>
    <t>GoLinks Enterprises, Inc. is an enterprise-grade, SaaS-based solution company. It allows companies to replace long URLs with short, secure links that are only accessible by clients' teams. It also improves productivity by helping teams find and share information quickly with memorable short links. It serves clients worldwide.</t>
  </si>
  <si>
    <t>Rapid Robotics, Inc. provides manufacturers with a robotic solution that can be deployed against simple tasks in hours rather than weeks and at a fraction of the cost of other automation solutions that require extensive manual programming. It provides risk-free robotic palletizing solutions for manufacturing and logistics.</t>
  </si>
  <si>
    <t>SafeStack, Ltd. is a specialist agile information security firm providing a range of advisory, consultancy, and training services to start-up and agile organizations. It operates in accordance with six guiding principles, each designed to empower organizations to understand and manage own security risk where possible.</t>
  </si>
  <si>
    <t>Redbubble, Ltd. operates as an online marketplace that connects independent artists with the customer and a network of third-party fulfillers utilizing print-on-demand technology to fulfill customer orders. It also offers apparel for men, women, and kids, cases and skins, such as phone cases and wallets,  as well as laptop sleeves and skins, various stickers, home decor products, including throw pillows, duvet covers, travel mugs and mugs, bags, such as tote bags, pouchstudio pouches, drawstring bags, laptop- sleeves, a stationary product comprising greeting cards, postcards, calendars, spiral notebooks and journals, wall art products, including posters, canvas prints, framed prints, photo prints, framed prints, and art prints and gift certificates.</t>
  </si>
  <si>
    <t>Spade Data, Inc. is a financial services company. It develops transaction enrichment API to create applications and mission-critical systems. The company also provides AI merchant extraction, brand logos, merchant locations, and categorization as a service to FinTechs.</t>
  </si>
  <si>
    <t>Typeface, Inc. is a generative AI platform that represents a major breakthrough in creating content at tremendous speed and scale. It is also an enterprise-grade productive AI app that empowers everyone to express its unique imagination.</t>
  </si>
  <si>
    <t>Svix, Inc. is a webhooks-as-a-service platform. It specializes in enabling companies of all sizes to send webhooks reliably. It serves its clients within the area.</t>
  </si>
  <si>
    <t>finway GmbH is a financial operating system for SMEs that plan and control all expenses and budgets in one tool. The company provides finance departments with the transparency needed to provide the business with the right figures quickly and reliably. It enables small and medium-sized businesses (SMBs) to use simple and error-free financial processes, which finance departments use to deliver real-time insights, becoming the company's backbone and empowering all departments to trade more successfully.</t>
  </si>
  <si>
    <t>Verificient Technologies, Inc. is a Trusted Identity-as-a-Service (TIaaS) specializing in identity verification and authentication through its patented solutions that utilize AI, machine learning, computer visioning, and biometrics. The company ensures the integrity of online users and serves a variety of markets, including higher education, HR &amp; Recruitment, and Remote Labor-Force Management.</t>
  </si>
  <si>
    <t>Insiteflow, LLC empowering clinicians with EHR integrated clinical decision support applications Integrating data-driven recommendations combined with automated workflow. The platform helps the practitioner to optimize the clinical workflow solutions by giving POC insights for better decision and treatment planning solutions for patients.</t>
  </si>
  <si>
    <t>Gigavation, Inc. develops cybersecurity technologies for consumers, corporations, and public-sector. Its solutions secure computers, mobile devices, networks, and industrial control systems against attacks and data loss.</t>
  </si>
  <si>
    <t>ResumeGem is an IT company that simplifies and streamlines early career development starting with the resume. The company offers a platform that reduces the time it takes to create a professional resume.</t>
  </si>
  <si>
    <t>Ironclad Encryption Corp. develops and licenses software technology to encrypt data communications. The company offers encryption products that prevent hacker attacks by providing perpetual authentication for communication sessions.</t>
  </si>
  <si>
    <t>Theori, Inc. is a cybersecurity start-up company. It focuses on innovative R&amp;D and offers services such as vulnerability research, infra and web security, web3 security, and security hub. It serves the computer and network security sector.</t>
  </si>
  <si>
    <t>Innovapptive, Inc. is a software company that provides a connected worker platform and a suite of pre-packaged application software. Its platform applications include mobile work orders, digital work instructions, inspections, and checklists, inventory and warehouse management, planning and scheduling, and enterprise asset tracking. The company serves the United States, Australia, New Zealand, and India.</t>
  </si>
  <si>
    <t>Bitwise Industries, Inc. is a provider of place, education, and execution services for geeks to build careers, technology, and companies. The company offers technological services to create the next generation of technology. It also provides execution by way of its full-service, custom software development firm, Shift3 Technologies.</t>
  </si>
  <si>
    <t>Nova is a developer of an issuance platform designed to build the open financial infrastructure of the future and automation of financial instruments. The company's platform is an identity and compliance protocol for permission tokens and a permissionless protocol for services that facilitate the issuance, administration and settlement of tokenized financial instruments on the blockchain, enabling users to automated regulatory compliance for smart financial tokens.</t>
  </si>
  <si>
    <t>Builtfirst Technologies, Inc. (BF) is a company that provides a multi-use partner marketplace platform. It helps companies see all offerings, discounts, and support in one place. The company offers its services through its free platform for VCs and founders to find the perks of software and services.</t>
  </si>
  <si>
    <t>Driver, Inc. is a consumer technology company building a treatment access platform for cancer patients. The company's team consists of renegades, including engineers, scientists, and physicians, all of whom share a common mission to give patients access to new treatments.</t>
  </si>
  <si>
    <t>Intellias Global, Ltd. is a software development and consulting company. It helps ISVs, technology companies, and enterprises to manage the engineering and technological challenges the company faces and transform them into opportunities for business growth and competitive advantage.</t>
  </si>
  <si>
    <t>Xcelerate Solutions, LLC is an IT services and business consultancy. The company also creates innovative solutions that deliver results, manage risk from individuals to systems, and accelerate time to value.</t>
  </si>
  <si>
    <t>Ilumivu, Inc. has a track record of providing flexible web and mobile software systems to behavioral health researchers, and care organizations. The company's system is a robust, patient-centered software platform designed to capture rich, multimodal behavioral data streams through user engagement. Its mobile and web applications integrate with third-party sensors to facilitate connected health research.</t>
  </si>
  <si>
    <t>BlueCargo, Inc. is a predictive algorithm that brings visibility to optimize operations in seaport terminals. The company's proprietary predictive algorithms streamline container management to increase terminals' productivity while reducing operational costs and enhancing the quality of the service. It builds software to help carriers move equipment in and out of port terminals faster empty container returns made simple.</t>
  </si>
  <si>
    <t>Source.ag B.V. offers a platform offering software and AI models for greenhouse agriculture. It is making greenhouses more scalable by developing the world's most advanced artificial grower that acts as a co- and autopilot for farmers and growers. Its software and AI models help growers to define optimal seasonal crop plans and provide greenhouse autopilot functionality to ensure flawless daily growing operations.</t>
  </si>
  <si>
    <t>Archimedes Labs, Inc. doing business as Arcwise is the low-code platform for data apps that brings the power of Python, SQL &amp; ML to everyone. It untangling the complexity of modern data tools to make analytics and data science accessible to anybody.</t>
  </si>
  <si>
    <t>Sublime Security, Inc. is a developer of an email security platform designed to write and run custom detection and response rules to block phishing attacks. The company's platform offers to use custom or open-source rules to detect contact impersonation, homoglyph attacks, business email compromise, and more, enabling clients to control mailing activities.</t>
  </si>
  <si>
    <t>Metomic, Ltd. offers API and developer tools for businesses to be able to reach modern data privacy standards. The company provides businesses with the power to understand the data networks and therefore enables the customers to give informed consent. It brings trust, transparency, and control to the internet.</t>
  </si>
  <si>
    <t>Earthly Technologies, Inc. is a developer tools company that provides automation systems for the post-container era. It builds upon technologies like Docker and BuildKit to deliver builds that are self-sufficient, reproducible, portable, and parallel.</t>
  </si>
  <si>
    <t>Nomad Atomics Pty., Ltd. develop innovative quantum sensors to change the game in mining, underground resources and navigation. It build state-of-the-art miniaturized quantum sensors specifically designed and hardened for deployment in field applications. The company specializes in a suite of quantum sensors, from magnetometers to gravimeters to clocks.</t>
  </si>
  <si>
    <t>Myagi, Inc. is a software company. It offers content review, webinar onboarding, lesson creation tools, news feeds, and content development solutions. The company provides its services to businesses and consumers within the area.</t>
  </si>
  <si>
    <t>Cactus and Fern, Ltd. doing business as Multitudes is for tech companies and it provides culture insights while clients work, starting with engineering leaders who want to build more inclusive high-performing teams. The company offers visibility into how teams work, on-the-job growth for leaders, and data on inclusion.</t>
  </si>
  <si>
    <t>Heidi Health Trading Pty., Ltd. is a team of doctors, designers, and engineers trying to eliminate missed and delayed diagnoses. It is also a developer of a clinical training and decision support tool designed to practice clinical reasoning. The company's platform provides real-time data collection for patient feedback and patients' disease for diagnosis and facilitates the storage of collected data automatically which can be viewed on the inbuilt dashboard, enabling medical professionals to learn and analyze patients' health to eliminate missed diagnoses.</t>
  </si>
  <si>
    <t>Maverick, Inc. doing business as Maverick Medical AI, Ltd. the big data healthcare market by focusing on textual data available in specialist reports, in order to analyze patients' risk factors and to estimate probabilities of future risk factors for chronic conditions with the highest accuracy level possible. The company also empowers providers and payers with valuable data for more effective diagnosis and risk profiling and prediction.</t>
  </si>
  <si>
    <t>Nym Health, Ltd. is a medical coding company. It provides autonomous medical coding technology. The company leverages artificial intelligence (AI) and natural language to provide automatic, and real-time medical coding solutions. It offers its services to United States hospitals, health systems, and revenue cycle management service providers.</t>
  </si>
  <si>
    <t>SmarterDx, Inc. offers AI that can review charts and patient data. It is an automation and intelligence for healthcare revenue cycle. Its software helps doctors in reviewing every diagnosis chart for making judgment calls, learning about a new diagnosis, and educating other physicians.</t>
  </si>
  <si>
    <t>Candid Group, Inc. doing business as Candid Health provides easy, automated insurance billing for healthcare providers. The company offers a platform that uses AI for automated medical billing. It undergoes regular HIPAA audits by industry-leading security experts to protect the client's patients' security and privacy and uses AI to learn insurance submission rules in real-time so that it will never make the same mistake twice.</t>
  </si>
  <si>
    <t>Adonis Technology, Inc. is an operator of a disentangling healthcare payments platform intended to reduce revenue leakage and cost to collect while improving account receivables by using automated workflows and machine learning. The company's platform integrates with existing technology to analyze historic revenue trends and automate future billing transcribes notes into relevant billing codes, validates patient insurance data, and constructs super bills, enabling clients to ensure claims by automating the medical coding, billing, and reimbursement workflows for providers. It serves customers in the United States.</t>
  </si>
  <si>
    <t>Apero Health, Inc. is an all-in-one API-based practice management company. It provides full transparency to practices and patients. The company combines a team of billing experts, machine learning, and next-generation data science. It provides full transparency to practices and patients.</t>
  </si>
  <si>
    <t>Gentem Health, Inc. is a software company that provides data-driven medical billing and revenue cycle management software. Its offers include connecting, processing, and receiving payment for its claims, enabling medical practitioners to get its money without any administrative cost. The company provides its services to businesses across the country.</t>
  </si>
  <si>
    <t>Sift Medical Data, Inc. doing business as Sift Healthcare is a healthcare technology startup company. It revolutionizing healthcare billing with data science and predictive analytics. The company specializes in revenue cycle analytics, predictive analytics, AI, RCM performance, and many others. It serves the healthcare industry.</t>
  </si>
  <si>
    <t>Enter, Inc. is the fastest, most accurate, and most transparent RCM in the healthcare industry. The company offers a payment platform for the world's emerging market businesses. It keeps consumers out of collections while enabling businesses to intelligently and compassionately recover past-due revenue with machine-learning communications and effortless mobile wallet billing.</t>
  </si>
  <si>
    <t>Atlas Labs, Inc. doing business as Atlas Health develops technology to match patients with all available medical aid programs. Its platform lowers patient out-of-pocket expenses, reduces financial counselor workload, and improves revenue from 3rd-party programs. The company helps hospitals and health systems save and improve lives by ensuring every patient can access and afford the care deserve.</t>
  </si>
  <si>
    <t>Rialtic, Inc. provides payment solutions for healthcare sectors. The company offers an open marketplace platform that equips and enables payers and providers to facilitate online payments. It also provides a repository for reference documents.</t>
  </si>
  <si>
    <t>Texada Software, Inc. is a computer software company that offers SaaS solutions that are purpose-built for equipment rental, sales, and service, as well as software applications for equipment rental companies. Its platform provides inventory and rental management, online rentals, visual reporting, payment processing, and other services. The company provides services to clients in Canada and internationally.</t>
  </si>
  <si>
    <t>Sirona Medical, Inc. is a software development company that provides healthcare services. It enhances the effectiveness and quality of the entire episode of treatment, streamlining the medical procedure and enabling clinicians to concentrate on patients. It addresses the needs of today's radiology practices with a novel cloud-native platform that unifies radiology IT applications (worklist, viewer, reporter, and AI) into a single, streamlined workspace. The company serves globally.</t>
  </si>
  <si>
    <t>Decoded Health, Inc. is a medicine analytics company. It provides a clinical hyperautomation platform to automate patient conversations and augment the physician's clinical workflow. The company serves in the B2B space in the HealthTech market segments.</t>
  </si>
  <si>
    <t>Aiva, Inc. operates as the world's first voice assistant for patient care. The company offers a voice-powered healthcare assistant for patient care. It frees up clinicians to deliver faster, more personal care, which improves care giving for them as well as its patients.</t>
  </si>
  <si>
    <t>Eleos Health, Inc. is a biopharmaceutical company. It manufactures test tubes, Petri dishes, machines, and products used for diagnostic tests. The company serves in the B2B space in the HealthTech market segments.</t>
  </si>
  <si>
    <t>Robin AI, Ltd. is a legal infrastructure business that rethinks how contracts are drafted, negotiated, and used. It is the developer of artificial intelligence-based legal software designed to automate legal processes. Its software determines what matters in the contract markup process with enterprise-grade encryption and law firm-grade security to keep data safe, enabling clients to delegate low-complexity work. It serves within the area.</t>
  </si>
  <si>
    <t>Bria Interoperability, Ltd. doing business as Briya is an information and technology company. The company offers the health data exchange solution that professionals have been waiting for: high quality data with easy access yet maximum security and 100% compliant. It is a cutting-edge data exchange solution that achieves the "holy grail" of data: longitudinal, linked, and live.</t>
  </si>
  <si>
    <t>Rhino HealthTech, Inc. is a computer and network security company. It develops healthcare software to help healthcare artificial intelligence development and clinical translation. The company serves in United States and Israel.</t>
  </si>
  <si>
    <t>Cornerstone AI, Inc. is a software and Artificial intelligence development company. It builds software to automate data preparation and cleaning for clinical real-world datasets, allowing for rigorous, reproducible, and audible results. The company's proprietary machine learning models automatically generate unique clinically relevant data cleaning rules for every dataset.</t>
  </si>
  <si>
    <t>Ferrum Health, Inc. is a health technology company. It partners with hospital systems to reduce the impact of medical errors and improve patient outcomes through the use of artificial intelligence. The company serves patients in the United States.</t>
  </si>
  <si>
    <t>Populi, Inc. is an Analytics as a Service company that makes access to Commercial Healthcare Analytics easy. It enables healthcare organizations to market and sells to patients, consumers, and healthcare providers by delivering the analytics needed in the platforms that customers work on every day. It also enables customers to seamlessly integrate analytics into platforms like Salesforce, Tableau, and AWS through APIs and connectors.</t>
  </si>
  <si>
    <t>Datamonkey, Inc. doing business as PatientIQ is a healthcare technology platform that is simplifying evidence-based medicine. It is a HIPAA-compliant, cloud-based application that seamlessly integrates clinical data, patient-reported outcomes, and academic research to provide analytics for the various stakeholders in the healthcare ecosystem.</t>
  </si>
  <si>
    <t>ScienceIO is a biotechnology company. Its industry-leading biomedical language platform gives organizations the keys it need to drive to solutions and results faster than ever before. It develops a biomedical information platform to accelerate therapeutic and clinical workflows. The company is developing a platform to facilitate modern drug discovery, development, and patient care.</t>
  </si>
  <si>
    <t>Hercules Labs, Inc. doing business as Fig is a platform for developers that adds visual apps and shortcuts to the terminal. It makes it easy to build tools that make the team more productive. Its API allows running shell commands from simple javascript.</t>
  </si>
  <si>
    <t>Movio is a software company. It offers its services to customers globally.</t>
  </si>
  <si>
    <t>Surfer Sp. z o.o. is a modern tool for SEOs and marketers for efficient and comprehensive on-page SEO optimization. It specializes in creating a relevant content strategy, content editing, SEO audit, SERP analyzer, keyword surfing, and research.</t>
  </si>
  <si>
    <t>Certainly ApS is a software company that helps brands provide convenient service and personalized support through automated chat with people. The company chatbot platform for businesses and enterprises is uniquely tailored for every step of the customer journey and fits seamlessly.</t>
  </si>
  <si>
    <t>MoneyBrain, Inc. doing business as Deepbrain AI, Inc. is a developer of conversational artificial intelligence technology. It is designed to provide a chatbot service. The company provides conversation AI avatars and AI video generators. It creates AI-generated videos quickly using simple text.</t>
  </si>
  <si>
    <t>Samespace, Inc. is a software development company that creates products that set the trend for how businesses communicate. It offers a lean, intelligent, and scalable cloud communication platform to make, manage, and monitor conversations over voice and chat, perfect for teams that like doing more with less. The company serves clients across the country.</t>
  </si>
  <si>
    <t>Cotiss, Ltd. is a company that is passionate about driving change through social procurement and championing diverse locl suppliers and organizations. It has built specifically to help organizations be more effective in terms of how it buy &amp; supply goods and services.</t>
  </si>
  <si>
    <t>CoinJar UK, Ltd. is an Australian bitcoin platform that enables the buying and selling of bitcoins and allows merchants to accept bitcoin payments. The company allows online businesses to accept bitcoins in various categories such as bitcoin tools, brick and mortar, charities and non-profits, electronics and computers, fashion and apparel, gifts, health and beauty.</t>
  </si>
  <si>
    <t>Care Patron, Ltd. is a healthcare company. It is a software CRM that allows doctors to see more clients, manage schedules, and record notes. The company operates throughout New Zealand.</t>
  </si>
  <si>
    <t>Morressier GmbH operates as a software-as-a-service business. It offers a platform that allows organizers to manage posters and presentations digitally and gain extensive analytics on leading topics, attendee interests, and developing scientific trends. It provides professional and academic organizations with comprehensive virtual and hybrid conference solutions, powerful data and analytics, and new revenue opportunities. It offers its services to customers within the area.</t>
  </si>
  <si>
    <t>Claypot AI unifies streaming and batch systems to make it easier and cheaper for companies to do online prediction, continuous evaluation, and continual learning. Its platform was designed with streaming and ML best practices, with learnings from leading the streaming data platform team that serves over 2000 data use cases at Netflix and helping companies of various sizes develop ML applications at NVIDIA and Snorkel AI.</t>
  </si>
  <si>
    <t>JLL Technologies (JLLT) is an IT company that delivers market-leading technology and services to power the future of real estate. It helps organizations transform the way the company manages, operate, and experience space. It serves San Francisco, CA.</t>
  </si>
  <si>
    <t>AccSource KPO Pvt., Ltd. is an Online Accounts Outsourcing platform primarily for Micro, Small, and Medium Enterprises (MSME) and Public Accounting Firms. Its Finance and accounting BPO services are comprised of transaction processing to compliance and business analytics. It is an outsourcing company that provides accounting, compliance, operational, and administrative support services. It serves its customers globally.</t>
  </si>
  <si>
    <t>HiddenLayer, Inc. is a provider of security solutions for machine learning algorithms, models and the data that power them. With a first-of-its-kind, noninvasive software approach to observing and securing ML, the company is helping to protect the world's most valuable technologies. It offers turnkey AI/ML security that does not add unnecessary complexity to models and does not require access to raw data and algorithms.</t>
  </si>
  <si>
    <t>Finboot Tech S.L. provides a digital platform intended to utilize Blockchain software to automate banking transactions. The company's digital platform utilizes smart contracts based on blockchain technology by producing and maintaining software technology, enabling users to experience a high level of analytics services.</t>
  </si>
  <si>
    <t>SEDNA Communications, Ltd. delivers a transaction management system to help teams collaborate with others, organize info and manage a job from start to finish. It addresses the problem with a cloud-based transaction management system for teams that are lightning-fast, easy to use, and saves organizations significant time and money.</t>
  </si>
  <si>
    <t>Seqera Labs, S.L. is a computer software company. It makes complex data analysis accessible at any scale by providing the tools to drive innovation in genomics, global health, and beyond. The company operates throughout the area.</t>
  </si>
  <si>
    <t>Cedar AI, Inc. is a transportaion and railroad company. It offers Artificial Intelligence, Machine Learning, Statistics, SaaS, Cloud Computing, Data Science, and Rail. The company provides its services globally.</t>
  </si>
  <si>
    <t>Wonderway GmbH develops a corporate training platform designed to assist employees in learning and gaining knowledge during the course of work. The company's platform connects employees, managers, recruiters, and trainers via an automated e-learning dashboard that offers personalized learning plans, video tutorials, templates, digital learning programs, performance review reports, and training efficiency results in real-time, enabling businesses to create a learning culture that also develops and retains employees.</t>
  </si>
  <si>
    <t>E XD Pty., Ltd. doing business as Atelier is an end-to-end cloud manufacturing platform to make and develop the best beauty, health, and wellness products, at scale and on demand. Its network is made up of manufacturers, primary producers, biochemists, packaging experts, formulation blenders, fillers and more. It operates in the manufacturing industry.</t>
  </si>
  <si>
    <t>Radical Ventures, Inc. is an early-stage venture capital firm investing in entrepreneurs applying deep technology to transform massive industries. It focuses on artificial intelligence, and partners with entrepreneurs with global ambition to build enduring companies.</t>
  </si>
  <si>
    <t>Verady, Inc. doing business as Ledgible provides cryptocurrency accounting and audit technology services. The company offers VeraNet, a decentralized network of financial reporting and accounting tools where financial institutions, corporations, and individuals can audit, account, and report on blockchain assets.</t>
  </si>
  <si>
    <t>Sanctuary Cognitive Systems Corp. is an electrical/electronic manufacturing company. It develops intelligent robots with human intelligence. The company combines artificial intelligence, social science, neurology, and robotics that users to communicate with and assign chores to personal assistants. It serves clients across Canada.</t>
  </si>
  <si>
    <t>Dental Monitoring SAS is a developer of a remote dental monitoring platform. The company helps create unique automated workflows, protocols, and patient messaging and analyzes the compatibility of treatments for each patient using patented hardware allowing patients to send in great-quality intraoral pictures anytime, improving practice efficiency and providing more precision care for diverse dental cases by monitoring all treatment types virtually.</t>
  </si>
  <si>
    <t>StackBlitz, Inc. is a company that operates in the computer software industry. It is a software company that provides a browser-based IDE for web development. The company allows the creation of angular, react, and vue projects and takes care of installing dependencies, compiling, and bundling. It is a developer of integrated software used to offer comprehensive facilities to computer programmers for software development.</t>
  </si>
  <si>
    <t>FlyCode, Inc. is a company that operates in the information technology and services industry. It is a company that is the developer that builds DevTools for PM/UX teams to solve technical tasks faster. The company's platform is a product editor platform for teams who build products together. It helps product teams work like software engineers - to ship better products, faster with no code.</t>
  </si>
  <si>
    <t>Tradologics, Inc. helps traders, investors, and firms across the world develop, test, run, and scale programmatic trading strategies in the cloud without worrying about broker connectivity, data management, or infrastructure. The company cloud platform is tailored to the specific needs of programmatic traders - allowing them to focus on the trading logic, while it takes care of everything else.</t>
  </si>
  <si>
    <t>Graviti Technologies, Inc. is a technology company that builds infrastructure for the ever-booming AI industry. The company is designed specifically to manage large-scale hybrid data, both structured and unstructured, enabling users to spend fewer resources on preparing datasets for analysis. It provides its services to clients locally.</t>
  </si>
  <si>
    <t>e.pilot GmbH is an eCommerce cloud for energy provider firm that operates in the software development industry. It provides cloud-based software that can be used to digitally map all of the processes flexibly and easily, from lead generation to order processing and technical implementation to customer care.</t>
  </si>
  <si>
    <t>FirstLayerAI, Inc. doing business as Medallion provides solutions for licensing, credentialing, and other practice management for healthcare providers. The company offers features like payor enrollment, primary source verification, CME, application filing, progress tracking, prescription, and revenue expansion among others.</t>
  </si>
  <si>
    <t>Vessel, Inc. provides embedded CRM integrations from top providers to securely read and write CRM data. It also provides SaaS Software.</t>
  </si>
  <si>
    <t>Airbyte, Inc. is an open-source data integration platform that syncs data from applications, APIs, and databases to warehouses. The company offers data pipelines with pre-built or custom connectors, enabling businesses to gather data analytics from all users, including those who use ad-blocking tools. It provides software solutions and serves customers in the United States.</t>
  </si>
  <si>
    <t>Speakeasy is a developer-first API Ops that enables developers to offer best-in-class API DevEx to API consumers. It offering a self-serve API experience is far too difficult today. Developers and PMs spend way too much time manually troubleshooting integration issues, building custom tools, and maintaining client SDKs</t>
  </si>
  <si>
    <t>SigNoz, Inc. develops an open-source observability platform. It is building an open-core alternative to DataDog for companies that want to keep critical data within the boundaries and can't use SaaS products because of security and privacy concerns.</t>
  </si>
  <si>
    <t>PropelAuth, Inc. provides a full-service auth solution for B2B companies that helps to better onboard and manage the users without sacrificing developer resources and time. Its B2B features include organization management, test environments, and hierarchical roles all available via self-service UIs. It also offers services such as authentication, identity management as a service, RBAC, role-based access control, user authentication, CIAM, multi-tenant, magic link, passwordless, and many more.</t>
  </si>
  <si>
    <t>SourceField a combined 15 years of software development experience, there were 2 problems that were colliding - the migration from big data to big code and that software developers were becoming more isolated than ever, with Kubernetes only exacerbating the problems so the team left exciting roles at MLB, Stripe, and OnDeck to reverse the trend. It started the company fully remote, modeling how to build and grow after HashiCorp's remote-work model.</t>
  </si>
  <si>
    <t>Testgram, Inc. doing business as PlayerZero is a developer of a simulated testing software designed to continuously identify, maintain and automate testing workflows across the entire web application. The company's AI-enabled testing framework empowers developers to deploy its code, along with discovering defects in software by scalable, adaptable, and continuous simulating real user journeys across development and staging environments, enabling software developers to execute end-to-end testing by simulating synthetic users on its application.</t>
  </si>
  <si>
    <t>Brev.dev, Inc. is a cloud development environment that makes projects faster, shareable, and standardized. Its project setup happens automatically and code is instantly deployed. The company is a streamable supercomputer for developers that makes development faster, shareable, and standardized.</t>
  </si>
  <si>
    <t>Argonaut HQ, Inc. provides automated provisioning infrastructure and service deployments within minutes, by generating Kubernetes. It automatically generates the terraform, app deployment, and CI, and CD configurations for infra and app deployments.</t>
  </si>
  <si>
    <t>Meticulous, Inc. is a developer of automation software designed to detect bugs in web applications developed. The company offers tools for web testing which facilitate developers to control defects from the initial identification stage, enabling clients to generate automated tests easily for web application complexity.</t>
  </si>
  <si>
    <t>GameCommerce, Inc. doing business as Quest AI is to deliver a pixel-perfect, launch-ready experience. The company offers to take away the tedious and time-consuming tasks of getting something pixel-perfect across devices, setting up interactions, animations, and timelines.</t>
  </si>
  <si>
    <t>Cube Dev, Inc. is a company that develops an analytical application platform designed to build internal business intelligence tools and add customer-facing analytics to existing applications. It handles data volumes up to trillions of data points provides built-in security and scales to thousands of customers, enabling clients to fetch data instead of pre-built visualizations. The company provides its products and services across the country.</t>
  </si>
  <si>
    <t>Breakout Platforms, Inc. doing business as Cobalt is a business process management platform designed to automate recurring tasks and business processes. The company's platform offers pre-made templates, workflow automation, a unified dashboard, vendor management, project management, cloud operability, procurement, and client management features, enabling businesses to improve productivity.</t>
  </si>
  <si>
    <t>Raylu, Inc. is a developer of a software tool designed to create machine learning-based product features. The company's tools help to create machine learning-based models with intelligent features, are purpose-built for software engineers, translate the process and tooling, develop tools to meet the requirements of production applications, and more.</t>
  </si>
  <si>
    <t>Merico, Inc. is a code contribution analytics company. It develops code analytics technology to support engineering teams in understanding and optimizing productivity and code quality. It uses advanced program analysis and machine learning to provide users with software engineering, human resources, and information resource management services that enable clients to gain deep insight, optimize resource allocation, and boost team productivity.</t>
  </si>
  <si>
    <t>PRL, Inc. is a load test platform focused on developer experience. It provides an easy, powerful load-testing platform for testing and optimization of any online service and its components</t>
  </si>
  <si>
    <t>Monad Labs, Inc. doing business as Sync, Inc. provides services through its software-as-a-service platform. The company´s platform replicates Airtable into a hosted Postgres database and with features that include smart typing, indexes, real-time sync, automatic migrations, resilient, and hosted or colocated.</t>
  </si>
  <si>
    <t>StackShare, Inc. develops a cloud-based discovery platform that lets users find software development tools and cloud infrastructure services. It offers solutions in the areas of application and data, including libraries, application hosting, languages and frameworks, data stores, and assets and media; mobile, payments, analytics, application utilities, and communications; DevOps for monitoring build, test, and deployment solutions; and business tools for back-office support, sales, and marketing design collaboration.</t>
  </si>
  <si>
    <t>Feathery.io deploy a JavaScript SPA, with automatic SEO indexing. It an ideal for growth, SEO, and easy, hands off infrastructure for its development team.</t>
  </si>
  <si>
    <t>Picovoice, Inc. is a software development company. It develops a voice recognition technology designed to embed voice interfaces. The company serves in the B2B space in the fintech market segments.</t>
  </si>
  <si>
    <t>Sleuth Enterprises, Inc. is a cloud-based deployment tracking that arms remote software teams with the knowledge required to move faster. Its analytics enable teams to embrace DevOps to move faster. The company also helps improve software delivery by increasing performance with real-time, actionable insights into blockers, delays, and inefficiencies. It serves customers in the United States.</t>
  </si>
  <si>
    <t>Stepsize, Ltd. is an IT services and IT consulting company. It offers a menu bar application that aggregates metadata from developers' tools and provides a context layer and also analyses the team's behavior across the codebase and blends it with a semantic understanding of the code to identify the domains, modules, classes, and functions where debt is piling up. The company provides its services to businesses throughout the area.</t>
  </si>
  <si>
    <t>Resourcely, Inc. offers a simple and powerful policy-as-code interface that teams like platform, DevOps, and security use to set requirements. It provide customizable collections of standards and policies to meet security, compliance, and reliability requirements.</t>
  </si>
  <si>
    <t>GraphCMS GmbH doing business as Hygraph is a developer of a content management system designed to build infrastructure for digital products. The company's system is cloud-based that builds an application programming interface and manages the content tools respective to specific needs, enabling clients to host content that can be consumed by websites, apps, or any other platform.</t>
  </si>
  <si>
    <t>Keypup SAS is a computer software company. It specializes in software development, code monitoring, quality, IT project management, software engineering, and engineering management, and helps keep track of code repositories and contributions. The company offers its services to</t>
  </si>
  <si>
    <t>Nyriad, Ltd. is developing the industry's first storage solutions based on a new architecture that redefines how data is stored. The architecture combines the power of GPUs and CPUs to deliver an unprecedented combination of performance, resilience, and efficiency, enabling massive amounts of data and multiple data types to be managed in a single storage system that is simple to deploy, operate, scale, and maintain with Nyriad, businesses are empowered to grow, adapt, and stay competitive in a data-driven world.</t>
  </si>
  <si>
    <t>Athenian SAS is a computer software company. It provides metrics and insights for modern engineering teams which helps the way it delivers software. The company offers its services to engineering leaders to leverage insights and align teams with the company.</t>
  </si>
  <si>
    <t>Inductors Inc. is the premier franchised distributor of inductive components specializing in power and RF products. It offers a variety of standard and custom products including DC/DC converters, capacitors, antennas, coils, chokes, resistors, toroids, and transformers.</t>
  </si>
  <si>
    <t>Technobabble has built a platform where developers can choose a technology stack and spin up code-ready preconfigured Dev Workspaces on demand. It aims to decrease the "TIME TO DIVE INTO CODE" for developers and make it easy for them to start development, bypassing mundane tasks such as installations and configurations.</t>
  </si>
  <si>
    <t>Signadot, Inc. is a developer of a monitoring and management platform designed to scale developer productivity for microservices. The company brings automation to monitoring by building systems that can find patterns in data, drive efficiency and reduce the need for maintenance, empowering developers with the freedom to be creative when building software at scale.</t>
  </si>
  <si>
    <t>GitGuardian SAS is a global cybersecurity startup company that focuses on code security solutions for the DevOps generation. It helps organizations secure the modern way of building software and foster collaboration between developers, cloud operations, and security teams. The company provides its services and platforms to facilitate the secure software development lifecycle for Dev, Sec, and Ops teams.</t>
  </si>
  <si>
    <t>Pipedream, Inc. is an information technology. It develops and runs workflows that apps, data, and API infrastructure manage. The company serves throughout the United States.</t>
  </si>
  <si>
    <t>LibLab, Inc. generates software development kit-type client libraries in several languages. The company helps customers create, maintain and control software development kits.</t>
  </si>
  <si>
    <t>Facets Cloud, Inc. is a provider of DevOps tools for managing application deliveries. The company offers full-stack tools that let DevOps teams work on cloud deliveries via optimizing application lifecycle processes, releases, securities, and alerting.</t>
  </si>
  <si>
    <t>Scarf Systems, Inc. is a developer of an open-source platform intended to facilitate the connection between developers and users and deliver better software. The company offers data analytics on software adoption and use, and options for developers to monetize code, enabling businesses to more effectively leverage open-source dependencies by connecting directly to the maintainers of software it relies on.</t>
  </si>
  <si>
    <t>Opsly Cloud, Ltd. is a technology company. It offers a product that minimizes the cost and time of designing infrastructure on the cloud. It specializes in AWS, google cloud platform, Microsoft Azure, cloud solutions, cloud architecture, SaaS, infrastructure-as-code, terraform, and B2B.</t>
  </si>
  <si>
    <t>echoAR, Inc. doing business as echo3D, Inc. operates a cloud platform for 3D/AR/VR that allows developers to quickly build and deploy 3D games, apps, and content. The company enables developers to build its 3D/AR/VR app backend in minutes and allows its clients to easily upload, manage, and publish content to the 3D app without involving development teams.</t>
  </si>
  <si>
    <t>Convex Systems, Inc. is an operator of a software company intended to help software developers build serverless applications. The company has built natural and ergonomic SDKs for storing and querying data, performing efficient computation, subscription, caching, ways to trigger and manage asynchronous computation, and providing frameworks to gracefully evolve systems, helping software engineers to build sophisticated, highly dynamic serverless applications with ease.</t>
  </si>
  <si>
    <t>AllSpice, Inc. is the circuit design workflow that lets users automate the development process and collaborate on designs, so users can focus on creating the next amazing product. It is a SaaS platform that integrates with native electrical engineering design tools to provide revision control. The company's platform serves its clients in New Hampshire, United States.</t>
  </si>
  <si>
    <t>Kombai.io is building a developer tool for web app developers which takes away its mundane automatable tasks like writing and maintaining CSS and other boilerplate JS code. It automates all the mundane tasks a frontend dev team has to do today, accounting for 60-70% of its work.</t>
  </si>
  <si>
    <t>MarkovML, Inc. provides a shared space for ML teams to manage projects, find key insights, and seamlessly collaborate to build better products faster together. The company enables seamless collaboration between data scientists, product managers, business analysts, and everyone on its ML team.</t>
  </si>
  <si>
    <t>BaseTen Labs, Inc. is a provider of machine learning models intended to collaborate iteration between data science, engineering, and operations teams. The company's models provide reusable components to quickly assemble workflows and applications, enabling users the flexibility of writing clients' own code when necessary. It offers its services to businesses within the area.</t>
  </si>
  <si>
    <t>Neverinstall, Inc.. is developing a cloud platform that runs any graphical applications, regardless of the desktop environment or device. It also provides  cloud management, information technology, and software</t>
  </si>
  <si>
    <t>Luminovo GmbH is a software company. It provides and builds the electronics operating system for EMS, OEMs, and distributors to accelerate technological progress. The company serves its services to clients internationally.</t>
  </si>
  <si>
    <t>Gadget Software,  Inc. is a development platform designed to rid developers of the endless repetition of boilerplate and busywork, allowing it to build better software. The company can handle the boilerplate and the busywork and leave with only the business logic to code.</t>
  </si>
  <si>
    <t>Atalaya Tech, Inc. doing business as BentoML.ai is a developer of a fully managed cloud infrastructure intended to facilitate machine learning workflows. The company's platform assists users in serving and deploying machine learning models, enabling machine learning teams to reduce cost, reduce operational risk and be more efficient.</t>
  </si>
  <si>
    <t>Trunk Technologies, Inc. is a developer tools startup, redefining software development at scale. The company's platform helps to flatten the lost productivity curve that software projects suffer as it grows in scale and complexity.</t>
  </si>
  <si>
    <t>Giskard AI SAS  is the first collaborative &amp; open-source software platform to ensure the quality of AI models. It specializes in AI, ML, Quality, MLOps, and CI/CD.</t>
  </si>
  <si>
    <t>Verdensvev AS doing business as Vev is a tool enabling designers, creatives and developers to design, build and launch responsive websites in a visual way, while it generates the code automatically. It is built for storytellers, publishers, and brands who want to deliver premium content experiences with ease.</t>
  </si>
  <si>
    <t>Canopy Labs, Inc. doing business as Heyday is a software company. It is a company that offers a machine learning and natural language processing-powered platform designed to search across all web services and tools. The company's platform also uses zero-knowledge encryption that ensures journal employees can't read or decrypt the information of the user. It creates and organizes notes online. It provides services to its clients and business consumers.</t>
  </si>
  <si>
    <t>Floodgate Fund, LP specializes in investments in seed or start-ups and early-stage ventures. The company caters to digital businesses with early, seed, and later-stage venture and debt financing investments. It prefers to invest alongside other experienced private investors or top-tier venture firms. It serves Palo Alto, California area.</t>
  </si>
  <si>
    <t>TigerEye Labs, Inc. is a company in stealth building sales software. Its mobile enterprise software and machine learning experts are among the first enterprise software developers to launch across all app stores. Its company understands the challenges and high cost of building natively, and the eternal feature-parity hell that comes with it.</t>
  </si>
  <si>
    <t>HighByte, Inc. is an industrial software development company. It builds intuitive, off-the-shelf software that solves data interoperability and security problems for industrial operations, and also provides modeled, ready-to-use data to the Cloud using a codeless interface to speed integration time and accelerate analytics. The company provides its services to technology providers and distributors around the world.</t>
  </si>
  <si>
    <t>Aero Cloud Systems, Ltd. is a software development company that develops airport management software designed to increase efficiency in planning gates and runway utilization. Its software uses predictive artificial to reduce cognitive load on individuals and teams and assist with freeing up an airport's time to focus on other priority challenges, enabling airports to increase operational management capacity. The company provides its services to airports, airlines, FBOs, and ground handlers across the USA, UK, and Europe.</t>
  </si>
  <si>
    <t>Highlight Insights, Inc. is a market research company. Its a developer of a market research platform intended to facilitate efficient, agile, and scaled at-home product testing. The company provides seamless distribution, data collection, and information from a diverse, vetted community of engaged consumers, enabling brands to get quality product data at scale.</t>
  </si>
  <si>
    <t>Assemble Technology, Inc. is a developer of a compensation management platform designed to offer a fair and equitable future for everyone. The company's platform allows users to build job architecture, and compensation bands across locations and compensation types, assemble all team information in one place, and surface insights about workforce and compensation practice, enabling organizations to make informed decisions and to attract, motivate and retain employees while eliminating inequitable pay.</t>
  </si>
  <si>
    <t>Dreamdata.io ApS integrates with tracking providers like segment.com and connects to CRM and marketing systems to pull out data. The company provides sales reps with full context and provides revenue funnels starting from lead acquisition channels all the way to revenue.</t>
  </si>
  <si>
    <t>Share Creators, Inc. is a U.S. design and engineering company that offers art consulting, art production services, and engineering services for game companies around the world. It designs a platform that lets the clients work with worldwide art pros both online and onsite seamlessly. The company solves design domain problems, providing protection and enhancing efficiency.</t>
  </si>
  <si>
    <t>Bill360, Inc. is a developer of billing and payment automation software designed to control cash flow. The company provides cloud-based software that automates the billing and payment cycle for businesses. It serves the billing industry.</t>
  </si>
  <si>
    <t>J2 Software Solutions, Inc. doing business as CivicEye provides advanced software solutions that support public safety professionals and help save lives. The company combines a deep understanding of law enforcement and public safety with an unrivaled technology platform, bringing powerful and easy-to-use solutions to law enforcement, drug control, prosecution, campus police, private security, and fusion centers.</t>
  </si>
  <si>
    <t>Kaseya, Ltd. is a software development company. It provides remote monitoring and management, services automation, process automation, Traverse, IT service desk, threat monitoring, and network performance monitoring. The company caters to the media, retail, manufacturing, healthcare, and education sectors. It serves clients worldwide.</t>
  </si>
  <si>
    <t>Formidium Corp. is a fund technology and services company powered by its proprietary seamless software.The company has services to both institutional-grade and emerging manager funds, providing the level of accountability to all the clients, regardless of size and partners of technology-driven solutions to provide value for  the investors.</t>
  </si>
  <si>
    <t>SupraOracles is a decentralized oracle network for private and public chains. It features wrapped tokens and assets, liquidity pools, parallel processing, threshold cryptography, and more. It also provides algorithmic stablecoins and decentralized treasury.</t>
  </si>
  <si>
    <t>Logically, Inc. provides information technology outsourcing and consulting services. It offers managed services and outsourcing services, including remote monitoring and management, IT strategy and virtual CIO services, managed security, security strategy, and planning, security assessment, regulatory compliance management, firewall management or configuration review, and anti-virus management or configuration review services.</t>
  </si>
  <si>
    <t>Lumina Networks, Inc. is a computer software company. It provides OpenDaylight-based SDN controller solutions and services. The company serves users in the United States.</t>
  </si>
  <si>
    <t>Televero Healthcare, Inc. designs, develops and delivers telehealth software solutions to connect people with a community of telehealthcare providers. It offers an analytics platform that collects near-instantaneous health and wellness data and displays it in graphical form by giving people visual cues of well-being. The company is a care management platform for Medicare and complex chronic populations with on-demand telehealth capabilities.</t>
  </si>
  <si>
    <t>NVision, Inc. is a non-contact optical measurement systems and services company. It offers services such as custom 3d scanning solutions, contract services, reverse engineering, long-range scanning, 3d inspection services, 3d modeling format delivery, 3d cad modeling, and rapid prototyping. The company serves its services to clients throughout the United States.</t>
  </si>
  <si>
    <t>Quicket Solutions, Inc. is a developer of a workflow automation platform designed to streamline payments for the public sector. The company's platform permits real-time collaboration, automates services for residents, and eliminates costs associated with managing the server infrastructure, enabling public sector businesses to capture, manage, and interpret data efficiently. It provides its services across the United States.</t>
  </si>
  <si>
    <t>TangoMe, Inc. provides a free mobile messaging service application that connects with friends and family. The company's application is available for various platforms, such as iPhone, iPad, Android phones and tablets, blackberry, kindle fire, and pc.</t>
  </si>
  <si>
    <t>RealWork Labs, LLC is a software company helping home service providers build online trust with homeowners. It creates a hyper-local content platform to enable service provider teams to easily capture videos, reviews, and photos tied to job site location. It also helps its customers develop equity in the online presence and build among consumers. The company serves its services to businesses and consumers within the area.</t>
  </si>
  <si>
    <t>Fraxion Spend Management, LLC offers financial systems consulting, systems integration, financial software implementation, report writing, and information technology consulting services. The company provides financial systems and accounting software solutions; eCommerce development, Website development, custom system integration, Net programming, custom software development, and software development services; and systems deployment, report writing, and custom reporting solutions, and Web design services.</t>
  </si>
  <si>
    <t>D2iQ, Inc. develops a data center operating system (DCOS) that spans various machines in a cloud and data center. It organizes infrastructure and provides a scalable way of deploying applications, services, and big data infrastructure on shared resources that span the data center, and its solutions include container orchestration, elastic CI or CD pipelines, data infrastructure, and hybrid cloud. The company provides services within the area.</t>
  </si>
  <si>
    <t>Tyfone, Inc. develops and provides mobile financial transaction and identity solutions to consumers, financial institutions, mobile network operators, transportation companies, and retailers in the United States and internationally. The company offers a u4ia mobile transaction software platform, a neutral infrastructure for cloud computing-based mobile services that enable consumers to access information through access modes of choice, such as SMS, mobile web, and application in one platform.</t>
  </si>
  <si>
    <t>NetBase Solutions, Inc. doing business as NetBase Quid, Inc. provides social media analytics solutions. The company offers a platform that processes social media posts daily for actionable business insights for marketing, research, customer service, sales, pr, and product innovation leaders. It serves various industries ranging from financial services and retail to telecommunications.</t>
  </si>
  <si>
    <t>Graphistry, Inc. operates as an IT Service. It also specializes in Analytics, Cloud Data Services, Cyber Security, Data Center Automation, Data Visualization, GPU, IT Management, Security, and more.</t>
  </si>
  <si>
    <t>MindMeld, Inc. is an artificial intelligence company. The company is the first technology platform that enables companies to build intelligent conversational interfaces for any application or device. Its customers and investors also include some of the largest technology companies in the industry, such as Google, Samsung, Intel, Uniqlo, Spotify, Telefonica, Liberty Global, and IDG, as well as some of the largest automobile manufacturers and government agencies.</t>
  </si>
  <si>
    <t>Athenium Analytics, LLC is a business intelligence company. It specializes in quality assurance for internal operations and develops and delivers exceptional Quality Assurance solutions for continuous performance improvement for insurers. The company provides its services to clients worldwide.</t>
  </si>
  <si>
    <t>BasisTech, LLC is a software development company. It offers analytics and AI-powered solutions for deriving insights from multilingual text, connecting data silos, and discovering digital evidence. The company provides its services to B2B and government technology markets.</t>
  </si>
  <si>
    <t>JuliaHub, Inc. is a secure, software-as-a-service platform for developing Julia programs, deploying them, and scaling to thousands of nodes. It provides the power of a supercomputer at the fingertips of every data scientist and engineer. It provides access to cutting-edge products such as Pumas for pharmaceutical modeling and simulation.</t>
  </si>
  <si>
    <t>Memgraph, Ltd. offers real-time graphical data and analytics solutions. The company offers a database that comprehends the connections among its data pieces and produces meaning precisely like a human brain. It enables startups and large corporations to extract sophisticated intelligence to survive in today's data-driven economy by releasing the full potential of real-time connected data.</t>
  </si>
  <si>
    <t>Zetaris Pty., Ltd. is a company that specializes in data analytics. The company provides data planning services, including business requirements review, and source data analysis, and offers data extraction and transformation design, data modeling development, and many more. The company caters to the financial, healthcare, retail, telecommunications, energy, and utility industries.</t>
  </si>
  <si>
    <t>Presien Pty., Ltd. is a developer of a simple and ruggedized modular artificial intelligence-based vision system designed to stop people, plant, and infrastructure interactions. The company's system is installed on vehicles or fixed infrastructure where it alerts the users about the possibility of an accident on a real-time basis, enabling construction companies to improve on-site workers' safety.</t>
  </si>
  <si>
    <t>Quantifind, Inc. is a data science establishment that provides an on-demand insight platform to help marketers explore, understand, and change the impact on revenue. It offers signum Analysis, which enables users to discover what and who drives the performance of a brand, category, and competitors. The company's algorithms extract signals from external, unstructured data by correlating it to private business data, such as sales data and customer records.</t>
  </si>
  <si>
    <t>Vintra, Inc. is an IT services and IT consulting industry. It provides AI-powered video analytics solutions that transform video from any camera source into actionable, tailored, and trusted intelligence, enabling. Its customers worldwide.</t>
  </si>
  <si>
    <t>Trustlabs, Inc. develops software for social media platforms that helps in detecting misinformation, hate speech, and harmful content. It offers internet safety, trust, safety, online content safety, content moderation, machine learning, misinformation, and Hate Speech</t>
  </si>
  <si>
    <t>Thatch is using technology to improve the healthcare experience for patients. It offers to improve the healthcare experience for patients</t>
  </si>
  <si>
    <t>Concept Den, Ltd. doing business as SendOwl is a software company that develops tools for selling digital products through social media and blogs. The company offers a simple tool to help sell digital creations online and develops tools for selling digital products through social media and blogs.</t>
  </si>
  <si>
    <t>Pydantic Services, Inc. is a developer of an open-source data validation framework designed to validate data in python using type hints. The company's framework validates the data and displays user-friendly error messages when an entry is invalid and allows developers to process untrusted external data by making sure it fits an expected scheme and if it does not fit, then it generates a useful error, enabling developers to work with real-world data in an easier and faster way by saving many hours of work and avoiding mistakes.</t>
  </si>
  <si>
    <t>Ledge, Inc. is a command center for payments built for finance teams operating at scale. It empowers finance teams with tools to centralize payments data, get a real-time payments snapshot, automate multi-way reconciliation, identify problem transactions, accelerate investigations, and dramatically lower the risk of losses, all without any engineering support.</t>
  </si>
  <si>
    <t>Lyceum Technologies, Inc. doing business as Hippo Video develops an online video software platform designed to empower all businesses with the help of video. The company's platform leverages videos with heat maps and watches, rates, and shares data across channels, enabling customers to record, edit, share, export, and analyze videos.</t>
  </si>
  <si>
    <t>CommandK, Inc. is installed in the VPC, ensuring sensitive data never leaves a network perimeter. It continuously checks the sensitive data against various controls required by regulatory and compliance standards, such as SOC-2, PCI, and HIPAA. It scans everyday tools to discover any sensitive data shared in plaintext.</t>
  </si>
  <si>
    <t>Shellfish Solutions, LLC doing business as BlueTrace is an operator of an aquaculture management platform intended to empower local sustainable aquaculture businesses. The company's platform helps farmers meet growing customer demands and reduce animal mortality rates and costs spent on labor inputs, thereby enabling clients to optimize activities, comply with regulations, and keep up with inventory.</t>
  </si>
  <si>
    <t>Wint-Wi, Inc. is a computer software company. It offers IoT hardware and software water-management solutions. The company provides its services to clients in the commercial real estate sectors.</t>
  </si>
  <si>
    <t>Course Connect, Inc. doing business as Blackbox AI is a software company. It helps clients to select the code from any video and simply paste it into a text editor. It works with all programming languages and keeps the proper indentation of the code.</t>
  </si>
  <si>
    <t>Bloop AI, Ltd. is a computer software company that provides AI-based code completion software. It also aggregates common functions used to help discover which parameters to use, common input sanitizing, and frequent patterns for handling outputs.</t>
  </si>
  <si>
    <t>XCoding Labs, LLC doing business as Code Inspector is a developer of a new generation of code analysis platform that automates code reviews on Github, Gitlab, and Bitbucket by detecting duplicates, violations, and security vulnerabilities in more than 10 programming languages. It improves code quality and manages technical debt and helps find the right code snippets within IDE.</t>
  </si>
  <si>
    <t>Featureform, Inc. is a software development company. It specializes in developing an open-source virtual feature store. The company provides its services to customers in San Francisco, California.</t>
  </si>
  <si>
    <t>SOUPEO SAS doing business as NLP Cloud is a high-performance production-ready NLP API based on spacy and hugging face transformers. The company helps developers and data scientists get rid of this DevOps job by providing them with a highly available restful API for the spacy and transformer-based models. It serves any transformers-based and spacy custom model uploaded by the user and serves diverse types of clients.</t>
  </si>
  <si>
    <t>L7 Informatics, Inc. is a software development company. It offers LAB7 organizations researchers to track samples, process data, produce reports, and manage workflows and analysis pipelines. The company serves in the United States and other surrounding areas.</t>
  </si>
  <si>
    <t>Synthace, Ltd. develops a biological research platform designed to bring end-to-end digitization to biotechnology. The company's cloud-based platform uses a high-level language designed to make reproducible and scalable workflows that can be readily edited and shared and easily automated on labs' existing equipment. It enables researchers to aim higher and achieve better results.</t>
  </si>
  <si>
    <t>ImployApp, Ltd. doing business as Playter Pay provides a hire now, pay later payment alternative for SMEs hiring through recruitment agencies or online recruiters. It helps fund the SME growth experience through the usage of recruitment agencies.</t>
  </si>
  <si>
    <t>Aurelia Finance OU is a safe and easy way to connect bank accounts and build on top of them to automate everyday workflows. It specializes in finance automation, open banking, finance API, small business finance automation, freelancer finance, bank aggregation.</t>
  </si>
  <si>
    <t>Cobbler, Inc. provides scalable departmental budget tracking for every employee in the organization. The company simplifies corporate budgeting and financial insights.</t>
  </si>
  <si>
    <t>Tidely GmbH helps entrepreneurs/SMEs to actively steer the financial success of businesses. It provides easy-to-use, intelligent tools that provide transparency about the financial situation, support the optimization of cash flow, and can be used to solve liquidity-related challenges.</t>
  </si>
  <si>
    <t>Benekits, Inc. doing business as TermGrid, Inc. is changing the way private equity funds access capital markets through its category-defining operating system for deal professionals. The company offers end-to-end deal management and oversight - giving competitive process intelligence over its relationships and transactions.</t>
  </si>
  <si>
    <t>Platform Group, Ltd. doing business as Irwin provides financial services to global public companies. The company also provides new investment ideas, first-hand industry insight, resource allocation improvement, cost-cutting and price discovery, and direct accountability.</t>
  </si>
  <si>
    <t>Levo Financial, Inc. doing business as Levo Treasury is a treasury management account company for startups. The company offers to remain invested in a diversified portfolio of financial assets via the options of a digital debit card and other convenient checking account features, enabling users to invest in the market and get access when required. It offers services to clients within the area.</t>
  </si>
  <si>
    <t>Arpari, Inc. is a treasury management platform built for commercial real estate. The company provides treasury management, payment, and deposit account software and services to the commercial real estate industry. It also provides a single dashboard to manage cash across portfolio, reliably saving  hours a week.</t>
  </si>
  <si>
    <t>Treasure Technologies, Inc. is a cashflow performance software company. It offers cash management and investment services. The company helps businesses transform idle cash into safe, predictable revenue. It serves clients in the United States.</t>
  </si>
  <si>
    <t>Zuro, Inc. doing business as Hopscotch is a mobile-platform technology specializes in financial technology. It is an open mobile platform for sports teams, venues, and events for generating revenues.</t>
  </si>
  <si>
    <t>Traxpay GmbH operates a cloud-based B2B dynamic payments platform that provides secure bank-grade and regulatory-compliant financial process automation and B2B payments services to corporates, digital marketplaces, and B2B commerce networks. The company offers all stakeholders a steadily growing, intuitively usable, and sustainable set of tools for generating and securing liquidity along the entire value chain, enabling users to financially incentivize the sustainability of supply chains.</t>
  </si>
  <si>
    <t>Hokodo Services, Ltd. is a financial services company that provides financial solutions. It offers buy-now-pay-later services that meet all requirements of B2B merchants, including credit scoring, fraud detection, payments, collections, financing, and credit insurance. The company operates in the United Kingdom.</t>
  </si>
  <si>
    <t>Oat Financial is a fintech company. It provides the end-to-end infrastructure for B2B payment platforms to embed and monetize working capital tools. The company offers a digital agrilending platform for sustainable agriculture.</t>
  </si>
  <si>
    <t>Finly, LLC ensures CFOs &amp; Finance Teams gain complete control &amp; visibility over payables. The company streamlines invoice approvals, automates reminders, auto-update GLs on Accounting Systems, ensures audit compliance and governance with a system designed and built for Finance Teams.</t>
  </si>
  <si>
    <t>Multimos S.A. doing business as Inology Group is a computer company. It offers and applies technological solutions in the field of ICT (Information Technology) in the business context that provide added value to companies. The company offers its services in Madrid, Barcelona, Lisbon, Paris, and Milan.</t>
  </si>
  <si>
    <t>Monite GmbH is an all-in-one financial management platform for SMEs that automates accounting and admin tasks in which invoice clients, receive and pay incoming bills, log expenses, and pay reimbursements - all in one interface. The company auto-maps all documents to transactions and categorize and exports to Datev.</t>
  </si>
  <si>
    <t>Bilendo GmbH is an internet company. It offers secure data processing and maximum automation on a central platform. The company provides its services to customers across Germany.</t>
  </si>
  <si>
    <t>Quipu App S.L. is a developer of cloud-based invoicing management software designed to control and manage professional activities from a single place and with the assistance of professionals. The company's software backs to centralize invoices, quotes, expenses, bank account, and bookkeeper in real-time, enabling enterprises, freelances, and bookkeepers to manage and generate all invoices in an easy and fast way.</t>
  </si>
  <si>
    <t>Invoiceberry, Ltd. provides online invoicing software that has been specially designed to help small businesses, sole traders, and freelancers in running a business. The company sends invoices and quotes to clients and increases cash flow by sending invoice reminders to non-paying customers. It specializes in online invoicing software, invoicing solutions, paper-free invoicing, and accounting software.</t>
  </si>
  <si>
    <t>Triiptic SAS doing business as Evoliz is an online tool that combines innovative features in the service of the entrepreneur and the accountant. It is a different approach to the relationship with the client through strong automation of the bookkeeping.</t>
  </si>
  <si>
    <t>The Signal Group is a diversified shipping services group that is focused on commercial ship management and technology. It offers commercial ship management services to a pool of Aframax class oil tankers and also develops and invests in next-generation shipping-related software technologies.</t>
  </si>
  <si>
    <t>AgFlow S.A. is the operator of an online trade intelligence platform intended to deliver actionable agricultural market insights based on factual market data sourced from a transparent network. The company's platform collects, organizes, and distributes time-sensitive trade analytics from private and public sources to create a common index so that different parties can find needs and support the decision-making process, enabling customers to get transparency in getting data together with the convenience of the web-based platform.</t>
  </si>
  <si>
    <t>Vortexa, Ltd. is an energy company that delivers a range of waterborne crude oil and refined oil products. The company offers cargo tracking and analytical services and shares detailed oil and gas product flows, produced by hard data, machine learning, and technology with oversight from in-house global industry experts providing real-world context to continually train models. It provides its services worldwide.</t>
  </si>
  <si>
    <t>Kayrros SAS is an environmental services company. It offers services such as; applying AI and cutting-edge geo-analytics to satellite imagery and ground-truth data. The company offers its services to commodity and carbon trading, energy and nature solutions, government and regulators, and financial institutions.</t>
  </si>
  <si>
    <t>Earth-i, Ltd. is a GeoSpatial Intelligence company using machine learning, artificial intelligence, and Earth Observation data to provide timely and rich insights that help businesses, governments, and other organizations gain advantage and maximize opportunities. It also provides advanced analytics using an automated interpretation of a range of geospatial Earth Observation data sources including color imagery, color video, infrared, and radar, from a range of sources including satellite, drone, aerial and ground-based sensors.</t>
  </si>
  <si>
    <t>Commodities AI, Ltd. doing business as ChAI is a developer of a commodity price prediction platform intended to eliminate the chance of commodity price volatility. The company's platform leverage artificial intelligence, satellite imagery, freight data, economic statistics, and financial information to make accurate predictions ranging from one day to one year into the future, enabling clients to manage its cash flow, investments, and hedging strategies accordingly.</t>
  </si>
  <si>
    <t>OilX, Ltd. is the world's first digital oil analyst. It enables traders and analysts to gain fact-based intelligence and draw conclusions faster through intuitive, accurate, real-time oil data analytics and market intelligence reports that facilitate confident decision-making.</t>
  </si>
  <si>
    <t>Apkudo, Inc. is a developer of a device-testing platform used to provide quantified user experience insights. It provides decision-support and operating tools: automated testing and grading systems, device lifecycle management, and resale market integration. The company provides a universal system for managing connected devices across the entire supply chain by securely bridging internal systems and external partners into a single, secure platform.</t>
  </si>
  <si>
    <t>Procyon, Inc. is a developer of software intended for cybersecurity. The company engages in a software platform that delivers security for the enterprise cloud, enabling the clients to work with cyber attacks.</t>
  </si>
  <si>
    <t>Kern AI GmbH is a data-centric platform company. It offers services in the field of natural language processing that enable a range of interaction modes between humans and machines. The company manages natural language products, ETL pipelines, and workflows. It helps small and medium companies to turn natural language processing into a strength of the company in a data-centric approach.</t>
  </si>
  <si>
    <t>Got It AI, Inc. is a computer software company. It's platform gives all users a way to access and engage with live chat session, helping organizations productivity of people. The company serves clients across the country.</t>
  </si>
  <si>
    <t>Edgybees, Ltd. develops and operates an online platform that delivers an augmented reality experience that moves, even at the highest speeds, from drones to cars, trains, and wearable devices. It provides geo-registration and augmented reality of aerial video in real-time, enabling defense, public safety, and critical infrastructure command centers to accomplish life-saving.</t>
  </si>
  <si>
    <t>Seekr Technologies, Inc. is an internet technology company that prioritizes transparency and empowers user choice and control by streamlining access to reliable information. Its current services include an independent search engine, powered by proprietary AI technology, which evaluates information and presents a Seekr Score and Political Lean Indicator.</t>
  </si>
  <si>
    <t>MinIO, Inc. is a software development company. It develops a minimal object storage server that is compatible with Amazon S3 APIs. It offers performance, S3-compatible object storage for multi-cloud architectures. Software-defined, cloud-native open source. It serves globally.</t>
  </si>
  <si>
    <t>Whiterabbit.ai, Inc. is a developer of AI-driven software designed to redefine the breast cancer screening and diagnosis experience. The company's software addresses critical issues in the cancer screening process from start to finish, from driving patient compliance to enhancing provider accuracy and outcomes by providing the right technology and enabling patient engagement by improving the quality of care.</t>
  </si>
  <si>
    <t>Synapsia-AI is an ecosystem that combines machine learning algorithms and deterministic models of AI.  The Company uses profiling purposes through a cognitive approach that ultimately produces additional and better-quality data.</t>
  </si>
  <si>
    <t>Maestro AI automatically tags notes using AI and finds what is needed in a few clicks. It offers meeting notes to journal entries, recipes for academic research, and more. It serves Seattle, Washington area.</t>
  </si>
  <si>
    <t>Tactile Mobility, Ltd. is an IT Services and IT Consulting company. It provides smart and autonomous vehicles (AVs) with the missing tactile sensing and data. The company offers its services to clients and businesses worldwide.</t>
  </si>
  <si>
    <t>NowVertical Group, Inc. (NVG) is a data software and services company that helps businesses win in the digital economy by helping its clients better understand, manage and utilize the data. Its core product and services offering includes a signature, hailstorm, seafront analytics, and aperture. The company specializes in analytics, automotive, big data, business development, data integration, government, information technology, retail technology, and software. It provides its services to consumers within the area.</t>
  </si>
  <si>
    <t>eFuse, Inc. is a web and mobile software service company. It acts as the central hub for e-sports and video game collaborations in all areas, including player talent recruitment, traditional job placement, and the sourcing of sponsorship deals. It allows individuals to establish a gaming identity and participate in the industry at all levels. It serves the gaming community.</t>
  </si>
  <si>
    <t>Good Dog, Inc. is a Veterinary company. It makes it simple for people to get dogs from good sources and reputable breeders and it provides all the support and guidance the client needs to feel confident every step of the way. The company offers its services to clients in its area.</t>
  </si>
  <si>
    <t>Eddy HR, LLC is a software development company that provides human resource software for businesses. It offers applicant tracking and recruiting, payroll, workforce management, training and learning management, employee experience, and other solutions. The company provides its services to its clients globally.</t>
  </si>
  <si>
    <t>Symplast, Inc. is a computer software company. It offers electronic health records, practice management, payments, a patient app, media management, marketing analytics, and insurance and billing. The company offers its services to the medical aesthetics industry.</t>
  </si>
  <si>
    <t>CampDoc is a company that develops an electronic health record system for camps, designed by camp doctors, nurses and directors. It can provide camp health staff instant access to vital medical information, decrease the time and energy spent during initial camper check-in, reduce risk and liability, and help keep safety in the forefront of camp operations. The company serves clients globally.</t>
  </si>
  <si>
    <t>Path CCM, Inc. is a provider of integrated solutions designed to treat and manage substance use disorder(SUD) for employees and its families. The company provides near-instant access to specialized providers of substance abuse treatment as a benefit that employers can offer to its staff, therefore helping companies reduce its healthcare costs. It serves and offers its services around the globe.</t>
  </si>
  <si>
    <t>Stoa, Inc. is a Phoenix-based property technology company that focuses on closing the housing gap in America. Its software platform, Stoa, enables real estate investors to purchase, renovate, and sell homes faster and more efficiently. The company supports investors with low-rate lending, detailed scopes of renovation work, and a guaranteed post-renovation purchase offer with a five-day close.</t>
  </si>
  <si>
    <t>Compile, Inc. develops an advanced lead generation engine that provides companies with high-quality leads in the chosen domains. Its Fortune 500 players and companies on a high growth trajectory use it to deliver quality leads to its sales and marketing teams. Its customers are market leaders in domains like education, networking, security, GIS, fleet management, VOIP, storage, and unified communication.</t>
  </si>
  <si>
    <t>Plannerly, Inc. provides owners, architects, engineers, and contractors with a beautiful, smart online platform. It helps simplify BIM execution planning, BIM scoping, BIM contracting, and BIM management. The company serves architects, engineers, contractors, and owners to improve collaboration and communication.</t>
  </si>
  <si>
    <t>Gryps, Inc. is a construction industry expert on revolutionizing the industry. The company provides the fastest access to quality information to make better decisions during the project life-cycle. It utilizes machine learning and domain knowledge to extract pertinent information from the documents, liberate the data to be used by the owner for improving productivity on future projects.</t>
  </si>
  <si>
    <t>Remotioned Technologies OpCo, Ltd. doing business as My Hotel Manager, Ltd. offers a full-stack guest experience solution that taps into the possibilities of everyone's most-loved device. It is a beautifully integrated ecosystem where hotels are at the epicenter.</t>
  </si>
  <si>
    <t>Heja Sports AB offers a free app for the sports team. It is a built-in calendar, messaging, pictures, and team chat that invites everyone on the team in just seconds. The company needs to easily handle communication between coaches, managers, parents, and players. It serves and offers its services within the area.</t>
  </si>
  <si>
    <t>Perfect Gym Solutions S.A. is a software company. It develops fitness club management software for fitness clubs. The company offers a gym software solution that tackles various fitness management needs, such as member billing, class schedules, trainer rosters, and payroll at a user's facility. It offers software within the country and internationally.</t>
  </si>
  <si>
    <t>PlayMetrics, LLC offers software, youth sports, sports app, sports technology, and sports club software. It also offers sports club management, and youth sports club management.</t>
  </si>
  <si>
    <t>Vertuoza, Ltd. is a developer of construction software designed to centralize the management of the sites and teams. The company's platform allows businesses to focus on the essentials of its job and can edit quotes, work planning, site monitoring, invoicing, and more, enabling companies to anticipate problems with the result of saving time and efficiency.</t>
  </si>
  <si>
    <t>MEISTERWERK APP GmbH is a handy app for easy and efficient planning whether in the office or at the construction site. It is an Automation for Project- and Resource-Management in Construction.</t>
  </si>
  <si>
    <t>Basis Construction, Inc. is a developer of software designed to automate construction workflows starting with bid coordination. The company's software combines all bids from all platforms into one up-to-date dashboard automatically, filter out unwanted bids as per user's criteria, syncs and tracks all bids on one calendar, enabling users to access a full-fledged platform for the construction industry.</t>
  </si>
  <si>
    <t>CarServ, Inc. is a software development company. It offers an automation system for auto repair design. The company provides its service in the automotive repair industry.</t>
  </si>
  <si>
    <t>iTrust Ventures, LLC doing business as RunLoyal is a simple and easy platform focused on pet owner engagement for doggy, cat daycare, boarding, and other services. The company enables pet services companies to delight customers through own mobile app experience, designed to increase engagement and grow revenue. It serves people around the United States.</t>
  </si>
  <si>
    <t>Vaas Global, Ltd. is a cross-border platform for the emerging private debt market. It builds with the future of private debt in mind.</t>
  </si>
  <si>
    <t>Landy Tech, Ltd. is a financial technology company developing innovative software solutions. It offers software-based investment reporting solutions to asset managers, family offices, and fiduciaries. It specializes in risk analytics, data, technology, fintech, risk management, consolidated reporting, digitalization, and portfolio analytics.</t>
  </si>
  <si>
    <t>Oligo Security is a business service provider. It offers cyber security services.</t>
  </si>
  <si>
    <t>Descope, Inc. building something in the authentication space for app developers and can't wait to place it in the hands. It serves California.</t>
  </si>
  <si>
    <t>Capsule.Video, Inc. is a startup that makes tools for editing short-form videos. It is a video Q and A platform. The company instantly and automatically processes the video, adding elements like music and graphics, pre-roll or post-roll, which makes the resulting video appear professionally edited.</t>
  </si>
  <si>
    <t>Bound Rates, Ltd. is a Currency Risk Management platform for scaling tech companies operating internationally. It is a fintech company that protects businesses from fluctuating exchange rates. It primarily operates in the computer software industry.</t>
  </si>
  <si>
    <t>Kalibri Labs, LLC is a data analytics company. It specializes in hospitality that maintains the industry’s database of daily revenue, ADR, and room night data. The company serves customers in the United States.</t>
  </si>
  <si>
    <t>AerData BV is a software and back-office service for aircraft asset managers. The company offers asset management software, and administration services to airlines, lessors or leasing companies, banks and consultancy firms, and asset management firms. It serves its clients throughout the area.</t>
  </si>
  <si>
    <t>Rusada Group SA doing business as Rusada SA develops asset management software for the aerospace industry. The company offers Configuration and Resource Manager, a toolkit that acts as a central network and control for the business providing a repository for various data from operational managers; and consultancy services. It provides solutions for aviation operators, original equipment manufacturers, maintenance and repair organizations, and services organizations internationally.</t>
  </si>
  <si>
    <t>Avinode AB offers online tools for buying and selling air charters. The company offers Avinode TripManager, a solution to manage trips from request to invoice; Avinode ClientSearch, a solution to view availability, prices, photos, and other information related to flights. It offers aviation data and business intelligence reports; and SchedAero, a Web-based aircraft and crew scheduling software system for air charter operators, flight departments, brokers, and private aircraft owners.</t>
  </si>
  <si>
    <t>Hatica Technologies Pvt., Ltd. provides an innovative analytics platform that enables engineering leaders to improve team productivity, effectiveness, and well-being. The company connects with all workplace tools to provide actionable insights into team activity, efforts, and outcomes.</t>
  </si>
  <si>
    <t>Hypatos GmbH is a software solution intended to automate document-based back-office processes. The company offers pre-trained machine learning models as API and applications to automate complex document processing tasks. It clients increased processing speed, (large) cost savings, and (much) higher data quality.</t>
  </si>
  <si>
    <t>NoCode is a curated directory of the best free resources and tools for non-technical entrepreneurs. It provides a Slack community forum, exclusive discount codes for featured tools, how to guides and twice-monthly newsletter.</t>
  </si>
  <si>
    <t>Memberstack, Inc. is a SaaS product that helps businesses add secure user accounts and payments in a fraction of the time. The company enable business to launch custom software faster, reduce complexity, and save tons of money without compromising on design or functionality.</t>
  </si>
  <si>
    <t>Rappidly, Inc. doing business as Thunkable, Inc. is a Software Development company.  It makes a drag-and-drop programming tool to allows anyone to make beautiful, native mobile apps. The company serves its services to consumers and businesses worldwide.</t>
  </si>
  <si>
    <t>Apto Labs, Inc. doing business as Adalo, Inc. is a computer software company. It specializes in the fields of Android, software, and information technology. It offers its services to businesses.</t>
  </si>
  <si>
    <t>Zoey, Inc. is a software development company. It helps B2B and wholesale businesses take orders online anytime, anywhere, with any device. The company serves businesses throughout the country.</t>
  </si>
  <si>
    <t>Viatick Pte., Ltd. is an AIoT company with a geographical concentration in SEA, with its HQ in Singapore. It provides actionable insights from data points of companies through sensors and integrated platforms, with the primary aim to help companies meet compliance, reduce costs, and create new revenue drivers.</t>
  </si>
  <si>
    <t>Obviously AI, Inc. is a software company. It offers tool for business analysts and product teams to rapidly run predictions on historical data. The company SaaS companies predict customer behavior using existing customer data.</t>
  </si>
  <si>
    <t>Noogata Technologies, Ltd. is an AI-powered eCommerce platform. It is providing insights and strategic guidance for CPGs, digital brands, and agencies to help accelerate and grow eCommerce businesses. It offers its services in the area.</t>
  </si>
  <si>
    <t>Aito Intelligence Oy is a machine-learning platform with an intelligent database. The company is a predictive database for developers that value quick time to market. It replaces the current machine learning tools that have a steep learning curve and generates single-purpose models. It serves and offers its services within the area.</t>
  </si>
  <si>
    <t>BloomJoy, Inc. doing business as Fondo is an operator of the bookkeeping platform intended to help new startups. The company's platform offers bookkeeping, tax filing, and other financial administrative operations like valuations, loans, and grants, thereby helping clients with financial help with its businesses and saving time.</t>
  </si>
  <si>
    <t>Stellar Cyber, Inc. operates as a security analytics provider. The company offers technologies that allow organizations of any size to detect security breaches into computer systems and networks before damage is done and data is stolen. It provides its services to businesses and consumers within the area.</t>
  </si>
  <si>
    <t>InnVenCo II, Inc. doing business as FloxDev, Inc. delivers the developer experience and battle-tested architecture systems deserve. Its team includes a mix of new and long-established leaders in the Nix community and significant time and resources to contribute back to the Nix ecosystem in important ways.</t>
  </si>
  <si>
    <t>Master Your Network, LLC (MYN) doing business as Kennected is a SaaS company that simplifies the lives of business owners and entrepreneurs through lead generation, automation, and education. It built the Lead Flow Mastery education platform that teaches business owners copywriting, LinkedIn mastery, personal branding, relationships, and how to use the revolutionary marketing automation software.</t>
  </si>
  <si>
    <t>Riversys Technologies Pvt., Ltd. doing business as Scrut Automation is an Information security compliance platform. It automates a bulk of labor-intensive compliance tasks by integrating with cloud and software-as-a-service (SaaS) tools and automatically collecting hundreds of evidence artifacts, which would otherwise take weeks to collect.</t>
  </si>
  <si>
    <t>Redstor, Ltd. develops cloud data management software and services. The company's cloud-based and onsite backup, archiving and disaster recovery services are fully automated, encrypted, and secure. It enables organizations to protect, and gain control over the data at all times from a single console.</t>
  </si>
  <si>
    <t>Spruce Health, Inc. is a telecommunications company. It offers a range of features, including HIPAA-compliant secure messaging, file sharing, SMS texting, voicemail transcription, and secure video calling, which allows for virtual visits from anywhere. The company provides its services to healthcare professionals and its patients.</t>
  </si>
  <si>
    <t>Acronis International GmbH is a company that provides data protection and cybersecurity services intended to safeguard clients against cyberattacks, hardware failures, natural disasters and human errors. Its services include backup software and disaster recovery along with securing data access for enterprises, corporations and consumers of any qualification, thereby integrating backup and cybersecurity, simplifying management and automation in one console.</t>
  </si>
  <si>
    <t>Leapsome GmbH is an all-in-one intelligent people enablement platform. The company offers tools for Goals, OKRs Management, Performance Reviews and 360s, Development Frameworks, Employee Learning, Onboarding, Employee Engagement Surveys, Feedback, Praise, Compensation, Promotions, and Meetings. It offers its services within the area.</t>
  </si>
  <si>
    <t>Signa Sports United GmbH is a retail company. It offers sports, retail, e-commerce, experience, tennis, bicycles, outdoor, team sports, and athleisure. The company provides its services to clients throughout Germany.</t>
  </si>
  <si>
    <t>Happify, Inc. provides gaming application development. The company produces games for relieving stress, increasing happiness, and bringing positive emotions. It offers 24/7 access to tracks featuring science-based activities and games that tackle topics such as resilience and mindfulness and conditions ranging from depression and anxiety to chronic pain and insomnia.</t>
  </si>
  <si>
    <t>AdCreative.ai SAS is a cutting-edge Paris-based startup that is revolutionizing the advertising industry by using cutting-edge artificial intelligence technology. It allows businesses of all sizes to generate conversion-focused ad creatives for social media, search, and display ads, as well as social media post visuals and ad texts using battle-tested copywriting methodologies, in just a matter of seconds. It is the ultimate tool for creating high-quality, engaging ad creatives that will help achieve marketing goals.</t>
  </si>
  <si>
    <t>Hospitable, Inc. is a company that operates in the Technology, Information, and Internet industry. It automates the management of short-term rentals, directly on the booking channel. The company specializes in Hospitality, Messaging, and Software.</t>
  </si>
  <si>
    <t>Magical Tome, Inc. is an AI-powered, storytelling productivity tool that helps users transform ideas into visually appealing narratives. It specializes in the computer software development business.</t>
  </si>
  <si>
    <t>Hospitable, Inc. is a software company. It develops a platform that automates the management of short-term rentals, directly on the booking channel. The company is serving vacation rental homeowners and property managers.</t>
  </si>
  <si>
    <t>Smartsheet, Inc. is a software company that develops an online project management and collaboration tool. The company offers workflow automation, content management, governance, and administration, intelligent workflows, and other solutions. It caters to construction, finance, healthcare, retail, and other sectors.</t>
  </si>
  <si>
    <t>SproutVideo, LLC is a commercial video hosting solution company for small businesses. It makes video sharing, video hosting, and video marketing easy for businesses with powerful, yet easy-to-use, tools. The company's analytics and engagement measurement features provide deep insight into viewer behavior and allow businesses to see both the big picture with aggregate analytics as well as data for every single individual play. It serves customers within the area.</t>
  </si>
  <si>
    <t>Master Your Network, LLC doing business as Kennected, Inc. provides SaaS-based marketing services. The company specializes in streamlining the prospecting and outreach process through LinkedIn and enabling companies of all sizes to generate low-cost that convert into profitable customers.</t>
  </si>
  <si>
    <t>Writecream is an A.I-powered app for generating blog articles, YouTube videos, and podcasts in seconds using just a product name and description. It has over 40 tools that can assist with sales, marketing, content creation, SEO, and copywriting.</t>
  </si>
  <si>
    <t>Enternships, Ltd. doing business as Learnerbly is a software development industry that operates a platform that connects students and graduates to entrepreneurial work placements in start-ups and small businesses. It provides a platform that manages all the professional development needs of employees and provides employers with an overview of the learning needs of its team, captures the feedback, and offers analytics to measure the commercial impact of all learning and development activities.</t>
  </si>
  <si>
    <t>Nexza, Inc. doing business as Ruddr is a modern professional services platform. It helps small-to-midsize groups track time and expenses, manage projects and budgets, evaluate key metrics, and invoice clients.</t>
  </si>
  <si>
    <t>Dubb, LLC is a SAAS company. The company provides an end-to-end solution that lets users host, share and track videos via popular channels such as Gmail, Outlook, LinkedIn, Twitter, Instagram, SMS, and more. It serves within the area.</t>
  </si>
  <si>
    <t>Patch My PC, LLC provides enterprises of all sizes simply implemented and administered solutions for third-party patch management. The company handles the tedious work of packaging, testing, deploying, and troubleshooting application updates in the SCCM environment.</t>
  </si>
  <si>
    <t>ProspectIn is a Linkedin automation software services firm that increases the conversion rate. It helps businesses grow profitable networks with personalized sequence messaging and content marketing.</t>
  </si>
  <si>
    <t>Loomly, Inc. is a company developer of a social media calendar platform designed to assist teams and individuals with the entire content management process. The company's platform provides users with inspiration, preview, review, scheduling, advertising, and analytics, enabling social media managers to maximize the organic return on investment of created content systematically. The company operates its services within the area.</t>
  </si>
  <si>
    <t>Meltwater News U.S., Inc. is a media Intelligence and social listening tool for measuring, managing, and magnifying corporate reputation. It provides software and services that help businesses and organizations monitor and analyze online news, social media, and other digital content to gain insights into its brand reputation, industry trends, and competitive landscape. The company offers its services and products worldwide.</t>
  </si>
  <si>
    <t>TechSmith Corp. is a software company developing screen-casting tools, including screen capture, recording, and editing software. The company screen capture software and solutions are perfect for anyone who wants to create and share images and videos for better training, tutorials, lessons, and everyday communication. It allows users to record on-screen activities or import hd camera videos, customize, and edit content and share videos with viewers on any device. It serves customers within the area.</t>
  </si>
  <si>
    <t>RatedPower, S.L. is a software company that develops software to design solar plants. It offers PV design, and cloud-based software to automate and optimize the study, analysis, design, and engineering of photovoltaic plants. The company serves customers in Spain.</t>
  </si>
  <si>
    <t>Kaiser Ridge, Inc. doing business as GReminders is a computer software company. It specializes in appointment reminders, scheduling, office automation, getting clients to show up, text message and email reminders, text reminders, email reminders, appointment scheduling, online scheduling, and scheduling app.</t>
  </si>
  <si>
    <t>Together Software, Inc. is to provide the best corporate mentorship management platform. The company's mentorship platform makes it easy to implement and administer a best practice mentorship program, it manages the entire mentorship life cycle from registration to reporting.</t>
  </si>
  <si>
    <t>CookieYes, Ltd. is an online tool that helps a website easily display a cookie banner and block cookies used on that website. Its non-necessary cookies on the websites will only be set when the users have given its consent.</t>
  </si>
  <si>
    <t>ServiceNow, Inc. is a software development company that provides cloud-based solutions that define, structure, manage, and automate services. It also offers service management solutions, including incident, problem, change, request, and cost management, as well as service catalogs and IT, HR, facilities, and field service management solutions. It provides its services to healthcare, logistics, retail, service providers, telecommunications, media and technology, manufacturing, energy and utilities, higher education, life sciences, and government sectors nationwide and internationally.</t>
  </si>
  <si>
    <t>Posist Technologies Pvt., Ltd. is a B4B (Business-for-Business) company partnering with global restaurant chains in its digital transformation via its restaurant technology platform. It powers 10,000+ restaurants globally. The company allows enterprise restaurant operators to grow at scale, improve bottom-line efficiency and deliver a consistent guest experience.</t>
  </si>
  <si>
    <t>100Hires, Inc. is a profitable B2B SaaS for recruitment automation. It helps companies attract, interview, and hire candidates faster by automating emails, text messages, voicemails, interview scheduling, and candidate screening. It offers its services within the area.</t>
  </si>
  <si>
    <t>SimpleTexting, LLC offers a comprehensive solution for digital marketers to capitalize on SMS and text messaging as a promotional platform. It features services that also include user-friendly customer enrollment, no-hassle database management, and intuitive campaign analytics.</t>
  </si>
  <si>
    <t>Quickpage, Inc. offers a mobile and desktop sales application that easily creates a media-rich, responsive webpage with chat features in just a few minutes. It was developed to bridge the gap between salespeople and customers.</t>
  </si>
  <si>
    <t>Peyk Cyber Security Technologies Inc. doing business as MonSpark is an advanced website monitoring service with smart correlation rules. All-in-one web application monitoring service with no code installation and prior knowledge. It serves people around the United States.</t>
  </si>
  <si>
    <t>TripActions, Inc. is a developer of corporate travel management and payments platform designed to keep travelers safe and control costs with actionable real-time data. The company provides an end-to-end corporate card, expense management, and travel platform. It offers employee rewards, modern travel, hotel booking, online booking, mobile booking, travel apps, company savings, hotels, rental cars, flights, and technology.</t>
  </si>
  <si>
    <t>Dynport GmbH doing business as PhraseApp is a software localization platform. It provides API, integrations, and translation editor services and speeds up the translation of online content in Web-, Mobile, and Desktop applications.</t>
  </si>
  <si>
    <t>Power Diary Pty., Ltd. is a market online diary and client management software. The company's services are provided to a large cross-section of customers including psychologists, gyms, personal trainers, allied health providers, day-spas, and the hair and beauty industry. It provides its services to clients globally.</t>
  </si>
  <si>
    <t>FINDNICHE, Inc. to create powerful ecom tools for great startups and studios with beautiful code. It is passionate about work to produce amazing e-commerce Intelligence tools.</t>
  </si>
  <si>
    <t>Kitchen Stadium, Inc. doing business as SnackMagic is the snack box that takes all the pressure off of gifting. The company provides features including company swag in snack boxes, branded boxes, and a corporate plan that enables multiple gift-givers to use a central account. It serves within the area.</t>
  </si>
  <si>
    <t>Dataddo a.s. is a cloud-based analytics platform. The company allows customers to mash data from various web services, SaaS applications, the customer's offline business data, or data from smart meters and sensors together and perform various data analytics and reporting tasks. It serves clients across Europe and the United States.</t>
  </si>
  <si>
    <t>Voev, Inc. doing business as Optisigns offers restaurants, car dealerships, medical practices, financial centers, retail stores, showrooms, and many other businesses a quick and easy way to manage digital in-store signage and displays. The company showcases a state-of-the-art user interface that puts the management and control of digital signage at the place of business and at the fingertips.</t>
  </si>
  <si>
    <t>Renderforest, LLC is an online video and animation maker that provides design tools for videos, animations, and graphics. The company's platform is free to use unless the user wants to download the video in HD. Its users can create broadcast-quality videos including wedding, family, and traveling photo slideshows, explainer and promotional videos, logo animations, kinetic typography, and much more.</t>
  </si>
  <si>
    <t>PeopleMint AI Pvt., Ltd. doing business as HuddleUp is an AI-driven culture platform that helps managers understand its team experiences in real time and provides insights to prevent burnout. It allows employees to connect over a water cooler chat by selecting a channel, browsing from the various topics of discussion, and commencing a team chat.</t>
  </si>
  <si>
    <t>Product Marketing Alliance (PMA) is a collective of passionate product marketing innovators that drive demand, adoption, and the overall success of products that unites all marketers across the globe. It creates strategies for a successful post-launch campaign.</t>
  </si>
  <si>
    <t>Luigi's Box s.r.o. provides a set of tools for eCommerce, that increases sales and conversions by providing visitors with the best possible shopping experience. The company covers all the interactions while giving the user complete control and data for business decisions. It also offers its own autocomplete and search solutions, giving visitors the ultimate tools to discover products as efficiently as possible.</t>
  </si>
  <si>
    <t>Verifract, LLC doing business as Redzone Production Systems is a producer of social mobile production systems and a coaching program for mid-tier food and beverage industries. It specializes in action management, social communication, quality management, statistical process control, and other associated services, allowing clients to break free from the constraints of manual systems while enhancing productivity. The company provides its services and operations around the world.</t>
  </si>
  <si>
    <t>Wrike, Inc. is a cloud-based software company that provides a cloud-based work management platform. It offers enterprise and agile project management, project portfolio, and resource management, client management, workflow management and automation, project tracking and reporting, team management, product roadmap, bug tracking software, and other solutions. The company serves customers in North America, Latin America, Pacific Region, and Europe.</t>
  </si>
  <si>
    <t>Spruce Health, Inc. is the leading platform for communication and care outside of the exam room. It provides an interactive mobile application that connects patients with dermatologists for the professional diagnosis and treatment of various skin conditions that include acne, anti-aging, male hair loss, rashes, eczema, psoriasis, bug bites, and stings.</t>
  </si>
  <si>
    <t>IDrive, Inc. is a technology company that specializes in data backup applications. The company offers cloud-based online backup solutions for consumers and small businesses; file synchronization and sharing services; IDrive One, a wireless storage drive that boasts advanced wireless connectivity and streaming capabilities along with the option for internal SSD drives; a remote desktop access software suite; and IDrive Asustor, a backup application for Asustor NAS devices to provide version-based offsite disaster recovery options. It serves customers through resellers within the area.</t>
  </si>
  <si>
    <t>Cvent, Inc. is an event management software company. It provides a platform to manage in-person, virtual, and hybrid events. The company also offers enterprise software that delivers event, meeting, conference, and room block management capabilities, as well as onsite solutions, venue sourcing, resource libraries, and survey solutions. It also offers Hospitality Cloud, a platform comprised of sales, digital marketing, and group business solutions. It helps clients manage meetings and events around the world.</t>
  </si>
  <si>
    <t>Guidebook, Inc. is a computer software company. It offers an application that allows event organizers to share materials with event attendees on mobile devices and provides attendees with a schedule of events with personalized reminders, interactive maps of the venues, and searchable lists of speakers, exhibitors, and sponsors. It provides its services to clients and consumers globally.</t>
  </si>
  <si>
    <t>WPForms, LLC develops a drag and drop online form builder. It helps WordPress users create contact forms, subscription forms, payment forms, and other types of online forms with just a few clicks.</t>
  </si>
  <si>
    <t>PerformYard, Inc. is a software development company. It offers enterprise software, saas, social media, and software. The company provides its products to consumers in the area.</t>
  </si>
  <si>
    <t>ThankView, LLC is a tech startup company. Its platform will allow its customers to design, record, send, and track videos in minutes. The company specializes in customer service, corporate gratitude, events, invitations, donor relations, and stewardship.</t>
  </si>
  <si>
    <t>People Mesh, Inc. is a company that develops people management platform solutions. It offers peer recognition, plans, task leaderboards, and analytics.</t>
  </si>
  <si>
    <t>ITACWT, Ltd. doing business as Systeme.io is an internet company. It offers software products such as sales funnel, email marketing, website builder, affiliate management, marketing automation, online course builder, marketplace, and suggest a feature. The company provides its products to clients worldwide.</t>
  </si>
  <si>
    <t>iLovePDF S.L. is a software business. The company offers a free app that manages PDF files, alone or in bulk, over the web and compresses, splits, converts, watermarks, and unlocks PDFs within seconds. Its platform is a completely free online PDF tool for merging PDFs, splitting PDFs, compressing PDFs, converting Office to PDF, converting PDF to JPG, and JPG to PDF.</t>
  </si>
  <si>
    <t>AppMySite, Inc. offers a mobile app builder that enables the creation of high-quality, customizable apps without writing a single line of code. It builds native apps for both Android and iOS platforms and publishes it on Google Play and Apple App Store.</t>
  </si>
  <si>
    <t>WEI Technology, LLC doing business as LendingPad Corp. provides effective technology solutions that span the entire mortgage lending process, to strengthen communication and ultimately, to lower total cost of mortgage lending. It offers LendingPad that streamlines the complex and often segmented loan origination process by allowing real-time collaboration between borrowers, brokers, lenders, and service providers.</t>
  </si>
  <si>
    <t>Similarweb, Ltd. is a market research company that develops a digital intelligence platform providing website traffic solutions through AI-driven data analytics. It offers digital research intelligence solutions to analyze trends in the market, conduct research into specific companies, and analyze audience behavior; and digital marketing solutions including search engine optimization, and handling online acquisition strategies. The company serves retail and consumer packaged goods (CPG), travel, consumer finance, B2B software, payments, logistics, ad tech, investment banking, and other sectors.</t>
  </si>
  <si>
    <t>HubSpot, Inc. is a publicly traded developer and marketer of software for inbound marketing, sales, customer service, and website management products that start free and scale to meet its customer's needs at any stage of growth. The company's service portfolio includes social media publishing and monitoring, blogging, SEO, website content management, email marketing, marketing automation, and reporting and analytics. It helps companies grow and has expanded from its initial focus on inbound marketing worldwide.</t>
  </si>
  <si>
    <t>Segment.io, Inc. operates in the software development industry. It develops customer data platforms intended to transform the customer data collection and management process.</t>
  </si>
  <si>
    <t>Trend Micro, Inc. is a multinational cybersecurity software company that helps make the world safe for exchanging digital information. It develops, markets, and supports network antivirus and internet security software. The company sells software through systems integrators, resellers, and electronics manufacturers, and its products help servers, internet gateways, and PC.</t>
  </si>
  <si>
    <t>Okta, Inc. is an independent provider of identity for enterprises. It develops internet application software and offers automated user management, integration, mobile identification, multi-factor authentication, and reporting software. The company enables organizations to both secure and manage the extended enterprise and transform customers experiences. It serves its clients in San Francisco, California, in the United States.</t>
  </si>
  <si>
    <t>Sprout Social, Inc. is a technology company that provides social media management software. The company offers publishing and engagement functionality, customer care, connected and automated workflows, and AI-powered business intelligence. It serves businesses and consumers within the area.</t>
  </si>
  <si>
    <t>Zscaler, Inc. is a cloud-based information security company that enables secure digital transformation for mobile and cloud. It provides cloud-native cybersecurity solutions to primarily enterprise customers and its offerings can be partitioned into Zscaler Internet Access, which provides secure access to external applications, and Zscaler Private Access. The company offers its services to clients and businesses worldwide.</t>
  </si>
  <si>
    <t>Veritas Technologies, LLC is a company that develops and delivers multi-cloud data management, data protection, storage optimization, compliance readiness, and workload portability software. It offers consulting, training, and professional services, including business-critical, appliance, and managed solutions. It also caters to the education, healthcare, and government sectors. It serves Santa Clara, California, the United States, and surrounding areas.</t>
  </si>
  <si>
    <t>Splunk, Inc. is a software company. It also offers provides operational intelligence software that monitors, reports, and analyzes real-time machine data for security, IT, and business. The company provides software that collects and analyzes machine data generated by websites applications, servers, networks, and mobile devices and also serves consumers within the area.</t>
  </si>
  <si>
    <t>Datadog, Inc. is a monitoring platform for cloud applications and provides software solutions. The company offers cloud-based monitoring and analytics platform which integrates and automates infrastructure monitoring, application performance monitoring, and log management for real-time observability of customers. It helps businesses secure the systems, avoid downtime, and ensure customers are getting the best user experience.</t>
  </si>
  <si>
    <t>Weave Communications, Inc. is a company that offers a customer communications and engagement software platform for small and medium-sized businesses. It provides digital forms, a web assistant, a phone system, two-way texting, scheduling, email marketing, payment processing, and more. The company serves the dental, medical, optometry, podiatry, veterinary, and other industries.</t>
  </si>
  <si>
    <t>Lead Forensics, Ltd. is a software company specializing in website analytics. It enables customers to identify website visitors as well as email addresses of key contacts, search queries, page engagements, and more. It caters to the sales, marketing, and customer service industries.</t>
  </si>
  <si>
    <t>PagerDuty, Inc. is a cloud computing company. It provides wireless application solutions. The company caters to developers, collabOps, customer service, critical event management, retail, and financial services, healthcare, state and local government, non-profit, and others.</t>
  </si>
  <si>
    <t>Detechtion Technologies, LLC is an oil and energy company. It offers Enalysis, a Web-enabled compressor optimization, fleet management, and maintenance tracking program for natural gas producers,gatherers, and transporters. The company provides its services to clients in the country.</t>
  </si>
  <si>
    <t>Hero Digital, LLC is the provider of digital transformation services intended for large corporations in the health and wellness, financial services, retail and consumer goods, manufacturing, travel, and hospitality sectors. The company blends strategic consulting, design, technology, data, and performance marketing to unlock growth in different market segments, enabling clients to deliver new business value. It serves clients in the United States.</t>
  </si>
  <si>
    <t>Intelligent Growth Solutions, Ltd. (IGS) develops the technology to build a new industry. Its business is vertical farming. The company also offers Vertical farming which is the process by which plants and certain crops are grown indoors in a vertically-arranged system, providing the exact lighting, and environmental conditions necessary for plant growth.</t>
  </si>
  <si>
    <t>Apparent, Inc. is an energy management services company. It offers enterprise software and connected hardware to manage clean energy integration and aggregation for the present and future electric economy. The company provides sustainable and reliable ancillary quality resources services and software across the United States.</t>
  </si>
  <si>
    <t>AUBix, LLC is a multi-tenant, mission-critical data center that will help bring technology parity to underserved communities in Alabama. Its services also include Cabinets and Cages, Interconnection and Cloud On-Ramps, healthcare, finance, manufacturing, academia, and more.</t>
  </si>
  <si>
    <t>MemryX, Inc. is developing an in-memory computer system aimed to improve CPU/GPU computing architecture for data-intensive tasks. The company's system includes reconfigurable in-memory computing chips with unparalleled energy efficiency and computes density for AI, edge computing, and big data, helping companies to combine memory and process memory-compute blocks for optimal efficiency and flexibility.</t>
  </si>
  <si>
    <t>SourcePoint Technologies, LLC is a full-service technology company. It offers enterprise software solutions across multiple verticals.</t>
  </si>
  <si>
    <t>Open Sesame Media, Inc. is a B2B platform and tools for business-making applications to increase social connection in the New Normal, using 5G technology. The team is ex-Sony, Nintendo, Sony Pictures, Disneyland, and the BBC. It is a USC Viterbi Startup Garage cohort company based in Marina Del Rey, CA.</t>
  </si>
  <si>
    <t>observIQ, Inc. is a cloud-based log management software provider. It offers solutions such as alert storm mitigation, incident investigations, infrastructure health management, log aggregation, Splunk alternatives, cost reduction management, and community-based log support management. The company serves in Grand Rapids, Michigan.</t>
  </si>
  <si>
    <t>Praecipio Consulting, LLC is an IT and business process consulting firm. It provides product licensing, training, managed services, product services, and business process consulting services. The company offers its services within the area.</t>
  </si>
  <si>
    <t>Intermedia is an IT firm that renders analytics, machine learning, DevOps outsourcing, software, and artificial intelligence services. The company's services are focused on creating value and improving corporate performance, combining technological innovation delivered by specific technology studios and industry-focused specialists.</t>
  </si>
  <si>
    <t>Matternet, Inc. is a developer of autonomous drone logistics systems. The company offers flying vehicles such as drones, as well as software solutions for automated aerial logistics. It makes access to goods as frictionless and universal as access to information</t>
  </si>
  <si>
    <t>Globant S.A. is a software development and maintenance company. It offers business hacking, product acceleration, digital marketing, artificial intelligence, life science, gaming, and cyber security. The company serves banking, financial services and insurance, telecommunications, technology, media and advertising, and the oil and gas industry.</t>
  </si>
  <si>
    <t>DartPoints, LLC is a software development company. It provides edge interconnection, colocation, cloud services, and managed services. The company offers its services to emerging tech, gaming, 5G, healthcare, education, government, and agriculture sectors.</t>
  </si>
  <si>
    <t>CloudThread, Inc. is a cloud analytics platform that helps developers create cost-effective apps. It empowers companies to achieve end-to-end visibility of cloud infrastructure and lower cloud costs. The firm provides thread cloud cost data to product and feature-level data to achieve cost-cutting rooted in analytics. The company operates in the United States of America.</t>
  </si>
  <si>
    <t>LiveVox, Inc. is a software company that offers a platform that comprises omnichannel and workforce engagement, outbound and inbound voice, customer relations management, a business phone system, unified analytics, and value-based bundles. It provides training portals, implementation, consulting, and developer services. The company caters to financial services, teleservices, healthcare, and telecom industries.</t>
  </si>
  <si>
    <t>TicketSocket, Inc. is an event services firm. It offers total control without the time &amp; cost of creating a custom solution. It also provides white-label platforms and tools to build its own ticketing and registration systems. The company focuses on building ticket and registration platforms so that customers can focus on what it need without reinventing the wheel. It provides services to clients worldwide.</t>
  </si>
  <si>
    <t>Super Micro Computer, Inc. (SMCI) designs, develops, manufactures, and sells application-optimized server systems, and components based on a modular, and open-standard architecture. Its customers can order server solutions with levels of processing power, input or output bandwidth, and memory capacity tailored for specific application needs. It serves within the United States.</t>
  </si>
  <si>
    <t>Sourcepoint is a full-service business printing and promotional product agency. Companies of all types and sizes rely on the company for professional solutions. From stationary, business cards, direct mail, collateral materials, signs and banners to logo apparel, tradeshow giveaways, gifts and awards, it offers its clients a one-stop shop for all of marketing needs.</t>
  </si>
  <si>
    <t>SkyCharger offers EV charging for motorsports, including solar, battery storage, financing support, and electrifying fleets. The company provides installation, incentive processing, and charging infrastructure services for fleet electrification.</t>
  </si>
  <si>
    <t>YouMail, Inc. is a cloud-based communication application that enables users to read, organize, share, reply, and save voicemail messages. The company offers a personalized greeting to incoming callers and lets users see a list of voice messages on the phone and through a web browser, and place it back with a single click or tap.</t>
  </si>
  <si>
    <t>Authentic8, Inc. is a fully isolated, anonymous, and secure platform for conducting all forms of online investigations that provides online investigation security and anonymity solutions. The company offers the Silo Web Isolation Platform, a secure, cloud-native execution environment for all web-based activity. It also provides its users with open access to all online resources without increasing liability or giving up control.</t>
  </si>
  <si>
    <t>Digital.ai Software, Inc. is the intelligent value stream management company that enables global 5000 enterprises to accelerate digital transformation initiatives and deliver secure digital products. It also provides end-to-end value stream management, software delivery, and application security in a unified platform.</t>
  </si>
  <si>
    <t>Blip Labs Technologies, Inc. is a Philadelphia-based fintech company elevating bill pays IQ. It provides an innovative way to engage with current customers and acquire new ones by reimagining bills and plays a role in the digital banking experience.</t>
  </si>
  <si>
    <t>Sendmarc, Inc. is a computer and network security company. Its solutions are designed to prevent cyber-criminals from sending emails using a company's domain and to ensure that every received email with the company's name is genuine. The company offers its services to its clients globally.</t>
  </si>
  <si>
    <t>Rembrand, Inc. is a programmatic product placement company. It uses generative AI to augment videos with paid virtual product placements. The company enables high content creators or all shapes and sizes to seamlessly embed featured brand advertisers into its content through a proprietary post-production interface that results in natural images that engage with the environment surrounding them.</t>
  </si>
  <si>
    <t>McCarthy Capital Corp. specializes in supporting management teams, who retain operating control and ownership, in growing the business. It invests in companies operating in the business services, including technology-enabled business services like SaaS, software and IT services, value-added resellers and technology, media and communications, financial services, and consumer products sectors.</t>
  </si>
  <si>
    <t>GlossAI, Ltd. bridges the gap between the content organizations create. It offers to train  AI to analyze text, tone, pace, facial expressions, and audience engagement using over 0.5 billion.</t>
  </si>
  <si>
    <t>Canoe Software, Inc. doing business as Canoe Intelligence, is the first technology that automates highly frustrating, time-consuming, and costly manual workflows related to alternative investments. It intelligently streamlines investment document management and data extraction, minimizing manual data entry into reporting and accounting systems. The result is lightning-fast, cost-effective, and accurate data.</t>
  </si>
  <si>
    <t>Skybox Security, Inc. is a security posture management company. It offers cyber defense and security, financial services, firewalls, and security policy management. The company serves retail, energy, defense, telecommunication, and government sectors worldwide.</t>
  </si>
  <si>
    <t>Arrcus, Inc. is a hyper-scale network app. It provides software-powered network transformation. The company offers use software that spans the infrastructure, from routers to switches to servers. It serves businesses in the United States.</t>
  </si>
  <si>
    <t>ByteLearn, Inc. is an AI-powered assistant for math teachers and students in managing curriculum. It offers personalized, one on one attention by leveraging artificial intelligence technology and guides students when it gets stuck on math problems. The company enables it to connect with teachers, and grasp concepts better.</t>
  </si>
  <si>
    <t>Marker Learning is an operator of a telepsychology platform intended to inspire and assist students with all types of learning needs to reach its full potential. The company's platform makes learning disability assessments and personalized action plans accessible to schools and families and virtually administer evidence-based learning disability assessments and leverages proprietary technology to streamline the assessment process, reduce cost and decrease turnaround time, enabling children and young adults of all ages to get rid of its learning disabilities using telehealth and achieve its respective career goals.</t>
  </si>
  <si>
    <t>Adion Systems, Inc. doing business as ProShop USA, Inc. is a computer software company that provides management software, learning management software, ERP modules, and machine shop software. It serves the aerospace, medical, and defense sectors.</t>
  </si>
  <si>
    <t>Snag Work, LLC doing business as SnagAJob.com, Inc. is an internet company. It offers a website that connects workers with hourly jobs and employers with hourly workers. The company provides its services to job seekers and employers nationwide.</t>
  </si>
  <si>
    <t>Ovation Up, Inc. is a live chat for physical businesses. It develops an actionable guest feedback platform to increase revenue for multi-unit restaurants. The company serves customers within the area.</t>
  </si>
  <si>
    <t>Rattle Software, Inc. is a developer of a salesforce integration technology designed to help sales teams to sell efficiently. The company's technology lets sales representatives log their calls, track key metrics, and update opportunities, also makes AEs and SDRs update customer relationship management and get real-time visibility, and review pipeline reports, enabling marketing professionals to spend time only with their customers and not on internal process management.</t>
  </si>
  <si>
    <t>LabVantage Solutions, Inc. is a company providing laboratories with a portfolio of informatics products. It offers cloud hosting, laboratory informatics, contract testing, digital transformation, and other platform solutions. The company caters to biobanking, food and beverage, diagnostics, oil and gas, pharmaceutical, and biopharma industries.</t>
  </si>
  <si>
    <t>Shortcuts Software Australia Pty., Ltd. provides business management solutions for the hair and beauty industry. Its products include shortcuts Xpress, a solution for walk-in-based salon business; shortcuts salon, a software system for appointment-based salons to increase average bill, drive new business, increase client visit frequency, reduce no-shows and save time; and shortcuts spa, a salon management software system.</t>
  </si>
  <si>
    <t>SourceWhale, Ltd. is a cloud-based candidate sourcing platform for enterprises. Its products are sourcing, outreach, and analytics. It offers features such as generating personalized outreach based on templates, follow-up emails, KPI reporting for improving the quality of messages, performance monitoring, and more. It serves its users all over the world.</t>
  </si>
  <si>
    <t>Henry Labs, Inc. doing business as Clerkie is a computer software company. It offers a platform for help with financial problems. The company offers its services nationwide.</t>
  </si>
  <si>
    <t>Yatta Solutions GmbH is a tech start-up and software engineering company. It provides software engineering tools. The company also provides planning and realization of software projects. It offers a unified enterprise IT management platform for professional software engineering to businesses and organizations.</t>
  </si>
  <si>
    <t>42Crunch, Ltd. is a computer and network security company. It provides a platform to automate security into the API development pipeline and gives visibility and control of security policy enforcement at every stage of the API lifecycle. It enables a seamless DevSecOps experience that reduces governance costs and accelerates the rollout of secure APIs. The company provides its services to security and development teams globally.</t>
  </si>
  <si>
    <t>Rocket.Chat Holdings, Ltd. doing business as Rocket.Chat Technologies Corp. is the developer of an open-source communication platform designed for team collaboration and omnichannel customer service. The company's platform helps to exchange messages, organize video calls, share files, and integrate with multiple external communications. It provides companies with a globally compliant communication tool to own, customize, and integrate data.</t>
  </si>
  <si>
    <t>Genesis Digital, LLC is an internet company that provides a suite of SaaS eCommerce solutions, including WebinarJam, EverWebinar, and Kartra, for digital businesses. It empowers entrepreneurs and small business owners to achieve financial freedom with affordable and easy-to-use marketing and sales automation software and exceptional customer involvement. It serves its clients worldwide.</t>
  </si>
  <si>
    <t>Car IQ, Inc. is a financial technology company. It provides a cutting-edge payment platform that eliminates the credit card completely and connects the vehicle directly to merchants to make secure payments. The company serves local, enterprises, and merchants across the country.</t>
  </si>
  <si>
    <t>Figured, Ltd. is a software development company. It offers online financial management software that provides farmers with a way to manage farming operations. It provides accounting and management tools within the area.</t>
  </si>
  <si>
    <t>Ever Careers, Inc. doing business as Moonhub combines cutting-edge AI and automation solutions with recruiting and HR expertise to help hire, retain, and manage world-class people. It enables quality, cost, and turnaround times beyond expectations.</t>
  </si>
  <si>
    <t>RaRe Consulting doing business as Radim Řehůřek is a software developer and entrepreneur with a passion for machine learning, natural language processing, and text analysis. The company offers design, implementation, and consulting services for web search, information retrieval, ad targeting, library solutions, and semantic analysis of the text.</t>
  </si>
  <si>
    <t>The Allen Institute for Artificial Intelligence (AI2) is a research institution that contributes to humanity through high-impact AI research, and engineering. The institute focuses on conducting high-impact research, and engineering in the field of artificial intelligence, all for the common good. It serves clients worldwide.</t>
  </si>
  <si>
    <t>Latent Technology, Inc. is to empower players and game creators in ways never imagined. It offers to reinvent how virtual worlds are experienced and created using cutting-edge AI, so that the magical experiences are at the fingertips of players and game creators, and also builds the next-generation real-time animation technology for virtual worlds.</t>
  </si>
  <si>
    <t>Latent AI, Inc. is a software development company. It offers software applications and web-based platforms that enable ultra-efficient, compressed, and secure edge models at scale, supports on-prem inference, and empowers organizations to move the decisions to data, all while eliminating maintenance and configuration concerns. The company markets its products and services to clients in federal and commercial organizations.</t>
  </si>
  <si>
    <t>Lineaje, Inc. is a young dynamic start-up. It provides Continuous Software Supply Chain Security Management to companies that build or use the software. Its software secures users from Destructive supply chain attacks undetectable by existing cybersecurity tools are growing dramatically.</t>
  </si>
  <si>
    <t>Wisor is global commerce in the digital era is accelerating at record speed and - until now - the shipping industry hasn't kept pace. The company is a digital freight platform that provides analytics, pricing optimization, shipment automation, and quoting solutions.</t>
  </si>
  <si>
    <t>Riot Security, Inc. is a developer of a cybersecurity platform intended to fight and educate about phishing attempts. It runs fake phishing campaigns on employees and secures products and internal tools by two-factor authentications, enabling companies to educate employees about security breaches.</t>
  </si>
  <si>
    <t>MindsDB, Inc. is a software development company that offers a Virtual AI Database that connects AI/ML models with data. It empowers developers to build AI-centric apps with its current expertise. The company offers its services globally.</t>
  </si>
  <si>
    <t>Conquest Planning, Inc. is a FinTech company that is developing an innovative solution for the financial services industry. It specializes in financial planning and financial services. The company's software delivers prioritized financial strategies to build an advice model with financially literate consumers, enabling financial advisors and consumers to understand the impact of holistic financial decisions.</t>
  </si>
  <si>
    <t>Phantombuster SAS is the developer of a software platform intended to transform the web into a queryable database. The company's platform uses SaaS to automate website browsing, enabling programmers to complete, structure, and categorize data and integrate with the technological stack easily. It serves within the country.</t>
  </si>
  <si>
    <t>Altos Ventures Management, Inc. is a venture capital firm specializing in direct and fund-of-fund investments. The company specializes in seed projects, startups, early venture, mid-venture, and late venture investments. It seeks to invest in software with a focus on enterprise software, software as a service, online marketing, searching, social enterprise, analytics, and supply chain.</t>
  </si>
  <si>
    <t>Energy Exemplar Pty., Ltd. is a company that operates in the computer software industry. It is a company that is a developer of power market simulation software with a customer base spanning the globe. The company develops and supports PLEXOS: the in-class integrated electric power/water/gas simulation software with a global customer base and a history of success spanning more than 15 years.</t>
  </si>
  <si>
    <t>Silktide, Ltd. operates as a software company that makes Insights, Haystack, and Sitebeam, which analyze the online presence of millions of businesses every year. The company specializes in website testing, web governance, web accessibility, Internet Marketing, digital sales, and local presence. It features an online presence.</t>
  </si>
  <si>
    <t>Magic AI, Inc. is fundamental research on AI to build tools to make things easier. The company developed a new neural network architecture that can read millions of lines of code.</t>
  </si>
  <si>
    <t>C-Cubed Innovations, Inc. doing business as Lupl, Inc. is an open industry platform for legal matters, in development with the support of a global community of legal departments and law firms. It combines powerful native communication, collaboration, legal project management, knowledge management, and document sharing functionality with the ability to plug and play with its own tools and systems.</t>
  </si>
  <si>
    <t>Henchman BV is an add-in that helps draft contracts faster by retrieving the previously written clauses from the contract repository and presenting clauses within the trusted Microsoft Word environment. The company is the fastest contract drafting experience ever made.</t>
  </si>
  <si>
    <t>Defeyene Legal Solutions, Ltd. doing business as Definitely is a developer of software intended to make the reading, understanding, and drafting of documents simple. The company's technology solution instantly displays the full meaning of the term once highlighted, allows immediate editing or review without ever needing to scroll away from the relevant provision, saves time, and reduces inefficiency, helping lawyers and professionals with technology that optimizes and reviews contract drafting. It serves the area.</t>
  </si>
  <si>
    <t>Skopenow, Inc. is an information technology company that develops people search engines for discovering fraud and evaluating risk. Its platform identifies, collects, and analyzes public information on people and businesses by examining social media and open web data. Its product is designed for use in HR, insurance, government, law, and other industries.</t>
  </si>
  <si>
    <t>Legatics, Ltd. is an end-to-end deal platform focused on efficiency and client experience. The company transforms traditional legal processes into simple and highly automated software that frees lawyers from administrative tasks. It also reduces write-offs. It serves within the area.</t>
  </si>
  <si>
    <t>QuickFee Group, LLC is a provider of payment solutions for professional service firms. The company allows clients to pay by credit cards, ACH transfer, or pay over time with monthly payment plans, while the latter offers monthly payment plans, allowing companies' clients to pay in installments or collect aging accounts receivable. It serves customers within the area.</t>
  </si>
  <si>
    <t>Anduin Transactions, Inc. is a financial services provider. It provides cloud services to streamline, track and expedite stock transactions in secondary markets. The company's platform also provides cloud services to track and expedite financial transactions such as diligence, milestone reporting, auditing, and deal negotiation, enabling clients to increase the efficiency of the number of processes.</t>
  </si>
  <si>
    <t>Legito s.r.o. is a provider of a document automation and management platform intended to provide a software for managing legal documents. The company's platform provides reports and analytics that integrates seamlessly with existing systems and is even compatible with google cloud and microsoft sharepoint, enabling businesses to save time and resources to invest better in its customers and new ideas to drive business forward.</t>
  </si>
  <si>
    <t>Goldcast, Inc. is a computer software company. It operates virtual services intended for conducting business events. The company's platform improves online event experiences for current and prospective customers by offering a broadcast stage with event support to facilitate group discussions, networking, and attribution analysis, enabling businesses to host interactive customer summits, marketing events, and workshops. It offers its products and services to clients within the state.</t>
  </si>
  <si>
    <t>SuperNormal Technologies, Inc. is a software company that has a platform that enables teammates to send asynchronous video updates throughout the day. Its video updates with AI-powered summaries help keep teams updated and connected without scheduling meetings or cross-time zone syncs.</t>
  </si>
  <si>
    <t>Felloh, Ltd. operates as a financial service company. It solves payments for the travel industry. The company uses its payments processing platform to create positive social change.</t>
  </si>
  <si>
    <t>Assembly Software, LLC doing business as Assembly Legal is a legal technology company that is used by litigation and settlement firms, insurance companies, and defense firms. It has assembled a management team and is focused on growing trial works and needles as well as investing in additional products to better serve its customers. The company specializes in legal technology, case management software, practice management software, saas software, and legal case management.</t>
  </si>
  <si>
    <t>Fibery, Ltd. is a company that develops a work and knowledge management platform. Its solutions include software development, user research, and finances and product management. The company serves customers across the country.</t>
  </si>
  <si>
    <t>AppMaster, Inc. is a developer of no-code applications designed for automating business processes. The company's platform allows the creation of enterprise-level applications using a visual editor with no code server and a backend powered by AI source code generation to manage the application lifecycle, enabling clients to create software without the need to hire software developers.</t>
  </si>
  <si>
    <t>Project Canary, Inc. is a SaaS-based analytics company focused on climate environmental, social, and governance (ESG) data. It provides services such as environmental assessment, emissions monitoring, visualization platform, spectroscopy-based methane detection, emissions quantification, and more. The company serves industrial, oil, gas, utility, energy, commercial, and other sectors.</t>
  </si>
  <si>
    <t>Intelex Technologies, Inc. is a software company that focuses on environmental, health and safety, and quality management. The company's scalable, web-based platform and applications have helped clients across all industries' business performance, mitigate organization-wide risk, and sustain compliance with internationally accepted standards and regulatory requirements. It offers its services across the globe.</t>
  </si>
  <si>
    <t>Datamaran, Ltd. is the global leader in Software as a Service (SaaS) solutions for non-financial risk management. The company is trusted by blue-chip companies and top tier partners, it brings a data-driven business process for external risk and materiality analysis. Its patented technology offers real-time analytics on strategic, regulatory and reputational risks, specific to client's business and value chain.</t>
  </si>
  <si>
    <t>Banzai International, Inc. connects business professionals to events, ideas, and each other with a B2B audience acquisition solution for event and field marketers. It also offers Event Promotion, Events, and Marketing Automation.</t>
  </si>
  <si>
    <t>Bunny, Inc. is a radical new way for SaaS companies to scale its revenues; providing more agility, higher accuracy and less complexity. Its SaaS businesses are built for speed and it helps clients to grow faster.</t>
  </si>
  <si>
    <t>EnergyWatch, Inc. is a market leader in utility data analytics and reporting for multiple real estate markets: commercial and corporate real estate, industrial and manufacturing, big-box retail, education, government facilities, and others. The company provides software as a service (SaaS) based energy management solutions, as well as utility data analytics, and reporting services.</t>
  </si>
  <si>
    <t>Appery Sp. z o.o. is a company that develops and markets, a low-code cloud-based platform for the development and deployment of cross-device applications. The company's platform allows developers to create mobile and responsive applications that help businesses to increase revenues and improve productivity.</t>
  </si>
  <si>
    <t>Servoy B.V. is a software development company. It develops a rapid application development and deployment platform for corporate organizations looking to build and modernize large business applications. Its products offer service development, a graphical user interface (GUI)-based integrated development environment (IDE) consisting of a user interface builder, a javascript programming editor, and a debugging environment. It serves clients throughout the area.</t>
  </si>
  <si>
    <t>Deltecs InfoTech Pvt., Ltd. doing business as DronaHQ provides enterprise mobile learning products for organizations and institutes. Its products include DRONA VCAST, an enterprise mobile software; DRONA, a mobile LMS suite that allows companies to publishers and manages LMS functionality to customers and partners and BizPunditz, a technology product that enables practitioners to share its experiences through short video films.</t>
  </si>
  <si>
    <t>Idea2, Ltd. doing business as Slingr offers the only complete low code platform with powerful blockchain integration out of the box. Its new category of SaaS called Omni SaaS (oSaaS) targets customers, developers, and partners, allowing to Rapidly Build Data-Centric Apps, Cohesively Integrate SaaS, Endpoints, Improve Automation with Events Orchestration, and Share Data with a Comprehensive API.</t>
  </si>
  <si>
    <t>Collaboration Factory AG is an IT Services and IT Consulting company. It specializes in agile software development, project management, product development, and IT solutions. The company serves its services to consumers and businesses throughout Germany.</t>
  </si>
  <si>
    <t>InRule Technology, Inc. is an automation company providing integrated decisions, machine learning, and process automation software to the enterprise. It offers a business rules management system to manage and automate business decision logic. Its solution includes author, a rule authoring environment for defining, and maintaining business rule applications; verify an interactive test environment to run and debug rule applications; a studio for developers to set up authoring domains for users; and irSDK, a software development kit to integrate InRule into an end business application. The company offers its services to the IT and business sectors.</t>
  </si>
  <si>
    <t>LiveCode, Ltd. is a computer software firm. It provides a visual development environment for building apps and offers an open source platform that deploys everywhere. It serves the technology sector.</t>
  </si>
  <si>
    <t>Joget, Inc. is a software development company. It offers an open-source no-code or low-code rapid application development and process automation platform. The company serves its products and services throughout the country including China, Indonesia, Malaysia, and MEA.</t>
  </si>
  <si>
    <t>Xpoda, Inc. is a computer software company. It enables users to design, develop, and deploy software. The company offers its products and services internationally.</t>
  </si>
  <si>
    <t>UI Bakery is a free prototyping tool that generates Angular code in minutes. It is the first low-code platform that allows creating of branded frontend apps based on a custom design system.</t>
  </si>
  <si>
    <t>Kinetic Data, Inc. is an IT services and IT consulting company. It develops business service management and service delivery management software tools for BMC Remedy. It provides Kinetic Request, an enterprise-wide request management portal application that simplifies and brings task management to various areas of an organization, including IT, HR, facilities management, and other service-delivery-oriented departments. It offers request management software, task automation, survey management software, online calendar software, workflow automation software, service catalog software, enterprise request management, and business process automation. The company serves government and commercial organizations.</t>
  </si>
  <si>
    <t>Zestl Software Pty., Ltd. doing business as Zvolv is a no-code process automation software company. It specializes in customizing workflows, approvals, and seamless integration with core systems to deliver a single source. It provides components, workflow automation, intelligent automation, project management, task management, document management, form builder, visualisations, dashboards and charts, communications, drill-down analytics, self-help configurations, integrations, and developer tools. The company offers its services to companies globally.</t>
  </si>
  <si>
    <t>VividMinds Technologies Pvt., Ltd. doing business as Quixy is a cloud-based platform that empowers users with no coding skills to build unlimited enterprise-grade applications. The company's platform includes an integrated cloud database, a visual application builder, enterprise-grade security, regulatory compliance, and scalable global infrastructure. It allows business users with no coding skills to build enterprise-grade applications using visual application builders.</t>
  </si>
  <si>
    <t>Betty Blocks B.V. is an IT services and IT consulting offers a web-based platform that enables users to develop web applications. The company software features multi-platform support, ready-made template sandboxing, support, and documentation. It supports citizen developers, helps organizations innovate, and challenges assumptions of what a no-code platform can achieve across the Netherlands.</t>
  </si>
  <si>
    <t>Vinyl Development, LLC doing business as Zudy provides mobile application development solutions. The company offers Vinyl, an enterprise mobile application development platform that allows developers to develop and deploy applications. Its services include consulting, training, and support.</t>
  </si>
  <si>
    <t>Softr Platforms GmbH is a software development company. It develops a platform designed to make technology accessible to everyone. The company's platform lets startups build responsive web applications, marketplaces, and websites without a single line of code, enabling clients to put a product in the hands of the customers. It serves globally.</t>
  </si>
  <si>
    <t>Typeguard, Inc. doing business as Glide is a software company. It is a developer of a software creation platform designed to help users turn data from spreadsheets into mobile applications without coding. It serves its products and services within the U.S.</t>
  </si>
  <si>
    <t>Frontegg, Ltd. is a computer software company. It offers user management infrastructure designed for modern applications. It markets its products and services to consumers within the area.</t>
  </si>
  <si>
    <t>ToolJet Solutions, Inc. is a developer of an open-source no-code platform intended to build and deploy internal tools. The company's platform builds internal tools in minutes using pre-built components and can connect to databases, services, cloud storage, and custom API endpoints to fetch data and take actions, enabling developers to build tools with minimal engineering effort.</t>
  </si>
  <si>
    <t>WellSky Corp. is a software development company. It provides performance management and information software systems for acute, non-acute, community-based care, healthcare providers, accountable care organizations, and governments across the globe, thus helping to improve cost controls, productivity, and quality and meet the challenges of its rapidly changing industries. The company provides services to consumers globally.</t>
  </si>
  <si>
    <t>Ziflow, Ltd. is a software development company that develops a web-based software product for agencies and marketing. It enables collaboration on projects, progress tracking, commenting, annotating, comparing and managing versions, and organizing the workflow. The company aids project review and approval processes.</t>
  </si>
  <si>
    <t>SafeBase, Inc. provides a badge for a website that connects to a custom, always-updated security status page for the company and monitors security practices, and enables winning enterprise deals. The company helps startups close enterprise sales by delivering a robust security program that builds instant credibility with customers.</t>
  </si>
  <si>
    <t>TileDB, Inc. is a provider of a universal data engine that allows people to access, analyze, and share complex data with any tool. It provides a database that focuses on universal storage and data management rather than the compute layer.</t>
  </si>
  <si>
    <t>Valente Sherman, Inc. doing business as VISO Trust is a rationalized vendor security due diligence platform. It offers actionable vendor security information directly in the hands of decision-makers who need to make informed risk assessments. It serves its customers globally.</t>
  </si>
  <si>
    <t>The Tifin Group creates engaging wealth experiences to improve financial lives through AI and investment intelligence (II) driven personalization for the Advisor and Self-directed Investor, recognizing the uniqueness of each investor. The company delivers these personalization capabilities through its investment marketplace Magnifi and TIFIN WealthTech, a collection of advice and planning products. It offers to leverage the combined power of investment intelligence, data science, and technology to make investing a more powerful driver of financial well-being.</t>
  </si>
  <si>
    <t>Read AI, Inc. is a firm that operates in the software development industry. It provides a real-time shared dashboard that measures engagement and sentiment for meeting attendees.</t>
  </si>
  <si>
    <t>Marxent Labs, LLC is a developer of a cloud-based product visualization platform designed for the configuration of furniture, kitchens, baths, outdoor spaces, and offices. The company's platform specializes in combining 3D visualization with a suite of AR and VR technologies to help configure, design, and visualize eCommerce products, enabling clients to design and customize products that will help generate appeal and improve sales. It markets its services throughout the United States.</t>
  </si>
  <si>
    <t>Island Technology, Inc. is a developer of an enterprise browser designed to allow work to flow freely while remaining fundamentally secure. The company gives organizations complete control, visibility, and governance over the last mile, while delivering the same smooth Chromium-based browser experience, thereby enabling businesses to minimize its cyber footprint.</t>
  </si>
  <si>
    <t>Tortuga Logic, Inc. doing business as Cycuity is an information technology and services company. It provides silicon security solutions. The company offers critical hardware security assessment services for a client's systems-on-chips design. It provides Prospect, a security property verification environment for the Sentinel security language. It serves its clients throughout the United States.</t>
  </si>
  <si>
    <t>Coactive Systems, Inc. is empowering data practitioners and data-driven teams to unlock insights into unstructured image and video data. It supercharges data practitioners and data-driven teams to unlock insights in unstructured image and video data like never before.</t>
  </si>
  <si>
    <t>IndiaIdeas.com, Ltd. doing business as BillDesk is a company that develops and operates an online platform that enables billers, banks, and customers to make payments online. Its platform for enterprise-wide electronic payments and collections, and related reconciliation and settlement operations across multiple delivery channels using different payment methods. It serves within the area.</t>
  </si>
  <si>
    <t>Acqueon Technologies, Inc. is a software development company that provides conversational engagement, contact center platforms, and desktop software services. It offers campaign management, omnichannel, autodialer, dialer options compliance, callback survey, and customer relationship management solutions. The company caters to sales collections, banking, patient engagement, telehealth, and other sectors.</t>
  </si>
  <si>
    <t>Uxbox Labs SL dba Penpot is the first Open Source design and prototyping platform meant for cross-domain teams. It has open standards (SVG) as a core feature and value, hoping to contribute a much-needed platform to the open-source community.</t>
  </si>
  <si>
    <t>Digital Mosaic Corp. is a mosaic platform company made up of a private-label mobile app, a turn-key membership program, and cloud-based access to car washes. It has a software-based car wash platform that helps operators securely manage businesses from the internet, adding new memberships easily, managing car wash locations remotely, and using valuable data about users to make better decisions. It offers mobile and web apps for car wash businesses that help with payments and purchases.</t>
  </si>
  <si>
    <t>Droptop, Inc. is the newest player in the quick lube software space, offering an all-in-one solution that simplifies shop management. It offers customers a way to find compatible parts for almost any vehicle, see photos and get technical information. The company-new quick lube management software is cloud-based, letting users manage the business from almost any type of hardware, including smartphones and tablets.</t>
  </si>
  <si>
    <t>Redwood Materials, Inc. is a company that provides technology and process development for materials recycling, re-manufacturing, and reuse. It helps companies to recycle batteries, electronics, and end-of-life products with environmentally-sound processing and refining technologies to produce key elements for circular supply chains.</t>
  </si>
  <si>
    <t>AnswersNow, LLC operates a mobile platform that connects parents of children on the autism spectrum directly to its own certified clinicians. It provides a platform that is simple and convenient for caregivers to message personal clinicians to ask for autism support--wherever and wherever need it.</t>
  </si>
  <si>
    <t>Freemodel, Inc. is a real estate company that offers solutions for home renovations. Its services include selecting finish materials and colors, preparing construction documentation, visualizations, and required permit plans. The company serves clients across the United States.</t>
  </si>
  <si>
    <t>TheMathCompany, Inc. is a global data analytics and data engineering firm intended to help businesses solve complex business and data problems through simple, human-centric, and scalable solutions. The company provides a range of services across data engineering, science and unique project delivery as well as artificial intelligence and machine learning-based consulting, enabling clients to enhance its analytics capabilities. It empowers individuals with expert intelligence, solving complex business and data problems through simple, human-centric, and scalable solutions.</t>
  </si>
  <si>
    <t>Bidgely, Inc. is a technology company developing an energy monitoring and management platform for eco-energy saving. It provides analytics that can itemize home energy usage data to the appliance level without using any plug-level monitors.</t>
  </si>
  <si>
    <t>Elaborate Health, Inc. is a developer of a lab results application that serves as a bridge between doctors and patients. It is combating physician burnout by delivering doctor-approved, patient-friendly lab results. It reduces patient panic and gives patients actionable insights about health so can take charge of care, and reduce admin so doctors can focus on what love most: caring for patients face-to-face.</t>
  </si>
  <si>
    <t>Allica Bank, Ltd. operates as a digital bank that provides personal and business banking products and services in the country. It offers current accounts with deposits, transaction banking, overdrafts, foreign currency exchange, investments, savings, and loans for SMEs, savings and investment products to the retail market.</t>
  </si>
  <si>
    <t>Tremendous, LLC is a company that operates in the Financial Services industry. It offers a rewards and incentives platform that allows businesses to distribute gift cards, prepaid cards, and money. The company serves customers in the United States.</t>
  </si>
  <si>
    <t>Swit Technologies, Inc. is a developer of team collaboration software designed to foster a collaborative culture at work. Its software eliminates the need to log in to several different apps and plugins and facilitates easy team communication with high-performance task management, enabling companies to enhance business processes and assist the teams to work productively.</t>
  </si>
  <si>
    <t>UpLead, LLC is a B2B data provider and SaaS company that provides instant access to millions of verified B2B contacts with direct email addresses. The company prospecting tool provides instant access to millions of verified B2B business contacts. It also searches and analyzes millions of public documents to hunt down relevant information and creates a targeted B2B that connects with multiple individuals at any company.</t>
  </si>
  <si>
    <t>MobileMotion Technologies Pvt., Ltd. doing business as MobStac, Inc. is a developer of a cloud-based mobile marketing platform designed to connect the digital and physical worlds through the use of innovative technology. The company enables publishers to mobilize content management, customize sites through designs, themes, and domains, engage through social media, monetize through ad networks, and track analytics.</t>
  </si>
  <si>
    <t>Knak, Inc. is a software company that provides an email and landing page creation platform. It offers codeless email and landing page creation, and marketing automation platforms. The company serves customers in the United States.</t>
  </si>
  <si>
    <t>Kontent CZ s.r.o. is a developer of a headless content management system designed to provide complete control over the content. The company's platform offers content production, modular content reuse, and real-time collaboration and approvals, enabling marketers and developers to plan, create, and deliver experiences that look and feel great on any channel.</t>
  </si>
  <si>
    <t>Wealthbox is CRM actually enjoy Powerful and beautiful Web-based and secure. It is a beautifully designed CRM for modern financial advisors.</t>
  </si>
  <si>
    <t>Y2k Networks S.A. doing business as Aivo, LLC is a customer services solution with artificial intelligence. It offers immediate and automatic solutions using conversational AI, hyperconnectivity, and analytics. The company serves clients across Europe.</t>
  </si>
  <si>
    <t>Kongsberg Digital ASA utilizes rapid digital advances to provide industrial customers with more efficient operations. It offers solutions within autonomy, smart data, augmented reality and other areas.</t>
  </si>
  <si>
    <t>3YourMind GmbH is a computer software company. It offers services such as 3D printing software solutions for enterprise businesses and 3D printing services to access internal and external printing capacities. The company's services are offered worldwide.</t>
  </si>
  <si>
    <t>DigiFabster, Inc. is a software-as-a-service (SaaS) company. It provides cloud-based tools, cloud software, supply chain management, and software development. The company serves marketing, service bureaus, resellers, distributors, CNC machine shops, manufacturing shops, laser cutting, water jets, and businesses.</t>
  </si>
  <si>
    <t>Signal Peak Ventures, LLC (SPV) is a private equity and venture capital firm specializing in growth equity, seed, and early-stage investments. The company seeks to invest in the information technology and life sciences sector, with a focus on SaaS, enterprise software, networking, and communications, security software, Internet, interactive entertainment, managed services, crowdsourcing, and mobile computing in the information technology sector; and drug delivery, diagnostics and medical device companies in the life sciences sector. It serves people around the United States.</t>
  </si>
  <si>
    <t>Park City Angel Network, LLC operates as a venture capital firm. The company invests in biotechnology, education, fashion, information technology, media, medical, telecommunication, retail, and financial sectors. It serves clients worldwide.</t>
  </si>
  <si>
    <t>Station Automation, Inc. doing business as PSTrax.com offers an online system for equipment maintenance, reporting logging, and tracking for mission-critical public safety equipment. The company helps to consolidate all of these inspections into one program that schedules, tracks and documents everything digitally. It is time-stamped and recorded and stored in a secure, searchable database.</t>
  </si>
  <si>
    <t>Voyager Capital, LLC is a venture firm providing entrepreneurs with the resources, and connections to build successful technology companies. The firm leads first venture round investments in software, analytics, and cloud infrastructure startups, deploying the firm's domain expertise, go-to-market, and team-building resources to help build market leaders. It focuses on Software, Cloud, and Big Data Applications. It serves across the United States.</t>
  </si>
  <si>
    <t>Trilogy Equity Partners, LLC  is a venture capital firm specializing in investments in startups and early-stage companies. The firm primarily invests in the technology, wireless, telecommunication, application, and infrastructure sectors. It typically invests in developed and emerging countries. It focuses on companies based in the Caribbean and Latin America.</t>
  </si>
  <si>
    <t>Maveron, LLC is a venture capital firm. It specializes in startups, ventures, mid ventures, late ventures, emerging growth, and growth capital financing. It serves clients around the States.</t>
  </si>
  <si>
    <t>Ignition Partners, LLC is a venture capital firm. It offers early-stage investments in enterprise software. The company serves in Bellevue, Washington, United States.</t>
  </si>
  <si>
    <t>M12 operates as the venture capital and incubation arm of Microsoft Corporation specializing in seed, growth, late venture, and angel investments in startups and early-stage companies and Series A through C. It runs an accelerator program and prefers to invest in companies within the technology industry, fine tech, enterprise software, and building online or mobile experiences with a focus on cloud computing, machine learning, and security.</t>
  </si>
  <si>
    <t>Founder's Co-op Management, LLC is a venture capital firm specializing in early-stage startups, and seed and early-stage investments. The company primarily invests in mobile, financial technology, software, Internet, technology hardware, and web-based services companies. It offers its services to clients within the area.</t>
  </si>
  <si>
    <t>Curious Capital is a venture capital firm specializing in pre-seed and seed stage investments. The firm considers investments in technology. It typically invests in Seattle and the greater Pacific Northwest.</t>
  </si>
  <si>
    <t>Pioneer Square Labs, Inc. (PSL) is a computer software company. It offers a startup studio and early-stage venture capital fund. The company provides its services to clients within the area.</t>
  </si>
  <si>
    <t>FUSE is a venture capital firm focusing on early-stage software companies. The company offers investment management services.</t>
  </si>
  <si>
    <t>Pelion Venture Partners, LLC is a venture capital firm specializing in investments in seed, early venture, mid-venture, and emerging companies. The firm seeks to invest in information technology and life sciences companies.</t>
  </si>
  <si>
    <t>Deshe Labs, Ltd. doing business as Bridgewise is in the financial service industry. The company offers an AI-driven algorithms platform that analyzes public companies around the world and generates a research report for every stock. It provides investors access to localized fundamental equity research reports to help them discover new opportunities.</t>
  </si>
  <si>
    <t>Factor Technology, Inc. is a developer of a cloud-first purchasing system designed for manufacturers. The company's system brings email, spreadsheets, and paper checks online and into one software to bring supplier payments, ordering, and network monitoring, enabling manufacturers to deliver better products to the customers and eliminate billions of dollars of waste.</t>
  </si>
  <si>
    <t>Patterns Data Systems, Inc. is a new type of data operating system that encourages rapid prototyping, creative problem-solving, and sharing of solutions to everyday data problems. It provides building blocks that can be used to solve any data problem.</t>
  </si>
  <si>
    <t>Risilience, Ltd. provides an analytics and SaaS platform for corporate businesses to assess climate change risks and manage the transformation to reach net zero emissions. It provides detailed science-based scenarios and evidence-based analytics to help organizations manage the risks and meet the opportunities of a rapidly-changing world, and to turn risk into a strategic advantage.</t>
  </si>
  <si>
    <t>Floodbase is one of the leading flood mapping platforms designed to protect the world's most climate-vulnerable communities. By harnessing global satellites, advanced science, and community intelligence, it monitors worldwide floods in near real-time and remotely analyzes local flood exposure at a click of a button.</t>
  </si>
  <si>
    <t>Forward Lending, Inc. doing business as Method Financial is a financial services company. It provides the easiest way to add debt repayment and bank transfers to apps. The company offers its services within the area.</t>
  </si>
  <si>
    <t>Strata Identity, Inc. is a provider of identity modernization and orchestration solutions to hybrid and multi-cloud enterprises. The company provides an identity fabric that helps customers secure, modernize, orchestrate, and analyze fragmented identity infrastructure.</t>
  </si>
  <si>
    <t>Spark Health, Inc. doing business as Spark Advisors is the modern Medicare brokerage platform. It is a technology-enabled brokerage that partners with independent agents to deliver a concierge service.</t>
  </si>
  <si>
    <t>PortPro allows drayage carriers to fully optimize operations by streamlining internal workflow and communication through technology. By implementing its TMS into these carrier's operations, the company is creating a powerful network of tech-enabled drayage carriers operating on a universal platform.</t>
  </si>
  <si>
    <t>Emperia, Ltd. creates immersive digital experiences for premium brands in art and fashion. The company design virtual spaces that go beyond imaginable through the use of Virtual Reality.</t>
  </si>
  <si>
    <t>Suppli, Inc. developer of a fintech platform intended to rebuild payments for the construction materials industry. The company's platform offers distributors and suppliers a single technology for its revenue cycle, from onboarding to invoicing presentment to cash application to lien management, enabling users to enhance sales, provide quality customer service and save time.</t>
  </si>
  <si>
    <t>Oro, Inc. develops open-source customer relationship management (CRM) software solutions for multi-channel businesses. The company offers open-source software for businesses that sell online to other businesses or directly to consumers. Its software features include customer relationship management, integration with third-party platforms, sales and marketing, lead and opportunity management, accounts and contacts management, workflow management, productivity tools, report engine, three sixty-degree views of customers, customer segmentation, marketing automation, case management and Zendesk integration, web tracking, email marketing, and Magento abandoned cart integration.</t>
  </si>
  <si>
    <t>Scilife NV is a Software Company. It design, develop and implement solutions that help improve the control, efficiency, and quality of science, processes, and products, its platform streamlines automate and organize every process in its industry space, whether in Medical Devices, Pharma and Biotech, or ATMP. The company serves its customers worldwide.</t>
  </si>
  <si>
    <t>ODAIA Intelligence, Inc. is a data analytics, process mining, and machine learning platform for enterprise sales optimization, churn analysis, and prediction. The company allows enterprise customers to automate the process of mapping all its customer touchpoints and journeys, cluster its customer personas, and predict the future behavior of the customers.</t>
  </si>
  <si>
    <t>TigerBeetle, Inc. is a financial accounting database. It is designed for mission-critical safety and performance to power the future of financial services.</t>
  </si>
  <si>
    <t>Sentra, Inc. is a developer of cyber security platforms designed to enable cloud-driven organizations to regain control and secure its data. The company focuses on improving data security practices within the cloud, mitigating the risks of damaging data leaks by providing comprehensive visibility into critical data assets, enabling cloud-based businesses to create a real-time and comprehensive picture of its sensitive data being held in public cloud environments in order to accelerate the organization's performance.</t>
  </si>
  <si>
    <t>Steamship, Inc. in the next decade will see a transformation of what computers can do. First, have to make it easier to build and ship with AI. Today, teams spend months transitioning a Jupyter notebook to production.</t>
  </si>
  <si>
    <t>Alariss Global, Inc. provides cross-border consulting and talent search services. The company enables the top emerging market enterprises to successfully attract, recruit, and retain global leaders.</t>
  </si>
  <si>
    <t>InkWorks,  Inc. is a B2B vertical SaaS company backed by top-tier VC investors focused on disrupting the print industry. The company developing a customer and revenue engine that brings print productivity software into the 21st century.</t>
  </si>
  <si>
    <t>Highline Technologies, Inc. is a new way to reduce credit risk and expand access. It offers to customers in paying bills directly and gain peace of mind that payments are taken care of without worrying about bank account balances.</t>
  </si>
  <si>
    <t>Pattern AG, Inc. is an agricultural company. It provides soil microbiome analysis and recommendations for input optimization on farms. The company operates throughout the United States.</t>
  </si>
  <si>
    <t>Vartana, Inc. is a financial company and a provider of managed checkout and BNPL options for businesses. Its platform enables companies to offer flexible billing options such as monthly and quarterly terms without compromising cash flow, a higher average order close rate, or sales efficiency. It then serves customers across the United States.</t>
  </si>
  <si>
    <t>TagniFi, LLC is an information service company. It offers fundamental data, market data, economic data, excel add-in, api, footnote data, analyst estimates, data feeds, fintech, financial data, ria, value stocks, value investor, and hedgefund. The company provides its services to clients throughout the United States.</t>
  </si>
  <si>
    <t>Centiment, LLC is a market research platform focused on obtaining consumer feedback from it's own high quality panel or respondents. The company provides schools and other non-profits with surveys to answer in order to fundraise for the organization.</t>
  </si>
  <si>
    <t>Ubenwa Intelligence Solutions is a speech analytics company leveraging artificial intelligence and mobile computing to address the world's biggest challenges in healthcare.</t>
  </si>
  <si>
    <t>Synex Medical, Inc. is developing non-invasive blood testing technology that uses magnetic resonance. It is a portable device that will allow users to monitor metabolite concentrations without having to penetrate the skin.</t>
  </si>
  <si>
    <t>Signal 1 AI, Inc. provides hospital services intended to transform patient care through responsibly deployed artificial intelligence. The company specializes to tackle unprecedented challenges, surgical backlogs, and staffing shortages by integrating AI-driven insights directly into existing workflows, delivering improved patient outcomes, enabling hospitals to improve quality and flow while reducing stress on front-line care providers.</t>
  </si>
  <si>
    <t>PocketSix Technologies, Inc. doing business as PocketHealth, Inc. is a secure platform that allows diagnostic imaging centers to seamlessly receive imaging data from patients and share imaging data directly with patients - all from a single integrated web platform. The company bridges the data access gap between imaging centers and its referral community by putting patients at the center of the conversation and empowering patients to become truly active participants. It moves and secures hundreds of thousands of patient imaging records every day.</t>
  </si>
  <si>
    <t>Syzygy Space Technologies Pvt., Ltd. doing business as Pixxel is a space technology company working towards creating India's first constellation of microsatellites in the LEO, and more. The company specializes in Remote Sensing, Geoinformatics, Nanosatellites, Artificial Intelligence, Electronics, Agriculture, Space Technology, Mining, satellite imaging, geospatial, small satellites, data analytics, satellite manufacturing, camera, earth observation, image processing, and energy.</t>
  </si>
  <si>
    <t>Muon Space, Inc. is building the world's most capable multi-modal Earth remote sensing satellite platform. The company's focus is on dense, scientific-grade measurements of the atmosphere, ocean, and land processes related to climate.</t>
  </si>
  <si>
    <t>ClimateAi, Inc. is a cloud-based enterprise software platform intended to predict the physical risk of climate change on real assets. The company seeks to push the world towards a better climate future by enabling businesses to understand and act on climate change. It offers customers and partners an unparalleled experience, rooted in an obsessive understanding of the problems and concerns.</t>
  </si>
  <si>
    <t>Birch Technologies, Inc. doing business as Birch.ai simplifies work for highly trained staff, by automating after-call work and related tasks, with state-of-the-art artificial intelligence for medical devices, pharma, payers, and providers. It automates complex audio workflows in healthcare, in areas such as med device post-market customer care, pharmacovigilance, or care management for payers and providers. It reduces Average Handle Time by up to 35% by automating complex after-call-work (ACW) using its state-of-the-art artificial intelligence for healthcare, insurance, banking, and other market segments.</t>
  </si>
  <si>
    <t>CropIn Technology Solutions Pvt., Ltd. is an AI and Data-led agri-tech organization that provides SaaS solutions. The company provides SaaS-based service to Agribusinesses in India and abroad, enabling partners to analyze, interpret and gain real-time insight on crops and farms so as to be able to take corrective measures on time.</t>
  </si>
  <si>
    <t>Orion Systems Integrators, LLC doing business as Orion Innovation is an IT Services and IT Consulting company. It offers application software development, cloud computing, mobile solutions, and technology consulting services. The company serves clients worldwide.</t>
  </si>
  <si>
    <t>Nuna, Inc. is a healthcare technology company that focuses on advancing value-based healthcare through data infrastructure and analytics. It offers an operating system for Value-Based Care, which includes intelligent payment models, seamless operations, fast payments, and engaged providers. The company provides its services to customers within the country.</t>
  </si>
  <si>
    <t>Congruex, LLC is a telecommunications company. It provides design, engineering, construction, and maintenance services to broadband network and utility operators. The company serves customers including AT&amp;T, Charter Communications, Comcast, Cox, Crown Castle, Google, Lumen, TDS, and Verizon. It serves clients in the United States.</t>
  </si>
  <si>
    <t>Axtria, Inc. is a software company that provides cloud software and data analytics to the life sciences industry. It offers cloud-based sales planning and operations platform for integrated territory alignment, roster management, multi-channel call planning, incentive compensation, and field reporting. It also offers sales, marketing, customer, and distribution management consulting services. The company serves in the United States.</t>
  </si>
  <si>
    <t>PDI Technologies, Inc. is a software development company. It provides solutions including consumer applications, store systems, logistics, network management, cyber security, and analytics solutions. The company helps convenience retail and petroleum wholesale businesses around the globe.</t>
  </si>
  <si>
    <t>GCOM Software, LLC is an information technology company. It specializes in services such as digital transformation, web development, systems integration, cloud services, technology consulting, and managed services, enabling clients to be more responsive to the changing needs of residents and business owners. It also offers its services to the health and human services, higher education, justice and public safety, and revenue and economic development industries.</t>
  </si>
  <si>
    <t>CloudFrame, Inc. is a software product company bridging the mainframe innovation gap with a step-by-step, low-risk approach to modernizing legacy mainframe technologies. The company's converting legacy programs to portable, Cloud-ready modern code, customers can reduce mainframe costs, integrate new technologies into its business applications, and migrate to Cloud. It serves customers within the area.</t>
  </si>
  <si>
    <t>Prometheum, Inc. is a digital asset securities solutions company. It specializes in providing a blockchain-powered platform for digital asset securities. The company provides its services in the United States.</t>
  </si>
  <si>
    <t>SphereCommerce, LLC is a software and financial technology company. It provides end-to-end integrated payments, security software, a payments gateway, and merchant software services. The company offers services within the area.</t>
  </si>
  <si>
    <t>Trackonomy Systems, Inc. is a technology and solutions company with a breakthrough platform focused on enabling true end-to-end visibility and control across fragmented global supply chains driving toward an era of autonomous shipments across transportation, healthcare, industrial, manufacturing, safety, and security markets as well as logistics service providers. The company focused on disrupting the multi-trillion-dollar global logistics industry.</t>
  </si>
  <si>
    <t>Fortna, Inc. is an end-to-end design-build firm that delivers transformative, data-driven distribution solutions. It offers distribution strategy, operations design and implementation, material handling automation, and warehouse execution software systems. The company serves cargo transportation to customers worldwide.</t>
  </si>
  <si>
    <t>Oasis Protocol Foundation is a privacy-first, proof-of-stake, decentralized network. The organization network designed to give users back control and ownership of data, while supporting new applications in open finance and open data.</t>
  </si>
  <si>
    <t>PRN Software, LLC doing business as DoseSpot is a Surescripts certified e-Prescribing platform specifically designed to integrate with electronic health records, electronic dental records, practice management, and telehealth software. It is an E-Prescribing Integration Service. It provides ePrescription software enabling clinicians to electronically write and transmit prescriptions to pharmacies.</t>
  </si>
  <si>
    <t>Thought, LLC doing business as Thought AI has grown into a global organization of world-class developers, entrepreneurs, security experts, scientists, and industry leaders to build on this vision and bring transformative, intelligent, and connected technology to business. Its solutions drive innovation by being self-aware, learning, secure, monetized, and massively scalable for current and future business needs. It serves customers in UK, Estonia, Nigeria, U.S., and India.</t>
  </si>
  <si>
    <t>Kimkim, Inc. is a Leisure, Travel &amp; Tourism company. It connects travelers with a team of locals in order to help customers book its trip. The company serves its clients within the United States.</t>
  </si>
  <si>
    <t>LightOn SAS is a software development company. It offers paradigm, model factory, task factory, and chat with docs. The company provides its services to various businesses and users in France.</t>
  </si>
  <si>
    <t>Boltzbit, Ltd. is a developer of an AI-based self-learning model designed to be trained quickly, and easily and is less prone to adversarial attack. The company offers a new type of generative model that helps to learn faster and provides engineers and researchers, with innovative, and scalable AI technologies. It allows data scientists to dramatically speed up the prototyping of various neural network frameworks.</t>
  </si>
  <si>
    <t>Mirry, Inc. is an enterprise-grade machine learning and artificial intelligence platform for generating quality synthetic data. It enables organizations to safely share sensitive data while retaining the important statistical properties required for analytics.</t>
  </si>
  <si>
    <t>Syntegra, Inc. is a  developer of a healthcare platform designed for secure healthcare data sharing using machine learning models. The company's platform creates synthetic replicas of the underlying data, that precisely duplicate its statistical properties while removing all possible links to the original, enabling healthcare professionals to improve the potential of data by removing regulatory, privacy and security risk.</t>
  </si>
  <si>
    <t>Big Data Sante doing business as Octopize - Mimethik Data provides advanced data solutions to anonymize personal data and tackle complex data challenges. The company operates mainly in the health sector. It demonstrated that the method can be applied to any type of business sector: banking, insurance, finance, public authorities or marketing.</t>
  </si>
  <si>
    <t>BetterData Pte., Ltd. enables data professionals to get faster access to good-quality data. The company equips businesses to convert real data into limitless synthetic data of exceptional quality and variety with advanced utility and risk features to develop state-of-the-art AI applications.</t>
  </si>
  <si>
    <t>Capacities are the tool to build a second brain. It's an ideal tool for research, bookmarking, writing, studying, and learning.</t>
  </si>
  <si>
    <t>Notably, Inc. is an all-in-one research platform that helps teams collect, analyze, and share qualitative research. The company provides a qualitative research intelligence platform for building a SaaS product and offering qualitative research services.</t>
  </si>
  <si>
    <t>Alethea Group, Inc. is a technology company helping Fortune 500 and private companies, nonprofits, and democracies protect themselves from harm stemming from disinformation and social media manipulation. It detects and mitigates instances of disinformation and social media manipulation to help clients navigate the new digital reality. The firm protects clients from the threat of disinformation that targets brands, reputations, employee safety, or financial bottom lines through industry-leading investigation and remediation services.</t>
  </si>
  <si>
    <t>Ballistic Ventures Alpha, LLC is a venture capital firm dedicated exclusively to funding and incubating entrepreneurs and innovations in cyber security. It offers the unparalleled benefit of an experienced, connected team that is 100% focused on cyber security. The company operates in the United States of America.</t>
  </si>
  <si>
    <t>SynSaber, Inc. is a developer of a cybersecurity application designed to sense cyber threats and security breaches. The company's application offers a visual interface that is simple to deploy and a security data collection and detection stack that scales to the needs, from a small container co-located on an existing server to purpose-built hardware for the task, enabling businesses and organizations to detect threats and mitigate them at the root.</t>
  </si>
  <si>
    <t>Phosphorus Cybersecurity, Inc. is a Software Development company. It provides secure software updates and alerts for devices in the home and office. The company offers Intelligent Active Discovery, Posture Assessment, Credential Hardening, Remediation, Patch Management, Detection, and response. It serves clients across the United States.</t>
  </si>
  <si>
    <t>Query.AI, Inc. provides the market's security investigations control plane for modern enterprises. Its patented browser-based platform delivers real-time access and centralized insights to data across on-premises, multi-cloud, and SaaS environments, without duplicating it from its native locations.</t>
  </si>
  <si>
    <t>Boldend, Inc. is the Developer of cybersecurity products designed to defend cyberspace. The company's products blend electronic warfare components with cyber operations to automate the creation, maintenance, and deployment of up-to-date cyber capabilities, thereby enabling government and government agencies to protect the nation's resources from cyber threats.</t>
  </si>
  <si>
    <t>SYN Ventures is a venture capital firm that invests in disruptive, transformational solutions that reduce technology risk. The firm primarily pursues early-stage security sector opportunities run by security operators with decades of experience. It is ready to provide the capital, relationships, and opportunities to accelerate growth.</t>
  </si>
  <si>
    <t>Halcyon Tech, Inc. is a cybersecurity company building products that stop ransomware. It offers layered ransomware protection that combines pre-execution detection, behavioral modeling, deception techniques, and if all else fails, resiliency, recovery, and isolation of impacted nodes. The company provides services for enterprises.</t>
  </si>
  <si>
    <t>RevealSecurity, Ltd. is a developer that detects malicious insiders and imposters by monitoring user journeys in enterprise applications. It offers ubiquitous, thereby detecting threats that originate from SaaS applications, cloud applications, and custom-built applications.</t>
  </si>
  <si>
    <t>Refine Intelligence is a developer of anti-money laundering software intended to fight financial crime by understanding the life events that create changes in users' financial activity. The company's approach maps the life stories behind financial transactions, creating a baseline of good behavior against which AI(artificial intelligence) can benchmark alerts that lower false positives, thereby helping financial firms to improve the risk management posture that leads to greater accuracy and speed of closing the investigation with a better customer experience that brings trust back to financial transactions.</t>
  </si>
  <si>
    <t>Crash Override, Inc. is a cyber security company. It provide clients with a clear, prioritized list of what to focus on now, next, or never, along with proper evidence and context to support those recommendations.</t>
  </si>
  <si>
    <t>Sudozi, Inc. is a developer of spend optimization software designed to optimize spending and make processes efficient. The company's software allows for managing purchase requests, and vendor-related information as well as automates spending processes regardless of payment method, thereby enabling businesses to stay aligned by keeping vendor relationship information organized and managing theirbudgets in real-time by leveraging the information to make efficient decisions. It serves clients within the area.</t>
  </si>
  <si>
    <t>Accord 2RK, Inc. operates as a customer-facing collaboration platform for complex sales. It empowers user reps and prospects to evaluate, integrate, and go live faster. The company is driven to improve collaboration between different teams for the best outcome possible.</t>
  </si>
  <si>
    <t>BlueCrew, Inc. operates a staffing platform for finding jobs and hiring workers. The company offers a platform that enables employers to post jobs, and applicants to sign up and apply for jobs. Its solution enables companies to hire temporary talent in the areas of commercial moving, furniture pick-up, data entry, truck drivers, and on-the-move sales.</t>
  </si>
  <si>
    <t>Pinch Enterprises, LLC doing business as Upshift Work, LLC is a digital platform company that simplifies the process of finding work and workers. It allows businesses to fill contingent labor needs. The company serves clients across the country.</t>
  </si>
  <si>
    <t>Rivet Work, Inc. provides modern digital tools to American Labor. Its purpose-built digital tools make Labor and Labor Organizations both more efficient and stronger.</t>
  </si>
  <si>
    <t>DevInfra, Inc. doing business as DevZero, Inc. makes developers more productive by providing a platform for cloud-based software development environments that works with all IDEs, existing dev tooling and enterprise integrations. It primarily operates in the software development industry.</t>
  </si>
  <si>
    <t>Atomic AI, Inc. is an operator of a content intelligence platform designed to enable the rational design of new molecules and medicine using AI. The company develops and builds an AI platform that utilizes engagement data from clients' analytics platforms to gather intelligence and formulate predictive reports on topics, publishing times, and distribution channels, enabling users with new strategies to treat or cure previously-undruggable diseases by targeting RNA structure.</t>
  </si>
  <si>
    <t>Lambda Labs, Inc. is a computer vision and artificial intelligence company. It provides Deep Learning servers, workstations, and software to Apple, Microsoft, Tencent, Lyft, MIT, Princeton, Airbus. The company offers free, open-source face API to both face detection and face recognition.</t>
  </si>
  <si>
    <t>Replicate, Inc. provides software solutions. It offers solutions for audit logging, restoring utilities, and multi-host clustering. The company creates a name for the model and specifies reproducible machine learning.</t>
  </si>
  <si>
    <t>Prequel, Inc. is a photo and video editor that offers an incredibly easy editing process that allows users to reach pro-level quality in just one tap skipping hours of work behind the screen. The company specializes in effects, filters, and editing.</t>
  </si>
  <si>
    <t>GrowthPoint Technology Partners, LLC is a boutique investment banking firm that provides mergers and acquisitions, fundraising, and strategic advisory services to a wide range of information technology, energy technology, and healthcare IT companies. It specializes in the technology sector of consumer internet, mobile, hardware, enterprise, cloud and has a deep knowledge of the underlying science and innovation that will power the next generation of apps, services, and technology platforms.</t>
  </si>
  <si>
    <t>Paladin PBC, Inc. is a Software-as-a-Service platform that connects qualified attorneys with pro bono opportunities. The company also offers a platform to connect attorneys with cases, track pro bono activities, and impact and build community relationships. It serves lawyers, law firms, companies, law schools, and legal aid organizations.</t>
  </si>
  <si>
    <t>AutosDlvrd, Inc. is an automotive company that offers transportation services and solutions for its digital consumers. It develops automotive transportation management software designed to automate the transit process and elevate the vehicle-purchasing experience. The company's software offers orders management, customer management, brokerage system, vehicle management, and other related features, helping dealers, auction houses, and drivers to improve efficiency, transparency, and communication.</t>
  </si>
  <si>
    <t>Apella Technology, Inc. is a developer of healthcare technology systems designed to generate new signals in the operating room. The company uses advanced technologies such as AI, computer vision, and modern communication, helping surgeons and staff to improve surgery outcomes.</t>
  </si>
  <si>
    <t>BarnTools, LLC is the first and only digital biosecurity platform that uses the latest technology to help producers know more about its operation from a laptop, desktop, or mobile device, with no additional hardware required. It allows producers to control or limit farm access, using its customized biosecurity rules and notifications.</t>
  </si>
  <si>
    <t>nOps, Inc. provides visibility into AWS resource usage, performance, costs and provides actionable insights and alerts directly in Slack or HipChat. It has run a comprehensive audit of the AWS environment to detect security issues, potential vulnerabilities, performance problems, adherence to cloud best practices, and a lot more.</t>
  </si>
  <si>
    <t>Eris Medical Technologies  is a healthcare software development and sales company that focuses on identifying, benchmarking, and tracking outpatient hospital and clinics missing revenue and charge capture opportunity.The company's primary goal is to be recognized as a leader in the health care industry by offering premium software products that compliantly identify missing revenues and inefficient charge capture processes and redefine the method by which to correct and sustain those revenues.</t>
  </si>
  <si>
    <t>MobileAware Ltd. develops and markets mobile support technology. The company offers technology that helps mobile network operators to build and launch a mobile support and sales presence that can be integrated into the existing systems and can be accessed from any device.</t>
  </si>
  <si>
    <t>MediSim VR was established to make comprehensive Virtual Reality medical simulation more accessible and affordable. The Healthcare industry has consistently been embracing technology for ensuring seamless patient care. At the same time, little has changed in the education and training methodology of its professionals. Medical Institutions, are often challenged in providing the resource for their students to have hands-on experience. Founded by a Surgeon and a team of experts, Medisim VR started as a haptic research company at IIT-Madras. Now, we are a resident company of Johnson and Johnson Innovation Labs, Boston. Our mission to provide an opportunity for every health care student to practice &amp; hone their skills.</t>
  </si>
  <si>
    <t>Xplor Technologies, LLC is a software company. It is a developer of a cloud-based payments processing platform intended to serve industrial verticals including education, health and fitness, boutique wellness, field services, and personal services. The company offers a range of commerce-enabling software services such as CRM and loyalty program applications, online learning and training software, consumer engagement mobile apps, employee service delivery mobile apps, billing, and account management services. It serves over 78,000 customers that processed over $36 billion in payments, operating across 20 markets.</t>
  </si>
  <si>
    <t>InspectionGo, Inc. (iGO) is revolutionizing the home inspection industry with products, education, coaching, and wrap-around professional services for inspectors to grow businesses. The company has assembled a team of industry experts who are dedicated to its goal of helping every home inspector thrive on its own terms, whatever the needs may be.</t>
  </si>
  <si>
    <t>Comprehensive Healthcare Systems, Inc. is a company that offers benefits for admin software, third-party administrator, data and pricing transparency, medical management, pharmacy benefit management, and financial recovery. The company provides solutions for the entire range of healthcare and benefit administration. It also serves unions, local and federal government, third-party administrators, providers, self-insured employers, and payors.</t>
  </si>
  <si>
    <t>OceansBlue Systems, LLC is a groundbreaking data management company that streamlines IT infrastructure by accelerating IT asset optimization to a services model by providing ultra-secure data and asset management solutions. The innovative OBS system can be deployed in traditional Enterprise datacenters; used to implement, manage and monitor public and private Cloud Systems; as well as enable rapid implementation of Hybrid Clouds.</t>
  </si>
  <si>
    <t>Fraud Protection Network, Inc. (FPN) is a network security company that provides fraud protection services to consumers and businesses. It offers subscription-based identity theft protection services and credit products, and identity authentication and risk mitigation services to enterprises. The company provides its services to customers across the country.</t>
  </si>
  <si>
    <t>CloudBasic, Inc. specializes in the development of cloud technology products designed from the ground up for leading Cloud infrastructure providers like amazon web services, google cloud, Microsoft Azure, and IBM cloud. It offers pilot light, dr, aws, cloud migration, azure, amazon web services, technology partner, Microsoft technology partner, software manufacturer, systems integrator, and custom software development. Its products are tested and trusted by organizations such as Nasdaq, CBS, Under Armour, CA Technologies (Computer Associates), Telus (Canadian National Telecommunication company), Telstra (Australian Telecommunication Company), OFX (Australian financial company), and even European government brought by NTTData and EA (Enterprise Architects) which is a UK based consulting company with customers in the likes of BP, BT, Barclays, Shell, HSBC, Fidelity, Lloyds Bank, British Council, Emirates, etc.</t>
  </si>
  <si>
    <t>Grazzy, Inc. makes digital tipping and feedback seamless and personal. Its platform offers Venmo-like simplicity with enterprise scalability, insight, security and control. The company create sustainable hotel labor advantages by helping hourly staff make and access more money, in better and faster ways, effectively reducing attrition costs by as much as 50%.</t>
  </si>
  <si>
    <t>Sandbar Technologies, Inc. builds performant anti-money laundering (AML) software to more accurately identify illegal activity. The company provides AML software that monitors activity in a more surgical, supportive, and impactful manner, by monitoring customer activity after onboarding, it can accurately identify risk and reduce extraneous work and regulatory scrutiny.</t>
  </si>
  <si>
    <t>Skillit, Inc. offers a carpenter recruitment system powered by intelligent skills assessments. It provides firms with a pipeline of skills-qualified candidates and automates the offer, hiring, and on-boarding processes. The company offers the world's first skilled worker management and training platform.</t>
  </si>
  <si>
    <t>Cygnvs, Inc. developer of insurance platform. The company enables various stakeholders in the insurance ecosystem to connect and collaborate at all times via a secure platform.</t>
  </si>
  <si>
    <t>Medusa introduces a paradigm shift within the space of commerce engines by giving developers and merchants full ownership of its technology stack. It aims to lower the bar for when developers and merchants can use handless commerce solutions.</t>
  </si>
  <si>
    <t>Mission Health Labs, Inc. doing business as PicnicHealth provides patients with online access to its medical and health records from doctors. The company is a subscription-based service that tracks and stores medical records, creating a comprehensive health timeline for its users. It works directly with patients to bring labs, images, doctor's notes, and more all in one place.</t>
  </si>
  <si>
    <t>Siteflow is the first field operations system designed for complex industries. The company helps companies drive the digital transformation.</t>
  </si>
  <si>
    <t>Fabriq SAS is a SaaS startup. It provides a CMMS-integrated workshop management tool and facilitates API integration with tools, mobility, customization, security, confidentiality, framework contracts, and training. The company serves the computer software sector.</t>
  </si>
  <si>
    <t>ProteanTecs, Ltd. develops solutions for the prediction of failures in electronics. The company also provides a cloud-based platform that combines data derived from proprietary Agents embedded in chips with machine learning, and data analytics to give telemetry for electronic systems throughout its entire lifecycle. It serves clients in Israel.</t>
  </si>
  <si>
    <t>One Hundred Feet, Inc. doing business as Beans.ai is a geospatial mapping company that creates data where it previously didn't exist. Its data provides clear-cut navigation for the last 100ft of a journey to complex destinations.</t>
  </si>
  <si>
    <t>Tempus Ex Machina, Inc. is the technological vanguard for the sports and entertainment industry. The company enables the creation of new interactive experiences around live events and merges AI, ML, and data science technologies to deliver cutting-edge solutions that aim to change the sports experience. It has partnered with the National Football League, premier global sports leagues, broadcasters, gaming companies, and world-class athletes to deliver cutting-edge solutions that will forever change the sports consumption experience.</t>
  </si>
  <si>
    <t>Nota, Inc. is a tech startup with a focus on optimizing AI models with NetsPresso, its proprietary hardware-aware AI optimization platform. It is enabling a diverse range of AI solutions including those for intelligent transportation systems and low-powered driver monitoring systems. The company's solutions include a driver monitoring system, driver authentication, and smart access control system.</t>
  </si>
  <si>
    <t>Aiola, Ltd. develops and optimizes a portfolio of packaged methodologies and algorithmic tools that help Clients capture breakthrough impact faster and better. The company partner with clients to design and deliver KPI impact at scale and at pace, powered by large/ big data and Artificial Intelligence.</t>
  </si>
  <si>
    <t>iLife Technologies, Inc. is a software development services company that helps agents and brokers sell policies. It offers a life insurance sales platform that reduces users' time to close and increases revenue. It is a technology that makes buying and selling life insurance. It serves in the United States.</t>
  </si>
  <si>
    <t>Agora, Inc. is a video, voice, and live interactive streaming platform that helps developers deliver rich in-app experiences including embedded voice and video chat, real-time recording, interactive live streaming, and real-time messaging. It provides a real-time engagement platform as a service both locally and internationally. The company offers its solutions in the areas of social, education, entertainment, gaming, enterprise, financial services, healthcare, and the internet of things as well as provides customer support services and enables developers to add HD interactive broadcast, voice, and video calls into mobile and web apps through SDK.</t>
  </si>
  <si>
    <t>The Ai Fleet, Inc. is an operator of a tech-first trucking company that intended to rethink the entire business model. The company assigns its drivers through its unique driver-centric algorithms, and drivers that serve as a single point of contact to help answer any questions and have on and off-the-road experience. It also enables clients to optimize logistics.</t>
  </si>
  <si>
    <t>Revenova, LLC is a cloud application provider of transportation management solutions for shippers, brokers and third-party logistics companies. The company develops a cloud crm-based transportation management system for shippers, brokers, and third-party logistics companies. Its solutions improve the process of moving freight by aligning the customers, carriers, and co-workers more efficiently and intelligently.</t>
  </si>
  <si>
    <t>Trucker Path, Inc. develops an application-based platform that provides navigational assistance and freight matching for the trucking industry. The company offers a trucker path, a trip planning application that enables truck drivers to find truck stops, available truck parking, rest areas, open and closed weigh stations, fuel stations, truck washes, CAT scales, Walmart stores, hotels, restaurants, repair shops, dealer centers and more.</t>
  </si>
  <si>
    <t>3PL Systems, Inc. is a freight transportation/trucking/railroad. It specializes in developing transport management system software to help freight brokers operate efficiently. It serves clients in the United States.</t>
  </si>
  <si>
    <t>Lozzo Management, Inc. doing business as 123Loadboard has been helping truckers increase its loaded miles, and brokers, shippers, and manufacturers ship freight effectively. The company continues to maintain the highest level of customer service while helping carriers, brokers, and shippers excel in the trucking industry. It serves people around the United States.</t>
  </si>
  <si>
    <t>Channel19, Inc. is a personalized digital freight aggregation platform helping to make life easier for the freight trucking industry. It helps trucking companies identify the most profitable relative freight opportunities for business by simplifying the navigation, evaluation, and booking process across an increasingly digital freight marketplace.</t>
  </si>
  <si>
    <t>3Gtms, LLC is a cloud-based end-to-end transportation management software (TMS) for omnichannel shipping for shippers, e-commerce companies, 3PLs, and freight brokers. The company designs, develop and deliver multi-modal transportation software solutions for shippers, logistics service providers, carriers, third-party logistics providers, freight brokers, and freight auditors. It focuses on customer satisfaction and retention rates that are unmatched in the industry.</t>
  </si>
  <si>
    <t>Adroit Worldwide Media, Inc. doing business as AWM Smart Shelf is a technology company that develops cloud-based software for the retail industry. The company provides a platform that incorporates virtually disparate in-store technologies into an ecosystem which will increase operational efficiencies, creates intimate customer experiences, generate new revenue streams for retailers and brands, and increase sales.</t>
  </si>
  <si>
    <t>Marble PC is a law firm. The firm provides legal services to clients on matters concerning employment law, bankruptcy law, family law, criminal law, and immigration law. It uses predictive analytics to accurately price and predict each legal need, a collaboration platform for a faster and optimal case result, and digital communications.</t>
  </si>
  <si>
    <t>Link Financial Technologies, Inc. provides merchants with an alternate, low-cost payment solution. The company allows customers to complete subscriptions and repeat transactions with unprecedented ease.</t>
  </si>
  <si>
    <t>Cleareye.ai, Inc. is a Fintech Platform with the sole purpose of improving financial inclusion globally. It provides technology solutions powered by advanced Artificial Intelligence and Quantum inspired algorithms to simplify banking.</t>
  </si>
  <si>
    <t>Kognity AB is a technology, information, and Internet company. It offers interactive textbooks, analytics, and assessment support on a single platform. The company combines pedagogy and technology to create and engage with digital resources. It also serves clients throughout the area.</t>
  </si>
  <si>
    <t>Irth Solutions, LLC is a software company that offers cloud-based field service management software. The company's solutions include UtiliSphere, a cloud-based solution that collects and provides access to data in the field, automates and improves workflow processes around assets, and increases visibility and decision-making to improve asset performance. The company serves the energy, gas utility, electric utility, municipality, contract locator, telecom, and media industries.</t>
  </si>
  <si>
    <t>nsKnox Technologies, Ltd. engages in the software development company designed to protect the organization's financial systems and transactions from insider fraud, external threats, and data manipulation. The company authenticates, authorizes, and verifies business transactions which allows the client to transact in a secure form. It works for B2B and B2C organizations.</t>
  </si>
  <si>
    <t>CoverGo, Ltd. is a company that develops a B2B modular platform that enables insurers, brokers, and bancassurance partners to digitize and distribute insurance products. It provides insurance enterprise software, product comparison, quotation engine, CRM, and e-applications to brokers and insurance companies.</t>
  </si>
  <si>
    <t>Vannevar Labs, Inc. is a computer software company. It provides defense and national security technologies. The company serves customers within the area.</t>
  </si>
  <si>
    <t>BlackLine Systems, Inc. is an internet company that offers financial close management, accounts receivable automation, and inter-company accounting products. It also provides implementation, support, customer success, and training services. The company serves customers worldwide.</t>
  </si>
  <si>
    <t>Magnit Global Solutions, Inc. is a firm that operates in the software development industry. The company offers contingent workforce management, MSP, managed services provider, VMS, vendor management system, independent contractor screening and validation, and many more.</t>
  </si>
  <si>
    <t>InMobi Pte., Ltd. is a provider of mobile advertising services. The company provides an advertisement-serving algorithm that helps in optimizing the ranking of the advertisements served on mobile phones and offers campaign management services, such as strategy, designing, executing, managing, and optimizing campaigns and advertisement creation, format, and targeting services for advertisers. It serves customers worldwide.</t>
  </si>
  <si>
    <t>Global Silicon Valley, Inc. (GSV)  is a growth investment platform powering the world's most dynamic entrepreneurs, companies, institutions, and emerging growth hubs. The company produces industry-leading events, education for entrepreneurs, and media programs designed to keep GSV at the forefront of the global EIEIO ecosystem.</t>
  </si>
  <si>
    <t>Footwork is an early-stage focused venture capital firm. It leads and co-lead Series A and Seed rounds, in companies with early signs of product-market fit. The company focus on consumer technology and the consumerization of enterprise technology.</t>
  </si>
  <si>
    <t>Tag.bio, Inc. develops a novel data science platform that allows domain experts to quickly find insights in data. The company combines sophisticated statistical analysis methods with the organic intelligence of its users to find insights in any dataset. It allows the users to make custom protocols to enterprise and public datasets.</t>
  </si>
  <si>
    <t>Superbio.ai, Inc. is for data processing and model training. It's the world's first community-driven AI store for biology.</t>
  </si>
  <si>
    <t>Smart Manufacturing Technology, Ltd. (SMT) is a globally integrated leader in engineering services and software development. The company aspires to be the global market leader in mechanical transmission innovation by exceeding expectations in CAE software and technical services whilst delivering confidence in the fulfillment of services and providing next-generation software and ideas.</t>
  </si>
  <si>
    <t>Heard Technologies, Inc. operates as a financial back office for therapists. The company offers a complete financial management platform that combines software and accountants to handle bookkeeping, taxes, payroll, and business filings. Its accounting software is intended to help mental health professionals who are running private practices.</t>
  </si>
  <si>
    <t>Cold Bore Technology, Inc. develops down-hole sonic communication tools for the directional drilling industry within the oil and gas sector. It offers sonic completions, and emerging oil and gas technology. The company develops technology for fracking companies that provides transformative insight into both surface and downhole operations.</t>
  </si>
  <si>
    <t>Smart Energy Water, LLC (SEW) offers the leading Software-as-a-Service (SaaS) platform for Customer Engagement, Mobile Workforce, and Big Data Analytics for the Energy, and Utility sector. The company's Energy and Water Utilities increase digital customer engagement, field operations efficiency, and profitability by using SEW platform to leverage the benefits of the cloud, mobile, big data analytics, and Internet of Things (IoT) technology.</t>
  </si>
  <si>
    <t>Driivz, Ltd. is a service provider that aspires to take a significant role in the e-mobility landscape with an end-to-end EV charging, and smart energy management software platform that helps key industry players to effectively manage the networks and provide drivers with an exceptional EV charging experience. It offers automotive, electric vehicles, information technology, and software.</t>
  </si>
  <si>
    <t>Electrical Grid Monitoring, Ltd. (EGM) utilizes powerline sensors to collect and analyze grid data with unmatched accuracy, breadth, and depth. Its analytical engine incorporates information directly into the utility control center to ensure that insights are fully actionable by automation systems or work crews. The company's systems address top-of-mind issues such as better usage of distributed renewable energies, proactive maintenance to avoid possible power outages and effective integration of the Electric Vehicle charging system.</t>
  </si>
  <si>
    <t>Pear Ventures Management, LLC is a venture capital firm that invested in start-ups spanning three stages of company development: pre-seed, which Pear termed "soil"; seed; and Series A. The firm is industry agnostic with a specific focus on the fintech sector.</t>
  </si>
  <si>
    <t>Booking Experts B.V. is an internet company. It offers an Online reservation system for all kinds of holiday resorts. Its all-in-one reservation tool provides automated communication, statistics, an owner portal, billing, a task module, and a planning board. The company offers its products and services globally.</t>
  </si>
  <si>
    <t>Motorway Online, Ltd. operator of an online car auction platform designed to facilitate the sale of used cars. The company's platform offers valuation tech that uses live market data to estimate the car's value accurately, offers features comparison and transparent pricing of the vehicles, enabling professional car dealers to bid in an auction for privately-owned cars for sale.</t>
  </si>
  <si>
    <t>Tube, Inc. doing business as Reach Mobile is redefining mobile service to do right by the customer and do good in the world. It offers mobile plans on the most reliable network, delivered with care and commonsense.</t>
  </si>
  <si>
    <t>Smartapp.com, Inc. is a software development company. It provides unparalleled business automation solutions that connect the field to the office while retaining governance over deployment, access, and business-critical data. Its product allows organizations to leverage know-how to rapidly configure apps without coding to meet automation objectives, changing the everyday perceptions about enterprise software. The company serves clients and businessess across West Warwick, Rhode Island.</t>
  </si>
  <si>
    <t>Techcyte, Inc. is a cloud-based, SaaS provider that provides a clinical digital pathology platform that uses deep learning image analysis to help labs and clinics become more efficient and accurate. The company offers cloud-based cellular digital pathology solutions with machine learning and image-analysis technology for the pathology industry. It serves customers in the State of Utah.</t>
  </si>
  <si>
    <t>BetterManager, Inc. provides personalized coaching with experienced executive coaches in a cost-effective and scalable way. The company delivers rapid and cost-effective results through a unique and tested combination of coaching, training, and technology.</t>
  </si>
  <si>
    <t>Sweep.io, Ltd. is a software developer company. It develops software for businesses.</t>
  </si>
  <si>
    <t>EvenUp, Inc. is a legal marketplace and SaaS for plaintiffs and attorneys to achieve better legal outcomes. The company helps personal injury victims get justice, irrespective of income, access to capital, or legal representation. It serves customers within the area.</t>
  </si>
  <si>
    <t>PathFactory, Inc. is a software development company. It provides content marketing, content, lead nurturing, sales enablement, and other services. The company offers its products and services across the country and internationally.</t>
  </si>
  <si>
    <t>Hypetrain is a full-cycle platform designed to help any-size agencies, brands, media companies and freelancers execute and manage influencer marketing campaigns. The company makes influencer marketing more transparent, predictable, and fun using big data analytics and AI algorithms.</t>
  </si>
  <si>
    <t>MoBagel, Inc. is a software company that provides cloud-based software for device analytics on smart things. The company offers a web portal that implements multiple encryptions to the data that users send and receive, as well as visualizes the Internet of Things. It also offers data analytics, and machine learning, which enables organizations to obtain insights about future outcomes, trends, risks, and opportunities that will impact its business. It serves clients worldwide.</t>
  </si>
  <si>
    <t>Stell Engineering is an early-stage software start-up building solutions for the aerospace and defense industry. The company's platform offers various solutions such as requirement intake, workflow planning, quoting process, approval cycles solutions, feedback tracking, and more, thereby helping eliminate the use of outdated PDFs, back-and-forth email threads, and communication errors due to complicated paperwork. It is a developer of aerospace and defense supply chain software designed to digitize the relationship between aerospace companies and its suppliers with a living specification workflow.</t>
  </si>
  <si>
    <t>AgriDigital Pty., Ltd. is an integrated commodity management solution for the global grains industry. The company develops solutions to real-world problems in the agriculture sector. It also combines high-end technical and industry expertise with beautiful design and intuitive workflows to provide seamless solutions to complex commodity, logistical, risk, and customer management issues.</t>
  </si>
  <si>
    <t>Idera, Inc. is a software development company. It offers design models and databases, monitors database performance, and protects database integrity. The company offers its products and services globally.</t>
  </si>
  <si>
    <t>Cofense, Inc. is a provider of phishing detection and response solutions company. It provides services including defense, energy, financial services, healthcare, and manufacturing sectors. The company serves clients worldwide.</t>
  </si>
  <si>
    <t>Apcon, Inc. designs, develops, manufactures, and sells packet aggregation switching solutions for telecommunications, financial and banking, government, and energy industries. The company offers packet aggregation switches, including network monitoring switches and compatible blades; packet aggregation port blades; passive and switch-embedded managed taps; and test lab switches. It serves throughout the United States, Europe, and Asia.</t>
  </si>
  <si>
    <t>Spectra Logic Corp. is a data storage manufacturer whose solutions are used as part of a good defense against ransomware attacks. The company designs and develops tape and disk-based backup, recovery, and archive storage solutions. It provides tape libraries and tape storage products, disk storage products, deep storage products, integrated video management software with intelligent analytics, and multi-tiered storage. The company serves clients in the area.</t>
  </si>
  <si>
    <t>Paessler AG is a monitoring company. The company offers applications, cloud, database, hardware, network, SAP, and related services. Its product, PRTG Network Monitor, assures the availability of network components and measures traffic and usage. It offers monitoring solutions for businesses across all industries and all sizes, from SMBs to large enterprises.</t>
  </si>
  <si>
    <t>GreenScreensAI, Inc. helps 3PLs increase broker margin contribution by helping price confidently, quickly, and effectively. It also can help find the money that's been left on the table, coach its team to be as effective as it can be, and decrease the time to close loads.</t>
  </si>
  <si>
    <t>Inbenta Holdings, Inc. is a developer of AI-powered chatbots and a semantic search platform designed to specialize in conversational chatbots, virtual assistants, e-commerce search, hybrid chat, and knowledge management. Its platform uses natural language processing to reduce support costs and increase revenue, enabling companies to improve business website searches, customer self-service, and e-commerce conversions.</t>
  </si>
  <si>
    <t>K1X, Inc. is a 'fintech' company with long-established tax technology backed by experts with decades of experience in the Financial Industry. It is to transform the experience by moving a traditionally analog based-process to an all-digital experience via software solutions.</t>
  </si>
  <si>
    <t>Howl Technologies, Inc. is a platform for the customer centric and product obsessed. Creators of every size use Howls commerce and payments technology to get better rates and easy payments for its big ideas.</t>
  </si>
  <si>
    <t>Cognota, LLC is the developer of an operations platform for corporate learning and development teams. The company's software streamlines training intake, project and capacity planning, and content design processes, allowing training teams to work efficiently and providing needed data and insights about its operations.</t>
  </si>
  <si>
    <t>Digitail, Inc. operator of a cloud-based digital veterinary intended to offer patient and client management services. The company offers to enhance patient engagement, streamlines processes, and grows the practice through record-keeping and an online booking system, and improves workflow with synced information in real-time, on any device, enabling doctors and clinic managers to reduce costs, increase revenue and improve its operations. It serves people around the United States.</t>
  </si>
  <si>
    <t>Perplexity AI is a search interface that uses OpenAI GPT 3.5 and Microsoft Bing. It is a natural language AI game/experience that uses deep linguistics processing. It offers Software Development.</t>
  </si>
  <si>
    <t>Surge Labs, Inc. doing business as Surge AI is a company that develops a powerful data labeling platform and workforce designed from the ground up for stunning NLP. Its services include machine learning, data labeling, artificial intelligence, etc.</t>
  </si>
  <si>
    <t>Neeva, Inc. is an ad-free, private search engine that helps its users find exactly what matters to them. The company offers features like customization of search results, shopping recommendations, searching from personal accounts, etc. It serves clients in the United States.</t>
  </si>
  <si>
    <t>saasguru exists to enable professionals with certifications in cloud software and build an amazing.  It provides a solution to solve the cloud skills crisis by creating the bridge between learning and certifications.</t>
  </si>
  <si>
    <t>OwnHome Technologies Pty., Ltd. is a provider of homeownership solutions for renters. The company enables renters to fill the form, choose the home, and act as a homeowner with monthly payments. It buys the house on behalf of its clients and transfers the ownership at full settlement.</t>
  </si>
  <si>
    <t>Joyous, Ltd. is an internet company that turns the big processes of hr into snackable daily interactions like employee surveys, performance reviews, 360º feedback, and more. It delivers all employee processes through the same beautiful user interface, that works on mobile and desktop. The company unlocks authentic conversations for teams: building a sense of belonging, boosting engagement, retention, and eNPS, and enabling productivity. It serves people around New Zealand.</t>
  </si>
  <si>
    <t>LineSoft Pty., Ltd. doing business as Neara is a software development company. It offers complex analysis, design, and application access to the infrastructure. The company provides its services within the area.</t>
  </si>
  <si>
    <t>Earlywork Careers Pty., Ltd. is a home for young people creating the careers of tomorrow in tech, startups &amp; social impact. It creates career resources and runs interviews with young founders and operators, striving to improve visibility of emerging career paths in this area.</t>
  </si>
  <si>
    <t>Second Front Systems, Inc. is a public-benefit software company. It specializes in accelerating the delivery of software solutions to the global public sector. The company serves clients across the country.</t>
  </si>
  <si>
    <t>Cinder is an enterprise investigation platform that empowers teams to make faster and more accurate decisions. It helps technology companies track, investigate, and disrupt the most critical problems facing online communities.</t>
  </si>
  <si>
    <t>Ngrok, Inc. is a software company that allows exposing a web server running on the local machine to the internet. It provides a real-time web UI that can introspect all HTTP traffic running over the tunnels.</t>
  </si>
  <si>
    <t>FireTail, Inc. doing business as FireTail.io brings a new approach to API security - security through code. The company is focused on working with customers at the cutting edge of the technology stack - cloud-based, cloud-native, digital native or in the midst of true digital transformation and embracing microservices.</t>
  </si>
  <si>
    <t>Hack The Box, Ltd. is a computer online platform company. It offers an online platform that allows users to test its penetration testing skills, and exchange ideas and methodologies with other members of similar interests. The company serves in the UK, with additional offices in Greece and the U.S.</t>
  </si>
  <si>
    <t>VAPAR Innovation Pty., Ltd. is a developer of a cloud-based pipe condition assessment platform designed to eliminate repetitive manual tasks in infrastructure management. The company's platform automates condition assessment directly from pipe CCTV footage, improves inspection processes, and optimizes maintenance and repairs, enabling councils, utilities, and contractors to save time and allocate expenditure with efficiency.</t>
  </si>
  <si>
    <t>Tutor On Demand Pty., Ltd. doing business as Edrolo, provides online education services and tutors to high school students. The company provides its services to customers in the United States and Australia.</t>
  </si>
  <si>
    <t>Oscer operates as computer software built for medical students to practice its diagnostic reasoning. It is using the latest natural language processing to teach students how to be better doctors. The company serves and operates in Australia.</t>
  </si>
  <si>
    <t>MySmock Pty., Ltd. doing business as QPay developer of a web and mobile-based payment marketplace designed for university students. The company's platform lets students purchase tickets to events, society memberships, merchandise, textbooks and also get access to exclusive deals, enabling them to complete all of payments through a single application.</t>
  </si>
  <si>
    <t>Mint Innovation, Ltd. is a cleantech company developing biological approaches to recover valuable metals from waste streams. It develops metallurgical processes that use microbes to capture value from metal waste streams while mitigating environmental harm. The Company creates modular metal recovery solutions that fit into the modern idea of a circular economy, thereby enabling better use of finite resources. It provides low-cost, low-impact biorefineries for extracting metals from a range of waste materials.</t>
  </si>
  <si>
    <t>Quiet Platforms, Inc. focused on sharing, saving decarbonize, and provide abundance for all by building an open-source, interoperable value chain operation. The company variables both hard and soft assets to provide on-demand, elastic access for its participants.</t>
  </si>
  <si>
    <t>Mathspace Pty., Ltd. is to operates as an online platform that allows students to answer math problems step-by-step and provides help if students get stuck along the way. Its platform also allows teachers to assign, schedule, and manage homework for students; monitor students' progress during class; and allow the child to complete fully worked solutions online.</t>
  </si>
  <si>
    <t>Kinde Australia Pty., Ltd. provides all the building blocks for the application. It enables one to focus solely on what makes the product special and get it to market as fast as possible.</t>
  </si>
  <si>
    <t>Instant Checkout Pty., Ltd. doing business as Instant is an information technology company that provides online software services intended to provide a hassle-free online buying experience for its customers. The company's online software provides instant online purchasing services anywhere on the internet, allowing users to purchase anything on the internet from one single application without looking for other payment options.</t>
  </si>
  <si>
    <t>Halter Usa, Inc. is an AgTech startup designing and building advanced technology to remotely guide animals. The company offers a herd management solution to help farmers control, monitor, and manage cows. It allows farmers to use a tablet app and sound-directed cow collar remotely manage the herd that serves across the country.</t>
  </si>
  <si>
    <t>EveryAfter Pty., Ltd. doing business as EntryLevel is empowered to discover, reskill into, and nurture to help people find meaningful employment. It offers guaranteed experiences at the best companies, so can break out of the no-experience, no job cycle. Its expertise in data analyst, product management, and growth marketing.</t>
  </si>
  <si>
    <t>Checkmate Savings, Inc. is a digital wallet and payments company. It offers a suite of financial solutions enabling users to save when purchasing online or in the physical world. The platform enables users to find and apply personalized deals, and find the latest promotions, promotional codes, and gift cards across product categories like consumer electronics, home products, beauty and health, sports, and more.</t>
  </si>
  <si>
    <t>Ortto, Inc. is a developer of a journey platform designed to bring together customer data, messaging, AI, and analytics. The company's software helps users bust down silos by unifying all the customer data into an easy-to-use CDP with personalized multi-channel messages and automating actions like a lead assignment. It also enables users to build reports to understand user behavior and attribution and track key metrics like sign-ups.</t>
  </si>
  <si>
    <t>InfuseAI is a provider of IT services and IT consulting. The company's MLOps platform provides cluster computing, one-click research environments, dataset loading, and management of various resources and access-control services for machine learning models, enabling data scientists to stay informed and focused on training and running its models. The platform gives IT leaders flexibility and administrative authority to configure resources and settings for its teams.</t>
  </si>
  <si>
    <t>Rasgo Intelligence, Inc. is a software platform that allows data scientists and other users to clean data and create features that help with AI predictions. The company enables data scientists to explore, clean, join, transform, and feature raw data into analysis-ready data at the speed of thought. It offers machine learning, artificial intelligence, analytics, big data, data science, and data engineering.</t>
  </si>
  <si>
    <t>Wunderite, Inc. is an owner and operator of an insurance company intended to bring efficiency to the commercial insurance marketplace and transparency to stakeholders. Its services help insurance brokers and businesses create an online risk profile and once the profile is complete, buying and renewing insurance is easy and requires no more paper. It also provides actionable insights to help business owners run safer companies, enabling businesses and insurance brokers to collaborate online to simplify buying insurance the first time and for the annual renewal process.</t>
  </si>
  <si>
    <t>JoyTunes, Ltd. doing business as Simply spark joy and creativity in every home around the world, empowering people to start, learn and fall in love with new creative hobbies. Its top-grossing apps Simply Piano, Simply Guitar, Simply Tune, and the recently launched Simply Sing, put it on the fast track to building the world's largest global consumer subscription business for creative hobbies in music &amp; beyond.</t>
  </si>
  <si>
    <t>Mindvalley, Inc. is a learning experience company that publishes ideas and teachings by the best authors in personal growth, well-being, spirituality, productivity, mindfulness, and more. It incubates and accelerates businesses that innovate on transformational education for all ages, through mediums that range from digital publishing, educational technology, online learning, mobile apps, content, events, and more.</t>
  </si>
  <si>
    <t>Repairify, Inc. is a provider of remote diagnostic solutions and services to the collision industry. The company provides revolutionary OE tools and validated OEM-compatible technology, services, and intelligence. It helps automotive professionals run better businesses through improved diagnostics, calibration, programming, and workflow.</t>
  </si>
  <si>
    <t>DeepSource Corp. is a developer of a code analysis platform. The company's platform acts as a central hub to discover potential bugs, security vulnerabilities, and key metrics of all the code, enabling developers to analyze code and act on what matters. It serves businesses throughout United States.</t>
  </si>
  <si>
    <t>Masterschool ensures everyone can build inspiring careers, regardless of circumstances. The best industry professionals to build a network of outcomes-based schools, and invest in the students' future by offering no tuition until it hired. It offers E-Learning, Tech-Professions, and Masters.</t>
  </si>
  <si>
    <t>ShiftLeft, Inc. doing business as Qwiet AI is an IT firm that develops a cloud security solution specific to each version of each application,  without focusing on threats. Its software enables organizations to secure cloud applications, and microservices as part of the pipeline, rather than reacting to threats discovered in production. The company serves clients throughout the area.</t>
  </si>
  <si>
    <t>LightYear Dealer Technologies, LLC doing business as DealerBuilt is the provider of dealership management systems (DMS) to retail automobile dealerships. The company integrated modules to fit the individual dealer needs including accounting; parts and service; sales, and finance/insurance; payroll; customized reporting.</t>
  </si>
  <si>
    <t>DealerOn, Inc. develops websites and offers interactive auto industry marketing solutions. The company provides online marketing services and search engine services to the retail automotive industry. It offers SEO accelerator, search engine optimization, search engine marketing solution, display advertising, pay per click solution, remarketing, Facebook advertising, and YouTube advertising solutions.</t>
  </si>
  <si>
    <t>Market Scan Information Systems, Inc. provides vehicle desking solutions for automotive dealers and lenders. The company offers mDesking, a Web desking application that provides solutions for vehicle and customer scenarios; and MS5, a modular dealership suite that measures desking systems. Its database houses various retail and lease programs, including manufacturer and regional programs.</t>
  </si>
  <si>
    <t>Digital House S.A. trains talent in technology and digital disciplines. The company offers comprehensive education programs that teach the skills necessary to participate and succeed in today's economy. It provides technical coding and a variety of other courses to equip students at all levels to build careers in software development, data science, artificial intelligence and analytics, and digital marketing.</t>
  </si>
  <si>
    <t>BookNook, Inc. is a social enterprise with a dual bottom line and a particular focus on supporting children in traditionally disenfranchised communities. The company provides highly scalable tools to schools, and communities with a strong basis in research. It ensures equitable access to rigorous and engaging instruction through technology innovation and provides supplemental educators available to deliver quality instruction.</t>
  </si>
  <si>
    <t>SCYTHE, Inc. demonstrates and delivers the art of the possible in cybersecurity by bringing to market advanced cybersecurity products. The company brings the next-generation red team platform for continuous and realistic enterprise risk assessments. It develops solutions that address the world's most pressing cybersecurity challenges.</t>
  </si>
  <si>
    <t>Cobwebs Technologies, Ltd. is an intelligence market company in implementing and developing AI-powered Web Intelligence solutions. The company offers innovative solutions that are tailored to the operational needs of national security agencies and the private sector, identifying threats with just one click. It provides its services to businesses and consumers globally.</t>
  </si>
  <si>
    <t>NetGuardians S.A. is a Software Development company that provides mitigation and risk assurance solutions by using data, user behavior, and transaction analytics. It specializes in anti-fraud and risk mitigation solutions. It serves clients within the area.</t>
  </si>
  <si>
    <t>Red Piranha, Ltd. is a computer and network security company. It offers crystal eye xdr, crystal eye cesoc, crystal eye xdr endpoints, crystal eye xdr 360, security testing (VAPT), security review (CSR), security resourcing (ECISO and VCISO), security management (MDR), security assessment (SRA), security compliance (GRC), security training (SAT), security investigation (DFIR), threat detection, investigation, and response (TDIR). The company serves the defence, disp grants, and government industries.</t>
  </si>
  <si>
    <t>ThreatQuotient, Inc. is a computer and network security company that develops a threat intelligence platform. It integrates processes and technologies into a unified workspace, highlights priority threats, automates processes, and supports multiple use cases, including incident response, threat hunting, spearphishing, alert triage, and vulnerability management. The company caters to infrastructure, healthcare, financial services, technology, government, retail, and hospitality markets within the area.</t>
  </si>
  <si>
    <t>Mitiga Security, Inc. is an information technology and services company. It offers an IR2 cloud incident response platform, IR2 managed threat hunting, IR2 investigation workbench, and emergency incident response. The company offers its service within the area.</t>
  </si>
  <si>
    <t>GuardSquare N.V. is a software development company that provides software solutions. The company develops premium software for the protection of mobile applications against reverse engineering and hacking, and its products are used across the world in a broad range of industries, from financial services, e-commerce, and the public sector to telecommunications, gaming, and new media. It also operates in the software development industry.</t>
  </si>
  <si>
    <t>Indusface Pvt., Ltd. is an information security company. It offers web application security, mobile application security, penetration testing, vulnerability assessment, application audit, malware monitoring, managed security services, website encryption, web application firewall, waf, cybersecurity, pentest, and saas.</t>
  </si>
  <si>
    <t>Kocho Group, Ltd. helps ambitious organizations safely, securely, and sustainably. It specializes in cyber security, endpoint security, enterprise identity, customer identity, partner identity, identity governance, compliance, detection and response, threat protection, identity, security operations, cloud transformation, support, business transformation, ai and data analytics, managed services, and information protection.</t>
  </si>
  <si>
    <t>Redsift, Ltd. is a computer and network security company. It provides solutions to solve the vulnerabilities across the attack surface such as cybersecurity, artificial intelligence, malware, data monitoring, and email security. The company serves its services globally.</t>
  </si>
  <si>
    <t>Sequretek IT Solutions Pvt., Ltd. offers full-of-point products and solutions for security issues faced by organizations. The company helps secure and manage information assets in all digital platforms.
It operates Computer and Network Security industry.</t>
  </si>
  <si>
    <t>Cyesec, Ltd. is a computer and network security company. It develops a platform that offers organizational assessment, security, and advice services. The company serves customers in Israel, the United Kingdom, and the United States.</t>
  </si>
  <si>
    <t>Proactive Defense Against Future Threats SARL (Prodaft) is a pioneer cyber security and cyber intelligence company providing innovative products and proactive solutions to commercial customers and government institutions as well as setting global standards with its extensive knowledge. It provides cyber intelligence and cyber security services for many organizations from different sectors such as public institutions, banking and finance, insurance, telecommunication, aviation, and e-commerce.</t>
  </si>
  <si>
    <t>Intigriti NV is a cybersecurity company that specializes in crowdsourced security services to help organizations protect from cybercrime. Its bug bounty platform enables companies to tap into a global community of ethical hackers, that use its expertise to find and report vulnerabilities to protect businesses. It serves within the area.</t>
  </si>
  <si>
    <t>Synalogik Innovative Solutions, Ltd. deliver innovative solutions that automate intelligence and investigation processes. It offers information technology and computed services and deliver innovative solutions that automate intelligence.</t>
  </si>
  <si>
    <t>Seek AI, Inc. is a Software Development company. It provides data analytics platforms intended to offer solutions for data bottleneck problems in organizations. The company uses artificial intelligence to reduce human error and inefficiencies from the organization's data team, enabling organizations to deliver projects in lesser time with reduced cost. It serves clients around the States.</t>
  </si>
  <si>
    <t>MixMode, Inc. is a developer of an AI-driven, predictive cybersecurity platform designed to reduce the number of alerts seen by 95% or more versus rules-based ML systems. The firm's platform delivers a continuous baseline of networks and allows users to focus on alerts that deserve its attention, enabling enterprises and MSSPs globally to get real-time network monitoring, forensics, and incident response.</t>
  </si>
  <si>
    <t>Group-IB Global Pvt., Ltd. is a companies in fraud prevention, cybercrime, and hi-tech crime investigations. Its network defense, anti-fraud and intellectual property protection solutions are all based on Group-IB's unmatched threat intel recognized by Gartner, Forrester, and IDC. The company provides experience in threat hunting and cyber intelligence has been fused into an ecosystem of highly sophisticated software and hardware solutions designed to monitor, identify, and prevent cyberattacks.</t>
  </si>
  <si>
    <t>Vade Secure SASU is a global cybersecurity company that specializes in the development of collaborative email security solutions. It offers an email filtering service against phishing, malware, spear phishing, and spam. The company protects more than 500 million of mailboxes in 76 countries, its solutions are used by major ISPs, OEMs, and Enterprises worldwide.</t>
  </si>
  <si>
    <t>CyCraft Technology Corp. is a provider of cybersecurity solutions. The company develops an artificial intelligence platform to forge the future of cybersecurity resilience through autonomous systems and human-AI collaboration, committing to bringing ROI-efficient cyber resilience solutions to the world stage.</t>
  </si>
  <si>
    <t>CyCognito, Inc. is a security company that develops a cloud-based network security analysis platform designed to discover an organization's security weak spots. It provides organizations with an external analysis of the IT ecosystem through the eyes of a sophisticated attacker, including the primary potential attack vectors that lead to data breaches.</t>
  </si>
  <si>
    <t>MaxMind, Inc. is a technology, information, and internet company that provides IP intelligence and online fraud detection tools. It offers minfraud web, IP geolocation databases, and geo-marketing applications. The company serves customers in the United States.</t>
  </si>
  <si>
    <t>Panaseer, Ltd. is an enterprise cybersecurity automation and data analytics company. It offers cybersecurity, risk metrics, data analytics, control monitoring, and security control services. It serves clients in the United Kingdom.</t>
  </si>
  <si>
    <t>Cybersixgill, Inc. is a computer and network security company. It develops a cyber threat platform. It serves North America, Israel, and France.</t>
  </si>
  <si>
    <t>Nisos Holdings, Inc. provides business support services. It offers unrivaled protection of the reputation and assets through the practice of active defense. The company's culture is cross-functional, expert-driven, and built on diverse backgrounds and skillsets.</t>
  </si>
  <si>
    <t>Cylus Cyber Security, Ltd. develops cybersecurity solutions for the railway industry. It provides rail operators with a specialized cybersecurity solution to establish service availability and safety. The company offers a platform that will allow both public and private owners of railway and metro systems to protect infrastructure from cyber threats.</t>
  </si>
  <si>
    <t>Swimlane, Inc. is a computer company that provides security automation platforms. It offers Swimlane Turbine, an extended detection and response cloud platform that combines human and machine intelligence to serve the system of record for security. The company also provides operation implementation, automation assessment, case management, reporting, security training, and other services, and it caters to bank, finance, retail, energy, education, and government sectors.</t>
  </si>
  <si>
    <t>Specter Ops, Inc. is a cybersecurity company that provides services and training solutions to help enterprises defend against attacks. The company specializes in program development, and also offers assessment services, training, and operations support with complete transparency, enabling organizations and communities confidence in the safety of critical assets and data. It provides its services to government agencies, financial services, healthcare, technology, media, and communications industries.</t>
  </si>
  <si>
    <t>Intel 471, Inc. is a computer and network security company. It provides cyber threat intelligence that enables its customers to assess, organize and equip cyber defenses, and warn of potential crises. The company offers its services globally.</t>
  </si>
  <si>
    <t>SCADAfence, Ltd. is a cybersecurity solution to protect the industrial Internet of Things in manufacturing industries and critical infrastructure. The company offers a full suite of industrial cybersecurity products that provides full coverage of large-scale networks, offering best-in-class network monitoring, asset discovery, governance, remote access, and IoT device security. It serves industrial facilities, such as power, oil, gas, water, chemical, pharmaceutical, and manufacturing.</t>
  </si>
  <si>
    <t>Teramind, Inc. is a software company that offers software for employee monitoring, data loss prevention, insider threat detection, workplace productivity, and other operations. It caters to the finance, retail, manufacturing, energy, and healthcare sectors.</t>
  </si>
  <si>
    <t>CyberInt Technologies, Ltd. is a software company that develops threat intelligence and digital risk protection platform that provides attack surface monitoring, forensic canvas, phishing detection, and social media monitoring solutions. It offers cyber investigation, threat landscape analysis, takedowns and remediation, attack simulation, and virtual human intelligence operation services. The company caters to financial services, retail and e-commerce, media and gaming, healthcare, and digital enterprise sectors.</t>
  </si>
  <si>
    <t>Guardknox Cyber Technologies, Ltd. provides cybersecurity hardware solutions to protect passenger cars, commercial vehicles, and mass transportation. The company also offers a secure network orchestrator (SNO), a centralized ECU that provides defense for vehicle networks. Its SNO acts as a centralized cybersecurity platform in the vehicle that provides security services for infotainment, telematics, and other ECUs with external communication, preventing the car from being hacked remotely.</t>
  </si>
  <si>
    <t>Cymotive Technologies, Ltd. is a provider of cybersecurity services intended to serve the automotive industry. The company specializes in automotive security solutions through a holistic offensive-defensive approach, catering to autonomous and semi-autonomous cars with an internet connection.</t>
  </si>
  <si>
    <t>Datex Corp. provides software and hardware solutions for the supply chain industry. The company's hardware solutions include mobile computers, wireless networking products, printing solutions, and other IT hardware products. It offers warehouse management, third-party logistics warehouse management, procurement, manufacturing, and transportation management software solutions. It services clients within the area.</t>
  </si>
  <si>
    <t>Perception Point, Inc. is a prevention-as-a-service company that offers interception of content-based attacks across collaboration channels including email, cloud storage, customer relationship management apps, and messaging platforms. It prevents phishing, business email compromise, spam, malware, zero-day attacks, and more. It also provides research publications, user experience, incident response, end-user reporting, and other services.</t>
  </si>
  <si>
    <t>Xage Security, Inc. is a security and IoT company. It offers services like Cybersecurity Services and TSA Compliance Services. It supplies different industries like Oil and Gas, Clean and Renewable Energy, Federal Government, Manufacturing, Space, and Electric Utilities.</t>
  </si>
  <si>
    <t>UpGuard, Inc. is a cyber resilience platform, designed to assess and manage the business risks posed by technology. The company offers integrity monitoring solution that allows the client to spot and remediate integrity issues that spiral out of control, configuration differencing solutions, advanced vulnerability analytics to keep people up to date with current and tested information, and solutions that support automatic runbook generation by scanning and storing infrastructure configurations automatically in version control. It offers its services within the area.</t>
  </si>
  <si>
    <t>PlainID, Ltd. is a developer of an authorization management platform intended to gain control and flexibility in managing authorization. The company's platform also offers a clear understanding of every authorization level in the cloud, mobile, and on-premise applications, as well as complete control over the entire organization's authorization process, enabling clients to gain control and flexibility in managing authorization across the organizations while minimizing dependency on IT specialists easily.</t>
  </si>
  <si>
    <t>CounterCraft S.L. develops security solutions for designing, deploying, monitoring and maintaining counter-intelligence campaigns in the digital realms. The company offers tools that manipulate adversaries and generate usable intelligence. Its security solutions use deception techniques and tools to detect, study, and manipulate adversaries. It is serving companies globally, including major financial institutions, critical infrastructures, governments, and law enforcement agencies.</t>
  </si>
  <si>
    <t>Cyber Sepio Systems, Ltd. doing business as Sepio Systems, Inc. is an asset risk management platform that operates on asset existence rather than activity. Using physical layer asset DNA profiling, its solution provides customers with actionable visibility, policy enforcement, and mitigation capabilities. It allows customers to gain better control of all assets at scale.</t>
  </si>
  <si>
    <t>Protegrity USA, Inc. provides data security solutions. The Company offers data discovery, management, protectors, security gateways, and other related services. It serves within the area.</t>
  </si>
  <si>
    <t>Comodo Group, Inc. doing business as Comodo Security Solutions, Inc. is a certificate authority and Internet security organization that provides Internet security solutions for businesses and consumers worldwide. The company offers e-Merchant solutions, such as website scanner, mobile security, firewall, and antivirus solutions; Internet security software, email security and messaging, hosted DNS, authentication, endpoint security, backup and online storage, and more.</t>
  </si>
  <si>
    <t>Securithings, Inc. is a developer of an operational management platform intended to integrate cloud-connected devices and systems to protect against unauthorized access. The company's platform manages human and machine data with threat intelligence reports and other security data, it also uses behavioral analytics to detect and mitigate attacks, enabling organizations to protect Internet of Things devices while maximizing operational efficiency.</t>
  </si>
  <si>
    <t>Access Layers, Ltd. doing business as Portnox designs and develops network access control and management platform. Its solutions include network visibility, guest networking, audit and compliance, SIEM enhancement, and data protection. The company caters to financial, education, retail, defense, healthcare, government, and critical infrastructure sectors.</t>
  </si>
  <si>
    <t>Fishtech Group, LLC doing business as Cyderes, LLC is a provider of managed information technology security services. The company offers security services including threat detection, security technology engineering, advisory, technology implementation, threat management, and incident response. It serves enterprises globally.</t>
  </si>
  <si>
    <t>LogPoint A/S develops security information and event management platform and software. The company also provides a data analytic platform for financial services, healthcare, defense, and telecommunication sectors. It accelerates cyber security detection and response that enables its customers to collaborate, and the insight to adapt.</t>
  </si>
  <si>
    <t>Wallarm, Inc. is an information technology and services company that provides web application security solutions. The company offers a wall arm that protects from various types of web application-based attacks, including cross-site scripting, SQL injections, and CSRF. It provides its services to businesses and consumers within the United States.</t>
  </si>
  <si>
    <t>SimSpace Corp. is an early-stage cybersecurity software company offering state-of-the-art network emulation and modeling tools for realistic cyber training, assessment, and hardening. The company provides network security and risk management managers tools for efficiently cloning a company's production network in order to train, assess, react, and revise employing realistic usage models and simulated user environments. It delivers a comprehensive cybersecurity risk management platform, instilling confidence in an organization's cybersecurity talent and technologies.</t>
  </si>
  <si>
    <t>Parasoft Corp. is an Automated Software Testing. It researches and develops software solutions for organizations. The company offers a development testing platform and a continuous testing platform. It helps organizations deliver defect-free software efficiently through service virtualization, API testing, and development testing. It also specializes in API testing, application security, automated defect prevention, automated software testing, compliance verification, continuous testing, and development testing.</t>
  </si>
  <si>
    <t>Tehtris SAS is a computer and network security company. It specializes in cutting-edge IT security technologies. The company serves individuals across Bordeaux, Paris, Spain, Germany, Vancouver and Tokyo.</t>
  </si>
  <si>
    <t>EfficientIP SAS is a leader in DDI Technology (DNS, DHCP, and IPAM) and network infrastructure solutions. The company offers domain name system automation and security, virtualization and cloud, network automation, application traffic management, and other solutions. It serves higher education, retail, finance, and other industries.</t>
  </si>
  <si>
    <t>Vicarius, Ltd. is a computer and network security firm. It provides a consolidated end-to-end vulnerability remediation platform to help security and IT teams protect the most critical apps and assets against software exploitation. It markets its services within the area.</t>
  </si>
  <si>
    <t>Enveil, Inc. is a pioneering data security business protecting data in use. It is the first commercial solution that provides a scalable framework to enable enterprises to securely operate on data without ever revealing the content of the operation, the results, or the data itself. The company creates and develops homomorphic encryption software to protect data interactions including search and analytics.</t>
  </si>
  <si>
    <t>Caption Health, Inc. is a medical company. It developed the AI platform that enables heart ultrasound access for early disease detection—when there is the highest potential for impact. The company's AI powers Caption Care, a turnkey echo program that offers health plans and value-based care organizations convenient and cost-effective echocardiograms for its members.</t>
  </si>
  <si>
    <t>Deep Genomics, Inc. is a biotechnology company that develops machine learning technology and computational systems. It offers cell and molecular biology, clinical development, molecular genetics, organic chemistry, preclinical development, and other solutions. The company serves in the B2B, SaaS space in the HealthTech, and Life Sciences market segments in Canada.</t>
  </si>
  <si>
    <t>Yoti, Ltd. is a digital identity company. It provides secure identity verification, online and in person. The company serves the social media, gaming, background screening, government, financial services, gambling, retail, and healthcare industries.</t>
  </si>
  <si>
    <t>Aktos is building the operating system to power the $18B debt collection industry. Its debt collection is a space that is still rife with inefficient workflows, compliance challenges, and outdated payment software. It also builds modern software to change that.</t>
  </si>
  <si>
    <t>XetData, Inc. doing business as XetHub is a developer of collaborative data control software designed for unstructured data management. The company focus on enabling collaboration on large files while automatically tracking asset provenance, enabling a user to file access to ensure compliance and reproducibility.</t>
  </si>
  <si>
    <t>Quantifai, Inc. doing business as Metaplane is a developer of a machine learning platform designed to assist data scientists in understanding the data. The company's platform analyzes historical and real-time user data to let users know which customers are happy and which are at risk as well as surface relevant user behaviors so companies can act on data instead of digging through it, enabling businesses to reduce churn and increase up-sell opportunities.</t>
  </si>
  <si>
    <t>Jeevan Technologies, Inc. is a provider of information technology (IT) applications and software designing and development services. The company offers software development, re-engineering, testing, and maintenance; Website, Web applications, and graphic designing; and Web hosting services. It also provides customer relationship and communication management solutions; Web-based application tester tools; content management systems; healthcare management software; and data management applications. The company serves customers in Tennessee.</t>
  </si>
  <si>
    <t>Kanini Software Solutions, Inc. is a digital 2.0 transformation enabler with expertise in Cloud Enablement, Data Analytics &amp; AI, Product Engineering, Intelligent Automation, ServiceNow Solutions, Telehealth, Location Intelligence, IoT and Field Service Management  all accelerated through Flexible Engagements  to provide a great Customer Experience. It is charting this path of Digital 2.0 with innovation, agile development, flexible engagements, and proven expertise and Global Delivery Framework.</t>
  </si>
  <si>
    <t>CLO Virtual Fashion, Inc. provides three-dimensional (3D) visualization technologies for the fashion industry. The company offers CLO3D, a fashion design software solution for garment simulation; and CLO innovation, an enterprise solution that facilitates interdepartmental process optimization through the use of 3D technology. It services companies ranging from licensed sportswear corporations to luxury leather goods brands worldwide.</t>
  </si>
  <si>
    <t>Affinitiv, Inc. is a marketing technology company and a developer of a marketing automation platform focused on the automotive customer lifecycle. It provides omnichannel marketing services like customer behavior snapshots, campaign management, result reporting, and analytics, enabling automotive manufacturers (OEMs), dealership groups, and individual dealers to increase revenue and brand loyalty. The company offers an end-to-end solution across companies and business sectors in the country.</t>
  </si>
  <si>
    <t>Outsell, LLC is a data and technology company that develops artificial intelligence marketing automation platforms for the automotive industry. It uses consumer data to automatically create and deliver dynamic individualized lifecycle communications through email and direct mail, helping its clients in customer engagement, automating consumer detection, and driving sales. The company provides its services to businesses and consumers within the area.</t>
  </si>
  <si>
    <t>Metaphysic, Ltd. is a developer of synthetic media creation software designed to expand the frontiers of human expression through an ethical application. The company's software reconstructs low-resolution footage, creates realistic and natural representations of faces, and allows for editing expressions, facial features, or entire faces, enabling creators to create content with the help of artificial intelligence.</t>
  </si>
  <si>
    <t>TestFit, Inc. is a developer of real estate feasibility software designed to solve site feasibility studies. The company's software mixes user knowledge via co-creation with the power of proprietary algorithms into the multifamily prototyping system, changes unit mix, road layout, and parking configurations, and accelerates preconstruction services, enabling architecture, developers, and general contractors to save time and money. It serves customers in the United States.</t>
  </si>
  <si>
    <t>RevolutionParts, Inc. is a software development company providing an online e-commerce platform for selling original equipment manufacturer auto parts. It offers selling and sourcing for parts dealers and manufacturers, solutions to service local customers, banded e-commerce stores for dealers, local delivery, marketplaces, and marketing solutions. The company serves customers in the United States.</t>
  </si>
  <si>
    <t>Chooch is the world's most flexible, full-lifecycle computer vision software platform. It enables enterprises and ecosystem partners to replicate human visual tasks in any industry and deploy them anywhere accurately and rapidly.</t>
  </si>
  <si>
    <t>Corti ApS is a machine learning company. It develops a medical diagnostics platform, and the company helps healthcare organizations create diagnostic skills on the Corti platform, and it uses these skills to create predictions about a patient's outcome by analyzing the information given during the diagnostic process. The company serves patients and customers worldwide.</t>
  </si>
  <si>
    <t>deepset GmbH is an information technology company. It offers deepset Cloud platform that allows teams to build complex LLM applications without friction and at a fraction of the time, enabling product managers, ML/NLP professionals, and software engineers to deliver value faster, avoid building models from scratch, and focus on business logic and features. The company serves clients worldwide.</t>
  </si>
  <si>
    <t>hc1 Insights, Inc. offers healthcare Relationship Cloud, a Software-as-a-Service model solution that optimizes relationships and information access for healthcare organizations across the continuum of care. The company's Healthcare Relationship Cloud solution enables health systems, laboratories, radiology groups, and other healthcare entities to identify and focus on important issues, drive task completion, and manage provider and patient relationships.</t>
  </si>
  <si>
    <t>Rammer Technologies, Inc. doing business as Symbl.ai develops a technology-driven AI platform intended to prevent any loss of information in conversations and convert it automatically into business outcomes. The company's platform identifies actionable insights and critical information to auto-delivery email and automates note-taking, offers post-meeting insights services, integrates with the ecosystem with minimal IT support, adds real-time conversational intelligence, and captures important information from conversations. It also enables businesses to make the most out of conversations and accomplish the last mile of digital transformation by facilitating intelligent decisions.</t>
  </si>
  <si>
    <t>Dendi, Inc. is a software company. It provides a cloud-based laboratory information system, informatics solutions, and integration services for clinical diagnostic laboratories. The company serves its services in the country.</t>
  </si>
  <si>
    <t>Authenticom, Inc. is a business services, information services, and analytics company. It provides back-end support for automotive marketing agencies, CRM systems, and third-party service providers. The company serves customers within the area.</t>
  </si>
  <si>
    <t>Foureyes helps businesses track, protect, engage, and sell better. It allows companies to support bottom-of-the-funnel conversion activities and the people who are ultimately responsible to make the sale.</t>
  </si>
  <si>
    <t>Contents SpA is a Generative AI company that has developed a SaaS platform to support any business in content creation content that is mandatory for every business. It creates quality content through Generative AI tools and customized solutions. The company serves customers within the area.</t>
  </si>
  <si>
    <t>SuSea, Inc. doing business as You.com is a developer of an online search engine designed to provide summarized web content while protecting users' privacy. The company's artificial intelligence-based engine provides real results and helpful summaries while avoiding junk, fake reviews, biases, and unhelpful ads. It also enables users to find information faster while saving money.</t>
  </si>
  <si>
    <t>Vogueme Technologies Pvt., Ltd. doing business as Magnifi develops an interactive video platform with an SDK and mobile application that allows users to add clickable hotspots or 'tags' to any moving person or object in the video. Its platform also enables users to add videos in the categories of songs, weddings, and movie trailers; tag products, and create campaigns.</t>
  </si>
  <si>
    <t>Solera Holdings, LLC is a software development company that develops vehicle lifecycle management software-as-a-service, data, and services. It is home to brands in the vehicle lifecycle ecosystem, including Identifix, Audatex, DealerSocket, Omnitracs, LoJack, Spireon, eDriving/Mentor, Explore, cap hpi, Autodata, and others. The company serves global customers and other countries.</t>
  </si>
  <si>
    <t>DrivingSales, LLC operates an online automotive social network community. The company's platform enables car dealers to find and select vendor partners as well as rate and review its vendors and provides feedback for various communities. It serves industry professionals with dealership-focused in the United States and internationally.</t>
  </si>
  <si>
    <t>B3PG Enterprises, LLLP doing business as TradePending, LLC offers dealers the ability to customize the trade-in process to match its acquisition strategy while increasing website conversion. It provides consumers with accurate and transparent data about its vehicles and builds sales enablement software for car dealers to help convert website traffic into leads and merchandise inventory.</t>
  </si>
  <si>
    <t>PBS Systems, Inc. provides dealership management software for automotive retail dealers. The company offers AristoGold accounting that provides maintenance, processing, and reporting options for accounting journals, as well as vendor and customer databases, parts application, which offers counter invoice, service invoice, and estimates in a screen, and service modules that provides various point of sale tools, such as electronic signature capture, labor time guide integration, and even explosion.</t>
  </si>
  <si>
    <t>Kenshoo, Ltd. doing business as Skai Labs, Ltd. is a machine learning technology accessible to businesses. The company offers mobile marketing, display advertising, retail media, market intelligence, and more. Its marketing platform includes solutions for retail media, paid search, paid social, and app marketing. The company serves around the world.</t>
  </si>
  <si>
    <t>Wejo, Ltd. is a software company that offers connected vehicle data solutions. It also provides solutions to manage congestion, plan for events, identify locations, and understand parking space performance by analyzing and tracking vehicle movements. The company serves automotive, government and infrastructure, fleet and logistics, media and advertising, hospitality, real estate investment, and other sectors.</t>
  </si>
  <si>
    <t>RepairPal, Inc. is an automotive company. It provides car repair estimates and connects users with auto shops and mechanics. The company offers its services to clients in the country.</t>
  </si>
  <si>
    <t>DealerCue, LLC doing business as VinCue is to provide dealerships with real-time, intelligent, market-driven vehicle appraisal, pricing, and inventory sourcing solutions. The company's product line Features VinCue, a dashboard that allows viewing inventory, and competitors like a consumer. Its combined experience in data aggregation, automotive software, dealership management, and automotive marketing allows giving a fully mobile, easy-to-use, next-generation product for a fair price for both independent and franchise dealers.</t>
  </si>
  <si>
    <t>Fuse Autotech, LLC developer of a financial management system (FMS) designed to consolidate online and in-store technologies for a seamless customer experience from start to finish. The company's platform automates the entire automotive purchase and finance experience with a cloud-based AI predictive finance management system, enabling dealerships to convert more deals with higher margins, simultaneously improving the customer experience. It serves people around the United States.</t>
  </si>
  <si>
    <t>Anthropic, PBC is an AI-driven research company that focuses on increasing the safety of large-scale AI systems. Its research interests span multiple areas including natural language, human feedback, scaling laws, reinforcement learning, code generation, and interpretability. It serves globally.</t>
  </si>
  <si>
    <t>Soda Data N.V. is a data monitoring platform. The company offers a data observability platform that keeps data fit for purpose, verifiable and trustworthy. It uncovers data issues, alerts the right teams, and triggers resolution workflows to identify causes that impede data quality.</t>
  </si>
  <si>
    <t>Hammr, Inc. specializes in network and marketplace for the next generation construction workforce. It develops an all-in-one platform for construction companies to manage its back office. Its platform provides time tracking, payroll, benefits, and compliance.</t>
  </si>
  <si>
    <t>Ascen, Inc. offers a platform that pays to learn in-demand tech skills and then finds a new job. It facilitates the trainees to go from beginner and intermediate level developers to employed, professional full-stack developers in 5 months.</t>
  </si>
  <si>
    <t>Ocado Group plc is an online grocery retailer. It offers fruits and nuts, wine, vegetables, grocery and household items, milk, eggs, and fish and seafood. The company provides meals, desserts, drinks, cupboards, gifts, household products, flowers, toiletries, pet care products, and child and baby products. It serves its products to grocery e-commerce businesses around the world.</t>
  </si>
  <si>
    <t>Channel 99, Inc. is a B2B performance marketing platform that unites marketing and finance teams to improve the value of marketing investment. It helps B2B companies gain more meaningful and accurate insights into which investments reduce dollar inefficiencies, lower customer acquisition costs, and more predictably exceed sales pipeline numbers.</t>
  </si>
  <si>
    <t>Ethixbase 360 Pte., Ltd. is a leading anti-corruption and compliance services company designed for professionals in every industry. The company offers a full suite of solutions for real-time search, ongoing daily monitoring, false-positive review, enhanced due diligence, ethics communications, management reporting, policy attestation, and regulatory alerts.</t>
  </si>
  <si>
    <t>SureCloud, Ltd. provides software-as-a-service information security management solutions for government, financial services, healthcare, business services, and retail sectors. It offers IT governance, risk, and compliance solutions that include application software for information security management, such as vulnerability, risk, and compliance management, as well as for the integration of open source and commercial security solutions.</t>
  </si>
  <si>
    <t>Enhesa NV provides environmental, health, and safety (EHS) compliance assurance services, develops and delivers industry-benchmark tools, and provides audit and management support to clients worldwide. The company offers services in the areas of EHS regulations to ensure ongoing management of EHS regulatory compliance across all facilities; EHS monitoring to keep on top of regulatory change wherever it operates or puts products on the market; regulatory guides, including water management, wastewater discharge, and stormwater/rainwater; and product compliance, including product stewardship, chemicals management, EPR fact sheets, and product labeling.</t>
  </si>
  <si>
    <t>Exiger, LLC is a software development company. It offers model validation and optimization, supply chain and third-party risk management, audit and assurance, construction monitoring, program design, and more. The company serves its customers in Bucharest, London, Mclean, New York, Ohio, San Antonio, Singapore, Sydney, Toronto, and Vancouver.</t>
  </si>
  <si>
    <t>ClearlyRated, Inc. is a computer software company that specializes in providing an online-based business directory. The company is a simple net promoter score survey package designed to help professional service firms leverage client feedback in a way that protects the existing venue, celebrates service wins, and powers the firm's growth.</t>
  </si>
  <si>
    <t>Rover Group, Inc. operates a community for dog lovers to connect owners with sitters for home dog stays. The company platform offers insurance for all services booked through Rover, secure online payments, customer support, vet consultations, a 24/7 team of safety experts, Rover Cards with walk mapping and activity tracking, mobile applications, photo, and video sharing, and general background checks for sitters.</t>
  </si>
  <si>
    <t>BCC Risk Advisory, Ltd. doing business as Edgescan, Ltd. is a technology-security company. It helps customers detect, prioritize, monitor, and fix security weaknesses for Internet-facing systems, such as web applications, websites, mobile apps, servers, firewalls, VPNs, or VoIP services. It also offers a Smart Vulnerability Management (SVM) Security as a Service (SaaS) solution. The company provides services to both enterprise and SME clients.</t>
  </si>
  <si>
    <t>Cyver BV develops customized solutions to scale workloads for automating reports and project management to cybersecurity providers. It delivers cloud services for pentesters looking for automated, and scalable workflows in the cloud.</t>
  </si>
  <si>
    <t>Red Sentry, LLC is an enterprise cloud penetration testing, asset tracking, and monitoring platform designed to save time, operationalize security and reduce costs. It is also an automated, continuous penetration testing platform that helps keep clients secure and compliant. It serves in the United States.</t>
  </si>
  <si>
    <t>Astra IT, Inc. is the essential web security suite that fights hackers, internet threats, and bots for the customer. It is to make cybersecurity a five-minute affair for businesses. The company offers a saas web security suite, astra, and security testing services.</t>
  </si>
  <si>
    <t>XYSec Labs Pte., Ltd. doing business as Appknox is a company that provides mobile application vulnerability detection solutions and offers a security audit tool for source code and application binary file analysis. Its solution helps coders during the development phase by offering a testing API to be built into its continuous integration process, as well as clients to certify work product as part of the acceptance process at the time of delivery, and scans in application stores and reports security flaws to stores and developers after publication.</t>
  </si>
  <si>
    <t>Pentest Tools SRL is a security company built by people with a passion for cyber security, a group of experienced penetration testers that needed a reliable online resource to perform security tests. The company is the first online framework for penetration testing and vulnerability assessment. It helps customers to detect vulnerabilities in websites and network infrastructures while providing detailed reports and recommendations for remediation.</t>
  </si>
  <si>
    <t>Beagle Cyber Innovations Pvt., Ltd. is a saas-based web application security testing platform, it helps companies discover the data risks so that can be fixed before being identified by cyber attackers. The company offers web security, web application security testing, and cyber security.</t>
  </si>
  <si>
    <t>Intruder Systems, Ltd. is a cloud-based vulnerability scanner that finds cybersecurity weaknesses in the external infrastructure. It provides a simple cloud-based security solution that continually scans digital assets, highlighting vulnerabilities and outlining remediation advice in the simplest terms. The company's software (Intruder) is a proactive security monitoring platform for Internet-facing systems.</t>
  </si>
  <si>
    <t>Truffle Security Co. is a developer of cybersecurity management software created to secure and protect sensitive data. The company's software scans the system environment for secrets like private keys and credentials, tracks and manages code within the intuitive management interface as well as authenticates with secure workflows to avoid username and password breaches, helping clients to protect information and reports before an infringement occurs.</t>
  </si>
  <si>
    <t>Toka Group is a cyber capacity-building company. It helps design, build, and manage a tailored ecosystem of cyber capabilities and software products for governmental, law enforcement, and security agencies.</t>
  </si>
  <si>
    <t>Forward Networks, Inc. is a software company developing a platform that provides network visibility, policy verification, and change modeling. It offers open-source software, such as Beacon and Mininet to control data centers, tested SDNs, and networks. The company provides its services in the B2B space in the telecom market segments.</t>
  </si>
  <si>
    <t>Human API, Inc. is a real-time health data network that gives consumers a simple way to view and share health data from everywhere. It provides a single, secure connection to data from 90% of U.S. hospitals, electronic medical records, pharmacies, and labs, along with300+ wearable devices and wellness apps.</t>
  </si>
  <si>
    <t>Exostar, LLC is a software development company. It offers identity credentialing and access management, secure collaboration, and supply chain management products. The company helps customers utilize and protect intellectual property, streamline the partner lifecycle, implement new engagements, and expedite all phases of the supply chain. It serves businesses and consumers in Virginia, the United States, and surrounding areas.</t>
  </si>
  <si>
    <t>Elemica, Inc. is an enterprise technology partner driving supply chain company. It provides supply chain operating network solutions. The company offers its services to clients and businesses in the process industries worldwide.</t>
  </si>
  <si>
    <t>Synativ Technologies, Ltd. uses the latest research in generative AI to help computer teams build innovative AI solutions without bottlenecks. It helps with dataset imbalances, domain adaptation &amp; edge case issues, or simply saving money on MLOps.</t>
  </si>
  <si>
    <t>Telescope  is an AI company. It offers a revolutionary platform for sales prospecting.</t>
  </si>
  <si>
    <t>Twain Technology UG is a developer of AI-powered sales coach technology designed to increase the conversion rate of outreach messages. The company's software lets sales team executives paste outreach messages into its proprietary editor and within seconds, get recommendations based on outreach best practices thereby offering simple-to-understand recommendations, enabling clients to write clear, convincing, and confident outreach messages that get answers. It serves in the B2C space in the EdTech market segments.</t>
  </si>
  <si>
    <t>K Health, Inc. is a company that operates in the hospitals and healthcare industry. The company specializes in providing a data-driven digital primary care system that uses AI to deliver personalized primary care services. It provides services globally.</t>
  </si>
  <si>
    <t>Macro-Eyes, Inc. is a machine-learning company that simplifies personalized patient care. The company offers products such as SIBYL, an intelligent scheduling add-on that identifies when each patient is most likely to show up, and then builds the optimized schedule in real time, maximizing the likelihood that one patient will show up for every appointment slot.</t>
  </si>
  <si>
    <t>Kheiron Medical Technologies, Ltd. is a hospital and health care industry company that manufactures medical tools intended for radiological research. The company offers medical tools that use advanced machine learning technologies and intelligent tools to help radiologists, radiology departments, imaging centers, and hospitals improve the efficiency, consistency, and accuracy of radiology reporting. It serves clients in the area.</t>
  </si>
  <si>
    <t>Journey Digital, Ltd. is to provide digital marketing services primarily for the hospitality and tourism sectors. The company's digital marketing services include branding, Web design, campaign creation, brand guidelines, co-creation workshops, and brand guidelines; empathy mapping, market research, wireframing and UI, digital road maps, and digital strategy; and PR management, campaign strategy, email marketing, analytics and analysis, copywriting, and comms planning. It offers its products and services to customers globally.</t>
  </si>
  <si>
    <t>Abridge AI, Inc. is a medical conversation AI startup. It offers an audio-based system to record and summarize medical conversations. The company provides solutions for clinicians, patients, hospital systems, payers, telehealth companies, care management, coordination organizations, and alike.</t>
  </si>
  <si>
    <t>VoxelCloud, Inc. is a software development company. The company develops cloud computing and artificial intelligence solutions to transform how medical practitioners work with and interpret medical images and clinical data. The company offers solutions for clinical demands, such as lung cancer, diabetic retinopathy, coronary heart disease, and liver disease, and provides automated medical image analysis services and diagnosis assistance based on AI and cloud computing technologies. The company provides cloud computing and artificial intelligence solutions worldwide.</t>
  </si>
  <si>
    <t>Lunit, Inc. is a medical AI software company. It develops medical AI software that helps conquer cancer. The company serves clients worldwide.</t>
  </si>
  <si>
    <t>Deep Lens, Inc. designs and develops workflow technology and image analysis software platform and algorithms. The company offers digital pathology services. which platform VIPER allows for artificial intelligence-powered image detection, collaboration, and cloud storage.</t>
  </si>
  <si>
    <t>Hex Technologies, Inc. is a collaborative data software platform for data teams. It offers the easiest way to share data projects, and it is a platform for collaborative data analytics.</t>
  </si>
  <si>
    <t>Vimcar GmbH is a software company. It provides fleet management solutions,  live car data, and a set of cloud-based applications. It serves IT Services and IT Consulting to customers and 150 employees in Berlin are working.</t>
  </si>
  <si>
    <t>Quris Technologies, Ltd. is an artificial intelligence innovator that is disrupting the drug development process. It predicts which drug candidates will safely work in humans, avoiding tremendous costs of failed clinical trials.</t>
  </si>
  <si>
    <t>SurrealDB, Ltd. is an innovative NewSQL cloud database, suitable for serverless applications, jam stack applications, single-page applications, and traditional applications. It is unmatched in its versatility and financial value, with the ability for deployment on cloud, on-premise, embedded, and edge computing environments. It is a highly-scalable serverless cloud database for modern applications.</t>
  </si>
  <si>
    <t>VMRay GmbH is a company with software for the analysis of malware by using advanced hardware virtualization. The company's software analyzes the behavior of malware, such as computer viruses and worms, trojans, spyware, kernel rootkits, and rootkits to protect enterprises from advanced threats. The company offers a breakthrough solution for the dynamic analysis of advanced threats, including zero-day and targeted attacks.</t>
  </si>
  <si>
    <t>Product Science, Inc. is a developer of a performance management platform designed to increase product metrics for mobile applications. The company's tool analyzes the code and actual runtime data to pinpoint performance issues and the AI enables it to do it efficiently by providing unique insights for data visualizations, enabling clients' apps to work faster by providing insights into key performance issues that impact user experience.</t>
  </si>
  <si>
    <t>Poly Corp. is a developer of a web tool intended to generate creative design assets. The company's platform uses AI technology and simple text prompt, to create textures, graphics, icons that that match color and style within seconds, enabling users designers to create unlimited customizable, 4K UHD, commercially-licensed design assets with a single text command.</t>
  </si>
  <si>
    <t>Inspectorio, Inc. is a cloud-based SaaS solution that helps brands, retailers, manufacturers, and suppliers manage risk through digitalized quality, compliance, and production tracking programs. It provides cloud-based software as a service solution. The company offers quality assurance, supplier compliance, cognitive computing, artificial intelligence, machine learning, and other services. It caters to the supply chain industry.</t>
  </si>
  <si>
    <t>Xola, Inc. is a software development company. It helps businesses manage reservations in real-time from any channel and offers tools for online booking, distribution, and marketing. The company serves throughout the country.</t>
  </si>
  <si>
    <t>Sware, Inc. is a tech-first company, transforming compliance in life sciences and supporting an industry-wide transition from an inefficient, manual approach to an automated, workflow-driven, data-centric solution. It delivers process automation and a single source of validation truth for customers who want ground-breaking results. The company platform enables the painless adoption of emerging technologies for healthcare, life sciences, and SaMD companies.</t>
  </si>
  <si>
    <t>FarmBX, Inc. doing business as Farmtrace is developing next-generation software that connects every system and stakeholder throughout the animal protein value chain. The company is unboxing the central point of intelligence for animal health, logistics, food safety, sensor, telematics, and transaction data throughout the $1.5T global animal protein-producing industry.</t>
  </si>
  <si>
    <t>CoLabs IP, LLC doing business as IntelAgree, Inc. is an end-to-end contract management platform. It optimizes every part of the process of the team that creates, negotiates, signs, manages, and analyzes the contracts. The company's machine learning algorithms can read key terms and clauses in contracts, whether it is paper or third-party paper. It serves businesses and consumers within the area.</t>
  </si>
  <si>
    <t>PickTrace, Inc. provides workforce and harvest management solutions for enterprise farms. It is building the agricultural management system of the future, with unparalleled customer empathy in an under-teched industry. The company´s SaaS product serves the largest berry, citrus, and apple growers in the world and is used by tens of thousands of farm workers each day.</t>
  </si>
  <si>
    <t>Real Time Technologies, Inc. (RT2) is an Enterprise SaaS technology provider in customizable POS, ERP, Business Intelligence, and Agent Portal Systems. It offers integrated solutions for tracking serialized and non-serialized inventory, modules that offer real-time procurement, fulfillment, deep-metric reporting, commission reconciliations, and carrier integrations.</t>
  </si>
  <si>
    <t>Vergent LMS, Inc. operates a complete loan management software that encompasses loan origination, loan servicing, marketing, reporting, accounting exports, along with ancillary services to enhance and streamline the business. It is a clients receive quality loan management software and customer service. The company's scalability allows the software to service all clients from a single store, to a multi-level corporation with thousands of locations.</t>
  </si>
  <si>
    <t>Trademo Technologies, Inc. is a developer of a supply chain intelligence platform designed to serve as a single source of truth. The company's platform collects trade transactional data from authoritative sources and delivers insights from this data using ai and big data analytics, enabling clients to find new opportunities and markets for businesses. It serves customers across the nation.</t>
  </si>
  <si>
    <t>Captiv8, Inc. is a full-service, end-to-end influencer marketing solution. It develops an internet platform that allows influencers to own, promote, and monetize its audience. It helps brands and creators connect to impact audiences around the world.</t>
  </si>
  <si>
    <t>Yabie AB provides technology solutions. The company also develops easy-to-use and reliable cash register systems that reduce stress and allows one to focus on the business, instead of on the technology around means that clients can spend less time on administration and reporting.</t>
  </si>
  <si>
    <t>ThetaRay, Ltd. provides artificial intelligence-based software-as-a-service transaction monitoring services. The company's big data analytics platform analyzes security and operational anomalies across multiple environments, systems, and protocols. It also offers SONAR, an anti-money laundering transaction monitoring solution that serves fintech businesses and banks.</t>
  </si>
  <si>
    <t>Fonoa Technologies, Ltd. is an API-first company that automates taxes for the internet economy. It helps businesses reduce manual workload and the cost of operations to stay compliant as it transact and scale internationally.</t>
  </si>
  <si>
    <t>HyperVerge Technologies Pvt., Ltd. is a B2B SaaS company. It provides AI-based identity verification (KYC) and business verification (KYB) solutions for companies in Fintech, BFSI, Insurance, Lending, Gaming, Logistics, and EdTech. The company offers its services to its clients across the country.</t>
  </si>
  <si>
    <t>Gradient AI Corp. is a company that provides artificial intelligence solutions. It also offers underwriting and claims management solutions. The company serves clients in the United States.</t>
  </si>
  <si>
    <t>Millennium Systems International (MSI) doing business as Meevo is a developer of business management software and tools for the beauty industry. The company's software provides scheduling and confirming appointments, managing resources, automatic billing, and registering various transactions, enabling spa and salon owners to manage businesses.</t>
  </si>
  <si>
    <t>TOPS Software, LLC is to develop accounting and community management software company for condominium and homeowner association industries. The company also offers scalable, flexible solutions that meet the needs of Community Management organizations of all sizes. It develops TOPS ONE, a solution with portfolio, accounting, management, and automation features.</t>
  </si>
  <si>
    <t>Way.com, Inc. is an online platform company specializing in car applications. The company offers information about food delivery, and pickup, movie tickets, dinner reservations, parking reservations, family vacations, hotel booking, and cab service. It serves car owners within the country.</t>
  </si>
  <si>
    <t>Teamwork.com, Ltd. is to operate a web-based project and groupware management tools platform helping managers, staff, and clients work together online. The company offers a suite of online productivity software that guarantees to maximize team performance.</t>
  </si>
  <si>
    <t>Snaptrude, Inc. is an intelligence-enabled rapid modeling and design application. It provides a rapid, inexpensive, and interactive visualization experience for Real Estate.</t>
  </si>
  <si>
    <t>Amplemarket provides an AI-powered virtual sales assistant. The company's software takes care of everything, from lead generation, email copy, and warm-up process until given a meeting with a prospective client. It can help with Lead Generation, Lead Enrichment, Email campaigns, A/B test, optimization of campaigns, fourth Calendar integration, and scheduling of meetings.</t>
  </si>
  <si>
    <t>Knew Deal, Inc. doing business as Waymark, Inc. is a natural-language video creation company. It produces video ads and makes it readily accessible to business owners and marketers to shop, play and personalize marketing campaigns. The company serves clients across the country.</t>
  </si>
  <si>
    <t>Software.com, Inc. is a developer of a data integration platform designed to transform software development through a quantitative approach. The company's platform provides open-source plugins that provide free programming metrics right inside developer IDEs and text editors, enabling developers to learn from data, increase productivity, and code smart.</t>
  </si>
  <si>
    <t>sennder Technologies GmbH is a digital freight-forwarding company that connects large commercial shippers with small freight carriers. The company provides immediate visibility of pricing, live tracking, customized reporting, or automated alerts through API integration with the transport provider and the buyer's current systems. It also enables drivers or carrier managers to access fleet management tools in order to increase efficiency reduce costs and serve customers worldwide.</t>
  </si>
  <si>
    <t>Grafbase, Inc. is a developer of a data platform designed to accelerate backend development with next-generation tooling. The company's platform deploys globally fast GraphQL Application Programming Interfaces (APIs), so that team can go from idea to production without spending time on infrastructure, enabling developers with development experience.</t>
  </si>
  <si>
    <t>FOURSOURCE Group GmbH is a B2B sourcing company in the textile industry. It connects all players in the apparel and textile value chains for smart, transparent, and sustainable business. It serves businesses and consumers in the area.</t>
  </si>
  <si>
    <t>BuildingConnected, Inc. is a construction communication platform provider. The company enables users to find, communicate, and share documents with general contractors and subcontractors. It offers bid management, a professional network, communication and collaboration, performance analytics, and integrated cloud storage; and enables data owners to view portfolio performance dashboards, communicate with a nationwide network of service professionals, and do future planning for public entities.</t>
  </si>
  <si>
    <t>Cyware Labs, Inc. is a product-based cybersecurity provider. The company offers a full stack of cyber solutions for strategic and tactical threat intelligence sharing, cyber fusion, and threat response. Its products include Cyware Situational Awareness Platform, Cyware Threat Intelligence Exchange, Cyware Fusion, and Threat Response.</t>
  </si>
  <si>
    <t>Simplify Healthcare is an information technology and service. It specializes in benefit plan management, provider data and contract management, and value-based reimbursement. The company offers its services to clients to businesses within the area.</t>
  </si>
  <si>
    <t>Next47 GmbH is a venture capital and private equity principal firm that specializes in seed and startup investments. The company invests in artificial intelligence, augmented and virtual reality, cyber security, autonomous driving, IoT, robotics, advanced manufacturing, autonomous machines, and blockchain applications.</t>
  </si>
  <si>
    <t>Remediant, Inc. develops Privileged Access Management (PAM) software. The company provides enterprise-class cybersecurity solutions that enable real-time monitoring, Zero Trust protection of privileged accounts, and Just-In-Time Administration (JITA) across IT, Security, and Cloud ecosystems. It strives to bring a new level of control and insight over the distribution, usage, and protection of privileged access in enterprise environments.</t>
  </si>
  <si>
    <t>ReversingLabs U.S., Inc. is a computer and network security company. It offers malware research, threat detection, incident response, and application integrity solutions. The company serves customers in the United States.</t>
  </si>
  <si>
    <t>Behaviometrics AB doing business as BehavioSec, Inc. provides information security solutions for IT organizations. The company offers a behaviometric enterprise security software, mobile for behavior metrics through typing or swiping, adding biometrics to mobile applications, and server or device matching, and behavior web for protecting sign-in and transactions, web fraud detection, adaptive authentication, and forensic capabilities.</t>
  </si>
  <si>
    <t>Surefire Cyber, LLC is a developer of cyber security software designed to help clients deal with internet security issues. The company's solution brings swift, strong responses to cyber incidents such as ransomware, email compromise, malware, data theft, and other threats, enabling the clients to prepare for, respond to, and recover from cyber incidents and fortify cyber resilience in anticipation of future events.</t>
  </si>
  <si>
    <t>Cinchy, Inc. provides data collaboration services through its platform. Its company's platform enables multiple systems and users to collaborate on data in real-time, without requiring separate application databases and also provides a cross-application data network that allows businesses to access and use data increasing the security of customer and employee data. The company serves clients within the area.</t>
  </si>
  <si>
    <t>Wirewheel, Inc. is a software company that revolutionizes data privacy and protection as-a-service for companies. It develops a Data Privacy Management DPM platform that helps comply with data privacy and data protection regulations, including the EU GDPR, Privacy Shield, PCI DSS, and HIPAA. The company delivers a cloud-based solution to help global organizations become GDPR-ready and operationalize privacy in the enterprise.</t>
  </si>
  <si>
    <t>Cloudentity, Inc. is an information technology services company that offers data backup and monitoring, network monitoring, server monitoring, database monitoring, network security, network services, and managed Web hosting services. It offers network installations, Internet connections, anti-virus protection, maintenance contracts, server upgrades, computer repairs, remote access, business email, and contact-sharing services.</t>
  </si>
  <si>
    <t>LoginRadius, Inc. is a developer of a customer identity and access management platform designed to define a unified profile and better manage customer identities. The company helps clients' websites and mobile applications to implement social login, capture user social data, facilitate social sharing and add single sign-on, enabling businesses to integrate websites and mobile applications with social media as well as effortlessly scale up user base.</t>
  </si>
  <si>
    <t>NowSecure, Inc. is a mobile app security testing software and services company. It provides automated mobile app security testing software that can be integrated into the development (CI/CD) process. It offers products such as the NowSecure platform, NowSecure workstation, NowSecure supply chain risk mgmt, NowSecure pen testing, and NowSecure academy. The company serves its products and services to clients throughout the United States.</t>
  </si>
  <si>
    <t>Protect AIM machine is  Learning, Artificial Intelligence, Data Science, Security, MLSecOps, MLOps, and ML Ops. The company is the first company focused on the security of AI and ML Systems creating a new category call MLSecOps.</t>
  </si>
  <si>
    <t>Brooklyn Data Co., LLC  provides technical skills, experience, and leadership to deliver best-in-class data capabilities. It trains, organizes, and grows data teams, orients teams toward results and builds data-driven cultures, and enables business intelligence and advanced analytics.</t>
  </si>
  <si>
    <t>Voxel Labs, Inc. is a developer of a computer and AI solution designed to bring real-time visibility and insights to clients' operations. The company's solutions enable security cameras to automatically identify potential workplace hazards, high-risk activities, and operational inefficiencies, allowing on-site personnel to address concerns in real time. It works by sending real-time notifications of safety violations and risky behaviors to on-site personnel and providing detailed reports with analysis of past incidents.</t>
  </si>
  <si>
    <t>EverTrue, Inc. is a software company that helps advancement teams engage alumni, raise support, and develop alumni mobile applications. It designs software platforms for reconnecting people through social media websites. The company serves and markets to customers throughout the United States.</t>
  </si>
  <si>
    <t>Todyl, Inc. is a company that operates in the computer and network security industry. The company specializes in providing a security platform. It provides services to IT professionals, companies, and businesses.</t>
  </si>
  <si>
    <t>Sera Systems, Inc. operator of a business software solution firm intended to help the home services industry. The company's service automation intelligence allows businesses to automate dispatching technicians, track marketing data, and give client companies an overview of business' financials, thereby enabling home service companies to move businesses into the green by simplifying operations, increasing revenue, improving customer service, and increasing employee satisfaction.</t>
  </si>
  <si>
    <t>GetGloby, LLC  is an Information technology company that provides machine learning, artificial intelligence, and language translation services. It leverages Artificial Intelligence to translate Global Ads campaigns into 100+ languages, connecting businesses to interested audiences across the world.</t>
  </si>
  <si>
    <t>Cloud Range Cyber, LLC provides cyber range training as a Service, including simulation-based courses that allow cybersecurity teams to experience fast-paced, real-world attack scenarios designed specifically within an emulated network environment. It delivers onsite or virtual simulation training and hosted cyber range platforms. It serves customers in the United States.</t>
  </si>
  <si>
    <t>Relief Technologies is a developer of a mobile application intended to make financial relief accessible through debt-elimination commitment. The company's platform automates the credit-card debt collection process for users, negotiating with lenders and collectors to settle outstanding balances on behalf, thereby helping customers to settle multiple debts with lenders at once.</t>
  </si>
  <si>
    <t>Foobar, Inc. doing business as CommandBar is a virtual assistant technology developer intended to create and edit commands without code deploys. The company's technology provides an application that works across devices, operating systems, browsers, and web technologies, it uses synonyms and past search data to show what's relevant to a query according to the virtual command given by an individual, enabling users to craft a personalized experience and enhance onboarding conversion.</t>
  </si>
  <si>
    <t>Gigasheet, Inc. is a data spreadsheet in the cloud. It helps anyone who can use a spreadsheet analyze massive, disparate data sets without code or complicated IT configuration. The company offers a data analytics platform that supports billions of data points. It offers its services to industries around the country.</t>
  </si>
  <si>
    <t>RadiusAI, Inc. is an award-winning artificial intelligence company specializing in advanced analytics at the edge. The company's technology can fully integrate with existing camera systems and analyzes data in real-time, enabling clients to make swift, data-driven decisions that can ultimately reduce costs, improve revenue and naturally lead to an increase in profit.</t>
  </si>
  <si>
    <t>InvestorFlow, Inc. is a provider of front-office software applications for the private markets. The company offers a platform to aggregate multiple asset classes such as equities, real estate, and alternative investments, manage investment summaries, report performance as well as assist in wealth management, enabling finance professionals to scale distribution and simplify investor service functions. It is 100% focused on delivering simple and smart tools for asset and investment managers.</t>
  </si>
  <si>
    <t>ZeroEyes, Inc. is an AI security company that provides an artificial intelligence-based weapons detection platform. It offers object recognition, video analytics, monitoring, security, defense technology services, and more. The company also delivers a proactive, human-verified visual gun detection and situational awareness solution that integrates into existing digital security cameras to stop mass shootings and gun-related violence; by providing situational awareness that reduces response times – ultimately saving lives and it caters to education, commercial, and governmental markets.</t>
  </si>
  <si>
    <t>Borneo Data Pte., Ltd. is a real-time data security and privacy observability platform for hyper-growth businesses. The company provides sensitive data mishandling, stops data leaks, and drives privacy compliance.</t>
  </si>
  <si>
    <t>Elpha, Inc. is designed as a professional network for women offering content and access to a directory to make it easier for women in the technology industry to connect. The company provides opportunities, advice, and resources for women in tech. It specializes in Supply Chain Management.</t>
  </si>
  <si>
    <t>Pando HR, Inc. operates a blog that provides access to published articles, monthly events, live video streams, and video archives. The company also offers PandoTicker, which provides news that happens every day in the startup ecosystem. It also enables embargoes to put a piece of relevant news in the PandoTicker.</t>
  </si>
  <si>
    <t>StreamMosaic, Inc. provides predictive analytics and machine learning solutions to the semiconductor and electronics manufacturing industries. The Company provides data mining, data analytics, predictive analytics process control consulting, and software solutions. Its services include consulting, proof of concept, implementing analytics platforms, IBM software implementation and support, real-time or in-situ process control application, and customized solutions; and solutions include understanding the specific problem, data exploration/understanding, data preparation, modeling, evaluation, and solution deployment.</t>
  </si>
  <si>
    <t>ShotSpotter, Inc. provides software-as-a-service based gunshot detection solutions for law enforcement officials and security personnel. The company's solutions include ShotSpotter Flex, an outdoor public safety solution for cities and municipalities to identify, locate and deter gun violence by incorporating a real-time gunshot detection system into its policing systems and SST SecureCampus that helps the law enforcement and security personnel serving universities, colleges, and other educational institutions to mitigate risk and enhance security by notifying authorities, and first responders of an active shooter.</t>
  </si>
  <si>
    <t>Shorelight Education, LLC funds and manages the global aspirations of universities to drive institutional growth, create new revenue streams, and expand options for students. The company focused on partnering with leading nonprofit universities to increase access, and retention of international students, boost institutional growth and enhance an institution's global footprint.</t>
  </si>
  <si>
    <t>Rimini Street, Inc. is an information technology company that provides software support services and products. It also offers software support services for Oracle, IBM, Microsoft, Salesforce, and SAP products. The company serves the construction, services, retail, manufacturing, distribution, education, financial services, communication, utilities, energy, transportation, logistics, media and entertainment, hospitality, and healthcare industries.</t>
  </si>
  <si>
    <t>OPAL Fuels, LLC is a company that specializes in the production and distribution of low-carbon intensity renewable natural gas (RNG). The company's vertical waste-to-energy model combines the upstream production and downstream marketing and distribution of RNG, delivering a scalable, low-cost solution to decarbonize heavy-duty transportation and other industrial markets.</t>
  </si>
  <si>
    <t>InMarket Media, LLC is a company developing a platform for location-based advertising. The platform enables businesses to analyze offline behaviors and movements in order to optimize campaigns; target users based on location, behavior, and motivations; reach consumers; measure the impact of advertising. It offers solutions as a managed service via data feeds or dashboards.</t>
  </si>
  <si>
    <t>Alphonso, Inc. is a TV data and measurement company. It provides brands and agencies with real-time TV ad campaign measurement, closed-loop attribution for TV ads, and TV audience extension across digital devices.</t>
  </si>
  <si>
    <t>Laxxon Medical Corp. is a pharma-technology company pioneering cutting-edge 3D screen printing development and manufacturing solutions for the pharmaceutical industry. It is disrupting the current pharmaceutical drug delivery and manufacturing landscape through its innovative, patented SPID-Technology (Screen Printing Innovational Drug Technology).</t>
  </si>
  <si>
    <t>Kopin Corp. is a technology company that offers wearable technologies and solutions. Its products comprise wearable headsets, transmissive liquid crystal displays, batteries, ASIC products, module products, and whisper voice chips. The company serves industrial, medical, emergency response, consumer, professional, engineering, homeland security, and military applications worldwide.</t>
  </si>
  <si>
    <t>Iris Energy, Pty., Ltd. is a sustainable Bitcoin mining company. It is building a high-performance data center platform with access to low-cost renewable energy. The company is at the forefront of forecasted exponential growth in energy-intensive high-performance computing and demand for clean energy. It carries deep industry expertise across construction, infrastructure, finance, data centers, digital assets, technology, and global energy markets.</t>
  </si>
  <si>
    <t>LivePerson, Inc. is a technology company that provides mobile and online messaging technologies. It offers interaction services through chat, voice, and content delivery across multiple channels including websites, social media, and mobile devices. The company serves the automotive, retail, telecommunications, financial services, travel, and hospitality industries.</t>
  </si>
  <si>
    <t>Luna Technologies is a cannabis extraction equipment manufacturer that develops fully automated hydrocarbon extraction equipment. Its IO Extractor has set the industry standard for safety, efficiency, and ease of use, reducing the risk of operator error with a simple touchscreen interface and reducing noxious emissions compared with competing extractors.</t>
  </si>
  <si>
    <t>Lucid Diagnostics, Inc. is a commercial-stage, cancer-prevention medical diagnostics company. It focuses on developing products to diagnose and treat conditions of the esophagus, including conditions arising from chronic heartburn which may lead to esophageal cancer. It serves patients throughout the area.</t>
  </si>
  <si>
    <t>Merit Medical Systems, Inc. is a manufacturer and marketer of proprietary disposable medical devices. The company manufactures medical devices used in interventional cardiology and radiology procedures, particularly in cardiology, radiology, oncology, critical care, and endoscopy. It serves client hospitals worldwide with a domestic and international sales force and clinical support team totaling in excess of 500 individuals.</t>
  </si>
  <si>
    <t>II-VI, Inc. provides engineered materials and optoelectronic components worldwide. The company develops innovative products for diversified applications in the industrial, optical communications, military, life sciences, semiconductor equipment, and consumer markets. It specializes in Engineered materials enabling optics, photonics, and electronics for advanced devices, and systems.</t>
  </si>
  <si>
    <t>Coherent operates as a blockchain data startup. It provides a singular framework for web3 developers using user data, reducing development time, cost, and complexity with next-gen tools that unify different chains. The company also supply developers with a managed and infinitely scalable blockchain infrastructure.</t>
  </si>
  <si>
    <t>Clean Energy Fuels Corp. design, builds, finances, and operates natural gas filling stations for vehicle fleets. The company helps its customers acquire and finance natural gas vehicles and obtain local, state, and federal clean air rebates and incentives. It builds and operates compressed natural gas and liquefied natural gas fueling stations, manufactures CNG and LNG equipment, and technologies for itself and other companies, and develops renewable natural gas, and production facilities.</t>
  </si>
  <si>
    <t>Ciena Corp. is a telecommunication company that provides communications networking solutions. The company offers networking equipment, software, and services that support the transport, switching, service delivery, aggregation, and management of voice, video, and data traffic on communications networks. It serves telecommunications service providers, government, electric utilities, enterprises, research and education institutions, submarine network operators, and cable operators. It serves clients worldwide.</t>
  </si>
  <si>
    <t>Chicken Soup for the Soul Entertainment, Inc. is a media production company. It produces, distributes, and licenses video content-television programming, online video content, and motion pictures. It offers its products and services to businesses and consumers across United States.</t>
  </si>
  <si>
    <t>Cerberus Cyber Sentinel Corporation (CCSC) is an industry leader in Managed Compliance and Cybersecurity (MCCP) services with its exclusive MCCP+ managed compliance and cybersecurity services plus culture program. The company is rapidly expanding by acquiring world-class cybersecurity, secured managed services, and compliance companies with top-tier talent that utilize the latest technology to create innovative solutions to protect the most demanding businesses and government organizations against continuing and emerging security threats and compliance obligations.</t>
  </si>
  <si>
    <t>Ceragon Networks, Ltd. is a telecommunication company that provides 5G wireless transport solutions. It offers short-haul and long-haul capacity and point-to-point microwave systems. The company serves to internet service providers, utilities, public safety, oil and gas offshore drilling platforms, and maritime communications sectors.</t>
  </si>
  <si>
    <t>CECO Environmental Corp. (CECO) is a company that operates in the environmental services industry. The company operates as a provider of air pollution control technology, products, and services. It provides air pollution control technology. It serves a broad landscape of industrial air, industrial water, and energy transition markets.</t>
  </si>
  <si>
    <t>CalAmp Corp. is a software development company that provides telematics products, solutions, and software and subscription services. It offers solutions for Mobile Resource Management (MRM) and IoT market. The company serves industries including automotive, government, K-12, insurance, transportation and logistics, and industrial equipment.</t>
  </si>
  <si>
    <t>Axon Enterprises, Ltd. is one of the best respected wholesaler of quality catering equipment. The company provides a bridge between manufacturers and the dealer network resulting in an intelligent use of resources. Manufacturers can focus on the development/production of product; dealers can focus on selling/marketing the goods to every client base.</t>
  </si>
  <si>
    <t>Arbe Robotics, Ltd. is a software company. It provides 4D imaging radar software with solutions like chipsets, perception radar, surround imaging radar, and perception. The company markets its services to the automotive, passenger vehicles, AGV's and delivery pods, trucking and transportation, heavy machinery, robot shuttles and taxis, aerial vehicles,
Traffic surveillance, smart cities, and site safety and security The company markets its products and services to clients across the U.S., Europe, and Asia.</t>
  </si>
  <si>
    <t>Guidewheel is a leader in cloud-powered factoryops that empowers all the world's factories to digitize the operations and reach sustainable peak performance. The company's platform clips in any machine on the factory floor, delivering real-time visibility that reduces lost production and improves performance, and enables clients to control and reduce operational costs and improve productivity. It offers hardware that can be installed on the machine. Specialized in business information systems, cloud data services, saas, software.</t>
  </si>
  <si>
    <t>Zipline.io Pty., Ltd. is a piece of software that allows nursing homes and hospitals to track visitors, workers, volunteers, and contractors. The company ensures compliance, helps providers streamline operations to avoid extra queues, and allows consumers to book maternity wards or aged care facility tours online.</t>
  </si>
  <si>
    <t>Anokiwave, Inc. is a fabless semiconductor company. It offers SiGe core chip solutions, E-band point-to-point radio MMICs, automotive radar solutions, silicon active antenna quad-core ICs, and GaN and GaAs MMICs. It serves customers in the United States.</t>
  </si>
  <si>
    <t>FLO Services USA, Inc. focuses on electric vehicle (EV) charging solutions. The company manages a comprehensive charging ecosystem that fulfills EV drivers' needs wherever the company may be at home, at work, or on the go-by ensuring a consistently simple and seamless experience. It offers smart home charging solutions for both single-family houses and multi-unit residential buildings, as well as access to the country's largest public charging network, with thousands of stations from coast to coast.</t>
  </si>
  <si>
    <t>Vergo is a new digital bank for the architectural, interior design, and construction industries. The company connects four million hard-working business owners in the industry with a suite of powerful banking products designed for its needs like issuing unlimited project cards to separate transactions, cashback on all transactions, with five times more points at trade vendors, and automated spend categorizing to stop questions from the accountant. It serves diverse types of clients.</t>
  </si>
  <si>
    <t>Abercrombie and Fitch Co. is a specialty retailer that operates stores and conducts direct-to-consumer operations. The company offers through the channels, sells casual sportswear apparel, including knit and woven shirts, graphic t-shirts, fleece, jeans and woven pants, shirts, sweaters and outerwear, personal care products, and accessories for men, women, and kids.</t>
  </si>
  <si>
    <t>Abercrombie &amp; Fitch Co. is a leading, global, omnichannel specialty retailer of apparel and accessories for men, women, and kids through five renowned brands. It provides products through stores and direct-to-consumer operations.</t>
  </si>
  <si>
    <t>AEM Holdings Ltd. doing business as AEM Singapore Pte., Ltd. is a provider of semiconductor test solutions. It provides comprehensive semiconductor and electronics test solutions based on the best-in-class technologies, processes, and customer support. The company serves its services globally.</t>
  </si>
  <si>
    <t>AddEnergie Technologies, Inc. is the Canadian leader in smart charging solutions for electric vehicles. The company develops, manufactures, and operates charging solutions for all market segments such as the public sector, employers, multi-residential, fleets, and residential. It is the provider of the charging infrastructure for the Electric Circuit and the VERnetworkTM, the two largest charging station networks in Canada, with more than 1,000 charging stations.</t>
  </si>
  <si>
    <t>ACM Research, Inc. is a manufacturing company that sells single-wafer wet cleaning equipment. It provides wet processing technology, systems, and key manufacturing products targeted to semiconductor IC manufacturing and wafer-level packaging applications, and also offers support for process steps, including single-wafer and batch wet cleaning, electroplating, thermal deposition, stress-free polishing, PECVD, and tracking. The company serves its clients across the country and globally.</t>
  </si>
  <si>
    <t>Themis-Tech. Inc. doing business as  Flare designed to support clients during lifes big momentsand the lawyers that care for them. It reimagining how attorneys and clients work together. It can easily to stay updated every step of the way.</t>
  </si>
  <si>
    <t>Flare, Inc. is an application for drivers to increase its revenue. Its network system for automobile advertisement. It offers automobile advertisements in the most appropriate form with the latest technology.</t>
  </si>
  <si>
    <t>SafeAI, Inc. is an autonomous vehicle platform for the mining and construction equipment industry. The company offers mining and construction site models making them intelligent and autonomous. It provides artificial intelligence solutions and serves customers in the State of California.</t>
  </si>
  <si>
    <t>CtrlStack, Inc. is a provider of a platform offering enterprise observability solutions. It is an enterprise observability platform that offers solutions such as code deployments, configuration changes, and maintenance. It uses traditional observability and monitoring tools in operations.</t>
  </si>
  <si>
    <t>Infinity AI, Inc. is an ML model that is only as good as the data it is trained on, and diverse training data leads to robust production-level models. Its parameterized generators enable complete control over synthetic data distributions, including body shape, skin tone, lighting conditions, camera angles, and more.</t>
  </si>
  <si>
    <t>Aquarium Learning, Inc. democratizes access to machine learning by giving practitioners everywhere access to the same tooling that was previously only available to sophisticated tech giants. It provides a software platform to help understand a model's failure modes and identify the most informative examples.</t>
  </si>
  <si>
    <t>Impira, Inc. is a leading software business that offers Digital Asset Intelligence. It is utilizing intuitive UX's and proprietary machine learning approaches, and the platform eliminates manual, repetitive workflows traditionally needed to manage digital content. The company's businesses become increasingly digital, visual forms of data such as images, videos, PDFs, and documents, have exploded in volume.</t>
  </si>
  <si>
    <t>Raindrop Systems, Inc. is a scalable and fully-integrated enterprise SaaS solution designed to empower businesses to plan and manage the spend across all groups, recover cash from operations, and control the supply base. It includes modeling, sourcing, contracting, renewing, and everything in between. The company is a focused team of Silicon Valley technology and business veterans designing elegant solutions influenced by decades of real-world industry experience.</t>
  </si>
  <si>
    <t>Suplari, Inc. operates as an innovative startup, led by veteran entrepreneurs focused on leveraging machine learning to help enterprises change the way to manage suppliers and costs. The company aggregates data from disconnected internal systems including contracts, invoices, and usage data into a common data store, and then delivers applications on top of that data that provide customers with a holistic view of its suppliers.</t>
  </si>
  <si>
    <t>SpendHQ, LLC is a software development company. It offers Spend Intelligence, procurement performance management, procurement’s strategic platform, ESG &amp; non-financial performance support, and integrations &amp; enrichment solutions. The company provides its services to mid- and large-sized procurement teams in the area.</t>
  </si>
  <si>
    <t>Eivee ApS is a software development company that gives full transparency and digital advisory on external spend. The company combines high quality spend transparency with a system that identifies improvement opportunities and quantifies the impact automatically. It simplify procurement decision-making process by providing a one-stop, instant access to high-quality procurement data, expert insights, and automated advisory.</t>
  </si>
  <si>
    <t>Contingent and Future Technologies, Ltd. is an information services industry that offers to develop an artificial intelligence-powered enterprise platform designed to reduce the burden of collecting, verifying, and monitoring supply chain risk data. The company provides a quick, complete, and up-to-date analysis of ownership structures, enabling organizations to comply with regulations, de-risk exposure, and outwit fraudsters. It serves its customers within the area.</t>
  </si>
  <si>
    <t>Pledge Earth Technologies, Ltd. provides software for measurable climate solutions. The company's platform offers Product Climate Impact Management, Automate the delivery of climate solutions, and actionable insights, and builds tools or infrastructure to accelerate the transition.</t>
  </si>
  <si>
    <t>Planet FWD, Inc. develops a climate-focused snack brand, sourced from regenerative ingredients to reduce carbon emissions in the food system and promote carbon-capturing farming practices. The company creates a regenerative food platform, connecting brands, and consumers for climate-friendly ingredients to farmers and suppliers that use regenerative practices. It serves clients nationwide.</t>
  </si>
  <si>
    <t>Vaayu Tech GmbH operates as a renewable and environmental company. The company offers automated carbon software for retailers to measure, monitor, and reduce carbon footprint in real time. It also offers an automated platform to help calculate and lower carbon emissions. Its services are offered to companies that specialize in or produce carbon dioxide gasses to monitor it.</t>
  </si>
  <si>
    <t>Foodsteps, Ltd. is an operator of a food technology platform designed to calculate, reduce and label the environmental impact of food. The company offers environmental footprint calculations, carbon footprint, environmental impact labels, sustainability solutions, sustainability engagement, sustainability reports, and other related services, helping food businesses and institutions to measure environmental impact.</t>
  </si>
  <si>
    <t>CarbonChain.io, Ltd. is the world's first platform for companies in the extractive industries to track the carbon emissions of supply chains. The company builds technology that enables data-driven climate action in the world's most polluting supply chains, to accelerate the transition to a net-zero economy.</t>
  </si>
  <si>
    <t>Once For All (OFA)is a company that provides Software-as-a-service (SaaS) supply chain management solutions. It specializes in connecting subcontractors to large corporate clients and manages large amounts of verified data, it also provides specialist solutions for the built environment that simplify compliance and help companies promote investment in Environment, Social, and Governance (ESG) capabilities so that it can increase its revenue, reduce costs and manage risk, also for customers who face day to day complexity in compliance solutions.</t>
  </si>
  <si>
    <t>Nilus, Inc. is a fintech company that develops and delivers modular, flexible, and cost-effective platforms to automate unique financial flows.
It is a way to record, track, and reconcile money.</t>
  </si>
  <si>
    <t>Fashion Cloud GmbH is an information technology company that provides digital platform and brand marketing services. The company serves fashion brands and retailers.</t>
  </si>
  <si>
    <t>Salt Search, Ltd. is a global digital recruitment agency that specializes in connecting exceptional global teams within Consulting, Creative, Data, HR, Marketing, Sales &amp; Technology. Its market coverage extends to accounting and finance, business support and operations, and supply chain and logistics.</t>
  </si>
  <si>
    <t>Appvirality, Inc. doing business as Outplay is a multi-channel sales engagement platform in genuine conversations at scale and gets insights to drive revenue growth. It finds the right prospects, engages across channels, crafts personalized communication at scale, and closes deals with zero-friction meetings at hyper speed.</t>
  </si>
  <si>
    <t>Darrow AI, Ltd. helps legal professionals discover violations and extract legal claims from a vast array of data. The company offers justice by uncovering the legal implications of real-world events. It specializes in the fields of data science, information technology, and computer software.</t>
  </si>
  <si>
    <t>Animaker, Inc. is a creative product company. Its products include video maker, 2D animation software, whiteboard video maker, infographic video maker, vertical video maker, screen recorder, gif maker, picmaker-graphic design, YouTube thumbnail maker, YouTube banner maker, photo editor, animaker voice, makers academy, and animaker video editor-ios app. The company offers its products to entrepreneurs, content marketers, HR teams, classroom storytellers, Fortune 500 companies, small startups, and clients globally.</t>
  </si>
  <si>
    <t>Plooto, Inc. is a financial services company. It operates a cloud-based payments platform that enables businesses to send and receive payments online. It serves customers in the area.</t>
  </si>
  <si>
    <t>Bill.com, LLC is a software development industry. It develops a digital business payment that creates cloud-based accounts payable and accounts receivable solutions for businesses, accounting firms, and banks. The company is automating complex back-office financial operations and has created an intelligent back-office cloud for small and midsize businesses, successfully merging software, payments, and artificial intelligence. It has a platform that manages end-to-end financial workflows and processes payments. It serves its services to consumers and businesses in its area.</t>
  </si>
  <si>
    <t>PlanGuru, LLC is a budgeting and forecasting software company. The company provides a business planning solution for a broad population of business owners to engage with results, ask questions, set assumptions, and build integrated financial reports. The company's innovative core technologies dramatically reduce the complexity, inflexibility, and expense associated with traditional business budgeting and forecasting systems.</t>
  </si>
  <si>
    <t>FlexBudget, LLC doing business as ProfitSee, Inc. is a forecasting, white-labeled reporting, real-time analysis, historical analysis, benchmarking, and consolidation tool to help accountants, bookkeepers, and consultants worldwide provide advisory services to small and mid-sized business clients. The company offers ProfitSee, a cloud-based software that provides fiscal management tools and insights used in multinational corporations to small and mid-sized businesses.</t>
  </si>
  <si>
    <t>Strategic Focus (NZ), Ltd. provides software solutions, hands-on training, and support services that make budgeting, rolling forecasts, activity-based costing, and management reporting simple, manageable tasks for all types of organizations. The company increases the effectiveness of all business planning and reporting processes by making them easy and fun to do.</t>
  </si>
  <si>
    <t>AppComputing, Inc. is a cloud-based budgeting application that offers a complete solution for corporate performance management (CPM). The company provides Budgeting, Financial Planning, Cloud Application, Consolidation, Dashboard, and Corporate Performance Management.</t>
  </si>
  <si>
    <t>CashFlowMapper (CFM) is a cloud-based solution for planning and controlling its cash flow.  It also offers to prepare automated rolling cash flow forecasts, plans transactions as it actually happens in reality, is accurate to the day,  maps cash flow movement against its pre-determined comfort level of cash, and allows planning over any time span like days, weeks, months, years, and provides complete daily commentary online of all movements.</t>
  </si>
  <si>
    <t>Forecast 5, Ltd. is a budgeting and forecasting software company. It is a purpose-built forecasting and budgeting software, designed to replace the obsolete Sage Winforecast. The company serves Europe and the surrounding area.</t>
  </si>
  <si>
    <t>Pry Financials, Inc. develops financial planning and analysis software intended to facilitate financial budgeting. The company's platform projects cashflows, build forecasts, model scenarios, and tracks budget versus actuals in a visual environment tool, enabling startups and companies to allocate resources to various operations in an efficient way.</t>
  </si>
  <si>
    <t>KCI Computing, Inc. develops corporate performance management solutions. The company offers CONTROL, a corporate performance management software that provides real-time insights to plan, assess, and drive performance for organizations. It brings together financial and operational data from numerous, disparate sources into a single enterprise view of the business for value-added planning, modeling, analysis, and reporting purposes.</t>
  </si>
  <si>
    <t>FinPro Solutions, Inc. is to provide scalable, secure Excel-based financial reporting software with unmatched service for efficiency and performance. The company can simplify reporting, analysis, and budgeting processes. It also offers timely financial analysis and insight that drives profitability.</t>
  </si>
  <si>
    <t>Account-Ability, Ltd. provides a replacement for excel for all corporate budgeting, and forecasting reporting processes. The company offers Budgeting and Forecasting, Management Reporting, Sales Forecasting, Staff Planning, Corporate Planner, Risk Management, Strategic Planning, Integrated Financial Planning, Project Costing, Financial Consolidation, Cash Management, TRAC, and Student Number Planning. It uses Corporate Planner as the system is owned and run by the finance and planning teams.</t>
  </si>
  <si>
    <t>Kepion, Inc. is a planning and analytics software company. It specializes in budgeting, forecasting, reporting, and analytics. The company provides a collaborative platform across the enterprise, supporting important business processes. It also provides a rapid development approach toward leveraging financial planning and reporting applications on the Microsoft BI platform. The company offers its services worldwide.</t>
  </si>
  <si>
    <t>TCM Infosys, Ltd. is a specialist in enterprise performance management (EPM) and business intelligence (BI) solutions specially designed for the finance team. The Company Uses its OLAP (Online Analytical Processing) technology, a powerful method for multidimensional analysis, users can create customized and ad hoc reports in addition to the full range of functions needed for complete financial performance management.</t>
  </si>
  <si>
    <t>True Sky, Inc. is a budgeting, planning, and forecasting solution that lets's take control of the processes. The company is specializing in building a full-featured Corporate Performance Management (CPM) solution that dramatically reduces the time and effort associated with the planning, budgeting, and forecasting process while at the same time greatly improving the reporting and analytical capabilities of the organization. It also provides high-quality, detailed, and real-time information.</t>
  </si>
  <si>
    <t>A3 Solutions, Inc. develops cloud-based and on-premise enterprise budgeting and corporate performance management solutions. The company offers A3 Modeling, a solution that provides a spectrum of corporate performance management solutions, including enterprise budgeting, rolling forecasting, management reporting, multi-entity consolidations, dashboards and scorecards, ad-hoc analysis, revenue forecasting, expense budgeting, and capital budgeting, as well as compensation, headcount, and benefits planning. It delivers the performance, scalability, and security demanded by complex organizations.</t>
  </si>
  <si>
    <t>ProForecast, Ltd. is a cloud-based business performance management and BI software that gives reliable data, and insights and helps to encourage business growth. The company is built using established accountancy practices, so its interfaces are familiar and easy to use.</t>
  </si>
  <si>
    <t>Accountagility, Ltd. is an information technology and services company. It specializes in data analysis, reporting, and presentation processes. The company serves clients across the country.</t>
  </si>
  <si>
    <t>QuickDash, LLC doing business as Qvinci Software, LLC is an investment banking company. It offers services such as accounting, franchising, and multi-unit markets with cost-effective, ERP-like solutions that deliver financial data consolidation, automated reporting, workflow management, and advanced business intelligence. The company’s services are offered worldwide.</t>
  </si>
  <si>
    <t>ReadyRatios is the web service (SaaS) intended to carry out an intellectual analysis of a company's financial state based on results of its financial reports. The company's main feature of the service is that individuals should not take part in the analysis.</t>
  </si>
  <si>
    <t>MarketQuest, Ltd. doing business as Markitsoft, Ltd. is a small software company specializing in the development of spreadsheets for financial planning, business modeling, and management control. The company offers a range of training services whether it's teaching staff to use business spreadsheets or just Excel training in general.</t>
  </si>
  <si>
    <t>Foresight Intelligence, Inc. is a software company that provides actionable business intelligence solutions presented in an easy-to-use framework. The company's firsthand experience understanding the types of information is important and it should be delivered to help enterprises be efficient and profitable.</t>
  </si>
  <si>
    <t>Millennium Computer Systems, Ltd. is an information technology and services for higher education company. It provides software solutions for the Higher Education market. The software solutions provided are available online and in the area.</t>
  </si>
  <si>
    <t>FYIsoft, Inc. enables finance and accounting teams to speed and simplify the financial close and make better data-driven decisions with its integrated platform for financial reporting, budgeting, and analytics. The company's solutions are easy to use and loaded with automation features not typically found in the mid-market. Its highlights include multi-entity/multi-GL consolidations, currency conversion, industry benchmarking, and true data integration across all products.</t>
  </si>
  <si>
    <t>Rephop is a software company that allows groups to plan and consolidate financial information in one environment, regardless of country and accounting program. The company offers reporting, group management, budgeting, planning, SaaS, consolidation software, and planning software.</t>
  </si>
  <si>
    <t>Sumatia, LLC is a financial reporting software provider company. It provides financial data consolidation, budgeting &amp; forecasting, and automated reporting.</t>
  </si>
  <si>
    <t>Joiin, Ltd. provides quick, zero-hassle software to consolidate financial and management reports from QuickBooks and Xero data, working with multiple currencies. It brings together complex data from multiple QuickBooks and Xero accounts to seamlessly create consolidated financial reports.</t>
  </si>
  <si>
    <t>Consero Global Solutions, LLC is a finance-services outsourcing company. It provides CFO and controller, and daily bookkeeping services for various projects to investors and executives. The company offers managed finance and administration (F and A) outsourcing services, including turnkey F and A solutions, CFO, analytical support, back office, and cloud technology enablement services.</t>
  </si>
  <si>
    <t>KPI Sense, LLC is an end-to-end financial services solution that allows SaaS founders to make more pragmatic business decisions. It offers data management and financial reporting to help CEOs strategically raise funds, better handle M&amp;As and optimize the business.</t>
  </si>
  <si>
    <t>NumberCruncher.com, Inc. is a leading provider of inventory and order management software for the QuickBooks community. The company provides innovative, scalable, and cost-effective inventory management solutions that solve real-world business issues, resulting in total customer satisfaction, increased profitability, and competitive advantage.</t>
  </si>
  <si>
    <t>97th Floor, LLC is a digital marketing agency that specialized in SEO solutions. It offers paid digital advertising, web design and development, content, and social media marketing, video production, marketing automation, and other services. The agency offers its products and services to consumers and businesses within the area.</t>
  </si>
  <si>
    <t>Scorpion, Inc. is an internet marketing firm that offers web design, SEO, social media management, and advertising services. It offers lead, review, and website management, online scheduling, team messaging, email and digital marketing, search engine ranking, and other services. It serves home services, healthcare, law firms, multi-location brands, and franchise sectors.</t>
  </si>
  <si>
    <t>2nd Watch, Inc. is a management service provider that offers consulting and managed cloud services to enterprises. It offers cloud advisory, data insights, cloud security, and cloud modernization services. The company provides its services to businesses and consumers globally.</t>
  </si>
  <si>
    <t>Domo, Inc. is a software company. It specializes in the management of platforms as a service to help executives manage the business. The company serves customers in the United States.</t>
  </si>
  <si>
    <t>Tableau Software, LLC is an interactive data visualization software business that provides business analytics software products. It empowers people to access and analyze data and Tableau Server, a business intelligence platform with data management to foster the sharing of analytics as well as to enhance the dissemination of information in an organization and promote decision-making.</t>
  </si>
  <si>
    <t>Alteryx, Inc. is a computer software company. It designs and develops software that provides data storage, retrieval, management, reporting, and analytics solutions. The company provides its services to industries such as financial, health care, oil and gas, retail transportation, and logistics across the enterprise.</t>
  </si>
  <si>
    <t>Hitachi Vantara, LLC is a data storage systems provider. The company specializes in Storage Platforms, Hybrid Cloud Infrastructure, DataOps Platform, Consulting Services, IoT Solutions, and Industry Solutions. It serves customers within the area.</t>
  </si>
  <si>
    <t>Qrvey, Inc. is an embedded analytics platform built exclusively for SaaS companies using AWS. It develops APIs and widgets that can be embedded within apps and websites. The company serves a quick survey, quick net promoter score, audience poll, quick quiz, and quick trivia applications. It works with all the data, including semi- and unstructured data, unlocking the potential of the company's dark data, and finally giving the complete data picture.</t>
  </si>
  <si>
    <t>Infometry, Inc. is a world-class technology and management consulting provider focused on delivering solutions for data warehouse implementations, enterprise performance management (EPM), business intelligence (BI), big data analytics, predictive analytics, and enterprise search and text analytics. The company helps clients in formalizing the Business Intelligence Strategy, and Roadmap and facilitates in identifying the Key Performance Indicators (KPIs) for each business unit.</t>
  </si>
  <si>
    <t>Element Analytics, Inc. is a computer software company. It offers services such as aws iot twinmaker, aws sitewise, azure digital twin, professional services, chemicals, oil and gas, power and utilities, and professional services. The company serves industrial organizations.</t>
  </si>
  <si>
    <t>MarketingQED, Ltd. doing business as ScanmarQED, Ltd. is a technology company providing unique tools that help discover how to optimize marketing budget, the ROI on future campaigns, and even the effectiveness of social media campaigns. It has been working all over the world with a variety of agencies, consultants, and brand owners to help to achieve better marketing ROI.</t>
  </si>
  <si>
    <t>Quantiphi, Inc. is an AI and big data software and services company. The company enables clients to find and capture hidden value from data through big data, machine learning, and intuitive information design. Its signature approach combines deep industry experience, disciplined cloud, and data-engineering practices, and Machine Learning research to reach quantifiable impact.</t>
  </si>
  <si>
    <t>Dell Technologies, Inc. provides the essential infrastructure for organizations to build a digital future, transform IT and protect the most important asset, information. The company offers laptops, desktops, tablets, workstations, servers, monitors, printers, gateways, software, storage, and networking products and serves customers worldwide. It also provides the essential infrastructure for organizations to build a digital future.</t>
  </si>
  <si>
    <t>N2W Software, Inc. is a software company. It provides enterprise-class backup, recovery, and disaster recovery solutions for Amazon EC2, RDS, Redshift, Aurora, and DynamoDB. The company's platform is used by thousands of customers worldwide, Cloud Protection Manager is a preferred backup solution for Fortune 500 companies, enterprise IT organizations, and Managed Service Providers operating large-scale production environments on AWS.</t>
  </si>
  <si>
    <t>500 Startups Management Co., LLC operates as a venture capital firm. The company offers early-stage seed funds and startup investments, as well as invests in financial services, e-commerce, search and social mobile platforms, education, and health care industries. Specialized in startups, entrepreneurship, venture capital, seed accelerator, startup accelerator, global venture capital, innovation, seed program, global startup ecosystems, private equity, investment, asset management.</t>
  </si>
  <si>
    <t>Camino Financial, Inc. is a financial services company. It offers business loans and wealth-building solutions to help small businesses. The company offers its services and products to clients in Los Angeles, California, and Mexico City, Mexico.</t>
  </si>
  <si>
    <t>Forge Global, Inc. is a commodities and securities brokerage service company. It offers wealth management, liquidity, and investment advisory services. The company provides its services to investors, shareholders, institutions, and companies.</t>
  </si>
  <si>
    <t>OurCrowd, Ltd. is an investment management company. It offers an investing platform that empowers institutions and individuals to invest and engage in emerging companies. The company serves its customers globally.</t>
  </si>
  <si>
    <t>Praxell, Inc. is a leading prepaid debit card program manager. It provides a cloud-based technology platform that offers prepayment solutions for various businesses. The company develops and implements cloud-based custom prepaid card programs that include commercial check cashing, retail and tax refund GPR, rebates, corporate expenses, payout GPRS, open-loop gift cards, incentives, and rewards and promotions for financial institutions, merchants, and service providers.</t>
  </si>
  <si>
    <t>Sargon Capital Pty., Ltd. provides investment services. It enables its clients to grow and innovate, drive financial literacy and engagement, and ultimately increase the capital allocation to nation-building projects. The company provides technology and infrastructure to build and grow investment funds and financial products.</t>
  </si>
  <si>
    <t>Strategic Funding Source, Inc. doing business as Kapitus, LLC is a small and medium-sized business financing provider. The company offers products in the areas of revenue-based financing, healthcare financing, business loans, small business administration loans, lines of credit, invoice factoring, equipment financing, purchase order financing, and concierge services. It specializes in financial services.</t>
  </si>
  <si>
    <t>Questica, Inc. is a company developing budget management software systems. It offers Questica Budget, a web-based operating, salary, and capital budgeting, and performance measuring solution Questica Performance, an analytic tool that evaluates and improves the efficiency of programs and services; and Questica OpenBook, a transparency and data visualization tool that enables organizations to share and communicate its financials and other data. The company serves customers within the area.</t>
  </si>
  <si>
    <t>Winning By Design, LLC is a global B2B revenue consulting and training company that enables recurring revenue teams to architect sustainable growth. The company applies scientific frameworks and proven models to help Sales, Marketing, and Customer Success teams at B2B companies and global enterprises achieve impact. It serves organizations around the world, including Uber Eats, DocuSign, Hewlett Packard Enterprise, and Adobe.</t>
  </si>
  <si>
    <t>Thoughtworks Australia Pty., Ltd. doing business as ThoughtWorks, Inc. is a software company. It provides software design and delivery, research, testing, re-engineering, data science, security, prototyping, cloud, digital strategy, and consulting services. The company provides its services throughout the country.</t>
  </si>
  <si>
    <t>Informatica, LLC is a computer software company. It offers products such as Claire AI engine – intelligent automation, PowerCenter cloud modernization, platform trust, modern data architecture center, cloud connectivity, data catalog, data integration and engineering, API and app integration, data quality and observability, MDM and 360 applications, and data marketplace. The company's products are offered across the globe.</t>
  </si>
  <si>
    <t>Etleap, Inc. is an ETL solution for creating perfect data pipelines from day one. The company's SaaS ETL tool lets data build data warehouses without internal IT resources or knowledge of complex scripting languages. It reduces the time of typical ETL projects from weeks to hours and takes out the pain of maintaining ETL pipelines over time.</t>
  </si>
  <si>
    <t>MuleSoft, LLC is an information technology and services company. It offers services such as api management, integration, automation, and ai. The company serves its services globally.</t>
  </si>
  <si>
    <t>Prosimo, Inc. delivers a simplified multi-cloud infrastructure for distributed enterprise cloud journeys. Its services include this stack combines cloud networking, performance, security, observability, and cost management.</t>
  </si>
  <si>
    <t>Grid Dynamics Holdings, Inc. is an IT service and IT consulting company that provides technology consulting, agile co-creation, and scalable engineering and data science services. It offers digital transformation strategy consulting services, emerging technology engineering services, and legacy re-platforming solutions. The company serves customers in the United States.</t>
  </si>
  <si>
    <t>NetScout Systems, Inc. is a software company that provides service assurance and cyber-security solutions. Its products include nGenius and Infinistream technology platforms. The company also offers consulting services for deployment, post-deployment, network assessment, and market feed operations review. It serves commercial enterprises, large governmental agencies, and telecommunication service providers.</t>
  </si>
  <si>
    <t>Rapid7, Inc. is a provider of security data and analytics solutions that enable organizations to take an active approach to cybersecurity. Its security solutions provide visibility and insights that help to make informed decisions, create credible action plans, and monitor progress. The company has helped reduce risks in the networked environment so that company can concentrate on the essentials.</t>
  </si>
  <si>
    <t>F5, Inc. provides integrated Internet traffic management solutions designed to improve the availability, and performance of mission-critical Internet-based servers and applications. The company's software-based solutions manage, control, and optimize Internet traffic and content. It provides application security and delivery tools for its clients.</t>
  </si>
  <si>
    <t>Palo Alto Networks, Inc. is the global cybersecurity leader, shaping the cloud-centric future with technology that is transforming the way people and organizations operate. It offers cybersecurity solutions for organizations. It helps address the world's greatest security challenges with continuous innovation that seizes the latest breakthroughs in artificial intelligence, analytics, automation, and orchestration.</t>
  </si>
  <si>
    <t>Zscaler, Inc. is an information technology company. It provides a security-as-a-service platform that detects data breaches and protects any connected device across the organization from cyber-attacks. It offers ransomware and threat protection, cloud and mobile security, branch transformation, guest Wi-Fi security, and software package deployment. It caters its services to the public, federal, education, government, banking, and financial sectors.</t>
  </si>
  <si>
    <t>iorad, Inc. provides a customer support platform and lets customers take charge. It provides companies making tutorials to train employees on how to use all the apps that power its organization and the Support Staff is instantly making knowledge base articles for the help desk or solution center.</t>
  </si>
  <si>
    <t>Verizon Communications, Inc. is a company providing communications, information, and entertainment products and services. It commercializes communications products and enhanced services, including video and data services, corporate networking solutions, security and managed network services, local and long-distance voice services, and network access to deliver various IoT products and services.</t>
  </si>
  <si>
    <t>Dropbox, Inc. is a smart workspace company. It provides secure file sharing, collaboration, and storage solutions. The company offers its services to individuals and business teams.</t>
  </si>
  <si>
    <t>Gladinet, Inc. is a software company. It provides private file sharing, on-premise file sharing, active directory file sharing, file server remote access, file share over internet, drive mapping over internet, cloud storage file locking, share file server over internet, file sync and share. The company offers its services to clients in the United States.</t>
  </si>
  <si>
    <t>Gary Jonas Computing, Ltd. doing business as Jonas Software USA, LLC owns and operates software companies globally. It offers enterprise management software and related services to club management, fitness, sports, and leisure; food service; salon and spa; attraction; education; retail and POS; event management; construction; moving and storage; metal service centers; radiology or laboratory information systems; product licensing; payment processing; and case management in markets, camps, and hotels.</t>
  </si>
  <si>
    <t>NeuraFlash, LLC is a Salesforce Consulting and ISV partner focused on the hottest trends in the Salesforce ecosystem. The company focused on the development of Salesforce platforms with the use of artificial intelligence solutions. Its services include consulting, user experience design and implementation, and other product development services that offer implementation and integration services for Sales Cloud, Service Cloud, Field Service Lightning, Community Cloud, Intelligent Web Chat with Live Agent, 2-way SMS with LiveMessage, and Salesforce Einstein.</t>
  </si>
  <si>
    <t>MyWorks Software, LLC is a creative design and development firm with a focuses on enhancing its clients' digital presence through innovative software development, customized solutions and game-changing design. The company serves Fort Worth, Texas and surrounding areas.</t>
  </si>
  <si>
    <t>Citrix Systems, Inc. is a software development company that provides workspace, analytics, and networking solutions. It also offers solutions including digital workspace, networking, communications cloud and workflow cloud, and analytics. The company serves industries including healthcare, financial services, government, manufacturing, and retail.</t>
  </si>
  <si>
    <t>Barracuda Networks, Inc. is a company that operates in the IT Services and IT Consulting industry. It offers a range of security and data protection solutions, including email and web security appliances, next-generation firewalls, web application firewalls, load balancers, SSL VPN, backup, and archiving. The company serves its services to consumers and businesses within its area.</t>
  </si>
  <si>
    <t>Veritas Technologies, LLC is a software company that develops and delivers multi-cloud data management, data protection, storage optimization, compliance readiness, and workload portability software. It offers consulting, training, and professional services, including business-critical, appliance, and managed solutions. It caters to the education, healthcare, and government sectors and serves Santa Clara, California, the United States, and surrounding areas.</t>
  </si>
  <si>
    <t>TierPoint, LLC is a software company. It specializes in FinTech, Information Services, SaaS, Security, Digital Solutions, IT Resources, Software, IT Advising, Cloud, Web Solutions, Cyber Security, Mobile Applications, and more. It provides clients with secure, reliable, and connected solutions needed to host critical services. It serves the public and private sectors.</t>
  </si>
  <si>
    <t>DataSunrise, Inc. is a provider of the next generation of database security software. The company helps organizations protect data and secure sensitive business and confidential information within its databases. Its software protects the databases and data on-premises and in the cloud.</t>
  </si>
  <si>
    <t>Heimdall Data, Inc. offers a SQL load balancer for application owners to scale its data access layer. The company also provides SQL auto-caching, scale-out, and firewalling with no application changes required.</t>
  </si>
  <si>
    <t>Quilt Data, Inc. is to operates a platform that provides crowdsource data collection and organization services. The company manages data like code to make analysis fast and reproducible. It helps businesses integrate data sources to make sure everyone in the company is on the same page and has already been adopted by some of the largest banks.</t>
  </si>
  <si>
    <t>DevRev, Inc. is a developer of a machine intelligence platform designed to make product development and customer service convenient. The company's platform offers a highly engaging system of record, enabling developers to come closer towards customers.</t>
  </si>
  <si>
    <t>Opsera, Inc. is a developer of a software development application intended to automate any CI/CD toolchain. The company's application builds declarative pipelines and views unified analytics and logs across the entire software delivery process, enabling software developers to choose its own stack with zero scriptings involved. Its services are offered to clients that specialize in software technology.</t>
  </si>
  <si>
    <t>StackHawk, Inc. is a computer software company that specializes in website and software maintenance and detecting bugs. Its platform is security software that continuously scans and documents vulnerabilities, enabling engineers to find and remediate security problems in development and production. The company serves clients in Colorado.</t>
  </si>
  <si>
    <t>Checkmarx, Ltd. is a software security solution for modern enterprise software development. The company provides static application security testing solutions, application security testing, static application security testing, and more. It offers software security, DevOps, application security testing, static application security testing, and interactive application security testing.</t>
  </si>
  <si>
    <t>Veracode, Inc. is a software company. It offers application security solutions and services that secure web, mobile, and third-party applications. It also provides penetration testing, third-party security, developer training services, and program management. It serves financial services, software and technology, retail and e-commerce, healthcare, and organizations around the world.</t>
  </si>
  <si>
    <t>Imperva, Inc. is a cyber security software and services company that provides protection to enterprise data and application software. The company provides activity monitoring, real-time protection, and risk management solutions for critical business data and applications. It protects business-critical data and applications in the cloud and on-premises. It serves customers within the area.</t>
  </si>
  <si>
    <t>Zuora, Inc. is an industrial automation company. It provides cloud-based software on a subscription basis that helps companies launch, manage, and transform into a subscription business. The company caters to various industries comprising software, hardware, media, transportation, construction, healthcare, education, retail, Internet of Things, and others worldwide.</t>
  </si>
  <si>
    <t>Chargify, LLC is a subscription billing software service that offers a recurring billing and subscription management space. The company provides online billing services. It offers recurring billing services for web and software-as-a-service companies to manage products, bill customers, resolve declines, and analyze activities. It provides elastic billing, recurring billing, subscription management, revenue retention, analytics and insights, payments, and integrations.</t>
  </si>
  <si>
    <t>Cratejoy, Inc. operates an online platform that enables users to build its own subscription business. Its platform allows users to manage subscribers, automatically validate subscribers' email addresses and control billing cycles through a flexible rebilling system, manage shipping and inventory and build its own brand.</t>
  </si>
  <si>
    <t>MaxQ Technologies, Inc. is a reseller and independent software vendor that specializes in providing business solutions. The company offers business intelligence solutions, including Prophet, a cloud- and browser-based SMB enterprise resource planning solution, and Qvision, a data exploration and querying tool. It also provides business management solutions, such as application development, customer relationship management, distribution planning, manufacturing, office automation, project accounting, and warehouse management solutions.</t>
  </si>
  <si>
    <t>Persistent Systems, Ltd. is a company delivering digital engineering and enterprise modernization solutions. It offers digital business strategy, CX innovation and optimization, digital product engineering, core IT modernization, data-driven business and intelligence, and identity, access, and privacy. The company serves the banking, financial services, and insurance, healthcare and life sciences, industrial, software and hi-tech, and telecom and media industries.</t>
  </si>
  <si>
    <t>Mphasis, Ltd. is an IT services company that provides cloud service, IT Infrastructure, and ERP solutions. It offers application, blockchain, business process, cloud, cognitive, cybersecurity, DevOps, and digital, as well as governance, risk, compliance, product engineering, infrastructure, and enterprise automation services. The company serves the banking capital, insurance, payments, communications, energy and utilities, healthcare, life sciences, logistics, manufacturing, travel, and transportation industries.</t>
  </si>
  <si>
    <t>Fenom Digital, LLC is an eCommerce consulting agency focused on enterprise technology platform solutions. It enables clients to deliver the right experience to each customer every time. It specializes in delivering enterprise commerce, order management systems, supply chain, marketing, and customer experience solutions to retailers and brands across North America.</t>
  </si>
  <si>
    <t>Cloud Academy, Inc. is an e-learning company. It provides IT workers and businesses with training and content to assist users in learning about cloud computing and also offers products including courses, quizzes, cloud labs, AWS certifications, learning paths, webinars, and hands-on labs. The company offers its services and products to clients worldwide.</t>
  </si>
  <si>
    <t>ROI Training, Inc. provides information technology training services. The company offers services to project management, business analysis, java programming, software engineering, windows administration, cloud computing, and virtualization.</t>
  </si>
  <si>
    <t>Sophos, Ltd. provides cloud-enabled end-user and network security solutions. It offers an xg firewall, next-generation firewall protection for network, users, and applications from the new control center, sg UTM, a user interface to protect network and users, secure wi-fi, a wireless access point, secure web gateway for web security, secure email gateway solutions and phish threat, an email phishing test simulation and training product.</t>
  </si>
  <si>
    <t>CrowdStrike Holdings, Inc. is a computer and network security company. It specializes in cloud-delivered endpoint protection and services. The company has endpoint protection for antivirus, endpoint detection, and response (EDR). It offers its service to customers worldwide.</t>
  </si>
  <si>
    <t>Palo Alto Software, Inc. provides tools, software, and expertise to entrepreneurs in more than one-hundred-eighty countries. The company builds the world's leading business plan software, plus tools that help teams manage shared email inboxes. It helps entrepreneurs succeed with market-leading business software by providing cloud-based and desktop tools.</t>
  </si>
  <si>
    <t>Syft Analytics, Inc. is a financial technology company providing a cloud-based analytics platform. It links to users' cloud accounting software and generates graphs and reports for business. The company serves customers within the area.</t>
  </si>
  <si>
    <t>Money Tree Software, Ltd. is a Financial Services Company. It offers financial planning software that helps professional advisors deliver the best financial planning. The Company provides multiple financial planning solutions to address the unique and varying needs of advisors or clients. Its Silver Financial Planner provides engaging big-picture planning.</t>
  </si>
  <si>
    <t>eMoney Advisor, LLC is a Financial Services company. It offers emX or emX Pro, a planning, and practice management tool that provides solutions for cash flow planning, estate planning, advanced planning, vault aggregation, practice management, investment planning, and retirement income. It offers advisor tools and client tools, as well as advisor brand media solutions. It serves in the United States.</t>
  </si>
  <si>
    <t>Trade Ideas, LLC is a software development company. It develops and provides artificial intelligence, investment discovery, automated trading, stock screening, and backtesting solutions to investors, traders, and market professionals worldwide. The company offers an application-based stock scanner that offers access to statistical analysis servers in the data center, and computer-assisted and automated trading solutions. It primarily serves clients throughout the area.</t>
  </si>
  <si>
    <t>RightCapital, Inc. is a financial services provider. It makes the financial planning process a breeze for advisors and clients. The company provides financial planning software for financial advisors. It also offers interactive tools that enable users to create a visually compelling presentation of results, customize scenarios to analyze retirement planning, adjust plans, and see real-time results. It offers its products and services to consumers and businesses within the area.</t>
  </si>
  <si>
    <t>Invoke S.A. publishes software for the preparation and processing of financial and tax-related information. The company offers banking reporting, group reporting, consolidation, and eXtensible business reporting language regulatory reporting solutions, as well as XBRL components. It offers its solutions to management teams, tax departments, auditors, regulatory agencies, financial analysts, and legal management teams in France and other countries.</t>
  </si>
  <si>
    <t>FinGoal, Inc. is a company building tools for FinTechs. It develops software that analyzes consumer credit and debit card transactions to find money in existing spending patterns. The company serves clients across the country.</t>
  </si>
  <si>
    <t>Skience, LLC developer of a cloud-based. The company offers advisory and CRM implementation services within the Salesforce ecosystem, an enterprise-class digital platform for broker-dealers and RIAs that provides wealth managers a logical way to unify its technology, and increase back-office and advisor productivity. It serves customers in Herndon, Virginia, Bangalore, and India.</t>
  </si>
  <si>
    <t>Vichara Technologies, Inc. operates as a capital markets technology consulting company. The company is a niche technology services and solutions firm focused on solving complex capital markets challenges. It designs, implements, and customizes enterprise systems for securities trading, portfolio management, asset securitization, risk management, e-finance, and financial operations.</t>
  </si>
  <si>
    <t>Hexaview Technologies, Inc. is a digital transformation firm. It provides high-end products and solutions to clients, which include players in the worldwide technology industry. It serves customers in the United States.</t>
  </si>
  <si>
    <t>FactSet Research Systems, Inc. provides integrated financial information and analytical applications to the investment community. It delivers insight and information to financial through its analytics, services, contents, and technologies. The company also integrates data sets and asset classes and supports the workflow of buy-side and sell-side clients.</t>
  </si>
  <si>
    <t>Pandera Systems, LLC is a full-service analytics and technology consulting firm with a primary focus on developing innovative data solutions leveraging the advanced capabilities of the cloud. It provides advisory, architecture, and engineering services across its specialized practice areas that cover Data Architecture, Data Platforms, Data Sciences, Business Analytics, Cloud Migration, Application Development, and Managed Services. The company is a global analytics and technology provider with a primary focus on developing innovative data solutions, leveraging the advanced capabilities of the cloud.</t>
  </si>
  <si>
    <t>Fastly, Inc. is an internet company that develops a cloud platform that enables developers to run, secure, and deliver websites and applications. It offers content delivery (CDN), CDN video streaming, load balancing, image optimization, distributed denial-of-service (DDoS) mitigation, and bot protection. The company serves online retail, financial services, travel and hospitality, online education, and other sectors.</t>
  </si>
  <si>
    <t>Cloudflare, Inc. is a web performance and security company. It provides online services to protect and accelerate websites' online designs and develops software solutions. The company offers services within the area.</t>
  </si>
  <si>
    <t>Right Networks, LLC is a company that provides intelligent cloud purpose-built for accounting firms and professionals. It offers accounting cloud solutions, integration tools, custom cloud, and cloud software licenses. The company serves accounting firms, small businesses, and accounting and tax professionals.</t>
  </si>
  <si>
    <t>TimeStatement AG is a developer of innovative time-tracking solutions on the web and in the server/desktop area. Its time-tracking service is ideal for small to large companies, as well as for freelancers, who are looking for an intuitive and quick time and task-tracking solution.</t>
  </si>
  <si>
    <t>Presidio, Inc. is an information technology and services company. It offers a service portfolio that includes strategy and consulting, solution design, implementation services, managed services, procurement and logistics management, payment and consumption solutions, operational support services, physical security services, cybersecurity services, optimization services, and adoption services. The company caters solutions to the public sector, healthcare, education, federal, media and entertainment, retail, manufacturing, energy and utilities, and finance.</t>
  </si>
  <si>
    <t>FusionAuth, Inc. is a computer software company. It develops an authentication and authorization platform built for developers, by developers and provides features like login, registration, authentication, single sign-on, security, and password hashing. The company serve clients globally.</t>
  </si>
  <si>
    <t>Caylent, Inc. is a computer networking firm. The company offers information technology (IT) services like containerization, infrastructure as code, orchestration, and application definition, enabling software developers and manage applications in cloud space. It markets its services to financial services, healthcare and life sciences, Saas and ISV, energy, power and utilities, education technology, transportation, and logistics.</t>
  </si>
  <si>
    <t>Infinitive, Inc. provides process engineering and projects management consulting services to organizations. The company offers financial, and business analysis, project and program management, process engineering, organizational change management services, online advertising sales and operations, customer relationship management, product development and launch, marketing, and merchandising management, and supply chain management services.</t>
  </si>
  <si>
    <t>Slack Technologies, LLC operates as a software company. The company designs and develops a communication platform that provides real-time messaging, file sharing, archiving, and searching services for teams. It provides engineering, sales, marketing, IT, project management, and human resources solutions.</t>
  </si>
  <si>
    <t>Os76, Inc. doing business as Pure Storage, Inc. is an enterprise storage company. It provides production, test and development, analytics, disaster recovery, and backup solutions for cloud, and hybrid environments. It serves in the United States.</t>
  </si>
  <si>
    <t>StackState, Inc. is a market Artificial Intelligence for IT Operations (AIOps) platform. It develops the world's first Algorithmic IT Operations platform that helps clients create zero downtime enterprise.</t>
  </si>
  <si>
    <t>NetApp, Inc. is a software company that specializes in data management and storage solutions. It provides software maintenance, hardware maintenance, and software data management solutions for multi-cloud environments. The company serves industries such as automotive, Electronic Design Automation (EDA), financial services, game development, healthcare, life sciences, manufacturing, media &amp; entertainment, oil &amp; gas, public sector, Inc., and government globally.</t>
  </si>
  <si>
    <t>Console Connect, Inc. is a software company that provides an enterprise software and interconnection platform designed to collaborate network-to-network and enterprise-to-enterprise globally. Its platform offers private, secure, and predictable interconnection to an ecosystem of cloud providers and enterprises regardless of location, enabling businesses to bypass the public Internet and directly connect business networks to each other with a click of a button. The company serves customers in the United States, United Kingdom, Australia, and Hongkong.</t>
  </si>
  <si>
    <t>Talend, Inc. is a cloud data integration and data integrity company that develops a data integration and management platform. It provides data inventory, preparation, stewardship, catalog, governance, API services, and data quality solutions. The company offers its services to businesses throughout the United States.</t>
  </si>
  <si>
    <t>Snowflake, Inc. is a software development company. It provides cloud-based data warehousing solutions and is built for the cloud, focusing on instant, secure, and governed access to an entire network of data. The company enables a variety of data workloads, including a single platform for developing modern data applications. It serves across the country.</t>
  </si>
  <si>
    <t>Infoblox, Inc. is a software company that provides IT automation and security solutions. It offers networking, cloud network automation, reporting and analytics, cybersecurity, threat intelligence, and other services. The company caters to healthcare, higher education, and public sectors.</t>
  </si>
  <si>
    <t>Nutanix, Inc. is a software development company that provides unified enterprise applications, databases, virtual desktop infrastructure, and big data analytics. It offers solutions such as hybrid cloud, cloud-native, business-critical apps, databases, virtualization and cloud, and consolidated storage services. The company offers its services to the automotive, financial services, consumer goods, education, energy, healthcare, media, manufacturing, public sector, retail, technology, and telecommunications sectors.</t>
  </si>
  <si>
    <t>Gigamon, Inc. is a software development company. It offers cloud migration, data management, network security, digital transformation, and other services. The company serves financial services, government, education, and healthcare industries.</t>
  </si>
  <si>
    <t>Red Hat, Inc. is a software development company. It provides operating system platforms along with middleware, applications, and management solutions, as well as support, training, and consulting services. The company offers its services to companies and business sectors in global community.</t>
  </si>
  <si>
    <t>Canonical, Ltd. is a commercial service business that delivers open source to the world faster, more securely, and more cost-effective than any other company. It serves clients by providing software platforms along with customer support and training across the globe.</t>
  </si>
  <si>
    <t>Fujitsu, Ltd. is an IT company that provides information technology services. It offers information, technology development, network and telecommunication solutions, system platform adjustment, and other services. The company serves clients globally.</t>
  </si>
  <si>
    <t>Xosphere, Inc. designs and develops cloud-based software to manage spot instances by providing the same level of reliability as on-demand instances. The company software helps in replacing the on-demand instances with equivalent spot instances when the spot market price is low and helps in replacing the spot instances with equivalent on-demand instances when the spot market is high. It includes features such as integration, quickness, security, and ease.</t>
  </si>
  <si>
    <t>Squared Up, Ltd. is a computer software company. It provides a tool for product, engineering, and IT teams that helps modern enterprises build, run, and optimize complex digital services. The company provides its services to the consumer and technology sectors.</t>
  </si>
  <si>
    <t>PagerDuty, Inc. is a cloud computing company that provides wireless application solutions. The company caters to developers, collabOps, customer service, critical event management, retail, and financial services, healthcare, state and local government, non-profit, and others.</t>
  </si>
  <si>
    <t>BMC Software, Inc. is a software company that provides IT management solutions and services. It offers TrueSight IT operations and automation, Helix service and operations management, Control-M workflow orchestration, and Mainframe. The company also offers solutions including multi-cloud management, AI and machine learning, security and compliance, automation and DevOps, IT optimization, and service management. It serves customers globally.</t>
  </si>
  <si>
    <t>Nayatel Pvt., Ltd. is a telecommunication company. Its fiber-to-the-home (FTTH) networks have transformed into one of the connected and optically wired cities in the world. The company provides Triple Play services (Internet, HD Cable TV, and Phone) with 24/7 technical support. It also offers a wide range of value-added services.</t>
  </si>
  <si>
    <t>Adobe, Inc. is a software company that provides its users with digital marketing and media solutions. Its tools and services allow its customers to create digital content, deploy it across media and devices, measure and optimize it over time. It provides services globally.</t>
  </si>
  <si>
    <t>Cisco Systems, Inc. is a software development company. It develops, manufactures, and sells networking hardware, telecommunications equipment, and other technology services and products. The company offers various products and services, including networking software, routers, video, wireless, security, voice and unified communication, telepresence, collaboration, Webex, data centers, virtualization, and unified computing systems, and serves businesses and consumers throughout United States.</t>
  </si>
  <si>
    <t>Everbridge, Inc. is a software company. It offers enterprise software applications, crisis management, IT alerting, and mass notification. The company offers its services across the United States, Finland, Denmark, Germany, New Zealand, and the United Kingdom.</t>
  </si>
  <si>
    <t>SAS Institute, Inc. (SAS) is a software development company. It provides business intelligence and data management software services, including analytics solutions, artificial intelligence, machine learning, cloud computing computing, data management, decisioning, fraud and security intelligence, internet of things, marketing analytics, operationalizing analytics, and risk management. It offers its services to the private and public sectors.</t>
  </si>
  <si>
    <t>Trend Micro, Inc. is a cybersecurity service company that develops and markets internet and computer content security and threat management solutions. Its product portfolio includes security software, network, and web security, mobile device security, and anti-spam products. The company serves industries including healthcare, manufacturing, 5g networks, oil and gas, electric utility, federal, and automotive.</t>
  </si>
  <si>
    <t>Qlik Technologies, Inc. is a SaaS company that develops an active intelligence platform to deliver real-time data integration and analytics cloud solutions. It offers data streaming, data warehousing automation, embedded analytics, AI, visualization, dashboards, and other solutions. The company caters to the healthcare, financial services, retail, manufacturing, energy, and communication industries.</t>
  </si>
  <si>
    <t>VMware, Inc. is a software company that develops computing, cloud, mobility, networking, and security products and services. It offers cross-cloud services for multi-cloud environment management, app platforms for data transformation, product development, mission control, and cloud automation. The company provides its services to customers worldwide.</t>
  </si>
  <si>
    <t>Megaport, Ltd. is a software company that provides software-defined networking (SDN) based Ethernet fabric. It offers Port, VXC, MCR, MVE, Megaport Marketplace, and MegaIX products. The company serves customers in Australia, the United States, Germany, the UK, and Ireland.</t>
  </si>
  <si>
    <t>Stromasys SA is a provider of enterprise-class cross-platform virtualization solutions, including PDP-11 &amp; Digital VAX. It offers programming language conversion, reverse engineering, analysis and effort estimation, restructuring, decentralization, consolidation, database, infrastructure advisory, and integration services. It serves customers around Switzerland, Hon Kong, and North Carolina.</t>
  </si>
  <si>
    <t>Lead Forensics, Ltd. is a software company specializing in website analytics. It enables customers to identify website visitors as well as email addresses of key contacts, search queries, page engagements, etc. The company caters to the sales, marketing, and customer service industries.</t>
  </si>
  <si>
    <t>Epiq Systems, Inc. is a legal process outsourcing (LPO) service. It provides law firms, corporations, financial institutions, and government agencies. It enables clients to lower internal and external costs and has faster lead times on critical processes.</t>
  </si>
  <si>
    <t>Banker's Toolbox, Inc. doing business as Abrigo, Inc. provides software-based solutions and consulting for community banks and credit unions. The company's product suite includes solutions for money laundering detection and reporting, risk management through fraud, and theft prevention, secure wire processing automation, and commercial real estate loan portfolio risk assessment.</t>
  </si>
  <si>
    <t>Segment.io, Inc. develops customer data platforms intended to transform the customer data collection and management process. The company's platform integrates the data generated by websites, mobile apps, servers, and other sources and sends it to third-party tools, internal systems, and SQL databases, enabling businesses to collect and unify data as well as deliver seamless, personalized customer experiences across every channel and touch-point.</t>
  </si>
  <si>
    <t>Omneky, Inc. is an IT company. It offers machine learning algorithms to analyze what designs and messaging are resonating with prospective customers and use these insights to generate ads most likely to drive engagement. The company serves clients throughout the country.</t>
  </si>
  <si>
    <t>Experian Information Solutions, Inc. is one of the leading credit bureaus in North America and the United Kingdom, providing the consumer information that is the basis for granting credit. The company also provides decision analytics, marketing data, and direct-to-consumer credit products.</t>
  </si>
  <si>
    <t>Cloudwick Technologies, Inc. is a digital enterprise that provides big data services and solutions to its clients. It simplifies data access by making all data on AWS searchable, shareable, and analyzable, so organizations can gain deeper insights from the data. The company also provides organizations with trusted, high-impact data and analytic migration and modernization outcomes.</t>
  </si>
  <si>
    <t>Spotinst, Ltd. specializes in cloud cost analysis, reserved capacity management, auto-scaling applications, and big data services. The company offers cloud service and management optimization for SaaS companies, executed by AI software that among other things predicts price changes, essentially helping companies find cheap cloud infrastructures (called spot instances) and manage them.</t>
  </si>
  <si>
    <t>New Relic, Inc. is a software analytics company. It provides cloud-based application performance management solutions for cloud and data center applications and also offers software product platforms including application monitoring, infrastructure monitoring, Kubernetes and Pixie, log management, network monitoring, browser monitoring, mobile monitoring, vulnerability management, explorer, and open telemetry. The company serves industries such as e-commerce, retail, healthcare, media and entertainment, non-profits, and the public sector.</t>
  </si>
  <si>
    <t>Sumo Logic, Inc. is a software development company. It provides operations, security, business, aws management, azure management, GCP management, public sector, and Kubernetes management. The company caters to solutions for markets including education, energy, financial services, government, healthcare, manufacturing, media and entertainment, pharmaceuticals, real estate, retail or e-commerce, technology, telecommunications, and travel. It serves in the United States.</t>
  </si>
  <si>
    <t>Dynatrace, LLC is a software development company. It offers solutions such as cloud operations, microservices and containers, DevOps, IoT monitoring, digital experience, application monitoring, and Davis assistant. The company offers solutions for sectors that include healthcare, retail, financial markets, emergency services, transportation, and government bodies. It serves in the United States.</t>
  </si>
  <si>
    <t>Lumigo, Ltd. is a software development company that develops a platform for troubleshooting microservices. It provides businesses with tools to monitor, analyze, and identify issues across cloud applications. The company serves customers in Israel and the United States.</t>
  </si>
  <si>
    <t>Datadog, Inc. is a software development company. It develops a monitoring and security platform for cloud applications. It offers infrastructure and database monitoring, log and incident management, cloud security management, a sensitive data scanner, and error tracking. The company caters to the financial services, manufacturing and logistics, healthcare and life sciences, education, and retail industries.</t>
  </si>
  <si>
    <t>ThousandEyes, Inc. is a software development company. It provides digital experience monitoring solutions. It also offers a platform to monitor and manage cloud-based and internet-centric environments, SaaS, APIs, contact centers, networks, VPNs, and other monitoring solutions. It serves the public sector, retail, media and entertainment, healthcare, financial services, carriers and hosting, and consumer web industries. The company operates throughout the United States.</t>
  </si>
  <si>
    <t>Splunk, Inc. is a software company that provides technology solutions that enable customers to manage its network security, IT operations, and IoT networks. It offers products such as Splunk Cloud, Splunk Enterprise, Splunk IT Service Intelligence, Splunk On-Call, Splunk Infrastructure Monitoring, Splunk Insights for AWS Cloud Monitoring, Splunk App for Infrastructure, Splunk Enterprise Security, Splunk User Behavior Analytics, and Signalfx Infrastructure Monitoring. The company serves the government, education, financial services, healthcare, retail, telecom, and non-profit sectors.</t>
  </si>
  <si>
    <t>Respeecher, Inc. is an operator of a deep learning-based voice tech company designed to produce high-quality synthetic speech. The company's product applies deep learning and uses artificial intelligence technology to do speech processing for a spectrum of B2B markets while allowing the user to speak in the voice of someone else, enabling clients to create innovative entertainment content and communicate with different accents.</t>
  </si>
  <si>
    <t>PlayHT, Inc. is a startup specializing in conversational voice AI. It offers quality text-to-speech synthesis and audio accessibility solutions using realistic AI voices in almost every language in the world. Its products include text-to-speech, AI pronunciation, AI audio widgets, AI voice podcast generator, ultra-realistic AI voice, AI team access, and AI voice cloning. The company serves creative individuals, high-performance teams, and large enterprises.</t>
  </si>
  <si>
    <t>Darktrace plc doing business as Darktrace Holdings, Ltd. is an AI company. It uses cybersecurity solutions to identify, prevent, and eliminate insider threats and includes insider threats, industrial espionage, IoT compromises, zero-day malware, data loss, supply chain risk, and long-term infrastructure vulnerabilities. The company serves businesses internationally.</t>
  </si>
  <si>
    <t>Couchbase, Inc. is a software company that provides enterprise solutions. It also offers cloud solutions such as legacy modernization, edge computing, IoT data management, catalog and inventory solutions, and analytical solutions. The company serves clients worldwide.</t>
  </si>
  <si>
    <t>MongoDB, Inc. is a software company that offers tools for automation, database performance management, data visual exploration, and database configuration. It also provides IoT, serverless development, content management, asset management, payments, product catalog creation, and other solutions. The company caters to the financial services, telecommunications, healthcare, insurance, retail, manufacturing, and public sector industries.</t>
  </si>
  <si>
    <t>Aspen Technology, Inc. is a software company. It is a provider of asset management software, providing asset performance management, asset performance monitoring, and asset optimization solutions, making industrial digital transformation possible. The company helps process-oriented plants, lower capital intensity, and increase working capital, and margins. It serves customers worldwide.</t>
  </si>
  <si>
    <t>360 Cloud Solutions, LLC is an IT service and IT consulting company. It provides cloud-based business management, financial planning and analysis (FP&amp;A), and subscription billing software solutions. The company offers products such as NetSuite, adaptive insights, and 360 subscription billing. It primarily serves clients throughout the area.</t>
  </si>
  <si>
    <t>Hexaware Technologies, Ltd. is an IT company providing information technology consulting, software development, and business process management services. It offers application transformation management as well as business intelligence and analytics solutions. The company also delivers software product engineering and application management services. It serves in the business services market segments.</t>
  </si>
  <si>
    <t>TEKsystems, Inc. is an information technology services company. the company offers risk management, data analysis, enterprise planning, cloud computing, and testing services. It serves client sites across North America, Europe and Asia.</t>
  </si>
  <si>
    <t>Amazon.com, Inc. is an online retailer company that offers products, such as books, music, computers, electronics, and numerous other products. It provides personalized shopping services, web-based credit card payment, and direct shipping to customers. It operates a cloud platform that offers services globally.</t>
  </si>
  <si>
    <t>Payzer, LLC provides a mobile and online banking and payments platform. The company's platform enables users to accept and make payments through debit cards, credit cards, register cards, mobile card swipes, and USB card swipes. It offers just push pay that provides business and personal users with pay from anywhere services, mobile or online payments, promotional offers and consumer instant loans, electronic cash management, and instant consumer financing and provides FDIC insured prepaid debit accounts, owners visa cards, employee visa cards, real-time balance updates, and text message balance inquiries.</t>
  </si>
  <si>
    <t>UiPath, Inc. is a software company. It designs and develops robotic process automation software technology that is used by government agencies and companies in document management, contact centers, healthcare, finance and accounting, human resources, and supply chain for data extraction and migration, process automation, application integration, and business process outsourcing. It serves services across the United States, Romania, India and Japan.</t>
  </si>
  <si>
    <t>SS&amp;C Technologies Holdings, Inc. is a software development company. It is a company that provides software products and software-enabled services to financial service providers. The company's products and services allow its clients to automate and integrate front-office functions, such as trading and modeling; middle-office functions, including portfolio management and reporting; and back-office functions comprising accounting, performance measurement, reconciliation, reporting, processing, and clearing. It provides services to its clients and business consumers.</t>
  </si>
  <si>
    <t>Hawke Media, LLC is a marketing consultancy and operates as an advertising agency. It offers email campaigns, web designing, branding, content management, social media ads, and email marketing services.</t>
  </si>
  <si>
    <t>Lumen Technologies, Inc. is a telecommunications company.  It offers communications, network security, cloud solutions, voice, and managed services. The company provides its services to clients worldwide.</t>
  </si>
  <si>
    <t>Remote DBA Experts, LLC doing business as NaviSite, LLC provides application services, enterprise hosting, and managed cloud services for enterprises looking to outsource IT infrastructure. The company offers applications, cloud infrastructure, hosting, and cloud desktop services.</t>
  </si>
  <si>
    <t>Apptio, Inc. is an internet company focusing on technology business management (TBM) solutions. It provides IT planning, optimization, collaboration, benchmarking, and other solutions. The company offers business management software to technology, healthcare, consumer goods, energy, financial services, manufacturing, media, retail, and transportation sectors.</t>
  </si>
  <si>
    <t>Dynamo Software, Inc. is a financial services company. It offers configurable software solutions for private equity and venture capital groups, private equity real estate firms, hedge funds, funds of funds, family offices, and institutional investors. The company serves clients across Massachusetts.</t>
  </si>
  <si>
    <t>Moody's Analytics, Inc. is a financial services company. It provides financial intelligence and analytical tools and also specializes in research, data, software, and professional services. The company offers its services and products to clients worldwide.</t>
  </si>
  <si>
    <t>TidWiT, Inc. is an information technology and services company that provides an easily managed B2B SaaS cloud platform powering syndicated content across partner networks. The company is a content Network for businesses that empowers organizations with the Go-to-markets, boosting the reach to employees, partners, and customers. Its automated content delivery expands markets and accelerates sales by delivering customers across the country.</t>
  </si>
  <si>
    <t>Zift Solutions, Inc. is a software development company. It develops cloud-based channel marketing automation solutions for organizations. The company offers concierge and managed services, supplier support services, and partner support services across North Carolina.</t>
  </si>
  <si>
    <t>Allbound, Inc. is a software development company. It provides a saas platform that helps accelerate growth as well as provides sales reps with a single SaaS toolset for training, content marketing, collaboration, and customer success. The company also provides a cloud-based channel sales and marketing platform that allows organizations to give real-time access to sales enablement, marketing tools, and resources. It serves customers across the country.</t>
  </si>
  <si>
    <t>Partnered, Inc. offers a digital platform that helps companies connect based on aligned business interests. The company provides sponsorship management solutions and manages a tool for brands to receive sponsorship requests, collaborate to make efficient decisions, and manage existing sponsorship relationships. Its platform reduces the time it takes to find the next great connection from months to minutes.</t>
  </si>
  <si>
    <t>ZS Associates, Inc. is a management consulting and technology company. It offers AI and analytics, digital and technology, life sciences research and development, marketing, sales, supply chain, and other solutions. The company serves financial services, pharmaceuticals, travel, telecommunications, consumer goods, and other industries.</t>
  </si>
  <si>
    <t>Dun &amp; Bradstreet, Inc. is a global provider of business decisioning data and analytics, enabling companies to improve business performance. The company operates through two segments, the Americas, and Non-Americas. It offers DNBi and D and B credit subscription-based online applications that offer customers real-time access to its complete and up-to-date global information, monitoring, and portfolio analysis. It serves clients globally.</t>
  </si>
  <si>
    <t>PartnerTap, Inc. transforms sales partnerships through automation. The company builds a community of salespeople and gives clients a better way to share intel and leads. It provides a mobile app for salespeople to manage and collaborate with referral partners.</t>
  </si>
  <si>
    <t>Autobound, Inc. develops a platform that has been shown to boost set meetings, key email statistics (open/reply/click-through rate), and decrease time-to-revenue for new reps. Its augmented intelligence platform combines expert sales strategy with artificial intelligence.</t>
  </si>
  <si>
    <t>Tech Mahindra, Ltd. is a multinational information technology services and consulting company. It provides a wide range of products and services, including consulting, SAP, Oracle, digital supply chain services, infrastructure management services, integrated engineering solutions, BPO, platform solutions, network services, and testing services, as well as new-generation solutions such as cloud computing, big data, machine learning, artificial intelligence, cybersecurity, data analytics, and Internet of Things (IoT).  The company offers its products and services to communications, media and entertainment, manufacturing, banking, financial services and insurance, healthcare life sciences, retail and consumer goods, energy and utilities, hi-tech, travel, transportation, hospitality and logistics, public sector and government, professional services, oil and gas, private equity industries.</t>
  </si>
  <si>
    <t>Anima App, Ltd. is a computer software company. It helps designers and developers to focus on creation. The company offers a set of tools for websites and mobile app design, including software for Mac, a mobile app, plugins for design software, and a website.</t>
  </si>
  <si>
    <t>Wipro, Ltd. operates as leading global information technology, consulting, and business process services company. It offers a range of IT and IT-enabled services, including digital strategy advisory, customer-centric design, technology consulting, IT consulting, custom application design, development, re-engineering, and maintenance, systems integration, package implementation, infrastructure services, analytics services, BPS, research, and development services; and hardware, and software design services to various enterprises.</t>
  </si>
  <si>
    <t>SoftServe, Inc. is a technology company that provides consultancy services and software development. It acts in the areas of big data, artificial intelligence, machine learning, the Internet of things, cybersecurity, extended reality, robotics, experience design, and platforms, as well as research and development. The company serves clients within the area.</t>
  </si>
  <si>
    <t>Virtasant, Inc. is a global cloud services provider with industry-leading technology, capabilities, and people. It offers services including cloud assessments and migrations, custom product development, information management, machine learning, remote team management, application modernization, full-lifecycle technology outsourcing, and more.</t>
  </si>
  <si>
    <t>Infosys, Ltd. is a next-generation digital service and consulting company. The company helps enterprises transform, and focus in a changing world through consulting, operational leadership, and the co-creation of breakthrough solutions including those in mobility, data, and cloud computing. It is a provider of consulting, technology, outsourcing, and next-generation services. It provides services to its clients in more than 50 countries to navigate its digital transformation.</t>
  </si>
  <si>
    <t>GitHub, Inc. is a software development company. It provides code hosting services that allow developers to build software for open-source and private projects within organizations. The company serves businesses and customers worldwide.</t>
  </si>
  <si>
    <t>ThreatModeler Software, Inc. is an automated solution company that provides an enterprise's SDLC by identifying, predicting, and defining threats across all applications and devices in the operational IT stack. The company provides a view of the entire attack surface, enabling enterprises to minimize the overall risk. The company serves software, security, and cloud architects, engineers, and developers at companies across the world.</t>
  </si>
  <si>
    <t>Udemy, Inc. offers online courses for students. It provides online courses in the areas of web and mobile development, programming, business, and financing, design, arts, photography, health, fitness, lifestyle, math, and science. The company also offers education, languages, humanities, social sciences, music, and production.</t>
  </si>
  <si>
    <t>Enquizit, Inc. provides application modernization and cloud migration solutions using secure, resilient, and optimized cloud infrastructure. It has developed proprietary technology to simplify and streamline the Cloud migration process.</t>
  </si>
  <si>
    <t>Just After Midnight, Ltd. is a provider of managed IT and support services. The company is offering support services, managed cloud services, and DevOps consulting services, enabling clients to maintain websites, and online applications and minimize the downtime of applications.</t>
  </si>
  <si>
    <t>Rolustech is a full-service SugarCRM Partner firm providing comprehensive solutions to a global clientele. The company specializes in developing state-of-the-art web and mobile solutions. It is a commercial open-source customer relationship management (CRM) software for companies of all sizes.</t>
  </si>
  <si>
    <t>Cequence Security, Inc. is an end-to-end API security software company that designs a platform to protect customers from malicious bot attacks. It transforms application security by consolidating multiple security functions into an open, AI-powered software platform that protects customers' APIs and web-based applications from automated bot attacks and vulnerability exploits. The company serves clients nationwide.</t>
  </si>
  <si>
    <t>Accounting Therapy, Inc. is an accounting company. It provides accounting, bookkeeping and business operations services. The company serves QuickBooks users and helps small businesses integrate efficient accounting systems.</t>
  </si>
  <si>
    <t>Adweek, LLC is a trade publication company specializing in brand marketing. The company offers brand marketing, promotion, agency contacts, and weekly advertising and publication services through magazines, podcasts, newsletters, and social media, enabling clients to grow businesses through quality content. It serves the brand marketing ecosystem.</t>
  </si>
  <si>
    <t>AiMi, Inc. is engaged in the music industry. The company builds software platforms that transform the way artists create, publish, and monetize music. It serves its services worldwide.</t>
  </si>
  <si>
    <t>Cloud Consultancy, LLC creates web-based, customized, and industry-standard Apps that work with Quickbooks Online, Method: CRM, and Google Apps. The company provides support, customization, and training for Aero WorkFlow, and Method: CRM.</t>
  </si>
  <si>
    <t>Colin Glen River Entrance is a leading Outdoor Adventure Park featuring state-of-the-art sports facilities and outdoor attractions for all. The company's target is to combine community with fun-filled, action-packed adventure to bring everyone together at Ireland's leading Outdoor Adventure Park. It is a charity borne of cross-community initiatives to boost positivity and build opportunity. It serves people around the United Kingdom.</t>
  </si>
  <si>
    <t>UST Global, Inc. is an information technology company. It specializes in digital solutions, platforms, product engineering, and innovation ecosystem for the transformation to the development of new products and services. It provides its services to the healthcare, financial services, manufacturing, semiconductor, public, technology, media and telecommunications, and retail and CPG industries globally.</t>
  </si>
  <si>
    <t>Dashboard Accountants, Inc. doing business as Ignite Spot Accounting Services is the entrepreneur's solution for outsourced accounting. Its customers are debt-free and profitable with its profit coaching and skilled staff. The company customizes service packages for each client that can include bookkeeping, taxes, and CFO services.</t>
  </si>
  <si>
    <t>DeviantArt, Inc. operates an online social network for artists and art enthusiasts. The company offers deviantART, an online art community that allows emerging and established artists to exhibit, promote, and share works within a peer community of the arts. The company allows users to upload various categories of artworks, such as digital arts, traditional arts, photography, artisan crafts, literature, film and animation, flash, designs and interfaces, customization, cartoons and comics, fan arts, resources, and stock images, community projects, contests, design challenges, journals, and scraps. It offers its products globally.</t>
  </si>
  <si>
    <t>Eleven Labs, Inc. is a developer of voice dubbing tools designed to automatically dub videos and podcasts into other languages. The company's platform allows users to automatically convert speech from one language to another while preserving the original voice and emotions, enabling businesses to automatically publish videos in other languages.</t>
  </si>
  <si>
    <t>EmbodyMe, Inc. is a computer software company. It offers a VR app that will allow users to create a photo-realistic avatar from one facial photograph and allows users to communicate and interact with others, in the digital world, as though standing face to face. It develops patented AI technology that will revolutionize the way to video chat, live stream, and create videos. The company offers its services to customers across Japan.</t>
  </si>
  <si>
    <t>Foxquilt Insurance Services, Inc. is an Insurance technology company. It focuses on empowering small businesses and B2B networks to save on small business insurance.</t>
  </si>
  <si>
    <t>Fybomide Travel, Ltd. is an online travel agency. It helps todays business, individual and leisure travelers search, compare and book the best flight and hotel options with all the favorite airline and accommodation.</t>
  </si>
  <si>
    <t>Hachette Book Group, Inc. (HBG) is a publishing company. It offers hardcover, trade paperback, and mass-market imprints, fiction, and nonfiction books, books for children, picture books, novelty, and brand or licensed tie-ins, an imprint, which explores religious, social, and political issues, science fiction and fantasy imprints, business, science, history, health and wellness, pop culture, sports, and humor books, literary voice, thriller, and universal appeal storybooks and audiobooks. The company's field sales representatives serve its independent bookstores, regional book chains, and independent book wholesalers within the country.</t>
  </si>
  <si>
    <t>Insight Enterprises, Inc. is a technology company. It provides consulting services, managed services, IT infrastructure services, procurement services, onecall technical support. The company serves private and public sectors across the globe.</t>
  </si>
  <si>
    <t>Instana, Inc. offers software for identifying, analyzing, recording, documenting, determining the root cause of, and suggesting solutions for problems with business computer software applications running in data centers. The company ensures that the application delivery organization has the data, visibility, and information it needs to manage the performance of critical business applications across the DevOps lifecycle.</t>
  </si>
  <si>
    <t>Long for Success, LLC is a premier consulting firm specializing in QuickBooks Consulting, Business Coaching, and Professional Speaking. The company helps coach entrepreneurs and small business owners to start and grow its own businesses.</t>
  </si>
  <si>
    <t>MemVerge, Inc. is a software development company. It offers distributed memory object that supports data-intensive workloads such as artificial intelligence, machine learning, big data analytics, the Internet of things, and data warehouse. The company is also a provider of memory-converged infrastructure solutions. It serves customers in China and the United States.</t>
  </si>
  <si>
    <t>PatentPal, Inc. is a software development company. It offers language technology to empower lawyers. The company provides its services within the area.</t>
  </si>
  <si>
    <t>Reduct, Inc. is an AI-powered cloud video platform that allows for richer human communication. The company creates a cloud video platform that anyone can use and write a text document, and can search, edit and share the video and provides transcription and editing solutions. It also provides the human record: a searchable, editable repository of lived experience.</t>
  </si>
  <si>
    <t>Roboboogie, Inc. is a marketing and advertising company. It offers optimization program management, measurement, and analytics and a focused suite of services scale to meet needs and maximize marketing spend. The company serves its services in the country.</t>
  </si>
  <si>
    <t>Sho.AI, Inc. is a developer of an autonomous brand management platform designed to simplify brand creation and management. The company offers an AI-enabled digital platform to create and deliver a unified brand presentation for customers across all marketing channels, allowing companies a simple and instantaneous updating and implementation of a business's brand elements to all stakeholders.</t>
  </si>
  <si>
    <t>Simon Sinek, Inc. teaches leaders and organizations how to inspire people. The company offers books, tools and content, speaking, facilitating, training, coaching, consulting, and advising to inspire.</t>
  </si>
  <si>
    <t>Tech 4 Accountants is a company that provides remote tech support for accountants, with a focus on ensuring compliance with IRS standards and cyber security. It is certified to perform SOC audits inside small accounting firms and offers services. The company operates in the State of Florida.</t>
  </si>
  <si>
    <t>Tech Guru, LLC offers small and medium-sized businesses an enlightened approach to technology. Its services include; IT strategy, service desk, cloud migrations, mobile device management, proactive maintenance, depot services, virtualization, project management, disaster recovery planning, asset management, fulfillment, systems administration, and server hosting.</t>
  </si>
  <si>
    <t>The Proper Trust, LLC is a full-service accounting firm that works exclusively with attorneys, law firms, and primarily mid-market firms with multiple partners. It offers services including accounting, payroll, trust compliance, data migration or software consultation, and workflow design. The company serves clients within the area.</t>
  </si>
  <si>
    <t>The Sales Tax Sisters offer online classes to people who are looking for easy-to-understand instructions on sales tax matters. It helps people understand sales and use tax.</t>
  </si>
  <si>
    <t>VARC Solutions, LLC is nationally known for its personalized QuickBooks training and development of Quick Base applications such as NAN Practice Manager. It specializes in taking small and large business clients to the next level and teaching them to be self-sufficient in the businesses. It offers the full suite of Intuit products: QuickBooks Pro Plus, QuickBooks Premier Plus, QuickBooks Enterprise, Advanced Inventory, Advanced Pricing, Payroll, Credit Card Processing (Payments), and more.</t>
  </si>
  <si>
    <t>Villa-Tech, Inc. is a security/network(AI/SDN) software design, professional services company that provides consultative expertise to its customers. It is a leader in SDN, AI, data architecture, analytics, engineering solutions, software development, and cloud architectures that create technology solutions to accelerate a business.</t>
  </si>
  <si>
    <t>XOKind, Inc. specializes in a travel planning and booking application intended to simplify human planning and decision-making by distilling information. The company's application uses AI to learn travel preferences via calendars, e-mails, photos, social media, and in-app interactions, enabling users to have a better travel planning experience.</t>
  </si>
  <si>
    <t>Yoxel, LLC doing business as Aurinko, Inc. is a customer drive CRM adoption and satisfaction by implementing automatic mailbox integrations. The company creates a proven automatic sync and email logging service that helps automate data entry.</t>
  </si>
  <si>
    <t>Zoom Video Communications, Inc. is a software company that offers a communications platform that connects people through video, voice, chat, and content sharing. Its solution offers video, audio, and screen-sharing across Windows, Mac, Linux, ios, androids, blackberry, and h323, and sip room systems, such as Polycom and Cisco Tandberg. It also designs or develops a cloud-based platform that unifies video conferencing, online meetings, group messaging, and software-defined conference room solutions. It serves in the United States.</t>
  </si>
  <si>
    <t>Crowdin offers a complete solution to make a website or software universally accessible through translation. The company's advanced online editor helps translators to work faster and more efficiently. It allows translators to work online or it can operate as a management system where translators work using an offline tool.</t>
  </si>
  <si>
    <t>Automata Technologies, Ltd. is an automation company helping life sciences rapidly innovate, diagnose, and discover at scale. It provides robotic automation for labs in the life science space that want to scale up and get results quicker. The company serves customers in the United Kingdom.</t>
  </si>
  <si>
    <t>MakinaRocks Co., Ltd. is a provider of industrial AI solutions to high-complexity manufacturing industries, such as semiconductor, battery, automotive, chemical, and pharmaceutical. The company also enables its customers to achieve tangible improvements in daily operations through high-impact applications for predictive maintenance, defect detection, root cause analysis, and process optimization.</t>
  </si>
  <si>
    <t>Vendavo, Inc. provides enterprise software. The company offers price management and optimization software to streamline the entire pricing process. It powers the shift to digital business for the world's most demanding B2B companies, unlocking value, growing margin, and accelerating revenue.</t>
  </si>
  <si>
    <t>Darwin CX, Inc. is a Toronto technology startup that develops enterprise software as a service (SaaS) applications for companies with a subscription business model. The Darwin CX platform is designed to supercharge acquisition and retention by focusing on the customer experience.</t>
  </si>
  <si>
    <t>Experlogix, LLC is a software development company. It is a developer of cloud-based CPQ, document generation, and automation technology intended for commercial and construction companies. Its software offers a complete quote-to-order-to-manufacture experience across the enterprise, enabling clients to deliver proposals consisting of thousands of potential product and pricing rules with the option to automate multi-level production orders. The company provides its products and services to thousands of customers, partners, and companies worldwide including the USA, Canada, Belgium, Netherlands, Ireland, and the UK.</t>
  </si>
  <si>
    <t>Socrates AI, Inc. is an internet publishing company. It develops enterprise intelligent assistants designed to transform the management of the workforce. The company offers services within the area.</t>
  </si>
  <si>
    <t>Gaia AI is an MIT &amp; Harvard startup using drones, LiDAR, and computer vision to collect high-quality biomass data in forests, helping land owners, project developers, and investors understand the carbon stock and timber content of its land.  It is a provider of AI solutions intended to make trees a viable, economical carbon sequestration solution to solve climate change.</t>
  </si>
  <si>
    <t>Interpres Security emerges from stealth to help companies optimize security performance. It is a Threat Informed Defense Surface Management Platform that fuses and operationalizes prioritized adversarial techniques, tactics, and procedures with a unique threat profile, its unique security stack, and finished intelligence to identify coverage gaps, prioritize actions, optimize defenses and reduce risk.</t>
  </si>
  <si>
    <t>Ubie, Inc. is a med tech startup that guides patients to the right treatment at the right time. It provides an AI medical interview system for hospitals and general practices, as well as a symptom-checker-type application for users outside of the hospital. The company offers a seamless and proactive healthcare experience. It serves customers within the area.</t>
  </si>
  <si>
    <t>Contact: contact@cardiosense.com Cardiosense is building a physiological waveform data platform that leverages novel multi-modal sensors and industry-leading AI to develop predictive biomarkers for pre-symptomatic disease detection and enable personalized therapy.</t>
  </si>
  <si>
    <t>Place Real Estate, Inc. is to offer a platform for powering licensed real estate professionals from a variety of brokerages. The company real estate platform is for top teams and agents who independently operate in 23 states and provinces, covering 50+ major cities and markets. It partners with the top agents in every market who know what it takes to sell homes for the most amount of money in the least amount of time.</t>
  </si>
  <si>
    <t>Caffeine, Inc. is a new kind of broadcast company focused on the creation and distribution of live, interactive content. It operates an online platform enabling users to watch, share, and stream. The company offers caffeine, a social broadcasting platform for gaming, entertainment, and creative arts.</t>
  </si>
  <si>
    <t>CA Technology Pty., Ltd. is a company that develops integrated management solutions, its two most recognized products are interplan a single system for strategic, corporate, business, and service level planning linked to budgets and performance measures, and PES. The company's line of business includes the wholesale distribution of computers, computer peripheral equipment, and computer software.</t>
  </si>
  <si>
    <t>Quantivate, LLC is a developer of web-based governance, risk, and compliance software. The company offers enterprise risk management, third-party and vendor management, business continuity, internal audit, and regulatory compliance management solutions. Its scalable technology and service solutions equip organizations of all sizes to make more strategic decisions, improve performance, and reduce costs.</t>
  </si>
  <si>
    <t>GAN Integrity, Inc. is enabling the world's brands to do the right thing. The company offers management, a module with features including managing policies, training, due diligence, communication, approvals, investigations, and more; risk assessment, a tool to identify, assess, and respond to risks; and policy management, a module to create, publish, and manage policies in multiple languages and then automatically assign policies to an employee for signing across multiple business units, geographies, and business functions. It serves worldwide.</t>
  </si>
  <si>
    <t>LogicManager, Inc. is the industry in SaaS-based Enterprise Risk Management (ERM) software that empowers organizations to anticipate what's ahead, uphold reputations, and improve business performance through robust governance, risk management, and compliance (GRC). The company offers audit management, business continuity, regulatory compliance, financial controls, cybersecurity, elated risk monitoring, and assessment solutions. It provides powerful risk management software with comprehensive solutions that supply organizations with focused and improved risk management processes. The company operates in the United States.</t>
  </si>
  <si>
    <t>StandardFusion GRC is a cloud-based SaaS GRC application designed to make security and compliance simple and approachable. The company is designed to allow organizations to quickly and easily manage GRC programs, operational risks, manage organization controls, control testing, and follow best practices.</t>
  </si>
  <si>
    <t>Forerunner Industries, Inc. provides software that helps communities better understand and actively manage climate change risk. The company set out to build modern, easy-to-use risk mitigation tools, and its team is hard at work bringing that vision to life today.</t>
  </si>
  <si>
    <t>Cognizer, Inc. is a software development company. It specializes in natural language intelligence that uses AI to change how business knowledge is captured, retained, and disseminated throughout the augmented enterprise. The company provides its products and services to customers worldwide.</t>
  </si>
  <si>
    <t>Solinftec Participacoes, Ltda. develops hardware, software, and mobile applications for digital agriculture and is a leader in the development of solutions for the sugar, ethanol, grain, and cotton markets. The company's solutions for real-time monitoring, optimization, and traceability of agricultural operations are present in the largest global players in food production and biofuels.</t>
  </si>
  <si>
    <t>Sion, Inc. is a powerful commission management software for travel agents that increases profitability. It offers commission tracking services.</t>
  </si>
  <si>
    <t>Kaarya, LLC doing business as myKaarma is a cloud-based automotive customer interaction management company. It focuses on enhancing the retail experience for service departments of car dealerships. The company offers its services to businesses and consumers across United States</t>
  </si>
  <si>
    <t>Pricemoov SAS is a computer software development company. It specializes in implementation services, architecture configuration, algorithm design, and data and analytics configuration. The company offers its services to the distribution, manufacturing, and retail industries.</t>
  </si>
  <si>
    <t>Mimo Live Sales is a developer of a B2B live shopping SAAS designed to allow brands to sell products via live streaming on e-commerce. The company offers a database of live shopping and its own methodology on how brands should broadcast by segment, enabling businesses to increase sales and interact in real-time with customers.</t>
  </si>
  <si>
    <t>Scaleflex SAS is a company that builds software for developers and marketers. The company allows to provide customers with Cloud services. It offers its products and services internationally.</t>
  </si>
  <si>
    <t>Felurian Technology Pvt., Ltd. dba ClickPost is a logistics and technology software company. It offers integrated tracking, multi-carrier shipping solutions, NDR (non-delivery report) management, returns management, COD (cash on delivery) reconciliation, and a shopify return app. The company's services cater to businesses looking for solutions to streamline shipping, tracking, and returns processes in the e-commerce sector.</t>
  </si>
  <si>
    <t>SchoolStatus, LLC is an education management firm that offers SchoolStatus, a web-based data framework that combines a district's disjointed data systems in one place for K-12 education needs. The company's framework connects to district learning and data systems to import available instructional and operational data in one interface; collects data from the disjointed data systems in a school district, normalizes and organizes it, and makes it available to classroom teachers who truly affect student outcomes; and uses a process that connects to various web-based or database-based applications to enable users to automatically download the latest data from various district applications.</t>
  </si>
  <si>
    <t>TRC Space, Ltd. doing business as Flow Engineering develops deep software technologies to accelerate development. The company platform allows users to quickly design its industrial hardware on a complex level. It builds the software abstraction layer that will one day power all industrial design and development and enables non-experts to design hardware, in hours, at an unprecedented scale and complexity. It serves its services throughout the country.</t>
  </si>
  <si>
    <t>Vaultree, Ltd. is reshaping data protection via revolutionary encryption technology. Its solution enables it to work with fully encrypted data at unparalleled performance levels in a simple, transparent, and compliant manner.</t>
  </si>
  <si>
    <t>Pactum AI, Inc. is a computer software company. It specializes in automated contract negotiation, intelligence automation, and autonomous negotiations. The company offers its services worldwide across industrial manufacturing, financial services, retail, consumer packaged goods, distribution, automotive, and other sectors.</t>
  </si>
  <si>
    <t>Shopic Technologies, Ltd. is an internet company. It offers services such as; shop-e, smart carts, retail media, and store analytics. The company offers its services to its clients in Israel.</t>
  </si>
  <si>
    <t>PlayPlay SAS is a video revolution and better engage with audiences. It provides a video creation tool that enables comms, marketing, and social media teams to produce high-quality videos in minutes. The company offers the best of both worlds, a very simple product (no equivalent on the market), and the same video quality an agency has to offer.</t>
  </si>
  <si>
    <t>Rezonate, Inc.  protects cloud resources and infrastructure core : Identity and Access, across clouds and Identity Providers.  It  provides the first cloud Identity Protection platform, Protecting Human and Machine Identities and its access to cloud infrastructure and resources.</t>
  </si>
  <si>
    <t>Osome Pte., Ltd. is a digital business assistant company. It offers online accounting services for small and medium businesses. The company combines experience and personal care with the efficiency of artificial intelligence.</t>
  </si>
  <si>
    <t>Protopia AI, Inc. is a cutting-edge technology company that specializes in providing software-only solutions for responsible artificial intelligence (AI) at the data level. It focuses on data security and privacy during the utilization of AI and machine learning (ML) algorithms. It offers software and data-centric tools that enable organizations to enhance the security and privacy of data throughout the entire AI and ML pipeline.</t>
  </si>
  <si>
    <t>Cacheflow, Inc. is a deal-closing platform that automates quotes to close, enables complex usage-based pricing, and has an interactive, self-serve checkout experience that automates payments and customer financing. The company provides its services to the B2B, Fintech, and SaaS sectors. It creates an opportunity to focus more on what's core to the companies.</t>
  </si>
  <si>
    <t>Fitix Visualization, Ltd. (Hexa) is a software development. It elevates the eCommerce experience with a 3D tech stack that lets create, manage, analyze, and distribute 3D commerce assets. The company serves throughout the area.</t>
  </si>
  <si>
    <t>Mention Me, Ltd. is a marketing company. It specializes in developing and operating a software-as-a-service (Saas) platform for online businesses to operate refer-a-friend programs and related services. The company serves customers in the United Kingdom.</t>
  </si>
  <si>
    <t>Qritive Pte., Ltd. is a software company that develops an AI-based diagnostic platform. It offers Pantheon, a clinical-grade AI-powered solution to support pathologists from start to finish helping them to optimize patient outcomes. The company serves in the B2B, SaaS space in the healthtech, and life sciences market segments.</t>
  </si>
  <si>
    <t>Cerebra.ai, Ltd. is an artificial intelligence in the field of neuroradiology for the automated diagnosis of ischemic and hemorrhagic stroke. It is an AI-powered software for early stroke detection for faster and more accurate treatment, available as a cloud platform on a PC and in a mobile application.</t>
  </si>
  <si>
    <t>Fly.io, Inc. is a software development company. Its services include operating a global JavaScript platform that gives users the power to build CDNs. The company's platform enables users to write, test, and run code locally, deploy it everywhere, and watch it scale.</t>
  </si>
  <si>
    <t>Colony Labs, Inc. doing business as Scribe is a computer software company. It offers a screen capture tool to create step-by-step guides quickly. The company offers its products and services internationally.</t>
  </si>
  <si>
    <t>Overnel S.A. doing business as Trafilea Grown to Have Highly Effective Specialized Teams in Customer Acquisition, Funnel and Conversion TrafileaOptimization, and Branding who take strategic steps in order to achieve the Best Results.</t>
  </si>
  <si>
    <t>Perfidy Tech, Ltda. is a software development services provider. The company offers online software for Pricing and Planning, with the control over finances to make good decisions when pricing products or services. It provides services for entrepreneurs to spend less time doing accounts and more time doing business.</t>
  </si>
  <si>
    <t>Viewgol, LLC  is a detection software for the RCM industry. The company focuses on the revenue cycle industry within healthcare and allows clients to leverage the over 100 strategies or detections to monetize the claims not paid by insurance carriers, prevent inaccurate data for financial analysis, and improve efficiencies within teams. It also offers services to aid its clients who need staff to help claim unpaid dollars.</t>
  </si>
  <si>
    <t>Zahara Systems, Ltd. focuses primarily on creating great software for the finance department. The company provides organizations with complete visibility of expected costs and enables better spending control with its cloud-based, process-driven software that's easy to use and fast to deploy. It is a tool for the finance team that compliments the existing accounting software.</t>
  </si>
  <si>
    <t>Qure.ai Technologies Pvt., Ltd. provides an artificial intelligence-based system to identify abnormalities in head CT scans. It leverages learning effectively to diagnose diseases from radiology and pathology imaging and create personalized cancer treatment plans from psychopathology imaging and genome sequences.</t>
  </si>
  <si>
    <t>ScreenPoint Medical B.V. is a medical equipment manufacturing company. It develops Deep Learning and image analysis technology for the automated reading of mammograms and digital breast tomosynthesis. The company serves clients across the globe.</t>
  </si>
  <si>
    <t>Iterative Health is pioneering the use of artificial intelligence-based precision medicine in gastroenterology (GI), with the aim of helping to optimize clinical trials investigating treatment of inflammatory bowel disease (IBD). The company  use advanced machine learning and computer vision to interpret endoscopic images along with other types of data, helping clinicians to better assess patients with potential GI problems.</t>
  </si>
  <si>
    <t>Level Access Holdings, Inc. is a company that operates digital accessibility solutions for corporations, government agencies, and educational institutions. It offers an Accessibility Management Platform, a web-based platform that provides accessibility management plans, auditing and testing, access assistance, accessible development practices, and reporting. The company serves the financial, federal government, state &amp; local governments, education, healthcare, retail, hospitality and travel, software, and hardware industries. The company operates its services within the area.</t>
  </si>
  <si>
    <t>DroneUp, LLC is a company specializing in drone flight services and technology solutions. It focuses on connecting communities to drone technology, providing access to airspace, automation, and safety. Its services include drone delivery and technology solutions. The company serves clients throughout the United States.</t>
  </si>
  <si>
    <t>Everseen, Ltd. is an information technology and services company. It offers point sale non-scanning detection solutions, including non-scanning, overcharging, irregular voiding and refund, and basket-based loss. The company provides its services to the retail businesses.</t>
  </si>
  <si>
    <t>Softeon, Inc. is a software company that supplies software solutions and services. The company offers warehouse execution, management, distributed order management, put wall solutions, warehouse management system (WMS) clouds, reverse logistics, kitting, billing and transportation management systems, and route accounting system software solutions. It serves logistics, manufacturing, beverage, electronics, consumer packaged goods, and retail industries worldwide.</t>
  </si>
  <si>
    <t>Loop Now Technologies, Inc. doing business as Firework develops one of the fastest-growing interactive video platforms on mobile. The company offers an inspirational platform for creative minds to express, connect, and interact with an extraordinary community through short videos and fun talent challenges.</t>
  </si>
  <si>
    <t>Netcore Solutions Pvt., Ltd. develops enterprise communication and digital marketing solutions. The company offers an enterprise communication suite that includes on-premise and on-cloud messaging, archiving, email, collaboration, SMS, and voice delivery solutions and it helps B2C brands create amazing digital experiences with a range of products that help in acquisition, engagement, and retention. It serves customers in India.</t>
  </si>
  <si>
    <t>Chattermill Analytics, Ltd. is a Software Development company that provides an AI-based customer feedback analytics software solution. The company allows users to integrate all CX tools into one platform, manage customer data across different channels like chat, email, reviews, and surveys, and share insights across the enterprise. It serves clients throughout the United Kingdom.</t>
  </si>
  <si>
    <t>Spatial Business Systems, Inc. (SBS) provides software and service solutions that help its clients leverage the power of location-based data from CAD, GIS, and other information systems. It has helped over 100 utility, telecommunications, and government entities streamline its business processes and reduce costs through innovative offerings. It provides expert-level consulting skills and extensive experience in working with the unique aspects of geospatial information.</t>
  </si>
  <si>
    <t>Udisense, Inc. doing business as Nanit is a computer and machine algorithms company. It offers startup-developing baby monitors and sleep tracker devices. The company serves consumers throughout the area.</t>
  </si>
  <si>
    <t>Speakeasy Labs, Inc. is a software company. It offers a mobile app where one can have English conversations with the phone about real-world scenarios like interviewing for a job or asking for directions. It uses speech recognition to identify English words through thick accents and teach people to speak more clearly. It offers its services to consumers and businesses in its area.</t>
  </si>
  <si>
    <t>Sensible, Inc. connects unstructured data to software. It builds the future of software-defined workflows by adding structure to unstructured and semi-structured data.</t>
  </si>
  <si>
    <t>MLVX Technologies, Inc. doing business as Metaspectral delivers the next generation of computer vision software, capable of remotely identifying materials and determining its chemical composition, defects, and other properties otherwise invisible to conventional cameras. It specializes in software development.</t>
  </si>
  <si>
    <t>Fraym, Inc. is a proprietary geospatial data platform designed to provide customizable geography data of the African continent. The company offers customized data-driven solutions for clients ranging from Fortune development finance institutions, multilateral organizations, and bilateral development agencies. It provides various indicators in the areas of economic, consumer, social, and security dimensions of various geographies at the national, state and province, and city levels. It serves customers within the area.</t>
  </si>
  <si>
    <t>Aigens Technology is a technology consulting company based in Hong Kong. The company provides technology consulting services in Mobile Technology and E-Commerce.</t>
  </si>
  <si>
    <t>Aescape, Inc. is a wellness and fitness services company. It offers intuitive massage therapy and a holistic approach to physical wellness. The company serves massage therapists and athletic trainers within the area.</t>
  </si>
  <si>
    <t>Verdant Robotics, Inc. is a developer of mobile autonomous agricultural robotics designed for high-value specialty crops. The company combines computer vision, artificial intelligence, and automated robotics to empower growers' results and improve agricultural yields, enabling farmers to understand every part of every plant at a massive scale. It also provides customers with superhuman farming tools.</t>
  </si>
  <si>
    <t>Medical Informatics Corp. (MIC) is a developer of a patient monitoring and analytics platform designed to assist healthcare professionals. The company's platform allows users to access complete patient histories, automate documentation including waveforms, create scalable teleICUs and command centers, and directly develop and deploy algorithms and analytics, helping healthcare workers to provide better patient care by enabling more informed data-driven decisions. It provides its services to businesses and consumers within the area.</t>
  </si>
  <si>
    <t>Augmented Reality Concepts, Inc. doing business as Impel offers automotive dealers, wholesalers, OEMs, and third-party marketplaces the industry's most advanced digital engagement platform. The company's end-to-end omnichannel solution leverages proprietary shopper behavioral data and AI technology to deliver hyper-personalized experiences at every touchpoint across the entire customer journey.</t>
  </si>
  <si>
    <t>Datafold, Inc. builds tools for automating analytical data quality management. It helps companies extract more value from the analytical data by automating Data Engineering workflows like data quality monitoring. The company also simplifies data QA by enabling instant table comparison and profiling.</t>
  </si>
  <si>
    <t>Wiz Logtec Solutions Pvt., Ltd. is a full-stack digital freight management platform for emerging markets. It is a tech-enabled freight forwarding platform for the modern-day.</t>
  </si>
  <si>
    <t>Enlitic, Inc. is a healthcare information technology company that develops decision support tools that allow physicians to utilize the stores of medical data collected such as medical images, doctor's notes, and structured laboratory tests. It provides insights into the areas of early detection, treatment planning, and disease monitoring using deep learning technology. The company serves customers around the world.</t>
  </si>
  <si>
    <t>Qventus, Inc. is a healthcare company. It designs and develops an artificial-based software platform that streamlines hospital operations using data analytics. It serves in the United States.</t>
  </si>
  <si>
    <t>Buoy Health, Inc. develops software that analyzes the symptoms communicated by users, gives out a list of possible diagnoses, and guides them toward the next steps for users' care. Its digital health tool helps users from the moment get sick, to start care on the right foot. The company provides consumers with real-time, accurate analysis of symptoms and helps users easily and quickly embark on the right path to getting better.</t>
  </si>
  <si>
    <t>Braid Health, Inc. is a digital health innovation company. It has an artificial intelligence platform for the medical diagnostics industry, and it has built the premier AI platform for radiology and the healthcare industry. The company is collaborating with major hospitals, industry veterans, and award-winning physicians to re-invent the imaging experience with self-improving AI at its core.</t>
  </si>
  <si>
    <t>Biotia, Inc. is a  health-tech company. It offers products like geoseeq, biotia-dx, biotia-id, and biotia-id urine. The company offers its products to clinicians and researchers.</t>
  </si>
  <si>
    <t>Frame Technology, Inc. is a company that develops a collaborative messaging platform designed to improve business conversations. It produces structured analytics that can help businesses to make decisions based on who is spending how much time, with whom, and about what, improving performance across all message-based interactions.</t>
  </si>
  <si>
    <t>Pangea Cyber Corp. is a well-funded, product-led startup that delivers a collection of security services and APIs specifically for application builders. It provides globally accessible and regionally intelligent Services and is available on AWS and GCP.</t>
  </si>
  <si>
    <t>Canto, Inc. is a leader in Digital Asset Management Software. It provides digital asset management solutions to companies and organizations worldwide. It also offers Canto Cumulus, a cross-platform solution that enables companies to organize, find, share, and track its digital files, such as photos, illustrations, presentations, videos, audio, and layouts; and Canto Integration Platform that allows customers to undertake a range of projects from simple Web integrations to massive integrated and workflow-based customer portals with SharePoint and WordPress integrations.</t>
  </si>
  <si>
    <t>SPHERE Technology Solutions, LLC is a cybersecurity company. It specializes in SPHEREboard platforms, tech enabled managed services, onboarding, and support to enhance data governance, security, and compliance across data, platforms, and applications. The company serves solution providers, system integrators, and alliance partners around the world.</t>
  </si>
  <si>
    <t>Yesler Solutions, Inc. organizes data in one marketplace so clients can make the best decisions for business one transaction at a time. The company brings the entrepreneurial agility of a Seattle software start-up to a lumber and building materials industry steeped in tradition and full of large material movements and manual processes. It also combines building industry expertise with exceptional design and engineering talent to transform an industry.</t>
  </si>
  <si>
    <t>Telegraph System, Inc. is a developer of a cloud-based operating system intended to revolutionize freight rail and create a more sustainable supply chain. The company provides a system that uses advanced technology to bring instant visibility, improved collaboration, streamlined operations, and seamless logistics to the freight rail supply chain, railroads, shippers, and 3PLs across the freight ecosystem.</t>
  </si>
  <si>
    <t>B Capital Group Management, LP is a venture capital company. It offers financial and technology services. The company serves its services to Los Angeles, New York, San Francisco, Miami, Singapore, Beijing, and Hong Kong.</t>
  </si>
  <si>
    <t>Left Lane Capital, LLC is a venture capital and early growth equity firm. The company invests in high-growth internet and consumer technology businesses that are fundamental to the human condition and spirit where customers maintain a long-term relationship with the product, platform, or service.</t>
  </si>
  <si>
    <t>Red Points Solutions S.L. is a technology company. It provides a solution for protecting brands from online counterfeiting, digital piracy, and distribution fraud. The company's SaaS platform removes incidents of illegal products and content from the web monthly, online marketplaces, and social networks.</t>
  </si>
  <si>
    <t>Forto Logistics SE &amp; Co. KG is a digital freight forwarder and shipping management that specializes in freight forwarding. It provides freight forwarding services primarily in Asia and Europe. The company operates a digital interface that facilitates managing logistics, getting real-time quotes, and booking online and digital freight tracking through a platform. It also offers international shipping of FCL and LCL shipments and air freight services.</t>
  </si>
  <si>
    <t>Ledger SAS develops security products for cryptocurrencies and blockchains designed to provide a trust layer between the blockchain system and the physical world. Its products for the cryptocurrency and blockchain market include hardware wallets for consumers, server appliances for enterprises, and embedded technology for connected objects which are based on a low-footprint crypto-embedded operating system built for secure elements and secure enclaves.</t>
  </si>
  <si>
    <t>Keboola Czech s.r.o. provides a cloud-based data platform helping clients combine, enhance and publish crucial information for internal analytics projects and data products. It eliminates the noise of technology integrations and allows it to focus on the work that matters. The company partner with professional services companies to build the right solutions for its clients.</t>
  </si>
  <si>
    <t>RedBrick AI Pvt., Ltd. is a software platform for creating and managing computer vision training datasets. It specializes in data annotation, image annotation, video annotation, data labeling, artificial intelligence, deep learning, machine learning, bounding boxes, polygon segmentation, visual recognition, and many others.</t>
  </si>
  <si>
    <t>Harvey is an AI software-as-a-service application intended to practice law. The company's application acts as an AI assistant in changing the way the legal system operates, enabling lawyers with the tools needed to thrive in this evolution.</t>
  </si>
  <si>
    <t>Georama, Inc. doing business as QualSights is a software development company. It provides brands, agencies, and consulting firms with a dramatically faster and more affordable way to generate deeper insights on a global scale. The company's AI automatically transcribes audio, generates relevant keywords and topics, recognizes video objects and scenes, and provides sentiment and emotion analysis. It primarily serves clients throughout the country.</t>
  </si>
  <si>
    <t>Taktile GmbH provides production readiness, user experience, and safety, bridging the gap between cloud infrastructure and business value. It offers technology that includes monitoring of model behavior and detecting errors in a simplified way, provides monitoring of model performance with proactive alerting, also manages, updates, and replicates models, enabling data science teams to speed up the adoption of MLand AI tools and enhance the positive impact on business and society.</t>
  </si>
  <si>
    <t>ZestFinance, Inc. doing business as Zest AI is a s a financial service company that provides financial technology services for credit unions. It offers borrower assessment, automated model analysis and validation, performance monitoring and production, risk and loss management, and credit decision automation. The company serves customers in the United States.</t>
  </si>
  <si>
    <t>Modus Technologies, Inc. is a developer of a real estate technology platform intended to improve the home closing experience. The company's platform features personalized task lists and electronic deposits and allows real estate clients to outsource manual data entry associated with home closings and avoid the delay in proceedings, providing both clients and agents with increased security, client experience, and clarity throughout the entire process.</t>
  </si>
  <si>
    <t>Ninoh, Inc. doing business as Agolo, Inc. builds and provides an artificial intelligence-driven global intelligence platform to create summaries from user information in real-time. The company uses machine learning and natural language processing to simplify and summarize the world's information.</t>
  </si>
  <si>
    <t>BennettRank, Inc. doing business as Data Skrive, Inc. is a content-as-a-service platform building compelling original content for businesses across verticals. It uses machines to translate data into compelling content, whether it be written articles, social posts, data visualizations, graphics, or videos.</t>
  </si>
  <si>
    <t>Madgicx, Ltd. is an omnichannel marketing platform. It offers solutions such as ad launcher, studio, custom launcher, bid optimization, ad care, dashboard, creative insights, and others that help to manage, launch, and run ad campaigns across social media platforms. The company serves cross-channel advertising management.</t>
  </si>
  <si>
    <t>Kasisto, Inc. is a software development company that enables financial institutions to add personal assistants to mobile and tablet offerings. The company provides a technology stack, such as recognition, language understanding generation, and artificial intelligence reasoning. It primarily serves clients throughout the United States.</t>
  </si>
  <si>
    <t>Lang Artificial Intelligence, Inc. dba Lang.ai is the automation tool that can be used without requiring NLP developers, allowing for scalability. It plugs into current tools in each business unit in order to structure unstructured text data thanks to its patent-pending unsupervised approach for language understanding.</t>
  </si>
  <si>
    <t>ImagenAI, Ltd. is an automatic image editing tool for Adobe workflow. Its proprietary algorithm learns the personal editing style based on pre-edited images and creates unique profiles that can be used instantly on multiple Lightroom catalogs. The company's editing boosts productivity by 75%, eliminating mundane tasks that take up precious creative time and directly improving ROI.</t>
  </si>
  <si>
    <t>Prisma Labs, Inc. is a mobile technology specializing in deep learning-related products. It is an AI-driven mobile technology that develops state-of-the-art Deep Learning solutions for Computer Vision and AR. The company's Prisma Inference Engine allows running convolutional neural networks on smartphones, fully utilizing available GPU power, much faster than sensor flow or Caffe. It serves within the area.</t>
  </si>
  <si>
    <t>Hypar, Inc. is a developer of a building design intended to help project stakeholders implement designs. The company's platform offers a cloud computing environment and software libraries that help architecture, engineering, and construction developers deploy specialized building design options. It provides its services to businesses within the area.</t>
  </si>
  <si>
    <t>Invideo Innovation Pte., Ltd. is an online video editing tool that allows businesses to create videos for social platforms and websites. It offers a free online video maker with limited features, including the ability to create and render videos with a watermark. The company serves its services worldwide.</t>
  </si>
  <si>
    <t>Fathom Video, Inc. is an operator of an application software intended to transcribe and create clips for online meetings. The company's platform offers system records from parts of conversations in real-time, thereby enabling users to tag those extracts so that can be shared later on.</t>
  </si>
  <si>
    <t>VideoVerse is a video tech company. It encapsulates an ecosystem of smart video editing tools using AI for all enterprise and individual content creators. It provides an ecosystem of ground-breaking and innovative video editing technologies that are unique and offer solutions for the superlative transformation of videos and its seamless broadcasting.</t>
  </si>
  <si>
    <t>DockWorks, Inc. is an operator of a full-service operations platform intended to simplify and automate marine service business. The company specializes in providing an all-in-one, cloud-based dockside solution, enabling marine professionals to manage payments easily, and simplify scheduling and dispatching.</t>
  </si>
  <si>
    <t>CoParse, Inc. doing business as Macro, Inc. is a developer of a cloud-based documentation software designed to manage all legal and financial documents. It provides an artificial intelligence-powered document workspace that can be operated without the internet on devices, including lookup tools, tabs, hyperlinks, auto-generated table of contents, multiple tabs, and many more, enabling individuals and businesses to access, read, review, navigate, search and edit documents at any point of time. It serves people around the United States.</t>
  </si>
  <si>
    <t>Ember Digital, Ltd. is a financial services company. It offers a software platform to automate the accounting process for SMEs. It is the first solution to automate the entire accounting process from bank transactions through tax submission without ever leaving the platform, rendering expensive accounting software and manual bookkeeping redundant. The company provides services to its clients and business consumers.</t>
  </si>
  <si>
    <t>Kontist GmbH is a banking company. It offers accounts for business, subaccounts for taxes and savings, personal Kontist cards, tax savings for liquidity management, mobile banking, notifications for transactions, and a warning system for liquidity bottlenecks. It serves within the area.</t>
  </si>
  <si>
    <t>Indy.fr SAS offers end-to-end and advanced AI-powered accounting software for freelancers and professionals. It is an accounting robot for the liberal professions. It automates the management of accounting, recovers bank entries to turn them into accounting lines, and sends tax returns.</t>
  </si>
  <si>
    <t>SonarSource S.A. is a software company that provides solutions. It offers open-source and commercial code analyzers to help developers manage codes and its open-source and commercial products help customers of all sizes manage the code of its applications, reduce risk, and deliver software. The company serves customers worldwide.</t>
  </si>
  <si>
    <t>Veed, Ltd. is an online platform company. It specializes in providing tools such as video editors, AI tools, subtitles and translations, meetings and communication, training and e-learning, and marketing and social media. The company offers its services globally.</t>
  </si>
  <si>
    <t>Logic9s, LLC doing business as ClearFactr is a browser-based application for financial modeling that combines analytics and simulation capabilities. The company provides self-describing spreadsheets, analytics, a simulation engine, and a collaboration system. It utilizes a familiar spreadsheet interface but intelligently recognizes data relationships enabling highly automated plain-English reporting, analytics, and charting tools, serving diverse types of customers.</t>
  </si>
  <si>
    <t>SponsorUnited, Inc. is a marketing and advertising company specializing in sponsorship and advertising services. The company connects brands and properties by providing a single, streamlined software platform to partner intelligently at speed and scale. It has diversified solutions that suit all levels and complexities of sponsorship and make entering or scaling sponsorship much easier. It offers its products and services to consumers and businesses within the area.</t>
  </si>
  <si>
    <t>Wattwin, SL is a software with all the tools needed to manage and scale the solar self-consumption business. The company provides SaaS tools for marketing, sales, after-sales, and e-commerce. Its solution works as a Software as a Service (SaaS) through which engineering or technical support services specialized in photovoltaics can also be contracted.</t>
  </si>
  <si>
    <t>Solar Monkey B.V. develops solar panel software designed to determine ideal placements of solar panels. The company's software permits designing, selling, and maintaining solar systems that help in calculating the placement of solar panels, enabling clients to calculate and guarantee the clean energy production of solar panels. It offers its services to the suppliers of solar panels.</t>
  </si>
  <si>
    <t>Ezzing Building Synergies S.L. doing business as EzzingSolar is an international company specialized in the development of online tools for companies working in the photovoltaic (PV) sector. It provides a fully integrated online platform to help companies be more profitable in the residential and commercial solar business. The platform offers a solution for every step in the value chain of the solar sector, from customer acquisition, easy quote creation, solar profitability analysis, engineering, purchasing, after sales and customer loyalty.</t>
  </si>
  <si>
    <t>PVStream SIA provides software tools for each stage of Solar Energy Project development: Proposal, design, and monitoring. Eliminating the need for integration and switching between applications. The company is a fully web-based solution, all information is accessible from any device with an Internet connection.</t>
  </si>
  <si>
    <t>ETU Software GmbH is dedicated to developing software tools that help building professionals make the right decisions, every day. It develops, sells and supports practical software tools in the fields of engineering, simulation, compliance-verification and financial justification of building services and renewable energy systems. The company's software is used by architects, building services engineers and energy consultants.</t>
  </si>
  <si>
    <t>Valentin Software GmbH is the largest, most comprehensive, and oldest developer of solar PV and thermal design, simulation, modeling, and financial analysis software. The company stools have been used to design hundreds of thousands of PV and thermal systems, ranging from small residential systems to large utility-scale PV and district-wide solar thermal plants. It also offers photovoltaics, solar thermal, heat pumps, shading analysis, simulation software, CHP, and renewables.</t>
  </si>
  <si>
    <t>XSB, Inc. develops and commercializes automated data management software solutions. The company offers automated data acquisition solutions, which include XRover Web agents are automated intelligent software robots; XRover, a tool for the automated collection of data from Web sites; and automated ontology directed classifier tools that enable users to map from one taxonomy to another.</t>
  </si>
  <si>
    <t>DriveCentric, Inc. is a customer relationship management (CRM) and internet marketing company operating in the automotive industry. The company provides a range of services including CRM, engagement, and automation software, all aimed at enhancing the retail experience and speeding up the path to purchase for customers. It serves the automotive dealership sector.</t>
  </si>
  <si>
    <t>Spotlight Reporting, Ltd. is a computer software company. It provides accountants with a range of reporting and forecasting options that save time and effort while delivering clarity for decision-making. It imports data from financial and non-financial software products including Xero, Sage, QuickBooks, and MYOB to automatically create dashboards, reports, three-way forecasts, and multi-entity consolidations. The company offers its services to customers worldwide.</t>
  </si>
  <si>
    <t>TransCard Payments, LLC provides cloud-based prepaid solutions to financial institutions, corporations, and government agencies. The company offers processing services, content, and channel solutions to financial institutions, and gift cards, payroll cards, and reloadable cards. It provides payroll and expense reimbursement cards for various corporations and payroll services companies as well as insurance carriers and brokers.</t>
  </si>
  <si>
    <t>Relay Financial Technologies, Inc. is a financial technology company. The company operates a platform that turbocharged banking for small business, issue corporate cards in seconds and automate bookkeeping.</t>
  </si>
  <si>
    <t>Groundfloor Finance, Inc. provides financing for commercial and residential real estate projects online. It enables property developers to raise money for the projects from investors. It also handles the details of sourcing, and manages individual lenders for developers, with a focus on construction, and acquisition loans.</t>
  </si>
  <si>
    <t>WekaIO, Inc. is a company developing a subscription software-based data platform. It caters to autonomous vehicle artificial intelligence training, genomics, financial modeling, software development, satellite imaging, and other industries.</t>
  </si>
  <si>
    <t>Sailthru, Inc. is a sender of personalized email in the world. It provides an interest-based personalization and marketing automation platform for omnichannel marketing. It serves e-commerce, media, and publishing clients.</t>
  </si>
  <si>
    <t>Oppa Design, Ltda. is an e-commerce company that makes smart design furniture. It is creative and put emphasis on innovation, functionality and above all on the positive impact of its products should generate on its customers' lives.</t>
  </si>
  <si>
    <t>Maisonette, Inc. is an information technology company. It offers swim &amp; accessories, dresses, pajamas, shoes, baby clothing, kids clothing, women's clothing, women's accessories, grown-ups, and gear. The company provides its products to consumers in the area.</t>
  </si>
  <si>
    <t>Gobble, Inc. is an e-commerce company that provides food delivery and delivery services. The company offers its services within the area.</t>
  </si>
  <si>
    <t>Reparação e Manutenção de Equipamentos Eletrônicos, Ltda. doing business as Pitzi is an information technology and services company that specializes in cell phone protection against unforeseen events. It provides details about the issue, such as robbery, theft, cracked screen, or other unforeseen events. The company serves its services to clients throughout Brazil.</t>
  </si>
  <si>
    <t>Huddle Labs, Inc. doing business as Supergreat, Inc. is a community of real beauty fans reviewing, shopping, and sharing tips about its favorite products. The company developed a video beauty community portal intended to provide cosmetics reviews. It serves consumers throughout the United States.</t>
  </si>
  <si>
    <t>Rightway Healthcare, Inc. owns and operates a consumer portal that provides diagnosis education, treatment path navigation, price and quality navigation, and patient advocacy services. The company combines cutting-edge patient navigation and analytics to optimize healthcare expenditure for employers and employees.</t>
  </si>
  <si>
    <t>Morty, Inc. is an online mortgage broker. The company offers a platform that helps borrowers to select mortgage loans, as well as reduces the cost of user acquisition and new loans. It also provides a mortgage marketplace that allows homebuyers to shop, compare, and close any loan product and serves customers in the United States.</t>
  </si>
  <si>
    <t>Pitch Software GmbH is the collaborative presentation software for modern teams. The company's focus on real-time collaboration, smart workflows, and intuitive design features, makes it fast and delightful for teams to create and deliver beautiful presentations. Its presentation and template galleries give everyone the ability to publish its own standout work, learn from one another, and find the creative spark for the next presentation.</t>
  </si>
  <si>
    <t>Kickstarter, PBC is a crowdfunding platform company. It enables artists, musicians, filmmakers, designers, and other creators to raise funds for various community projects focused on movies, music, art, theater, games, comics, technology, fashion, food, design, and photography. The company serves the funding platform industry.</t>
  </si>
  <si>
    <t>Fanatics, Inc. is an online retail company of officially licensed sports merchandise. It provides baseball caps, sports collectibles, memorabilia, T-shirts, and other accessories. The company offers the broadest assortment of fan merchandise and memorabilia worldwide</t>
  </si>
  <si>
    <t>HF Global, Inc. doing business as Harry's, Inc. is an operator of an online platform intended to sell shaving equipment and accessories for men. The company designs and manufactures its own line of razors and replacement blades, as well as other shaving consumables, and offers its products a-la-carte via its online store or through a subscription model, enabling consumers to meet its grooming essentials need online.</t>
  </si>
  <si>
    <t>Aidoc Medical, Ltd. is a healthcare company. It specializes in developing artificial intelligence tools for radiologists and multidisciplinary response teams. It offers its services across service lines to deliver timely care interventions that benefit health systems, clinicians and patients in numerous ways while connecting the dots for care teams throughout a patient’s journey.</t>
  </si>
  <si>
    <t>ClassPass, Inc. operates a monthly subscription service providing access to the world's largest network of boutique fitness studios and gyms. The company also offers an online subscription service that provides access to fitness classes, including cycling, pilates, yoga, strength training, dance, and martial arts.</t>
  </si>
  <si>
    <t>Glossier, Inc. is a direct-to-consumer beauty company that leverages content and community to power a superior shopping experience. The company offers skincare, makeup, hair, and body care products. It provides online beauty products and serves customers worldwide.</t>
  </si>
  <si>
    <t>Honor Technology, Inc. owns and operates an online portal that connects in-home caregivers, seniors, and families. The company provides salable workforce management, and technology expertise together with the high-touch, personalized care of local homegrown care agencies.</t>
  </si>
  <si>
    <t>Flatiron School, LLC is an educational institution. It offers immersive on-campus and online programs in software engineering, data science, cybersecurity, and product design (UX/UI design). The institution serves across the country.</t>
  </si>
  <si>
    <t>Skims Body, Inc. is a retail company. It offers panty, bras, underwear, clothing &amp; lounge, and shape wear. The company provides its services to consumers in the area.</t>
  </si>
  <si>
    <t>ResearchGate GmbH operates an online network for scientific researchers worldwide. The company allows users to discover scientific knowledge, share and access publications, publish data, get statistics about citations to its research, and find the right job using research-focused job boards. It serves customers worldwide.</t>
  </si>
  <si>
    <t>Monzo Bank, Ltd. is a smartphone-based bank that provides retail banking services. It offers current accounts, prepaid and debit cards, and other services. The company focuses on building the best current account in the world and ultimately working with a range of other providers.</t>
  </si>
  <si>
    <t>Capsule Corp. is a healthcare technology company that reconnects medication to the healthcare system. The company rebuilt the pipes and platform behind the pharmacy, creating a pharmacy experience that works for everyone: doctors, insurers, pharmacists, and people taking medication. It also engages in the online retail of drugs. The company serves patients in the United States.</t>
  </si>
  <si>
    <t>Cityblock Health, Inc. is a healthcare services company. The company focuses on investing upstream in personalized, prevention-oriented health and social care to drive down costs and improve outcomes. It serves customers in the United States.</t>
  </si>
  <si>
    <t>Tungsten Revenue Consultants doing business as FlexPay helps e-commerce merchants reduce churn from credit card payments. The company fixes the profit-sucking black hole of e-commerce credit card declines. Its team represents some leading industry minds in data metrics, e-commerce, IT and software development, analytics, online marketing, continuity programs, merchant processing referrals, and customer service.</t>
  </si>
  <si>
    <t>PollyEx, Inc. is a financial services company. It creates a modern, data-driven capital markets ecosystem through its product and pricing engine, loan trading exchange, analytics platform, and partner platform. The company serves clients within the area.</t>
  </si>
  <si>
    <t>Loggi Tecnologia, Ltda. is innovating the moto boy, automobile, and airplane delivery market. The company develops a smartphone-based application that defines the quickest and shortest route for product delivery by the delivery man. It serves the corporate, e-commerce, and restaurant industries.</t>
  </si>
  <si>
    <t>Wreno, Inc. is an end-to-end home evaluation and maintenance service platform for iBuyers, REITs, and Prop Tech companies. Assisted with ML and computer vision, Its upskills gig workers to provide faster and more accurate home estimations and data collection at scale while optimizing fragmented local trade businesses to provide adjacent repair, maintenance, and renovation services.</t>
  </si>
  <si>
    <t>Wildcat Discovery Technologies, Inc. is a semiconductor company. It offers to develop specialty materials for cleantech energy applications and also provides material classes, such as metal alloys, ceramics, carbides, borides, oxides, compound semiconductors, and salts. The company serves its products and services in the United States.</t>
  </si>
  <si>
    <t>Untuckit, LLC is an apparel and fashion company. It is a direct-to-consumer apparel brand. The company offers shirts, tees, sweatshirts, bottoms, and jackets. It serves customers in the United States and also offers a wide selection of shirts, dresses, and blazers for women.</t>
  </si>
  <si>
    <t>Taft Clothing, Inc. creates bold, high-quality shoes and boots for men. It specializes in men's shoes, handmade in Spain, and men's fashion accessories. The company's unique and bold designs, accessible price points, and inclusive, community-centric approach have earned TAFT a fiercely loyal fanbase of influencers, celebrities, and star athletes.</t>
  </si>
  <si>
    <t>Sealed, Inc. makes home comfort improvements a no-brainer. The company offers retrofits and upgrades for renovations, such as air sealing and HVAC work for homeowners. Its industry includes environmental services.</t>
  </si>
  <si>
    <t>PropHero Intellectual Property Pty., Ltd. is a developer of a property investment application designed to help people find, purchase and manage the investment properties. The company's AI-enabled digital property investment platform handles the due diligence and acquisition process of transactions and makes property investing simple, transparent, and profitable, enabling clients to define the strategy by understanding its needs and applying proprietary AI algorithms to help find suitable investments.</t>
  </si>
  <si>
    <t>Loop, Inc. is one of the nation's fastest-growing electric vehicle charging station hardware and software solution providers for the public and private real estate sectors. It provides turnkey EV charging network and energy management construction solutions for large-scale property owners.</t>
  </si>
  <si>
    <t>Local Food Group, Inc. doing business as Local Kitchens provides a delivery kitchen intended to help local restaurants expand. The company's kitchen offers takeout options at its kitchen hubs rather than just delivery, enabling families to enjoy various delicacies at the same time.</t>
  </si>
  <si>
    <t>Impulse Labs, Inc. is a Computer and Electronics Manufacturing Company. The company offers next generation home energy systems.</t>
  </si>
  <si>
    <t>Huspy is a proptech company that develops an online mortgage platform intended to provide an easy home-buying process. The company's platform simplifies the mortgage process and makes it cost-effective for customers, enabling them to secure home loans through its web and mobile app, without any paperwork.</t>
  </si>
  <si>
    <t>Honest Networks, Inc. is a provider of internet services intended to deliver internet in an honest way. The company offers internet at a faster speed, greater reliability and the company's internet is fully net neutral, enabling customers to have the internet at an affordable price.</t>
  </si>
  <si>
    <t>Heyday Wellness, LLC provides a skincare shop that specializes in offering personalized skincare products and facial treatments for men and women. It offers effective and customized facials that fit in a wallet and schedule.</t>
  </si>
  <si>
    <t>EV Realty, LLC is uniquely positioned to be the next-generation charging infrastructure solution for large EV fleets. The company develops, deploys, and owns grid-optimized, strategic properties of high value that power an electrified delivery, logistics, and e-commerce world.</t>
  </si>
  <si>
    <t>Electric Hydrogen Co. is building solutions to help cost-effectively decarbonize the massive industrial sectors that the company is relying on. The company focus on decarbonizing the physical world.</t>
  </si>
  <si>
    <t>Global Uprising PBC Corp. doing business as Cotopaxi is an outdoor establishment that manufactures outdoor products and experiences to fund sustainable poverty alleviation. The company is a next-generation, direct-to-consumer, outdoor gear and apparel with a social focus on eradicating extreme poverty. It serves businesses and consumers throughout United States.</t>
  </si>
  <si>
    <t>Brimstone Energy, Inc. is the developer of a novel process intended to produce carbon-negative Portland cement and supplementary cementitious materials. The company provides a process for converting waste sulfur into green hydrogen and sulfuric acid, enabling the construction industry to replace conventional processes with a cost-effective and clean electrochemical system. It serves customers in the construction and industrial industries.</t>
  </si>
  <si>
    <t>Blank Street, Inc. is an operator of a coffee shop intended to offer caffeine products with zero waste and zero emissions. The company's product line includes different flavors of coffee, baked treats, pastries, and tacos, and lets patrons place its orders from a mobile application, enabling consumers to order its favorite sips of coffee with a single click.</t>
  </si>
  <si>
    <t>Wander.com, Inc. is building the infrastructure to experience the world. The company specializes in Internet, Travel, Leisure and more. It serves customers in the United States.</t>
  </si>
  <si>
    <t>Parcl Digital, Ltd. is a developer of a blockchain platform intended to invest in a digital square foot of physical real estate. The company specializes in giving exposure to the real estate market with no minimum investment, low transaction fees, and immediate liquidity, enabling users to get access to prices without the burdens of owning or transacting hard assets.</t>
  </si>
  <si>
    <t>Assembly OSM, Inc. is a construction company. It delivers architecturally distinctive buildings through a technologically advanced process of digital design, manufacturing, assembly, and on-site installation. The company offers project types as diverse as hotels, dormitories, healthcare facilities, factory housing, and office complexes, in any geographic location.</t>
  </si>
  <si>
    <t>Clikalia Hipotecas SLU is a company that operates in the real estate industry. The company specializes in providing a platform for buying, selling, and renting real estate. It provides services to clients in Europe and Mexico.</t>
  </si>
  <si>
    <t>Insurtech SpA doing business as Houm Group, Inc. is a marketplace that helps landlords in Latam find tenants, collect rent, and manage the properties. It is reinventing the way of leasing properties in Latam by leveraging technology, data, and design to transform a currently painful and bureaucratic process into a pleasant, quick, and simple experience, both for the owner and for the tenant.</t>
  </si>
  <si>
    <t>Compliance Science, Inc. doing business as Comply provides web-based regulatory compliance technology and services. The Company develops software that enables companies to organize, supervise, and archive all employee personal trading activity. It serves its services with clients in the United States.</t>
  </si>
  <si>
    <t>MedTrainer, Inc. is a software company that specializes in healthcare credentialing, training, and compliance management. It develops a healthcare compliance learning and training platform. The company offers tracking, reporting, safety plans, and safety data sheet management. It serves the job training and related services business industry within the social services sector.</t>
  </si>
  <si>
    <t>b8ta, Inc. is a software-powered retail showroom for out-of-the-box consumers' hardware and IoT products. The company offers products such as smart locks, glyphs, air quality monitors, doorbell cam, security systems, robot blocks, and walkie-talkies. It gives makers complete control over brands while providing the essential hands-on experience for customers and early adopters.</t>
  </si>
  <si>
    <t>Jebbit, Inc. is an Internet marketing service. The company operates a mobile interactive content platform that enables marketers and digital sales teams to create branded personalized mobile experiences that engage, profile, and convert its audiences. It provides consumers with immediate value in exchange for relevant information about motivations, interests, and preferences.</t>
  </si>
  <si>
    <t>Interior Define, Inc. (ID) is an interior design company that specializes in digitally native furniture brands, offering an elevated and customized experience in the middle market. The company provides custom furniture products, including sofas, occasional chairs, chaises, and L-sectionals. It offers furniture, e-commerce, design, and customization.</t>
  </si>
  <si>
    <t>Ergatta, Inc. is a company offering digital rowers. Its home workout machine uses personalized challenges and competitive games to deliver full-body workouts.</t>
  </si>
  <si>
    <t>It’s Never 2 Late, LLC (iN2L) doing business as LifeLoop is an information technology consulting and services company. It designs and develops computer systems for nursing homes, assisted and independent living communities, memory care settings, and adult day programs. The company primarily serves clients throughout the area.</t>
  </si>
  <si>
    <t>Appear Here, Ltd. operates as an online marketplace to list, discover, and book short-term retail spaces for pop-up shops in the United Kingdom. The company is building a global network of the best retail spaces and working exclusively with some of the biggest landlords in the world including Land Securities, Hammerson, Blackstone, and Westfield.</t>
  </si>
  <si>
    <t>Sun Day Carwash, Inc. is modernizing the car wash experience. It use some of the most innovative technology, design and state-of-the-art equipment to bring out the best of the carwash.</t>
  </si>
  <si>
    <t>Tribute Technology Holdings, LLC is to make end-of-life celebrations memorable, meaningful, and effortless through thoughtful and innovative technology solutions. The company has transformed the funeral experience through industry-leading technology that provides personalization for families as well as efficiency and profitability for funeral homes and obituary hosting services. Its comprehensive platform brings together software and technology to provide a fully-integrated experience for all users; whether that's a family, a funeral home, or an online publisher.</t>
  </si>
  <si>
    <t>Kibo Software, Inc. is a software development company that develops and delivers eCommerce platforms for mid-market merchants. It offers interactive branding, site launch, account management innovation, business, and email marketing services. The company also provides an omnichannel eCommerce platform that helps merchants online with services ranging from automated shopping carts and website design to rich omnichannel retail merchandising and content management.</t>
  </si>
  <si>
    <t>Etch Mobile, Inc. doing business as GoodTime automates candidate scheduling for recruiting departments, allowing them to efficiently process candidates while avoiding the risk of human error. The company helps the teams to focus on discovering, and hiring the best talent.</t>
  </si>
  <si>
    <t>Kazoo, Inc. doing business as WorkTango, Inc. is a developer of performance management and employee engagement software. It offers a platform that allows real-time engagement data for teams and supports employees through coaching and feedback. The company serves clients across Texas.</t>
  </si>
  <si>
    <t>Power Factors, LLC is a computer software company. It develops a cloud-based platform for managing the performance of renewable energy assets. It offers a supervisory control and data acquisition (SCADA) system, analytics, reporting, monitoring, contract compliance, work orders, market integration, and other solutions. The company caters to investors, asset owners, power producers, and service providers.</t>
  </si>
  <si>
    <t>Musi-Co AI-driven technology to generate music. Its technology blends music-making, DSP, and AI into a unique platform for adaptive, original music generation in real time.</t>
  </si>
  <si>
    <t>Moises Systems, Inc. is a Music-tech platform offering musicians and producers a suite of AI tools such as audio separation, pitch/beats/chord detection, and mastering. It specializes in Artificial Intelligence, Machine Learning, and Music.</t>
  </si>
  <si>
    <t>LifeScore, Ltd. is a new way to experience music. The company marries the time-tested 400-year-old technology of musical notation with its proprietary Cellular Composition algorithms, creating a radically innovative, endlessly original platform for musical composition. It works with world-class musicians and composers to record and compose musical building blocks.</t>
  </si>
  <si>
    <t>Endel Sound GmbH is a technology that creates personalized sound environments to reduce stress, improve sleep, and boost productivity - all backed by neuroscience and the science of circadian rhythms. The company provides an application that creates personalized sound environments to help focus and relax. It serves customers in Germany.</t>
  </si>
  <si>
    <t>Popgun Labs Pty., Ltd. doing business as Splash ss an AI company bringing the joy of music-making to everyone. The company develops AI-powered video games that let anyone create and perform music to live audiences inside virtual venues.</t>
  </si>
  <si>
    <t>Neocortext, Inc. doing business as RefaceAI provides a face-swapping technology intended to swap faces in photos, GIFs, and videos. The company's technology pastes the face of a person on the face of another one in a photo or video, given the facial expressions, enabling users to edit pictures easily.</t>
  </si>
  <si>
    <t>De-Identification, Ltd. (D-ID) is an information technology services and computer software company. It specializes in agents, API, chat d-id, creative reality studio, mobile apps, integrations, natural user interface, customer service, sales and marketing, and learning and development services. The company offers its products and services to clients around the world.</t>
  </si>
  <si>
    <t>Alpega N.V. is a developer of transport management software and services. The company's software specializes in freight exchange, carrier allocation, planning and optimization, transport execution, cost optimization, and SRM (Supplier Relationship Management). It offers its services in the country.</t>
  </si>
  <si>
    <t>Amberscript Global B.V. is building SaaS solutions that automatically transform audio and video into text and subtitles using speech recognition. The company provides speech-to-text software and services and uses the data that users generate to train speech recognition engines in European languages. Its online text editor and human transcribers bring the text to 100% accuracy.</t>
  </si>
  <si>
    <t>TraceGains, Inc. is a computer software company. It provides networked innovation, quality, and compliance solutions to consumer brands that want to reduce supply chain risk, speed up business processes, and take control of data. The company serves clients globally.</t>
  </si>
  <si>
    <t>Access Systems (UK), Ltd. doing business as AccessPay is a financial services company. It offers direct debit management, bankers' automated clearing services payment software, a payment hub, and banking connectivity solutions. The company serves customers throughout the area.</t>
  </si>
  <si>
    <t>Embroker Insurance Services, LLC offers insurance brokerage services for small, and mid-sized businesses. The company provides technology that takes the pain out of insurance, offers top-tier service from the best brokers in the game, and partners with the nation's leading carriers to surface policies tailored to the company. It specialized in insurance, enterprise software, risk management, EPLI, cyber, professional liability, startups, technology, law, accounting, real estate, construction, fintech, insurance agencies, and brokerages.</t>
  </si>
  <si>
    <t>Strategic Information Technology, Ltd. doing business as Portfolio Plus, Inc. is a financial services company. It develops and distributes core banking and financial software, such as cloud services. It offers auto financing, marketplace lending, debt collection, credit unions, and loan and mortgage software. It provides services in training, consulting, managed services, and business support. It serves banks and financial institutions in Canada.</t>
  </si>
  <si>
    <t>Wescover, Inc. is an internet company. It offers a platform that connects people, places, and the stories behind design objects. The company offers home decoration products designed to explore physical spaces, designers, and like-minded communities as well as connect people, places, and stories behind design objects that impact everyday lives, enabling customers to know current trends and be updated. It provides its services to locals and across the area.</t>
  </si>
  <si>
    <t>inFlow Inventory Software is inventory management software designed for small to mid-sized businesses. The company can help track inventory, take customers' orders, reorder stock, generate reports, and much more.</t>
  </si>
  <si>
    <t>FuturMaster SAS is a supply chain solutions company. It offers planning, budgeting, promotion, sales, forecasting, operations planning, distribution, production, and advanced lunch management services. The company serves customers worldwide.</t>
  </si>
  <si>
    <t>Asset Panda, LLC is an asset tracking and management software company. It offers asset tracking, IT asset tracking, tool tracking, maintenance tracking, reservations, facilities management, leased equipment tracking, and mobile audits. The company provides its services to its clients in the United States.</t>
  </si>
  <si>
    <t>Checkroom NV doing business as Cheqroom is a simple tool that gives businesses full control of equipment. It helps organizations track, analyze and improve equipment management.</t>
  </si>
  <si>
    <t>OM Partners N.V. is a software development company. It offers supply chain planning for the metals, plastics, floor covering, paper and packaging, chemical, pharmaceutical, food and beverage, and consumer goods industries, helping companies facing complex planning challenges to excel and grow enabling design techniques for supply chain challenges. It serves within the area.</t>
  </si>
  <si>
    <t>Kinaxis, Inc. is a software company. It offers professional services, support services, and continuous learning services. The company provides its services to aerospace and defense, automotive, consumer products, high-tech and electronics, industrial, life sciences, logistics service providers, and retail.</t>
  </si>
  <si>
    <t>River Logic, Inc. develops enterprise planning and optimization software solutions. It offers Prescriptive Planning and Performance Management Platform, a SaaS solution that enables prescriptive planning, business intelligence, advanced scenario analysis, data management, end-to-end planning, and business-wide collaboration.</t>
  </si>
  <si>
    <t>AIMMS B.V. is avendor of Supply Chain Scenario Planning software. It provides a forward-thinking software platform democratizing the use of supply chain analytics so that everyone is self-enabled to make better decisions. It helps to evaluate and identify the best options to tackle the most pressing challenges with sophisticated analytics that leverage mathematical modeling and scenarios while pulling from multiple data sources. The company also improves the quality of life for supply chain and analytics professionals around the world by making it easier to uncover insights and evaluate scenarios leading to higher productivity, better results, happy customers, and enduring organizations.</t>
  </si>
  <si>
    <t>ToolsGroup B.V. provides supply chain planning software. The company offers demand sensing, value proposition, supply chain planning, inventory rightsizing, and training solutions. It provides products for POS demand sensing and demands collaboration and outsourced services that feed optimized inventory targets to companies, enabling them to manage and respond to demand volatility.</t>
  </si>
  <si>
    <t>Colibri SAS is a software development industry that provides supply chain planning solutions that can manage the demand, supply, distribution, forecasts, replenishments, and S and OP processes. The company provides cloud-based supply and demand planning software features including supply and demand planning, stock and shortage reduction, management of sales forecasts, distribution, and replenishment.</t>
  </si>
  <si>
    <t>GAINSystems, Inc. is an innovative supply chain planning software company known for its comprehensive approach to supply chain management. It also offers demand planning, forecasting, inventory, stocking, sourcing policy optimization, replenishment optimizations, and supplier collaboration, and portal solutions.</t>
  </si>
  <si>
    <t>Auctane, LLC is a company providing logistic technology solutions. The company operates brands such as ShipStation, Packlink, ShipEngine, Metapack, ShipWorks, Endicia, etc. Its products were designed to solve shipping and logistics problems that arise as merchants scale.</t>
  </si>
  <si>
    <t>Aircraft Technical Publishers, Inc. (ATP) provides aviation information solutions. The company offers information on aviation safety and compliance, including regulatory and maintenance, certification, conformance, and training information. Its products include maintenance libraries, which provides aviation maintenance information; regulatory libraries that provide information on various issues, such as aircraft weight, operation size, and international requirements; and NavigatorV, a software tool, which is available as online, Software as a Service, or as an installable desktop or network solution that provides access to various digital maintenance and regulatory libraries.</t>
  </si>
  <si>
    <t>Agile Sports Technologies, Inc. doing business as Hudl develops sports coaching software solutions. The company offers tools to edit and share videos; study associated play diagrams; analyze; track statistics; evaluate performance and create highlight reels for entertainment and recruiting purposes. It specializes in software development, customer support, user experience design, and sports video. It serves people around the United States.</t>
  </si>
  <si>
    <t>xChange Solutions GmbH is an operator of an online container logistics marketplace designed to connect users and suppliers of container equipment in a neutral and open platform. The company's marketplace helps in connecting carriers, container leasing companies, freight forwarders, non-vessel operating common carriers, container traders, and leasing companies for the purpose of exchanging SOC shipping containers, enabling clients to use third-party shipping containers for freight and supply containers to others in order to save on empty repositioning costs.</t>
  </si>
  <si>
    <t>Ware2Go, Inc. is a nationwide fulfillment network that leverages advanced data science to match available warehouse space and fulfillment services with merchant need for online order delivery. It certifies warehouses in strategic locations, allowing merchants to store products in warehouses near the customer location. The company is simplifying the end-to-end supply chain across commerce to enable companies of all sizes to compete and grow.</t>
  </si>
  <si>
    <t>Azibo, Inc. is a real estate company. It provides a financial services platform for rental properties, including rent collection, banking, lending, and insurance. The company serves clients throughout the area.</t>
  </si>
  <si>
    <t>Lance Global, Inc. is a software development company that specializes in providing financial services. It provides its services for self-employed people built by and for freelancers to proactively manage clients' backend finances. The company offers its services within the area.</t>
  </si>
  <si>
    <t>Merkle Science Americas, Inc. provides risk management solutions. The company also offers infrastructure solutions to help blockchain companies, crypto exchanges, investment funds, banks, and regulators perform due diligence on the blockchain. It serves and offers its services within the area.</t>
  </si>
  <si>
    <t>Smylen, Inc. is a platform for booking dental appointments and treatments. The company offers fair pricing and instant booking with top dentists. It accesses quality dental care and brings new patients to growing practices.</t>
  </si>
  <si>
    <t>ConSync Corp. doing business as Iris  Technologies, Inc. is a collaboration platform for project managers in commercial construction. It is building the communication hub for project engineers &amp; project managers in commercial construction.</t>
  </si>
  <si>
    <t>iTacit Healthcare, Inc. helps healthcare managers build a capable workforce. The company automates essential functions like email-free messages, training, a social intranet, digital forms, and checklists. It offers its services to businesses and consumers within the area.</t>
  </si>
  <si>
    <t>Virtana, Inc. is a computer software company. It provides a multi-cloud management platform and a hybrid cloud optimization platform for digital transformation. The company offers its products and services globally.</t>
  </si>
  <si>
    <t>Descartes Underwriting SAS is an insurance company that specializes in climate risk modeling and data-driven risk transfer. It offers insurance products covering risks such as flooding, wildfires, droughts, and other scale events to businesses, across all sectors, including agriculture, hospitality, mining, construction, traditional and renewable energy, entertainment, and retail. The company provides its services and works with corporate brokers to design and underwrite insurance offerings to customers worldwide.</t>
  </si>
  <si>
    <t>WeTransfer B.V. is a software development company that operates as an online file-transferring platform for business and personal applications. Its platform allows users to transfer HD videos, photos, and work files, present the downloads with backgrounds, and a personal URL, transfer password-protected files, and resend, forward, or delete transfers. The company serves its clients across the country.</t>
  </si>
  <si>
    <t>ZeroFOX, Inc. is a cybersecurity company. It identifies and remediates targeted phishing attacks, credential compromise, data exfiltration, brand hijacking, and executive and location threats. The company offers its services to industries such as financial services, retail and CPG, media, sports and entertainment, the public sector, healthcare, technology, education, insurance partners, and legal firms.</t>
  </si>
  <si>
    <t>Nexthink S.A. specializes in end-user experience management from the endpoint. The company offers a real-time analytics platform to turn endpoint analytics and end-user feedback into actionable intelligence for improving business productivity. It also serves global 5000 organizations, including education, energy, finance, healthcare, managed service provider, manufacturing, retail and service, transportation and logistics, and public sectors.</t>
  </si>
  <si>
    <t>Hyperexponential, Ltd. is a fintech start-up company. The company offers its reNew platform and combines deep, practical actuarial pricing experience with first-class software engineering expertise. It helps clients solve some of the thorniest pricing problems facing the specialty insurance market.</t>
  </si>
  <si>
    <t>CoverWallet, Inc. is an insurance company that develops an online platform that offers insurance management services. It covers such types of business insurance as general liability, workers' compensation, property, commercial auto, cyber liability, directors and officers liability, and employment practices liability. The company serves customers in the State of New York.</t>
  </si>
  <si>
    <t>Render Networks Pty., Ltd. is a geospatial network deployment software company. It offers solutions for network builders, network operators, and utility operators. The company offers solutions across the USA, Australia, and the UK.</t>
  </si>
  <si>
    <t>BarRaiser, Inc. is a platform to evaluate candidates' skills, domain knowledge, and aptitude through video interviews with domain experts. It standardizes the interview process, so companies hire the right talent and candidates land of dream jobs.</t>
  </si>
  <si>
    <t>Citrin Cooperman and Co., LLP is a US-based accounting, tax, and business consulting firm. It provides accounting, audit, tax, consulting, valuation, and forensic services, wealth management, transaction advisory, business advisory, cyber security, state and local tax, international tax, tax compliance, cannabis, high net worth, private equity, and capital markets services.</t>
  </si>
  <si>
    <t>Broadridge Financial Solutions, Inc. is a financial services company. It provides investor communications and technology solutions for broker-dealers, banks, mutual funds, and corporate issuers and helps drive operational resources to manage risk, accelerate growth, and deliver real business. It serves clients globally.</t>
  </si>
  <si>
    <t>Spicer-Baer Associates, Inc. (SBA) is a software development company. It provides tracking services to customers utilizing an account on PerpetualBudget.com. The company specialize in the department resource planning philosophy (DRP) and create products that help the modern business department operate more efficiently.</t>
  </si>
  <si>
    <t>Cashare AG is a company that holds official permission to grant loans to private individuals in Switzerland. The company platform offers crowdlending (social lending, p2p-loans) for private individuals and SMEs.</t>
  </si>
  <si>
    <t>Sturppy is the first financial planning and modeling software for startups that makes it easy for founders to speak confidently about financial plans with investors and key stakeholders. Companies from pre-revenue to pre-IPO, rely on Sturppy to manage daily financials, plan for the future, and grow with conviction.</t>
  </si>
  <si>
    <t>FundApps, Ltd. provides automated compliance monitoring services to financial institutions, including some of the large asset managers, hedge funds, and investment banks. It offers Rapptr, a cloud-based compliance engine with a web front end for monitoring UCITS, contractual restrictions, and internal guidelines as well as major shareholding and short selling.</t>
  </si>
  <si>
    <t>SAS Institute, Inc. is a software development company. It provides business analytics software and services. The company serves agriculture, education, banking, insurance, manufacturing, sports, and other industries.</t>
  </si>
  <si>
    <t>Holvi Payment Services, Ltd. provides digital business banking solutions. The company offers an online sales platform, invoicing system, cash flow tracker, digital current account, paperless bookkeeping, and automatic financial reports. It caters to entrepreneurs, small businesses, and medium-sized enterprises.</t>
  </si>
  <si>
    <t>Altisource Portfolio Solutions S.A. is a real estate company. It provides real estate, mortgage, and technology solutions for the financial services and real estate industries. The company offers its services within the area.</t>
  </si>
  <si>
    <t>OPALai Pte., Ltd. is an AI-driven digital financial products focused on Commodities and FX markets for Pricing, Hedging and Trading. It uses an ensemble of statistical machine learning and deep learning methods and incorporates asset pricing techniques, enabling commodities traders, investors, communities, or clients to have structured pricing, hedging, and trading for the commodities listed on exchanges.</t>
  </si>
  <si>
    <t>Amfam Holdings, Inc. dba American Family Mutual Insurance Co., S.L. (AmFam) provides insurance products and services. The company offers industry-leading service, exceptional claims experience, and products that build long-term relationships. It also provides industry-leading service, exceptional claims experience, and products that build long-term relationships.</t>
  </si>
  <si>
    <t>Dun &amp; Bradstreet, Inc. is a leading global provider of business decisioning data and analytics, enabling companies to improve business performance. The company operates through two segments, the Americas, and Non-Americas. It offers DNBi and D and B credit subscription-based online applications that offer customers real-time access to its complete and up-to-date global information, monitoring, and portfolio analysis.</t>
  </si>
  <si>
    <t>Xebra BizTech, LLP is a business intelligence platform. It offers CRM, analytics, invoicing, HRMS, accounting, financial, and banking modules. The company serves in India.</t>
  </si>
  <si>
    <t>Epiq Systems, Inc. is a provider of legal services and technology intended to serve law firms, corporations, financial institutions, and government agencies. The company offers bankruptcy management, restructuring administration, corporate transaction services, and regulatory services. It also enables clients to lower internal and external costs, has faster lead times on critical processes, has a more effective allocation of resources, increases productivity, and has effective case management.</t>
  </si>
  <si>
    <t>QPR Software Plc provides software and professional services to organizations for operational development in Finland and internationally. The company offers QPR ProcessAnalyzer which is a process mining software product for studying operational data, and identifying ways to enhance business, QPR EnterpriseArchitect which is an enterprise architecture modeling software and QPR ProcessDesigner, a business process modeling tool to describe, analyze, communicate, and enhance processes.</t>
  </si>
  <si>
    <t>TRData, Ltd. provides a powerful web-based platform for valuation, trading, and risk analysis in investment companies of any size. Its technology collects market data, automates trading flows,  processes trades, and manages risks. It is also an excellent resource for real-time financial data from emerging and scattered markets.</t>
  </si>
  <si>
    <t>Forge Global, Inc. is a commodities and securities brokerage service company. It offers wealth management, liquidity, and investment advisory services. The company serves investors, shareholders, institutions, and companies.</t>
  </si>
  <si>
    <t>Kivue, Ltd. is a Computer Software company. It provides a cloud-based project portfolio management tool that provides exec-level reporting, visual insights, and escalations. The company serves its clients within the area.</t>
  </si>
  <si>
    <t>Euronext N.V. operates regulated and transparent equity and derivatives markets and is the largest center for debt and funds listings in the world. The company offers a range of exchange and corporate services, including security listings, cash and derivatives trading, and market data dissemination. It specializes in financial services, raising capital, listing, capital markets, equities, fixed income, warrants and certificates, ETFs, funds, indices, derivatives, commodities, market data, and technology solutions.</t>
  </si>
  <si>
    <t>Inspired Change Solutions (ICS) offers consulting services for business process re-engineering and automation. The company would delve into departments, questioning each step in processes, removing unnecessary steps, and streamlining the entire workflow process.</t>
  </si>
  <si>
    <t>Teaser Research Co. is an emerging market research and business intelligence firm. It is powered by a sizable team of research analysts with diversified backgrounds, nationalities, continents and languages proficiency with accumulated years of industry experience.</t>
  </si>
  <si>
    <t>Fintastic Technologies, Inc. develops an FP&amp;A solution that turns data and financial models into real business value. It delivers actionable insights and recommendations by combining AI and risk-based planning. The company's solution is designed to meet the planning and analysis needs of organizations, including real-time actual data sync with other systems, multiple plans, forecasts, and scenarios management, robust model assumption, reports from high-level views to the most granular drill-downs, collaboration, and insights.</t>
  </si>
  <si>
    <t>Drip Capital, Inc. is a Financial Services company. It offers trade financing products. The company offers its products internationally.</t>
  </si>
  <si>
    <t>Vakilsearch Legal Solutions Pvt., Ltd. operates as an online professional services platform for lawyers, corporate bodies, and professionals in India. The company, through its platform, enables users to create various documents, such as affidavits, offer and relieving letters, house rent agreements, a general power of attorney, special power of attorney, experience and termination letters, and cheque bounce notices, as well as legal notices for money recovery and product defects.</t>
  </si>
  <si>
    <t>Australia and New Zealand Banking Group, Ltd. (ANZ) is multinational banking and financial services company with activities in general banking, mortgage, and installment lending, life insurance, leasing, hire purchase, and general finance. The company also provides international and investment banking, investment, portfolio management, advisory services, nominee and custodian services, stockbroking, executor and trustee services, and retail banking. It provides financial products and services to retail and business customers and operates across more than 30 markets worldwide.</t>
  </si>
  <si>
    <t>Collabrotech, Ltd. doing business as Brisk helps SMEs and advisers save time and money managing risk and insurance. The company offers Brisk, 221an AI-powered assistant that saves businesses and its advisors time and money, it monitors risks and opportunities, anticipating needs and making suggestions, and providing seamless access to relevant products and services at the point of need.</t>
  </si>
  <si>
    <t>EDGAR Online, LLC creates and distributes financial data and public filings for equities, mutual funds, and other publicly traded assets worldwide. The company's data products include access to SEC filings in various formats, standardized and as-reported fundamental financial data, annual and quarterly financial statements, insider trades, institutional holdings, and initial and secondary public offerings.</t>
  </si>
  <si>
    <t>Prophix Software, Inc. is a corporate performance management solution that provides corporate performance management software that automates financial and operational processes. The company offers a unified solution that supports integrated financial planning, budgeting, forecasting, reporting, financial consolidation, analysis, cash flow planning, revenue planning, personnel planning, strategic planning, reporting and analytics, project planning, profitability analysis, and capital expenditure planning.</t>
  </si>
  <si>
    <t>Home First Finance Co. (HFFC) provides housing finance services. The company offers home loans, guarantor programs, eligibility calculators, and knows its customer's services.</t>
  </si>
  <si>
    <t>Fundera, Inc. develops a marketplace for small business financial solutions. The company partners throughout every stage of the business, helping weigh the best-fit financial options based on the current needs and eligibility. It provides expert insights and tailored options-from loan and credit cards to bank accounts so business owners can shop and compare financial choices.</t>
  </si>
  <si>
    <t>Savedo GmbH is the one-stop shop for retail investment products. The company solves the drought period for risk-averse Central European savers while building a more efficient and user-friendly distribution layer on top of bank processes and products.</t>
  </si>
  <si>
    <t>Six Degrees Planning offers a simple-to-use, collaborative, budgeting and planning application. It is ready to use out of the box and works with organizations existing financial, hr, and line of business systems.</t>
  </si>
  <si>
    <t>CONDA Deutschland Crowdinvesting GmbH is an investing service company. It offers fee-free investments in startups and SMEs. The company provides its products and services to customers in Munich, Bavaria, Germany.</t>
  </si>
  <si>
    <t>Modelity Technologies, Inc. is a company that provides banks, insurance companies, and other financial institutions with a platform for financial modeling and portfolio analytics. The platform enables financial institutions to create and deliver financial analytic content. It provides its products and services to clients across the globe.</t>
  </si>
  <si>
    <t>True Office Learning, Inc. is a leading enterprise education and analytics that connects e-learning to advanced behavioral data through an adaptive technology platform to drive results. The company's cloud-based software provides organizational insights that were previously immeasurable, enabling organizations to ensure learning, analyze efficacy, and drive better business outcomes.</t>
  </si>
  <si>
    <t>Accountants Tools Pty., Ltd. doing business as EzzyKpi provides the best key performance indicator tools such as business intelligence tools, data reporting tools, and Tools to create Reports and presentations. It is an advanced KPI software, users can make intelligent business decisions quickly by focusing on the metrics that matter.</t>
  </si>
  <si>
    <t>Clearify, Inc. provides reporting, analytics, and visualization software solutions to small and mid-size businesses around the globe. The company provides easy access to innovative, enterprise-class tools and solutions, but without complications.</t>
  </si>
  <si>
    <t>CoverWallet, Inc. is an insurance company that develops an online platform that offers insurance management services. It covers such types of business insurance as general liability, workers' compensation, property, commercial auto, cyber liability, directors and officers liability, and employment practices liability. The company serves businesses and consumers within the area.</t>
  </si>
  <si>
    <t>TRGRP, Inc. doing business as TRG Screen is an enterprise subscription management solutions company. It managed services and migrated the inventory system. The company serves clients worldwide.</t>
  </si>
  <si>
    <t>Skience, LLC is known for innovation, flexibility, and a relentless focus on exceptional client service. The company works with sophisticated firms, and its team members are experienced, skilled individuals with the financial services and technical knowledge necessary to provide expert guidance to clients across the globe. It is an important partner to Salesforce and provides leading-edge solutions and consulting services within the Salesforce ecosystem.</t>
  </si>
  <si>
    <t>Theta Systems, Ltd. is a technology solutions company. It offers services in business intelligence, software development, business solutions, and systems management. The company helps its customers with technology strategy and implementation.</t>
  </si>
  <si>
    <t>Softexpert Software S.A. is a market leader in software and services for enterprise-wide business process improvement and compliance management. It provides the most comprehensive application suite to empower organizations to increase business performance at all levels and to maximize industry-mandated compliance and corporate governance programs.</t>
  </si>
  <si>
    <t>Synergy International Systems, Inc. (Synergy) is an IT service and IT consulting industry that operates as a software company. It provides information technology services and digital solutions. It offers software for monitoring and evaluation, national development effectiveness, judicial system modernization, public financial management, disaster relief, and reconstruction, education, and public health.</t>
  </si>
  <si>
    <t>Camino Financial, Inc. is a financial services company. It offers affordable credit and wealth-building solutions to overlooked entrepreneurs. The company offers its services within the country.</t>
  </si>
  <si>
    <t>PT GoTo Gojek Tokopedia Tbk doing business as GoTo is a technology company that develops multi-service platforms. It provides its solutions through Go-Ride, Go-Car, Go-Food, Go-Send, Go-Mart, Go-Box, Go-Tix, Go-Med, Go-Pay, Go-Bills, Go-Points, Go-Pulsa, Go-Massage, Go-Clean, Go-Auto, and Go-Glam applications. The company offers services to transportation, logistics, mobile payments, and food delivery industries.</t>
  </si>
  <si>
    <t>Caissa, LLC is a software development firm founded by a group of senior professionals in the alternative investments industry. The firm provides front office software solutions to allow institutions such as fund of hedge funds, family offices, endowments, pensions and consultants to integrate a wide spectrum of portfolio management related analytics into one single tool.</t>
  </si>
  <si>
    <t>F6S Network, Ltd. is a global company that delivers billions in growth to startups and companies with funding, accelerators, jobs, grants, and thousands more. It offers online opportunities, funding, grants, and finance services to founders and investors. The company serves customers within the area.</t>
  </si>
  <si>
    <t>Fexco, Ltd. is a financial services company that provides finance and business services and solutions. It offers merchant solutions including Dynamic Currency Conversion, a point-of-purchase service that allows international Visa and MasterCard card users to choose to pay in currency. The company offers its services to customers worldwide.</t>
  </si>
  <si>
    <t>Virtual Cube Solutions is a Canadian BI software editor targeting the midsize businesses market. It is revolutionizing the role of business executives by providing with the first 100% Excel-based reporting, analysis and planning solution.</t>
  </si>
  <si>
    <t>Juris Technologies Sdn Bhd is a company that operates in the IT Services and IT Consulting industry. It provides AI-powered collection systems and next-best-offer origination systems. The company specializes in providing financial management software (loan or financing origination, credit scoring, behavioral scoring, and collection and recovery) and CRM solutions.</t>
  </si>
  <si>
    <t>CloudBudget, LLC is a software company. It provides centralized management of financial resources, including accessibility from anywhere, real-time updates, powerful integration, and Salesforce platform security. The company offers its services to small and large businesses and non-profit industries.</t>
  </si>
  <si>
    <t>Biconix International, Ltd. is a software development company. It designs business analytics and performance management solutions that positively affect aspects of a business. The company provides planning, analysis, forecasting, and reporting solutions.</t>
  </si>
  <si>
    <t>GPS Capital Markets, LLC is the operator of a corporate foreign exchange brokerage firm intended to help manage foreign currency exposures. It offers services like spot transactions, exchange rates, customized balance sheet hedging strategies, cash flow forecasting, and other related services, enabling companies to access its services for tracking foreign exchange exposure forecasts over a period of time and minimizing risk. It delivers foreign exchange knowledge and execution for middle-market companies.</t>
  </si>
  <si>
    <t>SCOPI SISTEMAS, Ltda. is an online software for strategic planning, project management, processes, and indicators that uncover planning and streamline management, indispensable for achieving goals. It is accessed at any time and from any location in organizations of any size and industry.</t>
  </si>
  <si>
    <t>Visual BI Solutions, Inc. is a business intelligence (BI) enablement firm uniquely focusing on providing the market with both the software products, and intellectual capabilities companies need to enhance and achieve agile, mobile, and real-time BI. It is also an end-to-end BI &amp; Analytics offering innovative products, consulting services, analytics solutions &amp; end-user training.</t>
  </si>
  <si>
    <t>Solution 7, Ltd. is a software development company. The company was established as a web application development and consultancy company, its products and services enable IT, professionals and executive managers, to place challenging, and often complex, business processes in a secure and accessible online environment. It specializes in information technology.</t>
  </si>
  <si>
    <t>Simpleplanning.com, Inc. is an Excel spreadsheet for home and small business use. The company helps even the most financially challenged individuals get its finances on track with its simple planners and calculators. It is designed to reduce the cumbersome elements of high-end accounting software, this business planning solution brings the basics and adds the right essentials to enable management at the same time.</t>
  </si>
  <si>
    <t>TeamQuest Corp., provides information technology (IT) service optimization solutions for IT organizations. Its products and services include TeamQuest Surveyor, an enterprise capacity management software; TeamQuest Predictor, a capacity planning software; TeamQuest Analyzer, an IT performance analysis software; TeamQuest CMIS, a distributed capacity management information system; TeamQuest Performance Software that enables organizations to balance performance and cost of its IT infrastructure; Vityl software suite that conveys the health of IT infrastructure, identifies when and where future risks of poor performance exist, and connects IT metrics with business outcomes.</t>
  </si>
  <si>
    <t>Quovo, Inc. develops and markets a platform that provides financial analytics, data management, and insights to small- and mid-sized investors. The company offers Quovo that automatically fetches, normalizes, and reconciles portfolio data from across financial institutions ranging from retail brokerages to prime brokerages, custodians, and mutual fund families. Its Autoverified Micro-deposits enable financial services providers to streamline client onboarding and ACH payments and transfers.</t>
  </si>
  <si>
    <t>Tribe Trading Co., LLC doing business as Andara BI is a mobile performance management app for iPad and is available on the web. Its solution offers an eagle view of business performance through intuitive, simple, and collaborative dashboards that display relevant information. The company provides SMBs with an "easy to buy, easy to adopt, or fast to value" tool to make better decisions through KPI dashboarding.</t>
  </si>
  <si>
    <t>Altvia Solutions, LLC is a computer software company. It offers contact and data management, data analytics and business, deal flow management, investor relation, and front-to-back office solutions, a data room, a portal for investor materials, private equity customer relationship management, and outlook integration solutions, a communication tool to create and distribute investor documents, a mass email application, a communication solution, a gp-lp engagement platform, and consulting and services. The company provides its services to its customers nationwide.</t>
  </si>
  <si>
    <t>Minveo AG is a developer of a wealth management platform. The company's technology observes the markets in real time and recognizes market fluctuations early. It serves clients in Munich, Germany.</t>
  </si>
  <si>
    <t>Decision Lens, Inc. is a collaborative decision-making software that provides IT services. It offers software solutions, custom visualizations, and business processes for identifying, prioritizing, analyzing, and measuring investments, projects, and resources. The company serves customers within the area.</t>
  </si>
  <si>
    <t>Investment Metrics, LLC provides investment performance analytics, and manager research and reporting solutions for institutional investors, wealth advisors, investment consultants, asset managers, and plan sponsors in the United States and internationally. The company offers Paris, a performance analysis, and information reporting system; InvestWorks, an Internet-based manager research system that provides a database of information on investment firms, products, funds, and style universes with built-in search and reporting tools; PRISM, a password-protected portal linked to the customer's Website to deliver documents for sharing with clients, advisors, and staff; and EQuest, an online data collection portal designed for asset managers to supply information on its firm, strategies, products, and holdings.</t>
  </si>
  <si>
    <t>Vidrio Financial, LLC is an investment management platform for institutional investors in hedge funds. It offers a web-based platform with front-to-back-office services for multi-asset-class portfolios. The company provides its services to businesses throughout the area.</t>
  </si>
  <si>
    <t>wikifolio Financial Technologies AG owns and operates a social trading portal on which users can benefit from advice from trading professionals. The company helps enable traders to turn portfolios into fully-fledged financial products, listed on Europe's exchange for structured products. Its investors can easily invest in the best-suited trading strategies by ordering wiki folio certificates via a brokerage account of choice.</t>
  </si>
  <si>
    <t>Ezora, Ltd. is a provider of web-based business intelligence, analytics, and reporting solutions. It helps businesses to manage the key drivers of its corporate performance, make decisions, and improve the bottom line. The company serves clients worldwide.</t>
  </si>
  <si>
    <t>Concertiv, Inc. is a financial consulting company that provides a decision-support platform, data analytics, group purchasing, and managed services to professional services firms. It specializes in analytics, financial services, law, and strategic sourcing.</t>
  </si>
  <si>
    <t>FinGoal, Inc. builds tools for Banks, Credit Unions, and FinTech developers that analyze consumer credit and debit card transactions to Find Money in existing spending patterns. It finds the typical consumer end-user over $100/mo.</t>
  </si>
  <si>
    <t>AmeriMerchant Holdings, LLC doing business as Capify provides financing solutions to small businesses in the United States and internationally. It offers merchant cash advance products and small business loans through its affiliates and subsidiaries. The company also develops Capify's REST-based API platform that enables small business customers to access capital-based available merchant data.</t>
  </si>
  <si>
    <t>Bonrepublic GmbH is a performance, recognition, and benefits management platform (SaaS) that supports agile talent management. The company's market-proven solution consists of critical features, individual and company-wide goal setting, performance review and recognition, feedback and engagement surveys, and individualized development plans.</t>
  </si>
  <si>
    <t>Access Systems (UK), Ltd. doing business as AccessPay develops cloud-based payment and cash management solutions to companies. The company also offers direct debit management, Bankers' Automated Clearing Services payment software, Single European Payments Area, payment hub, and banking connectivity solutions. It serves customers worldwide.</t>
  </si>
  <si>
    <t>InQuisient, Inc. is a comprehensive enterprise strategic planning and data management solution that unifies hybrid data integration. It merges data integration and metadata management, enterprise architecture and technology asset management, portfolio and project management, risk modeling, and process optimization to enable leaders to instantly see opportunities, make informed decisions, and drive the bottom line.</t>
  </si>
  <si>
    <t>Fellow Finance Oy owns and operates peer to peer lending platform. The company is the most advanced marketplace lending platform in the Nordics. Its platform enables investors to easily invest in consumer loans.</t>
  </si>
  <si>
    <t>FD4Cast, Ltd. brings the requirement for transparent and flawless forecasting and budgeting together in a flexible and versatile tool that is quite simply a winning formula. It specializes in delivering financial modeling and customized MS Office solutions.</t>
  </si>
  <si>
    <t>CorPeuM International S.A. specializes in business consulting, implementation expertise, and its own unique product, all focused on improving strategy execution. Without all 3 components, a company's cpm effort will fail. Its approach was developed specifically to cater to today's unpredictable business environment.</t>
  </si>
  <si>
    <t>Latent Group is an Asia fintech group. Its unique business model allows it to help innovate the financial and economic space in Asia over the long term. It specializes in SaaS, AI, enterprise, software, payment, fintech, financial markets, and asset management.</t>
  </si>
  <si>
    <t>Budgeto is an online, incredibly user-friendly application allowing entrepreneurs to build and share budgets in a few clicks. Its targets enablers in the startup community, or places like accelerators, incubators, universities, entrepreneurs associations, investors, banks, and more.</t>
  </si>
  <si>
    <t>Gravity Team, Ltd. is one of the top algorithmic market makers and liquidity providers in the crypto space. The company has a solid team of 30 talented professionals, and it continues growing in team size, market volume, and global reach.</t>
  </si>
  <si>
    <t>Renrendai Business Consulting (Beijing) Co., Ltd. provides a P2P platform for financial services such as loans, debts, investment, and others. It focuses on the targets white-collar employees and small business owners as its customers, charging borrowers a management fee of 0.3% of the borrowed money, and a service fee of up to 5% for high-risk borrowers.</t>
  </si>
  <si>
    <t>Service2Client, LLC is a marketing and advertising company. It provides a full selection of dynamic sites and ever-improving tools to build the firm. The company caters to CPAs; it develops websites for all industries.</t>
  </si>
  <si>
    <t>Fluxo, Inc. is a financial modeling SaaS for growing companies. It automates budgets, forecasting, and reports for startups and SMEs. The company solves that problem with an easy-to-use product that helps entrepreneurs and financial analysts create full financial plans.</t>
  </si>
  <si>
    <t>The Charity Bank, Ltd. is a UK savings and loans bank that provides banking products and services to small and large organizations, charities, and social enterprises. It offers savings, community, and children's small steps accounts; ethical cash ISA; and charity loans. It serves within the area.</t>
  </si>
  <si>
    <t>PaymentFlo, Inc. doing business as CheckFlo is a financial technology startup modernizing checks and completely automating the printing and delivery process, instead of trying to convince businesses to switch to a completely electronic payment option. It primarily operates in the financial services industry.</t>
  </si>
  <si>
    <t>More Champ, Ltd. doing business as Gini the first personal financial management app powered by bank-level security in Hong Kong. It tracks users' spending across all accounts with beautifully enriched transactions, and saves by getting recommendations on spending, and targeted rewards and offers.</t>
  </si>
  <si>
    <t>CalendarBudget, Inc. specializes in family budgeting, personal finance, budget planning, and money management. It offers an online budget tool that is easy and free to organize money online.</t>
  </si>
  <si>
    <t>Companisto GmbH creates one of the leading equity-based crowdfunding platforms in Europe. It gives investors the opportunity to invest in highly promising growth companies and start-ups. The firm offers finance, investments, crowdfunding, startups, business angel, private equity, angel investments, private placements, and many more.</t>
  </si>
  <si>
    <t>Fineqia, Ltd. aims to connect investors with lucrative investment opportunities previously available to large financial institutions. The company specialized in blockchain, crowdfunding, and cryptocurrency.</t>
  </si>
  <si>
    <t>Borro, Ltd. offers online pawnbroking services in the United Kingdom and the United States. It offers personal loans, bridge finance, and short-term loans against watches, jewelry, gold, antiques, loose diamonds, gold coins and bullion, fine art, memorabilia, luxury cars, yachts, and other valuable items. The company bridges the liquidity gap between the high-end of retail pawn shop market and the private banks.</t>
  </si>
  <si>
    <t>Omikron Systemhaus GmbH and Co., KG designs and develops electronic banking software solutions for banks and corporate customers in Germany and internationally. The company offers payment service directive 2, a solution that extends the framework of the original directive with the explicit aims of promoting competition in payments; and recognizes the increasing digitalization of the financial sector, and the emergence of new market participants and service providers.</t>
  </si>
  <si>
    <t>Invoke Software, Ltd. publishes software for the preparation and processing of financial and tax-related information. The company offers banking reporting, group reporting, consolidation, and eXtensible business reporting language regulatory reporting solutions, as well as XBRL components. It offers its solutions to management teams, tax departments, auditors, regulatory agencies, financial analysts, and legal management teams in France and other countries.</t>
  </si>
  <si>
    <t>ClearCost Consulting Pty., Ltd. doing business as ClearCost Software offers intuitive Financial Management Software for Technology and IT departments and other internal Shared Services groups. It delivers pragmatic, cost-effective, and sustainable solutions with its blend of proven consulting and software deployment expertise.</t>
  </si>
  <si>
    <t>Konstrukt AB is a company that operates in the computer software industry. The company specializes in providing planning tool software. It provides services in Sweden.</t>
  </si>
  <si>
    <t>International Payments Processing, Inc. provides best-in-breed solutions to merchant customers and partners alike. The company has a team of dedicated, experienced, and talented individuals, who share a common philosophy that services and tools are nothing without great people.</t>
  </si>
  <si>
    <t>Dynamic Credit Partners Europe B.V. is an innovative asset management and direct lending firm. The company's line of business includes providing investment information and advice to companies and individuals.</t>
  </si>
  <si>
    <t>TreeAMS Pte., Ltd. is an Audit Management SaaS software helping brands to excel in business performance management. It helps business owners achieve higher sales performance, quality customer service, and consistent operational processes by integrating key business management tools, POS, and ERP on ONE single dashboard.</t>
  </si>
  <si>
    <t>Numa Solution Sdn. Bhd. is a technology company that provides analytical solutions to organizations. It has built a variety of solutions that include Planning and Budgeting, Profitability, Activity Based Costing, Financial Consolidation, Hydrocarbon Fiscal Analytics, and Economics Data Management. The company provides financial analytics solutions using IBM Planning Analytics and IBM SPSS software.</t>
  </si>
  <si>
    <t>Apex Financial Technology, Ltd. doing business as Finvisage develops a suite of products offering an intuitive, innovative, integrated solution that delivers peace of mind to CFO/Treasury Managers of mid to large-cap firms. Its cash forecasting module allows organizations to build weekly and monthly cash forecasts categorized as per the requirements of the organization.</t>
  </si>
  <si>
    <t>Stichting Qredits Microfinanciering Nederland doing business as Qredits provides commercial lending services. The company offers micro-finance, coaching, and SME credit to entrepreneurs. It is offering entrepreneurial tools, personal coaching and providing business credits.</t>
  </si>
  <si>
    <t>Mobills Labs Solucoes Em Tecnologia, Ltda. is an IT services and IT consulting company. It offers a financial control application that records its users’ transactions and presents them in graphs and reports that help them analyze its financial life. The company provides its services within the area.</t>
  </si>
  <si>
    <t>Aniwo, Ltd. is an innovation platform company. It is creating innovative values for a better world. The company provides a fund-raising and matching platform for startups and Investors.</t>
  </si>
  <si>
    <t>baningo GmbH is a FinTech company. It offers software products including digital business cards. The company offers its products to the consumer and business sectors.</t>
  </si>
  <si>
    <t>Check Issuing, LLC offers an automated Software-as-a-Solution process for businesses to make check payments to the masses. It make life easier by providing an end-to-end solution for high-volume check writing and delivery.</t>
  </si>
  <si>
    <t>PowerPlan, Inc. provides regulatory, tax, and budgeting solutions for asset-centric businesses. The company also offers asset accounting, asset management planning, budgeting and asset investment planning, lessee accounting, and regulatory management solutions. It provides contact support, implementations, integration, and managed services to clients. It serves within the area.</t>
  </si>
  <si>
    <t>DECIMAL, Inc. is a solutions company in corporate performance management. The company helps private and public organizations improve the budget process and the cost price through consulting services and unique software solutions.</t>
  </si>
  <si>
    <t>DFNN, Inc. develops and delivers market-leading Information Technology services and solutions, manages and operates quality services and businesses, delivers superior service, as well as constantly develops a market-leading position in the Philippine regulated gaming market. It has operated as a leading I.T. solutions provider and systems integrator, enabling its clients to compete in an increasingly technology-dependent environment.</t>
  </si>
  <si>
    <t>Equitise Pty., Ltd., is the Trans-Tasman Investment Platform. The company offers an equity crowdfunding platform for private investors to invest in early-stage companies and startups. It brings together the Australasian investment network, providing a platform for high growth and innovative companies to partner with investors who believe in them.</t>
  </si>
  <si>
    <t>Shriram City Union Finance, Ltd. a deposit accepting non-banking finance company, engages in retail finance activities in India. The company offers to finance for two wheelers and three wheelers, as well as for new and pre-owned passenger and commercial four wheelers. It also provides personal loans, small business loans, and loans against gold; enterprise finance to self-employed professionals, wholesale, and retail dealers, merchants, builders, small and medium scale manufacturing concerns, catering services, tour operators.</t>
  </si>
  <si>
    <t>ABCosting Produtos e Servicos, Ltda. doing business as MyABCM AG designs and develops performance management solutions. The company offers Web-based activity-based costing and management services application. It provides profitability analysis; scenarios building; capacity analysis; push-pull simulations; report designer; dashboards; and traceability and model auditing.</t>
  </si>
  <si>
    <t>Uplyft Capital, Inc. is a provider of financial products and makes receiving capital for businesses. The company specializes in capital and funding solutions for small businesses. It serves clients across Florida.</t>
  </si>
  <si>
    <t>Invesdor Oy is a fintech firm. It offers a crowdfunding platform that provides an online debt and equity crowdfunding facility allowing users to invest in public and private companies which tailors financing solutions for companies in all phases of development, enabling businesses to meet capital needs and investors to benefit from lucrative opportunities. The company connects European businesses with investors worldwide.</t>
  </si>
  <si>
    <t>Kognetics, LLC is a financial technology company that specializes in providing investment strategy, advisory, strategic decision-making, and corporate strategy. The company offers its services within the area.</t>
  </si>
  <si>
    <t>Smartbeam SA is a construction-tech startup solving construction problems with technology solutions. The company develops a budget management application for construction that helps every site stakeholder (general contractors, subcontractors, architects, and developers) to work together from the tendering phase to the end of the project. It serves clients within the area.</t>
  </si>
  <si>
    <t>Business Budgeting Software (BizBudg) is working in b2b fintech, accounting/tax space. It provides online business budgeting software for small and medium businesses.</t>
  </si>
  <si>
    <t>Amindis S.A. is an asset management, insurance software, and services company with consulting, facility management, and technical support services. Its principal product is the global portfolio management system with portfolio performance and risk measurement, attribution, and portfolio accounting modules that provides full front-to-back office support for asset managers. The company manufactures and sells innovative software for the fund management industry.</t>
  </si>
  <si>
    <t>CellarStone, Inc. is a software company provider of sales commissions and incentive compensation software tools designed to achieve customer satisfaction. Its software offers enterprise consulting services and application outsourcing services, enabling enterprises to calculate and generate sales commission reports and handle business. It serves clients within  United States.</t>
  </si>
  <si>
    <t>CODE Investing, Ltd. is an alternative debt finance marketplace for SMEs. The company offers businesses an efficient and cost-effective way to raise debt. It is a digital investment platform offering investment opportunities in high-growth, small to medium businesses.</t>
  </si>
  <si>
    <t>Entalysis, Ltd. works with teams to optimize any of the business processes which collectively make up the core functions like supply chain, finance, sales and marketing, operations or human resources. Its performance management solutions complement and integrate with any management information system (ERP, HR, CRM, SOP, Financials, SCADA etc.) and provide the desired reporting, analysis, functionality and collaboration for weak or missing.</t>
  </si>
  <si>
    <t>Decimo GmbH provides factoring services for freelancers and small and medium enterprises. It pre-financing for professionals and self-employed persons Invoice verification and settlement (factoring) within 24 hours.</t>
  </si>
  <si>
    <t>Professional Controlling Systems AG (PROCOS) is a software development company. It has been developing Performance Management Software branded STRATandGO.</t>
  </si>
  <si>
    <t>EleVia Software, LLC is a developer of support software. The company through its software provides services including cash flow, automated tasks, electronic invoicing, payable approval, and tracking, enabling enterprises to elevate service delivery and profitability. It offers its services to clients worldwide.</t>
  </si>
  <si>
    <t>Byteface, Inc. doing business as Wise Tradr is an online trade management solution for stock market traders. It is a trading tool that helps users discover best-performing strategies and daily performance.</t>
  </si>
  <si>
    <t>Butterwire, Ltd. develops a software application for equity investors. The company application uses machine learning to distil professional stock, portfolio, and market insights. Its services include stock discovery and recommendation, risk management, portfolio alerts, and market insights.</t>
  </si>
  <si>
    <t>Prometics, Inc. provides intelligence and champions humankind through financial analytics. Its platform delivers advanced automated lending strategies to help leaders bridge executive goals and AI to instantly provide a roadmap to lending success.</t>
  </si>
  <si>
    <t>KAPUA, Inc. is a software development company. It develops software for companies to make better demand and financial planning decisions by radically improving planning and forecasting accuracy and speed. It offers an AI-based turnkey solution for forecasting processes. Its services are offered to clients that specialize in software development.</t>
  </si>
  <si>
    <t>Bison Analytics, LLC provides analytics for businesses to manage the information as a strategic asset. It specializes in extracting and consolidating QuickBooks data to deliver the information to senior management and business owners. The company offers business intelligence data solutions and custom applications, including Bison System, a hosted business intelligence tool for companies that run on mid-market ERP systems or QuickBooks; professional services; and manufacturing, orders, steel trade, and supply chain dashboards.</t>
  </si>
  <si>
    <t>Strategic Information Technology, Ltd. (SIT) provides banking software for banks. It also offers for credit unions, trust companies, loan companies, insurance companies, and more.</t>
  </si>
  <si>
    <t>Financial Driver, Ltd. develops and provides cloud-based budgeting, forecasting, and planning solutions. The company is designed to make life easier for the business owner with finance teams and even nonfinance personnel to update budgets or review performance during the year. It enables businesses to engage more people in the process without relying on spreadsheets and using the Accounting team as data input.</t>
  </si>
  <si>
    <t>PlanBase, Inc. is a US-based software and professional service that specializes in helping organizations achieve operational and strategic goals through improved alignment, implementation, and execution. The company offers consulting and training services in the areas of strategic plan facilitation, policy deployment, performance metrics, scorecard management, and portfolio management.</t>
  </si>
  <si>
    <t>Protelligent, Ltd. decides to use its experience to help businesses to get on top of its numbers and optimize its decision-making process. The company has a finance function and allows non-finance specialists to take informed decisions based on clear and simple information.</t>
  </si>
  <si>
    <t>Sign2Pay.com NV is a computer software company. It provides a mobile payment method/application that allows consumers to use its touchscreen devices to pay with bank account numbers and personal signatures. The company also provides the same level of security as fingerprint or facial recognition. Its technology works across European countries.</t>
  </si>
  <si>
    <t>eCons Direct operates as a financial consolidation software. It offers a user-friendly interface with a consolidation process for all reporting frameworks making consolidation possible across various divisions of one's company, its legal entity, subsidiaries, joint ventures, and associates and partners.</t>
  </si>
  <si>
    <t>Nous Global Markets, Ltd. designs and develops virtual trading platform for financial market. The company, through Spark Profit allows amateur traders to predict market movements and receive cash prizes in return.</t>
  </si>
  <si>
    <t>Commercialis, LLC is a Financial Transcription and Reporting company. It offers digital revolution that led to an abundance of affordable and high-quality accounting and book-keeping services available through web-based delivery models.</t>
  </si>
  <si>
    <t>LoGeek SARL provides an expertise in enterprise automation, legacy systems interop (CRM, API, feeds), Extract-Transform-Load and Datawarehousing. The company also provide quick feedback and iterative deliveries.</t>
  </si>
  <si>
    <t>4Cast Solutions, Ltd. is a company that develops and supports 4CastPro. The company is essentially corporate forecasting, budgeting, and reporting system. It is designed for the Accountant in business or practices needing consolidation, budgeting, monthly re-forecasting, and a monthly or quarterly management accounts pack.</t>
  </si>
  <si>
    <t>OLSOFT, LLC  provides all software life cycle services  from specifying goals and prototype creation to administration and support of created systems. The company develop software in the various fields and for different market segments and released a lot of software products to the world market.</t>
  </si>
  <si>
    <t>BurnRate is a developer of a business optimization platform designed to assist companies in improving the scaling process. The company's platform designs revenue and capacity plans for investors, founders, and sales leaders and permits the team to stay agile and plan for multiple scenarios without the hidden mistakes of spreadsheets, enabling businesses to plan growth processes and succeed at a faster rate.</t>
  </si>
  <si>
    <t>Finquest Pte., Ltd. provides targeted, curated, and actionable connections, whilst maintaining complete confidentiality throughout the process. It offers its customers information related to investment opportunities, institutional investors, and acquirers. The company leverages private company data and AI to identify investment and M&amp;A opportunities for PE and Corporates.</t>
  </si>
  <si>
    <t>The Float Yard, Ltd. doing business as Float provides an online and cloud-based cash management and forecasting tool for small business owners. Its tool enables users to plan and manage business cash flows; and projects future cash in the bank that helps to make the right decisions for the business. It offers sales forecasting, cash flow forecasting, budgeting, and cash analytics.</t>
  </si>
  <si>
    <t>deFacto Global, Inc. is a market leading provider of Microsoft-based Corporate Performance Management (CPM) software. The company's product, deFacto Performance Management, is a completely unified, enterprise-quality, budgeting, forecasting, consolidation, analysis, and reporting product.</t>
  </si>
  <si>
    <t>InPhase, Ltd. is a business consulting company. It offers business management software, action management, and Governance, risk, and compliance platforms for public service. The company provides its products and services to local and foreign customers across the country.</t>
  </si>
  <si>
    <t>CrossLend GmbH is a FinTech company providing a digital platform for end-to-end loan portfolio transactions. The company facilitates interactions between originators and institutional investors through data management and analytics, a distribution platform, and a streamlined digital settlement process. It designs a cross-border marketplace lending platform that makes pan-European investments possible via a single platform. It serves customers in Europe.</t>
  </si>
  <si>
    <t>Dynamo Software, Inc. is a provider of end to end cloud platforms for the alternative investments ecosystem. It offers premium industry specific, configurable asset management, and reporting software for the alternative assets industry. The company serves clients across Massachusetts.</t>
  </si>
  <si>
    <t>Accountagility, Ltd. offers a range of solutions specifically designed to meet the demanding and exacting standards needed to support best-in-class finance. It also has a deep knowledge of finance and accurately translates finance challenges into business results.</t>
  </si>
  <si>
    <t>Ibhar Technologies Pvt., Ltd. provides software application products. It offers sales and service management, and information technology assisting solutions.</t>
  </si>
  <si>
    <t>Moody's Analytics, Inc. is a provider of financial intelligence and analytical tools. It specializes in research, data, software, and professional services, assembled to deliver a seamless customer experience. The company provides its services to organizations worldwide.</t>
  </si>
  <si>
    <t>Avalon Partners, Inc. are certified business brokers and M&amp;A advisors. It specialized in business sales, business valuations, and maximization of business value. The firm provides intermediary services specialized in business sales, business valuations, and maximization of business value to small and middle-market companies.</t>
  </si>
  <si>
    <t>Finhaven Technology, Inc. owns and operates an online platform for capital markets and blockchain-based digital assets. The company provides a blockchain-powered investment banking platform to facilitate the tokenization of securities. It helps businesses to access capital and institutions and family offices to issue, syndicate, manage and settle loans to small and medium enterprises.</t>
  </si>
  <si>
    <t>LendInvest plc is a property fintech company. It offers short-term, development, and buy-to-let mortgages to intermediaries, landlords, and developers. The company serves its services across the UK.</t>
  </si>
  <si>
    <t>Mometic, LLC is a mobile software developer company. The company is the maker of MOMO, a financial platform, and app tailored for traders and stock market enthusiasts that displays real-time stock momentum. It is currently focused on delivering unique apps for active investors and traders.</t>
  </si>
  <si>
    <t>Retail Money Market, Ltd. doing business as RateSetter offers people a new, simple and accessible way to make the money work for it. The company makes investing better by opening the asset class of loans to everyone, giving ordinary investors access to the same investment opportunities and choices as professional investors.</t>
  </si>
  <si>
    <t>Asurity Technologies, LLC is a company that provides software solutions and residential mortgage closing services. It offers Propel, RiskExec, and RegCheck. The company serves customers in the financial industry.</t>
  </si>
  <si>
    <t>PT Financial, LLC doing business as Performance Trust Capital Partners, LLC (PTCP) is a financial services company. It offers balance sheet strategy, investment banking, institutional group, capital markets, bond accounting, asset liability management, enterprise risk management, RIA group, and client insights and analytics services. The company offers its services to clients worldwide.</t>
  </si>
  <si>
    <t>Acuity Knowledge Centre (India) Pvt., Ltd. doing business as Acuity Knowledge Partners provides high-value research, analytics, and business intelligence to the financial services sector. The company supports over 300 financial institutions and consulting companies through a team of over 2,500 subject matter experts who work as an extension of the client's teams based out of various global delivery centers.</t>
  </si>
  <si>
    <t>EMAsphere SA develops a digital solution dedicated to company steering. The company executives can easily set up management reporting, automate financial and operational KPIs, and monitor budget and cash flow forecasts for one or more consolidated entities. Its solutions offer real added value in the use of accounting and operational information.</t>
  </si>
  <si>
    <t>BudgetSimple, Inc. is a Web application to create budgets for households. The company offers personal finance software that enables users to track spending. Its BudgetSimple helps users to find out where the money is going and ways to cut unnecessary expenses.</t>
  </si>
  <si>
    <t>FundedBuy, LLC is an operator of a procurement platform intended to help companies become capital efficient and remain focused on product growth. The company's patform allows companies to find advice, recommendations, and price information and assists with purchasing and budgeting decisions. It enables companies to get access to an avenue to fulfill all operational business needs.</t>
  </si>
  <si>
    <t>BKD, LLP is a consulting firm. It provides audit, tax, and consulting services. The company offers assurance, accounting outsourcing, repair regulations, transfer pricing, reportable transactions, international tax, and real estate cost segregation services. It also provides business transition, wealth management, forensics, investigation, litigation, valuation, and performance advisory services.</t>
  </si>
  <si>
    <t>Accord Business Group, LLC (ABG) is a software company. It develops customized robotics, data analytics, and business intelligence solutions that enable a smooth digital transformation journey. The company offers its products to clients across the Middle East and African markets.</t>
  </si>
  <si>
    <t>Money Tree Software, Ltd. offers financial planning software that helps professional advisors deliver the best financial planning. It provides multiple financial planning solutions to address the unique and varying needs of advisors or clients. The company's Silver Financial Planner, provide engaging big-picture planning.</t>
  </si>
  <si>
    <t>Birdee, is a robo-advisor solution created by Gambit Financial Solutions. It is the result of the combination of the know-how deployed by the company since 2007 (customer profiling, portfolio optimization, risk management), and it comes in two versions: one for financial institutions wishing to offer its clients a digital discretionary management solution, launched in 2016, and the other for the general public.</t>
  </si>
  <si>
    <t>Fundify, Inc. connects startups and investors to each other.  The firm serves as a platform for connecting start-ups, investors and advisors for an amplified path to success.</t>
  </si>
  <si>
    <t>Hexaview Technologies, Inc. is a digital transformation firm. It provides high-end products and solutions to clients who include players in the worldwide technology industry. It serves customers in the United States.</t>
  </si>
  <si>
    <t>Omnex Systems, LLC is an IT company. It provides software, training, implementation, staffing, projects, and support to improve businesses worldwide and help achieve certification requirements.</t>
  </si>
  <si>
    <t>Moonfare GmbH is a startup that operates a platform allowing wealthy clients to invest in private equity funds. The Company's technology aggregates demand and creates a hassle-free investment experience with improved liquidity and the ability to cherry-pick investments. It serves clients worldwide.</t>
  </si>
  <si>
    <t>Ledgerscope, Ltd. is a fintech company. It provides collection and repurposing of SME accounting data. The company offers its services and products to clients and businesses in the UK.</t>
  </si>
  <si>
    <t>Breakfree Trading X, Ltd. has people across the globe - from complete newbies to seasoned pros - use it software to help them trade on average 6 times more profitably with only 18 minutes a day of screen time. It also offers funding, trading, investment, and financial advice services.</t>
  </si>
  <si>
    <t>Seqnc, Inc. is a cloud-based SaaS application for financial planning and analysis. It develops financial plans and budgets, estimates capital requirements, tracks performance, and forecasts metrics. The company serves clients across the country.</t>
  </si>
  <si>
    <t>Vy Labs Technologies Pvt., Ltd. doing business as Synaptic is an alternative data platform that helps financial services firms and investors get actionable insights from vast amounts of data. It offers a web-based platform, a data reconciliation system, and data integrations that Venture Capital, Private Equity, and other alternative investors use to derive insights out of their data in order to optimize Deal Sourcing, improve Business Development, and inform Investment decisions.</t>
  </si>
  <si>
    <t>ASG Technologies Group, Inc. provides software solutions for information access, management, and control needs. The company offers workspace management, enterprise data intelligence, content, data protection, application management, and performance management. It also serves diverse types of customers worldwide and top vertical markets including healthcare, financial services, insurance, and government.</t>
  </si>
  <si>
    <t>Risk Control, Ltd. provides software and consulting advice to banks, hedge funds, insurance firms and fund management companies. It is an independent firm of risk specialists assisting major international institutions in developing and implementing effective and rigorous risk management.</t>
  </si>
  <si>
    <t>Oraise GmbH is a specialized IT business partner with extensive expertise in the financial market. The company offers a service portfolio covering consulting services, software development, and implementation, up to and including operations and support.</t>
  </si>
  <si>
    <t>FinancialCAD Corp. is a risk analytics and management software for valuations and pricing of derivatives, including swaps and options. It provides news about financial technology and global financial markets and products such as F3s, analytic suites, and insights. The company offers solutions such as pricing and valuation, risk measurement, and hedge accounting for enterprises and offices internationally.</t>
  </si>
  <si>
    <t>Investortools, Inc. is a computer software company. The company specializes in portfolio management and credit analysis systems. It serves clients including mutual funds, banks and bank trust departments, insurance companies, securities dealers, rating agencies, and more.</t>
  </si>
  <si>
    <t>Neudata, Ltd. is a fintech firm. It tools for users to easily search, source, manage, and compare data while leveraging real-time insights from its team of expert research analysts. The company serves clients worldwide.</t>
  </si>
  <si>
    <t>Neubrain, LLC is an IT Services and IT Consulting company that deploys sophisticated business analytics, budgeting, and performance management systems at a fraction of the cost and time of traditional vendors. The company's line of business includes developing or modifying computer software and packaging. It serves clients in the area.</t>
  </si>
  <si>
    <t>eMoney Advisor, LLC is to develop software for financial services firms. The company offers emX or emX Pro, a planning, and practice management tool that provides solutions for cash flow planning, estate planning, advanced planning, goal-based planning, vault aggregation, practice management, investment planning, and retirement income. It offers advisor tools and client tools, as well as advisor brand media solutions.</t>
  </si>
  <si>
    <t>Trillium Holdings, LLC doing business as Trillium Management, LLC provides online trading and compliance technology solutions for capital markets. The company offers Surveyor, software for market manipulation detection.</t>
  </si>
  <si>
    <t>Forecast 5, Ltd. is the leading forecasting and budgeting product available for all business and entities needing fast easy methods to budget with accurate results. It is a purpose-built forecasting and budgeting software, designed to replace the obsolete Sage Winforecast.</t>
  </si>
  <si>
    <t>Kepion, Inc. is a cloud planning and analytics software company that specializes in budgeting, forecasting, reporting, and analytics. The company provides a collaborative platform across the enterprise, supporting important business processes. It also provides a rapid development approach toward leveraging financial planning and reporting applications on the Microsoft BI platform.</t>
  </si>
  <si>
    <t>PARIS Technologies International, Inc. is a data management, business intelligence, analysis, and reporting software company. It provides applications that improve the productivity and profitability of organizations through data-driven decision-making. It also provides software solutions that enhance the ability of businesses to manage multiple data sources while transforming information into insights that promote growth. The firm operates in the Information Technology and Services industry.</t>
  </si>
  <si>
    <t>Armada Credit Partners Oy is an independent credit financing provider for small and mid-sized businesses in Northern Europe. The company has invested in more than 40 companies from funds with a combined capital base exceeding EUR 400 million. It is an authorized Alternative Investment Fund Manager, supervised by the Financial Supervisory Authority in Finland. The firm follows the United Nations Principles for Responsible Investment.</t>
  </si>
  <si>
    <t>Rangewell, Ltd. is an investment management company. It helps businesses and advisors find, compare, and apply for business finance. The company allows the client to review and apply for all business finance options in a simple, transparent, and easy manner. It offers its services to all sizes and types of UK Limited Companies.</t>
  </si>
  <si>
    <t>Silverfin N.V. is the cloud platform for automated financial reporting and value-added client advisory services. It specializes in accounting, financial services, software, fintech, saas, and many more.</t>
  </si>
  <si>
    <t>StackSource, Inc. is a financial service company. It allows property owners to find lenders for commercial real estate investment, brokers, and debt teams to centralize and track processes from building the OM to negotiating term sheets and allows commercial real estate lenders. It serves its services in commercial mortgage companies in the U.S.</t>
  </si>
  <si>
    <t>Crowdcube Capital, Ltd. is a financial services company. It offers equity crowdfunding, startups, investing, eis, seis, angel investing, venture capital, and alternative finance. The company provides its services to clients throughout the  United Kingdom.</t>
  </si>
  <si>
    <t>InvestBrew provides free personalized financial news feeds and analytics for stocks, indices, funds, forex, and cryptocurrencies. It generates custom watchlists, trends, and sentiment from thousands of sources in over ten languages, supporting exchanges from around the globe, and gets daily digests directly to the email.</t>
  </si>
  <si>
    <t>Go Beyond Investing AG is an international business angel network and early-stage investor services firm. The firm enables the novice to expert investors to build, manage and exit a diversified early-stage investment portfolio and offers a unique deal platform, portfolio tools, syndication/pooling, due diligence, investment monitoring services, training, and certified deal leaders.</t>
  </si>
  <si>
    <t>Be the Bank Israel is the leading P2P lending platform in Israel. Its lenders are private individuals or businesses who provide a miniumum of 500 NIS, which is automatically distributed among various small- to medium- sized businesses that have gone through a selection process.</t>
  </si>
  <si>
    <t>Aperio Group, LLC is an employee-owned investment manager. The firm also provides wealth management services. It primarily provides its services to high-net-worth individuals and investment advisers.</t>
  </si>
  <si>
    <t>Televisory Global Pte., Ltd. is pioneering the addition of Operational Data analytics with conventional Financial Analysis. It aims to provide unparalleled industry intelligence, with an in-depth focus on operational aspects. It offers Operational Benchmarking, Financial Benchmarking, Key performance analysis updated every quarter, and Benchmarking to globally renowned companies and peers, it can benchmark to a company in country or elsewhere.</t>
  </si>
  <si>
    <t>SunGard ProNvest, Inc. provides investment advisory services to individuals and organizations. It offers advice and money management services to retirement plan participants; and educational tools, professional account management, investment allocation advice and managed individual retirement account rollovers.</t>
  </si>
  <si>
    <t>Novus Partners, Inc. provides data, analysis, and tools to alternative investors for conducting fundamental research. The company caters to hedge funds, fund of funds, and family offices. It collects data from dozens of administrators, prime brokers, custodians, and accounting systems and enriches that data with market, fundamental, and economic information to make it infinitely more powerful.</t>
  </si>
  <si>
    <t>FUNDSTERS AG owns and operates a crowd-funding platform. The company offers Acquisition of balance sheet equity, Participation capital, Standardized participation agreements, BaFin approved sales prospect and Consolidation of investor rights at FUNDSTERS Venture Capital to facilitate follow-up financing.</t>
  </si>
  <si>
    <t>4Finance, Ltd. doing business as SmartMoneyMatch is an independent financial service provider. The company provides wealth management services. It works with independent, carefully selected specialists such as bookkeepers annual tax declarations, asset managers, lawyers, real estate specialists, art experts, and tax specialists.</t>
  </si>
  <si>
    <t>Kiva Microfunds is an international nonprofit. The organization runs a global marketplace platform for crowd-funded micro-loans to serve the financially excluded. It combines the culture and approach of an internet start-up with a mission to alleviate poverty.</t>
  </si>
  <si>
    <t>eFront S.A. is an alternative assets software solution for the private equity, real estate investment, banking, and insurance sectors. It is a software provider of end-to-end solutions dedicated to the financial industry with expertise in alternative investments and enterprise risk management. It services clients worldwide across all major alternative asset classes.</t>
  </si>
  <si>
    <t>Financier Software Pty., Ltd. doing business as Castaway Forecasting offers a comprehensive, intelligent cashflow forecasting software. The company makes sound decisions in business or create value for clients. Its powerful 3-way reporting and business modeling approach retains the integrity of forecasts with double-entry accounting.</t>
  </si>
  <si>
    <t>Sowefund SAS is a Venture Capital and Private Equity principal company. It offers an investment platform in helping companies with financing. The company offers its services to businesses in France.</t>
  </si>
  <si>
    <t>Datapartner Oy is a company providing software products specializing in financial planning. It provides the right tools and techniques for the decision-making process in capital utilization. The company offers consulting services and training in Finland.</t>
  </si>
  <si>
    <t>Agile Payments has been providing e-Telligent payment processing solutions to thousands of businesses of all sizes for over 13 years. The company is providing its clients with the very best in ACH processing and credit card payment solutions.</t>
  </si>
  <si>
    <t>Cash Focus Pty., Ltd. is a developer of budgeting and forecasting software, activity based costing software and balanced scorecard software. The company's business financial management tools are concentrating on ensuring a successful future.</t>
  </si>
  <si>
    <t>Berexia SARL is an IT and digital engineering company. It specializes in providing artificial intelligence, big data, robotization, and digital services. The company provides its services to clients internationally.</t>
  </si>
  <si>
    <t>Seedrs, Ltd. is a company that provides equity-based funding for crowdfunding and peer-to-peer lending platforms. The company helps investors to invest in businesses and growth-focused businesses to raise capital and the business community in the process. It is a simple online process that protects and helps investors while helping businesses grow and generate returns.</t>
  </si>
  <si>
    <t>Angels Den Funding, Ltd. is an equity crowdfunding platform that gives investors access to pre-vetted SMEs. The company holds free business funding clinics for entrepreneurs to discuss funding and business growth plans with business funding experts. It provides various offline pitch events such as speedfunding events, where entrepreneurs present short elevator pitches to numerous investors on a one-to-one basis.</t>
  </si>
  <si>
    <t>Genius Sheets, Inc. is a data-driven start-up helping companies with internal finance and accounting processes. The initial product lets companies access all of the data directly in Excel and Google sheets through customized formulas.</t>
  </si>
  <si>
    <t>Relational S.A. is an integrated software solutions provider. It enables the enterprises to develop a competitive advantage, through innovative IT solutions. Its partnerships with leaders in business intelligence, data warehousing, database management, data integration, application integration, business service management, and business process management, relational have put together a reliable product portfolio of innovative solutions, which add business value to its customers' mission-critical IT systems.</t>
  </si>
  <si>
    <t>IndraStra Global Publishing Solutions, Inc. is an information service company. It focuses on data-driven academic research which includes assessment and interpretation and also specializes in all-format publishing and licensing, 360-degree content management, online media intelligence and forecasting, digital asset management, digital content distribution, and designing and implementing integrated library systems. The company serves clients within the area.</t>
  </si>
  <si>
    <t>A352 S.a.r.l. is a financial navigator company. The company helps small and medium-sized companies to connect the most relevant financial data in one place.</t>
  </si>
  <si>
    <t>KingSett Capital, Inc. is a private equity real estate investment firm that co-invests with institutional and ultra-high net worth clients, seeking to provide premium risk-weighted returns through its various fund strategies. It creates customized real estate investment opportunities with a proven track record for generating profitability. It also serves customers in Canada.</t>
  </si>
  <si>
    <t>Reorg Research, Inc. is a financial services company. It provides real-time news, analysis, and commentary on issues affecting the distressed debt, event-driven, and leveraged finance markets. The company offers its subscribers an informational advantage over its competitors by providing time-sensitive, market-moving, and independent news, commentary, and analysis on the distressed debt market.</t>
  </si>
  <si>
    <t>Finanzchef24 GmbH is a financial services company. It offers digital commercial insurance to entrepreneurs. The company serves people in Germany.</t>
  </si>
  <si>
    <t>Quantfolio AS is a cloud-based platform to help investors create investment strategies for funds, equities, ETF's and bonds, and be able to backtest strategies to evaluate the effect. The company intuitive screening and selection of financial instruments, adding and monitoring the portfolios as well as sharing or utilizing strategies from the Quantfoli.io community.</t>
  </si>
  <si>
    <t>Agile Financial Technologies Pte., Ltd. is a global enterprise software products and services provider. The company specializes in Banking, Financial Services, and Insurance sectors. It also operates in the IT Services and IT Consulting industry.</t>
  </si>
  <si>
    <t>Calxa Australia Pty., Ltd. is a service provider that helps not-for-profits, small businesses, and accountants to save time with budgets and cash flow forecasts. Its software links directly to popular accounting software such as MYOB, Xero, and QuickBooks.</t>
  </si>
  <si>
    <t>PrestaCap, Ltd.  provides an online financing platform for business loans to small and medium enterprises. It is a marketplace lender serving small businesses in Europe.</t>
  </si>
  <si>
    <t>EFiS AG is a service provider to the financial services industry and gives banks and companies comprehensive payment services. It provides payment processing platforms and banking connectivity solutions for banks and corporations. Its solutions enable to centralization and manage all payment flows supporting any payment types, payment sources, and channels for any payment destination and clearing mechanism.</t>
  </si>
  <si>
    <t>Avdeev &amp; Co. is the largest audit firm. The company offers services including audit, appraisal activity, tax consulting, legal consulting, protection of the interest of taxpayers in the arbitration court, preparation of financial statements in accordance with IFRS, accounting, and information technology.</t>
  </si>
  <si>
    <t>Moula Money Pty., Ltd. is a loan service company that helps SMEs borrow money to grow the business. The company uses a proprietary lending platform to make data-driven lending decisions based on a business banking and accounting data.</t>
  </si>
  <si>
    <t>Businest Pty., Ltd. is a business consulting company. It offers business consulting, data center management, security services, cloud computing, and communication services. It serves within the area.</t>
  </si>
  <si>
    <t>FundedByMe Crowdfunding Sweden AB operates a crowdfunding platform for the crowd to help grow business ideas and investment portfolios. It offers a crowdfunding platform with a focus on cross-border investments that connect entrepreneurs with business angels and investors around the world.</t>
  </si>
  <si>
    <t>Valsight GmbH is a SaaS solution for an uncertain and volatile business environment and enables contemporary real-time control through ad hoc simulations of financial scenarios based on driver models. The company developing an innovative SaaS solution that gives the management of large corporations and medium-sized companies the confidence to make the right decisions in a dynamic and complex environment. It serves services within the area.</t>
  </si>
  <si>
    <t>Flinqer B.V. is an operator of a cash flow management platform intended to help businesses strengthen supply chains. The company's platform provides services such as managing cash deployment, controlling trade payables, and shortening the invoice-to-pay cycle, enabling companies to accelerate payments and supply chain financing. It provides its services to businesses within the area.</t>
  </si>
  <si>
    <t>Mohawk Analytics AS offers a genuinely unique and innovative solution focused on validation, recovery of assets, and the exposure of fraud. its servers are hosted locally in accordance with the company's customer's needs, within the public cloud. in addition, the company uses Big Data together with state of the art search engine technology, delivering the information which the customer needs in real-time without the need for any hardware or software installation.</t>
  </si>
  <si>
    <t>FinBoard, Ltd. doing business as Cash Flow Frog automatically generates cash flow forecasts for any given time in the future. It integrates with accounting software or bank account. The company's data is always up to date and users can get a clear picture of where its business is heading. It offers Reporting, Expense Management, and Accounting Software.</t>
  </si>
  <si>
    <t>Solifi reshapes finance technology by bringing together proven solutions into a singularly powerful technology platform designed to help strengthen and scale organizations. The company is a global financial technology company focused on market position with a singular platform.</t>
  </si>
  <si>
    <t>Pretium Partners, LLC is a real estate investment firm. Its specialized investment manager focuses on real estate, mortgage finance, and corporate debt. The company seeks to invest in the housing sector and mortgage finance markets.</t>
  </si>
  <si>
    <t>Velixo is a global software company. It provides real-time reporting, data automation, data integration, and software development. The company serves customers throughout the area.</t>
  </si>
  <si>
    <t>Insightformation, Inc. offers performance management solutions for healthcare, government, non-profit, library/international, and for-profit markets. The company also offers InsightVision, a Web-based balanced scorecard automation platform that enables companies by providing tools, templates, and the framework to articulate, communicate, and drive business performance by translating strategy into prioritized objectives and initiatives.</t>
  </si>
  <si>
    <t>Enhanced Datasystems, Ltd. (EFA) offers services for clients to manage financial data more effectively. The company provides software and consulting solutions that enable the investment industry to capture, organize and benefit from information on companies, securities and markets from both in-house analysts and third-party providers.</t>
  </si>
  <si>
    <t>growney GmbH is a simple, cost-efficient, and high-yield online  investment service. It offers simple, cheap and profitable with broadly diversified fund portfolios. On its modern web page clients can choose an investment strategy fitting perfectly to its personal needs and requirements.</t>
  </si>
  <si>
    <t>Alterest, Ltd. is an IT company and a data provider. It creates data products with deep analytics for participants in the lending markets, starting with a specific focus on alternative, non-bank lending. It enables a sustainable and continued expansion of the lending universe beyond the banking system. The company provides its services to companies and business sectors nationwide.</t>
  </si>
  <si>
    <t>Brixx Solutions, Ltd. designs for every stage of business. The company develops unique financial planning and modeling applications that help customers create comprehensive financial models and long-term forecasts that go beyond the scope of traditional spreadsheets.</t>
  </si>
  <si>
    <t>AHL Investments Pty., Ltd., doing business as Aussie is to provide mortgage brokerage services. It offers home loans and personal loans; and home and contents, home building, contents, and landlords insurance products.</t>
  </si>
  <si>
    <t>Credochain Technologies Pvt., Ltd. is a data-driven and analytical platform that caters to the complex requirements of MSME lending. A FinTech Company enabling Lenders and Borrowers to have a seamless, paperless digital experience.</t>
  </si>
  <si>
    <t>Dealum OÜ allow investors to focus on the relationship building aspects of investing rather than the technicalities by streamlining the processes and connecting the ecosystem. It improve the way business angel networks and investor groups manage the operations and collaborate. It provides a superior investor group collaboration platform to build a vibrant early-stage investing ecosystem.</t>
  </si>
  <si>
    <t>Finexkap SAS is a financial services company. It provides B2B working capital financing solutions for freelancers, independent workers, and SMEs. The company serves its clients globally.</t>
  </si>
  <si>
    <t>Crowd Partners B.V. is the capital platform where investors and capital seekers meet. The company is in close cooperation with multiple partners to source and originate a wide range of attractive financing opportunities to allow investors to lend money to small and medium-sized enterprises and to finance real estate propositions under its brand Crowdbricks.</t>
  </si>
  <si>
    <t>Hedgebook Ltd. doing business as Resolution Financial Software provides tools to assist in pricing and valuing financial instruments. Its flagship product ResolutionPro is a financial analytics library for Excel or programming development environments that can be used to calculate fair values and risk.</t>
  </si>
  <si>
    <t>Stockflare, Ltd. operates an online research tool for self-directed investors that provides key metrics on various stocks. It presents the Wall Street consensus forecasts and recommendations that include reference to buy, sell, hold, and price targets for stocks.</t>
  </si>
  <si>
    <t>Costlocker SE offers cloud-based project costs management software. It is a tool that analyses and controls business performance and efficiency in real-time, simply in one place, a time, cost, and profitability management application for the financially focused agency CEO and its team.</t>
  </si>
  <si>
    <t>Sovai Research, Ltd. (UK) provides machine learning solutions to large investors and asset managers. It transforms complex financial and economic data into actionable insights.</t>
  </si>
  <si>
    <t>Dividend Solar Finance, LLC doing business as Dividend Finance, Inc. is a leading national provider of renewable energy and energy-efficient financing solutions to property owners. It provides Solar Financing, Residential Solar Loans, Distributed Energy, and Real Asset Investing.</t>
  </si>
  <si>
    <t>Compusoft Development, LLC doing business as Synoptix Software is a leading innovator of ERP-based financial and operational reporting software. The company engineers the most robust and granular delivery of dynamic data from any source. It enables IT functionality on the desktop of professional managers in any department.</t>
  </si>
  <si>
    <t>Coberg is a technology consulting firm focused on data and processes. It offers digital transformation services.</t>
  </si>
  <si>
    <t>Simplex Financials, Inc. doing business as Path By Simplex is a technology company focused on helping small business owners overcome its financial challenges. It create software and educational products that help small business owners identify and overcome financial challenges.</t>
  </si>
  <si>
    <t>Plexus Scientific Corp. is an employee-owned small business that provides Environmental Remediation Services, Business, and IT Solutions, Energy and Sustainable Solutions, Safety Services, and Nuclear Solutions. It offers environmental engineering and consulting services, such as remediation and construction, environmental consulting, and regulatory consulting, as well as environmental studies, analysis, and program support services.</t>
  </si>
  <si>
    <t>Electronic Payment Systems, LLC (EPS) operates as a merchant service provider of electronic payment processing solutions to businesses and ISOs in the United States. The company's solutions include credit card processing; check verification, conversion, and guaranty services; online transactions; no credit check EZ payment plans; EZ pay mobile processing, wireless processing; virtual terminals, POS  terminals, check acceptance readers; high-risk merchant accounts; merchant cash advances and gift and loyalty cards.</t>
  </si>
  <si>
    <t>PlanMagic Corp. is a software company that allows users to create a plan, following understandable steps to come to a result quickly. It specializes in business plan automation, business plan presentation, financial plans, projections, and media planning. The company provides its services to its clients across the country and internationally.</t>
  </si>
  <si>
    <t>RewardExpert.com, Inc. has created a service that will help people get the maximum benefit for spending and flying. The company automates the research process and put all of the options in one place.</t>
  </si>
  <si>
    <t>Millennium Computer Systems, Ltd. provides several training options designed to ensure all the staff is fully up to speed on how to use FAST and get the most value. It offers pre-configured reporting for financial, human resources, student affairs, and financial aid administrators along with budget and forecasting, decentralized journal vouchers, and more.</t>
  </si>
  <si>
    <t>Dynamic Budgets, LLC is a budgeting solution for Microsoft Dynamics GP and NAV, an alternative to Excel worksheet budgeting, and a replacement for Microsoft Forecaster. The company is first and foremost a budgeting solution, with real-time reporting features.</t>
  </si>
  <si>
    <t>FinanceIsland, Inc.  focuses on finance, not accounting applications. The company has backward-looking accounting tools used for bookkeeping, auditing, or taxation are available as packaged software or online from many vendors.</t>
  </si>
  <si>
    <t>RiSource BV is a software company that delivers advanced solutions for corporate entity management. The company's solutions offer an innovative approach to managing and leveraging core corporate data to empower greater insight and control over the corporate entity. It enables organizations to centralize and manage global corporate structure as a foundation for Transfer Pricing and Standard Business Reports.</t>
  </si>
  <si>
    <t>PIT Business SARL doing business as Spoom provides solutions and services in Business Intelligence mainly for big companies in the pharmaceutical industry. It develops and distributes software programs, and a methodology to support its clients.</t>
  </si>
  <si>
    <t>BizMetrics, Inc. is a company that operates in the Computer Software industry. The company offers self-hosted analytics for businesses. It provides one-click setup connectors for Braintree, Paymill, and Stripe, BizMetrics makes connecting and analyzing key metrics quick and easy.</t>
  </si>
  <si>
    <t>Alluxo, Inc. is a B2B (software as a service) SaaS company that makes workplace communication seamless. The company creates and publishes dashboards in minutes not weeks and makes communication its competitive advantage.</t>
  </si>
  <si>
    <t>Informa plc is a digital services and academic research company. It offers business and financial information formats, structured databases, subscription-based services, news, research, business information, medical, pharmaceutical, financial, law, commerce, commodities, maritime, and telecoms. The company serves makers and research institutions worldwide.</t>
  </si>
  <si>
    <t>SBA Loan Group, LLC is a banking company. It specializes in SBA loans, SBA financing, and small business loans. The company offers its services to clients in New York.</t>
  </si>
  <si>
    <t>Starwood Capital Group, LLC is a private investment firm that invests in global real estate, hotel trade, leisure, and luxury retail. It specializes in seed, startups, growth capital, buyouts, buy-ins, acquisitions, mezzanine and asset, and financial restructuring. The company serves clients in the United States and globally.</t>
  </si>
  <si>
    <t>Metapraxis, Ltd. is a software development, management consulting, and sales and marketing performance analysis company. It offers Cloud-based corporate performance management software and consulting services for businesses. The company serves multiple industry verticals including banking, healthcare, insurance, media, real estate, transportation, and others.</t>
  </si>
  <si>
    <t>QuickDash, LLC doing business as Qvinci Software, LLC provides web-based financial consolidation reporting and benchmarking software for businesses. Its software enables businesses with multiple locations to extract data from multiple accounting files to generate consolidated reports and warning indicators based on trends.</t>
  </si>
  <si>
    <t>MODLR Pty., Ltd. is a provider of business and financial modeling software. It offers planning and forecasting tools, rapid modeling, no-limits scaling, comparative scenario analysis with unlimited variables, and capabilities for multi-site, large-scale cross-company collaborative planning.</t>
  </si>
  <si>
    <t>Digiseq, Ltd. provides program managers, issuers, or NFC wearable manufacturers the ability to enable payments on consumer devices. The company simplifies, and securely, delivers payment accounts - enabling almost anything, such as rings and bracelets, to support contactless payments, grant access, reward loyalty, and more.</t>
  </si>
  <si>
    <t>Elsen, Inc. is a financial technology company that provides a cloud-based performance computing platform for financial applications. It also offers an accelerated computing engine for financial applications and graphical processing unit-based processing algorithms. It serves clients in the United States.</t>
  </si>
  <si>
    <t>SS&amp;C Technologies Holdings, Inc. is a software development company that provides software products and software-enabled services to financial service providers. Its products and services allow its clients to automate and integrate front-office functions, such as trading and modeling; middle-office functions, including portfolio management and reporting; and back-office functions comprising accounting, performance measurement, reconciliation, reporting, processing, and clearing.</t>
  </si>
  <si>
    <t>Fair Isaac Corp. (FICO) is a leading analytics software company that helps businesses make better decisions that drive higher levels of growth, profitability, and customer satisfaction. The company uses big data and mathematical algorithms to predict consumer behavior has transformed entire industries. It has pioneered the development and application of critical technologies behind decision management.</t>
  </si>
  <si>
    <t>Envelop Risk Analytics, Ltd. provides specialty cyber underwriting services intended to deliver accurate policy or portfolio pricing. The company's service offers model cyber risk, which applies an augmented intelligence approach, combining human expertise in cybersecurity and underwriting with artificial intelligence-enabled modeling and simulation, enabling insurers and reinsurers to access insight into likely attacker targets and existing defenses.</t>
  </si>
  <si>
    <t>Qualco Information Systems Single Member S.A. is a software development company and service provider. It offers its customers with debt portfolio management systems and technology-enabled services to manage debt collections. The company serves customers in Attica, Greece.</t>
  </si>
  <si>
    <t>TechnologyOne, Ltd. is a software company. The company provides deeply integrated enterprise software that is easy to use. It serves business and consumers throughout Australia.</t>
  </si>
  <si>
    <t>Tipigo Ventures, Ltd. develops and provides software and algorithms to create a new investment landscape for the financial markets. The company offers FUNL, an application that identifies investment opportunities based on fundamental analysis.</t>
  </si>
  <si>
    <t>MatchBox, Ltd. offers a matching platform of credit card transactions, recovers up to 1% of the merchants' lost revenue. The Company's unique technology identifies extra fees, charges and unpaid transactions, prepares and submits a reimbursement claim to the merchant's credit card acquirers.</t>
  </si>
  <si>
    <t>Forecastr, Inc. is an online tool allowing founders to confidently forecast the cash flow of its companies. It makes it easy to conduct, manage and modify financial forecasts all with the click of a button and without the deep financial cost of a CFO.</t>
  </si>
  <si>
    <t>Numerai, LLC is an employee-owned hedge fund sponsor. The company transforms and regularizes financial data into machine learning problems for a global network of data scientists. It specializes in the hedge fund, machine learning, and artificial intelligence.</t>
  </si>
  <si>
    <t>Anaxago SAS is an equity-based crowdfunding platform for start-up companies. The company offers an alternative financing method that allows users to support and invest in a company or project. It serves its services in the country.</t>
  </si>
  <si>
    <t>Spruce Finance, Inc. is the largest private owner and operator of distributed generation residential solar assets in North America. It provides consumer financing for residential solar systems, water conservation upgrades and energy-efficient home improvements.</t>
  </si>
  <si>
    <t>9fin, Ltd. is a developer of a data analytics platform designed to provide AI-powered financial data for the fixed-income market. The company's platform uses computer and machine learning to find key data on high-yield bonds and the companies that issue, up-to-date tracking and monitoring of deals, real-time market news and events, and price data on bonds displayed as charts. It enables income professionals to save time and make proper investment decisions.</t>
  </si>
  <si>
    <t>Exane is a company specializing in three businesses: cash equities, derivatives, and asset management. It provides equity brokerage and research services. The company focuses on macroeconomics and strategy; equity research; and sales trading and execution.</t>
  </si>
  <si>
    <t>Mondelio Worldwide Pty., Ltd. is the Australian leader in delivering Corporate Performance Management (CPM) solutions to global organisations. The company develops and provides corporate performance management solutions. Its clients include Boeing Australia, LexisNexis and Voyages Hotels and Resorts.</t>
  </si>
  <si>
    <t>Title365 Co., LLC is a firm that provides insurance services. It offers claims settlements, title insurance, closing, homeowners insurance, mortgage brokerage, and lending services. It serves customers in the United States.</t>
  </si>
  <si>
    <t>SIX Group AG operates the infrastructure for the Swiss financial center. The company offers Securities Trading, Securities Clearing and Settlement, Payment Transactions, Financial Information, FinTech, Payments, Exchange Services, Trading, Stock Exchange, and Banking Services. It provides services relating to securities transactions, the processing of financial information, and payment transactions and is building a digital infrastructure.</t>
  </si>
  <si>
    <t>Funding Options, Ltd. is a financial services company that provides a marketplace platform for business finance. It operates as a credit broker and helps enterprises (SMEs) to find peer-to-peer loans, invoice finance deals, growth funding, and equipment leases. It serves in the United Kingdom.</t>
  </si>
  <si>
    <t>Qupital, Ltd. operates an online invoice trading platform that allows companies to raise finance against the receivables by connecting them with investors interested in a new asset class. The company's platform allows funders, including institutional investors, family offices, and sophisticated professional investors worldwide to view individual invoices and provide a discount rate for the invoice to advance cash to the business.</t>
  </si>
  <si>
    <t>Edinburgh Alternative Finance, Ltd. doing business as LendingCrowd provides a peer-to-peer lending platform that connects businesses with investors. It offers an online platform that enables peer-to-peer investors the opportunity to lend businesses; and borrowers and businesses to start its application, credit process, go live on loan market, accept loan, receive money, and repay loan.</t>
  </si>
  <si>
    <t>RightCapital, Inc. is built to make the financial planning process a breeze for advisors and clients. The company provides financial planning software for financial advisors. It also offers interactive tools that enable users to create a visually compelling presentation of results, customize scenarios to analyze retirement planning, adjust plans, and see real-time results.</t>
  </si>
  <si>
    <t>AdvisoryWorld, Inc. operates as a financial advisory firm. The firm offers proposal generation, investment analytics, and portfolio modeling services. It serves the wealth management industry.</t>
  </si>
  <si>
    <t>Lendingkart Technologies Pvt., Ltd. is an online financing company. It provides short-term working capital loans to SME borrowers.</t>
  </si>
  <si>
    <t>Align17, Ltd. is a financial services company. It is a company that is a private, digital marketplace that brings visibility to the world's impact investment opportunities. The company offers investment advice and operates a marketplace that brings investors in private impact deals together with private wealth clients. It provides its clients access and advice to invest in social and environmental opportunities. It provides services to its clients and business consumers.</t>
  </si>
  <si>
    <t>Abacus Securities Corp. (ASC) operates as a brokerage firm. The Company offers investment advisory, market research, discretionary managed portfolio, trading, and execution services for individuals, institutions, and corporate investors.</t>
  </si>
  <si>
    <t>FactSet Research Systems, Inc. is a company specializing in financial data and software solutions. It offers services such as data solutions, investment research, quantitative research, portfolio management and trading, portfolio analytics, banker efficiency, wealth management, environmental, social, and governance (ESG) investing, industry analysis, and more. The company serves asset managers, asset owners, wealth managers, hedge funds, corporate firms, channel partners, and broker-dealers, as well as banking and advisory, private equity, and venture capital firms.</t>
  </si>
  <si>
    <t>Industrius, LLC doing business as IndustriesCFO is a leading provider of data services and business intelligence solutions. It helps clients to make better decisions based on the largest and most reliable financial benchmarking database of privately held companies.</t>
  </si>
  <si>
    <t>R&amp;D Logic, Inc. offers financial planning and tracking solutions catering to the life sciences industry. The company's products include R and D Manage, an application for budgeting, forecasting, tracking, and allocating direct and indirect expenses Reporting, an application for creating management reports and profit and loss financial statements a web-based solution for collecting and tracking time effort by the project.</t>
  </si>
  <si>
    <t>National License Compliance Group, LLC (NLC Group) is a license compliance company servicing the insurance industry. It develops and successfully implements processes and solutions to support and manage the licensing process.</t>
  </si>
  <si>
    <t>Dyno Trading, LLC is a trading educational provider that specializes in trading only Price Action. The company provides Chart Analytics and has been trading in financial markets for the last 18 years.</t>
  </si>
  <si>
    <t>Style Analytics, Ltd. provides investment research and portfolio analysis applications for institutional investment professionals worldwide. It specializes in holdings-based style, structure, risk, and performance analysis of portfolios, funds, and markets. The company offers portfolio and market analysis services and research facilities through a SaaS-based platform.</t>
  </si>
  <si>
    <t>District Capital, Inc. is automating commercial mortgage lending to reduce costs for borrowers while increasing speed and transparency. The company is reengineering commercial mortgage lending in order to create a simpler and more transparent process.</t>
  </si>
  <si>
    <t>The Hartford Financial Services Group, Inc. is an insurance company. It provides property and casualty insurance, group benefits, and mutual funds. The company offers its services to individual and business customers in the United States.</t>
  </si>
  <si>
    <t>Swiset S.A.S. empowers the performance of global traders (FX, Stocks, Futures, Crypto) with AI insights and data visualization to improve behavior while providing access to investment capital to top traders under a one-to-one model (via partners) and by the community (crowd investing). It provides digital tools for risk management in Financial markets.</t>
  </si>
  <si>
    <t>Northstar Risk Corp. is a software company that provides software and consulting services to help hedge funds manage risk, evaluate performance, and effectively communicate with investors. Its platform integrates with back office and order management systems to provide real-time risk and performance analytics all in one easy-to-use application. The company serves its clients across the country.</t>
  </si>
  <si>
    <t>bWise Applications AS doing business as Strategy Orchestrator offers an application for managing scorecards and performance measurement. The Strategy Orchestrator is a system for: Strategic Planning; Loading, Tracking, and Monitoring Metrics and KPIs; Scorecards, Strategy Maps, Value Creation Narratives, and Visualization; Tracking Corrective Actions related to objectives, goals, and metrics; Alerting when metrics change from normal or variance is more than the threshold and; Documentation, communication, commenting, variance explanations and collaboration.</t>
  </si>
  <si>
    <t>QuailHQ is a store management and point-of-sale system for vendor malls, antique stores, and consignment shops. The company empowers those store owners and its vendors/dealers with small-business tools and would otherwise lack.</t>
  </si>
  <si>
    <t>Fundovino is a first crowdfunding platform dedicated to the world of wine. The company promote vine development in the world and introduces backers to projects holders in need of financial backing. It is also available in catering for an international audience featuring projects in abroad.</t>
  </si>
  <si>
    <t>Grizzly Software helps companies monitor, understand, and grow its recurring revenue. It provides an analytics platform that is set up within minutes.</t>
  </si>
  <si>
    <t>FLEX Financial Solutions GmbH offers business owners and freelancers a simple way to optimize cash flow by providing a flexible online service that converts outstanding invoices into liquidity within 24 hours, regardless of payment targets. It creates invoices with just a few clicks and withdraws immediately.</t>
  </si>
  <si>
    <t>PFM Solutions, LLC doing business as Synario develops and deploys business planning, forecasting, and budgeting software in the United States and internationally. The company Whitebirch Planning, financial modeling, and planning solution that provides integrated financial models. Its products enable customers to create financial plans and long-term projections.</t>
  </si>
  <si>
    <t>Trendrating S.A. is a Financial Services company. It develops a factor analytics platform for investment managers to cover stocks, currencies, commodities, ETFs, market indexes, and sector indexes. It enables customers to identify opportunities, monitor polio risks, and create strategies. The company serves customers worldwide.</t>
  </si>
  <si>
    <t>Lending Works, Ltd. provides lending solutions. The company offers personal, debt consolidation, home improvement, wedding, and holiday loans, as well as car finance options. It allows users to register online, transfer money, choose a rate and manage monthly repayments.</t>
  </si>
  <si>
    <t>Onix Networking Corp. is a top Google Cloud Premier Partner that resells the entire Google Cloud portfolio coupled with world-class professional services including lift and shift, application development, and dev ops. Its services include information access and analysis, information technology security and resource management, and network solutions. The company also offers Equinox by Onix, a PDF conversion software; and document conversion services.</t>
  </si>
  <si>
    <t>WiSEED SA creates innovative investment opportunities by leveraging the collective intelligence of a 70,000-strong and growing investor community. The company platform literally allows everyone to invest in sectors like biotech, cleantech, digital, industry, or real estate assets that have long been accessible to only an elite group.</t>
  </si>
  <si>
    <t>Trade Ideas, LLC develops and provides artificial intelligence, investment discovery, automated trading, stock screening, and backtesting solutions to investors, traders, and market professionals worldwide. The company offers an application-based stock scanner that offers access to statistical analysis servers in the data center, and computer-assisted and automated trading solutions.</t>
  </si>
  <si>
    <t>Castle Trust Capital plc provides investment and mortgage products. The company offers investment products, such as Fortress Bonds that is fixed rate bonds available for terms ranging from one to five years, and development finance for new builds, land with planning permission, light refurbishments, heavy refurbishment, extensions, commercial to residential conversions, and listed properties.</t>
  </si>
  <si>
    <t>ProfitStars, Inc. is a leading software, solution, and technology innovator that provides financial performance, retail delivery, imaging and payment processing, information security and risk management, online and mobile solutions for financial, community institutions, and various businesses. The company provides gladiator-hosted network solutions, an on-demand service that provides a hosted IT infrastructure to deliver network essentials. Its financial performance solutions include asset-liability management or budgeting and financial reporting, business profitability, and reporting.</t>
  </si>
  <si>
    <t>Polisea Sdn. Bhd. doing business as PolicyStreet is an insurance company. It provides digital insurance solutions to businesses and consumers. The company offers life, accident, personal, home, medical, pets, auto, dental, illness, and other insurance services, as well as provide insurance policy comparison services.</t>
  </si>
  <si>
    <t>Insurance Australia Group, Ltd. (IAG) is a general insurance company. It specializes in natural disasters, accidents, and loss as well as travel insurance, boat, lifestyle and leisure insurance, home security, and many more. The company provides its products and services to the insurance sector in Australia and New Zealand.</t>
  </si>
  <si>
    <t>CRX Markets AG is an exchange platform for corporate receivables. It offers CRX Markets that provide access to cheaper, more flexible, and transparent financing for small and medium-sized companies. The company CRX Markets include REX Discounting which enables buyers to invest directly in payables for a high return on cash and REX Bank solution which enables buyers and the supply chains a financing module in which Suppliers' payables are purchased by one or more connected Banks.</t>
  </si>
  <si>
    <t>Farseer d.o.o. is a software company. It develops business planning apps for teams that outgrow spreadsheets. The company serves businesses across Croatia.</t>
  </si>
  <si>
    <t>Profinch Solutions Pvt., Ltd. is a fintech company offering technology solutions that enable financial institutions to transform how to work and be future-ready. It also provides IT services, IT products, IT solutions, Banking and Finance, Banking Business Intelligence, Banking, DIGITAL, Analytics, Reporting, Core Banking, Digital Banking, Crime and Compliance, and Infrastructure. The company offers services to small to medium-sized businesses.</t>
  </si>
  <si>
    <t>Global Modern Telecom Solutions Co., Ltd. doing business as Globitel provides telecom and customer care solutions to mobile operators and call centers in Jordan and internationally. It offers roaming solutions that include IP roaming, which provides GSM-to-IP and IP-to-GSM mobile services; bill shock preventer, which sends spending alerts; room salute, which enables mobile operators to send targeted and personalized SMS messages to inbound and outbound roaming subscribers based on a range of criteria; and roamanalyze, which provides the operator with an analysis tool and a reporting system to analyze inbound roamer traffic.</t>
  </si>
  <si>
    <t>Flex Funding AS is an online marketplace for money. The company offers Loans, Savings, Credit, Financial services, Crowd Lending, Crowdfunding, Marketplace lending, and Fintech.</t>
  </si>
  <si>
    <t>Bastion Technologies, Inc. is an engineering and technical services company. It offers mechanical, electrical, and structural design and analysis services; systems engineering; information technology; safety and system safety management courses; and dynamics and control analysis services. The company also provides front-end engineering and design, mechanical structural analysis, third-party verification, oil and gas-upstream engineering, petrochemical-downstream engineering, training development, failure modes and effects analysis, and in-field review (facility and offshore) services. It provides its products and services to consumers nationwide.</t>
  </si>
  <si>
    <t>Planacy AB is a modern and flexible planning platform that is built to handle a complex reality. The company helps save time as well as increase the quality and control over the budget- and planning process.</t>
  </si>
  <si>
    <t>Top Prime Impact Media LTD doing business as Finimpact, Ltd. provides an online platform that connects and matches small businesses with funding providers in the United Kingdom. The company allows users to find and get various funding solutions, including secured business loans, unsecured business loans, asset finance, property loans, trade finance, invoice financing, equity crowd funding, peer to peer loans, lease finance, merchant cash advances, and revenue advances.</t>
  </si>
  <si>
    <t>Officengine, Inc. is an investment banking company. It offers services such as; finance, accounting, HR, operations, legal, tax, budgeting, investor relations, and financial modeling. The company offers its services to clients in businesses.</t>
  </si>
  <si>
    <t>FCG Finance, Ltd. doing business as Invocap is a collaboration of finance and technology, and combines experienced employee backgrounds, from some of the largest finance and technology institutions in the world. The company was founded with the goal of eliminating cash flow challenges for its customers to grow its businesses. It currently has customers across a range of industries, including SaaS, AdTech and Manufacturing.</t>
  </si>
  <si>
    <t>Investify S.A. is a financial technology company that specializes in providing consulting services, asset management services, and portfolio management. The company serves the public and private sectors.</t>
  </si>
  <si>
    <t>SAS Crowdrating doing business as Wirate provides a platform where startups list themselves to be crowded. It offers two different types of ratings Wifeel and We value.</t>
  </si>
  <si>
    <t>Acuity Trading, Ltd. is a sentiment-based financial technology company. The company focuses on providing big data solutions to the retail investment community, including online brokers and platform providers. It uses machine learning and natural language processing technology to analyze various news items daily to quantify the mood of the market towards a stock, currency, or index.</t>
  </si>
  <si>
    <t>Fidor Bank AG provides financial services through the Internet for private and business customers in Germany. The company provides to check account and cards, loans, prepaid phone credits, precious metals, foreign currencies, crowd finance, social trading.</t>
  </si>
  <si>
    <t>Socrata, Inc. provides cloud-based software solutions for federal, state, and local governments to transform data into actionable insights for the public and government. The company also offers open data that provides a cloud-based solution for government employees, elected officials and policymakers, residents and businesses, and developers and advocates to interact with data, create visualizations, and share insights with others.</t>
  </si>
  <si>
    <t>Solve Advisors, Inc. specializes in solutions for the structured products markets. The company improves the efficiency and transparency of markets by providing data aggregation, visualization, and analytical tools that facilitate access to relevant information and improve day-to-day workflow.</t>
  </si>
  <si>
    <t>Poindexter, LLC is a simple cash flow budgeting software that turns entrepreneurs into financial planning experts.
The company establishes specific launch dates, resource requirements, and customer acquisition goals to hold forecasts accountable. It offers a simple cash flow budgeting software that turns entrepreneurs into financial planning experts.</t>
  </si>
  <si>
    <t>Lendino A/S operates an online platform for lending to small and medium-sized enterprises. It is a marketplace for loans where private and professional investors can lend directly to creditworthy companies mutually beneficial.</t>
  </si>
  <si>
    <t>OurCrowd, Ltd. is a global crowd investing platform for accredited investors. It sources deals performs due diligence, opens investments to its members, leads every investment with its own money, and offers an equity-based crowdfunding platform for investors to provide funding.</t>
  </si>
  <si>
    <t>XLCubed, Ltd. provides analysis, reporting, and dashboard solutions. The company focuses on Excel centric multidimensional reporting and analytics. It offers the advanced features of a bespoke analytics tool within the flexible reporting environment of Excel.</t>
  </si>
  <si>
    <t>Glimpse Live, LLC doing business as ABB Analyze is a developer of data and analytics ECP software for eye care professionals and other healthcare practitioners. The company's software securely integrates with electronic health records and practice management systems to provide in-depth analytics, live benchmarking, employee productivity tracking, monthly SWOT reports, and daily metrics in an easy-to-understand and snapshot format.</t>
  </si>
  <si>
    <t>Crowd2Fund, Ltd. is an Investment service provider that operates an online finance platform. It provides business support services, which include strategic advice and consultancy services for creating and managing campaigns, investor management, business and strategy planning, and brand marketing content, as well as technology, innovation, and operations. The company's platform enables investors to invest or raise investment in loans, equity, revenue loans, crowd bonds, and donations for businesses.</t>
  </si>
  <si>
    <t>Fintech Ecosystem, Ltd. doing business as Clara is a visualization company. It helps businesses understand data.</t>
  </si>
  <si>
    <t>Compeon GmbH is a financial services company. It specializes in loans, leasing, factoring, alternative financing, mezzanine capital, purchase and project financing, and private debt. The company offers its services to over 300 banks, savings banks, and alternative financial partners across Germany.</t>
  </si>
  <si>
    <t>Tangent Works BV is an IT Services and IT Consulting company. The company offers banking and security, education, government, healthcare, manufacturing, and natural resources. it operates as a data science within the area.</t>
  </si>
  <si>
    <t>Capcito Finance AB is the first in Sweden with intelligent corporate loans. The company is the first with data-driven business financing for growing companies - a dynamic check credit offers a web-based platform that provides invoice financing and SME lending solutions.</t>
  </si>
  <si>
    <t>dxFeed Solutions DE GmbH is an IT service and consulting company. It provides market data for the global financial industry. The company provides financial markets information and services to both buy- and sell-side institutions, specifically online brokerages, traders, data analysts, quants, and portfolio managers.</t>
  </si>
  <si>
    <t>Whatifi Productions, Ltd. is a software development company. It offers visual, low-code, formula and spreadsheet-free, financial scenario builders and presentation platforms for advisors and consultants. The company provides a build, share, and collaborate model that allows financial advisors. It offers its services to customers in Vancouver, Canada.</t>
  </si>
  <si>
    <t>Seawise Capital, Inc. is a company that simplifies the process of securing financing for SME Exporters, by providing an intuitive and efficient digital platform to support small businesses and assist them in competing in the international market. It is a low-cost, collateral-free financing facility, and offers exporters real trade finance solutions in a matter of days.</t>
  </si>
  <si>
    <t>PeopleBiz Social Business, Ltd. doing business as PipelBiz.com enables companies to raise capital from an unlimited number of investors without the need for a prospectus. It is an Israeli equity crowdfunding platform aimed at helping small businesses match with the right investors for the business. The company makes it possible for investors to invest capital in a variety of projects and industries, rather than betting on one company.</t>
  </si>
  <si>
    <t>Payment Medium, Inc. doing business as Pay Exchanger offers E-Money and Bitcoin Exchange Service. The company deals in electronic money credits exchanges worldwide.</t>
  </si>
  <si>
    <t>TINCheck, LLC provides payers with a simple, single interface to perform due diligence. It provides real-time list matching/verification services such as IRS TIN/Name matching, SSA EIN/Name Lookup System, Office of Foreign Asset Control (OFAC) list matching, Death Master File (DMF) list matching, Foreign Sanction Evaders list matching, Denied person list matching, Excluded Parties List System matching, Excluded Individuals and Entities list matching, Designated Foreign Terrorist Organizations list matching, Politically Exposed People list matching, FBI Wanted list matching, Casino Banned Patron list matching, and even address validation services all with a single mouse-click.</t>
  </si>
  <si>
    <t>DiLytics, Inc. is a systems Integration and solution partner that is completely focused on Analytics, Business Intelligence, Data Warehousing, ETL Data integration, and Enterprise Performance Management solutions. The company offers analytics expertise with industry-leading data analytics tools to help capture, organize, and analyze enterprise-level data for accurate, faster, and more informed decision-making. It serves clients in the area.</t>
  </si>
  <si>
    <t>Tartan Solutions, Inc. doing business as PlaidCloud is a company that offers low-code solutions for datasource integration and data analysis tools. It also offers seamless data and analysis pipeline sharing, integration of files, data, and systems, automated documentation of workflows and transforms, all-in-one SaaS solution for data connectivity, visualizations, and automation. The company serves clients throughout the area.</t>
  </si>
  <si>
    <t>PT. Mediator Komunitas Indonesia doing business as Crowdo is a regional fintech company. It offers a full portfolio of alternative financing solutions across peer-to-business lending and securities/equity crowdfunding. It provides a crowdlending marketplace intended to facilitate startups and small-medium business segments with the process of capital raising.</t>
  </si>
  <si>
    <t>Actuals B.V. combines financial and audit expertise with smart software technology. Its team helps forward-thinking companies by analyzing huge amounts of small transactions and getting insights into digital-driven revenue. The company validates the integrity of online data and transactions providing actual and factual insights for continuous trust and control and modernizing and automating financial departments and creating continuous trust and control.</t>
  </si>
  <si>
    <t>Bnk To The Future, Ltd. operates an online investment platform that allows qualifying investors to invest in financial technology companies, funds, and other new alternative financial products. It facilitates investments in FinTech, blockchain, and bitcoin companies.</t>
  </si>
  <si>
    <t>Tennaxia SA has accompanied industrial companies who are committed to a Corporate and Environmental Responsibility approach and who are facing challenges concerning environmental protection and controlling health and safety risks for its workforce. It is present in many industrial sectors: automotive, food processing, chemicals, electronics, energy, pharmaceuticals, and aerospace.</t>
  </si>
  <si>
    <t>Thornton Green Holdings, Ltd. online finance and insurance brokerage that utilizes disruptive technologies and processes to deliver maximum value to customers and suppliers. It connects customers and suppliers through targeted online channels, social media, and traditional networks.</t>
  </si>
  <si>
    <t>KlipC Social Trading focuses on innovating the financial services industry for retail traders and medium sized firms through technology. It provide financial aggregation, risk management, multi-account management and strategy development through user-friendly infrastructure.</t>
  </si>
  <si>
    <t>RMI Insights, Inc. is the leading information, visualization, and advisory services firm for real estate, energy, financial services, private capital, medical devices, media, healthcare, cannabis, luxury hospitality, and technology-enabled business services Executives and Investment Managers. It adds sustainable, long-term value to leading multinational corporations and investment vehicles.</t>
  </si>
  <si>
    <t>Kardin Systems, Inc. designed and purpose-built the Kardin Budget System to change the way property owners and staff manage real estate holdings, eliminating complicated and error-prone spreadsheets. The company offers software and web-based tools for budgeting, forecasting, re-forecasting, expense control, and reporting for real estate.</t>
  </si>
  <si>
    <t>FinanceSheets is built on best practices templates supplemented by code that automates manual repetitive tasks and guides the user through the app. This allows users to quickly set up a SaaS sales plan and start performing scenario analysis to answer strategic and financial questions.</t>
  </si>
  <si>
    <t>Keeper Insights provides platforms designed to raise awareness of true business performance and provide actionable insights. The company provides business intelligence, key performance indicators, booker software business intelligence, booker software KPIs, profit and loss management, power BI, salon KPIs, and Spa KPIs.</t>
  </si>
  <si>
    <t>Real Team Systems Pvt. Ltd. is a leading provider of Actionable Information including a live feed of Earnings calls, Business Updates, Mergers and Acquisitions, and important corporate events, Ready-to-use data sourced from SEC Filings, Press Releases, and other important documents of corporate disclosure.</t>
  </si>
  <si>
    <t>Debtor A/S is a FinTech company. It offers supplementary financing and helps businesses to improve its cash flow by avoiding the wait for customers to pay its invoices. The company provides its services to businesses and consumers in Denmark.</t>
  </si>
  <si>
    <t>Magilla Loans, Inc. is a first-of-its-kind loan matching service that connects borrowers with banks without requesting personal information. The service is easy and free, and Magilla is committed to keeping the process anonymous by never requesting personal information. No name, phone number, or SSN is ever required. After answering a handful of questions, a borrower can receive multiple loan proposals from FDIC-insured banks within a few hours.</t>
  </si>
  <si>
    <t>FPM Solutions B.V. is a financial performance management solution. It provides performance management, financial consolidation, management information, reporting, corporate social responsibility reporting, Treasury reporting, SAP BPC, tax (fiscal) reporting, and planning, budgeting, and forecasting.</t>
  </si>
  <si>
    <t>On Pepper, LLC operates a cloud-based modular management platform that is highly secure, exceptionally fast, almost infinitely scalable, and specifically designed to address the needs of the alternative asset market. It tracks the gross and net IRRs of assets, deals, portfolios and strategies, etc - providing far greater accuracy and transparency for investors.</t>
  </si>
  <si>
    <t>Intuitive Analytics, LLC delivers smarter public finance solutions faster. Its integrated applied tools built on intuitive design and ease of use, streamline the business processes in public finance and integrate bond structuring, market risk management in ways nobody else does.</t>
  </si>
  <si>
    <t>General Internet Co. (GI) is a fintech company developing a new sustainable economic growth model the Networked Business to grow business and society together. It grows the revenues and redistributes a portion of the gain to finance great causes, such as healthcare, environment, and quality of life. The company provides capital, technology, and expertise to grow the revenues of its customers and the companies it invests in.</t>
  </si>
  <si>
    <t>Illuminis Insight Software, Ltd. is the developer of Octelas, the data insight tool specifically aimed at SMEs. The company offers Octelas-Business Reporting Software. It sells data insight tools that give manufacturers and distributors instant access to the information locked up in its business data.</t>
  </si>
  <si>
    <t>Arrowpoint Technologies Pvt., Ltd. is a premier software product and services company. It provides innovative and industry leading products &amp; solutions for the retirement industry as well as specialized integration services for global fortune 500 clients.</t>
  </si>
  <si>
    <t>SmartWay, Ltd. is a trusted partner that provides innovative technology solutions aimed at enterprise optimization and the creation of new business opportunities. The company specializes in Machine Learning, Blockchain, Cloud-Native Applications, and Web Development.</t>
  </si>
  <si>
    <t>modelogiq GmbH is a financial service company. It provides automated financial modeling to make the decision-making processes of banks, investors, and businesses more efficient while minimizing financial risks. Its solution is entirely software-based and uses innovative algorithms and includes considerable financial knowledge.</t>
  </si>
  <si>
    <t>CoreConnex, Inc. doing business as Corelytics, Inc. offers a management dashboard program for companies. Its dashboard allows its clients to monitor trends, forecast future scenarios, and view the business as a portfolio of business centers.</t>
  </si>
  <si>
    <t>Opstarts, Inc. helps businesses forecast more accurately and make smarter decisions by replacing cumbersome spreadsheets with a nimble and powerful web-based planning application. The company founders and advisors have deep financial and operational modeling experience.</t>
  </si>
  <si>
    <t>OpenSolar Pty., Ltd. doing business as OpenSolar is an end-to-end, solar design and sales application. It provides solar professionals with a highly sophisticated, yet easy-to-use software tool that services end-to-end needs, from marketing and leads management to solar system design, sales, installation, and service. The company also provides a paid bespoke-software service for solar manufacturers and solar finance companies to better serve dealer networks.</t>
  </si>
  <si>
    <t>Sematic (YC S22) operates as an open-source Continuous Machine Learning platform. Its teams automate recurrent end-to-end ML training pipelines to enable Regression Testing and continuous performance improvement and make continuous Learning accessible to ML teams at all-size companies, to enable faster and safer ML development.</t>
  </si>
  <si>
    <t>Beti, Ltd. is an advanced, cloud-based platform designed to allow construction companies to easily and efficiently supervise and coordinate workflows and worker safety on the site. It develops an extensive platform with various innovative tools and features enabling construction managers to streamline its work processes.</t>
  </si>
  <si>
    <t>Eturnity AG is a young company in the field of renewable energies. It designs, fosters, and develops a cloud-web platform that revolutionizes the way solar and heating installers, consulting companies, and energy utilities sell decentralized energy systems.</t>
  </si>
  <si>
    <t>ChikPea, Inc. is a software development company. It develops web-based order management, telecom operations, billing, and subscription management software solutions. The company serves clients across the United States.</t>
  </si>
  <si>
    <t>Big Bear Labs, Inc. doing business as Butter Payments increase payment authorizations, eliminates passive churn, and grows recurring revenues. The company also offers Authorization optimization, Recurring billing recovery, Intelligent segmentation, and International services.</t>
  </si>
  <si>
    <t>RightRev, Inc. provides a single platform for sales operations and revenue reporting across all products and services, including subscriptions, one-time sales, services, training, promotions, and more. It develops an automated revenue recognition solution that allows businesses to seamlessly quote and sell while streamlining revenue recognition to ensure compliance with the most recent accounting requirements.</t>
  </si>
  <si>
    <t>Adapty Tech, Inc. is a developer of a service platform designed to analyze and grow mobile in-app subscriptions. The company offers a set of tools to remotely change in-app paywalls, send discounts in push notifications, and track subscription events along with other features, enabling mobile developers and marketers to increase the conversion rate of paid subscribers and manage subscription infrastructure. It serves the area.</t>
  </si>
  <si>
    <t>Buzops, Inc. is a software company for subscription management, recurring billing, scheduling digital documentation, and analytic reporting. It offers a range of expertise and provides cost-effective IT solutions, helping businesses re-invent themselves and emerge in a dynamic market.</t>
  </si>
  <si>
    <t>1216321 BC, Ltd. doing business as FirstOfficer operates as the original subscription analytics app. The company provides SaaS companies with simple, affordable, insightful, subscription metrics.</t>
  </si>
  <si>
    <t>Aria Systems, Inc. is a software development company. It offers a cloud-based monetization platform for subscription and usage-based businesses. The company serves in the United States.</t>
  </si>
  <si>
    <t>Revealytics, Inc. is a provider of an economics analytics platform intended to build a financial model. The company's economics analytics platform helps in building financial models and tracking of marketing metrics of SaaS businesses from acquisition to churn by connecting sources of traffic and purchase data.</t>
  </si>
  <si>
    <t>Rebillia, LLC provides merchants with tools and systems that is better, and more efficient, than e-commerce giants. It is a software as a service (SaaS) that enhances Bigcommerce Stores with Saved Credit Card functionality, and Recurring Orders system and provides better financial control over sales. The company helps business owners save manpower and time while tremendously increasing profits.</t>
  </si>
  <si>
    <t>360 Cloud Solutions, LLC is an IT service and IT consulting company that provides cloud-based business management, financial planning and analysis (FP&amp;A), and subscription billing software solutions. It offers products such as NetSuite, adaptive insights, and 360 subscription billing. The company serves customers within the area.</t>
  </si>
  <si>
    <t>Purchasely SAS is a B2B startup that helps companies to build and grow mobile revenues by streamlining In-app purchase integration. It offers a SaaS solution that enables companies to integrate In-App purchases and subscriptions into mobile Apps much faster, improve conversion, and reduce churn.</t>
  </si>
  <si>
    <t>Aarav Solutions Pvt., Ltd. is a company that operates in the IT services and IT consulting industry. The company specializes in providing IT consulting, technology, and digital transformation services. It provides services to companies and businesses globally.</t>
  </si>
  <si>
    <t>Bill.Forward, Inc. develops and sells cloud-based unified billing applications for businesses. The company's application comprises features, such as invoice and subscription aggregation, fixed and variable term subscriptions, offline and online payments automation, in-advance, and arrears payment cycles, and smart payment gateway routing.</t>
  </si>
  <si>
    <t>ActivePlatform, Ltd. is a full-service automated cloud brokering solution for cloud service providers and internal IT hubs that makes it easier to manage and control cloud delivery profitability. The company provides simplified administration through central management and critical visibility into cloud services consumption and usage ActivePlatform helps its portfolio technologies with promotion and average revenue per user. It offers its services across Europe, Latin America, Asia, the Middle East, and Africa.</t>
  </si>
  <si>
    <t>Klopotek AG is designed for the publishing industry, unlike customized versions of generic ERP solutions. It offers software and consulting services for publishers of books and journals, print and online. The company has been built to meet the unique needs of this industry and combines detailed and specialized knowledge in this area with modern technology.</t>
  </si>
  <si>
    <t>Rebar Technology Solutions, LLC is a recurring billing and revenue technology solution. It specialized in subscription payments, recurring billing, card not present, e-commerce, custom integrations, and custom web stores.</t>
  </si>
  <si>
    <t>RevLock, Inc. is a software solution that enables companies to automatically collect data and automatically calculate revenue recognition by proper accounting standards. Its collection and recognition are done on a real-time basis, and reports and analytics are a snap. The company specializes mainly in revenue recognition, ASC 606, and accounting.</t>
  </si>
  <si>
    <t>CASAR SAS doing business as PayFacile operates as an eCommerce App (Web, iOS, Android) optimized for subscription-based businesses. It also provides an online payment management platform. The company's platform enables setting up of order payment and also features automatic billing, eCommerce backend, as well as charge, failed resolution services.</t>
  </si>
  <si>
    <t>Veri5Digital offers Digital India services (government and regulated systems) for the private sector. The company provides identity and other IndiaStack solutions like enterprise SaaS platforms, with plug-n-play SDKs and APIs.</t>
  </si>
  <si>
    <t>Abowire GmbH is an Information Technology company. It developed Abowire, an all-in-one Subscription Management software designed to automate recurring billing, collections, contracts, cancellations, and much more.</t>
  </si>
  <si>
    <t>Pelcro, Inc. is a software development company. It specializes in selling digital memberships, subscriptions, magazines, newspapers, and videos. The company serves its services to consumers and businesses worldwide.</t>
  </si>
  <si>
    <t>Member Leap offers membership management, website content management, billing, event registration, and several cloud-based applications. It is an all-inclusive and flexible membership management solution for small, medium, and large organizations.</t>
  </si>
  <si>
    <t>PayoLee enables businesses and organizations to process and accept credit card payments via websites. The company is ideal for various business sectors, including retail, bakeries, lawn care, gyms, and more. It also uses to accept donations, making it a perfect partner for charitable organizations and fundraising events among others.</t>
  </si>
  <si>
    <t>RevX Systems Corp. enables businesses to connect, monetize, and manage the internet of things. The company automates the order-to-cash process for subscription-based products, applications, and services. Its white-labeled order management and self-care portal provides a touchless workflow to create accounts, provision networks and application services, and automate billing and customer care.</t>
  </si>
  <si>
    <t>Ezypay Pty., Ltd. offers a recurring customer payment collection platform that instantly enables fast-growing businesses to accept and manage recurring payments. The company's payment solution also addresses issues of collecting multiple currencies, across multiple- countries, cross-border settlements, and multiple payment methods.</t>
  </si>
  <si>
    <t>Loop Subscriptions is a subscription and recurring payment solution. It revolutionized the subscription economy by allowing merchants to easily create, deploy and manage subscription products without writing any code.</t>
  </si>
  <si>
    <t>Metricsco provides a cloud-based software (SaaS) that helps reduce churn rates by ensuring payments always go through. Its service can be deployed in hours, not months, and managed without any I.T. involvement. The company's platform includes a built-in reporting dashboard to track, manage and optimize hundreds of key performance indicators.</t>
  </si>
  <si>
    <t>Subscription DNA, Ltd. offers an enterprise cloud billing and membership management platform. The company's powerful enterprise platform excels in cloud billing automation, subscription management, and membership paywalls. It serves clients across Ohio.</t>
  </si>
  <si>
    <t>Pape Ventures, Inc. is at the center of dynamic, innovative, customer-driven solutions. Its innovative advertising and subscription fulfillment solutions help multimedia advertisers, and publishers target the right buyers, easily execute campaigns, get the best leads to sales, and deliver the highest return on its marketing, and sales investments.</t>
  </si>
  <si>
    <t>Truebyl is a technology specialist company. It offers lightweight SaaS-based products and services for the agile monetization of subscription businesses.</t>
  </si>
  <si>
    <t>RevRight, Inc. is a cloud-based revenue recognition solution for SaaS model businesses, which aggregates third-party billing data and calculates GAAP-compliant revenue. The automated system delivers accurate, real-time views into earned and prepaid revenue, deferred revenue schedules, and fully automated revenue general ledger journal entries.</t>
  </si>
  <si>
    <t>Quintype Technologies India Pvt., Ltd. is a developer of a data-driven publishing platform designed to help create, curate, distribute, and monetize digital content. It offers a suite of products, including Bold (a headless content management system), Ahead (a front-end framework for Bold CMS), Metype (an audience engagement system), and Accesstype (a subscription management platform). The company serves clients throughout India.</t>
  </si>
  <si>
    <t>Subbly, Ltd. is a software that enables its users to create a subscription box website. The company enables its users to set up a subscription box website without prior programming knowledge. It also enables its users to manage online e-commerce platforms.</t>
  </si>
  <si>
    <t>Advantage Computing Systems, Inc. develops subscription management software for the media and online services industry worldwide. The company offers Advantage, a subscription management and fulfillment software to manage journals, digital content, magazines, newsletters, ezines, data, books, products, newspapers, marketing campaigns and promotions, e-commerce, membership, consortia, conferences and events, access to content, billing and renewals, packages, bundles, kits, direct debit, and credit card interfaces, continuity programs, royalties, loyalty programs, commissions, and third-party interfaces.</t>
  </si>
  <si>
    <t>Nummuspay, Inc. is a subscription management and credit card processing platform for online businesses. The company has invested in selecting people with advanced skills and has created a team-friendly environment that ensures the effective management of projects and friendly client-service support. It is fervent and challenged by every project it undertakes, from the simplest project to the most multifaceted one.</t>
  </si>
  <si>
    <t>Upodi ApS is a fin-tech startup company providing a high-end subscription management platform. The company's platform, Upodi, empowers customers to stay enabled, monetize recurrent relationships, and provide tailor-made customer experiences.</t>
  </si>
  <si>
    <t>Calqulate Metrics, Ltd. is a financial management company. It provides metrics, forecasting, and CFO services for SaaS, marketplace, and gaming industry clients. The company offers its services to clients within the area.</t>
  </si>
  <si>
    <t>BluSynergy, LLC is a provider of subscription billing and electronic bill pay systems that streamline complex billing and payment processes. Its product suite encompasses recurring billing, customer self-service portals, and commission management. The company offers the solution as a hosted service, freeing from the hassle and complexities associated with installing, managing, and securely operating the system.</t>
  </si>
  <si>
    <t>Servicebot, Inc. doing business as Billflow provides billing pages that help SaaS businesses set up customer-facing billing interfaces easier and faster. It is embeddable customer-facing billing pages for stripe billing.</t>
  </si>
  <si>
    <t>Tridens d.o.o. is a software development company. It specializes in billing, subscription billing, recurring billing, SAAS billing, cloud billing, recurring payments, billing and rating, API, BSS, oracle brm, billing software, EV charging software, white-label software, EV charging, smart EV charging, and EV charging management. It offers its services in Slovenia.</t>
  </si>
  <si>
    <t>Payment Saver, LLC doing business as Gravy Solutions is a customer retention and failed payment recovery service for businesses with recurring payments. The company offers an outsourced virtual payment recovery solution for companies with recurring payment plans. It specializes in relational and personalized customer retention through failed payment recovery at scale for businesses with recurring revenue models.</t>
  </si>
  <si>
    <t>Rebill, Ltd. is a recurring billing platform that simplifies payments by automating the membership or subscription payment process. The company offers companies a single trust point and automation system for cross-country and multi-currency revenue operations and allows them to link multiple payment gateways in a single transaction by offering full flexibility to manage any type of recurring billing scenario, enabling e-commerce or SaaS companies to use advanced metrics, increase acceptance rates, and save time in billing.</t>
  </si>
  <si>
    <t>Nexnet GmbH provides business process outsourcing services for customer relationship management solutions, billing, and credit management; and solutions for payment methods, receivables management (financial) clearing, and customer service. It serves customers, including renowned providers of mobile and landline telephony, streaming services, and companies from retail and e-commerce, as well as the media sector.</t>
  </si>
  <si>
    <t>Subscription Tech SAS doing business as ProAbono is a smart subscription billing platform and is designed for a seemless integration into the service.</t>
  </si>
  <si>
    <t>Payvoice Labs, Inc. offers a modern web application that integrates subscriptions with stripe seamlessly and without any additional code. Its features include Subscription Pages, Self-Service Subscription Management, Scale Easily with Larger Teams, and Experiment with Different Pricing Options.</t>
  </si>
  <si>
    <t>PayRequest is an easy-to-use payment solution for businesses to create payment links. It is easily created payment links and shares via email, push notifications, or SMS, that support all payment methods directly via the current payment provider.</t>
  </si>
  <si>
    <t>Accumulus Corp. is an IT company that helps software, service, and content providers evolve and automate recurring pricing, and customer relationships and decrease operational complexity. It provides all the recurring pricing, payment processing, customer management, and business insight capabilities that clients need to scale recurring business success. The company serves its clients across the globe.</t>
  </si>
  <si>
    <t>RevCent, LLC organizes sales, manages customers, renews subscriptions, routes transactions, and more. Its suite of business tools empowers the sales and subscriptions of businesses and websites.</t>
  </si>
  <si>
    <t>Zoho Corp. Pvt., Ltd. is a software company. It is a developer of an online business, network, and IT infrastructure management application designed to provide software maintenance and solve business problems. The company specializes in Online Office, Collaboration and Business Productivity suite, CRM, Productivity, Network Management, Sales, Enterprise IT Management, Social Media Management, Invoicing, Accounting, Email Marketing, Business Software, Customer Experience, Human Resources Management Systems, Employee Experience Software, Email Service, Low code no-code platform, and book-keeping. It serves people around India.</t>
  </si>
  <si>
    <t>Zephr, Inc., Ltd. is a technology for accelerating the speed of websites and cutting bandwidth costs. It is also a progressive media business that already relies on Zephr to scale up subscriptions, step up monthly sales, and ramp up renewal revenues. The company's current focus is to repurpose and rebuild the paywall.</t>
  </si>
  <si>
    <t>SubscriptionFlow is the only technology solutions provider that gives the business subscription success. It provides billing and invoicing, payments processing and subscription analytics and reporting along with custom modules functionality.</t>
  </si>
  <si>
    <t>Chargify, LLC is a developer of online billing software designed to help businesses manage revenues. The company automates billing for recurring revenue businesses, billing-related emails, customer signup processes, and credit card fails, enabling customers to pay off the bill and debt at its convenience.</t>
  </si>
  <si>
    <t>Kugamon, LLC is an information technology and service company. It provides Revops apps for salesforce, such as quote to cash, subscription management, and subscription billing. The company offers its services to customers across the United States.</t>
  </si>
  <si>
    <t>Innovate42, Ltd. doing business as Limio, Ltd. is a technology, information, and internet company. It offers subscriptions, customer experience, marketing, saas, cloud software, and customer service. The company provides its services to clients globally.</t>
  </si>
  <si>
    <t>Cleeng B.V. provides Internet-based services. The company sells and protects premium video content as well as offers identity and access management, video commerce, and content security solutions. It specializes in the online video market and has mastered video monetization.</t>
  </si>
  <si>
    <t>Charge Rabbit is a Shopify app that enables store owners to receive recurring payments from subscription/membership products. The company integrates Shopify with Stripe subscriptions and can create subscriptions in the Shopify store that are billed on a recurring basis.  It was designed to build and manage a recurring payments platform for Shopify that allows store owners to sell own subscriptions.</t>
  </si>
  <si>
    <t>SaaSync, LLC is a SaaS-based software company that uses billing systems such as Stripe, Chargebee, Zuora, Chargify, QuickBooks Online, Xero, ChartMogul, and others. It provides a subscription data pipeline for syncing billing platform data, such as subscriptions, invoices, and payments with other systems use.</t>
  </si>
  <si>
    <t>Muvi, LLC is a software development company. It is an enterprise SaaS platform that allows content owners to launch video streaming platforms. It serves in the United States.</t>
  </si>
  <si>
    <t>MYFUNDBOX UG is a Saas Payments Platform that enables businesses to manage and accept payments online easily and securely. It provides tools and capabilities by integrating state-of-the-art communication and integrated payments thereby building trust among contributors. The company offers customers to choose preferred payment gateways.</t>
  </si>
  <si>
    <t>Nue IO, Inc. is an operator of an easy-to-manage, omnichannel RevOps platform designed to meet the needs of the modern business. Its DevOps teams accelerates sales with innovative pricing models and streamlined sales processes from quote to order to renewal all the while delivering accurate analytics to Finance.</t>
  </si>
  <si>
    <t>RykeLabs, Inc. doing business as ChargeOver offers an automated invoicing and recurring billing solution for subscription-based businesses. The company automates invoicing, payment acceptance, and more for any business: traditional small businesses, services, enterprises, eCommerce, SaaS, and others.</t>
  </si>
  <si>
    <t>Hello Labs B.V. doing business as Roos is a mobile first contract assistent for consumers. It is a personal contract assistent for contracts like insurance, energy and telecom services for consumers. It follows consumers in the lifecycle journey and creates triggers by using customer and market data sources.</t>
  </si>
  <si>
    <t>SimpleCirc, Inc. is a SaaS platform that helps small and niche publishers manage the subscribers and grow the business. It also manages magazines and newspapers.</t>
  </si>
  <si>
    <t>Subscreasy Yazilim A.S. is a subscription management and billing software company. It specializes in developing cloud-based software.</t>
  </si>
  <si>
    <t>Sublytics, LLC is a company that helps e-commerce subscription companies and marketing agencies increase the profitability of subscription businesses and marketing campaigns. Its multi-touch attribution platform starts at the initial ad impression and tracks the entire customer journey, providing key insights around marketing ROI, retention, active vs. passive churn, customer lifetime value, and more.</t>
  </si>
  <si>
    <t>Bendrix and Bendrix UG doing business as TillyPay UG is a platform that allows the creation of single and recurring payment forms just by sharing a link. The company provides a Payment Management System, Simple, transparent, and predictable pricing.</t>
  </si>
  <si>
    <t>SaaSteps, LLC provides implementation services for Salesforce and for all the processes above with exceptional partner solutions. It also offers industry experts who provide the necessary guidance to grow, manage and maintain Salesforce investment.</t>
  </si>
  <si>
    <t>Axis IP Pty., Ltd. doing business as Billycart is a recurring payment platform revolutionizing payments. It allows businesses flexibility and ease in processing payments.</t>
  </si>
  <si>
    <t>Open Billing System (OBS) is a Subscription Billing and CRM solution designed to help enterprises graduate from legacy order-to-cash process to streamlined and automated billing. It is built by a dedicated team of qualified professionals involving correlative disciplines of domains pertaining to information technology, business administration, digital media, and convergence technologies.</t>
  </si>
  <si>
    <t>APPropoz Solutions, LLC is an accounting company. It specializes in salesforce solutions, technology business, sales, services and support, product, business development, implementation, training, and finance. The company offers its services globally.</t>
  </si>
  <si>
    <t>Hamnes Invest AB doing business as Oneflow AB develops a digital contract handling platform which provides an all-in-one solution for templates, negotiating, and editing to lifecycle management. Its services also include e-signing, archive, share, and collaborate, mobile responsive, build web templates, edit in place, communicate in the application, and lifecycle management.</t>
  </si>
  <si>
    <t>Ellevest, Inc. is a financial service company that develops a digital investment platform focused on women and offers investment advisory and portfolio management services. It also provides its customers with access to investing, retirement planning and investing, learning resources, and financial planning. The company serves the B2C space in the fintech market segment.</t>
  </si>
  <si>
    <t>Lengio Corp. doing business as Slang is an adaptive language-learning platform for individuals, businesses, and universities that is quickly becoming the source for specialized and professional English courses (e.g., Accounting English, Aviation English, Oil, and Gas English. The company optimizes each user's learning path in real-time and syncs knowledge across all courses.</t>
  </si>
  <si>
    <t>Dreambound, Inc. is a technical and vocational training company. It offers a wide range of programs across healthcare, technology, business, and industrial trades, including medical billing, cybersecurity, and welding. The company serves clients in healthcare, technology, and businesses.</t>
  </si>
  <si>
    <t>Multiverse Group, Ltd. is a computer software company. It provides apprenticeship opportunities for non-graduate personnel, and features include building a digital profile for the apprentices, providing content for learning, and social networking. It specializes in apprenticeships, corporate training, recruitment, Talent identification, technology, career building, alternative marketing, business administration, accounting, and skills gaps. The company serves its services to clients in the United Kingdom.</t>
  </si>
  <si>
    <t>Forge Co. solves the problems caused by the disappearing trades workforce through a unique approach to education, technology, and service creating a better experience for both homeowners and tradespeople. It offers a better way to start and thrive as next-generation trades workers.</t>
  </si>
  <si>
    <t>Hadrian Automation, Inc. is a company that develops automated manufacturing plants for the aerospace and defense industries. It creates automated factories that produce parts for aerospace applications including rockets, drones, satellites, and jets.</t>
  </si>
  <si>
    <t>Cluster Technologies, Inc. is a vertical labor marketplace that provides staffing and workforce management solutions. It matches candidates for jobs in aviation, aerospace, defense, and automotive companies. The company works with industry-leading companies in electric vehicles, aviation, space, telecom, auto, consumer electronics, and hardware.</t>
  </si>
  <si>
    <t>Diginex Solutions (HK), Ltd. is a digital assets financial services company focused on delivering a cryptocurrency and digital assets ecosystem offering innovative products and services that are compliant, fair, and trusted. The company partners with institutional investors, corporations, and governments to make digital assets more accessible, business processes more efficient, and societies more secure.</t>
  </si>
  <si>
    <t>Pallet, Inc. offers white-labeled job sites to creators and professional communities with access to talent. Its creators and communities can offer job sites that get members hired and companies can access talent in niche communities.</t>
  </si>
  <si>
    <t>Valcre, Inc. is a software company providing an innovative appraisal platform for the commercial real estate industry. It offers a SaaS platform that is integrated into custom reporting to give firms software to provide job and client management, comparable data storage, and commercial real estate appraisal templates. It serves the commercial and residential sectors.</t>
  </si>
  <si>
    <t>Perfalytics, Inc. doing business as Freshpaint is a modern technology like cloud storage and compute enables new approaches to this problem. It codeless connects the customer data from the site or app to marketing and analytics tools.</t>
  </si>
  <si>
    <t>The Gist is the first of its kind smart AI &amp; machine learning tool to simplify work life and a summary of the information needed, personalized for, when need it. It was built by senior executives from Wix, Blizzard, Dropbox, and OpenWeb who experienced the communication clutter first hand and is backed by Aleph and StageOne.</t>
  </si>
  <si>
    <t>Woven Brands, LLC is a workplace management platform that helps franchisees focus on scaling the business. It provides multi-unit operators the accountability, consistency, and productivity it needs to scale efficiently and confidently.</t>
  </si>
  <si>
    <t>Prof Jim, Inc. is an educational platform that revolutionizes the education sector by using artificial intelligence. The company offers a variety of AI-based online educational courses on its platform, enabling students to learn more effectively at home during this pandemic while preparing for a better future.</t>
  </si>
  <si>
    <t>Loops is a developer of data science models across the data, proactively finding impactful growth opportunities and delivering in a curated, news-like manner, thus enabling product managers to improve top-line metrics, get guided towards better product decisions, and boost conversion, retention, engagement, and other important metrics.</t>
  </si>
  <si>
    <t>Buynomics GmbH is a software development company that provides customer data and sales management software. Its platform allows users to sell numbers, manage market studies, and handle information management solutions. It enables users to connect with customers, analyze data, and provide insights. It serves in the United States.</t>
  </si>
  <si>
    <t>ArmorCode, Inc. is a developer of application security. The company makes application security easy. It offers security tools and protection from third-party attacks.</t>
  </si>
  <si>
    <t>CalmWave, Inc. uses AI to remediate alarms &amp; improve staff retention as a gateway to broader Operations Health. Its AI-powered Operations Health platform brings these hard-won Enterprise IT capabilities to hospitals, focusing directly on championing and retaining its nurses.</t>
  </si>
  <si>
    <t>MotherDuck Corp. is a data infrastructure and analytics for data big and small. It is a stealth-mode company building in the data infrastructure and analytics space.</t>
  </si>
  <si>
    <t>EngFlow GmbH is an information technology company that helps to build software faster. It is redefining how companies build software and ship well-tested products.</t>
  </si>
  <si>
    <t>Cloudbrink, Inc. operates as a developer of cloud and Internet of Things (IoT) infrastructure. The company delivers a converged edge infrastructure to seamlessly distribute cloud applications or functions, and enhance the application performance for end-users and devices.</t>
  </si>
  <si>
    <t>Weave Grid, Inc. is a software development company. It develops electrification software for the scalable deployment of electric vehicles on the electric grid. It serves within the area.</t>
  </si>
  <si>
    <t>GoHappy Labs, LLC is a community of people from over 80 countries who love to discover, plan, and actually go do new things with family and friends. It helps users quickly find the best time to meet. Suggest dates and invite friends to vote; no app or account is needed. Track plans, privately chat, and share event photos.</t>
  </si>
  <si>
    <t>Science Exchange, Inc. is an R&amp;D Services Management company. The company empowers research organizations to accelerate science and drive innovation success. The company platform assists researchers in searching for scientific services from U.S. research institutions and researchers.</t>
  </si>
  <si>
    <t>Quantori, Inc. is a software company that renders its digital IT and data science expertise services for Life Sciences and healthcare research. It develops intelligent digital solutions that provide data insights to help healthcare and biopharma organizations improve the patient experience and outcomes, and accelerate R&amp;D to deliver novel drug therapies to patients worldwide.</t>
  </si>
  <si>
    <t>Elemental Machines, Inc. operates as a software company that helps scientists improve experimental reproducibility and accelerate scientific discovery. It gives scientists and researchers an easy, powerful, and cost-effective solution for collecting and visualizing critical data about the physical environment that can influence the experiments. The company serves customers within the area.</t>
  </si>
  <si>
    <t>Qualer, Inc. is an innovative cloud-based software platform designed to transform daily equipment and service event management operations and ensure compliance 24/7 every day of the year. The company focused on several key aspects that drive day-to-day work, as well as success, and every decision made. It provides asset management software for laboratories and ISO-certified labs.</t>
  </si>
  <si>
    <t>Butter Technologies, Inc. is a company that develops an all-in-one platform designed to simplify, digitalize, and supercharge the food wholesale supply chain. The company offers a mobile app that digitizes the pen-and-paper, order-taking, inventory management, accounting, and CRM system of record for suppliers and payments, enabling restaurants and food suppliers to digitize the business. It serves clients around San Francisco, California.</t>
  </si>
  <si>
    <t>Acerta Analytics Solutions, Inc. is a software company. It develops software solutions driven by machine learning and artificial intelligence (ML/AI) to translate complex product data into actionable insights, helping customers make informed decisions and improve part quality. The company serves automotive and off-highway precision manufacturers.</t>
  </si>
  <si>
    <t>Prodly, Inc. enables Salesforce teams to increase productivity by 80 percent while reducing risk by up to 30 percent by putting next-gen DevOps into the hands of admins and citizen developers. Its DevOps offering expands from a CPQ data deployment tool to include solutions for modern Salesforce DevOps, data migration, sandbox seeding, and SOX compliance.</t>
  </si>
  <si>
    <t>Bunnyshell SRL is an information technology and services company. It provides easy infrastructure management on multiple clouds, application management, and DevOps Tools. The company serves its services platform to create and manage dev, staging, and production environments on Kubernetes for any application.</t>
  </si>
  <si>
    <t>Primer Labs, Inc. is a software company. The company provides B2B marketing that enriches leads, matches them cross-platform, and orchestrates workflows. It also serves ads only to pre-qualified leads from CRM, boosts ad budget efficiency and conversion rates, and extends reach with nearly identical audiences on FB, Google, and LinkedIn.</t>
  </si>
  <si>
    <t>Sana Labs AB is an artificial intelligence company that applies recent breakthroughs in deep learning to personalize educational content to each student. It handles millions of content recommendations every day for forward-thinking education companies around the world. The company specializes in artificial intelligence, personal learning, deep learning, machine learning, stem, educational technology, personalized education, and personalized learning.</t>
  </si>
  <si>
    <t>Verge Analytics, Inc. doing business as Verge Genomics is a next-generation therapeutics company that is using human genomic data to accelerate drug discovery. It provides a way to map out various genes that cause a disease and find, drugs that target all the genes at once. The company offers data-driven solutions for neurodegenerative diseases.</t>
  </si>
  <si>
    <t>Amira Learning, Inc. is a company developing an AI-powered reading tutor. It tests for comprehension, oral reading fluency, phonemic awareness, spelling and encoding, dyslexia risk score, letter naming and letter sounds, decoding and nonsense word fluency, and vocabulary.</t>
  </si>
  <si>
    <t>Recess Digital, Inc. is an online marketplace connecting brands and event organizers that makes the planning, booking, and measuring of sponsorship more data-driven and efficient. The company's categories include tours, artists, speaker series, startups, pitch competitions, sponsors, end-of-day concerts, and interactive networking events. It unlocks the power of event marketing through stress-free, programmatic planning.</t>
  </si>
  <si>
    <t>Rockerbox, Inc. provides marketing and analytics for the modern marketer in real-time. The company helps users to identify the sites, articles, and topics. It targets users that are currently exhibiting intent-based browsing behavior, reducing wasteful spending; and increasing conversions by understanding the sites and articles; that are currently impacting the audience's decisions.</t>
  </si>
  <si>
    <t>Autocorp Technologies, Inc. doing business as Autocorp.ai, Inc. is a fintech company specializing in revolutionary solutions for the automotive industry. The company offers a suite of digital retailing products primarily focused on credit and financial services. It delivers dealer solutions to increase volume and profitability.</t>
  </si>
  <si>
    <t>Quin Ventures, Inc. is a financial safety net. It offers fintech, financial services, financial technology, financial wellness, and financial safety net.</t>
  </si>
  <si>
    <t>kWh Analytics, Inc. is a climate insurance, providing data-driven insurance solutions for the clean energy transition. The company provides data analysis and analytical risk insights on solar asset class to capital market and financing industry participants. It serves clients across the United States.</t>
  </si>
  <si>
    <t>PEAK Technology Partners, LLC is an independent investment bank that specializes in strategic and financial advice to growing technology companies. It offers strategic and financial advice to technology companies that seek to execute mergers and acquisitions and capital raise transactions that will transform the trajectory of the business. The company serves businesses in the USA.</t>
  </si>
  <si>
    <t>Compleat Software, Ltd. is an automation service company. It provider of SaaS business developing and building accounts payable (AP) and procurement solutions for businesses. The company serves customers within the area.</t>
  </si>
  <si>
    <t>Vori, Inc. makes wholesale easy. Its mobile app is designed to be familiar and intuitive for the seller and the team. It integrates directly with the scanning gun, so just scan any item to add it to the cart.</t>
  </si>
  <si>
    <t>Salesforce Ventures, LLC invests in next-gen enterprise tech to help companies connect with customers in entirely new ways. It helps enterprising founders build companies that reinvent the way the world works. The company supplies a customer relationship management service to businesses providing a technology platform for customers and developers to build and run business applications, as well as manage the customer, sales, and operational data.</t>
  </si>
  <si>
    <t>MercuryGate International, Inc. is a cloud-based transportation management solution company. It offers a platform that supports various modes of transportation, including parcel, less-than-truckload, truckload, air, ocean, rail, and intermodal allowing companies to manage transportation across divisions and business units, centrally with control tower visibility. The company provides its services to clients across the United States and the United Kingdom.</t>
  </si>
  <si>
    <t>Reimbi, LLC is a corporate human resources department, especially recruiters, manages the job candidate reimbursement process. It manages the distribution of the job candidate reimbursement policy, collecting receipts, approvals, status notifications, and payments to the candidate.</t>
  </si>
  <si>
    <t>ACFR Industries, Inc. doing business as Bay Supply, Inc. is a wholesale company. It offers warehouse and inventory management systems in the industry to serve customers with instant order processing and tracking. The company provides factory factory-authorized repair center for virtually all tool manufacturers to sell and maintain a ready supply of all tool parts to serve unforeseen emergencies across the country.</t>
  </si>
  <si>
    <t>Lightyear Corp., Ltd. is a software company that develops a cloud-business purchasing and accounts payable platform. It allows to create, approve, and import purchase orders (POs), automatically extract bill, credit note, and statement data, attach documents to bills, upload supplier information, store invoices, and statements, and more. The company serves the automotive, construction, education, hospitality, life sciences and biotech, oil, gas, energy, fitness, retail and e-commerce, technology, and other industries.</t>
  </si>
  <si>
    <t>Govly, LLC is a market research company. It connects OEMs, VARs, and prime contract holders in a single network, with opportunities from non-public contract feeds and a suite of tools to streamline the bidding process from discovery to award. The company builds a market network for the government contracting sector.</t>
  </si>
  <si>
    <t>SmartProcure, Inc. doing business as GovSpend is a software development company. It offers a dataset on federal, state, and local spending and develops a suite of analytics, insight, search, and data feed products built on top of a database of government spending, bids, contracts, and contact information on the market. It provides its services for local, state, and federal government agencies.</t>
  </si>
  <si>
    <t>Fable, Inc. develops a web-based motion design platform. It offers a modern standard for motion design that specializes in pro-grade tools, and intuitive UI all on the web.</t>
  </si>
  <si>
    <t>Indium Softwar, Inc. is a software testing/quality assurance (QA) service. The company offers QA services that include functional or regression, test automation, performance, compatibility, security, installation, and unit testing services, as well as QA validation. It serves customers worldwide.</t>
  </si>
  <si>
    <t>Everyrealm, Inc. is a technology and infrastructure company. The company's platform provides an active ecosystem that includes non-fungible tokens, real estate developments, gaming guild, stack non-fungible tokens, and metaverse gaming development studio, allowing users to invest manage and develop assets in metaverse platforms, gaming, and infrastructure. It is an operator of a Metaverse ecosystem intended to invest, manage and develop assets.</t>
  </si>
  <si>
    <t>Modern Animal, Inc. is a veterinary platform building a new kind of veterinary experience for animals and humans. The company offers customers in California, United States.</t>
  </si>
  <si>
    <t>Fleet Device Management, Inc. builds open-source software to manage and secure computing infrastructures such as employee laptops, wrangling and monitoring servers, containers, cloud servers, and more. The company technology helps IT and security teams build trust within the organization while getting the jobs done more effectively.</t>
  </si>
  <si>
    <t>DOSS Group, Inc. is a  digital real estate marketplace company. It offers its services like buying, selling, and renting services for homes. The company serves its services worldwide.</t>
  </si>
  <si>
    <t>Securden, Inc. is a developer of an information technology (IT) security platform designed to prevent cyber-attacks. The company's platform is upgraded with updated technology to figure out cyber threats which can protect the password-integrated systems and offers control over privileged access, visibility without barriers, and superior access governance across the cloud, enabling customers to keep its systems malware-free and secure. It serves customers around the globe.</t>
  </si>
  <si>
    <t>Netradyne, Inc. is a technology company that specializes in artificial intelligence, learning, and edge computing. It offers products such as Driveri, a fleet safety platform that captures and analyzes driving time, identifying areas for improvement as well as driver recognition opportunities. It provides its services to businesses across the country.</t>
  </si>
  <si>
    <t>On.Energy is a computer software company. It develops, constructs, and operates turnkey solutions for smart energy storage. The company has developed its analytics and AI-powered energy management software. It serves clients in the United States.</t>
  </si>
  <si>
    <t>HTEC Group, Inc. is an engineering company specializing in software development, custom electronics, and embedded systems development. The company provides development services for a set of SMEs and start-ups from the USA and EU and for  corporate customers and has built a reputation as a reliable, and quality development partner. It offers  services, from product conceptualization and design, to sophisticated engineering across domains and technologies, including big data systems, data analytics, artificial intelligence, and platforms development, to robotics, custom devices and IoT. It serves customers within the country.</t>
  </si>
  <si>
    <t>Advocat Technologies, Inc. is a developer of a legal software platform intended to create researched legal documents from attorney conversations. The company's platform utilizes artificial intelligence to select the correct internal legal template, asks the user a series of questions, drafts the document, and sends the draft to in-house counsel for approval, enabling in-house attorneys to save a significant amount of time and manage cases in a hassle-free manner.</t>
  </si>
  <si>
    <t>SoftWorks AI, LLC is artificial intelligence and machine learning expert with proven solutions that automate and optimize document-centric processes. The company's technologies convert raw information into actionable insight, equipping knowledge workers with the means to drive business value faster and more intelligently.</t>
  </si>
  <si>
    <t>BaseHQ, Inc. is a software company that develops SaaS software designed to improve the work lives of executive assistants. Its software includes an email digest builder for streamlined executive updates, decision stream executive, calendar scheduling tools, and analytics tools for strategic goals, enabling executive assistants to leverage one system for the vast majority of the work.</t>
  </si>
  <si>
    <t>Wave Mobile Money, Inc. builds the first modern financial network with no account fees, instantly available, and accepted everywhere. It provides an app-based financial solution to save, transfer, and borrow money.</t>
  </si>
  <si>
    <t>Travelgate S.L. is an online B2B marketplace company with a suite of integrated management solutions. The company offers APIs solutions to view performance analytics, manage distribution, and process credit card information, and payments. It enables the users to build a scalable and powerful backend to launch any kind of travel service by searching for availabilities in hundreds of travel suppliers without ever worrying about integrating suppliers.</t>
  </si>
  <si>
    <t>Prive Technologies, Inc. is the world's first marketplace infrastructure platform for e-commerce brands. The company builds a platform for the new generation that enables brands to compete and win at scale it starts with the tools and systems that allow brands to manage and optimize the end-to-end pricing and incentives levers. It enables brands to compete against the Amazons of the world and serves diverse types of customers.</t>
  </si>
  <si>
    <t>Extensiv, Inc. is a software company. It provides on-demand warehouse management for third-party logistics, public warehouses, and warehouse operations worldwide. The company offers Warehouse Manager, an on-demand cloud-based solution that facilitates reporting and status updates.</t>
  </si>
  <si>
    <t>Babel Street, Inc. is a Software Development company that develops solutions to collect, analyze, monitor, and report on information from online and private electronic sources. It offers Babel X, an intelligent, cloud-based engine for searching various data sources and generating actionable output; Babel Sentry, which links into the users' social media sites and searches traditional media sites using filters, terms, and sentiments defined by users; and Babel Discover, which helps users master electronic data overload by allowing them to triage e-data sources, index findings, analyze output, and dashboard the results. The company serves clients in the area.</t>
  </si>
  <si>
    <t>CommentSold, Inc. is a technology company. It provides a cloud-based SaaS platform for retailers including social media marketing, inventory management, and customer engagement. The company offers its products to retailers who want to improve online sales and customer experience.</t>
  </si>
  <si>
    <t>Momentum Ventures, Inc. doing business as FlightHub, Inc. is a travel arrangements company. It operates a shopping and booking procedure by eliminating the need to visit many locations to compare prices. The company provides services to clients globally.</t>
  </si>
  <si>
    <t>RedCloud Technology, Ltd. develops and delivers technology tools to the providers of finance on a pay-as-it-use basis. The company's platform comprises in-built tools that enable financial service providers to move its service-based and accounting processes into the cloud computing environment. It offers mobile, Web data load, and capture applications that enable finance providers to capture loan management and savings data, including new borrower and saver information; credit history; type of loan; the purpose of the loan and proposed repayment period/terms; nature of available guarantees or other collateral; repayment/payment history; and group borrowing details.</t>
  </si>
  <si>
    <t>Tixr, Inc. provides an online ticketing platform for customers. The company offers Tixr Backstage, a ticketing system that offers tools to set up, track, and manage events. Its platform allows users to sell tickets, check in customers, and manage guest lists offering its ticket within the area.</t>
  </si>
  <si>
    <t>Convex Labs, Inc. is a software development company. It specializes in offering software and data to help commercial contractors and service businesses. The company serves customers in the United States.</t>
  </si>
  <si>
    <t>Vcognition Technologies, Inc. doing business as Zippin owns and operates an ai-driven software platform of checkout-free technology which enables it to quickly deploy frictionless shopping in its stores. Its platform uses product and shopper tracking through overhead cameras as well as smart shelf sensors for the highest level of accuracy even among crowded stores.</t>
  </si>
  <si>
    <t>Druid SA is an information technology and services company. It specializes in developing intelligent virtual assistant chatbots for enterprise organizations. The company provides an NLP engine, powerful API and RPA connectors, and full on-premise, cloud, or hybrid deployments.</t>
  </si>
  <si>
    <t>HiredScore, Inc. is an integrated big data and workforce intelligence technology firm. The company's solution provides in-depth recruitment process insights to help some of the large progress with a data-driven Human Resources agenda. It operates in the United States.</t>
  </si>
  <si>
    <t>Engrain Technology, Inc. is an RET Ventures portfolio company. It is an industry-backed venture fund focused on single and multi-family rent tech that offers products such as interactive sales kiosks, the TouchTour iPad application, and TouchTour Connect digital signage that engages prospects and residents alike while empowering sales teams with actionable, real-time information. It provides software solutions for the multifamily, residential, and commercial real estate industries.</t>
  </si>
  <si>
    <t>iLobby Corp. is an innovative SaaS-based visitor management platform that optimizes the front desk by streamlining the management of visitors and contractors with a convenient self-serve checkpoint. The company's platform significantly improves operational efficiency, while enhancing professionalism and branding. Its enterprise-level features make it easy to reach a high level of security and regulatory compliance in a matter of seconds, even in highly-regulated facilities.</t>
  </si>
  <si>
    <t>BioRender, Inc. is a provider of a tool to help scientists create and share scientific figures. Its app is used to create, edit, and collaborate on scientific diagrams and illustrations. The company offers a library consisting of different icons to use in the creation of scientific posters, presentations, and publications. It serves clients within the area.</t>
  </si>
  <si>
    <t>Fathom, Inc. is a software company that provides artificial intelligence solutions to accelerate medical reimbursement. The company uses deep learning to read, structure, and understand electronic health records. Its technology uses deep learning to automate medical coding and it serves throughout the country.</t>
  </si>
  <si>
    <t>Nautical Commerce, Inc. is a company that helps retailers, brands, and B2B companies launch and scale online marketplaces. Its multi-vendor marketplace platform unifies commerce, fintech, and logistics.</t>
  </si>
  <si>
    <t>Transparency-One, Inc. is a computer software company. Its products include platform, network, key issues, and resources. The company provides its products and services to clients globally.</t>
  </si>
  <si>
    <t>sustainabill GmbH supplies Chain Insights for sustainable business. The company offers various services help to protect the company's reputation, identify major risks, and empower the team to improve supply chain sustainability.</t>
  </si>
  <si>
    <t>NQC, Ltd. is a provider of web-based supplier engagement systems. It has a unique combination of proven procurement expertise coupled with innovative technology that enables the customers to reduce the environmental impact of the supply chains, identify risks and drive more responsible corporate behavior.</t>
  </si>
  <si>
    <t>iPoint-systems GmbH is an IT service and IT consulting company. It offers product compliance, software, reach, DFE, ROHS, ELV, CSR conflict minerals compliance, human trafficking, modern-day slavery legislation, sustainability, IMDS, CAMDS, consulting, services, conflict minerals, material compliance, circular economy, and resource efficiency. The company provides its products and services to customers in 13 local offices across the world.</t>
  </si>
  <si>
    <t>Higg Co., LLC is a developer of a sustainability insights platform designed to deliver services for measuring, managing, and sharing supply chain performance data. The company's platform delivers tools and services that help consumer goods businesses accelerate transformation for a sustainable living as well as builds tools that measure and systematically improve the supply chain impact, enabling brands, retailers, and manufacturers to accelerate individual and collective transformation.</t>
  </si>
  <si>
    <t>DeepL SE is a company that operates as a technological company. It specializes in the development of artificial intelligence for languages. It is a deep learning company for language translation.</t>
  </si>
  <si>
    <t>SparkPlug Applications, Inc. doing business as SparkPlug is a software company. It offers an incentive management platform for retail teams that motivates, engages, and incentivizes sales employees. The company integrates directly with POS systems to track sales and provide real-time performance data and provides it to retailers, restaurants, and CPG brands.</t>
  </si>
  <si>
    <t>Rabbit 3 Times, LLC doing business as Play, is a technology company. It develops a tool enabling users to design, test, and share mobile products directly from mobile devices. The company caters to designers (from UX designers to product designers and visual designers), UX researchers, engineers, and product managers.</t>
  </si>
  <si>
    <t>Matroid, Inc. is an artificial intelligence and machine learning software. The company offers computer vision simply, by providing a studio to create, combine and use computer vision detectors. It also provides visual detecting services for media formats.</t>
  </si>
  <si>
    <t>Mashgin, Inc. is a software company that makes AI and computer vision checkout systems. It manufactures a kiosk that automatically checks out consumers at cafes, convenience stores, and specialty and travel retail using computer vision. The company offers computer vision, retail technology, and 3d technology. It serves clients across the globe.</t>
  </si>
  <si>
    <t>Generate Biomedicines, Inc. is a therapeutics company existing at the intersection of machine learning, biological engineering, and medicine pioneering Generative Biology to create breakthrough medicines. Its platform can generate medicines on-demand therapeutic modalities with unprecedented speed and success rates, representing a fundamental shift in drug discovery.</t>
  </si>
  <si>
    <t>FarmWise Labs, Inc. is an automation machinery manufacturing company. It manufactures agricultural robotic machinery. The company serves customers in the United States.</t>
  </si>
  <si>
    <t>DeepCell, Inc. is biotechnology research company. It provides an AI-powered imaging and microfluidics platform that identifies and isolates viable cells based on morphological distinctions for use in translational research, diagnostic testing, and therapeutics. The company offers its services globally.</t>
  </si>
  <si>
    <t>Brightseed, Inc. is a biotechnology company that features artificial intelligence that reveals powerful compounds hidden in nature. The company combines machine learning and systems biology to discover naturally occurring compounds with proven clinical benefits for health and wellness with rebalancing human metabolism. It enables customers to reduce risk and ameliorate consequences of chronic diseases and allowing individuals to better process harmful excess fat.</t>
  </si>
  <si>
    <t>Aptus Systems, Ltd. doing business as Spoonfed develops online catering management software for caterers, sandwich retailers, and franchises. It provides customer order, order management, production planning, route planning, delivery planning, and invoicing solutions online and allows users to manage and control multi-sites, create menus, get key management information, and integrate email marketing services.</t>
  </si>
  <si>
    <t>Camelot Systems, Inc. doing business as RetailCloud is a cloud-based retail point-of-sale solution provider. The company offers a solution that combines retail operations with actionable analytics and profoundly impacts the way small merchants operate, handling context tasks and connecting them to the merchant ecosystem. It serves business clients of all sizes.</t>
  </si>
  <si>
    <t>OpenCity, Inc. develops a chat manager application. The company through its application provides texting, messaging, and multi-media communication solutions to the restaurant industry. The application allows restaurants to chat and communicate with customers, make bookings, and collect feedback</t>
  </si>
  <si>
    <t>Koala Labs, Inc. is a guest experience platform, with a focus on premium ordering channels for restaurant brands. It offers mobile ordering, web ordering, online ordering, digital ordering, self-service kiosks, restaurant apps, restaurant kiosks, content management, digital commerce, saas restaurant platform, restaurant technology, and the internet. It also helps visualize what the future of customers' restaurants can be.</t>
  </si>
  <si>
    <t>EdgeDB, Inc. is an open-source object-relational database built on top of PostgreSQL. The company empowers its users to build safe and efficient software with less effort. It serves clients across Canada and the USA.</t>
  </si>
  <si>
    <t>DEAR Systems, Ltd. is a software development company. It offers a comprehensive inventory control application positioned as a complete back-end management system with product planning, cost and development, manufacturing, sales, shipping, and payment features. The company's users include retail or wholesale companies, small personal businesses, franchise chains, manufacturing companies; and eCommerce operators.</t>
  </si>
  <si>
    <t>CRBN, Inc. doing business as ZenBill is an operator of a payment platform intended to make transactions in any currency. The company's platform handles onboarding and compliance in every country and provides a local payout method as well as a dashboard to create transactions and manage. It also enables users to have a tool that provides automatic onboarding and compliance along with retention.</t>
  </si>
  <si>
    <t>Alterity, Inc. doing business as Acctivate operates an award-winning inventory management software that helps wholesale and distribution companies resolve issues regarding inventory and operations. The company provides real-world experience to enable relevant and innovative development delivered in a high-quality and consistent environment. It serves clients worldwide.</t>
  </si>
  <si>
    <t>A2X, Ltd. is the gold standard in e-commerce accounting for Shopify, Amazon, BigCommerce, Etsy, Walmart, and eBay sellers. It focused on building automation for that selling on Amazon and accounting on Xero.</t>
  </si>
  <si>
    <t>Hotelverse allows customers to search over hotels on the platform and book rooms as per requirements. The company is a unique booking experience that changes the whole paradigm of hotel reservations.</t>
  </si>
  <si>
    <t>Event Protect, Ltd. is an insurance company. Its services include an industry-standard event cancellation insurance scheme designed to protect ticket agents around the world. The company works with event platforms, venues, sports groups, or any other agent that handles payment on the event organizer's behalf to reduce financial liabilities in the case of an event cancellation.</t>
  </si>
  <si>
    <t>Chooose AS builds digital tools so that can make climate action part of everyday life. The company Builds and runs a climate program that enables customers to track, understand, and reduce emissions. It also operates in the Environmental Services industry.</t>
  </si>
  <si>
    <t>Vervotech Solutions Pvt., Ltd. is a technology company. It specializes in managing hotel and room data, offering AI-based innovative solutions, hotel mapping, room mapping, and hotel-curated content. The company serves clients worldwide.</t>
  </si>
  <si>
    <t>Revelex Corp. is a software development company. It is a travel aggregation and distribution systems provider for the global travel industry. The company's software solutions deliver products and services that streamline the booking process. It is an online demand distribution system for complex travel planning and booking. It provides services and products to its clients and business consumers.</t>
  </si>
  <si>
    <t>Hotel Trader, LLC offers cloud-based services that include contracting, billing, accounting, ARI tracking, and technical development. It connects the worlds leading travel agencies and hotels through a single connection direct from the source and brings the customers directly to a system.</t>
  </si>
  <si>
    <t>Datatrans, Ltd. is a payment service provider that concentrates on technical payment processing in online trading (e-commerce and mobile e-commerce). It specializes in the development and operation of demanding and customized payment solutions. The company serves internationally.</t>
  </si>
  <si>
    <t>Simplotel Technologies Pvt., Ltd. is a Software-as-a-Service (SaaS) technology provider for hotels specializing in helping hotels drive more bookings through all its channels such as Website, Online, and Offline. It offers its products and services to hotels across multiple countries.</t>
  </si>
  <si>
    <t>Netactica Colombia SAS is a computer software company. It provides a commerce travel platform that specializes in the development of custom systems and applications. It serves customers in Argentina, Brazil, Colombia, Mexico, and the USA.</t>
  </si>
  <si>
    <t>ConnexPay, LLC is a financial services company specializing in patent-pending payments technology. The company offers end-to-end acquiring and issuing solution or leverage innovative intelligent routing issuing-only platform. It serves marketplace businesses.</t>
  </si>
  <si>
    <t>American Travel Solutions, LLC doing business as AmTrav Corporate Travel provides travel services and offers airlines, hotels, and car services. The company handles business travel as well as leisure clients through its online travel agency, CheapOair (CheapAir.com).</t>
  </si>
  <si>
    <t>Universal Air Travel Plan, Inc. (UATP) provides business travel payment solutions for airlines, travel agencies, and corporate subscribers worldwide. The company's products and solutions include corporate charge cards, airline payments, and AFP processing solutions. It offers DataStream, a Web-based billing system that provides end-to-end electronic billing solutions; DataMine a transaction portal and provides a comprehensive insight into issues and corporate subscriber accounts; and ATCAN, a transaction processing system that acquires data on behalf of members and consolidates within the system.</t>
  </si>
  <si>
    <t>Nezasa AG is a travel agency that provides travel booking and information services. The company operates a platform for travel packages, planning, hotel booking, and documentation. It serves customers in Switzerland and Portugal.</t>
  </si>
  <si>
    <t>Distribusion Technologies GmbH is an information technology company. It develops a distribution system for intercity and shuttle bus rides. The company operates a platform that connects resellers, such as travel and mobility Websites, online travel agencies, and travel agencies, with bus operators worldwide. Its platform offers bus operators an operation center to manage rides, sales channels, and bookings; an online booking engine for direct bookings; system integration to connect with travel resellers; and a codeshare management solution to expand its network or partner with other bus operators.</t>
  </si>
  <si>
    <t>Wheel the World, Inc.  is an online travel agency. It offers accessible travel experiences for people with disabilities, its families, and friends. The company can find people, book its accessible trip and have a lifetime experience. It creates good travel experiences for people with disabilities in places beyond what is thought possible, finding accessible accommodation, training tour guides, and enabling adaptive equipment. It serves customers locally.</t>
  </si>
  <si>
    <t>Onriva, Inc. is a travel company. It focuses on flights and airfares. It sorts through thousands of options to find what's best for its customers.</t>
  </si>
  <si>
    <t>RoomRaccoon is a developer of hotel management software intended to help with the booking process and keep the hotel's availability up to date on different channels. The company's software offers online check-in, accounting automation, yield management tool, and reservation management system, enabling hotels to increase revenue and save time.</t>
  </si>
  <si>
    <t>Ferryhopper S.A. is a newly launched online ferry booking platform that brings island-hopping around Greece to the fingertips. The company offers to plan ferry trips effortlessly, book tickets quickly, compare prices instantly, secure the cheapest fare, and start. It provides the user with indirect connections and routes to other destinations and makes ferry traveling.</t>
  </si>
  <si>
    <t>Peakwork AG is a software specialist for the travel industry. The company created a leisure travel network that brings together supply and demand for travel products. Its flexible and internationally scalable travel distribution solutions are designed to cope with large traffic demands and benefit from the connection to metasearch partners.</t>
  </si>
  <si>
    <t>iSeatz, Inc. provides customized online travel and entertainment solutions. The company serves the travel, entertainment, and financial services industries. It offers iSeatz OneView, a proprietary content and inventory aggregation application, which enables visibility into the product suites and customers' activity.</t>
  </si>
  <si>
    <t>HotelRunner, Inc. is a freemium, cloud-based online sales, digital marketing, and channel management platform that assists hotels and travel agencies tailor, streamlining, and improving online outreach. The company helps hotels and travel agencies transition from off to online through state-of-the-art technology and creates innovative sales channels, improves international brand recognition, reaches more customers, and boosts profits. It is the platform for online sales, management, and digital marketing activities for hotels, daily rentals, and travel agencies.</t>
  </si>
  <si>
    <t>Spotlight Reporting, Ltd. operates in the Software Development industry. The company provides accountants with a range of reporting and forecasting options that save time and effort while delivering clarity for decision-making. It imports data from financial and non-financial software products including Xero, Sage, QuickBooks, and MYOB to automatically create powerful dashboards, reports, three-way forecasts, and multi-entity consolidations.</t>
  </si>
  <si>
    <t>Rootworks, LLC is an accounting company. It offers one-on-one coaching, business strategy tools, and a comprehensive resource library. The company is serving small to mid-sized accounting firms nationwide.</t>
  </si>
  <si>
    <t>The W2 Group, LLC is dedicated to being clients Trusted Business Advisor. As a result, specialize in providing clients with accounting, tax, and personal finance counseling services. The skill set allows delivering quality accounting services to small businesses, in addition to addressing the individual tax and personal finance goals that individuals and business owners have.</t>
  </si>
  <si>
    <t>SparcPay is making waves in B2B payments by eliminating friction caused by paperwork, manual data entry and reconciliation. The company was founded based on historical knowledge of financial technology and the ambition to break the rut of paper and cheques. The industry background and development prowess meld to offer a best-in-class application for end-to-end Accounts Payable automation, with deep accounting integration, and a simple and intuitive user interface.</t>
  </si>
  <si>
    <t>The Impactful Advisor is a consulting and accountant that makes the move to advisory with step-by-step online training. The company brings accountants and bookkeepers the best advisory resources, tools, and training to amplify the impact on the lives of clients.</t>
  </si>
  <si>
    <t>Roundtable Labs is a community of accountants and business owners who gather together online to grow its businesses and accomplish a common goal. Its platform connects accounting professionals to build and nurture relationships, learn how to solve problems, and building practices.</t>
  </si>
  <si>
    <t>SMD Consulting &amp; Accounting, LLC serves individuals who want to protect and build wealth through strategic, long-term planning. The company offers estate and tax planning and preparation, wealth management, and insurance services. It specializes in serving Medical Practitioners, Real Estate Investors, and Business Owners.</t>
  </si>
  <si>
    <t>Royalwise Solutions, Inc. is an Apple, Microsoft, and Intuit-certified computer training and support company. The company is certified to train and support Microsoft Office and Intuit's QuickBooks on any platform.</t>
  </si>
  <si>
    <t>SOS Inventory Software, LLC is a management software made for QuickBooks online. It offers Inventory, Order Management, and Manufacturing for QuickBooks Online.</t>
  </si>
  <si>
    <t>Walker Glantz, PLLC is a CPA firm for entrepreneurs. Its entrepreneurs need peace of mind when it comes to finances.</t>
  </si>
  <si>
    <t>Spring Ahead Media Solutions, LLC is a company that was created with a devotion to both the creative and analytical sides of digital marketing. The company is a Mailchimp Pro Partner that offers Mailchimp training, email marketing, and custom email templates. It serves people around the United States.</t>
  </si>
  <si>
    <t>The Friday Guide helps independent restaurant and bar owners love its businesses again. It specializes in Restaurant Bookkeeping, Back Office Ecosystems, Cash Handling Consulting, Food and Bev Tech Consulting, F and B Developer Advisory, F and B Niche Accounting Consulting, Independent Food and Bev Advocacy, Quickbooks for F and B Training, F and B Tech, and Indie F and B Growth Prep.</t>
  </si>
  <si>
    <t>Satterley Training and Consulting, LLC is a firm that helps accounting professionals gain the skills and confidence to explore and adopt new accounting technology. It offers training and support to accounting professionals looking for 1:1 or firm support with QuickBooks and related apps.</t>
  </si>
  <si>
    <t>SmartVault Corp. develops and offers a Software-as-a-Service (Saas) based document management solution. The company offers client portal that enables users to access, manage, and share the files and documents from various Web browsers or Internet-enabled mobile devices; Scan to Cloud, a Web-based paperless solution; and Secure File Sharing solution that allows users to store and share various files, such as tax returns, legal documents, or secret family recipe.</t>
  </si>
  <si>
    <t>Verasage Institute is a research company. It specializes in think tanks, professional services, accounting, law, advertising, technology, and consulting. It serves people around the United States.</t>
  </si>
  <si>
    <t>The Outsourced Accountant (TOA) doing business as TOA Global operates in the accounting industry. It outsources accounting and offers solutions such as accountants, administrators, bookkeepers, CPAs, virtual assistants, and regionally trained talent.</t>
  </si>
  <si>
    <t>SuperMe, LLC doing business as Serena is a clothing line for all the ladies out there being awesome. Its designs are inspired by strong, sexy, sophisticated, sassy, sure, smart, stylish, silly, and spontaneous women.</t>
  </si>
  <si>
    <t>Sherwood Tax and Accounting PC is founded on the core principles of integrity, honesty and a commitment to serving its clients, its families and its community. Its approach is to tailor accounting and income tax solutions that provide clients with a bottom line thats always on target and on time, and that fits the way it live and do business.</t>
  </si>
  <si>
    <t>UncategorizedExpense.com, Inc. doing business as Uncat is a company developing software for bookkeepers, accountants, and clients that helps them resolve uncategorized transactions. It allows users to get information from the clients via the links in the notifications, update transactions and create vendors, customers, and accounts using a dashboard, customize sync settings and workflow.</t>
  </si>
  <si>
    <t>Woodard Events, LLC is a training and resource organization. It provides education, community, and coaching offerings through onsite training events, virtual training events, and intensive, coach-led practice advancement courses. It serves accounting professionals.</t>
  </si>
  <si>
    <t>Thriveal CPA Network, LLC is an accounting comapny. It provides a community, CPE, coaching services, webinars, and live events to owners. It also supports and educates the community of entrepreneurial accounting firm owners. The company offers ist services to clients within the area.</t>
  </si>
  <si>
    <t>DIGITRIPS Group builds products, services, and technologies that help businesses source, book, and service travel in a more accessible, simpler, and cost-effective way. Its travel platform is a unique digital travel provider serving various industry channels with flights, accommodation, cars, transfers, packages, and other services (insurance, payment solutions, etc.).</t>
  </si>
  <si>
    <t>DerbySoft, Ltd. is an information technology and services company. It offers an online hotel distribution infrastructure that connects travel products, providers, and distributors. Its solutions include DSwitch, a conduit for the exchange of hotel data and reservations, a solution that supports a hotel Website's online direct sales to improve hotel online marketing; and DAgency, a booking, sales, and marketing software for travel agencies. It serves the hospitality and travel industries.</t>
  </si>
  <si>
    <t>CoralTree, Inc. has developed cloud collaboration solutions for several small and medium business segments. The company product list includes Qbox file sharing for Quickbooks users, CoraCloud for accountants, tax and business professionals, CoraLegal for attorneys, CADbox for builders, and CoraSign for all business professionals.</t>
  </si>
  <si>
    <t>Fujitsu, Ltd. is a provider of information technology services. The company provides information, technology development, network and telecommunication solutions, system platform adjustment, and other services. It produces semiconductors, computers, communication equipment, and other product.</t>
  </si>
  <si>
    <t>Docyt, Inc. operates an AI-based accounting process automation system for small business back-offices. The company specializes in accounts payable, bookkeeping, and accounting. It uses AI and machine learning to automate financial workflows, continuously reconcile the general ledger, and generate real-time financial reports.</t>
  </si>
  <si>
    <t>Corpay One, Inc. is the leading bill pay solution for small-and-medium-sized businesses. It can build custom bookkeeping and approval workflows. It designed to save time, money and helps focus on what counts.</t>
  </si>
  <si>
    <t>1st Step Accounting, LLC is a virtual accounting and tax preparation firm. The company provides a payroll processing system as well as tax services, bookkeeping, and accounting.</t>
  </si>
  <si>
    <t>Linza Advisors, Inc. specializes in proactive tax reduction strategies and done-for-the-accounting support for its business, family, and life. The Company utilizes the latest technology solutions that make the business and its life most efficient.</t>
  </si>
  <si>
    <t>Accounts Pro provides QuickBooks training, accounting and clean up for businesses in Orange County and internationally. It serves clients in Orange County, Los Angeles County, San Diego County, Riverside County, and San Bernardino County with its QuickBooks Consulting, QuickBooks Training, Xero Cloud Accounting, Bookkeeping and Payroll.</t>
  </si>
  <si>
    <t>Mintage Labs, LLC is a company that operates in the Accounting industry. It performs Weekly, Monthly, or Quarterly accounting bookkeeping services.</t>
  </si>
  <si>
    <t>Mariette F. Martinez, EA design &amp; deliver content and premier training that will equip Entrepreneurs with the knowledge to meet the S.M.A.R.T. financial goals. It equips small business owners with the financial education, confidence &amp; community that will lead on a path towards financial happiness.</t>
  </si>
  <si>
    <t>LedgerGurus, LLC is an accounting services company. It provides bookkeeping, budgeting, financial services, and expense management solutions. The company serves clients in the United States and other surrounding areas.</t>
  </si>
  <si>
    <t>PA Technology, Inc. doing business as SaaS Direct is an online marketplace that offers a one-stop shop for software. It focused on enabling small and medium-sized companies to access exclusive savings on software that enhances productivity, expands reach, and boosts the bottom line. The company serves the U.S. and Canada.</t>
  </si>
  <si>
    <t>MiaSystems, LLC doing business as Shogo is a cloud-based web service that seamlessly integrates data directly from a retail merchant's or restaurant owner's POS system and posts accounting entries automatically, every day. It provides an in-depth analysis of a merchant's store data, including multi-store analysis.</t>
  </si>
  <si>
    <t>Palo Alto Software, Inc. is a software company that provides tools, software, and expertise to entrepreneurs. It builds the world's leading business plan software, plus tools that help teams manage shared email inboxes. It helps entrepreneurs succeed with market-leading business software by providing cloud-based and desktop tools. The company serves customers worldwide.</t>
  </si>
  <si>
    <t>Hatch DPX, LLC doing business as Reach Reporting specializes in creating beautiful and easy-to-understand financial reports for CPAs and bookkeepers to customize and send to clients. The company helps to largely minimize the amount of time compiling the information necessary for the clients and portrays it in a way that helps to clearly understand the client's finances. It integrates with Quickbooks Online and Desktop.</t>
  </si>
  <si>
    <t>Fran Metrics, Inc. provides tools and data to help businesses and franchisors support companies and have data for ITEM 19 for FDD. It gives time back to franchisors and franchisees in order to run its business through streamlined benchmarking tools.</t>
  </si>
  <si>
    <t>Pacific Accounting and Business Services, Inc. (PABS) is a Hawaii-based company focused on providing qualitative accounting, finance, and related back-office services to businesses. The company applies its specialized knowledge and domain expertise through its team of professionals, all of whom are committed to delivering value to each customer. It is recognized as a dependable, quality-conscious partner to growth-oriented businesses, assisting to realize its goals with its innovative solutions and operational excellence.</t>
  </si>
  <si>
    <t>HoganTaylor, LLP is a public accounting firm. It specializes in advisory, assurance, human capital, tax, technology, and wealth management. The firm offers its services to collective investment funds, construction, energy, financial institutions, manufacturing and distribution, and nonprofit industries.</t>
  </si>
  <si>
    <t>Couch &amp; Russell Financial Group, Inc. provides exceptional customer service which yields a memorable client experience. It offers financial services, tax preparation, nonprofit services, and business services.</t>
  </si>
  <si>
    <t>High Rock Accounting, PLLC is an accounting company. It provides audit, business consulting, CFO, tax planning, payroll, sales tax, fixed asset, and cash flow management services. The company helps businesses succeed by utilizing its technology to provide accounting solutions that increase business efficiency and competitiveness. It serves worldwide.</t>
  </si>
  <si>
    <t>Milestone Business Solutions, Inc. is a professional services firm that helps build a more successful company. It offers Bookkeeping, Outsourced Accounting, Outsourced CFO, Outsourced HR, and Business Consulting.</t>
  </si>
  <si>
    <t>Practice Protect is an easy, affordable, and secure way to control access to cloud data, protect staff from online scams, and safeguard clients from TFN hacking. The company offers a smart and compliant accounting security solution in the cloud. It secures accounting data saved in web-based applications to safeguard against detrimental data thefts, even as cybercrime incidents related to accounting rise year on year. It serves clients online.</t>
  </si>
  <si>
    <t>CRBN, Inc. is a developer of a payment platform used to make transactions in any currency. It is a fintech company that is providing online digital payment products and services.</t>
  </si>
  <si>
    <t>Rehmann, LLC is a financial service company. It offers accounting, advice, auditing, assurance, business consulting, corporate investigation, outsourcing, wealth advisory, and tax services. The company caters to architecture, energy, higher education, healthcare, real estate, cannabis, and other sectors.</t>
  </si>
  <si>
    <t>Ascend Consulting, LLC is an accounting firm that specializes in helping businesses succeed. It provides services such as bookkeeping, outsourced CFO, payroll, business advisory, business and individual tax preparation, tax planning, and consulting.</t>
  </si>
  <si>
    <t>BDO USA, P.C. is an accounting company. Its services include advisory, audit &amp; assurance, BDO digital, sustainability and ESG, tax, and solutions. It offers its services across the country. The company serves consumer services, financial services, government contracting, government &amp; public sector, healthcare &amp; life sciences, manufacturing, natural resources, nonprofit &amp; education, private equity, professional services, real estate &amp; construction, and technology industries nationwide and internationally.</t>
  </si>
  <si>
    <t>Method Integration, Inc. is a computer software company. It builds a platform that delivers mass personalization. The company offers its services to small and medium-sized businesses worldwide.</t>
  </si>
  <si>
    <t>Xenett is an IT company. It provides accounting tools.</t>
  </si>
  <si>
    <t>Freedom Merchants Corp. provides payment technology solutions to enable businesses, Non-Profits, membership organizations, and any person or organization to accept credit card payments from its customers in an efficient, cost-effective way using every technology method available. It is a re-seller for gateways such as USAePay, Authorize.net, and Payflow Pro. It provides incredible technology tools, and incredible services, at incredible rates.</t>
  </si>
  <si>
    <t>Behind the Scenes Financial Services, LLC is a boutique firm, specializing in the financial needs of entertainment content providers who create and produce film, television, digital content, and new media. The company offers a wide range of experience with personal care and attention paid to business needs.</t>
  </si>
  <si>
    <t>Accounting Therapy, Inc. offers Rocket Bookkeeping services include regular recurring bookkeeping, new file setup, reconstructions and reconciliations. It also provide software setup, implementation, training and data migrations from one QuickBooks file to another, or another accounting software to QuickBooks.</t>
  </si>
  <si>
    <t>BitAlpha, Inc. doing business as BitWave, Inc. is a digital asset management platform that supplies back-office software solutions to enterprises that accept cryptocurrencies. The company creates simple, powerful tools so enterprises can support crypto with confidence. It serves around San Francisco, California.</t>
  </si>
  <si>
    <t>Boomer Consulting, Inc. provides consulting services in the areas of leadership and management, client development, talent development, technology, compensation, talent, growth, and processes to CPA firms in the United States and internationally. It offers strategic planning, client advisory, technology review and planning, Kolbe consulting, and training services, as well as an event for firm leadership and team building workshops; and operates Boomer Knowledge Network, an online community of accounting firms that share best practices and insights.</t>
  </si>
  <si>
    <t>Jensen Technology, Inc. doing business as Keeper is an app to run a bookkeeping business. It builds better software for bookkeepers.</t>
  </si>
  <si>
    <t>Checkrun helps businesses take charge of the cash flow by improving the speed, efficiency, mobility, and security of the entire payment approval process. The company provides security and easy audit trails for businesses while saving time on payment delivery.</t>
  </si>
  <si>
    <t>Booming Bookkeeping Business, LLC is a full-service accounting firm, specializing in Bookkeeping, Payroll, Income Tax Preparation (Individual, Sole Proprietorship, Partnership/LLC, S-Corp, and C-Corp) and Business Consulting &amp; CFO Services. The company is is providing business owners with the financial information needed to grow businesses and realize maximum profitability while minimizing tax liability.</t>
  </si>
  <si>
    <t>Pure Firefly, LLC is a full-service email marketing agency, consisting of a group of highly skilled professionals. It helps entrepreneurs, small businesses, and nonprofits develop high-quality, yet affordable email solutions that produce specific and measurable results.</t>
  </si>
  <si>
    <t>EFK CompuBooks, Inc. doing business as CompuBooks Business Services is a professional service company. The company offers a wide range of services including QuickBooks Consulting, Migrating, Training, Automation, Converting, Bridging, Electronic Data Interchange, and Bookkeeping.</t>
  </si>
  <si>
    <t>Caldwell Consulting &amp; Training, LLC is a professional accounting company. The company specializes in consulting, coaching, &amp; training.</t>
  </si>
  <si>
    <t>10kCreators.com, LLC is a huge part of this work and is about clients learning to be self-aware and fully empowered in financial life as a creator. It gives clients the training and resources needed to break through money blocks and provides them with a platform for continued success.</t>
  </si>
  <si>
    <t>Insitu Mobile Software, LLC is a software development company that offers enterprise mobile apps for sales representatives and companies to be connected during field activities. It develops a mobile solution for field sales, distribution, and B2B e-commerce. The company provides its services to businesses and consumers within the country.</t>
  </si>
  <si>
    <t>Quick Bookkeeping and Accounting, LLC is an accounting firm. The company provides bookkeeping services, quickbooks training, and accounting consulting services. It offers its service to help small businesses in South Florida organize finances.</t>
  </si>
  <si>
    <t>Goshen Accounting Services, LLC is an accounting and advisory firm to empowers, educates, and transforms nonprofits to build sustainable profits and leverage technology to streamline back-office operations. It is a Certified Nonprofit Accounting Professionals, Advanced Certified QuickBooks trainers and experts, Cloud Technology Pros, and Certified Xero Advisors serving a highly diverse community of black, indigenous, people of color, white, and women-led organizations nationwide.</t>
  </si>
  <si>
    <t>Liscio, Inc. offers a secure cloud-based web and mobile software solution that simplifies client communication and collaboration. Its services include secure messaging, secure file sharing and storage, FirmView, Firm-to-One service, Mobile App, FrontDesk onboarding, e-signatures, and more.</t>
  </si>
  <si>
    <t>Knowify, Inc. is a company for construction contractors. The company provides job management tools and real-time business intelligence to help them streamline business processes, take on more jobs, and ultimately run a more profitable business. It specializes in business management tools, invoicing, purchases, time tracking, resource scheduling, contract management, advanced project management, progress billing, job costing, construction accounting, construction management, cloud-based software, reporting, and productivity. The company serves customers in the United States.</t>
  </si>
  <si>
    <t>Entreflow Consulting Group is an accounting firm. It focuses on helping new ventures, growing companies, and multinationals enter the North American market. The firm provides accounting and bookkeeping, software implementation, human resource and recruitment, and digital marketing services. It offers its services to clients across North America.</t>
  </si>
  <si>
    <t>Quadient SA is a company that operates in the software development industry. It provides customer communications management solutions for banking, insurance, healthcare, and service providers worldwide. The company offers GMC Inspire, a CCM solution that allows businesses to optimize every customer interaction.</t>
  </si>
  <si>
    <t>Bill.com, LLC develops a digital business payment that creates cloud-based accounts payable and accounts receivable solutions for businesses, accounting firms, and banks. The company is automating complex back-office financial operations and has created an intelligent back-office cloud for small and midsize businesses, successfully merging software, payments, and artificial intelligence. It has a platform that manages end-to-end financial workflows and processes payments.</t>
  </si>
  <si>
    <t>Hachette Book Group, Inc. is a publishing company. It offers hardcover, trade paperback, and mass-market imprints, fiction, and nonfiction books, books for children, picture books, novelty, and brand or licensed tie-ins, an imprint, which explores religious, social, and political issues, science fiction and fantasy imprints, business, science, history, health and wellness, pop culture, sports and humor books, literary voice, thriller, and universal appeal storybooks and audiobooks. Its field sales representatives serve its independent bookstores, regional book chains, and independent book wholesalers.</t>
  </si>
  <si>
    <t>Future Firm, Inc. provides resources to help the firm design a modern, scalable firm that improves its lifestyle. The company implements cloud accounting tools for its customers and a modern client service experience by automating the accounting and bookkeeping process.</t>
  </si>
  <si>
    <t>ApprovalMax, Ltd. is an innovative cloud approval company. The company offers paper and email-based approvals with fully automated multi-role and multi-tiered approval workflows and spending control and both internal accounting and financial service outsourcing organizations. It serves customers globally and serves small and medium-sized businesses as well as accounting and financial services outsourcing practices.</t>
  </si>
  <si>
    <t>MoneyFit, LLC is a personal trainer for all things financial and bookkeeping. It goes beyond the traditional definition of bookkeeping to kick the business into shape.</t>
  </si>
  <si>
    <t>Artesani Accounting is an accounting service designed for the legal industry data migration, trust accounting, and advisory services. It is accounting services and business services. It is a firm that specializes in data migration and moving law firms to a modern workflow using cloud-based.</t>
  </si>
  <si>
    <t>Capovario is a concierge consulting firm. It is a team of professionals with 40+ years of combined experience across finance, insurance, marketing, and leadership development who joined forces to help the clients turbo-charge the business operations.</t>
  </si>
  <si>
    <t>Main Accounting Services, LLC is a bookkeeping firm. It offers law firms and trust accounting services.</t>
  </si>
  <si>
    <t>Limelight Marketing Systems, LLC offers five simple systems (though it could be argued that within those systems are a multitude of options and opportunities, but now just splitting hairs). It is a team of designers, writers, branding brainiacs, and tech savants do with these simple ideas that make such a difference in the lives of those fortunate enough to help. It specializes in eNewsletters, Branding, Social Media Marketing, Blogging, Content Creation, and Websites.</t>
  </si>
  <si>
    <t>Blumer &amp; Associates, CPAs, PC helps creative agencies grow with consulting, business model transformation, coaching, leadership guidance, and the financial foundations that allow them to be sustainable. The company helps many of its clients break ceilings and grow its companies with metrics, financial advisory, and its own internally-developed growth models for service-based companies. It serves creative digital agencies and other creative businesses, with accounting, payroll, tax, tax planning, technology and process implementation, and financial advisory.</t>
  </si>
  <si>
    <t>Calmwaters Cloud Accounting is a cloud accounting conversion, training, and bookkeeping company. It specializes in websites for solo or small accounting, tax, and bookkeeping practices and also offers writing, clean designs, and search engine expertise. The company offers its services to clients within the area.</t>
  </si>
  <si>
    <t>AirHelp GmbH is a claims management company that enforces air passenger rights in cases of flight disruptions. Its online service helps air passengers get compensation from airlines when a flight gets canceled, delayed, or overbooked. The company serves clients globally.</t>
  </si>
  <si>
    <t>Tek Travels Pvt., Ltd. doing business as Travel Boutique Online is an online platform for travel agents to come online and get access to a lot of travel and accommodation inventory. The company has emerged as one of the largest travel agent networks in the world since it was established.</t>
  </si>
  <si>
    <t>Entertainment Benefits Group, LLC (EBG) is a technology company that powers a network of leading b2b and b2c platforms, providing leading brands in entertainment, sports, and travel with incremental distribution opportunities. It develops, owns, and operates ticketing systems, and platforms for travel and entertainment markets in the United States. The company develops sales channels and point-of-sale ticketing systems and sells admission tickets for various events and attractions.</t>
  </si>
  <si>
    <t>Chord Commerce, Inc. is a commerce-as-a-service software company. The company offers commerce businesses technology and data products that help enhance its businesses by giving cutting-edge headless commerce technology and access to meaningful first-party data. It also helps sophisticated brands do customer experience, right.</t>
  </si>
  <si>
    <t>Agriconomie SAS is an agtech e-commerce company that provides farmers with a variety of online tools. It offers fertilizers, seeds, spare parts, workshop equipment, and phytosanitary products, as well as purchasing support, personalized advice, and information source sharing. The company provides services to clients throughout the country.</t>
  </si>
  <si>
    <t>Runwise, Inc. is a wireless control, sensor network, and software platform to better operate heating systems. It combines a proprietary heat computer and sensor network, machine learning systems, and a team of trained boiler experts, to reduce fuel consumption across New York City.</t>
  </si>
  <si>
    <t>GrindFoundry, Inc. doing business as Archy is a developer of an all-in-one SaaS platform intended to power an entire dental practice. The company provides oral healthcare services, enabling clients to take better care of the oral hygiene.</t>
  </si>
  <si>
    <t>Brightside Health, Inc. designs and develops a mobile application that provides telehealth services. The company provides a personalized treatment experience for members through video visits, messaging, ongoing support, and medication delivery.</t>
  </si>
  <si>
    <t>Mytonomy, Inc. is a company that operates in the Technology, Information, and Internet industry. It develops novel customer relationship management (CRM) software and offers enterprise cloud solutions for video-based patient engagement, education, and experience. Its platform allows clinicians to digitally engage with patients fully, from pre-treatment, and virtual training to post-procedure follow-ups and ongoing education, leveraging a data model to deliver a personalized experience at scale, enabling clinicians to combat misinformation and care. It serves its services to customers in the United States.</t>
  </si>
  <si>
    <t>Vivante Health, Inc. is a healthcare solution company. It offers a complete end-to-end program based on a proven clinical foundation that is coordinated, connected, and flexible to meet the changing needs. It empowers people with chronic digestive diseases by helping to build skills, and confidence to live better. It serves clients globally.</t>
  </si>
  <si>
    <t>Synapse Medicine SAS operates as an online platform. The company platform provides doctors with virtual medical assistance. It also specializes in artificial intelligence, health, and pharmacology.</t>
  </si>
  <si>
    <t>Teckel Medical S.L. doing business as Mediktor Corp. is a healthcare company that develops a medical symptom-checking platform. It provides patients of hospitals and insurance companies with an AI-based medical device for triage, pre-diagnose, and decision-making support. The company's application is available worldwide.</t>
  </si>
  <si>
    <t>Axuall, Inc. is a provider of a workforce intelligence network for healthcare intended to streamline workforce deployment, drive efficiencies, and maximize revenue. The company's network puts healthcare in control of career identity, helping clients in network planning, credentialing, enrollment, and deployment among healthcare systems, staffing firms, telehealth groups, and health plans. It provides its services to healthcare workers within the area.</t>
  </si>
  <si>
    <t>Thyme Care, Inc. is a developer of an oncology care platform intended to guide cancer patients. It provides integrated oncology solutions, partnering with health plans to facilitate whole-person care to the members.</t>
  </si>
  <si>
    <t>Crystal, Inc. doing business as Base is a science-backed lifestyle platform. It uses continuous blood tracking to guide daily lifestyle changes to help meet wellness goals. It serves globally.</t>
  </si>
  <si>
    <t>Intellihealth, Inc. is a hospital and healthcare company. It specializes in treating obesity as a disease and offers a clinically proven medical obesity treatment approach that is three times lifestyle intervention alone. It provides an evaluation of each patient and customized recommendations for treatment and ongoing care. The company also offers effective medical obesity treatment to new and existing patients, both via telehealth and in person. It provides its services to clients across the country.</t>
  </si>
  <si>
    <t>Light-it, Inc. is a software development company. It offers comprehensive services; with a particular focus on mobile and web-oriented applications. The company specializes in Web Development, Mobile Development, Agile Development, Laravel, IOS, Android, ReactJS, and React-native.</t>
  </si>
  <si>
    <t>Affect Therapeutics, Inc. is a developer of a digital addiction treatment platform intended to help people with drug or alcohol addiction. The company develops a mobile technology that uses contingency management and other types of reward systems as engagement techniques to drive member retention and better outcomes, enabling patients to get rid of drug use.</t>
  </si>
  <si>
    <t>NeuroFlow, Inc. is a digital health company combining workflow automation, patient engagement solutions, services, and applied AI to promote behavioral health integration in all care settings. The company services and HIPAA-compliant, cloud-based tools simplify remote patient monitoring, improve risk stratification, and facilitate collaborative care. It is a cloud-based platform that empowers healthcare providers to track, assess, and engage patients using evidence-based practices to support mental health.</t>
  </si>
  <si>
    <t>Moxe Health Corp. is a medical and health company. It offers Digital ROI, a tool that automates the release of information, and Convergence, a clinical data exchange and insights solution. The company serves providers, payers, and the health IT sector.</t>
  </si>
  <si>
    <t>Rhyme, Inc. is an IT company that develops an integrated prior authorization network designed to enhance communication between payors and providers. Its platform provides powerful, secure software that works with any EHR system and connects directly with all insurance carriers, making it an economical way to submit, monitor, and complete prior authorizations, allowing clinics to electronically communicate with insurance companies within existing workflows. The company primarily operates in HealthTech, Enterprise Applications, Tech, Enterprise, SaaS, and Software broad market.</t>
  </si>
  <si>
    <t>WellDoc, Inc. is a healthcare behavioral science and technology business that develops technology solutions to support chronic disease management. The company provides Diabetes Manager, an intelligent, data-driven, and patient-centric platform that enables patients and healthcare providers to coordinate diabetes care, propel self-management, and achieve long-term adherence. Its solutions are used by private and public payers, self-insured employers, pharmaceutical companies, medical device companies, wireless operators, home health agencies, hospital systems, disease management companies, and managed care organizations.</t>
  </si>
  <si>
    <t>Bebé PT doing business as Origin Physical Therapy provides physical therapy, designed for women and mothers. It has treated thousands of women with overlooked but incredibly common female health issues, helping them to build strength and avoid countless unnecessary surgeries. It offers physical therapy for the pelvic floor and the whole body. It serves its customers within the area.</t>
  </si>
  <si>
    <t>PhysIQ, Inc. is a healthcare technology company that uses proprietary AI and wearable biosensors to monitor patients. Its technology can also be embedded into patient monitoring devices from other manufacturers who are seeking to design "smarter" products. It has developed a personalized physiology analytic platform (PPA) for use in both the regulated healthcare market and the unregulated health and fitness market.</t>
  </si>
  <si>
    <t>Woebot Labs, Inc. doing business as Woebot Health is a healthcare technology company that provides behavioral health solutions and prescriptions for adolescent and postpartum depression. It combines sophisticated AI, clinical therapeutic research, and a relational agent called Woebot. The company offers its services within the area.</t>
  </si>
  <si>
    <t>Aktiia SA is a company developer of an optical blood pressure monitoring tool designed to prevent and assist in high blood pressure. The company offers blood pressure monitoring bracelets designed to help patients with hypertension and designs and develops medical devices. It serves patients across the country.</t>
  </si>
  <si>
    <t>Panoramic Health, LLC is a physician-owned and led practice management. The company is redefining the space through a combination of next-generation data analytics, vast industry knowledge, and cost-effective population health initiatives to help Nephrologists navigate the changing healthcare environment and prepare for value-based reimbursement.</t>
  </si>
  <si>
    <t>Evernow, Inc. is a wellness and fitness services company. It develops an online teleconsultation platform intended to guide women during and after menopause. The company's platform has online access to specialized doctors, science-backed information, and treatments with conversations and information about effective care for changing hormones, enabling women to receive customized treatment and medical consults from its homes. It provides its products and services to clients across the country.</t>
  </si>
  <si>
    <t>Avel eCare, LLC is a telemedicine care provider. It offers provider-to-provider services via telemedicine. Its services include Behavioral Health, Crisis Care, Emergency, EMS, Hospitalist, ICU, Pharmacy, School Health, Senior Care, and Specialty Clinic. It has delivered exceptional virtual care impacting millions of patients in rural and underserved communities across the United States.</t>
  </si>
  <si>
    <t>Boulder Care, Inc. is a digital clinic offering long-term support and treatment for substance use disorders. The company offers telehealth addiction treatment grounded in kindness, respect, and unconditional support. It serves customers in the State of Oregon.</t>
  </si>
  <si>
    <t>Kinetik Healthcare Solutions, Inc. is a healthcare company that digitalizes the healthcare transportation industry. The company offers API solutions and a tech stack that includes a complete scheduling/booking platform, integration with major dispatch partners, and an integrated billing/claims platform. It also offers a suite of product and API solutions to stakeholders in the healthcare transportation industry.</t>
  </si>
  <si>
    <t>Health Note, Inc. develops an AI platform intended to improve patient encounters. The company's platform sends out an SMS link that connects to the AI chatbot, through which the platform gathers pre-visit information and helps to format the data into a physician's note before sending it to the medical record system, enabling healthcare sector to simplify the process of documenting every physician-patient interaction.</t>
  </si>
  <si>
    <t>Upfront Healthcare Services, Inc. is a healthcare company that develops and offers technology-enabled tools and services for the healthcare industry. The company offers a data analytics platform that helps physician practices allocate resources. It serves in the United States and India.</t>
  </si>
  <si>
    <t>Podimetrics, Inc. is a medical company. It provides care management services and technologies. The company serves in the B2C, and B2B space in the health-tech, and life sciences market segments.</t>
  </si>
  <si>
    <t>Fintecture SAS is a banking company. It is a provider of bank-to-bank payment solutions. Its features include lower costs, fewer frauds, secure payments, and no illegitimate charges. It offers its services to clients in France.</t>
  </si>
  <si>
    <t>Ponder Data, Inc. is a developer of data science tools designed to develop scalable, enterprise-ready, and easy-to-use machine learning and analytics tools. The company helps data teams get to scalable insights faster, while preserving the ease of use and flexibility of the pandas API, empowering users to do data science at all scales.</t>
  </si>
  <si>
    <t>Pacific Psychotherapy Technologies, Inc. doing business as Two Chairs is a mental health care company. It provides psychotherapy, remotely and at thoughtfully-designed clinics. The company also offers its services in San Francisco, Oakland, San Jose, Los Angeles, Seattle, and Miami.</t>
  </si>
  <si>
    <t>Medically Home Group, Inc. is a tech-enabled clinical enterprise that offers safely-shifting medical care from hospitals to patient homes. The company offers services to patients, homes, and physicians. It provides a clinical and business model solution that unlocks the home as a safe site for advanced medical care.</t>
  </si>
  <si>
    <t>Infermedica Sp. z o.o. is a digital health company. It provides healthcare solutions from symptom to outcome. It also offers a medical guidance platform that is a set of intelligent healthcare technologies that enables early symptom assessment and digital triage and supports communication between physicians and patients. The company serves its customers globally.</t>
  </si>
  <si>
    <t>DexCare, Inc. is a provider of Platform-as-a-Service offering to manage health system capacity and demand across all lines of care. The company enables health systems to evolve its traditional, one-to-one, patient-to-provider relationships and transform into a highly scalable digital experience for its patients increasing revenue from new, digital-first patients while minimizing new patient acquisition costs.</t>
  </si>
  <si>
    <t>COTA, Inc. is a health IT company that delivers cancer care data analytics services. It offers services such as Data vantage, Data Focus, Data Clinicogenomics, and Real-World Analytics. The company serves customers in the United States.</t>
  </si>
  <si>
    <t>Concert Health, Inc. is a behavioral health medical company. It provides information technology, medical, and healthcare services. The company serves the primary care providers and organizations.</t>
  </si>
  <si>
    <t>Chronomics, Ltd. is a tech-bio company that provides access to a bio-infrastructure to simplify and speed up the use of biomarkers to improve everyday decisions. It develops an epigenetic testing AI platform to drive the future of personalized wellness. The company tracks the user's changing health and well-being by harnessing the epigenetic information found in the DNA.</t>
  </si>
  <si>
    <t>Routefusion, Inc. offers the cheapest and fastest way to move money around the world. Its proprietary market network algorithms search through all of the payment corridors to find the fastest and cheapest way to get customers' money where it needs to go. The company specialized in global payments and cryptocurrency.</t>
  </si>
  <si>
    <t>OfferFit, Inc. is a developer of a cloud-based omnichannel marketing platform. The company's platform integrates with AI and offers solutions such as referrals, up-sell, cross-sell, cross-promotions, loyalty, retention, and others by connecting to data sources, selecting offers to customers, and personalizing, and responding. It creates self-learning AI to automate the process of experimentation, allowing marketers to test &amp; learn at a radically faster pace than with A/B tests.</t>
  </si>
  <si>
    <t>Keyway Real Estate, Inc. is a commercial real estate technology platform intended to simplify the net-lease process for properties under ten million dollars across the United States. The company focuses on the medical sector, covering medical office buildings along with dental and veterinarian businesses, and offers commercial real estate solutions built for small and medium-sized businesses, starting with a sale-leaseback solution, allowing business owners to further invest in its growth, small and medium property owners to get immediate cash flow backed by a long-term lease.</t>
  </si>
  <si>
    <t>Functionize, Inc. delivers an intelligent testing platform that incorporates AI and machine learning technologies to automate the painstaking software testing process. Its cloud-based platform enables enterprise teams to rapidly accelerate software development while eliminating traditional test scripts, test maintenance, and the need for a large QA team.</t>
  </si>
  <si>
    <t>Canvas Venture Fund LP is a venture capital and private equity company. It focuses on making early-stage investments in technology companies, with a particular focus on fintech, digital health, enterprise, data economy, and marketplaces. The company offers its services globally.</t>
  </si>
  <si>
    <t>Watt, Inc. doing business as Northstar is a financial wellness and benefits company. It offers personalized financial advice about comp and benefits. The company offers its services within the area.</t>
  </si>
  <si>
    <t>Part Analytics, Inc. operates in the Software Development industry. It helps manufacturers and suppliers can work together to share demand and supply information, manage costs, and limit overall risk to the supply chain. Its AI-powered supply management solution with a modern and intuitive UI enables smarter data-driven decision-making to optimize cost and uncover hidden supply risks.</t>
  </si>
  <si>
    <t>WTP Buynamics B.V.  is a professional negotiation about the price of a product that usually takes place without any fact-based arguments. It offers an optimal insight into the price of the products and the performance of the suppliers. It is an online tool that makes it possible to get insight into the cost price and the (history of) commodity prices of any product within five minutes and exists due to a desire to change the relationships between buyers and vendors.</t>
  </si>
  <si>
    <t>FRDM, Inc. is a software company that creates software applications and platforms available to customers and users on its websites. It provides supply chain information and intelligence. The company delivers enterprise-grade Software as a Service that's transforming how businesses manage risk (like child labor) and increasing transparency in its supply chain.</t>
  </si>
  <si>
    <t>Onventis GmbH is a software company that supplies cloud procurement and SRM. It develops cloud-based e-procurement solutions for supplier relationship management and vendor-managed procurement. The company serves clients across the country.</t>
  </si>
  <si>
    <t>Nipendo, Ltd. provides a cloud-based trading-partner network that removes the barriers to the widespread deployment of electronic procurement and invoicing. The company offers a product to automate the entire PO-to-payment lifecycle-from order receipt to shipping/receiving, through electronic invoicing and reconciliation all the way to payment. It enables organizations, particularly those faced with complex procurement environments, to increase the competitive advantage by eliminating manual intervention in ALL procure-to-pay (P2P) processes through use of intelligent hyperautomation.</t>
  </si>
  <si>
    <t>Creactives S.p.A. is an information technology &amp; services company. It focuses on logistics, indirect materials, and packaging in Italy and internationally. The company offers purchasing, warehousing, comparative product analysis, customer retention, and human capital suites. It offers its services to automotive, transportation, telco, financial, manufacturing, healthcare, and other industries and utilities.</t>
  </si>
  <si>
    <t>State of Flux, Ltd. is a global procurement and supply chain consultancy and a strategic business partner to multinational companies and public-sector organizations. It offers job-focused training programs, contract management, eSourcing, market intelligence, and supply risk and supplier relationship management services. The company operates in the business consulting and services industry.</t>
  </si>
  <si>
    <t>Ignite Procurement AS is a software development company. It specializes in developing spending analysis software including clarity to procurement, finance, and more. The company serves the technology and investment sectors.</t>
  </si>
  <si>
    <t>Candex Solutions, Inc. is a FinTech company that specializes in payment processing platforms. The company manages setup, support, tax, and regulatory services. It serves customers in the United States.</t>
  </si>
  <si>
    <t>Loop, Inc. is a developer of a logistics payments platform designed to automate the invoice-to-payment cycle. The company's platform digitizes all freight documents, performing real-time invoice audits and facilitating payments, thereby, helping companies reduce costs and control working capital.</t>
  </si>
  <si>
    <t>The Taxback Group, Ltd. is a provider of taxation, finance, and travel consultancy services intended to assist in business growth and development while maintaining corporate ethics and compliance standards. The company's consulting services include tax refunds, corporate promotions, tax recovery, visa services, VAT services, international payment management, payroll monitoring and compliance, and related advisory services, enabling businesses to receive tax advice and gain insights on market risks and negation by avoiding legal hassles and promoting corporate responsibilities.</t>
  </si>
  <si>
    <t>Kissflow, Inc. is a SaaS software provider in the work management space. It offers SaaS solutions for business process and workflow automation. The company provides its services primarily across the country.</t>
  </si>
  <si>
    <t>Esker, Inc. is an operator of a global cloud platform built to unlock strategic value for Finance, Procurement and Customer Service professionals and strengthen collaboration between companies by automating the cash conversion cycle. It addresses all types of business processes, from accounts payable and receivable to sales order processing and procurement. The company helps over 80,000 companies across the world reduce the use of paper and eliminate manual processes while improving productivity, efficiency, and environmental impact.</t>
  </si>
  <si>
    <t>Sphera Solutions, Inc. is a provider of environmental, social, and governance (ESG) performance and risk management software. It also offers data and consulting services with a focus on environment, health, safety, and sustainability (EHS&amp;S), operational risk management, and product stewardship. It serves customers within the area.</t>
  </si>
  <si>
    <t>Prospr At Work Technologies, Inc. is a software development company. It offers a SaaS-based workforce management suite for businesses with mobile, shift-based employees (think coffee shops, gyms, or hair salons). The company serves clients in the New York area.</t>
  </si>
  <si>
    <t>Arta Finance Wealth Management, LLC is a network of innovators, researchers, finance specialists, and business executives who help people get the most out of finances. It is a group of product builders, machine learning researchers, and investment professionals who have created products for billions of users and run businesses worth billions of dollars.</t>
  </si>
  <si>
    <t>Dama Technology, Inc. doing business as Dama Financial is a financial services company that provides access to secure banking services for cash-intensive businesses, such as cannabis-related businesses. Its services include cash management, access to an online and mobile-friendly bank account, and cashless payment solutions. The company offers cannabis businesses access to a secure, transparent banking solution.</t>
  </si>
  <si>
    <t>10KC Technology, Inc. doing business as Ten Thousand Coffees is a diversity-founded talent experience platform for best-in-class connectivity, mentoring, DEI, onboarding, early talent, leadership development, and more. The company's all-in-one solutions serve over 200 companies and social impact organizations, built for the new world of decentralized, remote, and hybrid work environments. Its highly configurable technology helps employers build, scale, and measure employee engagement, connectivity, and skills development initiatives.</t>
  </si>
  <si>
    <t>Bardeen, Inc. is a no-code workflow automation tool that helps in managing and arranging repetitive workflows across apps. It offers a no-code workflow automation tool that helps knowledge workers to be more productive and builds software that streamlines workflow and automates repetitive tasks. It develops application software to replace repetitive tasks with a single shortcut and control web applications and also assists in connecting diverse services.</t>
  </si>
  <si>
    <t>Dwelling Management, Inc. doing business as Topline Pro is a computer software company. It enables home services professionals to manage and scale its businesses online. The company offers its services within the area.</t>
  </si>
  <si>
    <t>Globalfair, Inc. is an experienced sourcing company. It offers services and solutions including sourcing, organized production, price negotiation, quality inspection, technical evaluation with pattern designing, cost-effective shipping, and timely delivery.</t>
  </si>
  <si>
    <t>Rotomaire, Inc. doing business as Banyan is a technology company that develops data infrastructure platform. It provides merchant partners with new opportunities to drive customer engagement, revenue, and profitability through collaborations on its platform with receipt data, all with complete transparency and control through its privacy-by-design architecture. The company's platform helps banks and fintechs have more efficient and effective access to item-level transaction data, enabling greater product and servicing experience personalization as well as differentiation to support growth and operating efficiency.</t>
  </si>
  <si>
    <t>Onward Solutions, Inc. is a FinTech platform designed to help co-parents manage shared expenses for children easily. Its app the co-parents can streamline communication about finances, quickly share past or future expenses, suggest expense splits, upload receipts, and pay each other back all from one place.</t>
  </si>
  <si>
    <t>BreachQuest, Inc. is a provider of security breach and incident response management services intended to offer visibility into malicious content and immediately deliver responses. The company utilizes forensic triage tools to offer cybersecurity, digital forensics, ransomware response and recovery, data collection, malware investigation, phishing response administration, and other related services, enabling companies to implement an effective phishing incident response plan and mitigate future uncertainties.</t>
  </si>
  <si>
    <t>Recuro Health, Inc. is a developer of a digital health platform designed for employers, providers, and managed care organizations. The company's software offers different tools, education, and guidance through digital and virtual data with the help of health assessments and message-based and video interactions. It also enables the healthcare industry to allow patients to actively engage in its health.</t>
  </si>
  <si>
    <t>ScriptDrop, Inc. is a hospital, health care, and medical practice company. It develops an in-workflow prescription delivery and medication reminder service. The company offers its services within the area.</t>
  </si>
  <si>
    <t>PipeDreams Ventures, Inc. is the next-gen, tech-powered home services provider. It buys businesses with amazing teams and uses technology to grow them into industry-leading organizations. It has a deep understanding of small business dynamics and unique insights into the technology, local marketing, and M&amp;A needed to disrupt home services.</t>
  </si>
  <si>
    <t>Groundfloor Finance, Inc. is a financial services company. It offers real estate finance, real estate investing, peer-to-peer lending, and hard money lending. The company provides its services to clients throughout the United States.</t>
  </si>
  <si>
    <t>Bushel, Inc. is an independently owned software company. Its product suite includes its flagship mobile app, websites, trading tools, market feeds, API services, and a custom software division focused on agriculture. It is a provider of software technology solutions for farmers, grain buyers, ag retailers, protein producers and food companies.</t>
  </si>
  <si>
    <t>Rooser, Ltd. connects seafood buyers and suppliers, giving them the right tools to trade efficiently, negotiate prices, and process deliveries across Europe all in real-time, 24/7. It eliminates the seafood waste of the world by building trading tools for seafood experts. The company is making sure wholesalers can get the right fish, at the right price. It is helping primary processors trade across Europe, totally hassle-free.</t>
  </si>
  <si>
    <t>Mable Wholesale, Inc. is a wholesale commerce platform for small businesses in the grocery. The company brings enterprise-level wholesale ordering, marketing, and product discovery to independent grocers, emerging brands, and regional specialty food and beverage distributors.</t>
  </si>
  <si>
    <t>AceUp, Inc. is a training and coaching company. It offers leadership development coaching solution that has an impact on all levels of the organization from personalized one-on-one experiences to groups and teams. It also focuses on developing leadership competencies that reflect the collective goals and purpose of new managers to senior executives. The company provides its services and solutions to organizations across five continents and clients across the country.</t>
  </si>
  <si>
    <t>Navina Technologies, Ltd. is an information services company. It offers services such as pre-visit planning, diagnosis capture,  risk adjustment, and compliance. The company serves its services to the healthcare industry.</t>
  </si>
  <si>
    <t>Eligible, Inc. is an online platform company. It specializes in operating an API network that provides connectivity and processing including policy, coverage, demographics, authorizations, and coordination of benefits, claims, and payments. The company serves health insurance companies in the United States.</t>
  </si>
  <si>
    <t>Gparency, LLC is a commercial mortgage company. It provides access to competitive tools, including direct connections with thousands of America's lenders, up-to-date commercial real estate data, access to 50K+ commercial listings, and more. The company serves businesses and customers within the area.</t>
  </si>
  <si>
    <t>Gasology, LLC is a cloud-based e-commerce fuel marketplace and web-enabled smartphone app for the motor fuel industry. It provides the tools and the marketplace for consumers to connect with refiners, distributors, and stations in order to allow consumers the ability to search, price compare and purchase motor fuel needs for today and for periods in the future. The company serves clients within the area.</t>
  </si>
  <si>
    <t>Aide Support, Inc. is a customer support company. It builds tools to help teams get more done, starting with customer support, it is able to surface useful information, save time with API integrations and give teams a bird's eye view of incoming requests.</t>
  </si>
  <si>
    <t>Kriya, Inc. doing business as Kalendar AI provides WaaS based messaging platform intended to streamline the process of workforce management. The company's messaging platform specializes in providing instant hiring, automated vetting, paperwork, payments, ratings, and project milestones, enabling companies to keep its teams remote and work on-demand.</t>
  </si>
  <si>
    <t>Replica Media Pty., Ltd. is a game and film company. It provides voice-overs and performances through an AI that can replicate the human voice. The company offers its services to the media industry.</t>
  </si>
  <si>
    <t>Marqo.ai is a developer of the tensor search for humans. The company develops an open-source tensor search engine that integrates with applications, websites, and workflows.</t>
  </si>
  <si>
    <t>Play.ht, Inc. application for listening to articles using Text to Speech technologies. It has built a number of tools that help with converting text to audio and consuming the audio conveniently.</t>
  </si>
  <si>
    <t>Windsor Software, Inc. is a computer software company. It offers a platform for e-commerce brands that specializes in automating and scaling personalized videos. The company offers its services around the globe.</t>
  </si>
  <si>
    <t>Kite develops a cloud-based integrated development environment platform for coders and programmers. It offers tools and services that help developers to design, write, test, deploy, and manage code bases.</t>
  </si>
  <si>
    <t>Stenography, LLC is an API that uses AI to take the confusion out of coding and communicating about code within teams. It provides explain code in any popular language- populate explanations with relevant documentation.</t>
  </si>
  <si>
    <t>Durable Technologies, Inc. is a software development company that provides insurance, marketing options, and invoicing tools, serving small entrepreneurs, and focusing on business expansion. It serves in the B2B, SaaS space in the High Tech market segments.</t>
  </si>
  <si>
    <t>PatentPal, Inc. is building a SaaS platform for patents. It software automates the mechanical aspects of patent drafting so that people can save time and focus on higher-value aspects of practice.</t>
  </si>
  <si>
    <t>Booste Corp. doing business as Banana provides Machine Learning models as an API and hosts custom models. It is bringing ML superpowers to any developer. The company serves clients across California.</t>
  </si>
  <si>
    <t>Chai Research Corp. is an NLP startup that is developing Chai, a chatbot messaging platform. It is a destination for compelling conversations with AI.</t>
  </si>
  <si>
    <t>Woebot Labs, Inc. doing business as Woebot Health is the first mental health ally for people and businesses, with products that put personal growth in people's hands. The company provides behavioral health solutions and prescriptions for adolescent and postpartum depression. It offers a platform that makes therapy accessible and stigma-free for patients suffering from anxiety, depression, and mental health issues and serves clients in the State of California.</t>
  </si>
  <si>
    <t>CLB Creative, Ltd. is the next generation of the video creation studio. It is a mobile app that uses artificial intelligence to help become a better content creator and go from ideation to creation in minutes.</t>
  </si>
  <si>
    <t>Charmed, Inc. doing business as Keys, Inc. is building the architecture of intent-based communication. It helps everyone in the world become better communicators. The company specializes in software development.</t>
  </si>
  <si>
    <t>The.com Platform, Inc. is a company that has built a way to create and manipulate websites. Its light sites are reactive and modular in nature. The company has also provided contrarian startups that set out to Democratize the Internet across the country.</t>
  </si>
  <si>
    <t>Boomy Corp. is a generative tech company creating AI that enables anyone with a smartphone to produce and monetize world-class original songs. The company community includes first-time music makers, established artists and producers, and everyone in between. It also creates the first song and experiences the joy of making music for yourself never made music before.</t>
  </si>
  <si>
    <t>AI Interaction Corp. doing business as AMAI is Voice AI solutions for enterprises. The company uses realistic speech synthesis and saves 30% or even more on any voice content production.</t>
  </si>
  <si>
    <t>Lalaland BV uses neural networks to generate images of artificial humans. The company uploads a file containing images of the new collection in the form of 3D appeal and selects from a large and diverse library of size, age, and ethnicity.</t>
  </si>
  <si>
    <t>NoCode, Inc. doing business as Enzyme is a no-code tool that creators, developers, and businesses use to design and launch smart contracts without writing any code. It provides no-code access to web3 and allows creators and businesses to develop and implement smart contracts. The go-to destination for building in web3, it creates, manages, and ships on-chain in seconds.</t>
  </si>
  <si>
    <t>Creatext GmbH is a browser extension that helps customer-facing employees write faster and better. The company provides a final project, in the form of a predetermined solution. It conducts research on prospects and generates hyper-personalized sales messages that are so good that prospects will think spend 30 minutes researching them.</t>
  </si>
  <si>
    <t>Altered, Ltd. allows it to change its voice to any of its carefully curated portfolio or custom voices and create compelling professional voice performances. It is a disruptive, well-funded, stealth-mode startup that uses Artificial Intelligence to democratize Digital Audio Content Creation.</t>
  </si>
  <si>
    <t>Nabla Technologies SAS provides an artificial intelligence solution. The company offers augmented customer experience, generative design, and decision-making. It allows people and businesses to machine intelligence.</t>
  </si>
  <si>
    <t>Elai, Inc. is a deep-tech startup company, a global team of AI technology devotees. The company is a dreamer led by its users' needs and design-driven approach. It offers a text-to-video platform that allows users to generate AI videos with real humans just from text</t>
  </si>
  <si>
    <t>Respeecher, LLC is an operator of a deep learning-based voice tech company designed to produce high-quality synthetic speech. The company's product applies deep learning uses artificial intelligence technology to do speech processing for a spectrum of B2B markets while allowing the user to speak in the voice of someone else, enabling clients to create innovative entertainment content and communicate with different accents.</t>
  </si>
  <si>
    <t>AI2sql is a unique tool that helps users generate SQL queries powered by AI. It primarily operates in the information and technology services industry.</t>
  </si>
  <si>
    <t>Insomnia Labs, Inc. doing business as Monterey AI is a software development company. It offers something SaaSy, AI and co-pilot for product development.</t>
  </si>
  <si>
    <t>Alethea Tech Pte., Ltd. doing business as Alethea AI is building an ecosystem of products that create, detect, track and authenticate deepfakes and other synthetic AI-generated media. It provides protection against malicious synthetic media by relying on a hybrid system of human labor and AI algorithms, and by focusing on the core benefits provided by blockchain technology.</t>
  </si>
  <si>
    <t>Dust.tt design and deploy large language model apps. It provides chain arbitrarily between calls to models and code execution.</t>
  </si>
  <si>
    <t>Bosutech XXI, S.L. doing business as Nuclia is an easy-to-use API that builds AI-powered search engines in minutes. It is an end-to-end and easy-to-use API, able to process any kind of data, to supercharge applications with an AI-powered search engine.</t>
  </si>
  <si>
    <t>Humanloop, Ltd. offers an AI-powered annotation and training tool based on world-class active learning research. It provides a teaching AI to improve performance with 10 times less human training than existing systems.</t>
  </si>
  <si>
    <t>Draft, Inc. is an operator of an on-demand content writing platform intended to help businesses outsource the content creation process. The company's platform permits businesses to submit a request for content and source content writers depending on the requirements leveraging artificial intelligence-based matching algorithms, enabling clients to scale content creation without spending time on sourcing an able copywriter.</t>
  </si>
  <si>
    <t>Artizans S.A.S. doing business as PhotoRoom, Inc. is a developer of a photo editing platform designed to provide studio-quality product pictures. The company's platform uses learning to translate pixels into objects, remove background, change the background, and showcase products in one click, enabling entrepreneurs and small businesses to compose images that stand out. It serves clients within the area.</t>
  </si>
  <si>
    <t>Anima App, Ltd. helps designers and developers to focus on creation. The company offers a set of tools for websites and mobile app design, including software for Mac, a mobile app, plugins for design software, and a website.</t>
  </si>
  <si>
    <t>Dala Technologies, Ltd. is a contextual search tool that enlightens the work by unifying a team's collective knowledge. It accelerates the seamless exchange of workplace knowledge.</t>
  </si>
  <si>
    <t>Sapling Intelligence, Inc. is a company that helps professionals prioritize and write more on-point messaging across different channels. It also builds the AI assistant for all communication, one that adapts to each user, across diverse settings.</t>
  </si>
  <si>
    <t>Metaphor Systems is a language-model-based search engine that simplifies how users carry out web searches. The company's language model was trained to search through 2.5 million technical news articles and predict web pages in a context where someone is describing them, enabling users to run queries with a model that predicts which webpage is most likely to fill in the blank of unfinished search instructions.</t>
  </si>
  <si>
    <t>AiMi, Inc. is engaged in the music industry. The company builds software platforms that transform the way artists create, publish, and monetize music.</t>
  </si>
  <si>
    <t>Tymely, Inc. is an artificial intelligence-based outsourced contact center for text channels built to combat poor customer support and provide an outstanding one. It uses a hybrid approach that combines cutting-edge nlp technology and man-in-the-loop, driving faster ticket handling time with an immediate ticket resolution. It connects the existing ticketing system and automatically detects the tickets to be handled.</t>
  </si>
  <si>
    <t>Craftly.ai, Inc. offers a web-based artificial intelligence writing platform that uses natural language processing and machine learning to analyze content research and write plagiarism-free original articles. Its AI copywriter boost creativity that helps beat writer's block and enhances writing potential. The company uses breakthrough GPT-3 technology to understand and emulate the unique, human communication style.</t>
  </si>
  <si>
    <t>Pragmatica, Ltd. centralizes knowledge from across the organization with a single plug-in, ensuring alignment and giving instant support to client-facing teams. It offers sales development, collaboration, knowledge sharing, customer experience, sales engagement, and email.</t>
  </si>
  <si>
    <t>Gemsouls, Inc. is an artificial intelligence platform powering virtual characters and its connections to the real world. The company focuses on creating a new way for fans to enjoy its favorite characters and stay forever connected to the people and hold so close to its hearts, fictional or real.</t>
  </si>
  <si>
    <t>Papercup Technologies, Ltd. is a software development company. It provides a speech processing platform intended to translate and generate voice-overs for videos. The company offers its services to the software, technology, and media industries within the area.</t>
  </si>
  <si>
    <t>ManageBetter is a remote company that is a leader in developing opportunities for motivated leaders. Its performance review phrase builder helps managers write clear, precise feedback for its employees. It saves time, improves morale, and increases employee productivity.</t>
  </si>
  <si>
    <t>Hello Cognition  is a search engine for software developers. It instantly answers technical questions with simple explanations and relevant code snippets from the web.</t>
  </si>
  <si>
    <t>EmbodyMe, Inc. offers a VR app that will allow users to create a photo-realistic avatar from one facial photograph. It also allows users to communicate and interact with others, in the digital world, as though standing face to face. It develops patented AI technology that will revolutionize the way to video chat, live stream, and create videos.</t>
  </si>
  <si>
    <t>ModelMe UG generates fashion models and is on a mission to digitize the $25B global modeling market. The company designs algorithms based on cutting-edge research in computer vision and implements them within an intuitive B2B SaaS tool.  It develops and sells software for creating and editing visual digital content.</t>
  </si>
  <si>
    <t>Splash is a developer of an online music platform intended to change the way independent music is made. The company's platform uses artificial intelligence to create various musical experiences for singing, playing instruments, composing songs and audios, enabling music creators to avail the essential learning and creative tools for music creation.</t>
  </si>
  <si>
    <t>Mantium, Inc. is a cloud platform for building large language models and managing them at scale. It power innovative applications built with OpenAI, Eleuthera, AI21, Hugging Face, and Cohere.</t>
  </si>
  <si>
    <t>Modyfi, Inc. is a software company that offers next-generation tech to design with a high-performance, browser-based application offering AI-powered tooling, non-destructive workflows, and frictionless collaboration. The company also provides services that have creatives by removing the mundane, making teamwork easy, accelerating the design process, and making the creation of better images faster than ever.</t>
  </si>
  <si>
    <t>Peech Technology, Ltd.  offers an automatic video editing tool for content marketing teams ( SaaS, web application, cloud). It  analyzes the verbal content of the video, edits it into a short and catchy version, and enhances it with suited visual elements that attract the audience. The company helps content marketing teams transform its video creation process and scale fast through automatic video editing.</t>
  </si>
  <si>
    <t>Adflow, Inc. offers smart OOH transit advertising. The company also offers DOOH, Advertising, Marketing, OOH, Out of Home, Digital Out Of Home, Transit, Transport, Taxi, digital marketing, Audience measurement, and taxi advertising.</t>
  </si>
  <si>
    <t>Productive Labs Com, Ltd. doing business as Spiritt enables the development of complex applications by describing the concept to a computer without the need to write code. It is a human-assisted AI platform that lets's build complex apps like Airbnb, Instagram, Pinterest, and many more without any tech skills needed.</t>
  </si>
  <si>
    <t>Deepdub aims to bridge the language barrier and cultural gap in entertainment experiences through high-quality seamless localization. The company provides a high-quality seamless localization service of entertainment content using deep learning and Al algorithms.</t>
  </si>
  <si>
    <t>Aiva Technologies SARL is an entertainment company. It offers services that design and develop AIVA and artificial Intelligence and composes music for movies, commercials, games, and TV shows. The company offers its services to people around Luxembourg.</t>
  </si>
  <si>
    <t>Weaviate, B.V. builds, maintains, and commercializes the open-source vector database. It offers products in the form of Cloud Services to a variety of industries.</t>
  </si>
  <si>
    <t>SecondNature AI, Inc. is a coaching platform intended for sales reps based on dialogue. Its solution provides personalized coaching plans, feedback, analysis, and it begins by analyzing CRM data to detect patterns and anomalies in sales representatives' performance, enabling clients to deliver higher sales productivity, faster onboarding cycles, faster roll out change and a more effective channel partner program.</t>
  </si>
  <si>
    <t>init ML doing business as ClipDrop is an app that turns regular mobile photos into professional product visuals. It offers accurate background removal as it uses state-of-the-art vision AI to provide the best analysis &amp; cut-out technology. It is available on Android, iOS, macOS, and Windows.</t>
  </si>
  <si>
    <t>OnLoop Pte., Ltd. is the first product designed to reinvent how hybrid teams are assessed and developed. The company helps teams drive an impactful loop of regular reflection, feedback, and learning that managers and teams co-create to provide powerful insights into individual and team development.</t>
  </si>
  <si>
    <t>Qdrant Solutions GmbH is an open-source vector similarity search engine. It deploys as an API service providing a search for the dimensional vectors in a search engine. The company embeddings or neural network encoders can be turned into full-fledged applications for matching, searching, and recommending.</t>
  </si>
  <si>
    <t>Tenyx, Inc. is a software company that focuses on artificial intelligence technology. The company is developing integrative systems that are naturally engaging, capable of understanding context, and capable of providing the same sense of immediacy found in human interactions. It serves customers within the area.</t>
  </si>
  <si>
    <t>Code Cabin, Inc. doing business as Content Bot is an AI writing assistant for blog content, paraphrasing, ad copy, and more. It is one of the AI-based SaaS tools that promise to be an all-around solution for both short-form content ideas,  and long-form blog post content across the nation.</t>
  </si>
  <si>
    <t>Compose AI, Inc. is a developer of an artificial intelligence-powered writing extension tool designed to assist users to accelerate writing skills. The company's tool is a free platform that is powered by autocompletion and text generation that learns from common phrases and writing styles to recommend an ideally suited verbiage as one type. It also enables users to avail suggestions tailored to specific writing styles, imbibes context to help provide responses, and reduces writing time.</t>
  </si>
  <si>
    <t>Viable Fit, Inc. is a developer of structured user software designed to use historical qualitative data to answer new questions instantly. The company offers a custom-branded survey, measures product, and market fits automatically segments customers into groups, and discovers user feedback based on keywords, enabling businesses to get valuable suggestions from customers more accurately. It provides a platform that automates customer feedback analysis to inform business decisions with data-backed insights.</t>
  </si>
  <si>
    <t>Soundraw, Inc. is an AI music generator for video creators. Its AI will generate beautiful royalty-free songs for clients in seconds.</t>
  </si>
  <si>
    <t>Aavaz, Inc. doing business as Enterpret, Inc. is a company that enables companies to analyze its customer feedback at scale. The company is solving complex problems in API design, analytics UI/UX, and natural language processing, pushing the envelope of what's possible by applying first-principle thinking. It also helps companies build better products by uncovering insights from customer feedback.</t>
  </si>
  <si>
    <t>Obtan Technologies Pvt., Ltd. doing business as Looppanel is to unlock the shortest distance from user research to product insights. It allows product &amp; design teams to analyze and share insights from Zoom-based user interviews in minutes. It offers quality products and quality services for its client's needs.</t>
  </si>
  <si>
    <t>Omneky utilizes state-of-the-art deep learning to personalize advertising creatives across all digital channels. It offers machine learning algorithms to analyze what designs and messaging are resonating with prospective customers and use these insights to generate ads most likely to drive engagement.</t>
  </si>
  <si>
    <t>Flawless Holdings, Ltd. develops TrueSync, the first artificial intelligence-based solution for creating lip-synchronized visualizations in many languages. It specializes in AI technology specifically in the TV &amp; Film field. The company software opens a new world of possibilities from fast and efficient AI Reshoots, Performance Transfer, and the creation of immersive, Visual Translations, for any language around the world.</t>
  </si>
  <si>
    <t>One AI, Inc. is an API-first language AI service built for developers with no background in AI or NLP is required. Its product-ready APIs, no-code language studio, and vertically pre-trained models allow every developer to deliver immediate value with zero risk. It allows developers to seamlessly embed language comprehension into projects, transforming texts from any source into structured data, with no training data or machine learning knowledge required.</t>
  </si>
  <si>
    <t>Colossyan Inc. is an operator of an artificial intelligence-based video generation platform. The company develops synthetic media generation technology to maximize conversions by personalizing and giving a face to communication. It creates synthetic videos for advertisers helping to reach the audience and engage personalized video content.</t>
  </si>
  <si>
    <t>Kaizan, Ltd. is an AI assistant for workplace communication. It writes notes, updates, and reports to have more time for the work that matters. The company has an AI assistant that amplifies the abilities at work.</t>
  </si>
  <si>
    <t>Locofy Pte., Ltd. is a developer of an online platform intended to turn designs into production-ready front-end code for mobile apps and the web. The company's platform allows teams to convert designs to code and an interactive and responsive live prototype without writing a single line of code, enabling engineers and designers to launch products faster.</t>
  </si>
  <si>
    <t>Native Tech Co. doing business as Native is a multilingual messaging platform. The company specializes in real-time text translation that enables people to communicate across 100+ languages.</t>
  </si>
  <si>
    <t>Facet Systems, Inc. is a computer software company that provides artists and engineers, planning to redefine and humanize the creative process. It provides advanced editing tools powered by vast libraries of photographic data. It builds tools that connect human creativity with machine intelligence.</t>
  </si>
  <si>
    <t>Sonantic, Ltd. provides the world's most expressive and realistic artificial voices. It creates the world's most expressive and realistic artificial voices for the entertainment industry. The company's diverse and dedicated team works in collaboration with actors and industry experts to develop tools that bridge the worlds of creative expression and computational excellence.</t>
  </si>
  <si>
    <t>Instoried Research Labs Pvt., Ltd. offers an augmented writing platform which improves customer interest and engagement. Its platform helps content writers in e-commerce, news, FMCG and other verticals to optimise emotions in its marketing content.</t>
  </si>
  <si>
    <t>Xyla, Inc. is pursuing foundational work in self-supervised learning and human-in-the-loop machine reading applied to biomedical text, to address substantial challenges in biomedicine that have been under-explored and unsolved in mainstream NLP. By analyzing medical text and extracting biomedical entities and relations from the entire history of published medical science, it can facilitate better real-world evidence-based clinical decision support and help make clinical researchsuch as research into new treatments, including de novo drug design as well as the repurposing of existing drugssmarter and faster. In so doing, it is fulfilling its focus of organizing the worlds medical knowledge and making it more useful.</t>
  </si>
  <si>
    <t>Oro Labs, Inc. is a silicon valley startup company. It offers complete hardware and software technology solutions. The company is a supplier engagement platform for modern companies.</t>
  </si>
  <si>
    <t>Masterstream, Inc. is the leading provider of Lead-to-Cash software solutions for the telecom industry. The company products and solutions eliminate the time-consuming processes, complexity, and errors associated with the telecom supply chain between providers, agents, sub-agents, and customers. Its focus on simplicity and ease of use has made MasterStream the first choice in hosted telecom Configure Price Quote (CPQ) software solutions.</t>
  </si>
  <si>
    <t>Playground.ai, LLC is enabling teams to build data-centered ML products. It builds the participatory AI stack for the real world, empowering users and domain experts to make intelligent products work for them. The company specializes in Machine Learning, Software 2.0, Design, Product Design, and Artificial Intelligence.</t>
  </si>
  <si>
    <t>Memorable optimize the cognitive impact of all ads through artificial intelligence. It uses AI and cognitive science to maximize the memorability, saliency, and conversion potential of ads- both videos and images.</t>
  </si>
  <si>
    <t>Floryn B.V. develops an online marketplace for SMEs to get financing on outstanding invoices from professional and institutional investors. The company offers an online platform that improves the cash flow of the business.</t>
  </si>
  <si>
    <t>SGNL.ai, Inc. develops a platform that is a modern enterprise authorization with human-readable policies and an understanding of business context to deliver just-in-time authorization. It enables just-in-time access, at enterprise scale, for the modern workforce. Its platform features the ability to eliminate over-permissions and unused permissions by using attribute-based access control, reducing complexity and improving decision making and more, enabling enterprises to secure access to sensitive information and ensuring the trust of the customers and users.</t>
  </si>
  <si>
    <t>Monolith AI, Ltd. develops software to assist engineers. It specializes in machine learning, data analytics, big data, artificial intelligence, aerospace engineering, automotive engineering, mechanical engineering, deep learning, and generative design.</t>
  </si>
  <si>
    <t>Eventa Global, Inc. doing business as Groups360 provides data-driven solutions for group planners, hotel salespersons, revenue managers, general managers, or hotel owners. Its platform provides meeting planners with information to make purchasing decisions, a property and destination search engine for ranking markets and properties, SmartMatch, a streamlined consideration set of markets and hotels that enable precise decision-making, and certified market leads.</t>
  </si>
  <si>
    <t>Revolancer, Ltd. is a company that connects forward-thinking businesses with skilled freelancers. It assists skilled workers, students, and entrepreneurs in thriving, the company makes it easier to start a business and make money with digital skills.</t>
  </si>
  <si>
    <t>MX Healthcare GmbH doing business as Vara Healthcare is a med-tech company that builds AI solutions for medical imaging. It is a web-based platform for breast cancer screening that can automatically rule out normal exams. The company provides Vara as software to radiology practices and also uses Vara to provide remote mammography reading services to those that lack radiologists.</t>
  </si>
  <si>
    <t>Arnica struggling to harden its DevOps ecosystem. It is in order to mitigate the risks in light of the growing challenge of balancing development velocity and security.</t>
  </si>
  <si>
    <t>Axelera AI is software company. The company is developing a game-changing hardware and software platform for AI.</t>
  </si>
  <si>
    <t>Breen Technologies, Inc. doing business as Perigee develops an IoT platform designed to maintain device functionality. The company's platform target and mitigate device-specific vulnerabilities to secure and improve device operations, learns what normal behavior looks like from an operations system when it interacts with the network such as what systems it interacts with and which individual employees tend to access it, enabling companies to effectively manage old and new devices.</t>
  </si>
  <si>
    <t>Resonai, Inc. is a software development company. It develops technologies for shape-based search and recognition of 3D content. It technology removes linguistic barriers of existing text and image search and enables shape-based search, on any type of 3D content, in any format. The company offers its services to clients across the country.</t>
  </si>
  <si>
    <t>Bearer SAS is a developer platform for API integrations. The company helps companies automate GDPR compliance by implementing Privacy by Design into its product development processes. It serves clients across the country.</t>
  </si>
  <si>
    <t>Valence Security, Inc. is a developer of a security platform designed to secure business applications. The company manages and secures business application mesh by delivering visibility, reducing unauthorized access, and preventing data loss, thereby enabling organizations to detect new connections, anomalous activities, data leakage, and overprovisioned privileges.</t>
  </si>
  <si>
    <t>Sonar Software, Inc. is a leading cloud-based provider of Billing and OSS solutions for Internet Service Providers. It offers a range of rich features that are mission-critical to the daily work of ISPs. It is a scalable and fully integrated solution that helps service providers consolidate the data in one place for improved visibility, reduce dependency on multiple systems, and automate complex workflows for enhanced business efficiency and growth.</t>
  </si>
  <si>
    <t>Ask-AI uses breakthrough AI-NLP to aggregate text-heavy company knowledge and customer communications. It is surfacing pinpointed answers to the questions and revealing product insights that would otherwise be undiscoverable.</t>
  </si>
  <si>
    <t>PreVeil, LLC is a cybersecurity company. It provides end-to-end encrypted applications for communication and collaboration. The company offers cloud storage drives, email, and private keys for cybersecurity. It serves people around the United States.</t>
  </si>
  <si>
    <t>Fermyon Technologies, Inc. is a Software Development company that is pioneering the next wave of cloud computing. The company develops a frictionless WebAssembly platform for creating microservices and web applications, enabling developers to find an easy way to build distributed microservices. It serves clients across the United States.</t>
  </si>
  <si>
    <t>Fresnel Software Corp. is an enterprise software development company focused on delivering cloud-based solutions (SaaS) for large scale EPC contractors and telecom operators, deploying local access fiber networks. It makes a cloud-based production accounting software that manages data for a mobile workforce and solves the challenge of integrating key operations and IT systems for large telecommunications developers. The company serves throughout the country.</t>
  </si>
  <si>
    <t>Ligo Partners, LLC is a multi-family office based in the United States. The family office co-invests with a discrete and invitation-only consortium of like-minded investors into disruptive tech-focused deal flow sourced from top venture capital firms in tech hubs such as Silicon Valley, New York, and Los Angeles. Its investment committee then selectively curates the top 5 deals, showcased via a highly time-efficient 30min curated deal monthly webinar.</t>
  </si>
  <si>
    <t>Rillion, Inc. is a developer of financial process automation software providing companies with purchase-to-pay and invoice processing systems. The company's software is used to streamline and automate the processing of incoming invoices, contracts, purchase orders, spend management, and expenses, allowing clients to reduce costs and increase efficiency, control, and productivity. It serves customers within the area.</t>
  </si>
  <si>
    <t>StoryFit, Inc. offers artificial intelligence insights and machine learning solutions for the book publishing, movie, and television production industries. The company's products include StoryFit Metadata and StoryFit Analytics, which enables the publisher to analyze the metadata using artificial intelligence and provide insights related to audience targeting, reader personas, writing evaluation, faceted comps, and informed marketing intelligence.</t>
  </si>
  <si>
    <t>Dext Software, Ltd. is an IT consulting company. It specializes in receipt processing, accounts payable automation, invoice processing, expenses management, bookkeeping efficiency, tech services, banks, and financial services, enterprise software, and network solutions. The company serves customers within the area.</t>
  </si>
  <si>
    <t>TraceAir Technologies, Inc. is a construction company. It develops a cloud platform to help construction companies control construction with a visual interface and smart analytics powered by autonomous UAVs. The company offers its services to businesses in the United States.</t>
  </si>
  <si>
    <t>Amazon.com, Inc. is an online retailer that offers a wide range of products, such as books, music, computers, electronics, and numerous other products. The company also provides personalized shopping services, web-based credit card payment, and direct shipping to customers. It operates a cloud platform that offers services globally.</t>
  </si>
  <si>
    <t>Capgemini Services SAS is a consulting, technology, and outsourcing service company. The company provides designs, develops, and implements technology projects that cover complex systems integration and IT application development. It offers technology services to suit local needs for infrastructures, applications, engineering, testing, and operations. The company serves clients globally.</t>
  </si>
  <si>
    <t>Red Hat, Inc. is an enterprise software company. It provides open-source solutions, platforms, middleware, cloud computing, application development, storage, automation, and management products in the areas of hybrid cloud infrastructure, cloud-native development, automation, IT optimization, integration, and digital transformation. The company serves clients around the world.</t>
  </si>
  <si>
    <t>Advanced Micro Devices, Inc. (AMD) is a semiconductor company that designs and develops graphics units, processors, and media solutions. It provides semiconductor products, servers, personal laptops, business systems, personal desktops, workstations, handhelds, embedded, and resources. Its technologies advance the future of the data center, embedded, gaming, and PC markets. The company serves customers across the country.</t>
  </si>
  <si>
    <t>Genuine Genius Solutions, LLC doing business as Xvoucher, LLC is an information technology company. It develops a hosting web application (SaaS) that helps control, visibility, and connectivity of learning environments for the creators, resellers, and consumers of diverse learning and certification programs. It specializes in offering services such as content management, distribution and redemption management, payment processing and financial tracking, coordination and integration, and many more. It serves clients worldwide.</t>
  </si>
  <si>
    <t>Citrix Systems, Inc. is an American cloud computing and virtualization technology company. It provides server, application, and desktop virtualization, networking, software as a service (SaaS), and cloud computing technologies. The company serves clients worldwide.</t>
  </si>
  <si>
    <t>Impetus Technologies, Inc. is a digital engineering company that focuses on creating powerful and intelligent enterprises through deep data awareness, data integration, and advanced data analytics. The company offers a mix of software products, consulting services, data science capabilities, and technology expertise. It provides full life-cycle services for big data technology implementations, including technology strategy, solution architecture, proof of concept, production implementation, and on-going support to its clients.</t>
  </si>
  <si>
    <t>ExtraHop Networks, Inc. is a cybersecurity company that offers a real-time wire data analytics solution for application and infrastructure monitoring. The company delivers enterprise cyber analytics that allows it to investigate threats, ensure the delivery of critical applications, secure investment, and improve performance from the inside out. It caters to finance, healthcare, education, retail, and other sectors.</t>
  </si>
  <si>
    <t>Dynatrace, LLC is a software development company that operates as a software development agency. It offers performance management, and cloud infrastructure software solutions for the information technology departments and digital business owners of medium and large businesses. The company provides answers, not just data, about the performance of applications, the underlying infrastructure, and the experience of all users. It serves customers within the area.</t>
  </si>
  <si>
    <t>BMC Software, Inc. is an information technology company that specializes in helping customers run and reinvent its businesses with open, scalable, and modular solutions to IT problems. It offers cloud management, automation, DevOps, security, compliance, AlOps, service management, artificial intelligence, machine learning, SaaS solutions, application workflow orchestration, and automated mainframe intelligence. The company serves businesses and clients worldwide.</t>
  </si>
  <si>
    <t>Infoblox, Inc. is a developer of network infrastructure automation and security software designed to control and secure networks from the core. The company's actionable network intelligence helps organizations, ranging from enterprises and governments to service provider customers in protecting against the rising flood of malware and cyberattacks that target networks, overcoming the complexity by creating a single point of control across traditional data centers as well as public and private cloud deployments, enabling to increase efficiency and visibility, improve customer service and meet compliance requirements.</t>
  </si>
  <si>
    <t>Dell Technologies, Inc. is a computer technology company. It offers laptops, desktops, tablets, workstations, servers, monitors, printers, gateways, software, storage, and networking products and serves customers worldwide. It also provides the essential infrastructure for organizations to build a digital future. The company provides the essential infrastructure for organizations to build a digital future, transform IT, and protect its most important asset, information.</t>
  </si>
  <si>
    <t>CrowdStrike Holdings, Inc. is a cybersecurity technology firm and the leader in cloud-delivered next-generation endpoint protection and services. It has also revolutionized endpoint protection by being the first and only company to unify next-generation antivirus, endpoint detection, and response (EDR). The firm offers endpoint protection, threat intelligence, next-gen antivirus, incident response, ransomware and endpoint detection, and response solutions.</t>
  </si>
  <si>
    <t>Mphasis, Ltd. is a technology services company. It offers cloud, cognitive, and digital services; financial crime, financial risk, and governance solutions, application management, customer relationship management, enterprise resource planning, data engineering, and testing, business process management, and enterprise architecture and integration services infrastructure services for enterprises and product engineering services. The company offers its services to customers worldwide.</t>
  </si>
  <si>
    <t>SUSE Software Solutions Germany GmbH is a reliable and interoperable Linux and cloud infrastructure solution that gives enterprises greater control and flexibility. The company specializes in business-critical Linux, enterprise container management, and edge solutions. It gives customers the agility to tackle innovation challenges and the freedom to evolve strategy and solutions tomorrow.</t>
  </si>
  <si>
    <t>ThreatModeler Software, Inc. is an automated solution that fortifies an enterprise's SDLC by identifying, predicting, and defining threats across all applications and devices in the operational IT stack. The company provides a holistic view of the entire attack surface, enabling enterprises to minimize the overall risk. It serves customers within the area.</t>
  </si>
  <si>
    <t>ExitCertified Corp. provides information technology training to corporate and government clients. The company offers education consultation services and certification courses; conducts certification exams, and provides web-based learning solutions and interactive training on CD-ROM. Its courses address the education needs of various clients, including managers, operators, developers, system administrators, and end-users.</t>
  </si>
  <si>
    <t>SoftwareOne AG is a technology company that uses SPM methodology to assist its clients in managing the software lifecycle. It helps clients manage all aspects of the software portfolio, with the objective of reducing complexity, costs, and risks for the client while increasing the flexibility of the IT landscape to adjust to changing business needs.</t>
  </si>
  <si>
    <t>Exasol AG is an engineer and offers database solutions for analytics and data warehousing. The company's product includes exa solution, a database for business intelligence and analytic applications, exa cloud, a database that provides data storage and analysis solutions, exa power lyrics, a database that focuses on programming business intelligence applications and Exa Appliance, a database that operates database management system. It also offers an easy migration path, an easy installation process, and a solution that is future-proof.</t>
  </si>
  <si>
    <t>Solace Corp. is a company that develops message-oriented middleware appliances and software. It enables open data movement by routing information between applications, devices, and people across clouds using open APIs and protocols that help companies modernize legacy applications and successfully pursue big data, cloud, and IoT strategies. It serves within the area.</t>
  </si>
  <si>
    <t>TD SYNNEX Corp. is a distributor and solutions aggregator for information technology. The company brings compelling technology products, services, and solutions. It helps customers maximize the value of information technology investments, demonstrate business outcomes and unlock growth opportunities.</t>
  </si>
  <si>
    <t>Wipro, Ltd. is a technology services and consulting company. It focused on building innovative solutions that address client's complex digital transformation needs. The company provides Consulting, Business Process Outsourcing, Business Application Services, Infrastructure Management, Cloud Services, Analytics and Information Management, Product and Engineering Services, Mobility, Datacentre Managed Services, and Software application management.</t>
  </si>
  <si>
    <t>Fastly, Inc. is a company that provides an edge cloud platform that enables developers to run, secure, and deliver websites and applications. It caters to the digital publishing, online retail, streaming media, SaaS, travel and hospitality, financial services, and online education markets.</t>
  </si>
  <si>
    <t>Veeam Software Group GmbH is the leader in backup solutions that deliver cloud data management. The company's solutions are simple to install and run, flexible enough to fit into any environment, and always reliable. It has been also providing a single platform for modernizing backup, accelerating hybrid cloud, and securing all data.</t>
  </si>
  <si>
    <t>Boomi, LP provides integrated system solutions. The company offers a software-as-a-service application integration platform. Its applications also serve the marketing, financial, human resources, content management, and service desk management departments of companies in various industries worldwide.</t>
  </si>
  <si>
    <t>MuleSoft, LLC is a developer of a cloud-based application integration platform designed to connect organizational applications, data, and devices. Its platform enables a self-serve infrastructure through discoverable building blocks and nodes that can be used and reused to compose applications. It also provides a widely used integration platform for connecting applications, data, and devices in the cloud and on-premises.</t>
  </si>
  <si>
    <t>Trellix Corp. is a provider of website publishing software and management services intended to help small businesses to get the most out of the time and money it invests in a website. The company's software provides the richest, most technologically superior, most customizable, and easiest to use tools and services available supporting an array of services from hosting companies and ISPs to sophisticated customization and integration capabilities, enabling end-users to easily create compelling, multi-page professional web sites-regardless of technical ability.</t>
  </si>
  <si>
    <t>The Software Revolution, Inc. (TSRI) provides automated legacy computer system modernization services to government and industry in the United States and internationally. The company automatically transforms a software application written in a 3GL legacy language into object-oriented target languages, such as C++, C#, Java, or J2EE; re-factors the transformed code to improve the code's structure, performance, and maintainability; generates UML documentation for the as-is and to be systems and transforms monolithic legacy systems into multi-tiered Web-based applications. The company offered a truly unique, language- and industry-neutral automated legacy software system modernization service for government and commercial customers, worldwide.</t>
  </si>
  <si>
    <t>Syntax Systems, Ltd. is an IT services and IT consulting company. It offers SAP, Oracle EBS, JD Edwards, security, and beyond ERP. The company serves clients globally.</t>
  </si>
  <si>
    <t>Strategic Blue Services, Ltd. is a financial technology company that optimizes the procurement of cloud services. It offers benchmarking, billing, data analytics, cloud brokerage, user commodity trading, and other services.</t>
  </si>
  <si>
    <t>Squared Up, Ltd. is an engineering-led company and an agile, innovative team that focuses on product excellence and delighting its customers. The company builds innovative data visualization solutions for Enterprise IT, powered by Microsoft monitoring platforms. It offers data visualization, monitoring, applications, application performance management, APM, EAM, enterprise applications, enterprise application monitoring, and dashboards.</t>
  </si>
  <si>
    <t>Qlik Technologies, Inc. is a SaaS company that develops an active intelligence platform to deliver real-time data integration and analytics cloud solutions. It offers data streaming, data warehousing automation, embedded analytics, AI, visualization, dashboards, and other solutions. It caters to the healthcare, financial services, retail, manufacturing, energy, and communication industries.</t>
  </si>
  <si>
    <t>Datamatics Global Services, Ltd. is a global IT, and business process outsourcing organization focused on delivering smart, next-generation business solutions that help enterprises across the world overcome business challenges. Its customized solutions help enterprises maximize productivity, improve speed and accuracy.</t>
  </si>
  <si>
    <t>Heliosphere, Ltd. is a provider of a dev-first observability platform that helps Dev and Ops teams shorten the time to find and fix issues in distributed applications. It offers to build on OpenTelemetry, provides traces, and correlates them with logs and metrics, enabling end-to-end app visibility and faster troubleshooting.</t>
  </si>
  <si>
    <t>FusionAuth, Inc. is the authentication and authorization platform built for developers, by developers. It provides features like login, registration, multi-factor authentication, single sign-on, security, and password hashing.</t>
  </si>
  <si>
    <t>Finout, Ltd. is the first self-service cloud cost observability platform company that combines business metrics with cost, slicing it up to customers, features and unit metrics. With its help, FinOps, Finance and DevOps can help organizations make healthier business decisions that improve efficiency, pricing, and go-to-market strategy.</t>
  </si>
  <si>
    <t>Barracuda Networks, Inc. is an IT Services and IT Consulting company that designs, develops, manufactures, distributes, and sells email and web security appliances. The company offers cloud-enabled solutions that enable customers to address security threats, enhance network performance, and protect and store data. It sells appliances, services, and software products to education, government, financial services, healthcare, professional services, telecommunications, retail, and manufacturing industries through its sales personnel, distribution partners, managed service providers, and re-sellers in approximately a hundred countries.</t>
  </si>
  <si>
    <t>CloudSaver, LLC is a cost optimization solution provider for enterprise IT organizations using its proprietary technology and extensive managed service capabilities, it can consistently reduce its customer's AWS cloud infrastructure spend by more than 50%. It continuously monitors cloud environments and designs thinking strategies that reduce cost without compromising system security, stability, or performance.</t>
  </si>
  <si>
    <t>中華電信股份有限公司個 is a telecommunications company. It provides a network management center, an enterprise security control center, a hybrid cloud hosting center, smart application solutions, a hybrid cloud solution, a public cloud, a private cloud, an enterprise network solution, and corporate communications solutions. The company offers its products and services to more than 300,000 companies around the world.</t>
  </si>
  <si>
    <t>Cequence Security, Inc. is an end-to-end API security software company that designs a platform to protect customers from malicious bot attacks. It transforms application security by consolidating multiple security functions into an open, AI-powered software platform that protects customers' APIs and web-based applications from automated bot attacks and vulnerability exploits.</t>
  </si>
  <si>
    <t>MemVerge, Inc. is a software development company. It offers distributed memory object that supports data-intensive workloads such as artificial intelligence, machine learning, big data analytics, the Internet of things, and data warehouse. It is also a provider of memory-converged infrastructure solutions. The company serves customers in China and United States.</t>
  </si>
  <si>
    <t>Lightlytics, Ltd. is a software company. The company enables SRE and DevOps teams to automatically predict, pre-empt, and prevent failures, downtime, or business disruption caused by infrastructure development or updates by simulating all possible dependencies and impacts on operations before deployment.</t>
  </si>
  <si>
    <t>Ingram Micro Cloud is to bring together consumers and providers globally by providing a single point of entry to sell and deliver cloud solutions. The company offers security, business apps, cloud services, communication, collaboration, and infrastructure solutions to help the clients monetize and manage the entire lifecycle of cloud services, infrastructure, and IoT subscriptions, so it can simplify digital transformation with confidence, speed, and agility.</t>
  </si>
  <si>
    <t>Tableau Software, LLC is an interactive data visualization software business that provides business analytics software products. It empowers people to access and analyze data and Tableau Server, a business intelligence platform with data management to foster the sharing of analytics as well as to enhance the dissemination of information in an organization, and promote decision-making.</t>
  </si>
  <si>
    <t>Starburst Data, Inc. is an analytics platform for data. The company provides a query engine for data warehouse, lake, and mesh solutions across any database, as well as making it instantly for data-driven organizations. It serves customers worldwide.</t>
  </si>
  <si>
    <t>Sophos, Ltd. is an IT security and data protection company that offers organizations protection and control defending against known and unknown malware, spyware, intrusions, unwanted applications, spam, policy abuse, and data leakage. The company develops products for communication endpoint, encryption, network security, email security, mobile security, and unified threat management. It provides its services to businesses and consumers worldwide</t>
  </si>
  <si>
    <t>Amazon Web Services, Inc. (AWS) is an information technology service company. It offers website hosting, backup, digital marketing, analytics, application integration, blockchain, networking, and other related services. The company serves clients worldwide.</t>
  </si>
  <si>
    <t>Intel Technology Asia Pte., Ltd. creates a world-changing technology that improves the life of every person on the planet. The company's line of business includes the wholesale distribution of computers, computer peripheral equipment, and computer software.</t>
  </si>
  <si>
    <t>Palo Alto Networks, Inc. is a cybersecurity company. It provides an innovative security operating platform, cloud security solutions, and next-generation firewall technology. It offers solutions to protect customers and businesses from cyber threats. It serves customers worldwide.</t>
  </si>
  <si>
    <t>Informatica, LLC is an enterprise cloud data management. It provides business solutions for the Cloud, big data, real-time, and streaming. The company serves clients worldwide.</t>
  </si>
  <si>
    <t>Boston Consulting Group, Inc. (BCG) is a management consulting firm and an advisor on business strategy. It specializes in education, biopharmaceuticals, automotive, energy, financial, insurance, media, technology, mining, private equity, process industries, social impact, telecommunication, transportation, and tourism consulting services. It partners with clients in all sectors and regions to identify opportunities, address critical challenges, and transform businesses. It serves globally.</t>
  </si>
  <si>
    <t>Adobe, Inc. is a Software Development company. It provides digital media and digital marketing solution which develops markets that support computer software products and technologies. The company offers its services to clients worldwide.</t>
  </si>
  <si>
    <t>VMware, Inc. is a software company that develops computing, cloud, mobility, networking, and security products and services. It offers cross-cloud services for multi-cloud environment management, app platforms for data transformation, product development, mission control, cloud automation, and more. The company serves customers worldwide.</t>
  </si>
  <si>
    <t>Elasticsearch B.V. doing business as Elasticsearch, Inc. is a software development industry that develops and publishes search engine software. The company offers open-source search and analytics software capable of searching large distributed volumes of structured and unstructured documents in real time. It also builds software to make data usable in real-time and at scale for search, logging, security, and analytics use cases for clients.</t>
  </si>
  <si>
    <t>NVIDIA Corp. is a computing platform company operating at the intersection of graphics, HPC, and AI. The company specializes in the manufacture of graphics-processor technologies for workstations, desktop computers, and mobile devices. It provides products and services globally.</t>
  </si>
  <si>
    <t>DevFactory FZ, LLC is a development company. It offers services such as product engineering and technical product management. The company offers B-Hive, Codefix, DevSpaces, and FogBugz. It offers its [products and services globally.</t>
  </si>
  <si>
    <t>Center for Internet Security, Inc. (CIS) is a nonprofit organization that offers cyber security solutions to enhance the security readiness and response of public and private sector entities. The organization produces consensus-based, best practice secure configuration benchmarks and security automation content, and serves as the key cybersecurity resource for state, local, territorial and tribal governments, including chief security officers, homeland security advisors, and fusion centers.</t>
  </si>
  <si>
    <t>Tenable, Inc. is a software company that provides IT services. The company offers IT infrastructures, cyber security solutions, and network management services. It serves clients worldwide.</t>
  </si>
  <si>
    <t>SolarWinds Worldwide, LLC is a computer software company. It provides products including solarwinds observability, hybrid cloud observability, network configuration manager, kiwi syslog server NG, network performance monitor, netflow traffic analyzer, network topology manager, virtualization manager, web performance monitor, server &amp; application monitor, storage resource monitor, server configuration monitor, database performance analyzer, SQL sentry, service desk, web help desk, explore dameware, service desk, web help desk, explore dameware, solarwinds observability, appoptics, server &amp; application monitor, pingdom, loggly, web performance monitor, access rights manager, patch manager, serv-u secured FTP, security event manager, identity monitor, and serv-u managed file transfer. The company serves customers throughout the Americas, Asia Pacific, Europe, the Middle East, and Africa.</t>
  </si>
  <si>
    <t>Cognizant Technology Solutions Corp. is an IT company that provides consulting and technology services such as application, CRM, and ERP maintenance, as well as infrastructure and business process outsourcing. It offers services to markets such as financial services, healthcare, manufacturing, retail, logistics, telecommunications, information services, and media. The company serves customers worldwide.</t>
  </si>
  <si>
    <t>Ensono, LLC is an IT service and IT consulting company providing managed services for mainframe, cloud, and hybrid IT. It offers solutions for application and data center consolidation and optimization, mainframe modernization, and transformation of mission-critical platforms as well as advisory, consulting, and security services. The company caters to insurance, finance, banking, healthcare, retail, and other industries.</t>
  </si>
  <si>
    <t>Comcraft Kenya, Ltd. doing business as UST Global, Inc. provides consulting, technology build, application management, infrastructure management, quality assurance, testing, business process outsourcing, product engineering, smart and connected community, mobility, and smarter city services to Global 1000 companies. The company offers dispatch, real-time GPS location tracking for optimized dispatch management, emergency routing, content capture, and lost stolen device location, and scales, a mobile solution for field sales.</t>
  </si>
  <si>
    <t>Presidio, Inc. provides information technology solutions. The company offers digital infrastructure solutions that enable clients to deploy IT infrastructure, as well as focuses on networking, collaboration, enterprise mobility, the internet of things, and data analytics. It serves customers from various industry verticals, including healthcare, professional services, financial services, governments, education, and professional services.</t>
  </si>
  <si>
    <t>Triumph Technology Solutions, LLC is a cloud-native services provider focused on helping customers leverage the capabilities of the cloud in order to achieve Operational Excellence, Security, Reliability, Performance, and Total Cost Optimization. It offers a complete suite of cloud solution service offerings to complete and compliment the cloud journey.</t>
  </si>
  <si>
    <t>Caylent, Inc. develops a DevOps-as-a-Service platform that simplifies the process developers use to build, deploy, and manage applications in the cloud. The company enables development teams to deliver software quickly and at scale through continuous delivery pipelines, container management, and automated provisioning.</t>
  </si>
  <si>
    <t>Gigamon, Inc. is a provider of intelligent traffic visibility solutions for enterprises, data centers, and service providers. The company offers solutions for network operations, information security, cloud operations, service providers, and incident response. It serves the federal, financial services, healthcare, and SLED industries worldwide.</t>
  </si>
  <si>
    <t>Cloudflare, Inc. is a web performance and security company that provides online services to protect and accelerate websites' online designs and develops software solutions. Its online platforms include Cloudflare CDN which distributes content around the world to speed up websites, Cloudflare optimizer which enables web pages with ad servers and third-party widgets to download Snappy software on mobiles and computers, CloudFlare security that protects websites from a range of online threats including spam, SQL injection, and DDOS, Cloudflare analytics that gives insight into websites traffic including threats and search engine crawlers, Keyless SSL that allows organizations to keep secure sockets layer (SSL) keys private, and Cloudflare applications that help its users install web applications on its websites. The company offers its products and services across the globe.</t>
  </si>
  <si>
    <t>Nutanix, Inc. is a virtualized data center platform that provides disruptive data center infrastructure solutions for business applications. It offers cloud computing software that develops and provides enterprise cloud operating system software. The company enables easy deployment of any virtual workload, including large-scale virtual desktop initiatives, development test apps, private clouds, big data projects, and more. It serves customers in the United States.</t>
  </si>
  <si>
    <t>Tech Mahindra, Ltd. is a global systems integrator. The company offers services including telecom services, consulting, application outsourcing, infrastructure outsourcing, engineering, business services, solutions, and mobile value-added services. It offers its services within the area.</t>
  </si>
  <si>
    <t>Rapid7, Inc. is a provider of vulnerability risk management solutions. The company offers security and product consulting, training, certification, support, and managed services. It serves energy, financial services, government, education, retail, and healthcare industries.</t>
  </si>
  <si>
    <t>Belgacom International Carrier Services SA/NV (BICS) is an international communications enabler. It offers voice, messaging, roaming, connectivity, security, fraud prevention, cloud communication, and business intelligence services to telecommunication providers. The company serves customers worldwide providing communication solutions.</t>
  </si>
  <si>
    <t>Infosys, Ltd. is a next-generation digital service and consulting. The company helps enterprises transform, and thrive in a changing world through strategic consulting, operational leadership, and the co-creation of breakthrough solutions including those in mobility, sustainability, big data, and cloud computing. It also enables clients in more than 50 countries to navigate its digital transformation.</t>
  </si>
  <si>
    <t>NetScout Systems, Inc. is a provider of service assurance and cybersecurity solutions to enterprise and government networks. It bases its solutions on proprietary adaptive service intelligence technology, which helps customers monitor and identify performance issues and provides insight into network-based security threats. The company derives revenue primarily from the sale of network management tools and security solutions.</t>
  </si>
  <si>
    <t>NetApp, Inc. is an IT Consulting firm provider of enterprise data management and storage solutions. The company provides its services to businesses and consumers within the area. It offers software maintenance, hardware maintenance, and software data management solutions for multi-cloud environments. It serves clients within the area.</t>
  </si>
  <si>
    <t>Virtusa Corp. is a global provider of digital business transformation, digital engineering, and information technology (IT) outsourcing services that accelerate clients' journey to the digital future. The company also offers technology consulting and implementation, business process management, mobility, business consulting, cloud, and application outsourcing services. It helps clients grow businesses with innovative products and services that create operational efficiency using digital labor, future-proof operational and IT platforms, and rationalization and modernization of IT applications infrastructure.</t>
  </si>
  <si>
    <t>Quantiphi, Inc. is an AI and big data software and services company. It enables clients to find and capture hidden value from data through big data, machine learning, and intuitive information design. Its signature approach combines deep industry experience, disciplined cloud, and data-engineering practices and cutting-edge Machine Learning research to reach quantifiable impact.</t>
  </si>
  <si>
    <t>Pure Storage, Inc. is an all-flash enterprise storage company. It provides critical production, test and development, analytics, disaster recovery, and backup solutions for on-premise, cloud, and hybrid environments. It offers the Cloud Data Infrastructure product line comprised of integrated storage hardware and software solutions that enable cloud providers, enterprises, and governments to operate global data infrastructure in the cloud.</t>
  </si>
  <si>
    <t>Element Analytics, Inc. creates industrial analytics software that empowers organizations to achieve new levels of operational performance. Its platform readies time-series data, enriches it with analytically relevant context, and instills trust. The company also helps industrial organizations easily and rapidly use industrial time-series data for actionable insight.</t>
  </si>
  <si>
    <t>2nd Watch, Inc. is a global management service provider that offers consulting and managed cloud services to enterprises. It offers cloud advisory, data insights, cloud security, and cloud modernization services. The company provides its services to businesses and consumers globally.</t>
  </si>
  <si>
    <t>Lumigo, Ltd. is a software development company. It develops a monitoring and debugging platform for cloud and serverless applications. The company helps developers understand and troubleshoot its serverless applications. Its platform analyzes huge amounts of data, learns the normal behavior of the serverless application, and produces live visual maps and insights that let developers identify and fix issues in its serverless applications even before its happen.</t>
  </si>
  <si>
    <t>Capital One Financial Corp. is a diversified banking company that focuses on consumer and commercial lending and deposit origination. It provides commercial banking services, accepts deposits, and offers personal credit cards, investment products, loans, and online banking services. The company serves businesses and customers in food and beverage, healthcare, technology, agriculture, and other sectors across the United States.</t>
  </si>
  <si>
    <t>Cloud Academy, Inc. manages an online database and learning platform that provides content and training to IT professionals and companies for helping to learn about cloud computing. Its products include courses, quizzes, cloud labs, AWS certifications, learning paths, Webinars, and hands-on labs.</t>
  </si>
  <si>
    <t>ZS Associates, Inc. is a management consulting and professional services firm that focuses on consulting, software, and technology. It focused exclusively on helping companies improve overall performance and grow revenue and market share through end-to-end sales and marketing solutions, from customer insights and strategy to analytics, operations, and technology. It also provides services for clients in healthcare, private equity, and technology.</t>
  </si>
  <si>
    <t>Hitachi Vantara, LLC is a data storage systems provider. The company specializes in Storage Platforms, Hybrid Cloud Infrastructure, DataOps Platform, Consulting Services, IoT Solutions, and Industry Solutions. It serves within the area.</t>
  </si>
  <si>
    <t>Grid Dynamics Holdings, Inc. provides solutions for the retail industry. It offers an open eCommerce search platform open and scalable personalization solutions, engineering for scale, continuous delivery, and Altai private cloud for developers that gives enterprise developers the infrastructure and the need to release software.</t>
  </si>
  <si>
    <t>New Relic, Inc. is a digital intelligence business that delivers full-stack visibility and analytics to enterprises. The company provides software analytics solutions for organizations to collect, store, and analyze massive amounts of software data in real-time. Its flagship, the software analytics cloud, is made up of a suite of products, a big data database, and an open platform.</t>
  </si>
  <si>
    <t>Domo, Inc. designs and develops enterprise software. The company offers a cloud-based executive management platform that gives users direct and real-time access to business information in one place for several industries including media and marketing, telecommunication, retail, travel and leisure, technology, and financial services. It is a fully mobile, cloud-based operating system that unifies every component of business and delivers it all, right on phone.</t>
  </si>
  <si>
    <t>Villa-Tech, Inc. creates technology solutions that accelerate the business and offers a technological enhancement through services including software-defined networking, security surveillance, networking, and software development. The company leverages its extensive experience to imagine, develop, manage and deliver technology solutions that advance the business. It offers a broad portfolio of notable infrastructure architecture with designing and building initiatives.</t>
  </si>
  <si>
    <t>Finite Automata, Inc. doing business as Era Software is a developer of a time-series database designed for machine learning and anomaly detection. The company's platform helps to simplify complex databases as well as can store or query hyper-cardinality data sets efficiently, enabling users to understand large data very easily. It has a data storage layer that is multi-tenant by design and solves dimensionality problems for time-series storage.</t>
  </si>
  <si>
    <t>StackHawk, Inc. is a computer software company that specializes in website and software maintenance and detecting bugs. The company's platform is security software that continuously scans and documents vulnerabilities, enabling engineers to find and remediate security problems in development and production.</t>
  </si>
  <si>
    <t>Itaú Unibanco Holding S.A. provides a range of financial products and services to individuals and corporate clients in Brazil and internationally. The company operates in three segments, retail banking, wholesale banking, and activities with the market corporation. It accepts demand, savings, and time deposits and offers payroll, mortgage, personal, vehicle, and corporate loans.</t>
  </si>
  <si>
    <t>Apptio, Inc. is a provider of SaaS-based Technology Business Management (TBM) solutions for managing businesses in the IT field. It provides cloud-based technology business management solutions to enterprises. The company specializes in technology business management solutions, IT cost transparency, service costing, financial management, billing, budgeting, and forecasting.</t>
  </si>
  <si>
    <t>Teradata Corp. is a database management company in the technology industry. It offers analytic data solutions through integrated data warehousing, big data analytics, and business application services. It created the fastest path to analytics in the cloud at scale at the lowest risk.</t>
  </si>
  <si>
    <t>IncrediBuild Software, Ltd. develops a leading solution provider of software acceleration technology. The company offers xoreax grid engine, a grid computing platform for accelerating computational processes running on ms windows. It provides customers with accelerated code builds, data builds, and development tasks in various environments, such as Microsoft visual studio builds, make-based code and data build development scripts, and automated qa scripts.</t>
  </si>
  <si>
    <t>Canonical Group, Ltd. is a computer software company. It also provides commercial services and solutions for Ubuntu and works with hardware manufacturers, software vendors, and public clouds to certify Ubuntu. The company serves clients worldwide.</t>
  </si>
  <si>
    <t>Lumen Technologies, Inc. is a technology company. It enables companies to capitalize on emerging applications. It integrates global network infrastructure, cloud connectivity, edge computing, connected security, voice, collaboration, and enterprise-class services into an advanced application architecture. It serves in the United States.</t>
  </si>
  <si>
    <t>CGI, Inc. is an information technology consulting, systems integration, and outsourcing company. It offers systems integration, outsourcing, intellectual property solutions, management of business processes, advice, and infrastructure services. The company serves the communication, government, health, transportation, and manufacturing industries worldwide.</t>
  </si>
  <si>
    <t>NTT Data Americas, Inc. is an IT services and consulting company. It provides information technology services. It offers systems integration, application development, business process outsourcing, cloud computing, consulting, and managed services. Its consultative approach leverages deep industry expertise and leading-edge technologies powered by AI, automation, and cloud to create practical and scalable solutions that contribute to society and help clients worldwide.</t>
  </si>
  <si>
    <t>The Wall Street Journal, Inc. (WJS) is an American English-language daily newspaper and website that features news from the U.S. and worldwide. It provides a daily newspaper and website that features news worldwide. It covers the business of life as well as travel, wine, sports, shopping, residential real estate, and the arts. The company publishes special reports on various topics, such as technology, personal finance, executive compensation, e-commerce, health, and medicine, as well as demographically targeted sections devoted to subjects such as retirement and small business.</t>
  </si>
  <si>
    <t>Checkmarx, Ltd. is a software security company that provides static application security testing solutions, application security testing, static application security testing, and more. The company offers software security, DevOps, application security testing, static application security testing, and interactive application security testing. It serves more than 1,800 customers, including 60 percent of Fortune 100 organizations, and moves forward with an unwavering to the safety and security of customers and the applications that power day-to-day lives.</t>
  </si>
  <si>
    <t>Carahsoft Technology Corp. is an IT services and IT consulting company that distributes information technology solutions to government agencies. The company offers hardware, software, and support solutions to federal, state, and local government agencies. Its markets also sell and deliver VMware, Symantec, EMC, Adobe, F5 Networks, open-source, HP, SAP, and other intelligence products and solutions. It serves clients in the United States.</t>
  </si>
  <si>
    <t>Persistent Systems, Ltd. is a multinational technology service company trusted digital engineering and enterprise modernization partner, combining deep technical expertise and industry experience to help its clients anticipate what's next and answer questions before asking. The company operates through four segments such as services, digital, alliance, and accelerate. It also engages in providing software development, and professional and marketing services. It offers software product concept and design, performance engineering, quality assurance, and other professional services.</t>
  </si>
  <si>
    <t>Cisco Systems, Inc. is a software development company that enables people to make connections, whether in business, education, philanthropy, or creativity. It offers a diverse set of services, including technical assistance and advanced services. It serves customers across the globe.</t>
  </si>
  <si>
    <t>Not 2 Worry Software, Inc. is the leading provider of enterprise-class backup, recovery, and disaster recovery solutions. It is used by thousands of customers worldwide, cloud protection manager is a preferred backup solution for fortune companies, enterprise information technology organizations, and managed service providers operating large-scale production environments.</t>
  </si>
  <si>
    <t>Darktrace plc doing business as Darktrace Holdings, Ltd. operates as an AI company. It develops an immune system platform that leverages unsupervised machine learning to detect cyber threats.</t>
  </si>
  <si>
    <t>HCL Technologies, Ltd. (HCLTech) is an IT services company that focuses on digital, engineering, cloud, and AI. It provides digital business, process operations, cloud, engineering, and digital foundation solutions. The company serves aerospace, defense, automotive, technology, oil and gas, banking, insurance, and telecom industries.</t>
  </si>
  <si>
    <t>Hewlett Packard Enterprise Development LP is an information technology and services company. It offers data center networking products, such as top-of-rack switches, core switches, open networking switches, operational services, advisory, professional services, and communications and media solutions. The company serves its services across the globe.</t>
  </si>
  <si>
    <t>Snowflake, Inc. is a software development company. It is a provider of cloud-based data warehousing solutions and is built for the cloud, focusing on instant, secure, and governed access to an entire network of data. The company provides access to the data cloud, creating a solution for data warehousing, data lakes, data engineering, data science, data application development, and data sharing. It enables a variety of data workloads, including a single platform for developing modern data applications. The company serves throughout the country.</t>
  </si>
  <si>
    <t>SailPoint Technologies Holdings, Inc. is an identity and access management company helping organizations deliver and manage user access from any device. The company provides enterprise identity governance solutions with on-premises and cloud-based identity management software for the challenges. Its platform gives organizations to enter new markets, scale the workforce, embrace new technologies, innovate faster, and compete on a global basis.</t>
  </si>
  <si>
    <t>SAP SE is a technology company that develops enterprise application software for companies and industries across diverse sectors. The company offers solutions covering various lines of business, including asset management, commerce, finance, human resources, manufacturing, marketing, sales, services, sourcing and procurement, supply chain, and sustainability, as well as research and development and engineering. It provides enterprise application software to various industries, including consumer, discrete manufacturing, public services, energy, natural resources, financial services, and many others. It serves clients globally.</t>
  </si>
  <si>
    <t>Insight Enterprises, Inc. is a technology provider of hardware, software, and service solutions. It focuses on helping organizations move technology goals forward in the areas of office productivity, unified communications and collaboration, mobility, network and security, data center and virtualization, data protection, and cloud. It serves globally.</t>
  </si>
  <si>
    <t>Veracode, Inc. is a software company that offers application security solutions and services, which secure web, mobile, and third-party applications. It also provides penetration testing, third-party security, developer training services, and program management. The company serves financial services, software and technology, retail and e-commerce, healthcare, and other industries.</t>
  </si>
  <si>
    <t>GFT Technologies SE is a software company that specializes in IT solutions for financial services. It provides services that include consulting on the development of information technology (IT) strategies, the development of IT solutions, the implementation of sector-specific standard software, and the maintenance and further development of business-critical IT solutions. The company serves banks as well as insurance and industrial companies.</t>
  </si>
  <si>
    <t>UiPath, Inc. is a software company developing robotic process automation and artificial intelligence software. It designs and develops robotic process automation software. It offers foolproof development tools, automation of intricate processes, enhanced control, cloud and on-premise deployment, robust governance, and multiple robots on a single virtual machine.</t>
  </si>
  <si>
    <t>Onica Group, LLC is a cloud consulting and managed services company that helps businesses enable, operate, and innovate on the cloud. It provides services that include migration strategy to operational excellence, cloud-native development, immersive transformation, data, and analytics, migration, and cost optimization, enabling clients to solve business challenges and deliver value for the organization. The company manages services worldwide.</t>
  </si>
  <si>
    <t>Symbee Connect, LLC is a telecommunications company. It connects its employees to the customer seamlessly via cloud integration. The company provides its services to customers globally.</t>
  </si>
  <si>
    <t>ThousandEyes, Inc. is a company that provides digital experience monitoring solutions. It also offers a platform to monitor and manage cloud-based and internet-centric environments, SaaS, API, contact center, network, VPN, and other monitoring solutions. It serves the public sector, retail, media and entertainment, healthcare, financial services, carriers and hosting, and consumer web industries.</t>
  </si>
  <si>
    <t>Console Connect, Inc. is a provider of enterprise software and interconnection platform designed to collaborate network-to-network and enterprise-to-enterprise globally. The company's enterprise software and interconnection platform offer private, secure, and predictable interconnection to an ecosystem of cloud providers and enterprises regardless of location, enabling businesses to bypass the public Internet and directly connect business networks to each other with a click of a button. It serves customers in the United States, United Kingdom, Australia, and Hongkong.</t>
  </si>
  <si>
    <t>Gladinet, Inc. is a software company that focuses on file server cloud enablement to help businesses take advantage of the cloud, mobility, and the latest technology trends. The company provides simple, easy-to-use access solutions that mobilize file servers while keeping the file server in its existing IT infrastructure, it adds secure remote access, mobile access, cloud backup, and other data protection methods to file servers. It helps companies with remote and work-from-home initiatives. It serves within the area.</t>
  </si>
  <si>
    <t>Flexera Software, LLC is a provider of information technology services including software security, cloud management, and software-as-a-service management designed to help information technology executives turn insight into action. The company specializes in offering a range of services including software license optimization, software entitlement management, application packaging, electronic software delivery, enterprise app stores, software vulnerability management, and application readiness, enabling clients to accelerate digital transformation and multiply the value of technology investments.</t>
  </si>
  <si>
    <t>Hexaware Technologies, Ltd. is an information technology and business process outsourcing service provider. It offers application transformation management solutions, including Agile DevOps, application development, cloud, enterprise architecture consulting, SOA and integration, and software product engineering services, as well as application management services and business intelligence and analytics solutions, such as big data, analytics, the data science community and Internet of things services.</t>
  </si>
  <si>
    <t>TEKsystems, Inc. is a flagship company within Allegis Group. The company offers contract staffing, direct placements, application staffing, network infrastructure staffing, IT support staffing, managed IT services, training and education, project-based services, and outsourced services.</t>
  </si>
  <si>
    <t>Slalom, Inc. is a business and technology consulting firm. It provides business advisory, customer experience, technology, and analytics services to Fortune 100, and Fortune 500 companies, startups, non-profits, and innovative organizations. The company offers various consulting services in the areas of customer engagement, data and analytics, delivery leadership, experience design, organizational effectiveness, strategy and operations, and technology enablement.</t>
  </si>
  <si>
    <t>DXC Technology Co. is an IT services company that operates in Global Business Services (GBS) and Global Infrastructure Services (GIS). It provides a service portfolio that includes analytics, cloud applications, cloud infrastructure, enterprise applications, data security services, IT outsourcing (ITO), and workplace and mobility solutions. The company caters to the insurance, healthcare and life sciences, aerospace and defense, consumer and retail, manufacturing and automotive, travel and transportation, hospitality, energy, utilities, oil and gas, technology, media and telecommunications, public, banking, and capital sectors.</t>
  </si>
  <si>
    <t>WekaIO, Inc. is a global data management company. The company delivers a cloud-native, software-based data platform for next-generation workloads. It serves customers within the area.</t>
  </si>
  <si>
    <t>Baker Tilly US, LLP doing business as Baker Tilly is an advisory Accounting company. It specializes in assurance, baker tilly digital, consulting, international audit, private wealth, risk advisory, tax, and transactions. It serves the advisory, accounting, and assurance needs of states, cities, counties, townships, boroughs, villages, and other municipalities across the country.</t>
  </si>
  <si>
    <t>Udemy, Inc. is an EdTech company. It offers online learning and teaching platform for students to take courses in fields of web development, software testing, business entrepreneurship, human resources, AWS Development, drawing, excel, JavaScript, Data Science IT, and software. The company also provides web design, office productivity, personal development, digital marketing, photography, health and fitness, educational development, music fundamentals, academics, and others. It serves customers within the area.</t>
  </si>
  <si>
    <t>China Mobile International, Ltd. (CMI) is a telecommunication company. It provides global telecommunication solutions, delivering services to voice, data, mobile, and value-added businesses. It opened GSM, GPRS, SMS, and MMS businesses with operators in all major countries. It offers international telecommunications services, including ID, roaming, Internet, MNC services, and more. The company offers its products and services to clients internationally.</t>
  </si>
  <si>
    <t>Fybomide Travel, Ltd. is an online travel agency. It helps today's business, individual, and leisure travelers search, compare and book the best flight and hotel options with its favorite airlines and accommodations.</t>
  </si>
  <si>
    <t>WP Co., LLC doing business as Arc XP is an integrated cloud-based digital experience platform that helps organizations create and distribute content, drive digital commerce, and deliver powerful experiences to internal and external audiences. The company offers a content management system, a digital experience platform, enterprise software, multisite management, Saas, eCommerce, and Intranet. It serves people around the United States.</t>
  </si>
  <si>
    <t>GramLabs, Inc. doing business as StormForge brings together world-class data scientists and software engineers to enable businesses to drive breakthrough IT and operations efficiency. It specializes in Data Science, Deep Reinforcement Learning, Augmented Intelligence, Artificial Intelligence, and Software Engineering.</t>
  </si>
  <si>
    <t>MongoDB, Inc. is a developer of a database platform. It offers Atlas, a multi-cloud developer data platform; database management tools for administration automation, database performance management, and more.</t>
  </si>
  <si>
    <t>Sumo Logic, Inc. is a software company that develops a SaaS analytics platform for cloud-native applications. It offers security information and event management (SIEM), security orchestration, automation, and response (SOAR), log analytics, infrastructure monitoring, cloud migration, software development optimization, and more. The company caters to education, financial services, technology, retail, public, and other sectors.</t>
  </si>
  <si>
    <t>ETrawler Unlimited Co. doing business as CarTrawler provides a next-generation car rental distribution system, specializing solely in car rental solutions, enabling increased revenues for its customers and suppliers. The company offers the largest selection of car rental options from over 650 leading and independent car rental suppliers in 175 countries in 35,000 city and airportlocations, in 29 languages, quoting in multiple currencies, through the customer's existing website and brand identity, ensuring high levels of consumer conversion, repeat bookings, and brand protection.</t>
  </si>
  <si>
    <t>Keebo, Inc. is a computer software company. It offers a turnkey cloud-based data-learning platform. The company offers its services to its clients across the country.</t>
  </si>
  <si>
    <t>Makersite GmbH is a software development company that provides AI, data, and apps for sustainable product and supply chain decisions at scale. The company works closely with the Procurement, Sustainability, and Supply Chain teams of enterprise manufacturers to deliver digital twins for decision-making support in complex business environments. It helps manufacturing enterprises solve complex challenges around products and supply chains.</t>
  </si>
  <si>
    <t>Generally Intelligent is an operator of an independent research laboratory intended for investigating the fundamentals of learning across humans and machines. The company's laboratory utilizes artificial intelligence and it focused on understanding the fundamentals of self-supervised learning for building safe machine intelligence, enabling companies to create more capable and general machine intelligence to simulate computer vision problems.</t>
  </si>
  <si>
    <t>Continual, Inc. is the missing AI layer for the modern data stack. It is the easiest way to maintain predictions from customer churn to inventory forecasts in the data warehouse. The company is built for modern data teams that want to leverage machine learning to drive revenue, streamline operations, and power innovative products and services without complex engineering.</t>
  </si>
  <si>
    <t>Safe Software, Inc. is a software company. It develops spatial data transformation technology to help GIS professionals and organizations with data interoperability challenges. The company offers FME desktop software that allows users to convert, transform, and integrate spatial and non-spatial data to cut through repetitive conversion processes and FME Server, which helps organizations exchange data across a range of formats. It serves in Canada.</t>
  </si>
  <si>
    <t>Invera, Inc. is a metal industry software company. It provides metal service center software and metal industry ERP software. It serves clients within the area.</t>
  </si>
  <si>
    <t>Mia is a developer of a no-code application that allows to rapidly deploy and demo machine learning models. Its platform enables companies to transform machine learning models into applications and bring them to life.</t>
  </si>
  <si>
    <t>Le Groupe en Informatique et Recherche Opérationnelle, Inc. (GIRO) develops and implements integrated software solutions for planning and managing transport-related operations. Its products include Hastus, an integrated and modular software solution for transit schedules, operations, and passenger information and relations; GeoRoute that offers proven route management and optimization software; and GIRO or ACCES that provides automated scheduling tools to build runs that optimize productivity.</t>
  </si>
  <si>
    <t>Equisoft, Inc. is a global provider of digital business solutions for the insurance and wealth industries. The company designs and develops business solutions, including web solutions, software development or integration, and technical analysis services, and provides information technology consulting services for the financial, media, and entertainment industries. It serves globally.</t>
  </si>
  <si>
    <t>Tensorleap, Ltd. is a deep-learning development in Artificial Intelligence and Machine Learning. It specialized in computer software, machine learning, software, artificial intelligence, information technology, and services.</t>
  </si>
  <si>
    <t>Pactora, Inc. doing business as Zomentum is an MSP sales management tool that offers revenue management services. Its revolutionary end-to-end revenue platform enables both partners and SaaS vendors to earn, grow, and manage revenue and offers revenue management services. The company serves clients throughout the area.</t>
  </si>
  <si>
    <t>Airmeet, Inc. is a software company. It offers a safe and secure platform for hosting virtual events. The company serves customers in the United States.</t>
  </si>
  <si>
    <t>Connectbase, Inc. is an industry platform for connectivity, cloud, and communications that drive growth through location intelligence. The company provides a SaaS-based market participation platform for the networking industry in the United States. It also offers a market participation platform that helps network owners and network buyers to improve transparency, speed, and effectiveness with information, automation, and predictive algorithms.</t>
  </si>
  <si>
    <t>OutThink, Ltd. is a cyber security start-up company. It is a developer of a SaaS-based cybersecurity platform designed to identify and reduce risky workforce behaviors and build a risk-aware culture. It serves within the area.</t>
  </si>
  <si>
    <t>LogiNext Solutions Pvt., Ltd. provides real-time tracking and analytics solutions for logistics and supply chain networks across the world. The company also offers last-mile delivery optimization (intra-city hub-to-door), line-haul transport analytics (inter-city hub-to-hub), pick-up and delivery automation (intra-city door-to-door), and returns and reverse logistics optimization (intra-city door-to-hub) solutions; and solutions to merge retail distribution, with E-tail deliveries.</t>
  </si>
  <si>
    <t>Aqemia SAS is a biotechnology research company. It specializes in drug discovery pipelines. It serves within the area.</t>
  </si>
  <si>
    <t>Shinyfields, Ltd. doing business as Skylum Software, Inc. is a global imaging technology company. It replaces the traditional tool-oriented workflow of photo editing with an intuitive and enjoyable AI-assisted process. The company serves customers globally.</t>
  </si>
  <si>
    <t>Togal.ai, LLC  is an estimating takeoff software powered by deep machine learning. The company solves the most time-consuming part of the bidding process by utilizing cutting-edge deep machine-learning technology to analyze blueprints. It supports all drawing formats, including PDF, JPEG, PNG, TIFF, and DWG files.</t>
  </si>
  <si>
    <t>Pickle Robot Co. develops a package-handling robot designed to automate key tasks. The company's robot automates key package handling tasks along the e-commerce supply chain such as loading and unloading feeder trucks, palletizing and depalletizing mixed parcels, preloading last-mile delivery vans and package cars, and sorting, enabling the logistics company to save time and money.</t>
  </si>
  <si>
    <t>Credo.AI Corp. empowers enterprises to deliver responsible and trustworthy AI at scale by providing comprehensive AI audit and governance platforms and solutions. The company specializes in artificial intelligence, machine learning, deep learning, audibility, AI governance, AI audit, PaaS and SaaS, digital transformation, Explainability, and Fairness.</t>
  </si>
  <si>
    <t>Wayve Technologies, Ltd. is a company that develops software systems and provides vehicle testing services. The company focuses on powering mobile robotics through AI and machine learning rather than sensors and hand-coded rules. It serves clients throughout the country.</t>
  </si>
  <si>
    <t>Standard Cognition Corp. operates as a software development company. The company provides the technology that helps businesses see what people are picking up off the shelves and eventually purchase and walk out without having to wait in line to pay. It serves customers in the United States.</t>
  </si>
  <si>
    <t>Insitro, Inc. is a biotech research firm that integrates machine learning techniques with the ground-breaking innovations that have occurred in the life sciences to enable the creation of datasets. It specializes in biotech, machine learning, data science, drug development, science, and life science. The firm can collect and use datasets to train ML models to help address key problems in the drug discovery and development process.</t>
  </si>
  <si>
    <t>GTreasury SS, LLC is a software company. It provides SaaS-based treasury management software for the digital treasurer. The company's software facilitates the treasury's liquidity management by centralizing all incoming and outgoing banking activities and tracking all financial instrument activities. It offers its services to organizations spanning the globe.</t>
  </si>
  <si>
    <t>Merit Software Holdings, LLC is a holding company that acquires, manages, and builds software companies in niche verticals over a very long period of time. It offers a team of operators and investors with a proven track record in software.</t>
  </si>
  <si>
    <t>GSoft Group, Inc. is a service provider of a software company that builds simple software for resilient organizations. It helps companies adapt to this new technological era by placing the human being at the heart of its priorities. The company's product includes ShareGate and Officevibe. It offers its products and services to consumers and businesses within the area.</t>
  </si>
  <si>
    <t>Kubiya, Inc. is a DevOps virtual assistant designed to capture and converts organizational knowledge into self-service workflows for a delightful business, IT, and cloud ops experience. The company built the intelligent operator for cloud operations that uses natural language within chat platforms and turns CloudOps tribal knowledge into industry-wide common knowledge, helping clients build the future of cloud operations. It serves customers in the United States.</t>
  </si>
  <si>
    <t>Eyenuk, Inc. is an artificial intelligence medical technology and services company. Its technology provides automated diabetic retinopathy screening without the need for expert human grading or eye dilation and analyzes patient's retinal images acquired using an integrated fundus camera, enabling patients to screen eyes to ensure timely diagnosis of life- and vision-threatening diseases, including diabetic retinopathy, glaucoma, age-related macular degeneration, stroke risk, cardiovascular risk, and Alzheimer's disease. It serves clients globally.</t>
  </si>
  <si>
    <t>RisingWave Labs is an early-stage start-up that innovates next-generation database systems. The company develops RisingWave, a cloud-native SQL streaming database for modern real-time applications.</t>
  </si>
  <si>
    <t>Tufin Software Technologies, Ltd. is a Computer and Network Security company. It develops, markets, and sells software-based solutions. It offers SecureTrack, SecureChange, and SecureApp products that enable enterprises to visualize, define, and enforce security policies across networks, on-premise, and in the cloud. The company serves clients in the United States, Europe, and Asia.</t>
  </si>
  <si>
    <t>CoSoSys Srl doing business as Endpoint Protector GmbH is a developer of endpoint-centric Data Loss Prevention (DLP) solutions and security software. It provides an advanced all-in-one DLP solution for Windows, macOS, and Linux computers. The company's solution puts an end to unintentional data leaks, protects from malicious data theft, offers seamless control of portable storage devices, and helps to reach compliance with data protection regulations such as GDPR, HIPAA, CCPA, or PCI DSS.</t>
  </si>
  <si>
    <t>ActiveState Software, Inc. provides software application development and management solutions to develop, distribute, and manage software applications for developers and Fortune 1000 companies. The company offers Perl, python, TCL, komodo, ide, application development, open source, integrated development environment, open source security, commercial support for Python, and commercial support for Perl. It also offers a PaaS-based infrastructure that enables developers to build and deploy apps to the cloud.</t>
  </si>
  <si>
    <t>Commio, LLC is a cloud voice and text messaging API platform that enables companies to deliver customer conversations at scale. The company gives its partners total control and transparency, plus reliable, and cost-effective communications. It also operates in Telecommunications.</t>
  </si>
  <si>
    <t>GAIN Credit, Inc. is an analytics company that provides credit solutions. It offers work pays.me, an e-Commerce platform that promotes financial wellness, and enables individuals to make purchases through deductions; Perchline, an employee benefit that enables customers to make purchases with manageable payments that are automatically deducted from the pay and term loans through the Internet or mobile devices.</t>
  </si>
  <si>
    <t>CAN Capital, Inc. is a financial products and services company. It offers short-term loans and some equipment financing for small businesses. The company provides its services capital to small and medium-sized businesses, using its own real-time platform and risk-scoring models. The company serves clients across the United States.</t>
  </si>
  <si>
    <t>Worki Jobs SAS doing business as Hunty is a platform that helps people find jobs by connecting them with world class mentors who prepare them for the job search process. It specializes in recruiting, hiring, tech, education, and empleabilidad.</t>
  </si>
  <si>
    <t>Creditas Soluções Financeiras, Ltd. is a financial services company. It is a consumer loan startup that operates a digital platform, providing loans with interest rates. The company provides its services to clients throughout Brazil.</t>
  </si>
  <si>
    <t>Roger.ai, Inc. creates a beautiful and simple product for consumers and businesses, powered by powerful machine intelligence and proprietary IP on the backend. The company built and scaled products to users and customers in over one hundred twenty countries around the world.</t>
  </si>
  <si>
    <t>ApplePie Capital, Inc. is an alternative financing software platform designed for franchise businesses. Its franchise loan marketplace enables entrepreneurs to obtain financing to start or expand franchise businesses. It serves clients locally.</t>
  </si>
  <si>
    <t>Zopa Bank, Ltd. is a developer of a peer-to-peer (P2P) lending platform designed to furnish consumer loans easily. The company's platform offers personal loans and connects a community of peers willing to invest savings and individual borrowers who have been vetted for good financial behavior while also allowing financial institutions to lend through it, enabling clients to get access to products and tools that empowers to manage money effectively.</t>
  </si>
  <si>
    <t>Mission Lane, LLC is a consumer finance company focused on financial health. The company is a purpose-driven credit card that leverages advanced technology, data analytics, and machine learning to provide a dignified customer experience to people who are working hard to build or rebuild credit.</t>
  </si>
  <si>
    <t>Shakepay, Inc. is a technology company that provides financial applications for building wealth. It offers a VISA debit card that enables cardholders to load and spend Bitcoin, a digital currency. Its card can be used for point-of-sale transactions, ATM withdrawals, and online orders.</t>
  </si>
  <si>
    <t>Wonder Goods S. De R.l. De C.v. doing business as Wonder brands is a provider of digital brand-building services intended to partner with successful digital brands and provide growth opportunities. The company specializes in establishing alliances with brands adding value in the areas of technology, support from different data science &amp; analytics teams, marketing digital, supply chain, administration, and finance, enabling responding to the needs of the consumers and diversifying the products and audiences.</t>
  </si>
  <si>
    <t>Freedom to Scale, SA de CV doing business as Fairplay is an analytics and financing platform for eCommerce. The company uses data processing to invest in digital marketing campaigns and inventories.</t>
  </si>
  <si>
    <t>Solfácil Energia Solar Tecnologia e Serviços Financeiros, Ltda. is the first solar energy financing company. It is part of a group with unique experience in solar energy projects, financial services, and technology that came to democratize access to photovoltaic solar energy. It connects with the best investors and installers of solar energy.</t>
  </si>
  <si>
    <t>FlapKap B.V. is MENA's first revenue-based. It offers financing solutions for e-commerce and SaaS businesses</t>
  </si>
  <si>
    <t>Resistant AI s.r.o protects the machine learning system from adversarial manipulation and advanced fraud. It is to accompany its customers in this way and to ensure that the risks related to machine learning and AI adoption are responsibly detected, managed, and resolved.</t>
  </si>
  <si>
    <t>Italic, Inc. is a company that operates as a marketplace that allows users to buy luxury goods from factories. It offers products for women, men, homes, jewelry, and beauty. It also offers products in the areas of bed linens and handbags, electric toothbrushes, and yoga gear. The company is serving consumers within the area.</t>
  </si>
  <si>
    <t>Sofia Salud Holdings, S.A.P.I. de C.V. is a developer of a mobile healthcare application designed to change people's approach towards nurturing health. The company's application provides primary care with video consultation for severe illness and accidents, thereby enabling users to receive constant guidance regarding health care consultation.</t>
  </si>
  <si>
    <t>AttackIQ, Inc. is a cybersecurity company that provides a live remote testing platform that provides the data to protect, detect, and respond to cybersecurity threats. It offers Fire Drill, a SaaS platform that allows companies to conduct automated attacks against IT infrastructure to detect exploitable flaws and misconfiguration. The company primarily serves clients throughout the United States.</t>
  </si>
  <si>
    <t>Adept is a developer of a machine learning model intended to reimagine the way that people interact with computers. The company specializes in machine learning research and builds AI systems where machines work together with people in the driver's seat. It provides customers with AI that can automate any process and give them more time for the work of love.</t>
  </si>
  <si>
    <t>Podcastle, Inc. converts text news and articles to a podcast, with very natural human speech using machine learning. Its users can convert favorite news and articles to podcasts for free.</t>
  </si>
  <si>
    <t>Resemble AI creates custom voices using proprietary deep-learning models that can produce realistic speech synthesis. The company's web-based recorder makes it easy to create voices within minutes from a computer or phone.</t>
  </si>
  <si>
    <t>Cogram, Inc. is a developer of an AI-assisted coding platform designed to query databases without writing SQL. The company's software allows one to describe a question in plain English and translates into database queries, runs it, and visualizes the results, enabling businesses to get data and insights and empower anyone in the team to query data. It provides its services to businesses and consumers within the area.</t>
  </si>
  <si>
    <t>Super Laboratories, Inc. doing business as Debuild developer of a language program to build web applications by describing what users should do in plain English. The company's program helps to use complex web applications within minutes, enabling developers to build web apps without language barriers.</t>
  </si>
  <si>
    <t>Tabnine, Ltd. is an AI Code Completion Tool. It focuses on integrated development environments (IDEs) which have become the key applications used by developers to create, edit and upgrade software and the platform supports over 23 programming languages across five code editors, intending coders to focus on what matters.</t>
  </si>
  <si>
    <t>Alpaca composites capabilities of Diffusion Stabilization with a plugin of Photoshop. It combining human skill and AI generative power.</t>
  </si>
  <si>
    <t>Diagram Technologies, Inc. is a company that operates in the Information Technology Industry. The company is a developer of design tools intended for product design. Its tools are powered by artificial intelligence, enabling users to automate tasks.</t>
  </si>
  <si>
    <t>Rosebud AI, Inc. is a developer of online editing tools designed to try on any look that already exists on social media in its own photo. The company's tools provide authoring and editing visual content by combining established computer graphics techniques with cutting-edge AI-research, enabling customers to try and look it see in social media which includes makeup, hairstyle, and clothing.</t>
  </si>
  <si>
    <t>Hour One, Ltd. is a video transformation company. It replaces cameras with code, for the next generation of video for the world of work. The company uses advanced neural networks, machine learning, and audio-visual pipelines to create synthetic characters that look and sound like real people. This way, a single character can deliver thousands of text lines to a video stream which people can interact with.</t>
  </si>
  <si>
    <t>Tavus, Inc. is a hyper-personalized AI reach-outs to increase customer outreach. The company offers voice cloning, Hyper-customizable templates, Lip sync, and Real media blending. It also operates in the Artificial Intelligence Industry.</t>
  </si>
  <si>
    <t>Character Technologies, Inc. doing business as Character.AI is an AI company that designs and develops open-ended conversational applications through research and analysis. The company specialized in neural language models, useful tools for imagination, brainstorming, language learning, and a host of other purposes, thereby enabling users with dialog agents that are powered by proprietary technology. It provides its services to businesses and consumers within the area.</t>
  </si>
  <si>
    <t>Hypotenuse Technologies Pte., Ltd. is a developer of a content creation platform intended to automatically generate written descriptions. The company's platform leverages artificial intelligence to facilitate personalized product descriptions, advertising text, and blog posts, enabling e-commerce companies to automate copywriting for an improvement in productivity. It serves people around Singapore.</t>
  </si>
  <si>
    <t>SmartWriter.ai Create personalized cold emails without doing any research or work. The company offers information technology and services. It includes features such as personalized cold email outreach, Linkedin Chrome extension, and deep enrichment.</t>
  </si>
  <si>
    <t>Lavender is an email assistant software that helps write better sales emails. It provides real-time AI-driven coaching, prospect research, email confirmation, checking if an email will land in SPAM, seeing how it looks on mobile, plus much more.</t>
  </si>
  <si>
    <t>Parity Technologies, Inc. guides through industry standards to assess in-house and 3rd party model risk holistically, beyond just the data itself. The company's collaborative platform engages key stakeholders across teams to create data-driven assessments and use data science tools to investigate AI and ML models, enabling organizations to navigate through the uncertainty and protecting companies and individuals from risky AI systems.</t>
  </si>
  <si>
    <t>Continue AI, Inc. helps companies maximize the impact of sustainability activities. It provides software and technology products and solutions for businesses to accelerate growth and targets using AI-powered technology.</t>
  </si>
  <si>
    <t>Logik.io is a next-generation technology company focused on improving the selling capabilities of its customers. The company provides high-performance headless configuration technology that alleviates the operational limitations of traditional configurators, streamlines complex selling processes, and enables omnichannel e-commerce sales for enterprise businesses.</t>
  </si>
  <si>
    <t>Ampla, LLC is a financial technology company that provides tech-enabled financial solutions to help businesses grow. The company offers an all-in-one financing platform that includes a growth capital solution, modern banking services, and data analytics. Its services include growth capital without diluting equity and have a seamless process, enabling businesses to receive advances to pay for operations, sales, marketing, and various other requirements. It serves people around the United States.</t>
  </si>
  <si>
    <t>Cleerly, Inc. is a wellness and fitness service. The company provides cardiovascular, software devices, and healthcare technology. It serves clients within the area.</t>
  </si>
  <si>
    <t>Voltron Data is a globally remote company focused on advancing the apache arrow ecosystem. The company develops high-performance data access and in-memory computing tools to improve the existing data analytics ecosystem.</t>
  </si>
  <si>
    <t>Narmi, Inc. develops online and mobile banking applications for financial institutions in the United States. The company also offers website design, development, and hosting; and content generation and management services. Its platform enables financial institutions to open accounts in less than 2.5 minutes, and then grow that relationship over a lifetime through intuitive mobile and online channels.</t>
  </si>
  <si>
    <t>Equiopps, Inc. doing business as Heirloom Carbon Technologies is a low-cost approach to direct air capture via mineralization. The company caims to remove 1 billion tons of carbon dioxide using the world's most cost-effective Direct Air Capture solution, a mineralization process known as enhanced weathering.</t>
  </si>
  <si>
    <t>Transcarent, Inc. is a health and care experience company that makes it easy to get the high-quality, affordable health care that everyone and its families deserve where and when the clients want it, on its terms. It puts health consumers back in charge by directly connecting them with an integrated ecosystem of high-value providers and health solutions, providing transparent information, and offering trusted guidance measurably improving member experience, increasing health outcomes, and reducing costs.</t>
  </si>
  <si>
    <t>Wonolo, Inc. is a provider of applications for the on-demand staffing needs of businesses. It offers general labor, warehouse operations, delivery drivers, merchandising, event staff, and administrative tasks. The company provides its services to its clients across the States.</t>
  </si>
  <si>
    <t>Blackbird Labs, Inc. operates as a web3 hospitality platform that focuses on building the next great restaurant. The company was founded by Ben Leventhal, who co-founded the food publication Eater and the online restaurant platform Resy.  The company engages in restaurants connection through its loyalty and membership transactions.</t>
  </si>
  <si>
    <t>Highwire is a Partner Elevation movement for builders and owners of capital projects. The company ensures its contracting partners deliver great work, on budget and on schedule, by collaborating with them to dynamically mitigate safety, financial, quality, and sustainability risks throughout every project lifecycle.</t>
  </si>
  <si>
    <t>Astra, Inc. develops smart technology for managing personal finances. The company offers advanced bank-to-bank transfer technology for financial institutions, fintech startups, and enterprises. It helps programmatically process real-time transfers between bank accounts and cards through simple platform integration.</t>
  </si>
  <si>
    <t>Insightly, Inc. is a computer software company. It develops and sells a web-based customer relationship management, and project management application for small businesses. The company's product enables customers to manage contacts, related organizations, partners, vendors, competitors, co-workers, and suppliers.</t>
  </si>
  <si>
    <t>Elastic, Inc. doing business as Close is a provider of a social communicating network. The company is the inside sales CRM of choice for startups and SMBs. It offers lead management, email sequences, predictive dialers, and more.</t>
  </si>
  <si>
    <t>Dashly, Inc. is a customer communication platform for SaaS business. It helps acquire customers with data collecting forms, nurture with personalized automated messages and manage (segment) the leads to return the hottest ones.</t>
  </si>
  <si>
    <t>Folloze, Inc. operates an online platform that allows marketing and sales teams to work hand in hand to deliver account-specific experiences, run content campaigns, act on behavioral alerts, and build customers. The company's platform enables users to create content boards that salespeople can auto-personalize for a specific account or prospect, create buying experiences that leverage any video, document, blog, and web page, educate prospects, and interact via instant calls-to-action and share content boards that adapt to its visitor profile, company, industry, and stage of the deal.</t>
  </si>
  <si>
    <t>Lacework, Inc. is a software company that provides a cloud security platform. It develops polygraphs and offers auditing, forensics, breach detection, and user attribution. The company caters to the healthcare, gaming, financial services, and cloud security industries internationally.</t>
  </si>
  <si>
    <t>Gemini Trust Co., LLC provides software solutions. The company offers software for buying, storing, and selling Bitcoin and crypto currency. It serves customers worldwide.</t>
  </si>
  <si>
    <t>Circle Internet Financial, LLC is a crypto finance company providing technology for storing and using money. Its solutions include corporate treasuries, exchanges and wallets, NFT platforms, crypto gaming, and more. The company offers mobile apps aimed at enabling ease of use in online and in-person payments with enhanced security and privacy, as well as global digital money transfers.</t>
  </si>
  <si>
    <t>Q Software Development, LLC doing business as Quarem automates lease/property administration and moves project collaboration to the internet for businesses with multi-location real estate holdings. Its software platform dramatically improves efficiencies and reduces costs. It provides an additional layer of expertise for greater utilization of Quarem technology.</t>
  </si>
  <si>
    <t>ZenTreasury, Ltd. is a cloud-based Treasury Management System (TMS), provider. Its TMS is built for CFOs, Corporate Treasurers, and financial professionals, to optimize visibility, improve financial controls, and increase operational productivity across its organization's liquidity and cash, trade finance, and risk management operations.</t>
  </si>
  <si>
    <t>Instil, Inc. is a donor management platform and CRM for non-profits. The company's platform offers real-time data visualizations and insights for every interaction and manual manipulation of data.</t>
  </si>
  <si>
    <t>ClearSale S.A. is a global pioneer and proven leader in e-commerce fraud protection solutions, and chargeback protection guarantees for e-commerce merchants. The company offers the most complete e-commerce fraud protection, combining cutting-edge statistical technology with the world's largest team of specialized fraud analysts for a balanced, comprehensive, real-world approach. It is the first and largest company that offers chargeback guarantees and focuses on global card-not-present fraud prevention.</t>
  </si>
  <si>
    <t>colabel GmbH doing business as Levity AI, Inc. enables companies and researchers to build its own custom AI solutions, without having to write a single line of code. It develops a SaaS product, which allows companies to develop custom deep learning models for text, image, or PDF recognition.</t>
  </si>
  <si>
    <t>5C Network Pvt., Ltd. is every hospital's private radiologist. It ensures that hospitals and diagnostics centres never need to worry about the unavailability of a radiologists again.</t>
  </si>
  <si>
    <t>Stairwell, Inc. is a developer of cybersecurity software intended to offer to empower the security team to defend against every attacker. The company's software offers accessible and user-centric tools, enabling security teams to understand the pivotal relationships between its external and internal data sources.</t>
  </si>
  <si>
    <t>Inari Agriculture, Inc. is a biotechnology company. It develops a plant breeding platform for a food system and also specializes in the industry for growers, consumers, and the environment. The company offers its services and products to clients in Cambridge, West Lafayette, and Ghent.</t>
  </si>
  <si>
    <t>Dandi Technologies, Inc. is the analytics platform for advancing diversity, equity, and inclusion (DEI). Its businesses use Dandi to see often for the first time how to recruit, retain, and compensate people, giving them the insights need to advance DEI efforts faster and smarter than ever before</t>
  </si>
  <si>
    <t>Diagrid, Inc. is a firm that focuses on application developers by building APIs and removing hard-distributed systems. The company provides developers with powerful and productive tools and APIs. It specializes in developers building amazing applications and offloading the hard distributed systems problems when building resilient services.</t>
  </si>
  <si>
    <t>Flueid Software Corp. is an information technology and service firm. It provides data and insights for real estate workflows. It markets its services within the area.</t>
  </si>
  <si>
    <t>Payable, Ltd. is a payment operation API and dashboard for fintech and marketplaces. Companies can build complex payment flows, and reconcile and automate bank transfers.</t>
  </si>
  <si>
    <t>Minna Technologies AB is a financial services company. It develops a subscription management platform that is ready to integrate with retail banks. The company's platform helps bank customers to manage subscriptions. It serves clients in the area.</t>
  </si>
  <si>
    <t>Fifth Wall Ventures Management, LLC is a venture capital firm specializing in startups and early-stage investments. The firm seeks to invest in tech solutions and technology companies in the real estate sector, including retail, industrial hospitality, multi-family, home building, office, and brokerage sectors. It focuses on technologies for the global real estate industry.</t>
  </si>
  <si>
    <t>Netgain Solutions, Inc. is a company that provides and develops support NetLease for NetSuite. It has been creating solutions that address complex finance and accounting challenges. The company also specializes in IFRS 16 and ASC 842 lease accounting software and fixed asset management. It serves and offers its services within the area.</t>
  </si>
  <si>
    <t>ZenML GmbH is the open-source MLOps framework for reproducible ML pipelines and production-ready machine learning. The company focuses on enterprise software, open source, machine learning, natural language processing, and speech recognition.</t>
  </si>
  <si>
    <t>Watchful Technologies, Ltd. is a software development company. It is an AI-enhanced, competitive data platform that is changing the way teams access, consume, and act on digital competitive insights. It serves in Israel.</t>
  </si>
  <si>
    <t>Kazoo, Inc. operates a software platform for employee engagement. The company offers employee recognition and rewards software platform that enables companies to recognize, engage, and reward its teams. It amplifies company culture through its award-winning employee experience platform that delivers engagement, retention, performance management and improved business metrics.</t>
  </si>
  <si>
    <t>Noggin Pty., Ltd. is a software development company. It solves the problem of incident management and organizational resilience. The company serves clients globally.</t>
  </si>
  <si>
    <t>Flo Recruit, Inc. provides recruitment event management software. The company provides a solution to manage recruitment events by enabling the organization to manage candidate registration and collect and analyze feedback to understand the event ROI and identify high-potential talent at events. Its customers include Gusto, NRF, ORBA, and VandE.</t>
  </si>
  <si>
    <t>IronVest, Inc. is a developer of security technology designed to protect users' data, identity, and financial accounts in every online transaction. The company is currently operating in stealth mode.</t>
  </si>
  <si>
    <t>Pangeanic S.L. is a translation services company. It specializes in language and data processing services and offers a range of solutions, including translation services, machine translation, and data anonymization. The company serves a range of clients, including businesses and organizations that require language and data processing services.</t>
  </si>
  <si>
    <t>Pinecone Systems, Inc. is a software company that provides a vector database for building vector search applications. It enables users to add vector search to production applications such as search, generation, security, personalization, analytics and machine learning, and data management. The company serves the software programming applications business industry within the business services sector.</t>
  </si>
  <si>
    <t>Ntropy Network, Inc. is a family of client-side data, algorithms, and applications. The company allows models to learn from data across organizations. It builds next-gen products on top of financial transactions with the multi-geo, multi-lingual transaction categorization API. The company serves throughout the area.</t>
  </si>
  <si>
    <t>Vectara, Inc. is a developer of an AI-powered text search platform designed to reliably bring sophisticated semantic search capabilities to any organization. The company's platform harnesses the power of advanced neural networks to search textual data with unrivaled accuracy and offer features such as unrivaled textual recall, multilingual support, and data security, enabling organizations to leverage AI-powered search to enhance websites, applications, and product offerings.</t>
  </si>
  <si>
    <t>Stears News, Ltd., is an intelligence company aiming to define a new standard for access to quality analysis and data in Africa. The company offers Data Integration and Information Technology.</t>
  </si>
  <si>
    <t>Vesta Innovations, Inc. is building the next generation helping financial institutions transform its lending process with customizable workflows, open architecture, and intuitive, easy-to-use experiences. it enables lenders across the board to build customized workflows that enables a more efficient, easy-to-use, and expedient lending process.</t>
  </si>
  <si>
    <t>Banyan Infrastructure Corp. is an assets management platform company. It allows customers to oversee and automate the complex and time-consuming contractual management of the small distributed assets. The services it offers are available online and in the area.</t>
  </si>
  <si>
    <t>TeselaGen Biotechnology, Inc. develops software systems for the large-scale production of DNA assemblies and combinatorial libraries. It is an artificial Intelligence-powered platform that radically accelerates product development of therapeutics, high-value chemicals, and agricultural products.</t>
  </si>
  <si>
    <t>Endor Labs, Inc. is an operator of a lifecycle management platform intended to make software engineering a robust process. The company's platform help to eliminate the complexity and frustration of selecting, securing, and maintaining software dependencies. enabling clients to keep up by maximizing the reuse of code, adopting microservices architectures, and relying on a vast array of party tools.</t>
  </si>
  <si>
    <t>Meili SAS is a restful search API that is the ready-to-go solution for everyone wanting a powerful, fast, and relevant search experience for the end-users. The company provides an extensive toolset for customization.</t>
  </si>
  <si>
    <t>Insite AI, Ltd. is a consumer goods company. It specializes in trade promotion optimization, pricing, retail, machine learning, data science, and store optimization. The company offers its services and products to retailers and wholesalers.</t>
  </si>
  <si>
    <t>Alkymi, Inc. is an information services company. It provides software solutions and develops and manages data inboxes for the enterprise, freeing volumes of data from the email morass. The company offers its services within the area.</t>
  </si>
  <si>
    <t>Surveypal, Inc. operates an online customer survey platform for businesses. The company offers feedback automation, style editor, office compatibility, CRM integration, and support services; and allows users to send, receive, and track surveys.</t>
  </si>
  <si>
    <t>Spectrm Publishing UG develops a content distribution solution to send articles via Facebook Messenger. Its solution enables users to create media content, including daily news updates, a picture gallery, and more for an instant messenger, and provides insights about click and read statistics to target and segment users based on its behavior, preferences, and share rates.</t>
  </si>
  <si>
    <t>Vizion, Inc. offers data services that consolidate and evaluate data from multiple sources to help logistics teams all around the globe stay on top of day-to-day operations and strategic analysis. The company also provides services that assist in data collection, making it accessible, comparable, and actionable for the solutions to develop.</t>
  </si>
  <si>
    <t>Onramp Funds, Inc. has spent decades helping small and medium eCommerce sellers grow businesses. It created eCommerce order management, shipping, and fulfillment workflow solutions used by hundreds of thousands of eCommerce sellers with billions of orders. The company develops a financing platform designed for e-commerce entrepreneurs.</t>
  </si>
  <si>
    <t>Qollabi BVBA is a user-friendly Business Relationship Management (BRM) software. Its business software helps companies that sell through indirect channels (intermediaries, resellers, brokers or agents) to manage and improve its relationships, sales plan and sales strategy.</t>
  </si>
  <si>
    <t>YardLink, Ltd. is a construction supply company. It offers solutions that enhance construction supply chains including Integrated Platforms, Local Partnerships, Streamlined Procurement, and Sustainability. The company serves the construction industry.</t>
  </si>
  <si>
    <t>CrowdSec SAS is a company that operates in the information technology and services industry. It is a company that parses logs from any source and applies scenarios to protect against attack classes like scans, brute force, scrapping, and stuffing. The company specializes in open source, firewall, security, cybersecurity, IT security, NGFW, and IP reputation.</t>
  </si>
  <si>
    <t>Accrualify, Inc. designs and develops software solutions. The company offers enterprise-level accounting software solutions. Its purchaser saves accounting departments time and frustration by automating month or quarter-end accrual processes.</t>
  </si>
  <si>
    <t>Pandium, Inc. is a software development company. It helps B2B software companies maximize distribution and revenue through technology partnerships. The company offers its services to its clients throughout the country.</t>
  </si>
  <si>
    <t>CyberFortress, Inc. is an Information Technology and Services company. It offers a range of services including online backup, data backup, cloud storage, password management, email archiving, and security awareness training, helping clients protect critical data from system failure, human error, and cyberattacks. The company provides its services to clients within the area.</t>
  </si>
  <si>
    <t>Refersion, Inc. is a developer of marketing software designed to help quickly create and launch a promotion network. The company's software integrates an e-commerce platform, helps in tracking the digital sale of affiliate refers, views clicks and conversions in real-time, generates performance reports as well as manages, tracks, and grows channels and advertisements, enabling clients to track sales driven by promoters, influencers, and affiliates, generate revenue and expand the business. It operates in the United States of America.</t>
  </si>
  <si>
    <t>Infobip, Ltd. is an omnichannel engagement messaging channel, tools, and solutions for customer engagement, authentication, and security. Its services include messaging, 2-factor authentication, 2-way SMS, number lookup, and voice. The company serves clients worldwide.</t>
  </si>
  <si>
    <t>Gappify, Inc., is a leading provider of innovative software and services for corporate accountants. It empowers corporate accountants with technology. It also powers teams with ex-Big 4 audit resources to provide technology-focused expertise for short and long-term accounting projects.</t>
  </si>
  <si>
    <t>Paubox, Inc. is a computer and network security company. It provides a market in the HIPAA-compliant email space. The company serves its products and services across the US.</t>
  </si>
  <si>
    <t>Uberall GmbH is a technology company that provides hybrid customer experience platforms. The company offers software as a services platform that enables business to manage search and discovery, engagement, and conversion in real-time across online platforms and marketing channels such as websites, mobile apps, store locators, search engines, maps, social platforms, and advertising networks. It caters to retail, financial services, automotive, tourism, and other industries.</t>
  </si>
  <si>
    <t>Yoobic, Inc. is an employee experience platform designed to boost productivity by streamlining daily tasks. The company's platform offers its clients a way to bridge the gap and gain full visibility into task execution, enabling companies with a desk-less workforce to empower employees through digitally optimized communication, training, and process management.</t>
  </si>
  <si>
    <t>Innoveo AG provides software solutions and information technology consulting services for the insurance industry. The company offers Innoveo Skye, an insurance framework, which allows the implementation of individual sales-supporting business modules. It focuses on the Western European insurance market.</t>
  </si>
  <si>
    <t>FreightWaves, Inc. is an online media company. It is a provider of a data and content forum platform designed to provide market participants with near-time analytics on the state of the freight market and tools that provide actionable outcomes. The company's platform is a central econometric and financial market data platform that uses reference price data for trucking futures contracts and settlements, enabling trucking financial participants to hedge and speculate on the price volatility of trucking spot rates. It serves businesses and clients throughout United States.</t>
  </si>
  <si>
    <t>IGNIA Partners, LLC is a venture capital firm specializing in an early venture, mid-venture, late venture, and growth capital investments. The company prefers to invest in common or preferred stock of companies, in some cases structuring investments as subordinated debt with warrants or convertible debt.</t>
  </si>
  <si>
    <t>Eppo Data, Inc. is a next-gen AB experimentation platform that unlocks entrepreneurial culture. It sells AB experimentation tooling that allows product teams to scale a high-velocity experiment culture without sacrificing statistical rigor. The company offers tools that allow data workers to enable experiments and use the most trusted data (eg. in Snowflake, BigQuery, Redshift, or an event stream like Segment/Amplitude), and allows product teams to plan, execute, and understand the results of the experiments while intuitively making all of the correct statistical decisions.</t>
  </si>
  <si>
    <t>Matik, Inc. is a platform that enables business professionals to generate customized presentations with dynamic content in minutes and not hours. In addition, the platform empowers cross-functional stakeholders like sales operations, sales enablement, etc. to easily create and make changes to narratives at a scale that automatically gets cascaded to the entire field.</t>
  </si>
  <si>
    <t>Xembly, Inc. applies Intelligent Automation to improve meeting productivity so can spend less time meeting and more time doing. Join the waitlist for early access to the private beta, like reclaim valuable time from unnecessary meetings and make meetings more efficient and productive.</t>
  </si>
  <si>
    <t>Outmind is a powerful tool that helps employees find every email and document immediately, no matter where it is saved within the organization, and enables finding the right people that can help with specific requests. The company allows to do text searches within all the tools and find internal information.</t>
  </si>
  <si>
    <t>Inclined Technologies, Inc. is a SaaS software company. The company focused on driving long-term outcomes for whole-life policyholders. Its initial focus is to work with whole-life advisors to offer policyholders a secured, revolving line of credit collateralized by the cash value in the client's whole-life policy, within a fully automated experience.</t>
  </si>
  <si>
    <t>Mileup, Inc. doing business as Boundless Rider Insurance Agency, LLC is an insurance broker company. It provides riders everywhere with a level of motorcycle and sport-focused information, insurance protection, value, service, and perks. It also offers Texas riders the opportunity to get affordable insurance for motorcycles, scooters, dual-sport, ATV, UTV, and off-road bikes and power sport vehicles.</t>
  </si>
  <si>
    <t>Folx Health, Inc. operator of a digital health company intended to serve the queer and trans communities. The company offers unlimited, virtual access to clinicians, discreet delivery of at-home kits for medications, labs and supplies, hormone replacement therapy, HIV prevention, fertility testing, and general medical services specifically tailored to the queer community, enabling LGBTQ users to take care of themselves avoiding barriers and stigma of society.</t>
  </si>
  <si>
    <t>Apollo Technologies, Inc. doing business as OpenLoop is an online hiring platform that matches physicians and other healthcare providers with hiring institutions within its region. It helps facilitate quality, seamless job matches for both providers and healthcare companies.</t>
  </si>
  <si>
    <t>Vital Software, Inc. is a computer software company. It is to develop cloud-based emergency department software for hospitals and patients. The company software enables clinicians to reduce time on EHRs; optimizing flow with artificial intelligence, and integrated IT solutions. It serves the Hospitals and Health Care industry.</t>
  </si>
  <si>
    <t>Particle Health, Inc. is a healthcare company that develops a platform designed to allow patients and consumers to share medical information. It allows to access digital medical records, prescriptions, and diagnostic records. The company serves within the area.</t>
  </si>
  <si>
    <t>Health Utility Network, Inc. doing business as Avaneer Health, Inc. is an inclusive network of healthcare organizations that delivers the answers its need to initiate and optimize care for people across lifetimes. The company has also built on blockchain, cloud, and containerization technology, and creates transparency and greater security to ease the navigation of healthcare decisions and offer a seamless experience.</t>
  </si>
  <si>
    <t>Bamboo Health, Inc. operates as a healthcare technology solutions company with a focus on fostering care collaboration. The company offers care coordination, behavioral health and prescription monitoring. The company caters to state governments, hospitals and health systems, physicians, post-acute, and other facilities.</t>
  </si>
  <si>
    <t>Kai Group Holdings, Inc. doing business as AccuTitle, LLC is a smart and straightforward title insurance management software. It helps title agencies gain control over expenses, provide good customer service, and streamline workflow and communication. It offers its services to customers nationwide.</t>
  </si>
  <si>
    <t>Cloudwalk, Inc. is a fintech startup specializing in innovative payment services with technology at its core. It is democratizing the payments industry in Brazil by empowering entrepreneurs through technological, inclusive, and life-changing solutions. It operates a payment platform that allows for secure financial transactions, controls users accounts, and offers various payment methods.</t>
  </si>
  <si>
    <t>Earnix, Ltd. is a company that provides insurance and banking software. It offers solutions for predictive analytics, pricing, risk analysis and modeling, banking analytics, financial service product design, mortgages, deposits and savings, etc. It serves insurance and retail banking organizations.</t>
  </si>
  <si>
    <t>Talos Trading, Inc. is an institutional technology infrastructure provider that connects all crypto ecosystem participants to support a full trading lifecycle. Its platform connects the diverse group of participants involved in today's crypto-asset market structure institutional investors, prime brokers, exchanges, OTC desks, lenders, and custodians through a single point of entry.</t>
  </si>
  <si>
    <t>Upvest GmbH is a Fintech company. It provides powerful APIs to interact with major open-source blockchains (Bitcoin, Ethereum, ERC20: EOS, Dfinity, Lisk, and Stellar). The company's simple REST-APIs help developers to build blockchain applications faster, cheaper, and more reliably. The company empowers financial institutions to offer investment products in apps with a modular, scalable, and accessible API. Its services are offered to clients that specialize in the digital currency industry.</t>
  </si>
  <si>
    <t>EVP Holdings Pty., Ltd. is an early-stage venture firm. The firm is responsible for the management of two funds, the Microequities Venture Capital Fund and EVP Fund II. It offers its services in the area.</t>
  </si>
  <si>
    <t>Elpha Secure Technology, Inc. is a developer of a cyber risk intelligence and analysis platform designed to detect and mitigate threats in real time. The company's platform identifies risks, provides on-demand data backup and restoration services and offers intelligent insights, and also extends cyber insurance that is scalable and affordable. It serves small and midsize businesses across a range of industries.</t>
  </si>
  <si>
    <t>Sheetgo Europe, S.L. offers tools that enable organizations to audit spreadsheet information in Google Drive, implement data management systems in spreadsheets by connecting, and automizing data transfer, and visualize all connections via a web dashboard. The company provides a Google Sheets add-on that helps users to connect, centralize, consolidate, import, or distribute spreadsheet data.</t>
  </si>
  <si>
    <t>Gather AI, Inc. is a developer of artificial intelligence software designed to remove the need for pilots for drone operations. The company's software focuses on operating safely around humans in environments without GPS, and provides data analytics and inventory monitoring, faster, inventory monitoring via drones, enabling clients to avail proper drone flying technologies. It serves clients worldwide.</t>
  </si>
  <si>
    <t>Revelio Labs, Inc. is an information technology company. It provides a universal HR database and research services. The company offers its services to the technology and business sectors.</t>
  </si>
  <si>
    <t>Zizooboats GmbH is the main global boat rental platform. The company specializes in Sailing, Yacht Charter, Boat Rentals, Online Travel, Technology, Tourism, Luxury Travel, Affordable travel, Software Development, and travel technology. It enables users to select a boat, such as a sailboat or a powerboat in a location of choice. It serves people around Germany.</t>
  </si>
  <si>
    <t>Humanetics Innovative Solutions, Inc. is a provider of precision safety systems, simulation models, ergonomic software, and advanced sensor technologies. It offers crash-testing technology and sensory intelligence systems. It also specializes in solutions that are used in the development of every car on the road today, space missions, guidance systems, operating theaters, biomedical devices, haptic surgery, energy generation, semiconductor chip manufacturing, and many other applications at the cutting-edge of human innovation. The company serves clients worldwide.</t>
  </si>
  <si>
    <t>Machinery Partner provider of the digital dealership and lifecycle tracking system designed for construction and heavy machinery. The company's platform allows customers to find the product for the application, enabling contractors to spend more time on business and less time on asset management.</t>
  </si>
  <si>
    <t>Lexica.art is a search engine and art gallery for artwork created with stable diffusion, one of the more popular AI art models. It offers an excellent way to check out what is possible with AI artwork, especially if having struggled with prompts in AI generators seeing the exact prompts used for each image can help understand what works best.</t>
  </si>
  <si>
    <t>3d7 Technologies, Ltd. is all about solving problems. It is in the business of providing solutions for individuals and companies that need its help.</t>
  </si>
  <si>
    <t>Earned Secret, Inc. doing business as Scout is a startup focused on connecting people through content via its platform. It builds products that bring people closer through content.</t>
  </si>
  <si>
    <t>Wombo Studios, Inc. is a developer of a mobile application designed to allow users to take a selfie, and select a song that wants to lip-sync. The company's application uses artificial intelligence to create lip-synced videos from photos, enabling users to take singing selfies. Its app allows anyone to use any image, with a majority of the popular shares using copyrighted characters and songs, serving diverse types of clients.</t>
  </si>
  <si>
    <t>UXCam, Inc. is a software solution that helps mobile product teams to better understand how users interact with its products. The company's software offers qualitative and quantitative insights to create better user experiences by identifying pain points and areas for improvement.
It allows users to eliminate customer struggle and improve user experience by capturing and visualizing screen video and user interaction data.</t>
  </si>
  <si>
    <t>Faculty Science, Ltd. is an internet company. It builds and deploys AI systems that combine human and artificial intelligence. The company serves healthcare providers, retailers, energy providers, and governments around the world.</t>
  </si>
  <si>
    <t>iMediapp S.A. doing business as Batch S.A. operates as an SDK and marketing automation dashboard focused on marketing and transactional push notifications. It includes mobile analytics which is useful to monitor and improve its users' customer retention as well as engagement. The company helps marketers follow segmentation to improve mobile's fundamental communication channels, push notifications, and in-app messages.</t>
  </si>
  <si>
    <t>Tidal Security, Inc. doing business as Tidal Cyber, Inc. helps enterprise organizations define, measure, and improve defenses to address the adversary behaviors that are most important to them. It also helps to assess, organize, and optimize defenses with a deep understanding of the threats.</t>
  </si>
  <si>
    <t>Hume AI, Inc. is a research lab and technology company. It ensure that artificial intelligence is built to serve human goals and emotional well-being.</t>
  </si>
  <si>
    <t>Telescope Technologies, Inc. dba Lightdash developer of an automated data monitoring platform designed to track data warehouse for data quality issues. The company's solution offers to test and monitor the quality of the data directly from the data warehouse, give alerts when things go wrong, writes tests automatically, visualizes the results on customized dashboards with no coding required</t>
  </si>
  <si>
    <t>ClearSpeed Corp. is a semiconductor company that delivers advanced parallel processing solutions for computing and embedded processing, commerce, science, and security applications. Its products include accelerator cards, computer chips, boards, software components and applications, rack modules, and support. The company offers its services across the country.</t>
  </si>
  <si>
    <t>EcoCart, Inc. is a software company. The company offers software that calculates e-commerce brands' ecological footprints. It offers its services to the e-commerce sector.</t>
  </si>
  <si>
    <t>Ostendio, Inc. develops Software-as-a-Service solutions to offer information security and privacy compliance management to digital health companies and small to medium businesses. The company provides information security policy templates and consultancy, compliant data center hosting solutions, training solutions, IT security products and services, industry-certified auditors, and legal and regulatory support.</t>
  </si>
  <si>
    <t>RiskOptics, Inc. doing business as Reciprocity, Inc. is a software company that specializes in developing and managing information security, policy compliance, audit, risk, and privacy solutions. The company serves customers in the United States and Slovenia.</t>
  </si>
  <si>
    <t>Pulse Business Solutions, Inc. develops a 360-degree audit and inspection tool that lets's create and publish own checklists in minutes, without needing a specialized resource to create them. The company's inspection app comes packaged with state-of-the-art analytics that automatically tracks, analyzes, and report the performance of the client's organization.</t>
  </si>
  <si>
    <t>Cash Analytics, Ltd. is a cash forecasting solution designed for companies that forecast cash across multiple business units and subsidiaries. The company helps large organizations derive more strategic value from its cash forecasting process.</t>
  </si>
  <si>
    <t>Retail Budget Pro, LLC doing business as Budgyt, Inc. is an information technology industry that helps clients in improving the efficiency and accuracy of the budgeting process while saving time and money. It provides technology, and affordable business budgeting software for small to midsize companies and nonprofits.</t>
  </si>
  <si>
    <t>Hilo, LLC doing business as revVana offers a platform that is complete to help manage and maximize revenue throughout the pipeline to booking to finance process. It is a SaaS company with industry revenue realization management solutions.</t>
  </si>
  <si>
    <t>Duco Technology, Ltd. is a software development company. It provides hosted self-service matching, reconciliation, and data transformation software.The company offers its products and services to customers in London, England, United Kingdom.</t>
  </si>
  <si>
    <t>BETA CAE Systems International AG is a group of private engineering software companies specializing in simulation solutions. It offers customer service and technical support, training courses, and consulting services. The group serves various industries including aerospace, automotive, biomechanics, constructions, defense, electronics, energy, heavy machinery, industrial equipment and robotics, maritime design, motorsports, offshore, power tools, processes engineering, rail vehicles, trucks and buses, process automation, data management, meshing, durability, crash and safety, NVH, CFD, thermal analysis, multibody dynamics, powertrain, composite materials, optimization, and analysis tools.</t>
  </si>
  <si>
    <t>Silvaco, Inc. is an EDA tool and semiconductor IP provider used for process and device development for advanced semiconductors, power IC, display, and memory design. It offers technology computer-aided design (TCAD) software and circuit simulation as well as delivers a full TCAD-to-signoff flow for vertical markets including displays, power electronics, optical devices, radiation and soft error reliability, and advanced CMOS process and IP development. The company serves clients globally.</t>
  </si>
  <si>
    <t>TrueML is a financial technology software company that makes solutions for consumers seeking financial health and the companies that serve.  It is a team of inspired data scientists, financial services industry experts, and customer experience fanatics building technology to serve people in a way that recognizes the needs and preferences of human beings and endeavoring toward ensuring nobody gets locked out of the financial system.</t>
  </si>
  <si>
    <t>Empower Finance, Inc. is a financial technology company. The company offers savings, mobile banking, and debit card services. It serves customers in the United States.</t>
  </si>
  <si>
    <t>i-exceed Technology Solutions Pvt., Ltd. operates as a technology products and services company that focuses on delivering niche value-added products and consulting services in the areas of enterprise mobility, core banking, and performance engineering. It offers Appzillon, a cross-platform suite that offers real mobile solutions to real business problems, as well as provides end-to-end development and management environment for applications that can be accessed from smartphones, tablets, and browsers.</t>
  </si>
  <si>
    <t>PT. Espay Debit Indonesia Koe doing business as Dana is a fintech company focused on delivering inclusive financial services (payment) to the whole of Indonesia. The company uses technology to convert any non-cash and non-card transactions to digital quickly, practically, and with guaranteed security.</t>
  </si>
  <si>
    <t>Callsign, Ltd. is an information technology company. It develops digitally through proprietary technology that develops the way humans identify. The company serves across the country.</t>
  </si>
  <si>
    <t>Corserv Holdings, Inc. doing business as Corserv Solutions is a Financial Services Company. It provides turn-key credit card issuing programs and APIs for payment issuing and processing services that are used by Banks, Fintechs, and eCommerce companies to create innovative payment, commerce, and finance programs. The Company's credit card issuing and processing programs provide the technology, scale, and expertise for financial institutions of all sizes to profitably offer credit card products to consumer, business, and commercial customers without adding staff. It serves the community.</t>
  </si>
  <si>
    <t>Biz2Credit, Inc. is a leader in online small business finance. The company offers small business loans, SBA loans, traditional bank loans, business lines of credit, equipment financing, business acquisition loans, commercial real estate loans, refinancing, merchant cash advances, business loans, fintech, risk management software, online lending, marketplace lending, cloud banking, digital business loans, artificial intelligence, financial technology, saas, business financing, sba loans, business lending, and finance.</t>
  </si>
  <si>
    <t>Shopware AG is a manufacturer of online shop systems. The company offers the industry's leading feature-rich, highly-scalable enterprise-class platform with a full suite of out-of-the-box capabilities and lower total cost of ownership providing great satisfaction to the customers.</t>
  </si>
  <si>
    <t>Zone Payment Network, Ltd. operates as an IT Service and IT Consulting. It specializes in Blockchain, Cryptocurrency, Internet, Mobile Payments, and Payments. The company serves its services to consumers and businesses within its area.</t>
  </si>
  <si>
    <t>Jifiti.com, Inc. develops a mobile application. The company creates a mobile application that allows users to send gifts by scanning bar codes into the phone.</t>
  </si>
  <si>
    <t>Swift Prepaid Solutions, Inc. doing business as Onbe creates engaging payment experiences on behalf of modern brands for consumers, workforces, and marketplaces, delivering value beyond currency for all. The company helps enterprises to design strategic solutions that drive business growth and recipient satisfaction. It enables innovative companies to deliver payments and engage stakeholders flexibly and seamlessly.</t>
  </si>
  <si>
    <t>Baanx Group, Ltd. is a financial services company. The company offers digital fintech, payments, compliance as a service, and digital assets. It offers its services across lending, fintech, and leading banking companies.</t>
  </si>
  <si>
    <t>Windfall Data, Inc. is an artificial Intelligence company. It focuses on providing actionable consumer financial data by utilizing deterministic data sets, and proprietary algorithms.</t>
  </si>
  <si>
    <t>Deep Labs, Inc. is an AI startup that created patented persona-based, context-aware decisions and risk systems. It is a context-aware Artificial Intelligence capability enabling an advanced understanding of how an actor's behaviors change as it moves through time and space.</t>
  </si>
  <si>
    <t>PPRO Financial, Ltd. provides financial services. The company specializes in issuing open-loop cards, e-money accounts, and physical and virtual prepaid cards, as well as provides payment processing solutions. It enables integrated electronic payment processing on a global scale spanning the entire payments value chain from acquiring to issuing and processing.</t>
  </si>
  <si>
    <t>UPT Ödeme Hizmetleri ve Elektronik Para A.Ş. is the first and only local, global money transfer and payment platform for domestic and international transfers to accounts, credit cards, or cash payments in multiple currencies. The company specializes in Money Transfer Services, Bill Payment, Business Financial Services, and Financial Services.</t>
  </si>
  <si>
    <t>Citizens Banking Corp. doing business as Citizens Bank and Trust is a full-service financial institution, with a wide range of account and loan products tailored to fit individual needs. It offers the most experienced group of wealth management, trust, and private banking professionals in the market to assist.</t>
  </si>
  <si>
    <t>Kudos, Inc. develops an employee recognition system designed to provide value-based employee achievements. The company's system delivers robust recognition and aligns teams for a strong connection to corporate culture, offers real-time feedback, analytics and dashboards, and integrated admin control, enabling businesses to improve employee culture, engagement, and performance.</t>
  </si>
  <si>
    <t>Provenir, Inc. is a computer software company. It helps financial institutions automate loan origination, credit risk analysis, merchant onboarding and KYC. It develops and markets enterprise software solutions for managing the customer lifecycle. The company offers its services to clients in the United States and the United Kingdom.</t>
  </si>
  <si>
    <t>Nova Credit, Inc. is a cross-border credit reporting company. It offers cross-border consumer credit services that pass reports onto lenders, property managers, and other domestic businesses. It serves customers in Australia, Brazil, Canada, India, Mexico, South Korea, the United States, and the United Kingdom.</t>
  </si>
  <si>
    <t>Unblu, Inc. is a developer of a conversational platform for financial services. Its features include screen sharing, secure messenger, agent desk, and co-browsing. The company caters to retail and private banking and insurance industries.</t>
  </si>
  <si>
    <t>TransferGo, Ltd. is a developer of an online money transfer platform designed to assist in international money transfers. The company's platform assists in sending money at a cost that is much cheaper than banks and cash bureaus with a same business day delivery feature on a guaranteed destination and amount, enabling users to transfer money in a hassle-free way without any extra charge. It also serves ex-pats, students, overseas workers, or anybody that needs to send money abroad.</t>
  </si>
  <si>
    <t>atVenu, Inc. is a software development company. It develops a live event commerce platform designed to assist in managing artist tours, venues, and festivals in every major market. The company serves clients throughout the area.</t>
  </si>
  <si>
    <t>Clear Score Technology, Ltd. is a financial technology company, it is one of the leading FinTech businesses in the UK. The company provides credit scoring services and a marketplace. It provides access to financial data, including credit reports and scores, and open banking data.</t>
  </si>
  <si>
    <t>Liberis, Ltd. is a finance platform that offers business financial services. The company provides business financial services. It delivers finance solutions directly to small businesses and provides a finance platform for partners to help business customers. It specializes in finance technology platforms and financial solutions. It serves people around the United Kingdom.</t>
  </si>
  <si>
    <t>Forwardai, Inc. is a software development company. It offers an API that delivers financial data to help banks and fintech make better decisions for small business lending. The company is the provider of aggregated accounting and business data, trusted by companies in 48 countries worldwide.</t>
  </si>
  <si>
    <t>Adzerk, Inc. doing business as Kevel is a developer of ad-serving APIs. The company provides access to hundreds of ad-serving features, and decision APIs for seamless native promotions, and easily integrates first-party data for more revenue and relevance, helping developers to build a custom ad server without hassle. It serves clients within the area.</t>
  </si>
  <si>
    <t>Loqr SA is a key enabler for financial institutions. It develops an adaptive authentication platform as a service that engages, authenticates, and manages distributed users. The company provides a single integrated, centralized, and customer-centric solution to manage the end-to-end digital identity lifecycle, including identity verification, identity authentication, and identity provider, enabling clients with a one-stop-shop to solve regulated compliance needs.</t>
  </si>
  <si>
    <t>Geniusto International, Ltd. is a digital-first fintech and payment solutions company. The company's next-generation banking and Fintech solutions take financial institutions to the next level, empowering customers digitally across the globe to carry out transactions with ease and speed.</t>
  </si>
  <si>
    <t>Celero Commerce, LLC is a financial service firm that develops a business management platform. It provides payment, operational, and financial management solutions. The firm serves small and mid-sized businesses across the market.</t>
  </si>
  <si>
    <t>Sharegain, Ltd. is an accounting company. It provides a fully digital, customizable, end-to-end solution for securities lending as a service (SLaaS) to online brokers, private banks, and wealth managers. The company offers its services in the finance sector.</t>
  </si>
  <si>
    <t>StockTwits, Inc. is a financial services company. It develops a financial communications platform for the financial and investing community to share ideas, news, and information. The company offers a financial social network, communication for investors, stocks, finance, investing, trading, economics, global equities, forex, and bonds. It provides services to its clients and business consumers throughout the country.</t>
  </si>
  <si>
    <t>PayArc, LLC is a technology company that provides payment processing solutions to various types of merchants. It offers solutions that include in-person, online, billing invoicing, and hardware. The company provides payment processing solutions to all types and sizes of merchants across the States.</t>
  </si>
  <si>
    <t>ThreatMark, Inc. is a computer and network security company. It offers fraud prevention as a service for web and mobile applications. The company has a Fraud-prevention Solution that combines expert knowledge, hacker know-how, and machine learning to protect against phishing, and malware, and to secure millions of users against account takeovers, and payment fraud. It serves across the USA, Czech Republic, Slovakia, Singapore, and Spain.</t>
  </si>
  <si>
    <t>Eltropy, Inc. is an information technology company. It provides a digital communications platform for financial service institutions and helps businesses connect with customers via text, video, audio, secure chat, and social messaging. The company offers its services within the area.</t>
  </si>
  <si>
    <t>Selcom Wireless, Ltd. is a Pan African cross-segment financial and payment services provider company. It provides financial and payment services. The company offers a complete range of electronic payment products and services including digital, card, and card-less services. It provides its services to customers across Sub-Saharan Africa.</t>
  </si>
  <si>
    <t>Banking Circle S.A. is a financial services company. It provides banking services and also offers a platform that allows businesses to make and receive international B2B payments. Its services include payments and loans, helping trade domestically and globally.</t>
  </si>
  <si>
    <t>Birlesik Ödeme Hizmetleri ve Elektronik Para A.S. is a payment services company that offers a wide range of products and advantages to its clients and business partners with its innovative, practical, reliable and distinguished solutions based on smart payment technologies. It provides services to the leading Telecommunication operators, water, gas and electricity companies in Turkey and performs all end-to-end, fast, easy and reliable payment services of enterprises through the tens of physical payment points located at significant areas in big cities.</t>
  </si>
  <si>
    <t>AirTM, Ltd. is a developer of an online money-transfer network platform designed to address the problems suffered in weak currency countries. The company's platform backs users to deposit and withdraw local currency to and from the company's accounts through a P2P network of cashiers that connects to national banking systems and multiple e-money networks, enabling consumers and businesses to send, receive, save, and spend the company's money as dollars in the account and reduce the cost and risk of operating in these currencies. It serves customers in the United States.</t>
  </si>
  <si>
    <t>PagBrasil Pagamentos Eletronicos, Ltda. is an online payment gateway to Brazil designed specifically for international payment providers and e-commerce platforms. The company is an expert in the entire payment process with experience in online software sales and marketing. It offers payment processing for local e-commerce companies as well as businesses selling.</t>
  </si>
  <si>
    <t>Synapse Financial Technologies, Inc. is a banking company that enables companies to provide financial products to its customers. The company provides payment, deposit, lending, and investment products as APIs to FinTech companies and also provides best-in-class finance products to its customers for a fraction of the cost of traditional banks, enabling users to pay for things without exposing financial information. It serves clients in the United States.</t>
  </si>
  <si>
    <t>Kunai Co., Inc. builds digital products for financial services and FinTech. The company helps companies in the financial services industry build high-quality digital products as tech companies do. The company's experienced digital product development team builds solutions that streamline operations and win customers for clients globally.</t>
  </si>
  <si>
    <t>PRetailers, S.A. de C.V. is a payment gateway designed to handle mass online payments in Latin America. The company combines local markets expertise with its flexible, next-generation payment technology enabling global merchants to successfully expand business into emerging markets while eliminating the many operational complexities of managing cross-border payments.</t>
  </si>
  <si>
    <t>Boost Insurance USA, Inc. is an insurance digital company. It provides products such as SMB Commercial Cyber, Startup Management Liability, Business Owners, Parental Leave, Pet Health, Crypto Wallet, and Custom New Product, and solutions like Insurtechs, MGAs, Brokers &amp; Agents, Embedded Insurance Platforms, and (Re)insurers. The company offers its products and solutions to businesses.</t>
  </si>
  <si>
    <t>CoGo Connecting Good, Ltd. is an information technology and services company. It provides carbon footprint management products that enable individuals and businesses to measure, understand, and reduce the impact on the climate. The company serves its services to clients throughout the area.</t>
  </si>
  <si>
    <t>Compliant Innovations, Inc. doing business as DocSpera is a software development company. It provides a collaboration platform for verified physicians and medical professionals and also offers DocSpera, a mobile and web-based platform that delivers secure communication to existing workflows and promotes case sharing. The company offers its services to customers all across the United States.</t>
  </si>
  <si>
    <t>TimeZest, Inc. is a software development company. It is a cloud-based meeting scheduling software provider. The company offers features such as scheduling requests, invitation management, appointment booking, ROI calculator, integrations management, team scheduling, buffer times management, and branding management. It provides services to its clients and business consumers internationally.</t>
  </si>
  <si>
    <t>Lightning AI, Inc. is a developer of multi-cloud Machine Learning systems designed to help in building simple research demos. The company's platform features monitoring, training management, single-command cloud training, experiment analysis, engineering automation, and automated artifact backups, enabling engineers, data scientists, and AI researchers to save time and train machine learning models on the cloud from laptops. It offers its services in the area.</t>
  </si>
  <si>
    <t>Diligent Robotics, Inc. manufactures hospital service robots. Its robotic devices help clinical and nursing staff with logistical tasks. The company develops artificial intelligence software suites that enable robots to collaborate with humans and adapt to human environments.</t>
  </si>
  <si>
    <t>Ogmagod, Inc. doing business as CloseFactor is an internet company. It uses machine learning to reimagine the business-to-business sales process, bringing the benefits of greater automation and precision targeting to sales teams.</t>
  </si>
  <si>
    <t>AI Squared, Inc. is an AI integration providing increased adoption of AI, to impact organizations and lives. The company provides an easy way to add AI and ML to business applications. It simplifies &amp; accelerates AI integration to provide increased adoption of AI to impact organizations &amp; lives.</t>
  </si>
  <si>
    <t>ParentSquare, Inc. is a startup that develops a school-home communication platform. The company offers notifications, newsletters, secure document delivery, messaging, parent-teacher conferences, appointments, forms and permission slips, reports and analytics, and other features. It also provides robust metrics on parent engagement that help school administrators take well-informed steps to increase academic achievement through parental involvement. The company serves clients in the area.</t>
  </si>
  <si>
    <t>Compañía Peruana de Medios de Pago SAC doing business as Niubiz Ven Plus is a company oriented to provide services related to operations through Visa cards. It provides technological solutions and simplifies the shopping experiences in business. The company serves customers within the area.</t>
  </si>
  <si>
    <t>Data Zoo Pty., Ltd. develops an online, real-time delivery platform. The company's IDU solution is the electronic identity solution. Its product suite is designed to be future-proof and scalable helping financial institutions break free from slow, rigid, purpose-built legacy solutions and succeed in the ever-evolving digital landscape.</t>
  </si>
  <si>
    <t>Xpansiv Data Systems, Inc. extracts and refines production data of commodities, such as natural gas, and transforms it into digital feedstock. The company also offers an online platform that offers data on commodities, such as natural gas, and transforms.</t>
  </si>
  <si>
    <t>CoinMetro OÜ is an internet company. It specializes in providing a platform for financial services, blockchain, and crypto. The company serves the finance sector.</t>
  </si>
  <si>
    <t>Nirvana Technology is a financial technology startup in stealth mode. It designs a better way for families to use daily money, cheaper, faster, and much more convenient.</t>
  </si>
  <si>
    <t>DGPays Bilisim Hizmetleri AS provides technology easily accessible to customers. The company creates and manages the most productive and efficient service chain for them while providing the newest technologies and operational service support to the payment systems environment.</t>
  </si>
  <si>
    <t>Informed, Inc. operates as a venture-backed technology company based in San Francisco helping auto lenders automate its loan originations using technology. Its software products are designed to be white-labeled by lenders and dealers so that it can fund more loans with less friction.</t>
  </si>
  <si>
    <t>YouLend, Ltd. is an e-commerce platform, tech company, and PSPs to offer seamlessly embedded merchant financing. It facilitates the provisioning of financing to small and medium-sized enterprises in Denmark.</t>
  </si>
  <si>
    <t>Genesis Global Technology, Ltd. is a low-code technology platform that helps financial institutions build new applications. It enables financial market organizations to innovate at speed through a low-code platform that supercharges developers to build resilient, performant, and secure applications with unmatched efficiency and scale. It also serves clients globally.</t>
  </si>
  <si>
    <t>Meazure Learning, Inc. is a full-service testing solutions company. It provides accessible assessment solutions through flexible technology, personalized service, industry expertise, and infrastructure. The company serves higher education and credentialing exams.</t>
  </si>
  <si>
    <t>Fintech Solutions, LLC is a financial technology company enabling seamless access, frictionless investing, and investor education for all. The company works to ensure its partners succeed on the frontlines of the industry via bespoke custody and clearing, advisory, institutional, digital assets, and SaaS solutions through its Apex Clearing, Apex Advisor Solutions, Apex CODA Markets, Apex Pro, Apex Crypto, and Apex Silver brands. It serves financial technology, digital assets, advisory, and institutional industries.</t>
  </si>
  <si>
    <t>Aliant Payment Systems, Inc. doing business as CryptoBucks, Inc. is a next-generation cryptocurrency payment mobile app that allows merchants to accept Bitcoin, Bitcoin Cash, Litecoin, XRP, and Ethereum payments from anywhere in the world. It allows for a seamless experience for both retailers and consumers, making it the fastest, easiest, and coolest payment app in the world.</t>
  </si>
  <si>
    <t>TeamApt, Ltd. is a financial technology company that focuses on developing Digital Banking, Digital Business Solutions, and Payments Infrastructure by rethinking the needs of consumers, businesses, and the financial industry. It creates financial happiness, building solutions and tools for businesses and individuals to happily manage money.</t>
  </si>
  <si>
    <t>SWAP Meios de Pagamentos S.A. is a full-service financial technology partner that empowers next-generation merchants to expand the markets, deliver unmatched product experiences and boost economics. The firm specializes in financial services.</t>
  </si>
  <si>
    <t>Tilled, Inc. provides software vendors, marketplaces, and SAAS companies to start generating revenue from accepting credit cards. The company is a PayFac-as-a-Service platform that allows B2B ISVs to monetize payments that pass through the platforms.</t>
  </si>
  <si>
    <t>Payfuture Pte., Ltd. is an AI technology-based innovative payment gateway connector offering the ability to connect to multiple local payment solutions in global emerging markets. The company´s switch connector function allows online merchants instant availability to the most popular payment methods per region.</t>
  </si>
  <si>
    <t>iProov, Ltd. is a technology company that uses biometric authentication technology for Genuine Presence Assurance. It provides online biometric authentication, identity verification, digital onboarding services, and Genuine Presence Assurance technology. The company also offers protection against forged replicas, credential theft, and replays exploiting phishing, man-in-the-middle, and compromised device attacks, enabling enterprises to use biometric authentication for official purposes across the country.</t>
  </si>
  <si>
    <t>BlinkReceipt, LLC doing business as Microblink is an R&amp;D company. It develops proprietary computer vision technology optimized for real-time processing on mobile devices. The comapny specializes in research and development focused on machine vision technology for mobile devices. It also eliminates manual data input by using advanced neural networks and deep learning techniques to provide fast and accurate text recognition via a smartphone camera.</t>
  </si>
  <si>
    <t>ChargeAfter, Inc. is a financial services company. It provides a financing network, which enables instant consumer credit at the moment of sale that works for consumers, merchants, and lenders. Its platform connects retailers and lenders to offer financing options for every consumer - all from a single application. The company offers its services to its customers annually through its website and stores across the states.</t>
  </si>
  <si>
    <t>Chibi AI an AI writing tool where it is more on quality writing over content generation at scale. It gives the tools to destroy writer's block, work fast, and discover new paths for the writing.</t>
  </si>
  <si>
    <t>GooseAI, Inc. is a fully managed inference service company. The company delivers a plug-and-play solution for serving open source language models at over seventy percent cost savings by simply changing two lines of code. It serves customers in the United States.</t>
  </si>
  <si>
    <t>Sudowrite is a developer of an AI tool intended to help writers generate endless possibilities based on its plot. The company's software tool is built on the Open AI Foundation's GPT-3 and other natural language processing models that generate more vivid descriptions, bust through writer's block, and invent clever narrative twists, enabling fiction writers to unleash its creative potential using the writing AI collaborator tool.</t>
  </si>
  <si>
    <t>Grok, LLC enables self-healing cloud systems by proactively detecting and eliminating IT incidents using machine intelligence and automation. The company deeply understands cloud environments to provide the most advanced detection of potential incidents, giving back much-needed time and operating expenses to enterprise businesses.</t>
  </si>
  <si>
    <t>Flowrite Oy is a developer of an AI-powered writing tool designed to help people be more productive in everyday tasks. The company offers to convert words into ready-to-send texts without having to think about structure, articulation, and grammar, thereby enabling professionals to convert a few words into texts.</t>
  </si>
  <si>
    <t>InferKit, Inc. developed a next-generation tool that takes text users to provide and generates what it thinks comes next, using a state-of-the-art neural network. It is configurable and can produce any length of text on practically any topic and can be used through either the web interface or the developer API.</t>
  </si>
  <si>
    <t>Frase, Inc. is an internet software company. It offers a word processor equipped with intelligence to perform an unsupervised search, create contents that ranks on Google that makes marketers productive. It then offers both word processing and AI research assistance. The company offers its products and services to customers across the globe.</t>
  </si>
  <si>
    <t>MarketMuse, Inc. operates as an Internet Publishing. It also specializes in Analytics, Machine Learning, Marketing Automation, and more.</t>
  </si>
  <si>
    <t>Impulse Innovations, Ltd. doing business as Causalens is a casual AI software company. It offers standard predictive analytics, directly augmenting human decision-making and its recommendations are explainable, valid in real-world scenarios, and sensitive to business and governance constraints. It serves Financial Services, Manufacturing, Media and Entertainment, Retail and Consumer Goods, and Telecoms.</t>
  </si>
  <si>
    <t>TLDR Technologies, Inc. doing business as Simplified offers a design and collaboration platform for modern marketing teams. The company specializes in Design, Marketing, Brand marketing, Productivity, and Collaboration.</t>
  </si>
  <si>
    <t>Nichesss is a GPT-3 powered content and business idea generator. It creates or generates e-mails, blog posts, social media content, and much more. It also helps to grow the business by identifying business opportunities and helping to create a marketing plan.</t>
  </si>
  <si>
    <t>Copysmith Artificial Intelligence, Inc. is a digital marketing company that offers an AI-powered copywriter good enough that customers don't need to edit. It is a tool designed to help quickly and efficiently brainstorm copy.</t>
  </si>
  <si>
    <t>Text Cortex AI UG is a developer of a customizable AI-based text-generating platform intended to provide copywriting assistants for writers and businesses. The company offers a natural language generation AI technology for multiple digital marketing contents, as well as a developer API for platform integration, helping writers and businesses to create masses of texts to communicate and market products and services.</t>
  </si>
  <si>
    <t>Pixray GmbH, provides a tool to track down and follow up on copyright infringements. The company offers picture tracking solutions on the Web to help image rights owners to identify and respond to copyright infringements. It provides its solutions for various rights owners that include large photo agencies, publishers, highly specialized image brokers, single photographers, and large news agencies.</t>
  </si>
  <si>
    <t>Neural Love OÜ has been focused on making machine learning accessible to everyone. Its cloud-based solution allows anyone to easily access media processing and synthesis through the web, API, or custom enterprise solutions.</t>
  </si>
  <si>
    <t>Midjourney, Inc. is an independent research lab exploring new mediums of thought and expanding the imaginative powers of the human species. It is a small self-funded team focused on design, human infrastructure, and AI.</t>
  </si>
  <si>
    <t>LayerX Security is a developer of a user-first browser security platform designed for managed and unmanaged devices. The company offers the prevention of web-based attacks, data breach prevention, phishing protection, real-time threat intelligence, malicious content and code, credentials theft, account takeovers, malware, and rogue browser extensions, enabling businesses to protect applications, data, and devices from web-borne threats and browsing risks.</t>
  </si>
  <si>
    <t>Onyxia Cyber is a cybersecurity strategy and performance platform. It identifies gaps and prioritizes recommendations for proactive cybersecurity strategy, performance, remediation, and management.</t>
  </si>
  <si>
    <t>Zenskar seamlessly manages complex subscription and usage based billing. It is a billing infrastructure for SaaS companies.</t>
  </si>
  <si>
    <t>NoFrixion, Ltd. provides electronic money management and payment services, or colloquially, programmable money. The services are targeted at business customers and are delivered using a variety of Internet mechanisms including a web-based API</t>
  </si>
  <si>
    <t>Quantstamp, Inc. provides software solutions. The company also designs and develops blockchain security platforms for developers and users.</t>
  </si>
  <si>
    <t>Evidently AI, Inc. is a provider of a solution to monitor machine learning models. The company's open-source solution allows users to analyze and visualize model performance during validation or production. It has the capability to detect feature distribution, numerical target and feature behavior, and categorical target changes, as well as monitor regression model and model errors, classification model performance, and probabilistic classification model performance.</t>
  </si>
  <si>
    <t>Gantry Systems, Inc. is a developer of a software development platform. The company's software development kit gives access to all production data and metrics just by adding a line of code. It provides a dashboard that offers insights on user cohorts, data slices, and edge cases where the model is biased or underperforms in production, helping AI development teams decide when to retrain its AI systems and which data to use during retraining.</t>
  </si>
  <si>
    <t>Cortex Automation, Inc. develops a social media content optimization platform for marketers and agencies to improve post engagement. The company's platform includes content marketing strategy, content creation, reporting and analytics, advertising optimization, competitor tracking, and enterprise profile management.</t>
  </si>
  <si>
    <t>Modular, Inc. is rebuilding AI infrastructure for everyone. It is the next generation of product breakthroughs will be powered by production quality infrastructure that brings together the best of compilers and runtimes, is designed for heterogeneous compute, edge to datacenter distribution, and is focused on usability.</t>
  </si>
  <si>
    <t>Neural Magic, Inc. is a stealth-stage machine learning company. It provides machine learning infrastructure and software-delivered AI solutions and offers DeepSparse, SparseML, and SparseZoo. The company serves customers in the United States.</t>
  </si>
  <si>
    <t>Unweave, Inc. provides instant and fully reproducible serverless environments for Machine Learning. The company helps solve challenging problems on the cutting edge of whats possible with the cloud.</t>
  </si>
  <si>
    <t>Coiled Computing, Inc. develops a platform to increase access to scalable computing. The company specialized in managed one-click Dask deployments for everyone, support, and training for scalable Python and Dask, and Support for open-source software. It helps the Data Science community build scalable, distributed, and intelligent applications powered by Python.</t>
  </si>
  <si>
    <t>Basetwo AI provides a no-code AI platform. It helps manufacturing engineers troubleshoot and optimize its production processes to increase efficiency and reduce waste.</t>
  </si>
  <si>
    <t>Neptune Labs, Inc. designs and develops a platform for data scientists to make machine learning model development fast and reliable. Its platform features include building machine learning models, using favorite tools, reproducing results, collaborating, and running experiments on the cloud.</t>
  </si>
  <si>
    <t>Fanvest Wagering Exchange, Inc. will be the stock market of sports. It is a digital exchange and mobile brokerage platform supported by a proprietary algorithm whereby users can invest and trade fantasy sports teams like stocks-think Robinhood meets FanDuel.</t>
  </si>
  <si>
    <t>DICE FM, Ltd. is an entertainment provider company. It has been reshaping the ticketing industry for fans, artists, and venues – breaking down barriers that get in the way of a good time and creating a fairer and more inclusive industry. The company serves and provides the fans around the world.</t>
  </si>
  <si>
    <t>Block, Inc. is a global technology company with a focus on financial services. The company builds tools to help more people access the economy. It helps sellers run and grow its businesses with its integrated ecosystem of commerce solutions, business software, and banking services.</t>
  </si>
  <si>
    <t>LeadLander, Inc. is a company that provides cloud-based website visitor analytics services. Its website visitors tracking service identifies visitors to the client's website regardless of which browser or device using, enabling clients to enhance the return on investment of inbound and outbound marketing automation.</t>
  </si>
  <si>
    <t>BlackTree Healthcare Consulting, LLC is a company that provides financial, clinical, and operational consulting services exclusively to the healthcare industry. The firm has developed a full suite of services including clinical, financial, and operational support designed to help clients offset the losses. Its services are tailored specifically for the client's needs and are designed to positively impact the bottom line.</t>
  </si>
  <si>
    <t>Omni Interactions, Inc. is an outsourcing and offshoring consulting firm. The company also specializes in financial services, government, healthcare, politics, rapid-growth companies, retail, travel, and hospitality. It serves customers within the area.</t>
  </si>
  <si>
    <t>NationsBenefits, LLC is a supplemental benefits company. It provides managed care organizations with customized healthcare management solutions based on clinically focused interventions that maximize quality and deliver value-based outcomes. The company's compliance-focused infrastructure, proprietary technology systems, and service delivery model allow Nations Benefits health plan partners to deliver quality, value-based care to millions of members. It provides services within the area.</t>
  </si>
  <si>
    <t>Lost Boys Interactive, LLC is a video game company. It is an independent game studio with over 20 plus years of experience. It is a group of passionate entertainment developers with expertise in 3D modeling, Texturing, Animation, Engineering, and Back-end services. The company specializes in the design and development of online video games.</t>
  </si>
  <si>
    <t>Solgen Power, LLC is a solar energy contractor that sells and installs solar for homeowners. It specializes in solar panel consulting, installation, replacement, and maintenance services. The company serves clients in Washington State, Ohio, Arizona, and Illinois.</t>
  </si>
  <si>
    <t>Sira Consulting, Inc. is a company that provides support for its team, reduces labor costs, and helps streamline performance. It offers application development, content management, business coaching, mobile apps, and web development services. The company serves customers in the area.</t>
  </si>
  <si>
    <t>Kodiak Building Partners, LLC is a company that operates in the Wholesale Building Materials industry. It supplies building materials and specializes in interiors. The company serves its services to consumers and businesses globally.</t>
  </si>
  <si>
    <t>Cynet Healthstaff, Inc. is one of the staffing and recruiting service companies. It provides information technology (IT) staffing and engineering consulting services for big and small businesses, as well as government clients. It offers its services to customers within the area.</t>
  </si>
  <si>
    <t>Crown Laboratories, Inc. is a pharmaceutical company that provides aesthetic, premium, and therapeutic skincare products. It offers Consumer Healthcare Products, Prescription Products, and Contract Development and Manufacturing Services. The company serves clients throughout the area.</t>
  </si>
  <si>
    <t>Helpware, Inc. is an outsourcing company that builds customized teams in customer support and back office for modern companies. It offers services such as Digital Customer Experience, Content Control and Verification, AI Operations, Back-Office Support, Taskware, human-in-the-loop, Digital Marketing Support, Cybersecurity Management, and Start-Up Acceleration. The company serves clients in the USA, Ukraine, Mexico, Germany, the Philippines, Poland, Albania, Puerto Rico, and Uganda.</t>
  </si>
  <si>
    <t>Steam Logistics, LLC is a transportation company. It specialized in supply chain solutions. The company offers its services to businesses and consumers within the area.</t>
  </si>
  <si>
    <t>The Stable Group, LLC is a marketing services company. It offers Retail Services, Direct-to-Consumer (DTC) Services, Digital Marketing Media Services, Brand Content Studio Services, and Data Analytics Services. The company serves clients across the country.</t>
  </si>
  <si>
    <t>Fund That Flip, Inc. is a developer of a crowdfunding platform designed to facilitate the financing of residential redevelopment projects. The company's platform provides basic screening and due diligence of each re-developer to experienced investors who buy and rehabilitate residential properties, enabling real estate developers to get the capital need to fund projects and investors to get a convenient and transparent way to invest in real estate.</t>
  </si>
  <si>
    <t>Fujifilm Healthcare Corp. is a company that provides action in the fields of digital radiography, women's health, endoscopy, ultrasound, medical informatics, cdmo biopharmaceuticals, regenerative medicine, and pharmaceuticals. The company offers medical devices, biotechnologies, regenerative medicine, endoscopy, medical imaging, healthcare, digital x-ray, digital radiography, women's health, pharmaceuticals, ultrasound, and medical informatics. It serves around the world.</t>
  </si>
  <si>
    <t>Tegria Holdings, LLC is a provider of healthcare consulting and technology services for healthcare organizations to improve performance, quality, revenue, and care delivery. The company offers payer services, data integration, and hosting solutions.</t>
  </si>
  <si>
    <t>Knowable Universe, Inc. doing business as Knowable is an audio learning platform and library of original, expert-led audio courses. The company creates immersive, screen-free learning experiences that help people get inspired, learn new things, and accomplish goals.</t>
  </si>
  <si>
    <t>EOS Worldwide, LLC is a professional training and coaching company that specializes in concepts and practical tools. It offers events, training, and resource services. It provides a system called EOS, the Entrepreneurial Operating System, to develop teams of entrepreneurial companies. The company serves its services to clients worldwide.</t>
  </si>
  <si>
    <t>Balluff Asia Pte., Ltd. manufactures electronic and mechanical sensors. The company offers industrial networking and connectivity solutions that include inductive couplers, field bus modules, io-link, passive splitters and connectors, and connection cables; industrial identification solutions that comprise industrial RFID systems and vision sensors, and object detection solutions, such as inductive, capacitive, photoelectric, magnetic cylinder, ultrasonic, magnetic and mechanical sensors.</t>
  </si>
  <si>
    <t>Korg Co., Ltd. manufactures electronic musical instruments. The company products include synthesizers, digital pianos, signal processors, tuners, peripheral equipment, digital recording equipment, keyboards and modules, tuners and metronomes, mixers, controllers, electrodes, and video gear, as well as adapters and power cords, apparel, benches, cases, bags, pedals, and switches, videos and DVDs, and USB audio playback systems.</t>
  </si>
  <si>
    <t>Mem Labs, Inc. doing business as Mem is building an operating system for how information flows. It is the fastest way to capture and share information. The company's platform allows users to quickly capture and share information, thereby enabling users to stay organized and enhance work productivity.</t>
  </si>
  <si>
    <t>Toqio Fintech, Ltd. is a banking and finance platform that reduces the entrance barriers to business innovation in the financial sector. The company helps companies of all kinds to launch financial products and services on the market swiftly and effectively. Its platform allows any corporation to create its own digital bank in under six weeks, and to its AI algorithms, automatically recommend financial products to its stakeholders.</t>
  </si>
  <si>
    <t>EasyVista, Inc. is a software development company. It offers solutions for enterprise service management and remote support. The company helps enterprises around the world to accelerate change, empowering leaders to better serve employees and customers across financial services, healthcare, education, manufacturing, and other industries.</t>
  </si>
  <si>
    <t>MasterControl Solutions, Inc. is a software company that designs software solutions for product development. It offers cloud services, design automation, document management, and data integration. The company caters to pharmaceuticals, med devices, food and beverages, biotechnology, and other sectors. It serves throughout the country.</t>
  </si>
  <si>
    <t>Project Connect, Inc. doing business as Opala, Inc. is the data automation partner that makes payer-provider collaboration radically easy. It is to connect data flow across healthcare so that every patient's experience is optimized. It offer Interoperability Software &amp; Services for Health Insurance Payers to improve the patient care journey.</t>
  </si>
  <si>
    <t>Twisp, Inc. is a developer of a cloud-based financial database with accounting primitives that provides tools to build core financial ledger systems. It helps users to manage credit and debit transactions, balances, and insights at any scale and creates sub-ledgers to replicate and reconcile external systems of record.</t>
  </si>
  <si>
    <t>Proper Finance, Inc. provides data infrastructure, purpose-built for fintech. It helps stitch together payment providers &amp; gateways into a single platform and provides reconciliation as a service, so companies can spend less time on financial ops and more time focused on the end-users.</t>
  </si>
  <si>
    <t>VNTG, Inc. is a service that helps businesses manage and optimize cloud infrastructure costs. It is to build a suite of tools that make it easy for engineering, leadership, and finance to analyze, collaborate on, and optimize cloud infrastructure costs. The platform currently supports AWS, Azure, Google Cloud, Databricks, Snowflake, New Relic, Datadog, Fastly, MongoDB, and Kubernetes.</t>
  </si>
  <si>
    <t>Equals Technologies, Inc. is a spreadsheet startup aiming to challenge and replace Excel with its next-generation spreadsheet. It provides a spreadsheet with built-in connections to any database, versioning, and collaboration. It enables users to build any analysis with data directly from its database.</t>
  </si>
  <si>
    <t>Aleph Labs, Inc. turns ordinary spreadsheets in Excel or Google Sheets to have specialized financial tools built right in and always up to date.</t>
  </si>
  <si>
    <t>Infinite Canvas, Inc. is Sequoia-backed, SOC 2 compliant, and has helped dozens of early-stage startups get data-driven without spending a fortune on the data stack. It protects its Infrastructure, Networking, Data Storage, Monitoring, Authentication, Secure Development, Deployment, and Verification.</t>
  </si>
  <si>
    <t>Fragment Platform, LLC is an API for building compliant fintech apps that focuses on Financial Services and FinTech. It let its users build compliant fintech apps without having to worry about infrastructure.</t>
  </si>
  <si>
    <t>7Analytics AS is building a unique data platform for sustainable planning of the future and giving customers increased precision and better decision-making power so that the cities are developed in an efficient and sustainable way. It delivers unique solutions for a sustainable society. The company is in global need of efficient and accurate tools to help develop sustainable cities.</t>
  </si>
  <si>
    <t>Seel, Inc. is a provider of smart insurance contract services intended to create autonomous insurances that run with near-zero overheads. The company's services offer a financial infrastructure to build decentralized, autonomous insurance products at lower premiums for gig workers and a shorter time to market for insurance carriers, enabling customers to get self-funded insurance products at an affordable cost.</t>
  </si>
  <si>
    <t>regie.ai is a smart software that combines the art of word with the science of delivery to build, test, and analyze tailored prospect emails. It specializes in sales, marketing, email marketing, buyer personas, outbound marketing, AI, NLP, DEI, Inclusive Language, and many more.</t>
  </si>
  <si>
    <t>Lunio is the leading click fraud detection and prevention platform for google AdWords advertisers. The company offers to click fraud prevention, SaaS solutions, AdWords, fraud prevention, click fraud, click fraud protection, and ad fraud protection.</t>
  </si>
  <si>
    <t>Doccla, Ltd. is a virtual ward company. The company is the pioneer of tech-agnostic virtual wards. It partners with care organizations to enable early discharge and prevent hospital readmission by monitoring patients remotely using best-of-breed devices.</t>
  </si>
  <si>
    <t>EVO Payments, Inc. provides merchant acquiring and processing solutions for merchants, independent software vendors, financial institutions, independent sales organizations, government organizations, and multinational corporations. It also offers POS terminals and fully integrated software solutions; acquiring and payment transaction processing services; and fraud and loss prevention services.</t>
  </si>
  <si>
    <t>Printspace Studios, Ltd. doing business as Theprintspace is a printing service company. It offers printing, exhibitions, mounting, framing, c-type, giclee, art sales, online art sales, e-commerce, fine art printing, photographic printing, and more. The company offers its services within the area.</t>
  </si>
  <si>
    <t>GlenFlow, Inc. is a business advisory organization specializing in information technology. It helps design conceptual architecture and roadmaps, providing precise solutions and enabling necessary resources to adapt and move forward and help fellow entrepreneurs, technologists, business executives, and product managers to find the shortest path to success and overcome any challenges along the way.</t>
  </si>
  <si>
    <t>Partner Elevate develops a scale readiness platform for channel ecosystem builders. It is solving channel enablement at scale by bringing together modern learning and credentialing programs that are plug-n-play into all partner enablement programs.</t>
  </si>
  <si>
    <t>Top Applicant, Inc. doing business as Elevate invests in the highest potential candidates to give them an unfair advantage and launch the next step of career. It trained, coached, developed, and certified to land the next role within 10 weeks.</t>
  </si>
  <si>
    <t>PartnerOptimizer, Inc. is an operator of a sales distribution platform designed for B2B technology companies to go to market. The company's platform leverages neutral data-driven business intelligence, data analytics, and domain expertise to provide custom channel insights, pinpointed partner discovery, and channel optimization, enabling sales partners to learn whether a company is a great fit for its channel program based on how it compares to ideal partner profile.</t>
  </si>
  <si>
    <t>Digital Bridge Partners is a consulting firm that offers business content development and operational transformation services. It is a boutique management consulting firm that applies outside-in, strategic, and best practice based insight.</t>
  </si>
  <si>
    <t>DeviantArt, Inc. operates an online social network for artists and art enthusiasts. The company offers deviantART, an online art community that allows emerging and established artists to exhibit, promote, and share the works within a peer community dedicated to the arts. It allows users to upload various categories of artworks, such as digital arts, traditional arts, photography, artisan crafts, literature, film and animation, flash, designs and interfaces, customization, cartoons and comics, fan arts, resources and stock images, community projects, contests, design challenges, journals, and scraps.</t>
  </si>
  <si>
    <t>PartnerPortal.io, Inc. is a SaaS application that provides partner teams with the necessary resources enabling them to scale the existing partner ecosystem. It offers the only self-serve, multi-tenant platform on the market.</t>
  </si>
  <si>
    <t>Blended Edge, LLC provides a product, built for software engineering teams, that eliminates all of the friction around designing, building, and maintaining product integrations. It offers integration services.</t>
  </si>
  <si>
    <t>Uberall GmbH operates an online presence management platform for stores, restaurants, doctors, gas stations, museums, hospitals, police stations, and other types of local businesses or public institutions to automatically optimize its online presence. The company provides a location marketing cloud that offers a solution to localize all aspects of online marketing to increase local sales. It offers location marketing, analytics, location control, listings, a store locator, reputation management, social media management, local SEO, data management, and local online presence.</t>
  </si>
  <si>
    <t>Absorb Software, Inc. is a software development company. It provides cloud-based learning management system (LMS) solutions. It offers Absorb Infuse, Absorb LMS, and Absorb Create. The company caters to higher education, government, and non-profit sectors.</t>
  </si>
  <si>
    <t>Fenom Digital, LLC is an eCommerce consulting agency focused on enterprise technology platform solutions. It enables clients to deliver the right experience to each customer every time.</t>
  </si>
  <si>
    <t>Stage 2 Capital Advisors, LLC is a venture capital company. It invests in early-stage B2B software companies and sits shoulder-to-shoulder with leadership teams to operationalize sustainable revenue growth and sales operations. The company leverages its deep sales expertise to help entrepreneurs scale its businesses in addition to providing capital.</t>
  </si>
  <si>
    <t>Paubox, Inc. is a developer of e-mail encryption software intended to provide secure email for modern healthcare. The company's software is a cloud-based platform that allows businesses to send encrypted e-mails and also store and share files. It also enables healthcare providers to send and receive information in a secure manner.</t>
  </si>
  <si>
    <t>StructuredWeb, Inc. is a company that operates in the software development industry. The company provides an integrated channel marketing platform that enables global enterprises to collaborate with its teams, channel partners, and agencies to execute demand-generation programs. It offers channel marketing, marketing automation, channel sales, channel partners, lead management, cross-channel marketing, channel management, global partner marketing, value-added resellers, vars, social marketing, content marketing, distribution marketing, and lead distribution.</t>
  </si>
  <si>
    <t>Allbound, Inc. is a saas platform that helps companies accelerate growth through resellers and distributors with more predictably and lower costs by providing sales reps with a single SaaS toolset for training, content marketing, collaboration, and customer success. The company provides a cloud-based channel sales and marketing platform that allows organizations to give real-time access to sales enablement, marketing tools, and resources in a mobile-friendly place. It offers a cloud-based partner sales acceleration solution that simplifies and accelerates a business's ability to recruit, onboard, train, measure, and grow indirect sales partners.</t>
  </si>
  <si>
    <t>Alteryx, Inc. is a software development provider of subscription-based end-to-end analytics platform that allows organizations to discover, access, prepare, and analyze data from multiple sources. The company provides analysts with the unique ability to easily prep, blend and analyze all of the data using a repeatable workflow, then deploy and share analytics at scale for deeper insights in hours, not weeks. It serves financial services, healthcare, retail, transportation, logistics, oil and gas, and public sector industries.</t>
  </si>
  <si>
    <t>CyberFortress, Inc. is an IT services and IT consulting company. It provides ransomware recovery, custom data recovery plans, complete data maps, inventory, and database corruption. The company offers its services within the area.</t>
  </si>
  <si>
    <t>PARTNERNOMICS, LLC is an international training, coaching, and consulting company. It specializes in helping companies make strategic partnering become a core competency.</t>
  </si>
  <si>
    <t>Channel Mechanics Group Services, Ltd. provides development and sale of software and services to enable enterprises to improve efficiency of channel sales. The company accelerates revenue and creates competitive advantages for companies leveraging the channel as it goes to market model.</t>
  </si>
  <si>
    <t>Pandium, Inc. is a modern integration platform that allows SaaS providers to easily develop, deploy and support growing integration offerings. The company offers a lean, developer-friendly hosted platform that enables engineers to program in any common language and eliminates the need to worry about nuances in authentication protocols or managing infrastructure, reducing development time by up to 80%.</t>
  </si>
  <si>
    <t>PartnerPage is a developer of a partner directory platform designed to be used for B2B SaaS companies to acquire customers. The company's platform enables B2B software vendors to increase revenue and discoverability through service and technology partners, enabling companies to launch a partner marketplace.</t>
  </si>
  <si>
    <t>PartnerHacker, Inc. exists to create a world to succeed in business. It is a place for ideas, inspiration, news, and resources in the partnerships ecosystem. Rather than duplicate or compete, the company want to highlight the best, and be a meta-resource that curates, connects, and comments on all the great stuff that's out there.</t>
  </si>
  <si>
    <t>Angad Corp. doing business as WorkSpan, Inc. develops and provides a business marketing network where marketers can execute joint marketing programs with a circle of trusted partners and agencies. It offers WorkSpan's Marketing Network where marketing teams span boundaries to work across internal teams, external go-to-market partners, and agencies to orchestrate marketing campaigns and programs.</t>
  </si>
  <si>
    <t>Zuora, Inc. is a provider of cloud-based software on a subscription basis that enables companies in various industries to launch, manage, and transform into a subscription business. The company offers a Central platform that acts as an intelligent subscription management hub that automates the subscription order-to-cash process, including quoting, billing, collections, analytics, and revenue recognition. It serves as an intelligent hub that monetizes the complete quote to cash and revenue recognition process at scale.</t>
  </si>
  <si>
    <t>LTL Partner Consulting helps growing SaaS companies define, build, and optimize partnership and channel strategies to drive growth and stay ahead of the competition. It provides two types of services: 1) Consulting Services: Partnerships and channel strategy consulting, partner program consulting, infrastructure execution, training, and interim services. 2) Partnerships &amp; Channel Workshops: Workshops &amp; Bootcamp for partnership and channel leaders through SaaSy Sales Management Workshops.</t>
  </si>
  <si>
    <t>Thin Air Labs, Inc. is an investment firm building future-fit ventures for what's next. The company is a team of experienced investors, entrepreneurs, designers, and community leaders. It nurtures ecosystems of ventures that deliver a return on investment as well as meaningful impact for people and the planet. The serves throughout the country.</t>
  </si>
  <si>
    <t>WorldView, Ltd. is an Internet-based document management service provider. It offers secure, Software as a Service (SaaS) Enterprise Content Management (ECM) solutions that enable organizations to store, manage, and share vital information between employees, vendors, partners, and customers. The company helps companies by providing configurable document management solutions. It serves throughout the country.</t>
  </si>
  <si>
    <t>Ninjio, LLC is a security awareness company that educates employees of organizations on how to become more secure by using short micro-learning animated and engaging security stories that are based on or inspired by real companies that have suffered actual significant security breaches. The company produces three to four minutes long animated story-based episodes featuring real security breaches in order to educate customers and employees about the dangers of cybersecurity.</t>
  </si>
  <si>
    <t>GitHub, Inc. is a software development company. It provides code hosting services that allow developers to build software for open-source and private projects in organizations. The company serves businesses and customers worldwide.</t>
  </si>
  <si>
    <t>Customertimes Corp. is a consulting firm that delivers true business transformation through the implementation of timely and practical solutions. The company specializes in primarily operates in its services and consulting industry.</t>
  </si>
  <si>
    <t>Inner Onion, LLC is a team of partnership experts who believe in strong and meaningful partner ecosystems. Its unique access into a global network of decision-makers, technology experts, and influencers across key sectors and industries is key to emerging technology companies' success.</t>
  </si>
  <si>
    <t>Cardone Training Technologies, Inc. doing business as Grant Cardone develops visual and audio products geared towards enhancing individuals and corporations production through sales. It is an international sales expert, sales trainer, motivational speaker and New York times bestselling author, whose programs have positively affected hundreds of thousands of people and organizations worldwide.</t>
  </si>
  <si>
    <t>ShipIntel is a nationwide delivery network that provides best-in-class parcel savings for high performing D2C brands. It is reducing D2C shipping spending through its parcel services while maintaining an efficient speed of delivery. The company logistics stacks are focused on speed of delivery, reduction in overspending, or a combination of the two to align with the strategic delivery goals of the Direct to Consumer Brand.</t>
  </si>
  <si>
    <t>Fifth &amp; Cor, LLC is at the intersection of strategy, innovation, and creativity. The Company is a marketing &amp; strategy company focused on creating digital and traditional customers. It is a Marketing &amp; Innovation Company harnessing the best tools to support brands, consumers, and communities, and it works with clients to design the future, build the brand, and tell the story through multi-channel experiences.</t>
  </si>
  <si>
    <t>Ampfactor is a one-stop account-based marketing agency that delivers results for ABM journey, pilot program, and ABM efforts. The company provides Strategic ABM, ABM Lite, and Scaled ABM that delivers results for businesses.</t>
  </si>
  <si>
    <t>1848 Ventures, LLC  is a software company. The company builds digital solutions that help business owners manage uncertainty and uncover opportunities, one data point at a time. It works with business owners and employees to uncover the challenges and develop a deep understanding of the impactful and uncertain decisions made every day.</t>
  </si>
  <si>
    <t>Forecastable, Inc. drives revenue acquisition and the retention through advanced account planning, stakeholder tracking, and partner co-selling. The company empowers sales organizations with the ability to implement and enforce enterprise sales best practices, all while not interrupting reps' daily routines.</t>
  </si>
  <si>
    <t>Flip, Inc. is all about shaking up customer service and turning things upside down to offer the kind of experience customers deserves. It is passionate about helping orgs get to the next level.</t>
  </si>
  <si>
    <t>Bonterra, LLC is a software company that provides IT solutions for nonprofit and public sector organizations, corporations, philanthropists, and foundations. It offers case management, nonprofit fundraising, and corporate philanthropy solutions from CyberGrants, EveryAction, Network for Good, and other businesses. The company serves customers within the area.</t>
  </si>
  <si>
    <t>Dropbox, Inc. is a smart workspace company that provides secure file sharing, collaboration, and storage solutions. It also offers collaboration, editing, document management, and synchronization tools for individuals and business teams. The company's solution enables users to keep files organized and synced across devices and share presentations, designs, and other files. In addition, it serves consumers through the software development company.</t>
  </si>
  <si>
    <t>Canalys Pte., Ltd. is a marketing, analytics, and research firm that operates in three segments: mobility segment, channel strategy segment, and IT infrastructure segment. The company offers analysis and advice about trends and activity in a range of high-tech markets with route-to-market strategies. It serves businesses and customers in the electronics and technology industries.</t>
  </si>
  <si>
    <t>Hockeystick, Inc. operates an online financial data platform for private equity funds. It provides data, insight, and transparency to private markets, such as people, companies, investors, limited partners, and researchers; enables users to create and manage portfolios and helps investment funds to capture private company data and measure portfolio performance.</t>
  </si>
  <si>
    <t>Partner Fleet, Inc. is a no-code partner marketplace to showcase programs and partners. The company enables partnership teams to launch partner marketplaces, directories, and microsites to promote its programs and partners while helping customers find the right fits for its ecosystems.</t>
  </si>
  <si>
    <t>Camunda Services GmbH is a software development company. It provides information technology consulting and training services. The company offers basic principles and strategic development, a business process model, and notation, the open-source BPM platform, business rules management, and open-source business rule engine solutions.</t>
  </si>
  <si>
    <t>Orca Security, Ltd. is a developer of a cloud-based security platform designed to deliver full-stack visibility into cloud infrastructure. It offers cloud-wide, workload-deep security and compliance for AWS, Azure, and GCP without the gaps in coverage, alert fatigue, and operational costs of agents, enabling businesses to find critical attack vectors before the adversaries without having to cobble together disparate tools for cloud security posture management, compliance assessment, and workload, and data protection.</t>
  </si>
  <si>
    <t>Trustpilot A/S creates an independent currency of trust. It develops a digital platform that brings businesses and consumers together to foster trust and inspire collaboration. It has more than 58 million reviews of over 270,000 domains and gives people a place to share and discover reviews of businesses, and gives every company the tools to turn consumer feedback into business results. The company provides its services to businesses and consumers in Europe, the USA, and Asia.</t>
  </si>
  <si>
    <t>Everbridge, Inc. operates enterprise software. The company provides applications that automate the delivery of critical information to help keep people safe and businesses running. It offers a software-as-a-service platform that delivers messages to a large group of people during critical situations.</t>
  </si>
  <si>
    <t>Infobip, Ltd. is a global leader in omnichannel engagement powering a broad range of messaging channels, tools, and solutions for advanced customer engagement, authentication, and security. It provides a messaging platform for enterprise communication worldwide. The company specializes in omnichannel engagement powering a range of messaging channels, tools, and solutions for advanced customer engagement. Its services include messaging, 2-factor authentication, 2-way SMS, number lookup, and voice.</t>
  </si>
  <si>
    <t>Admin Within, LLC is a boutique consulting firm that provides growing companies with experienced guidance related to sales operations and sales technology. It helps companies optimize the sales processes to drive business results.</t>
  </si>
  <si>
    <t>CRI Canada, Ltd., doing business as Valeyo is a developer of loan origination technology and provider of insurance protection solutions intended to serve banks, credit unions, fintech lenders, and other financial institutions. The company offers credit and travel insurance services and applications of consumer and commercial mortgages through its proprietary omnichannel software with an inbuilt decision and product pricing engine, thereby helping clients in streamlining borrowing processes, mitigating risk, increasing revenue and enhancing customer experiences across channels. Its services for financial institutions nationwide.</t>
  </si>
  <si>
    <t>Spot.xyz Corporation is the virtual hub for organizations. The company is ringing the spirit and utility of being in the same physical office to a digital experience.</t>
  </si>
  <si>
    <t>Roboboogie, Inc. is a marketing and advertising company that offers optimization program management, measurement, and analytics. The company-focused suite of services scale to meet needs, and maximize marketing spend. It ensures results and a positive return on investment through a data-driven approach.</t>
  </si>
  <si>
    <t>Cober Evolving Solutions provides printing services for brands in Canada, the United States, and internationally. It offers marketing intelligence services, such as social media management; creative and interactive integration services; print services, including digital, commercial/litho print, and wide format/POP; and warehousing, fulfillment, and distribution services.</t>
  </si>
  <si>
    <t>Gappify, Inc. is an accounting company. It offers accrual automation solutions for mid-market and enterprise accounting teams. The company serves technology companies and is affiliated with the top companies and accounting organizations.</t>
  </si>
  <si>
    <t>Comcarde, Ltd. doing business as BR-DGE is a payment orchestration layer for eCommerce businesses that want to unlock the potential of existing and new digital payment services. The company offers merchants a suite of payment tools including online, mobile, and offline payment capabilities. It specializes in the development of innovative payment software.</t>
  </si>
  <si>
    <t>Whispir, Inc. is a cloud-based communications platform that uses cutting edge technology to bring all the communication channels like email, text messaging and web chatting together in one easily accessible space. It helps large corporations and small startups eradicate communication inefficiencies and redundancies so that staff and clients can connect in new and productive ways.</t>
  </si>
  <si>
    <t>Pactora, Inc. doing business as Zomentum is an MSP sales management tool that offers revenue management services. Its revolutionary end-to-end revenue platform enables both partners and SaaS vendors to earn, grow, and manage revenue. The company is backed by investors, including Accel Partners, Elevation Capital, Green Oaks Capital, and Eight Roads Ventures.</t>
  </si>
  <si>
    <t>Denim Software, Inc. doing business as Denim Social is a social media management software company. It provides tools to empower marketers in regulated industries to manage organic social media content and paid social media advertising on one platform.</t>
  </si>
  <si>
    <t>Anecdotes A.I, Ltd. is an operator of a cloud-based data management platform intended to create an information security compliance ecosystem. The company's platform offers cybersecurity and data compliance programs, enabling businesses to control and manage marketing data.</t>
  </si>
  <si>
    <t>Magentrix Corp. provides community solutions that improve communication, engagement, and productivity. The company redefines collaboration by connecting communication, engagement, and learning in one secure place. It offers a self-service partner (PRM) and customer communities.</t>
  </si>
  <si>
    <t>nVision Global Technology Solutions, Inc. is a logistics company. It provides freight audit and payment, TMS, claims, and freight spend analytics services. The company offers its services to its clients globally.</t>
  </si>
  <si>
    <t>Scorpion, Inc. is a full-service digital marketing and technology company. It provides technologies and services to help businesses, and its service-oriented businesses provide web design, search engine optimization, social media management, paid search advertising, content creation, video production, tracking, and analytics.</t>
  </si>
  <si>
    <t>Morphed, Ltd. help tech companies fast-track growth and maximize revenue through the partners and resellers. It create a white-labeled eCommerce services marketplace for prospects and customers to engage and buy services.</t>
  </si>
  <si>
    <t>Core Consulting, LLC is providing strategic consulting to organizations needing help figuring out how and where Microsoft fits into business and looking to maximize partnership. The company helps companies get more out of its relationship with Microsoft, AWS, and Google.</t>
  </si>
  <si>
    <t>Au Partners, Inc. doing business as Outbound Funnel is Sales Engagement and Sales Enablement's oldest implementation partner. It specializes in Productivity Tools, SaaS, Software, and Software Development.</t>
  </si>
  <si>
    <t>Joyn Experiences, Inc. doing business as Zuddl is an online conference platform to build customized digital spaces for the unique event. It reproduces all aspects of a physical event from expo showcases to one-on-one networking meetings.</t>
  </si>
  <si>
    <t>SJB Memorials &amp; Grave Care, Ltd. is a family-run business with over 20 years of experience in memorial masonry. The company operates through a combination of online services, retail and personal home visits.</t>
  </si>
  <si>
    <t>collabtogrow, Inc. provides training, coaching, and consulting services to help partnerships, alliances, and ecosystems succeed. It offers professional services that holistically address partnership foundations (people, process, and technology), making it possible for companies to build, manage and grow Partnerships/Ecosystems and collaborate more successfully.</t>
  </si>
  <si>
    <t>takle.io UG strives to build a transparent creator economy. It is a platform where anyone may begin a career as a UG Creator. It intends to make it possible for creators to expand its existing online portfolios and land content creation jobs.</t>
  </si>
  <si>
    <t>97th Floor, LLC is a digital marketing agency that specialized in SEO solutions. It offers paid digital advertising, web design and development, content, and social media marketing, video production, marketing automation, and other services.</t>
  </si>
  <si>
    <t>Aspen Technology, Inc. is a provider of asset management software, providing enterprise asset performance management, asset performance monitoring, and asset optimization solutions, making industrial digital transformation possible. The company helps improve process-oriented plant efficiency, lower capital intensity, increase working capital efficiency, and improve margins. It serves customers globally.</t>
  </si>
  <si>
    <t>Bekiares Eliezer, LLP doing business as Founders Legal is a corporate and intellectual property law firm. The company focuses exclusively on complex matters in the areas of Intellectual Property, Corporate, Transactional, and Securities law.</t>
  </si>
  <si>
    <t>TidWiT, Inc. provides an easily managed B2B SaaS cloud platform powering syndicated content across partner networks. The company is a content Network for business that empowers organizations with the Go-to-markets, boosting the reach to employees, partners, and customers. Its automated content delivery expands markets and accelerates sales by delivering a full and rich customer journey.</t>
  </si>
  <si>
    <t>LaunchPad Software, Inc. is a vertical SaaS company. It building the world's best software for operators of youth activities like martial arts, dance, gymnastics, and more.</t>
  </si>
  <si>
    <t>Esusu Financial, Inc. is financial technology platform helping individuals save money and build credit. It also develops a mobile platform that is designed for users to better save income, access larger sums of capital, and build credit and financial identity through community-based savings.</t>
  </si>
  <si>
    <t>Candle Media, LLC is a creator-driven entertainment company. The company is serving audiences wherever it is watching, listening, connecting, or engaging through premium content, social media, and commerce. It is the production &amp; distribution of video content including movies, TV, music, animation &amp; others.</t>
  </si>
  <si>
    <t>International Data Group, Inc. (IDG) is a market intelligence and demand generation platform for the technology ecosystem. It offers business technology, consumer technology, digital entertainment, and video games. It publishes computer and tech-related magazines and generates leads for tech companies globally.</t>
  </si>
  <si>
    <t>Verishop, Inc. is a retail services company. It is a company that is an online retailer that serves both customers and brands. The company spends time evaluating and selecting only the brands that meet its standards and resonate with its customers. It's making a place that elevates its brand partners' identities so customers will have opportunities to discover new products. It offers luxury in fashion, beauty, home, and more. It provides services to its clients and business consumers.</t>
  </si>
  <si>
    <t>Ukko, Inc. s an AI-driven biotechnology company with a focus on food sensitivity solutions. It offers an improving the lives of millions that suffer from food allergies and disorders. The company also uses cutting-edge technologies in immunology, computational biology, and plant science to develop a new approach.</t>
  </si>
  <si>
    <t>Frete.com is a freight-matching platform in Latin America. It connects carriers to owner-operators, reversing the current scenario of the high idle capacity of trucks, lack of safety, and extreme bureaucracy.</t>
  </si>
  <si>
    <t>Omaze, Inc. is an online fundraising. The Company raises funds for a new generation of donors so that nonprofit organizations can spend less time and money raising funds and instead focus on serving the needs of communities. It serves communities in the State of California.</t>
  </si>
  <si>
    <t>Noodle Analytics, Inc. doing business as Noodle.ai  is a computer software company. It develops enterprise artificial intelligence solutions for collaboration among business executives, process experts, and artificial intelligence technologies. The company provides solutions to solve complex business challenges and drive improvements in the areas of business process optimization, artificial intelligence technologies, human-centered design, east-west collaboration, and global agile methods, as well as customer, product, and enterprise operations.</t>
  </si>
  <si>
    <t>TerViva BioEnergy, Inc. develops new crops on underproductive agricultural land. It primarily focuses on the production and commercialization of varieties of Pongamia. The company specializes in providing patented trees to growers and offers proprietary bean processing to create sustainable food and fuel.</t>
  </si>
  <si>
    <t>SuperOrdinary Co. is the global growth partner and marketplace expert, connecting brands, creators, and consumers everywhere. It is the distributor of coveted beauty and cosmetics brands. The company offers cosmetics and works with best-in-class global beauty and cosmetics brands to establish and scale influence and sales channels in China.</t>
  </si>
  <si>
    <t>Hodinkee, Inc. is an online wristwatch magazine featuring in-depth reviews, critiques, and reports on watches of a, particularly high caliber. The company writes about watches in a way that everyone can understand in hopes to spur increased awareness and interest in horology with people of every age.</t>
  </si>
  <si>
    <t>Commerce Media Holdings, LLC doing business as NTWRK is new content, commerce, and experienced company for the pop-culture-obsessed generation. It features daily content hosted by celebrities, musicians, and notable pop-culture figures, all paired with shoppable exclusive products launched in partnership with premier brands through its mobile-first video platform. The company offers its products and services to consumers and businesses within the area.</t>
  </si>
  <si>
    <t>Happify Health is a developer of a software-enabled healthcare platform designed to improve mental and physical health. The company offers two core solutions for its customers and end-users; Digital Therapeutics and Care Delivery solutions and services across the healthcare ecosystem, including enterprises, health plans, health systems, pharmaceutical manufacturers, and individuals. It specializes in creating digital self-guided health programs.</t>
  </si>
  <si>
    <t>Skydance Productions, LLC is a diversified media company that produces entertainment across various platforms, including feature film, television, gaming, and digital. The company brings to life stories of immersive worlds across its feature film, television, and interactive platforms.</t>
  </si>
  <si>
    <t>Redesign Health, Inc. is a venture studio that partners with entrepreneurs to identify, launch, and scale new businesses. The company funds ventures with a permanent capital base raised from world-class institutional investors and entrepreneurs. It is powered by a growing ecosystem of ideas, capital, talent, and partners, and benefits from a singular focus on consumer health.</t>
  </si>
  <si>
    <t>Overwolf, Ltd. provides software that integrates social media tools to help to share game experiences and connect with friends while playing. The company provides value for every gamer in every game by helping third-party developers. It also helps developers unlock new game features that improve game experiences and support the game publishers.</t>
  </si>
  <si>
    <t>Diamond Manufacturers, Ltd. doing business as Vashi manufactures and sells diamond jewelry. The company's products include engagement rings, wedding rings, earrings, and pendants.</t>
  </si>
  <si>
    <t>Vectra AI, Inc. is a cybersecurity company that provides AI-driven cybersecurity solutions. Its products include a Threat Detection and Response (TDR) platform that enables to detection, investigation, and response to cyber-attacks and managed Detection and Response (MDR), a tool that investigates malicious activity. The company serves financial institutions, manufacturers, universities, energy and utilities, technology, media, government, healthcare, retail, and other sectors.</t>
  </si>
  <si>
    <t>TAE Technologies, Inc. designs and manufactures fusion energy equipment. It develops technologies to produce energy for nuclear fission. The company provides services on leveraging proprietary science and engineering to tackle the world's biggest challenges.</t>
  </si>
  <si>
    <t>SADA Systems, Inc. (SADA) is an IT company that provides business and cloud technology consulting services intended to assist in the management and automation of IT operations. The company's IT consulting services include enterprise consulting, cloud platform migration, custom application development, managed IT services, and IT infrastructure management, enabling businesses to drive growth and operations forward by assessing current IT infrastructure and providing premier IT consultative services.</t>
  </si>
  <si>
    <t>Iceye Oy is a defense and space manufacturing company. It specializes in radar imaging solutions for defense, government, and insurance industries. The company offers its services throughout Finland.</t>
  </si>
  <si>
    <t>Crunchbase, Inc. operates a crowd-sourced database to track start-up companies and a platform that allows consumers, B2B Sales teams, and financial services customers to find, research, and track those companies. It offers a web-based platform, data integrations, and raw data-delivery solutions that customers use to prospect for potential business, investment, or product opportunities. Crunchbase Pro, its web-based platform and primary offering, is a database and search platform for Companies, Investors, and Market Research. Crunchbase also provides integrations, APIs, datafeeds, and other solutions to deliver their data related to companies outwardly.</t>
  </si>
  <si>
    <t>Kovi Tecnologia, Ltda. is a provider of rental cars for on-demand drivers in Latin America. The company uses state-of-the-art technologies to provide access to more straightforward, cost-effective, and secure solutions.</t>
  </si>
  <si>
    <t>Lilac Solutions, Inc. is a company that develops lithium extraction technology designed to absorb lithium from brine resources. Its technology is based on the ion exchange theory that facilitates the production of lithium from brine resources with minimal cost and a low environmental footprint, enabling lithium producers to accelerate project development, boost lithium recovery, streamline operations, and unlock new resources.</t>
  </si>
  <si>
    <t>Paxos Trust Co., LLC is a financial technology company. It offers Crypto Brokerage, Stablecoin and Payments, PYUSD, USDP, PAXG, itBit, Securities, and Commodities. The company serves global clients.</t>
  </si>
  <si>
    <t>Lancium, Inc. is an energy technology and infrastructure company that accelerates the energy transition and advances the decarbonization and stability of the electric power grid. The company offers a scheduling and orchestration system that resolves congestion and provides tools to stabilize and maintain the reliability of the power grid. It offers its products and services within the area.</t>
  </si>
  <si>
    <t>Kore Power, Inc. is a battery cell technology developer company. It manufactures energy storage, electric vehicles, microgrids, utilities, and e-mobility systems for the clean energy industries. The company offers its products to customers globally.</t>
  </si>
  <si>
    <t>Payward, Inc. doing business as Kraken is a Bitcoin exchange that trades bitcoins for euros, U.S. dollars, Canadian dollars, British pounds, and Japanese yen. The company offers accounts for businesses and high-volume individual traders.</t>
  </si>
  <si>
    <t>Fever Labs, Inc. is a Computer Software company. Its application provides information, and ticket booking for concerts, exhibitions, parties, comedy shows, restaurants, tours, attractions, nightlife, and places to visit. The company offers its services across the globe.</t>
  </si>
  <si>
    <t>BabyList, Inc. is a retail company. It offers products and services such as clothing, accessories, nursery, play,  activity, nursing, feeding, diapering, strollers, car seats, carriers, bath, potty, and health and safety. The company offers its products to customers in London.</t>
  </si>
  <si>
    <t>Globalization Partners, LLC (G-P) is a software company that develops employment platforms. It offers onboarding, payroll, compliance, workforce management, employer of record, and other solutions. It serves in the information technology industry.</t>
  </si>
  <si>
    <t>Soilos, Inc. doing business as FalconX, Ltd. is a Bay area-based stealth mode internet finance company, built on blockchain technology and powered by crypto assets. It is a digital assets brokerage enabling traders to achieve best-price execution along with the one-stop settlement, complete trade-level transparency, secure custody, and lending solutions.</t>
  </si>
  <si>
    <t>XPO, Inc. is a provider of logistics services. It offers world-class transportation solutions to the most successful companies in the world. The company offers freight brokerage, last miles, drayage, expedite, less-than-truckload, intermodal, truckload, forwarding services, and time-critical, time-sensitive, or high-priority freight shipment services.</t>
  </si>
  <si>
    <t>Uber Technologies, Inc. is a logistics company. It develops, markets, and operates a ridesharing mobile application that allows consumers to submit a trip request that is routed to crowd-sourced partner drivers. The company offers its services to consumers globally.</t>
  </si>
  <si>
    <t>Blockchain.com, Inc. is an internet publishing company. It creates a financial system for the internet that empowers anyone in the world to control its money. The company provides its services globally.</t>
  </si>
  <si>
    <t>Dusty Robotics, Inc. is a robotics company. It develops robot-powered tools offering Fieldprinter and solutions like general contractors, drywall, and mechanical. The company offers to serve the construction industry throughout the United States.</t>
  </si>
  <si>
    <t>Rugged Robotics, Inc. is an early-stage construction technology start-up. The company offers hardware-enabled solutions to real-world problems and is developing a portfolio of robotic platforms for use on commercial construction sites. Its solution delivers fast, accurate, detailed, and coordinated layouts, enabling fast and efficient installation.</t>
  </si>
  <si>
    <t>Henry Schein Practice Solutions, Inc. doing business as Dentrix provides practice management software for dental offices. The company's products include practice management software for dental offices, imaging software, patient education software, computer-based training software, voice recognition software, and other products designed for the dental office experience. Its DDX, a desktop, and Web-based application, which enables communication between dental practices and dental labs, as well as between a doctor's practice management software and the laboratory's lab management application.</t>
  </si>
  <si>
    <t>Ambient Clinical Analytics, Inc. is an information technology and services firm. It provides care and remote clinical analytics solutions to reduce errors and costs and sells clinical analytics tools using licensed Mayo Clinic technologies. It serves in the technology sector.</t>
  </si>
  <si>
    <t>Analyst Platform, LLC doing business as Analyst1 is a software company. It provides the industry's advanced automated threat intelligence platform that reduces the time spent managing data, allowing security teams to respond decisively to threats with greater efficiency and effectiveness. The company serves small businesses or large enterprise industries.</t>
  </si>
  <si>
    <t>Two Beach Chairs, LLC doing business as Beachy offers a mobile platform that facilitates logistics and commerce between service providers and beachgoers. The company's proprietary beach mapping technology geolocates beachgoers and establishes physical addresses in the sand. Its SaaS solution is developed specifically for beachfront vendors, and its unique needs.</t>
  </si>
  <si>
    <t>Bungee Tech Corp. developer of a web data intelligence designed to allow companies to gain competitive market insight globally. The company leverages artificial intelligence and advanced machine learning to offer insights into the market competition, reputable syndicated partner data, other online sources, and in-store audit details through visualizations and dashboards, enabling retailers and brands to compete in an ever-changing landscape. It serves people around the United States.</t>
  </si>
  <si>
    <t>Invafresh Systems Corp. is a leading technology company specializing in Fresh Item and Scale Management software solutions for supermarket chains around the world. The company´s solutions are used by grocery stores in other countries globally, providing software platforms for merchandising, replenishment, compliance, and sustainability.</t>
  </si>
  <si>
    <t>RChilli, Inc. is an information services company. It provides parsing, and matching to the recruitment management system. The company serves customers in the United States.</t>
  </si>
  <si>
    <t>KlearNow Corp. is a technology startup company looking to disrupt a multi-billion-dollar portion of the global supply chain by bringing it into the digital age through a state-of-the-art, shared-economy, internet-based, and mobile-app platform. It provides the first on-demand transparent customs clearance platform connecting importers, brokers, and transporters to provide real-time visibility into the entire logistics process.</t>
  </si>
  <si>
    <t>GrammaTech, Inc. is a developer of software-assurance tools and advanced cyber-security solutions and helps organizations develop and release high-quality software, free of harmful defects that cause system failures, enable data breaches, and increase corporate liabilities in today's connected world. The company develops and markets software development tools for startups, companies, educational institutions, and government agencies. It serves the area.</t>
  </si>
  <si>
    <t>Chroma Software, Inc. designs and develops software that provides consistency in UI components. The company's software automatically checks for UI changes in each component. Its features include UI component coverage, automated testing in the cloud, and capture rendered UI.</t>
  </si>
  <si>
    <t>TruVideo, Inc. is a computer software company. It offers OEM, software partnerships, automotive, and commercial trucking solutions. The company provides its solutions to businesses throughout the United States.</t>
  </si>
  <si>
    <t>Administrate, Ltd. is a training management software company. It offers tools for managing online course bookings, invoicing, certificate generation, instructors, course schedules, calendars, attendance tracking, and instructor (or student) qualification expiry. The company serves customers globally.</t>
  </si>
  <si>
    <t>ECI Software Solutions, Inc. is a developer and provider of cloud-based business management software solutions. The company provides remote monitoring and management software solutions for managed service providers and other information technology professionals. It also offers business and e-commerce solutions, offering on-premise and cloud-based technologies. It serves businesses and customers around the Texas area.</t>
  </si>
  <si>
    <t>Femtosense, Inc. is a technology company. It specializes in developing ultra-low power AI applications for the real-time edge. The company's platform is widely used worldwide.</t>
  </si>
  <si>
    <t>Jeli, Inc. offers computer system consulting services and many more. It is an incident analysis platform that combines more comprehensive data to deliver more proactive solutions and identify problems.</t>
  </si>
  <si>
    <t>Regate SAS is a SaaS finance automation software company that offers to allows small and medium-sized businesses to automate financial and accounting management. The company provides automated recurring tasks, gathering all the valuable financial data in one place, and more.</t>
  </si>
  <si>
    <t>OX Appsec Security, Ltd. secures the modern software supply chain from vulnerabilities by providing an end-to-end security solution that turns the software supply chain from a black box to a source of business insights and valuable security information and puts software supply chain security expertise in any devops toolkit. It gives security and devops teams full visibility over the software supply chain attack surface, source code, pipeline, artifacts, container images, runtime assets, and applications.</t>
  </si>
  <si>
    <t>Optellum, Ltd. is a medical equipment manufacturing company. It develops an imaging biomarker for smart lung cancer detection. The company redefines cancer care, by enabling every clinician in every hospital, to manage the patients in an optimal way. The company also provides an end-end IT platform for personalized early diagnosis, and therapy, based on the collective experience of thousands of doctors pooled by machine learning applied to vast patient datasets. It serves within the area.</t>
  </si>
  <si>
    <t>Elucidata Corp. is a biomedical data company. It offers to develop healthcare software and a cloud-based data analytics platform that processes and allows drug discovery scientists to analyze datasets. The company serves customers in the United States and India.</t>
  </si>
  <si>
    <t>NYPIT, Inc. doing business as Everestlabs.AI is advancing the waste management industry using modern technologies such as Artificial Intelligence (AI), Machine Learning (ML), and Computer Vision and Robotics. Its solutions increase the quality of marketable recyclables and reduce dependency on human labor while enabling top-line and bottom-line revenue growth for waste management companies. It serves clients nationwide.</t>
  </si>
  <si>
    <t>Testbirds GmbH provides crowd-testing services and help clients create digital products. The company specializes in testing applications for mobile devices that are based on various operating platforms, such as Apple iOS, Google Android, Windows Phone, and Blackberry OS, as well as Web applications, including online stores, Websites, and games. It finds bugs and usability issues and offers advice, tips, and suggestions for the improvement of the usability of the software.</t>
  </si>
  <si>
    <t>Detectify AB is a provider of software security solutions. The company offers an application that works as an online security scanner to identify security issues on the website. It serves customers worldwide.</t>
  </si>
  <si>
    <t>My Personal Health Record Express, Inc. (MphRx) is a Healthcare technology company with implementations of its Digital Health platform in over 20 countries. The company provides Patient Engage that simplifies health record management for patients and keeps connected to the physician and care teams through Web and mobile tools, and BizEye connects the clinical or non-clinical data aggregated from disparate sources using visualization and manipulation capabilities and provides actionable insights for clinical and business leaders. It allows Health systems to aggregate patient health information across disparate healthcare IT systems and provide Physicians and Patients access to the unified view using Web and Mobile applications.</t>
  </si>
  <si>
    <t>Elixir Lab Pte., Ltd. doing business as Cardinality.ai is a rapidly growing technology company truly focusing on health and human services. The company specializes in solving specific high-impact problems in the government sector. It enables agencies, and federal states to stay on trend with complex ever-evolving rules that drive large-scale government welfare schemes, save lives, promote well-being, strengthen families, and meet its missions.</t>
  </si>
  <si>
    <t>Tailor Brands, Ltd. is an online branding platform that allows users to design logos and brand identities within minutes. The company's automated process requires no technical skills and uses powerful algorithms to analyze the user's brand's name, values, and industry standards to create a unique design at minimal costs.</t>
  </si>
  <si>
    <t>GuidePoint Security, LLC is an information technology company providing cybersecurity solutions to commercial and federal organizations. It offers application security, cloud security, governance, risk, and compliance, security risk analytics, security architecture, threat and attack stimulation, and other services. The company serves customers in the United States.</t>
  </si>
  <si>
    <t>Gridspace, Inc. is a computer company. Its products include Gridspace Sift, a voice analytics software for center interactions, and Gridspace Memo, software for calls, conferences, and meetings. The company serves customers in the United States.</t>
  </si>
  <si>
    <t>Satispay S.p.A. is a computer software company. It operates a mobile payment application that allows users to pay stores or friends from its smartphone. Its services are completely free and available for download for iPhone, Android, and Windows phones. The company offers its products and services to clients internationally.</t>
  </si>
  <si>
    <t>Invisible AI, Inc. is a next-generation computer vision company. The company offers a no-code, edge-based computer vision platform that tracks body movement to improve manual assembly processes in manufacturing facilities. It also helps distribution centers optimize performance by tracking indirect labor across a facility. It serves clients nationwide.</t>
  </si>
  <si>
    <t>Embodied Intelligence, Inc. doing business as Covariant is a universal AI to give robots the ability to see, reason, and act on the world around them. The company develops artificial intelligence (AI) software that helps to teach robots new and complex skills. It helps to democratize robotics by enabling anyone to teach a robot new skills.</t>
  </si>
  <si>
    <t>Bright Machines, Inc. is a technology company. It offers industrial automation devices and software solutions that help electronics manufacturing companies automate repetitive assembly and inspection tasks. The company serves the B2B space in the technology, industrial goods, and manufacturing market.</t>
  </si>
  <si>
    <t>Path Robotics, Inc. is an Artificial Intelligence company. It produces autonomous welding robots based on proprietary artificial intelligence and computer algorithms. The company serves clients throughout the USA.</t>
  </si>
  <si>
    <t>Prophesee SA is the inventor of the world's most advanced neuromorphic vision systems. The company offers a new vision category that allows for significant reductions of power, latency, and data processing requirements to reveal what was invisible to traditional frame-based sensors until now.</t>
  </si>
  <si>
    <t>Connect4 Network, Ltd. is the client meeting platform that demonstrates value and wins more work. It provides a client meeting app and is designed to help client-centric teams deliver smarter client meetings.</t>
  </si>
  <si>
    <t>Kumo.AI, Inc. is an innovative SaaS AI for the modern data stack that allows businesses to make faster, simpler, and smarter predictions. It brings the most powerful graph learning approaches, proven in the research world, to all enterprise data through simple and elegant tooling.</t>
  </si>
  <si>
    <t>Wasabi Technologies, Inc. is a cloud storage company delivering cost-effective and secure cloud storage solutions. It provides software solutions and offers cloud-based storage solutions that protect data against accidents, hackers, snoops, sabotage, and buggy applications. The company serves its clients across the country and internationally.</t>
  </si>
  <si>
    <t>RevenueBase, Inc. delivers a complete contact database for B2B businesses to drive revenue growth. The company is the only solution on the market that replaces the data supply chain with one complete revenue database for marketing and sales. It is an all-in-one solution that offers next-level data quality, expediency, and accuracy.</t>
  </si>
  <si>
    <t>Cecelia Health, Inc. is a health-tech company. It connects clinical coaching and proprietary technology with people living with diabetes and offers clinical coaching by a diabetes educator clinician with proprietary technology that delivers care at scale through various communication methods, such as phone calls, texts, and emails, to educate patients on drug therapies. The company provides its services to clients across the country.</t>
  </si>
  <si>
    <t>Ada Health GmbH is a digital health company. It helps diagnose symptoms and offers treatment advice using an AI-enabled platform. The company develops an application to create for personal health as well as connects medical with technology to help all people actively manage health and medical care. The company offers its services across Germany, the United States, and Canada and its surrounding areas.</t>
  </si>
  <si>
    <t>Cohere Health, Inc. is a SaaS startup that creates a platform for healthcare cooperation intended to raise the standard of care delivered while cutting back on pointless administrative costs. The company focuses on aligning patients, physicians, and health plans to create optimal care journeys. It serves within the area.</t>
  </si>
  <si>
    <t>GetWellNetwork, Inc. is a company that operates in the hospitals and healthcare industry. It provides a patient-centered platform that enables healthcare providers to implement a patient-care delivery model to help patients participate in its care. The company offers interactive patient care solutions serving hospitals and healthcare organizations.</t>
  </si>
  <si>
    <t>Healthwise, Inc. is a nonprofit organization that helps people make better health decisions that develop health content and patient education for health insurance companies, care management companies, hospitals, and consumer health websites. It offers patient education, health content, health education, services, behavior change, sdm, care planning, health information, and content as a service.</t>
  </si>
  <si>
    <t>Papa, Inc. is a hospital and healthcare company. It develops and offers healthcare access, delivery, and management platforms that connect college and nursing students to older adults who need assistance with transportation, house chores, and technology lessons. The company primarily serves clients throughout the country.</t>
  </si>
  <si>
    <t>MCG Health, LLC is independently developing evidence-based guidelines and analytics that provide unbiased clinical guidance that gives healthcare organizations confidence in its patient-centered care decisions. It helps healthcare organizations implement informed care strategies that proactively and efficiently move patients toward health. It is a world-class customer service team that ensures that clients are able to maximize the benefits of ownership for both content and software, demonstrating a return on financial investment as well as patient outcomes. Its solutions are used by several United States government agencies, a majority of United States health plans, and over 2,800 hospitals.</t>
  </si>
  <si>
    <t>Biofourmis, Inc. is a biotechnology company that develops healthcare technology platforms for monitoring patients at home. The company discovers, develops, and delivers clinically validated software-based therapeutics to enable better outcomes for patients. Its solutions include advanced tools for clinicians to deliver personalized care and cost-effective solutions for payers. It serves clients locally.</t>
  </si>
  <si>
    <t>Oort, Inc. is a computer and network security company. It offers a solution for identity security, which includes identity attack surface mapping, identity security posture management, and identity threat detection and response. The company provides its products and services to local and foreign customers globally.</t>
  </si>
  <si>
    <t>Scalarr, Inc. offers an innovative, ML-based antifraud service that detects mobile app-install fraud with dramatically improved accuracy. The company detects and installs fraud by using machine learning and big data algorithms. It helps mobile app developers and ad networks around the world fight against all types of fraud, including attribution fraud, bots and emulators, incentive injections, and more.</t>
  </si>
  <si>
    <t>Equals 3, LLC doing business as Lucy creates advertising and marketing solutions. The company offers a cloud-based supercomputer for audience research, segmentation, and media planning aspects. It serves Fortune 1000 brand marketers and agencies.</t>
  </si>
  <si>
    <t>Pepperdata, Inc. is a software development company. It provides free big data cloud migration cost assessment to automatically select optimal instance types and offers real-time visibility for troubleshooting, debugging, and planning, enabling clients to control unprecedented data errors and improve efficiency. The company serves businesses and companies across the country.</t>
  </si>
  <si>
    <t>Rubik Data Solutions, Inc. doing business as The Modern Data Co. developed a data operating system to remove complexity and future proof data ecosystem. The company maintains four primary values: humbleness, transparency, accountability, and empathy.</t>
  </si>
  <si>
    <t>AskEdith aims to simplify and streamline data analytics. It provides insights into many aspects of the business. The company can help data analysts reduce turnaround time.</t>
  </si>
  <si>
    <t>CharliAI, Inc. helps reduce stress and improve productivity for businesses, start-ups, and knowledge workers everywhere. It is an AI-powered, multi-skilled mobile app that coordinates and orchestrates some of the biggest productivity killers like scheduling, invoicing, and customer communications.</t>
  </si>
  <si>
    <t>Unravel Data Systems, Inc. is a software development company. It develops an enterprise-grade operation and performance management platform. The company serves businesses around the world.</t>
  </si>
  <si>
    <t>DQLabs, Inc. is an AI-augmented data quality platform that has built-in processes and technologies to improve, and monitor data quality and prepares "ready-to-use" data for use across reporting, analytics, and MDM solutions. It was created with the vision to provide a simple way for organizations to handle issues around data quality, governance, curation, and master data management effectively.</t>
  </si>
  <si>
    <t>Eseye, Ltd. is a telecommunications company. It provides global M2M-managed connectivity across all devices and delivers innovative IoT cellular connectivity solutions, versatile hardware, technical consultancy, and round-the-clock support that steers all industry verticals from initial concept through to global deployment. The company offers its services to businesses and consumers throughout the country.</t>
  </si>
  <si>
    <t>Truata, Ltd. specializes in true anonymization of data, allowing to unlock powerful insights while maintaining compliance with GDPR and other data protection laws. It offers a new approach to handling data anonymization and analytics to help organizations meet the standards of personal data protection envisioned by the General Data Protection Regulation (GDPR). It provides privacy, GDPR, Data Analytics, Big Data, Anonymisation, data hosting, anonymization, privacy by design, and data protection.</t>
  </si>
  <si>
    <t>Flex Co., Ltd. provides an HR platform that deals with sensitive data, the criterion of choice is security. It is safe even for companies that are strict about security, even for global affiliates and financial institutions.</t>
  </si>
  <si>
    <t>Vertex Software, LLC develops a visual collaboration platform designed to create, visualize and collaborate 3D product data. It offers products based upon a revolutionary approach to 3D visualization of CAD data that performs 100% of the rendering in the cloud.</t>
  </si>
  <si>
    <t>TimeXtender A/S is a software development company that provides holistic and metadata-driven solutions for data integration. It specializes in offering customers instant access to data that is ready for analysis and enables them to make quality business decisions with data, mind, and heart. The company serves clients across the country.</t>
  </si>
  <si>
    <t>HoxHunt Oy is a computer and network security company. It provides cybersecurity training services, behavioral cybersecurity statistics, security, ROI calculator, impact calculator, and risk calculator. The company offers its services to Consumer businesses, Manufacturing industries, IT and Technology, Consultancies, Financial services, Casinos and gaming, and Energy and Utilities industries.</t>
  </si>
  <si>
    <t>Manta Software, Inc. is an Information Technology &amp; Service company. It is an automated approach to visualize, optimize, and modernize how data moves through the organization through code-level lineage. It offers an automatic scanner to scan the data environment with the power of 50+ scanners to build a robust map of all data pipelines. Its services are offered to companies that specialize in Software and information technology.</t>
  </si>
  <si>
    <t>Katana Graph, Inc. is an Information Technology company that develops performance graph databases designed to interact with unstructured data. The company's platform combines algorithms, hardware acceleration, and emerging storage technologies to provide a graph database, graph analytics, and graph mining workloads with multiple orders of magnitude performance improvements.</t>
  </si>
  <si>
    <t>Cantab Research, Ltd. doing business as Speechmatics is a Computer Software company that operates a cloud-based and on-premise speech recognition platform company. Its solutions are used in various applications, and industries, including call center analytics, call compliance, sub-titling, interview and lecture transcription, and media monitoring. It serves and operates Cambridge and London, UK, Denver, USA, Chennai, India, Brno, and the Czech Republic.</t>
  </si>
  <si>
    <t>Datapure Technologies, LLP is an online platform. Its end-to-end solutions combining technology and live human-in-the-loop help AI companies build, test, deploy, and scale client automation faster. The company serves clients nationwide.</t>
  </si>
  <si>
    <t>StoryFile, LLC is the place to go and capture a living legacy, build a brand, share knowledge, and create unforgettable storytelling experiences. It offers artificial intelligence, information technology, Software, and video.</t>
  </si>
  <si>
    <t>Metrolink.ai, Ltd. is an OS platform for the data conversion, extraction, and enrichment of security and defense, finance, healthcare, and commercial organizations. It serves as the foundation for a secure, robust, and dynamic application ecosystem just as Android and iOS serve as the infrastructure and platform for a mobile app ecosystem.</t>
  </si>
  <si>
    <t>Ekoios Technology is a global software development company with a main focus on web application development, mobile application development, Blockchain technology, and AI. It provides offshore development services in a wide range of business fields from web/mobile application developments to top-notch software enterprise services.</t>
  </si>
  <si>
    <t>Vanti Analytics, Ltd. is an operator of a data science platform intended to automate data science services in manufacturing, production, and decision-making industries. The company's platform uses intuitive and code-free technology to increase production yield, product quality, and process efficiency, enabling manufacturing experts to access continuous improvement opportunities and realize manufacturing agility within days.</t>
  </si>
  <si>
    <t>Recordpoint Software USA, LLC is a company that provides software solutions that solve compliance problems. The company offers RecordPoint, a document and records management solution that combines content, process, and connectivity to automate and streamline various records-based activities. It operates in the United States.</t>
  </si>
  <si>
    <t>Nexusbird, Inc. doing business as Motion, Inc. is a software company. It provides interventions, reminders, and analytics. The company offers its products and services throughout the United States.</t>
  </si>
  <si>
    <t>Voxel51, Inc. is an AI software company that focuses on cutting-edge problems in computer vision and machine learning with applications in public safety and automotive sensing. It provides robust and customized video understanding capabilities to enable advanced video analytics that enhances societal welfare. The company's platform enables computer vision data scientists to rapidly curate and experiment with scientists' datasets in order to build higher-performing machine learning systems.</t>
  </si>
  <si>
    <t>Raydiant, Inc. is a software development company. It offers cloud-based digital signage technology to retail businesses and restaurants. The company provides and serves its services to clients globally.</t>
  </si>
  <si>
    <t>BoostLingo, LLC is a language software and technology company. It focuses on defining and developing the interpretation technology solutions. The company serves its services within the area.</t>
  </si>
  <si>
    <t>DocMagic, Inc. is an American technology company. It offers Document Generation, Compliance, eSign, eDelivery, and Digital Transaction Solutions. The company serves its clients in the State of California.</t>
  </si>
  <si>
    <t>Teamdynamix Solutions, LLC operates as an IT Service and IT Consulting.  The company also specializes in Consulting, Technical, Technical Services, Business Services, Financial Services and Insurance, Healthcare, Hospitality, Legal Services, and Manufacturing. It serves within the area.</t>
  </si>
  <si>
    <t>Qnary, LLC is an award-winning executive reputation management and talent branding solutions company. It offers an online technology platform for professionals, brands, and enterprises to monitor, control and optimize its digital information including images and videos, social media, and search results.</t>
  </si>
  <si>
    <t>Greenphire, Inc. is an information technology company that provides clinical payment and communication solutions. It offers services such as budgeting, site and participant payments, and travel arrangements. The company serves customers within the area.</t>
  </si>
  <si>
    <t>Sunbit, Inc. is a financial service company. It disrupts the process of financing in-store purchases for customers across the credit spectrum, including the unbanked or underbanked. The company serves clients in the United States and other surrounding areas.</t>
  </si>
  <si>
    <t>HCM Unlocked, LLC helps organizations and HCM sales professionals implement and utilize HCM software platforms more effectively. Its team brings consulting expertise to serve as a “client-side” resource to eliminate any roadblocks between a signed sales order and a first payroll process.</t>
  </si>
  <si>
    <t>BlockFi, Inc. is a financial company. It develops a blockchain-driven wealth management platform for crypto investors. The company offers its services to clients in the United States.</t>
  </si>
  <si>
    <t>Aspiration Partners, Inc. operates as an online financial firm that offers retail banking and investing services built for everyone. The company focuses on the intersection of finance and technology. It delivers the financial products that people need in a consumer-focused model that empowers people to choose its fee and aligns the interests of Aspiration and its customers.</t>
  </si>
  <si>
    <t>Clearcover, Inc. is a car insurance company. It provides insurance options with technology and offers convenient policy management. It serves the insurance sector.</t>
  </si>
  <si>
    <t>DataCo GmbH doing business as DataGuard is a privacy and legal technology company that helps companies to implement data protection easily, cheaply, and quickly. The company provides German and foreign companies with pragmatic support in the areas of data protection and IT security.</t>
  </si>
  <si>
    <t>Integral Treasury offers a real-time finance platform for web3 enterprises. The company offers early access passes to web3 companies, DAOs, and web2 companies with crypto ambitions and crypto treasuries over $10M.</t>
  </si>
  <si>
    <t>CHEQ Lifestyle Technology, Inc. provides mobile payment and loyalty solutions to help local restaurants flourish. It offers customers a simplified and more efficient way to on-premise order, tip, and pay to enable business owners to maintain a direct relationship with guests, reduce staff cost and increase turnover.</t>
  </si>
  <si>
    <t>CHAMPtitles is a developer oflockchain technology intended to digitize the process of vehicle titling. The company's application uses a patent-pending technology that is secure and optimizes vehicle title management, therebyenabling state governmentss, insurance carriers, financial institutions, auto dealers, and consumers to create a legal, digital title that is easily transferable and verified.</t>
  </si>
  <si>
    <t>Step Computing, Inc. doing business as Outerbounds is a software company. It offers an open-source framework that helps data scientists and ML engineers develop and deliver real-life ML projects. The company built the modern, human-centric ML infrastructure stack focusing more on data science, and less on engineering.</t>
  </si>
  <si>
    <t>SurgiMate, LLC is a software company that specializes in surgical scheduling solutions. It was developed to cater to the unique needs of surgical practices. It is streamlining surgical practices in the United States.</t>
  </si>
  <si>
    <t>Webconnex, LLC is a software development company. It specializes in custom software design and development for event management and fundraising. The company provides its services in the country.</t>
  </si>
  <si>
    <t>PeerWell, Inc. doing business as Bardavon Health Innovations, LLC is a company that operates in the wellness and fitness service industry. The company provides develops and implements healthcare technology and services for managing workers' compensation cases. The company offers tools that allow therapy providers to work efficiently through better communication with the referral source, simplicity in reporting, consistent data tracking and reporting, quick reference to job demands, and validity in testing and outcomes-based.</t>
  </si>
  <si>
    <t>Nilos building the financial bridge to web3. It creates a new financial complexity on how to move the money easily to a bank account, handle volatility, stay compliant, manage accounting and taxes…</t>
  </si>
  <si>
    <t>Qamine Portugal S.A. doing business as Codacy S.A. is an information technology and services company. It specializes in quality, security, coverage, and pulse. It serves customers in Portugal and the United States.</t>
  </si>
  <si>
    <t>Classiq Technologies developer of quantum software intended to tackle urgent and complex challenges in quantum computing development. Its platform offers to bridge the gap between complex quantum logic to real-world development and applications, enabling quantum software developers to a new level of abstraction and development of world-changing quantum algorithms and applications.</t>
  </si>
  <si>
    <t>Alchemer, LLC is a software company. It provides online survey software solutions for individuals and businesses and also offers a solution that allows users to design surveys with the build tool, as well as to share the survey via email, social media, or embed it on the website. It specializes in the survey industry for its constant innovation, exceptional service, and unbeatable value. The company offers its services and products to clients within the United States.</t>
  </si>
  <si>
    <t>Scenery Corp. is a collaborative video editor on the web for teams creating a video platform that helps remote teams create great content. It helps teams produce videos more quickly and collaboratively. It serves clients worldwide.</t>
  </si>
  <si>
    <t>Huma Therapeutics, Ltd. is a health-tech company. It provides remote patient monitoring platforms for patients and accelerates research and therapies. It also offers telemedicine and appointments, individual patient monitoring, eligibility screening and onboarding, participant-level monitoring, and other solutions. The company caters to the healthcare, insurance, pharmaceutical, and technology sectors.</t>
  </si>
  <si>
    <t>Appwrite, Ltd. is a secure end-to-end BaaS for Web, Mobile, and Flutter developers. The company provides easy and beautiful APIs and advanced consoles, that simplify the development and maintenance workflow. It also helps abstract and simplifies common development tasks to help grow the business in a fast and secure way.</t>
  </si>
  <si>
    <t>Ribbon Health, Inc. is a software company. It develops an enterprise data platform and API layer for accurate data on doctors, insurance plans, costs, and care. The company serves customers in the State of New York.</t>
  </si>
  <si>
    <t>medudoc GmbH makes patient education a delight. It bridges the digital gap of evolved patient expectations, arbitrary regulations, and economically pressured healthcare providers like hospitals and doctors.</t>
  </si>
  <si>
    <t>Spectora, Inc. is a home inspection software that helps to run and grow a home inspection business. The company provides modern home inspection software and business tools for the modern home inspector. It provides features like report generation, template editor, custom form generator, mobile application, business tool, SEO, marketing, metric, and others. It serves people around the United States.</t>
  </si>
  <si>
    <t>Crossbrowser 3d, LLC doing business as SelfCAD is a software company that offers browser-based 3D modeling software all under one program which includes modeling, sculpting, and printing features. The company allows users to save its designs to cloud-based servers and easily share its designs with others. It has a built-in slicer that prepares the models for printing.</t>
  </si>
  <si>
    <t>Matrix Software BV is a software development company. It provides software solutions. The company offers its products to structural engineers, steel construction, precast concrete, and doors and windows industry.</t>
  </si>
  <si>
    <t>DAZ Productions, Inc. is a 3D modeling software and content company. It specializes in morphable, posable human models and offers free 3D software and a marketplace for free and premium 3D models, and animations. It offers its services across film and entertainment, consumer, beauty, fashion and apparel, and other sectors.</t>
  </si>
  <si>
    <t>Planmeca Oy manufactures dental imaging products, dental units, imaging software, veterinary solutions, and CAD-CAM solutions for dentists, universities, clinics, hospitals, and dental laboratories. The company offers mammography systems, dental instruments, dental supplies and services, desktop, mobile, and cloud software, patient-specific implants, and 3D printing products. It offers training for professionals and distributors in 3D imaging, 2D panoramic imaging, intra-oral imaging, cephalometry products, sovereign, compact, chair, and other products. It serves clients worldwide.</t>
  </si>
  <si>
    <t>3Shape A/S develops and markets 3D scanners and software for dental, orthodontics, hearing instruments, and quality control applications. It provides state-of-the-art intra-oral scanning solutions, CAD (Computer-Aided Design), and CAM (Computer-Aided Manufacturing) software for dentists and dental laboratories.</t>
  </si>
  <si>
    <t>Ply Financial, Inc. doing business as Getply provides HVAC/R contractors cash flow predictability through more efficient materials buying market. The company helps HVAC/R businesses grow by modernizing how the source, buy and manage finished materials.</t>
  </si>
  <si>
    <t>Solvy Tech Solutions Pvt., Ltd. doing business as Zopper is an Indian local mobile marketplace. It taps into the benefits of shopping at a retail store and marries them with the convenience of shopping via mobile phones.</t>
  </si>
  <si>
    <t>Rize Financial Technology, Inc. doing business as Lynk a branded payment platform. It helps small to medium marketplace and gig economies, reduce processing fees and increase customer loyalty.</t>
  </si>
  <si>
    <t>Loctax NV is a developer of a collaborative tax project management platform intended to achieve higher levels of compliance, efficiency, and corporate social responsibility. The company's platform helps to empower collaboration on global tax projects, collect and maintain tax-related data as a centralized document, reduces the complexity of ever-changing international tax regulations to laser-focused updates and reminders tied to the current global tax structure, enabling the tax team, stakeholders, and advisors to track and report compliance easily and preserves all context for each project and improves transparency and decision making.</t>
  </si>
  <si>
    <t>TrovaTrip, Inc. is a travel arrangements services company. It provides an online platform for trip hosting. The company offers bookings, payments, and pre-trip communication for travelers. It provides services to its clients and business consumers globally.</t>
  </si>
  <si>
    <t>DoorLoop, LLC is a developer of customizable property management software designed to manage the real estate portfolio. The company's software is based on built-in CRM that helps to list and market vacant properties online, screen tenants, offer renters insurance, collect rent, receive work orders, and maintenance requests, automate renewals, and handle all accounting, enabling companies to deal directly with prospects and tenants, save time, collect rent, handle maintenance and repair issues.</t>
  </si>
  <si>
    <t>Scratch Financial, Inc. doing business as Scratchpay is a financial services company. It provides payment processing, patient financing, and patient communications tools intended for veterinary and medical practices. It offers its services to the veterinary care industry.</t>
  </si>
  <si>
    <t>Lonsdale Investment Technologies, Inc. doing business as Opto Investments, Inc. is a world-class investor, allocators, operational specialists, and technologists who are passionate about creating a better solution to access alts. It provides financial advisors with expert insights and tools to help them discover, execute, and service private investment strategies that help clients build long-term wealth.</t>
  </si>
  <si>
    <t>Higlobe, Inc. is a financial technology company revolutionizing the world of cross-border payments. The company provides global payments without transaction fees.</t>
  </si>
  <si>
    <t>Benga, Inc. doing business as Noble helps companies quickly assess the creditworthiness of its customers and monitor it over time. It provides the modular components needed to quickly build a complete credit-underwriting infrastructure.</t>
  </si>
  <si>
    <t>Gigs GmbH is a technology company enabling platforms to seamlessly embed connectivity services into products. Its smart device, travel, HR and eCommerce platforms can rapidly roll out SIM and eSIM-enabled consumer-facing business models within weeks.</t>
  </si>
  <si>
    <t>Silver Lake Technology Management, LLC is a company in technology investing. It offers flexible growth capital to later-stage private companies in the technology, technology-enabled, and related growth industries. The company has combined assets under management, committed capital, and a team of investment and operating professionals located around the world.</t>
  </si>
  <si>
    <t>Monese, Ltd. is a financial service company. It operates an online banking alternative platform that allows users to manage money online and offers current accounts for storing money and making payments it also provides clients with a mobile application for managing finances. The company offers its services to customers in Europe.</t>
  </si>
  <si>
    <t>Kayna Innovation, Ltd. is a new vertical SaaS embedded insurance solution for small to medium sized businesses. It offers a simple integration service to the platform with smart personalized insurance solutions.</t>
  </si>
  <si>
    <t>True Wind Capital Management, L.P. is an investment company. It offers services such as transaction structures and partner with management teams in technology and technology-enabled services businesses. The company offers its services across a range of industries, geographies, and economic cycles.</t>
  </si>
  <si>
    <t>Murf Software Solutions Pvt., Ltd. doing business as MURF.ai is an artificial intelligence-focused software company that specializes in creating AI-based voice solutions for content creators. The company provides voice-over text to speech that is simple and hassle-free to add a professional voice-over to video and slide presentations. It offers new innovative voice-over videos online.</t>
  </si>
  <si>
    <t>Alitheon, Inc. is a software development company. Its services include Secures Supply Chains, Protects Precious Metals, Authenticates High Value Items, and Detects Counterfeits. The company's services are offered to customers.</t>
  </si>
  <si>
    <t>JITX, Inc. is a technology company, provides electronic design as a service. It offers circuit board design services, including adapters design, automated service, and augmented service.</t>
  </si>
  <si>
    <t>Ledgy AG is a computer software and equity solutions company. It specializes in developing valuation tracking platforms designed to manage equity capital and employee participation. The company offers its services to leadership, HR, finance, and legal teams globally.</t>
  </si>
  <si>
    <t>Zone &amp; Co. Software Consulting, LLC is a software development company. It provides NetSuite ERP or CRM sales, implementation, administration, and customization services. The company serves its clients in the United States.</t>
  </si>
  <si>
    <t>Neocis, Inc. is transforming dental implant surgery with robotics. The company provides services on enhancing dental surgeons' capabilities and advancing patient care through the latest technology. It works closely with dental surgeons to understand the need of overcoming surgical, and treatment challenges.</t>
  </si>
  <si>
    <t>AnyVision Interactive Technologies, Ltd. doing business as Oosto develops face recognition technology solutions for consumers, enterprises, and security. The company also provides solutions for consumers in the areas of car door opening, car ignition, access to websites and applications, and door opening for houses.</t>
  </si>
  <si>
    <t>Clinc, Inc. is a company that operates in the Software Development industry. It specializes in conversational AI technology for the financial services industry, with a focus on personal finance. The company serves its services to consumers and businesses within its area.</t>
  </si>
  <si>
    <t>Avant, LLC develops and operates an online marketplace lending processing platform. The company partners with banks and financial institutions and its application provide access to personal loans to consolidate debt, pay unexpected medical expenses, and for family vacations and facilitate verification against fraud and risk, credit policy and guidelines, analytics and direct marketing strategies, and building, hosting and maintenance of white label product.</t>
  </si>
  <si>
    <t>Yellowbrick Data, Inc. is a modern, elastic data warehouse company with separate storage and computing that runs in the cloud. It enables enterprises to eliminate complexity, reduce risk, and predict and control costs by running all data across multi-cloud and on-premises instances. The company offers a data warehouse with separate storage and computing that runs in the cloud.</t>
  </si>
  <si>
    <t>Distributed Creation, Inc. doing business as Splice provides software solutions. The company designs and develops a technology platform for music creators for creating and sharing music, as well as enables to connect with fans and other artists. It serves customers in the United States.</t>
  </si>
  <si>
    <t>Social Native, LLC is a company developing a platform for creating branded content. It provides a platform that matches brands with relevant content creators based on interests and brand affinities. Its platform also allows brands to create a library of owned content that can be used and reused across various marketing channels.</t>
  </si>
  <si>
    <t>CentralReach, LLC is a Software Development company. It is a cloud-based practice management solution that connects every point of care, providing innovative practice management and EHR technology for autism and IDD care. It provides a complete, end-to-end software and services platform that helps children and adults diagnosed with autism spectrum disorder (ASD) and related intellectual and developmental disabilities (IDD). The company serves its services to consumers and businesses throughout the United States.</t>
  </si>
  <si>
    <t>Operant Networks, Inc. is a network service provider. The company provides a robust, cyber-secure, and technology-agnostic solution for dynamic networks. Industrial equipment will be increasingly connected to the Internet for data collection, monitoring, remote control, and machine learning applications.</t>
  </si>
  <si>
    <t>Kuarto Aparte S. de RL de CV doing business as Heru is a financial services company. It specializes in tailored insurance policies, working capital and credit, tax-declaration products, financial guidance, cell phone data plans, and much more. The company serves clients in the area.</t>
  </si>
  <si>
    <t>Rocketbots, Ltd. doing business as Respond.io is a customer conversation platform that enables companies to scale customer engagement without scaling the teams. The company's platform uses self-learning AI and automation to generate leads, automate engagement, and support customers.</t>
  </si>
  <si>
    <t>Sequence HQ, Ltd. is developing a new breed of FinOps stack for B2B companies, as well as APIs and other tools to enable more responsive pricing. It helps to design and iterate on billing and payment flows.</t>
  </si>
  <si>
    <t>8848M, LLC doing business as SecurityPal, Inc. is an early-stage startup company. The company helps companies and organizations grow faster by speeding up security and compliance processes. It also helps customers reallocate substantial time and resources spent on these processes back to accelerating sales cycles and winning more enterprise deals.</t>
  </si>
  <si>
    <t>Zartico, Inc. is the maker of the first destination Intelligence Platform, Zartico harnesses and streamlines complex data to provide a full-spectrum of data science, benchmarking, and analytical services for use in marketing, community development, and sustainability efforts. It is uniquely positioned to lead the transformation from global destination marketing to global destination leadership.</t>
  </si>
  <si>
    <t>Zenchef SAS is a software company that provides restaurant reservations and mobile payment. It develops online booking systems and websites for restaurants. The company serves chefs and restaurants worldwide.</t>
  </si>
  <si>
    <t>1661, Inc. doing business as GOAT is the global platform for style. The company was founded to bring trust to the sneaker community, and the technology platform has since expanded to offer apparel and accessories from contemporary, avant-garde, and luxury brands.</t>
  </si>
  <si>
    <t>Digibee, Inc. is a software company that develops an integration platform focused on accelerating developers. It provides services like integrations, automation of operations, digital transformation, modern architecture, connecting with the ecosystem, and real omnichannel. It caters to the financial services, manufacturing, and retail sectors.</t>
  </si>
  <si>
    <t>Promenade Group, Inc. is a developer of software tools designed to help independent business owners. The company offers different types of software depending on the type of business to assist with reaching out to customers, thus empowering clients with technology, knowledge, and support to attract and retain customers.</t>
  </si>
  <si>
    <t>Mezmo, Inc. is a developer of cloud-based log management software designed to aggregate system and application logs in a single platform. Its platform offers a design-centric UX, UI, a metered billing pricing model, and a proprietary algorithm that indexes data to increase search speed, empowering DevOps teams with the insights that need to develop and debug the applications with ease.</t>
  </si>
  <si>
    <t>Revenue Collective, Inc. doing business as Pavilion, Inc. is a private membership for high-growth leaders to achieve professional potential. It supports thousands of revenue leaders through peer-to-peer learning and support, training and certifications, and career services.</t>
  </si>
  <si>
    <t>Base Two Interactive, LLC is a company that offers a wide range of development services. Its work includes the building of enterprise software, mobile devices, websites, and web applications.</t>
  </si>
  <si>
    <t>shaped.ai, Inc. is a Software Company. It offers Machine Learning, Deep Learning, Personalization, Ranking, Search, Recommendations, And Auto-ml.</t>
  </si>
  <si>
    <t>Galileo Technologies, Inc. builds next-generation data quality tools and platforms to improve the world of machine learning. Its tools massively improve efficiencies, reduce costs and mitigate data biases across healthcare, financial services, insurance, etc.</t>
  </si>
  <si>
    <t>Hopsworks AB is an information technology company that specializes in machine learning, deep learning, and artificial intelligence. The company provides a data-intensive Artificial intelligence and Machine learning platform designed to develop data and Artificial intelligence products for business growth It offers scalable, secure, reliable, efficient and human-friendly data-intensive machine learning platforms to enable businesses to easily develop data and AI products that help businesses thrive.</t>
  </si>
  <si>
    <t>Subsalt, Inc. is a developer of a data-sharing tool designed to help organizations share sensitive data easily and safely. The company's analytical data store makes provably-private data available to internal teams, partners, and machine learning vendors, ensuring compliance without cumbersome legal processes or destructive data masking techniques, enabling clients to share internal data in a more secure manner.</t>
  </si>
  <si>
    <t>Secure AI Labs, Inc. (SAIL) has built a new secure analytics platform that allows companies to share sensitive, valuable, and regulated data without exposing secrets or sacrificing ownership. It makes sharing critical business data safe and easy by protecting it during analysis. It helps to manage and run the computations while the hospitals control data access.</t>
  </si>
  <si>
    <t>Applied Intuition, Inc. is an industrial automation company. It provides software infrastructure to safely develop, test, and deploy autonomous vehicles at scale. The company serves customers in the United States, Germany, and Japan.</t>
  </si>
  <si>
    <t>Sieve, Inc. is a developer of an API platform designed to add video search to its internal tools and customer experiences. The company offers a tool that fits into internal workflows or customer-facing applications and offers features such as plug-and-play search, efficient processing, push videos, customized tools, and enabling developers to search for interesting samples by motion, relevant metadata, and detected anomalies.</t>
  </si>
  <si>
    <t>DynamoFL, Inc. enables machine learning teams to build highly personalized ML models while preserving user privacy. Its customers use to stand up the federated learning and differential privacy infrastructure in minutes. The company simplifies model training across privacy-critical datasets using federated learning and differential privacy.</t>
  </si>
  <si>
    <t>Speechly Co. is a computer software industry that creates voice interfaces for professional tools and services using deep learning and natural language processing technologies. The firm offers low latency, fully streaming spoken language understanding API to power complex user tasks.</t>
  </si>
  <si>
    <t>Mintlify, Inc. is an operator of a documentation platform designed to maintain quality documentation as per the user's scale. The company is designed to work in users' workflow which connects with users' existing system, enabling users to improve code readability without clustering the codebase with comments.</t>
  </si>
  <si>
    <t>voize GmbH provides a digital voice assistant for senior care documentation that generates structured documentation entries in the system through voice input, text analysis, and integration. It also provides maintenance tests and inspection solutions.</t>
  </si>
  <si>
    <t>MutableAI Corp. is an AI-accelerated software development tool that helps developers create quality code. The company provides artificial intelligence-based services for software development. It helps developers with Copilot-like autocomplete, documentation writing, and code refactoring, and users can even give the AI instructions to edit code directly, enabling developers to code with high accuracy.</t>
  </si>
  <si>
    <t>KorrAI Technologies, Ltd. is a digital technology company building products for the natural resources and environmental sectors. It's AI software interprets air and lidar imagery to generate quick and accurate contextual insights. The company provides access to subscription-based pre-trained "footprint" features and builds customized "quick learner" solutions.</t>
  </si>
  <si>
    <t>Reality Defender, Inc. is a developer of a deep fake-detection platform built to identify and assess risks associated with false media content. The company's platform identifies manipulated content using synthetic media detection algorithms in real-time, enabling enterprise and government clients to effectively combat synthetically altered images, videos, audio phone calls, and documents.</t>
  </si>
  <si>
    <t>Strong Compute Corp. is building the future of Cloud Computing, priced by performance, not consumption. It sells fast computing for ML use cases. Companies using develop neural networks 10x faster or more.</t>
  </si>
  <si>
    <t>Powerhouse.ai Pte., Ltd. provides automated inventory management services. The company offers automated processes that turn warehouses into powerhouses, such as counting pallets and boxes, supporting cycle counting, reading bar- and QR-codes, checking correct placement, supporting stocktakes and audits, supporting goods received, and providing audit reports. It truly transforms warehouses into powerhouses.</t>
  </si>
  <si>
    <t>AI SuperVision GmbH developer of an AI-based supervising platform designed to track, manage and improve production in factories. The company's platform offers real-time alerts about productivity, downtimes, automated photo quality control, and automates production reporting, quality control reports, and invoicing, enabling clients to digitize every human action in the production process.</t>
  </si>
  <si>
    <t>Datasaur, Inc. develops productive tools designed for data labeling needs. It offers to unlock full business impact with a tool built specifically for NLP labeling.</t>
  </si>
  <si>
    <t>Cleanlab, Inc. publishes research, develops open-source tools, and designs web interfaces to help clients improve the quality of datasets and diagnose, and fix various issues. The company specializes in building reliable data-centric ML tools for the public.</t>
  </si>
  <si>
    <t>Eventual, Inc. is a developer of a data warehouse platform designed to automate the process of data flow. The company's platform uses artificial intelligence and machine learning technology for processing large amounts of dimensional data such as images, video, and audio, enabling clients to process and curate raw data easily.</t>
  </si>
  <si>
    <t>Graphcool, Inc. doing business as Prisma develops an open-source abstraction layer that turns a database into a GraphQL application program interface (API). The company offers Prisma Cloud and Prisma Enterprise. Its products also enable users to access all of its databases in a single GraphQL query, catering to back-end and front-end application developers, as well as GraphQL server builders.</t>
  </si>
  <si>
    <t>Duro Labs, Inc. provides cloud-based SaaS software to help hardware companies manage the design and manufacturing of custom hardware products. The company's workflow management solution is as simple to use as a spreadsheet but integrates automated data entry and validation to enforce hardware product development industry standards and best practices.</t>
  </si>
  <si>
    <t>Lynx Software Technologies, Inc. provides the hidden intelligence that empowers, protects, and secures the modern world. The company offers LynxSecure Separation Kernel Hypervisor, a virtualization technology to support embedded, real-time, safety-critical, and security-critical solutions; LynxOS RTOS, which offers symmetric multi-processing support; and LynxOS-178 RTOS for DO-178B Software Certification, an RTOS to fulfill the stringent needs of multithread and multiprocess applications in safety-critical real-time systems.</t>
  </si>
  <si>
    <t>Veryable, Inc. is an industrial manufacturing company with marketplaces designed to improve speed, flexibility, and agility in manufacturing. It provides businesses with productivity and fewer administrative burdens, and workers with flexible work arrangements. The company revitalizes the manufacturing and logistics sectors with a new on-demand marketplace built on a sharing economy model for skilled blue-collar labor. The company serves Dallas and across the nation.</t>
  </si>
  <si>
    <t>FactoryFix, Inc. owns and operates a platform that connects manufacturers to qualified experts. The company provides labor resources for same-day service projects, part-time skilled workers, contract and temporary resources, and factory automation and engineering projects. It supplies labor resources such as vetted machinists, maintenance technicians, engineers, and electricians.</t>
  </si>
  <si>
    <t>Datanomix, Inc. is an automation machinery manufacturing company. The company provides software solutions. It offers data visualization and productivity tools for factories and laboratories. The company serves people across the country.</t>
  </si>
  <si>
    <t>Pepper Content Pvt., Ltd. is a mediation platform intended to bring in content creators to fulfill its content needs across domains, genres, and boundaries. The company's platform constantly processes and mediates the demand-and-supply chain for content-based services and acts as a platform to get the talent pool of thousands of people without actually getting involved. It enables businesses to find a perfect content writer for marketing activities.</t>
  </si>
  <si>
    <t>MachiningCloud GmbH provides access to current and complete tooling data from the world's leading providers of cutting tool manufacturing equipment and software without the hassle of searching through printed catalogs and multiple websites to find ideal tooling. It was developed with Industry 4.0 design principles in mind. The application bridges the gap between cutting tools and software.</t>
  </si>
  <si>
    <t>Lumafield, Inc. is the solutions to humanitys hardest problems depend on manufacturing. The company has developed the world's first accessible X-Ray CT scanner for engineers.</t>
  </si>
  <si>
    <t>1Factory, Inc. is a provider of manufacturing control software solutions. It offers risk monitoring, drawing ballooning and QC plan creation, inspection data collection, traceability, analysis, and reporting services. The company serves over 100 product manufacturers across aerospace, medical device, semiconductor equipment, automotive, precision optics, consumer, pharmaceutical packaging, and industrial equipment markets in the United States, Canada, Mexico, Denmark, Israel, Malaysia, China, India, Taiwan, and South Africa.</t>
  </si>
  <si>
    <t>ExpressTech International, LLC doing business as Fishbowl Solutions, LLC is a developer of inventory management software designed to help businesses automate inventory and scale business with a better control system. The company's products cater to diverse requirements including order creation, inventory flow control, warehouse management, manufacturing management as well as reordering, allowing users to view inventory data from any location and maximize efficiency in the production process.</t>
  </si>
  <si>
    <t>Velo3D, Inc. is a company that develops and provides metal 3D printing solutions. It offers Sapphire, a metal additive manufacturing printer; flow, print preparation software; and assure, a quality assurance and control system. It caters to the aerospace, transportation, and energy industries.</t>
  </si>
  <si>
    <t>Rephrase Corp. helps in creating high-quality videos and animations through an AI-powered visual dubbing tool. It is a developer of a video creation technology designed to take any piece of text and create a video of any person speaking that text. The company's video creation technology also uses generative AI tools to learn people's facial features corresponding to any spoken audio, and then reconstructs photorealistic faces for any new given text or audio, enabling clients to create training videos, personalize videos for sales, make characters speak in AR/ VR, and give a face to digital assistants.</t>
  </si>
  <si>
    <t>Whitelab Genomics SAS is a specialist in artificial intelligence applied to gene and cell therapies. The company provides a unique tool to accelerate the development of biotherapy such as gene and cell therapies. Its platform enables scientists to design, plan and optimize developments using prospective data and simulations based on the analysis of exhaustive public and proprietary datasets.</t>
  </si>
  <si>
    <t>Mishki, Inc. doing business as FindMine, Inc. is a computer software company. The company offers an AI-powered content engine for ecommerce, marketing, remote sales, and clienteling in fashion, home, and beauty. It offers its services within the area.</t>
  </si>
  <si>
    <t>Dope Security, Inc. is a stealth technology company. It focus in security software system.</t>
  </si>
  <si>
    <t>Composer Technologies, Inc. is a developer of a no-code platform intended for automated investment management. The company's platform allows to build, test, and manage automated investment strategies without writing a line of code, enabling investors to generate better returns.</t>
  </si>
  <si>
    <t>Bluesky Data delivers next-gen data infrastructure on clouds. It focuses on making querying or analytics faster and cheaper over data clouds, helping data analysts or scientists improve productivity, data engineers reduce complexity, and CIOs or management control costs.</t>
  </si>
  <si>
    <t>InsightFinder, Inc. is a software development company. It provides monitoring and predictive analytics services for IT operations. The company's software employs artificial intelligence and offers anomaly prediction technology based on an unsupervised machine learning algorithm to provide performance metrics and textual log files, as well as find root causes for deviations from expected behaviors and recurrent patterns, and predict future events and outages.</t>
  </si>
  <si>
    <t>Benivo, Ltd. is an HRTech company. It helps talent managers, recruiters, compensation and benefits, human resources, and global mobility improve employees. The company serves clients globally.</t>
  </si>
  <si>
    <t>Alcatraz AI, Inc. is a developer of a facial authentication platform designed to replace badging as an access point authentication system. The company offers 3D facial authentication, artificial intelligence and deep learning technology along with facial depth data points to step up the biometric security level, enabling clients to implement highly secure and frictionless access points with tailgating alerts and other analytics.</t>
  </si>
  <si>
    <t>Seed2lead B.V. doing business as 2Solar Software is a software development company. It operates an all-in-one software solution for installers, wholesalers, and manufacturers working in the solar panel market.</t>
  </si>
  <si>
    <t>Visdom Technologies, Inc. doing business as Doublefin helps organizations make optimal resource allocation decisions by automating budget and headcount management processes, driving cross-team collaborations. It provides real-time intelligence at the level businesses need.</t>
  </si>
  <si>
    <t>Kojo Technologies, Inc. is the materials procurement platform for trade and self-performing general contractors. The company's software streamlines materials management to improve profitability by bringing together the field, procurement, and distributors onto the platform, simplifying the supply chain by automating the process of ordering and tracking materials, and enabling contractors to get materials on-site, on time, and at a better price. It serves clients within the area.</t>
  </si>
  <si>
    <t>Power Finance, Inc. is a fintech company that offers modern credit cards for digital brands. The company is rebuilding the way retailers connect with customers, starting with embedded banking experiences.</t>
  </si>
  <si>
    <t>Compliance Made Easy doing business as CertifyOS is an API-first, UI agnostic, end-to-end provider network management platform for credentialing, monitoring, licensing, provider health plan enrollment, and provider sourcing. It is uniquely positioned with integrations into 100s of primary sources and is building a one-of-a-kind healthcare cloud that will reduce provider onboarding time from months to minutes.</t>
  </si>
  <si>
    <t>Chameleon Intelligent Tech, Inc. is a software company. It is a company that is a developer of user onboarding software designed to build data-driven product tours without writing code. The company's software personalizes and optimizes tours for different user segments, as well as offers data analytics collection and syndication, enabling product, customer success, and marketing managers to have control over user onboarding and create better user experiences without blockages or delays. It provides services to its clients and business consumers.</t>
  </si>
  <si>
    <t>Binary Stream Software, Inc. is a software company that provides enterprise software development services. It offers materials management, subscription, automation, billing, accounting, and property lease management software solutions. The company caters to the hospitality, finance, real estate, healthcare, and manufacturing industries.</t>
  </si>
  <si>
    <t>LeaseAccelerator, LLC is a software development company. It offers global lease lifecycle automation software to improve cash flow and simplify compliance. The company provides its services to 500 global companies.</t>
  </si>
  <si>
    <t>LeaseCrunch, LLC is a lease accounting software and cloud-based solution for CPA firms and clients. The company provides lease accounting software for CPA firms, designed to help companies implement the new lease accounting standards, ASC 842 and IFRS 16. It offers lease accounting, public accounting, CPA, accounting software, accounting standards, audits, auditors, compliance, and software. It provides services to its clients.</t>
  </si>
  <si>
    <t>Moreton Bay Technology Pty., Ltd. (MBT) is a computer software company. It offers products including Eprocurement, inventory management, F and B cost control, global supply chain management, central and group purchasing, budget control, e-business, and interfaces. The company serves its services to businesses in the hospitality sector.</t>
  </si>
  <si>
    <t>Software Developers, LLC doing business as SellerCloud offers an innovative platform that provides a powerful set of tools to manage the full scope of multichannel selling. The company provides inventory and warehouse management, multi-channel listing, order processing, and shipping, as well as accounting integration. It offers its services in the area.</t>
  </si>
  <si>
    <t>AlleyCorp Enterprises, LLC is a financial service company. it provides finance, incubators, and venture capital. The company serves its services in New York.</t>
  </si>
  <si>
    <t>Encompass Corp. UK, Ltd. is an information technology and services company. It provides cloud-based visual analytics and automation products to professionals. The company offers SaaS solutions for law, restructuring, insolvency, ABLs, and factors; and banking and finance. It allows professionals from banking, accounting, law, restructuring, and insolvency to search, review, and manage commercial information.</t>
  </si>
  <si>
    <t>Black Crow AI, Inc. is a Computer Software that specializes in machine-learning predictions. The company offers Analytics, Artificial Intelligence, Machine Learning, Marketing, Predictive Analytics, and Software. It serves clients with a custom-built machine-learning platform powering its advantage.</t>
  </si>
  <si>
    <t>FRISS Fraudebestrijding B.V. provides fraud, risk, and compliance services to the insurance industry. The company's platform FRISS provides fraud detection and risk mitigation services to non-life insurance companies which helps insurers to improve the combined ratio in order to achieve a profitable portfolio, and FRISS Score indicates the risk for each quotation, policy, and claim.</t>
  </si>
  <si>
    <t>Idalto, Inc. doing business as Bryq is an assessment platform that enables companies to measure the cognitive skills and psychometric traits of people. The company offers a scientifically based assessment that combines the measurement of cognitive skills, and personality traits.</t>
  </si>
  <si>
    <t>Stability AI, Ltd. designs and implements feasible solutions to seemingly intractable problems. The company finds innovative ways to combine human and technological capabilities across the public and private sectors to solve key problems the society faces.</t>
  </si>
  <si>
    <t>ISD Software und Systeme GmbH is an innovative software solutions company for CAD and PDM. The company's software products, HiCAD, Helios, and HELiCON, provide the user with efficient functions, innovative automation tools, and unique flexibility. Its products are a state-of-the-art 2-D/3-D CAD system with specialized industry solutions for mechanical engineering, steel, and metal engineering, sheet metal processing, and plant engineering.</t>
  </si>
  <si>
    <t>JobTarget, LLC is an information technology company. It provides cross-posting job distribution and strategy optimization technology solutions. The company offers its solutions for job seekers, employers, media and website publishers, organizations, trade associations, alumni associations, job board operators, publishers, newspapers, small or medium-sized businesses, businesses, corporate communities, chambers of commerce, third-party recruiters, recruitment advertising agencies, governments, colleges, universities, ATS vendors, and AMS vendors that serve people across the country.</t>
  </si>
  <si>
    <t>AutoRABIT Holding, Inc. is a software development company that provides automated release management software. It specializes in version control, metadata deployment, data loader, and automation. The company caters to banking, finance, healthcare, life science, and other industries.</t>
  </si>
  <si>
    <t>Reallusion, Inc. is a technology company engaged in developing 2D and 3D animation software and content. The company provides users with easy-to-use avatar animation, facial morphing, and voice lip-sync solutions for real-time 3D filmmaking and previsualization for professional post-production. It specializes in the development of real-time 2D and 3D cinematic animation tools for consumers, students, and professionals.</t>
  </si>
  <si>
    <t>Goldsky is a developer of an application programming interface platform designed for reading from blockchain in real time. The company's software allows developers to utilize the tools needed to build reliable, real-time apps without having to do data massaging on front-ends or back-ends, helping developers to quickly spin up real-time APIs.</t>
  </si>
  <si>
    <t>Act-3D B.V. doing business as Lumion SL develops 3D architectural visualization software. The company offers Lumion 5.3, a visualization solution for AEC professionals to visualize building designs. Its customers include architects, designers, engineers, BIM modelers, and universities.</t>
  </si>
  <si>
    <t>Abvent S.A. is a provider of image and design software to architects. It develops image and design solutions for CAD professionals in the fields of architecture and design, and also offers Twinmotion, a visualization and 3D immersion solution; and Artlantis 6, a rendering engine, which allows users to create visualizations of beauty and quality. It provides iVisit360, a solution for architects, designers, photographers, and the professional imagery industry for panoramic and virtual tour presentations; and Render, an integrated and real-time radiosity engine for SketchUp 2015 and 2016 (Free and Pro) users. The company serves clients within the area.</t>
  </si>
  <si>
    <t>GagaMuller, Ltd. is a tech start-up in the Construction Industry with a vision for automation and data analytic solutions to deliver end-to-end project management. The company services utilize modern workflows that are supported by BIM and Lean methodologies to successfully deliver projects in a number of construction sectors including Technology, Pharma, Energy, Healthcare, Aviation, Residential, Commercial, Retail, and Recreation.</t>
  </si>
  <si>
    <t>Sightful Insights, Ltd. developer of analytical software intended to conduct effective data analysis. The company is currently operating in stealth mode.</t>
  </si>
  <si>
    <t>Groundcover is a team of great engineers developing o11y solutions that help folks exit serious storms faster. It offers view logs, metrics, traces and events using one command line and no code changes.</t>
  </si>
  <si>
    <t>GoldSky Security, LLC is a cybersecurity advisory firm that helps small and medium-sized companies in the field of IT security compliance issues. The firm delivers expert cyber security solutions to small and medium-sized businesses at rates can afford, while still providing protection options for large businesses and governments. It also provide the professional resources necessary to meet governance and compliance mandates as well as reduce the risk of cyber attacks, malware threats, data breach and data loss.</t>
  </si>
  <si>
    <t>Dig Security Solutions, Ltd. is a developer of data security software designed to discover, monitor, and protect cloud data in real-time. The company's platform provides cloud data security, provides visibility without compromising on business velocity, and takes care of multiple clouds, and data security, enabling businesses to get threat protection solutions for data in the public cloud.</t>
  </si>
  <si>
    <t>Cyber-Hat, Ltd. doing business as Cyrebro is a cybersecurity solutions company. It is specializing in cyber defense, security operations centers, security assessment, advanced hacking simulations, intelligence, and a wide range of professional solutions. The company provides professional cybersecurity solutions that enable practical and active defenses, allowing clients to grow the business while keeping a secure working environment.</t>
  </si>
  <si>
    <t>Nile was founded on the principle that connectivity should be more secure and delivered as simply and reliably as electricity. The building an innovative approach that securely connects people, devices, and applications.</t>
  </si>
  <si>
    <t>WebXact Pty., Ltd. doing business as Buildxact Software, Ltd. is a leading provider of software applications designed to manage jobs for residential builders and traders. The company provides residential builders, remodelers, renovators, contractors, and trades in the residential construction market with simple online business tools. It is an all-in-one, simple, and affordable online residential construction management software uniquely designed around the needs of builders, remodelers, and contractors.</t>
  </si>
  <si>
    <t>ThoughtWire Corp. is a company that provides real-time digital twin technology for buildings, districts, cities, hospitals, long-term care, assisted living, and health networks. The company created Smarter Spaces using ThoughtWire OS, its Digital Twin Technology. It serves throughout the area.</t>
  </si>
  <si>
    <t>Revizto, S.A. is a 3D software company that develops architectural and industrial visualization projects. It offers sales of visual collaboration software that imports FBX files and converts Revit and AutoCAD models into a navigable 3D environment in a matter of minutes, retaining all object data. The company serves clients worldwide.</t>
  </si>
  <si>
    <t>Carbon, Inc. is a 3D printing technology company that provides a platform of advanced materials, software, hardware, and services. The company helps businesses develop better products and bring them to market in less time and offers a wide variety of printers, scanners, software, and accessories. It serves the automotive, consumer, dental, industrial, and life sciences industries.</t>
  </si>
  <si>
    <t>ThruWave, Inc. is a developer of millimeter-wave sensors designed for commercial and industrial applications. The company offers millimeter wave imaging technology designed for markets including robotics, construction, and quality control and provides a 3-D mmWave image of the contents inside. Its low-cost sensors for commercial and industrial applications use patent-pending radar signal processing innovations and GPU-accelerated image reconstruction techniques.</t>
  </si>
  <si>
    <t>Paymerang, LLC is a financial technology company developing a payment platform for the education, healthcare, media, manufacturing, and services industries. It provides a streamlined invoice and payment automation platform that brings Accounts Payable departments. It services clients throughout the country.</t>
  </si>
  <si>
    <t>Zumen, Inc. is a software development. Its services include Cloud-based Direct Material Source-to-Pay software for product manufacturing companies. It enables product manufacturing companies to digitalize direct sourcing and procurement and manage every detail of the process on a transparent, collaborative platform.</t>
  </si>
  <si>
    <t>Kisters AG is a software development company. It provides software, hardware, and engineering solutions for energy, water, and air management markets, as well as for environmental protection and safety, transportation telematics, and 3D viewing. The company offers energy management systems, control technology systems, water resources management systems, air quality monitoring, computer hardware, and software. It serves customers globally.</t>
  </si>
  <si>
    <t>AutoForm Engineering GmbH develops simulation software for sheet metal development and production. It offers software solutions for the die-making and sheet metal-forming industries along the entire process chain. The company makes software that helps carmakers fashion sheet metal into new vehicles.</t>
  </si>
  <si>
    <t>InnovMetric Software, Inc. is an independent software development company. It empowers manufacturers of every size to transform its 3D measurement processes digitally and develops and commercializes 3D metrology solutions for engineering and manufacturing applications. The company offers PolyWorks, a universal 3D metrology software platform that allows users to combine high-density point cloud digitizers and tactile probing devices within the same measurement task. It serves worldwide.</t>
  </si>
  <si>
    <t>Autonomous Manufacturing, Ltd. (AMFG) is a company that operates in the Software Development industry. It provides MES and workflow software that empowers organizations to manage and scale additive manufacturing processes. The company offers RP Platform, a solution for assisted and automated quotations, file analysis and repairs, order intakes, order management, customer management, and communications.</t>
  </si>
  <si>
    <t>TopSolid SAS is a Software Development company that develops and publishes computer-aided design, and enterprise resource planning software and solutions. It serves the aerospace, transportation, mechanical, industrial machinery, furnishing, medical, energy, toolmaking, and sheet metal industries. The company distributes its products through authorized value-added resellers and partners primarily in Europe, the Asia Pacific, North, and South America, and South Africa.</t>
  </si>
  <si>
    <t>MARKT-PILOT GmbH innovative and dynamic software company. The company creates complete market, price, and competitor transparency for all spare parts in mechanical engineering worldwide, on a daily basis and sustainably. Its software enables customers to feel the price pulse of the market for the first time and to be sustainably successful with market-oriented spare parts pricing.</t>
  </si>
  <si>
    <t>GuarantR, Inc. doing business as TheGuarantors is a licensed insurance agent and broker. It offers innovative risk and financial solutions for the real estate ecosystem. The company provides unrivaled insurance products for both residents and operators—every lease, every time. It serves within the area.</t>
  </si>
  <si>
    <t>Foundant Technologies, Inc. is a software company that develops grant and scholarship management software designed to support the philanthropic community. Its software is designed to automate the grant and scholarship process by setting alerts for upcoming opportunities, providing reviews and reports, and tracking tasks and grant deadlines. The company offers its services in the area.</t>
  </si>
  <si>
    <t>Mindoula Health, Inc. is a hospital and healthcare company. It deploys tech-enabled teams of case managers, care managers, community health workers, peer support, and psychiatrists to provide support to behavioral health populations. It provides services to its clients and business consumers and serves its services within the area.</t>
  </si>
  <si>
    <t>PurpleLab, Inc.  is a healthtech company focused on driving decisive action based on precise insights from real-world data. The company´s sophisticated HIPAA-compliant analytics platform, proven domain expertise and wealth of transactional and novel RWD, empowers healthcare stakeholders with the real-world evidence need to solve conventional, new, and emerging challenges.</t>
  </si>
  <si>
    <t>RedShelf, Inc. provides internet-based services. The company offers ebooks and textbooks for smartphones, desktops, and laptops and serves publishers, schools, and students. It offers its services in the area.</t>
  </si>
  <si>
    <t>HS Group Holdings, Inc. doing business as HelpSystems, LLC engages in providing IT infrastructure software in the areas of systems and network management, business intelligence (BI), and security and compliance for customers. Its software reduces data center costs by improving operational control, and delivery of IT services.</t>
  </si>
  <si>
    <t>Sourceability SG Pte., Ltd. is a global technology company specializing in the distribution of electronic components. It develops technology that allows its customers to operate in and navigate the electronic component market, providing it with the best opportunity to find success.</t>
  </si>
  <si>
    <t>Liftoff Mobile, Inc. is a marketing technology company that helps mobile app publishers acquire users in e-commerce and entertainment. It provides mobile marketing services designed to assist in discovering and retaining the right application customers. The company offers its services to businesses in sectors such as gaming, social, finance, e-commerce, and entertainment internationally.</t>
  </si>
  <si>
    <t>Whip Networks, Inc. (WNI) is an IT company. It develops an entertainment platform that provides insights and proprietary data for the distribution and monetization of TV and movie content for revenues and direct-to-consumer growth that helps entertainment organizations to distribute, control, and monetize TV and movie content. It serves the software development sector.</t>
  </si>
  <si>
    <t>Thrive Global Holdings, Inc. is a health, wellness, and fitness company. It offers science-based solutions to enhance both mental and physical well-being and performance, purpose, and relationship with technology. It markets its products and services to people within the area.</t>
  </si>
  <si>
    <t>Skydio, Inc. is an industrial automation company. Its products include enterprise drone operations and adaptive scanning software, docks, and AI-driven autonomy. The company provides substation monitoring, powerplant, and distributed network inspection, and automated inventory management solutions. It caters to the defense, public safety, utilities, and enterprise sectors.</t>
  </si>
  <si>
    <t>Sorare SAS is a leading platform to buy, sell, and play with official football Cryptogoods. It specializes in Blockchain, Cryptocurrency, Fantasy Sports, Gaming, and Soccer. It serves Saint-Mande, Ile-de-France area.</t>
  </si>
  <si>
    <t>SoundCloud Global Ltd. &amp; Co., KG is an entertainment provider company. It offers a social sound platform that can create sounds and share them. The company's platform is for its content and features, including the ability to share music and connect directly with artists, as well as raw demos, and podcasts. It offers its services to businesses globally.</t>
  </si>
  <si>
    <t>Prosper Marketplace, Inc. is an online lending platform. The company provides affordable financial solutions to consumers across the credit spectrum, and its offering includes personal loans, credit cards, and home equity lines of credit. It serves clients within the area.</t>
  </si>
  <si>
    <t>Nextroll, Inc. is a marketing technology company. It delivers products ambitious companies rely on to grow its businesses. The company's technology serves tens of thousands of businesses globally through its business units: its account-based platform for business-to-business marketing and sales teams, and AdRoll, an ecommerce marketing platform for growing direct-to-consumer brands.</t>
  </si>
  <si>
    <t>Luka, Inc. doing business as Replika is a Software Development company. Its product helps people find places to eat, do a web search, make plans together, pick places to eat, play trivia games, and lots of other things. The company serves in San Francisco, California.</t>
  </si>
  <si>
    <t>Rytr, LLC develops an AI-powered writing tool that helps users generate high-quality content, in just a few seconds, at a fraction of the cost. It helps writers never face writer's block again from emails and blogs to ad copies and bios. It also helps auto-generate catchy and creative text for the needs in just a few seconds.</t>
  </si>
  <si>
    <t>Writesonic, Inc. is a developer of an AI-powered copywriting tool designed to generate unique and engaging marketing content for any business in seconds. The company enables users to generate many features like articles, blog posts, paraphrasers, various ads, landing pages, product descriptions, ideas, and quora answers using artificial intelligence, users can choose from templates, enter descriptions, generate the copy and launch it, enabling writers to write better and increase productivity saving time and money.</t>
  </si>
  <si>
    <t>Fireflies AI Corp. is an AI assistant that helps Slack teams seamlessly track and automate work. The company generates automated meeting notes from phone conversations. It offers Engineering, Natural Language Processing, Machine Learning, Artificial Intelligence, Development, Team Collaboration, Workflow, Automation, Voice AI, Sales, Recruiting, Customer Success, Automated Data Capture, Deep Learning, and Neural Networks.</t>
  </si>
  <si>
    <t>Hello Heart, Inc. is a wellness and fitness company that provides cardiovascular digital therapeutics to help people understand and improve heart health using technology. It also enables monitoring of blood pressure (BP).</t>
  </si>
  <si>
    <t>DADoES, Inc. doing business as Rendered.ai is a software development company. It provides services like capture rare events &amp; edge cases, acquire data to innovate, overcome data labeling challenges, and reproduce restricted or high risk data. The company offers its services to defense and intelligence, earth observation, transportation, insurance, manufacturing and logistics, and agriculture.</t>
  </si>
  <si>
    <t>Group Nine Media, Inc. is a digital-first media. The company offers digital advertising and marketing solutions. Its brands include The Dodo, a social video platform, NowThis, a video news publisher on social networking sites, Seeker, a subscription-based channel on the online video platform.</t>
  </si>
  <si>
    <t>Found Health, Inc. is a weight care company that makes weight loss and maintenance by providing an individualized, medically-guided program that leads to lasting results. The company carefully considers the biological, psychological, and social contributors to weight and offers a tailored solution for every member.</t>
  </si>
  <si>
    <t>xAd, Inc. doing business as GroundTruth is a media company that turns real-world behavior into marketing that delivers real business results. The company offers services, such as targeting, including location audience targeting, proximity targeting, behavioral audience targeting, and data services, including Audience Data and Visitation Data. It serves 21 countries globally.</t>
  </si>
  <si>
    <t>Integrated Transportation Management, LLC doing business as MyCarrier provides transportation management solutions for shipping carriers. The company offers services like quoting, listing carrier rates, planning and managing shipment delivery, and tracking.</t>
  </si>
  <si>
    <t>data.ai, Inc. has clearly established the mobile standard and now become the unified data standard. The company is a Unified Data AI company that combines consumer and market data to provide insights powered by artificial intelligence and passionately serve enterprise clients to create winning digital experiences for customers.</t>
  </si>
  <si>
    <t>Africave, Inc. doing business as Kippa is a mobile app. It is used for bookkeeping, African merchants are brought into the digital ecosystem. The company serves African small company owners and bookkeepers that replace physical record books.</t>
  </si>
  <si>
    <t>Tidelift, Inc. is a software development company focusing on subscription services to help organizations manage open-source software. It provides supply chain management, security assurance, licensing compliance, accelerated development, and other services. The company offers its products and services to the financial, media, manufacturing, and retail sectors throughout the country.</t>
  </si>
  <si>
    <t>Opus Security, Ltd. is a singular, overarching Cloud Security Orchestration and Remediation platform, transforming the way remediation is conducted in the cloud. It provides security and business executives with immediate and tangible insights based on remediation metrics, with comprehensive visibility into the state of the risk.</t>
  </si>
  <si>
    <t>Anomali, Inc. is a software company developing intelligence-driven cybersecurity solutions. It offers software platforms including ThreatStream, for monitoring threat intelligence, Match, for correlating security telemetry, and Lens, which scans digital content for potential threats. The company caters to resellers, managed security service providers (MSSPs), system integrators, and other clients.</t>
  </si>
  <si>
    <t>Zelus USA, LLC is a provider of Virtual Design and Construction (VDC), Building Information Modeling (BIM), and 2d and 3d digital documentation (as-builts) services. It primarily serve construction, renovation, retail, commercial real estate, semiconductor, manufacturing, transportation, universities, healthcare, bio-pharma, civil, forensics, security, and hospitality.</t>
  </si>
  <si>
    <t>Constru, Ltd. is a software development company. It leverages computer vision and AI to unlock revolutionary clarity and efficiency for construction projects. The company takes 360-degree images of construction sites and analyzes them using its computer vision engine to identify over 250 construction jobs. It offers its services to consumers and businesses in its area.</t>
  </si>
  <si>
    <t>BIMcollab is a computer software company. It is a groundbreaking BCF-based BIM issue management ecosystem in the cloud. The company operates across applications and bridges the communication gap between BIM tools.</t>
  </si>
  <si>
    <t>Enscape GmbH is a software development company. It develops real-time rendering, visualization, and virtual reality software that integrates AEC design and visualization workflows into one. The company's software gives designers around the world the power to create realistic renderings based on its existing planning data and easily produce videos, panoramic images, and VR simulations.</t>
  </si>
  <si>
    <t>Dlubal Software GmbH has been involved in the development of user-friendly and powerful software for structural and dynamic analysis. It offers programs for the ambitious structural engineer that meets the requirements of modern civil engineering and mirrors the current state of the art. The company provides its services to businesses within the area.</t>
  </si>
  <si>
    <t>DroneBase, Inc. doing business as Zeitview is an aerial data analytics company. It provides solutions including property insights, solar insights, solar scan, wind insights, telecom insights, and technology. The company offers its solutions to construction, property management, commercial real estate, solar, insurance, roofing, wind, and telecom industries across the world.</t>
  </si>
  <si>
    <t>Spice AI, Inc. is a developer of an artificial intelligence technology designed to create modern applications. The company's technology optimizes in-store pickups for a large online retailer and provides scheduling optimizations for healthcare workers and resources, enabling developers to get access to an easy-to-use AI application.</t>
  </si>
  <si>
    <t>ICON Technology, Inc. is a construction technology company that uses 3D robotics, software, and advanced materials to revolutionize homebuilding. It provides sustainable solutions to a number of pressing issues, including the pandemic of homelessness in the developing world, the difficulty of constructing off-planet habitats, and the exorbitant cost of customized housing. It serves in the B2B space in the High Tech, Real Estate and Construction Tech market segments.</t>
  </si>
  <si>
    <t>AirWorks Solutions, LLC is a software company. It develops autonomous drafting software designed to convert any aerial dataset into computer-aided design models. The company's software helps land developers and engineers to evaluate more job sites within its critical planning and acquisition schedules and speeds up the current surveying process by weeks, thereby enabling businesses to find existing information in one centralized database.</t>
  </si>
  <si>
    <t>Willow Technology Corp. Pty., Ltd. operates as a digital technology company that deploys digital twins for the built world to collect, organize, and analyze data. It provides a software platform, WillowTwin, and professional services, WillowDigital to accelerate digital adoption. The company offers its services to businesses and consumers within the area.</t>
  </si>
  <si>
    <t>Chaos Software, Ltd. doing business as Chaos Group is a software company. It provides physically-based rendering and simulation software for design studios, architectural firms, advertising agencies, and visual effects companies globally and also offers V-Ray, a rendering solution; and Phoenix FD, a fluid dynamics solution to simulate fire, smoke, liquids, ocean waves, splashes, spray, mist, and more. It provides VRscans for 3D rendered materials; and Pdplayer, a professional image sequence viewer, and player. The company offers its products and services to clients globally.</t>
  </si>
  <si>
    <t>Vizrt Norway AS is a software company that provides real-time three-dimensional graphics, studio automation, sports analysis, and media asset management tools for the broadcast industry worldwide. It offers interactive and virtual solutions, animations, maps, weather, video editing, and compositing tools. The company serves broadcasters, publishing houses, production houses, and corporate institutions.</t>
  </si>
  <si>
    <t>Actify, Inc. is a digital design communication solution for the aerospace, automotive, industrial automation, and manufacturing industries. The company's products include DesignShare Foundation which enables workgroups to track, collaborate on, and manage CAD data and related documents; DesignShare Process, which improves collaboration and increases productivity; DesignShare Project which enables workgroups from various locations to collaborate and DesignShare Protect, a tool to distribute electronic files for organizations. It serves a global customer base, over 85% of whom are in the automotive supply chain.</t>
  </si>
  <si>
    <t>CAD Schroer Gmbh is a global software development company and engineering solutions provider, helping to raise the productivity and competitiveness of customers working in manufacturing and plant design, including the automotive sector and its supply chain, the energy sector, and public utilities. The company's product portfolio includes 2D/3D CAD, plant design, factory layout, and data management solutions. It provides its products and services to its customers in the United States, the UK, and Germany.</t>
  </si>
  <si>
    <t>Transoft Solutions, Inc. is a software development company. The company develops and supports software and services and offers planning, designing, and operating safe transportation systems its products are AutoTURN, TORUS, and GuidSIGN. It markets its products and services to aviation, civil infrastructure, transportation, and operational professionals.</t>
  </si>
  <si>
    <t>IMSI Design, LLC provides computer-aided design (CAD) software. It offers products in various categories, including 2D drafting, 3D modeling, architectural, mechanical, creative graphics, Hi-Res rendering, 3D animation, Macintosh, training, plug-ins, symbols, CAD tools, and educational programs.</t>
  </si>
  <si>
    <t>Palette CAD AG a software for interior architects, designers, and craftsmen to efficiently create plans and objects with accuracy and ease. It offers digital solutions for the craft trades, but also for partners in industry and trade, which makes work efficient.</t>
  </si>
  <si>
    <t>Side Effects Software, Inc. doing business as SideFX is a developer of 3D animation and visual effects software for film, commercials, and video games. It offers modeling, rigging, animation, particle effects, dynamics, compositing, and integrated rendering through its multiple Houdini products. The company provides its services around the world.</t>
  </si>
  <si>
    <t>Airhouse, Inc. is an e-commerce operations and logistics company. It offers fulfillment software and services, managed warehouse networks, operations reporting and data management, application programming interfaces (APIs), partners, integrations, and more. The company provides its services to customers across the country.</t>
  </si>
  <si>
    <t>Regal Voice, Inc. is a software development company that provides an outbound phone and SMS sales solution. It offers a marketing platform built for innovative brands featuring powerful voice and SMS marketing automation. It reinvents phone marketing for innovative consumer and financial services brands.</t>
  </si>
  <si>
    <t>Cledara, Ltd. is a software company. It provides SaaS tools for managing software subscriptions and offers purchasing, automation, compliance, integrations, management, and other solutions. The company serves customers in the United Kingdom.</t>
  </si>
  <si>
    <t>Howso, Inc. is a technology startup company. Its products include a synthesizer – synthetic data, and an engine – understandable AI platform. The company offers its products to businesses across North Carolina and the surrounding areas.</t>
  </si>
  <si>
    <t>GRM Consulting, Ltd. is a provider of advanced engineering optimization software and design engineering consulting services. It is the official European distributor of Vanderplaats R and D design optimization tools, including its class-leading product GENESIS, as well as being the developer of TruProduct software, an integrated optimization tool for Simulia Abaqus.</t>
  </si>
  <si>
    <t>Proto3000, Inc. is an industrial revolution full of disruption, creativity, and innovation. The company provides solutions that never existed and is shaping a new landscape of digital fabrication. Its products and services also address the growing challenges faced in design and manufacturing, and through partnering with these challenges across the entire product development life-cycle.</t>
  </si>
  <si>
    <t>Holo-Light GmbH is a developer of software on smart glasses created to optimize processes and generate competitive advantages using the benefits of Mixed Reality. The company's software is on a mixed reality device creating automation, integration, and the connection of innovative information, and communication technologies in manufacturing, enabling clients to find ways for development, design, production, and retail.</t>
  </si>
  <si>
    <t>Strategies SA doing business as Romans CAD Software is a global leader in the development of CAD/PDM software solutions for the footwear, leather goods, and furniture manufacturing industries. It specializes in 3D Design, Prototype, Management, and 2D Prototype.</t>
  </si>
  <si>
    <t>exocad GmbH is expanding the possibilities of digital dentistry and providing its distribution partners with flexible, reliable, and easy-to-use software. The company offers DentalCAD, a CAD system for dental restorations, including anatomic crowns and copings, offset copings, bridge frameworks, inlays, Onlays, veneers, digital copy milling, and primary telescopes, and Implant Modules, a dental solution for custom abutments, and screw-retained bridges. Its team of engineers and researchers has consistently delivered state-of-the-art innovations for the dental industry.</t>
  </si>
  <si>
    <t>Site Engineering Personnel, Ltd. (SEP) is a construction industry that provides site engineering, surveying, and management solutions. The company provides a one-stop-shop service, with each of the specialist services backed by industry-specific experts to ensure that the project runs smoothly from start to finish and also specializes in a variety of services including survey equipment hire and survey equipment repair.</t>
  </si>
  <si>
    <t>Artec Europe S.a.r.l. doing business as Artec 3D is a software development company. It develops and distributes 3D scanners and caters to reverse engineering, medical imaging, archeology, art digitalization, computer animation, prototyping, biometric security, 3D face recognition technology, and anthropology sectors. The company provides its services globally.</t>
  </si>
  <si>
    <t>Cadmatic Oy is a software development company. It develops and supplies 3D plant and marine design software and engineering data management solutions. The company offers its products and services to 6,000 customer organizations in 60 countries to date.</t>
  </si>
  <si>
    <t>Neoss AG is a company that develops dental implant solutions. It provides intelligent products that are intuitively simple to use and allows dental professionals to provide reliable and cost-effective treatments to patients with excellent long-term results. The company serves patients worldwide.</t>
  </si>
  <si>
    <t>Lantek Sheet Metal Solutions S.L. is the global leader providing software systems and solutions to companies manufacturing parts with sheet metal, tubes, and structural steel. The company provides software solutions CAD, CAM, MES, ERP for companies fabricating sheet metal, tubes, and beams with any cutting (laser, plasma, oxy-cut, water jet, shear), and punching technology.</t>
  </si>
  <si>
    <t>GoEngineer, Inc. is a technology company that specializes in product design and engineering solutions. It offers 3D printing, CAD automation, hosting, implementation, managed administration, and simulation services. The company serves customers in the medical, machine design, and energy industries.</t>
  </si>
  <si>
    <t>Tebis Technische Informationssysteme AG develops computer-aided designing or computer-aided manufacturing software solutions for the tool, die, and mold manufacturing operations. It offers strengths, mold and dies, mechanical engineering, industrial design, and special packages; and add-ons, interfaces, and process libraries. The company serves customers from motorsports, energy, agricultural machinery, and medical technology industries as well as the consumer goods sector.</t>
  </si>
  <si>
    <t>Environmental Systems Research Institute, Inc. (ESRI) is a geographic information system software company that develops geographic information systems and mapping software for organizations in the commercial, government, natural resources, and utility industries. It offers ArcGIS, a solution that features spatial analysis and data science, field workflows support, mapping, 3D GIS, imagery, and remote sensing, as well as data collection and management.</t>
  </si>
  <si>
    <t>AltoQi Tecnologia em Informática is a company committed to innovation and always seeks to maintain a strong relationship with its customers, which is why it feels fulfilled for participating in the success of each one of them. It has as its main activity the development and commercialization of software for Engineering.</t>
  </si>
  <si>
    <t>Graitec Innovation SAS is a high-value-added BIM solutions company for design, computing, simulation, manufacturing, and collaborative management. The company offers software solutions that meet the digitalization needs of the architecture, engineering, and construction industries through a portfolio of innovative products, both developed internally and by its historical partner.</t>
  </si>
  <si>
    <t>Ivu Traffic Technologies AG is an IT company that develops solutions for public passenger and goods transport and transport logistics. The company provides planning and dispatching to operations control, ticketing, and passenger information, right through to the settlement of transport contracts.</t>
  </si>
  <si>
    <t>Tech Soft 3D, Inc. is a computer software company that offers developer tools and provides engineering solutions. It offers HOOPS Visualize, a graphics development toolkit for creating or enhancing 3D applications; HOOPS Visualize for Mobile, a software toolkit for software developers to create cross-platform mobile applications; HOOPS Communicator, a plug-and-play solution that enables software developers to add 3D CAD visualization to the Web or mobile solutions; HOOPS Exchange that brings 3D CAD data into applications; HOOPS Publish, a software development kit to publish interactive 3D PDF documents and HOOPS Mobile Viewers. The company serves clients worldwide.</t>
  </si>
  <si>
    <t>Formlabs, Inc. is a computer and electronics manufacturing company. It offers stereolithography (SLA) and selective laser sintering (SLS) printers. The company also develops printing materials for standard, engineering, dental, jewelry, and ceramics applications, as well as provides 3D printing software solutions. It serves customers around the globe.</t>
  </si>
  <si>
    <t>Pixologic, Inc. develops, markets, and supports software tools for film and video, games, graphic design, and illustration markets. The company offers ZBrush, a graphics application aimed at simplifying the science behind generating computer graphics by providing tools that give digital artists intuitive and visual control over digital images.</t>
  </si>
  <si>
    <t>Corel Corp. is a software company. It offers graphics, productivity, and digital media software for customers internationally. The company provides illustration, design, and digital painting software; photo editing and digital imaging software; video editing and DVD playback software; office suites and utility software; and Mind Manager Enterprise, which provides mind mapping, diagram creation, visual planning tools, patented data integration, and flexible sharing options to help businesses improve communication and collaborate across key business initiatives.</t>
  </si>
  <si>
    <t>CT CoreTechnologie Group provides computer aided design interoperability solutions services. The company offers products such as 3 Dimensions evolution, analyzer, and data conversion software as well as renders process integration, software development, and training services.</t>
  </si>
  <si>
    <t>Tradogram, Inc. is a cloud-based procurement management solution. The company offers a complete spend management software system that is designed and built with the latest cloud computing technologies. It serves users in over 80 countries around the world and purchasing process, managing billions of dollars to purchase products and services.</t>
  </si>
  <si>
    <t>Precoro, Inc. is a software company that creates procurement software. It provides procurement and finance managers with the ability to replace paperwork, centralize purchasing, improve spending visibility, and prevent human factor mistakes. The company offers services to small and mid-sized businesses.</t>
  </si>
  <si>
    <t>NachoNacho, Inc. is a B2B SaaS marketplace. It offers businesses the ability to consolidate and manage all subscriptions (software, content, education, etc.) in one account. The company provides its services in United States.</t>
  </si>
  <si>
    <t>NB Ventures, Inc. doing business as Global eProcure (GEP) is a supply chain software, strategy consulting, and managed service firm. It provides procurement software and services. The company offers smart procurement software for sourcing, procurement, and spend management. It serves energy and utilities, chemicals, consumer packaged goods, governments, and nonprofits, industrial manufacturing, travel and hospitality, tech, and financial services industries, as well as pharma and health and life sciences industries.</t>
  </si>
  <si>
    <t>aXpire, LLC creates digital transformation software for hedge funds and private equity firms. Its products increase revenue and cut costs, improving clients' profit margins. The firm offers its services to support asset managers within hedge funds, private equity firms, and property and casualty insurance companies. It serves clients within the area.</t>
  </si>
  <si>
    <t>Volopay.co Pte., Ltd. is a Fin-tech startup that is making expense reports digital, fast, inclusive, and safe. It is the first AI-based real-time expense management software - a business management solution to streamline expense workflows while giving real-time visibility and control over business spends.</t>
  </si>
  <si>
    <t>Procol Tech Pvt., Ltd. is a commodity procurement platform for large enterprises to help monitor and reduce spending. It is building India's first digital agriculture platform - a single place for trading, live auctions, market rates, and other intelligent insights.</t>
  </si>
  <si>
    <t>Financial Sciences Corp. (FSC) is a provider of integrated enterprise financial systems for multinational corporations and financial institutions. The company offers mission-critical software systems and services for the following applications which include Global Treasury and Risk Management, Money Market Trading, Loan Syndication and Securitization, and Electronic Trading. It develops and distributes ATOM and other advanced financial systems.</t>
  </si>
  <si>
    <t>FTI Treasury Systems and Solutions, Ltd. is a specialist treasury services company providing treasury outsourcing, consultancy, and support to a diverse client base of corporates, banks, and public sector treasuries. The company focuses on the provision of strategic clarity and practical solutions that reduce risk, remove complexity and minimize cost.</t>
  </si>
  <si>
    <t>Nordkap AB develops and operates a cloud-based treasury platform for handling debt management. It offers Nordkap, a cloud-based treasury platform that enables clients to benchmark its financials and key ratios with comparable organizations. The company's platform provides information and services in the areas of mortgage deeds, key figures, maturity reports, accrued interests, market reports, budget reports, collaterals, reminders, documents, real-time market information, future costs, and restructuring derivatives.</t>
  </si>
  <si>
    <t>Salmon Software, Ltd. is a software company. It specializes in the development of treasury management systems and provides audit control, via transaction recording and tracking, defined user roles, dual authorization, electronic matching payment, and risk management. The company serves services in global markets.</t>
  </si>
  <si>
    <t>DataLog Finance SAS  is a company that provides all-in-one treasury and risk management systems for corporate treasurers, including payment factories, cash and liquidity management, in-house banking, and bank reconciliation. The company offers an integrated all-in-one Treasury Management System (TMS) designed for large companies. It serves businesses and clients within the area.</t>
  </si>
  <si>
    <t>Murex S.A.S. is a long-term technology partner for the capital markets, working with financial institutions in over sixty countries to adapt and evolve IT systems. The company offers MX.3, a cross-function platform that offers trading, treasury, risk, and post-trade operation solutions and serves the banking, asset management, energy, and commodities sectors. It provides enterprise-wide, cross-asset financial technology solutions.</t>
  </si>
  <si>
    <t>Calypso Technology, Inc. is a global application software provider that delivers an integrated suite of trading applications to the capital markets function within banks and other companies participating in the world financial markets. The company delivers and develops cross-asset solutions for trading, processing, risk management, and accounting, enabling it to focus significant resources on customer problems, bringing simplicity to the most complex business and technology issues.</t>
  </si>
  <si>
    <t>Graebert GmbH is a multicultural company that has Research and Development Centers in 6 different countries as well as fully-owned subsidiaries in Japan and India. The company is recognized in the CAD industry for technical expertise, project management, and consulting experience.</t>
  </si>
  <si>
    <t>FleetCor Technologies, Inc. is a financial service company. It offers fleet cards, food cards, and corporate lodging discount cards. The company serves its clients across the United States and internationally.</t>
  </si>
  <si>
    <t>Proactis Holdings, Ltd. is an online platform that provides spend management and B2B eCommerce solutions to help organizations manage supply-chain risk. The company also offers a range of solutions, such as PROACTIS Source-to-Contract, PROACTIS Purchase-to-Pay, and PROACTIS Supplier Network solutions.</t>
  </si>
  <si>
    <t>Iptor Sweden A.B. develops and installs business systems. The company markets business applications software, which covers business processes for companies such as manufacturing, sales, distribution, financials, currency conversion, and internet use. It offers compelling value to customers across the distribution, manufacturing, and publishing sectors.</t>
  </si>
  <si>
    <t>i2c, Inc. provides payment and integrated commerce solutions. The company offers Agile Payments processing platform to deliver credit, debit, and prepaid solutions and support services, including end-to-end brandable cardholder website and mobile applications. It serves financial institutions, program managers, retail and B2C corporations, governments, associations, healthcare markets, corporations and brands, and transportation markets worldwide.</t>
  </si>
  <si>
    <t>Kofax, Inc. is a technology company that develops intelligent automation solutions for digital workflow transformation. It allows users to automate and extract information, orchestrate digital workflows, transform finance and accounting processes, automate document processing, and optimize the accounts payable process. The company serves financial, insurance, government, healthcare, supply chain, business process outsourcing, and other markets.</t>
  </si>
  <si>
    <t>ABBYY Solutions, Ltd. is a company that provides document conversion, optical character recognition, data capture, and linguistic software and services. It helps people manage the increasing amount of information through instruments that enable them to unlock information from paper and images, automatically acquire data, and process and store valuable information. The company provides its services to clients across the globe.</t>
  </si>
  <si>
    <t>Hyland Software, Inc. is a company providing information management solutions. It offers OnBase, an enterprise information platform that provides content management, process automation, case management, customer communications management, collaboration, retention and records management, reporting and analytics, search, and capture capabilities. The company serves healthcare, higher education, financial services, insurance, government, retail, manufacturing, construction, and other industries.</t>
  </si>
  <si>
    <t>Zycus, Inc. is a provider of an AI-powered source-to-pay suite of procurement performance solutions. The company product portfolio includes applications for both the operational aspects of procurement - eProcurement, eInvoicing, spend analysis, eSourcing, contract management, supplier management, and financial savings management. The company offers its services globally.</t>
  </si>
  <si>
    <t>Bottomline Technologies, Inc. is a Software Development company that provides business payment automation technology for businesses, financial institutions, and legal sectors. It offers digital banking, legal spend management, accounts payable automation, financial messaging, bank connectivity, and other solutions. The company helps thousands of companies in 92 countries around the world.</t>
  </si>
  <si>
    <t>MetaBrite, Inc. is a company that operates in the IT Services and IT Consulting industry. It specializes in Business Intelligence, Consumer Insights, Technology, and Behavioral Insights.</t>
  </si>
  <si>
    <t>KKT Technology Pte., Ltd. doing business as Holmusk operates as a health care company. The company offers technology to enhance data-enabled, human-driven healthcare and improve the lives of people with chronic disease, mental illness, diabetes, and obesity. It serves customers worldwide.</t>
  </si>
  <si>
    <t>Koneksa Health, Inc. is a patient-centric digital biomarker company for the pharmaceutical and biotechnology industries that develops end-to-end solutions for remotely collected clinical data. The company's platform captures, monitors, and analyzes patient-generated data and outcomes in clinical studies in order to offer digital biomarkers for drug development, enabling healthcare professionals to develop medical drugs efficiently. It specializes in treatment effect detection in clinical research and aims to improve patient outcomes.</t>
  </si>
  <si>
    <t>HumanFirst, Inc. is building a search platform, making it easier to find, select, and eventually develop new digital biomarkers and sensors that can be used in remote research and care. It supports organizations that are searching for and developing better digital biomarkers and measures that can be used in remote research and clinical care.</t>
  </si>
  <si>
    <t>TriNetX, LLC is an Information Service company. It global network of healthcare organizations and life sciences companies driving real-world research to accelerate the development of new therapies. It combines real-time access to longitudinal clinical data with state-of-the-art analytics to answer complex research questions at the speed of thought. It also provides data and real-time global data for researchers to analyze within the environment. The company operates and serves its services within the area.</t>
  </si>
  <si>
    <t>YPrime, LLC is a cloud-based technology to meet study-specific requirements and support the needs of sponsors, patients, and sites throughout a clinical trial. The company provides software solutions and consulting services that enable efficient and collaborative clinical trial data collection and information management for biopharmaceutical companies and contract research organizations. Its clients range from biotechnology firms to global pharmaceutical companies. It serves customers in the United States.</t>
  </si>
  <si>
    <t>Elligo Health Research, Inc. is a pharmaceutical manufacturing company. It enables research organization, that uses electronic health records and have access to clinical research as a care option. The company offers a platform that brings clinical research to healthcare clinics and accelerates the development of new pharmaceutical, biotechnology, and medical device products and therapies. It serves customers within the area.</t>
  </si>
  <si>
    <t>Oviva AG is a digital health company, provides medical nutritional counseling services to clients in Switzerland, Germany and the United Kingdom. The company's dietitians provide treatment and care services for various medical problems in adult and pediatric populations, such as obesity, type 1 and type 2 diabetes, growth and development, high blood sugar, heart disease, and stroke, digestive diseases, and allergy and intolerances directly in GP, and specialist clinics, as well as remotely.</t>
  </si>
  <si>
    <t>Newsbridge SAS is a broadcast media company developing a broadcast production platform designed to help the production process and content. It offers AI-powered frame indexation, live clipping and editing, and real-time cloud processing. It serves broadcasters.</t>
  </si>
  <si>
    <t>Cforia Software, Inc. provides accounts receivables (A/R) automation solutions to corporations worldwide. It offers Order to Cash software, which provides an A/R automation package that includes functions, such as real-time database integration, credit, collections and deductions workbench, online payments and eBilling portal, A/R collaboration portal, and cash application automation; Credit, Collections and Deductions Workbench that offers collections visibility and prioritization, order hold management, promise-to-pay transaction, collection letters and dunning, deductions, and disputes management, and DBT trending and credit management; and OCR Auto Cash Application, which provides OCR remittance recognition, Lockbox BAI2, and PDF processing, MT940 File and EDI-820/823 processing, and Excel/CSV processing.</t>
  </si>
  <si>
    <t>ezyCollect Pty., Ltd. is a software development company. It specializes in ABM, acumatica, attaché, jcurve, microsoft dynamics 365, MYOB, netsuite, pronto, pronto xi, quickbooks online, sage 300, sage intacct, SAP b1, xero and custom ERP integration. The company serves the business services, construction, ecommerce, food and beverage, manufacturing, retail trade and wholesale.</t>
  </si>
  <si>
    <t>RecVue, Inc. develops a recurring billing platform that helps companies in the management of subscription contracts. The company's solution enables companies to book, bill, forecast, and manage new contracts, upsells, renewals, adjustments, change requests, and pricing rules. Its solution gets connected to users' CRM, ERP, and Fulfillment systems automating the Opportunity-to-Invoicing process.</t>
  </si>
  <si>
    <t>SlimPay S.A. is a financial services. The company provides direct debit and card solutions for recurring payments, partnering with merchants at every step of the payment journey. It operates in Spain and France.</t>
  </si>
  <si>
    <t>billwerk GmbH is a leading European provider of subscription management and recurring billing software solutions. Its SaaS platform complies with all European standards includes a REST API, and offers a variety of ready-to-use integrations to European third-party vendors. The company also offers companies across industries a one-stop shop to manage subscription businesses.</t>
  </si>
  <si>
    <t>Pabbly Subscriptions API is a billing and subscription management software that simplifies the recurring billing process. It is a PCI-compliant system that effortlessly creates products, subscription plans, bills clients, and collects payments in a secure way. It operates in the software development industry.</t>
  </si>
  <si>
    <t>Magnaquest Technologies, Ltd. provides subscriber billing, customer relationship management (CRM), service fulfillment, and identity and access management software solutions to enterprises in India and internationally. The company offers Magnaquest Billing and CRM, a solution for cable/MSO, satellite/DTH, broadcasting, broadband/VoIP, IPTV, triple play, and software-as-a-service/on-demand service providers to provision, rate, bill, and engage in customer care; Magnaquest Billing and CRM Express Edition, a cloud-based billing and CRM solution for small operators/service providers; and MQ-AAA, a carrier-grade solution for service providers to manage subscribers and network access control functions.</t>
  </si>
  <si>
    <t>DataSite, LLC is a SaaS provider for the M and A industry. The company develops a SaaS platform that works across the M and A life cycle and covers deals from marketing and engagement, through analytics and due diligence, and to closing and post-merger integration. It empowers deal makers around the world with the tools needed to succeed across the entire deal life cycle. It serves and offers its services within the area.</t>
  </si>
  <si>
    <t>DataTracks Global Pvt., Ltd. is a global regulatory reporting software and services company, providing a broad range of compliance services and solutions to seven of the top ten accounting firms, global financial printers, and over 14,000 enterprises worldwide. It drives innovation and technology to improve the way compliance reporting is done.  The company serves clients worldwide.</t>
  </si>
  <si>
    <t>NinjaCat, Inc. is a software company developing a digital marketing performance management platform. The company offers services such as data collection and management, automated performance reporting and dashboards, campaign monitoring, and call tracking. The company serves the automotive, franchise, healthcare, and property management industries across the world.</t>
  </si>
  <si>
    <t>Itonics GmbH is a software development company. It offers trend and technology scouting, environmental scanning, idea management, corporate foresight, and integrated road mapping and innovation portfolio management. The company provides its services worldwide.</t>
  </si>
  <si>
    <t>Corporater AS is a computer software company. It specializes in providing smart software technologies for governance, performance, risk, and compliance (GPRC), enabling medium and large organizations to evaluate, manage, and continuously enhance business performance through software that adapts to its business model. The company offers its services to businesses and consumers worldwide.</t>
  </si>
  <si>
    <t>Shibumi.com, Inc. operates a cloud-based strategy execution platform that enables enterprises to define, optimize, and accelerate strategic initiative delivery. The companys platform includes features, such as program management, real-time collaboration, secure governance, and access control, and built-in dashboards and presentations.</t>
  </si>
  <si>
    <t>Stratsys AB is a developer of a strategic planning and management platform intended for construction, property, banking, finance, manufacturing, and other industries. The company's platform tracks processes, plans, and reports as well as offers risk management, internal control, audit, and strategic and sustainability planning solutions, enabling clients to collaborate on strategic plans and digitizing its workflow. It serves clients across Sweden.</t>
  </si>
  <si>
    <t>Forecasted Solutions is a cutting-edge software firm founded on the principles of bringing quality sales forecasting, and replenishment in an easier, faster, and more affordable way for small and medium-sized businesses. It provides a workbook to be used as a template for providing data.</t>
  </si>
  <si>
    <t>Idu Holdings Pty., Ltd. delivers smart software solutions for budgeting and financial reporting across all standard ERP and financial systems. The company's flagship product, idu-Concept, is specifically designed to overcome issues that get in the way of effective budgeting, forecasting, and reporting.</t>
  </si>
  <si>
    <t>FinSync, Inc. is a modern payment platform. The company offers cash flow management tools that help clients manage and project cash flows and automate the accounting side of the business. It provides and serves its services within the area.</t>
  </si>
  <si>
    <t>Centage Corp. is a cloud-based financial software solution company. It provides analytics tools and built-in business and financial logic which eliminates the time-consuming and error-prone activities associated with using spreadsheets as well as offers synchronized profit and loss statements, balance sheets, and automatically generated cash flow reporting, to speed up decision-making and delivers useful business information, enabling businesses to accurately forecast and report on future financial health. The company caters to education, healthcare, energy and utilities, distribution, retail, and other sectors.</t>
  </si>
  <si>
    <t>Visor, Ltd. doing business as AccountsIQ, Ltd. is an information technology and services company. It offers an online accounting platform for businesses in Ireland, the United Kingdom, the United States, Australia, and India. The company offers a cloud accounting software system that allows SMEs to manage accounting processes using the Internet, its modules include sales and purchase order management, inventory management, cash flow management, banking, budgeting, business intelligence, tax returns, paperless office, dashboards, group data consolidation, e-Banking integration, integrating other applications, white-label, Excel Add-in, and workflow approval.</t>
  </si>
  <si>
    <t>Board International SA is a software vendor leading the way in business intelligence, analytics, and CPM unification. The company provides unified business intelligence and corporate performance management solutions. It offers a programming-free toolkit for the development of corporate performance management and business intelligence applications.</t>
  </si>
  <si>
    <t>LucaNet AG is a software and consulting for consolidation, planning, reporting, and analysis company. Its software provides transparent financial processes ensuring accurate data and timely results. The company serves customers throughout Germany.</t>
  </si>
  <si>
    <t>Offsetted UG is an international decarbonisation solutions provider. It empowers organisations on the path to net-zero through a proprietary platform allowing for monitoring, reducing, and communicating the environmental footprint in compliance with the globally recognized frameworks for impact assessment.</t>
  </si>
  <si>
    <t>Obvio Health USA, Inc. is a virtual research organization (VRO)conducting decentralized clinical trials that deliver stronger therapeutic evidence. The company uses technology to develop more precise and accessible measurement tools to capture more robust and accurate data so life-improving innovations can get to market faster. It provides real-world digital clinical trials that deliver better data.</t>
  </si>
  <si>
    <t>Clinical Ink, Inc. is a life sciences company that brings data, technology, and patient science together. The company offers SureSource, an electronic source solution that allows users to record comments, explanations, and validated source data on protocol-specific eSource documents, as well as captures the data required by the protocol. It also provides an electronic source record (ESR) for clinical trials that provides cleaner data.</t>
  </si>
  <si>
    <t>Ciwit B.V. doing business as Castor EDC is a company that develops clinical trial platforms. It offers software products for electronic data capture (EDC), electronic patient-reported outcomes (ePRO), on-site and remote patient enrollment, and decentralized clinical trials (DCT). The company caters to biotech, pharma, academic research, and other sectors.</t>
  </si>
  <si>
    <t>Verana Health, Inc. is a digital health company that delivers quality drug lifecycle, medical practice, and medical society insights from an exclusive data network of more than 20,000 healthcare providers. The company's specialty medical society partners are entrusted with managing data from this network of nearly a half-billion, de-identified healthcare encounters feeding it through the population health data engine, VeraQ, to produce quality, disease-specific data sets, Qdata. It offers healthcare providers in the network, such as MIPS quality reporting. The company serves within the area.</t>
  </si>
  <si>
    <t>Titan Health and Security Technologies, Inc. (Titan HST) provide a comprehensive mobile and web-based 2-way mass communication system for emergencies. Its app, enables school officials to verify and locate the emergency, initiate a campus-wide lockdown instantly, and locate users as well as safety status, via push notification, text, and email.</t>
  </si>
  <si>
    <t>QA Wolf, Inc. is a software company that develops cloud-based browser testing for discovering bugs. It features the product including debugging with videos and logs, e-mail alerts, test creation, and code conversion, one-click test running, and deployment, and test failures summary. The company offers its services primarily within the area.</t>
  </si>
  <si>
    <t>MedicusData.AI, Inc. doing business as Dyania Health is an advanced healthcare AI research company that has developed a computational-based platform to identify patients who match a complex set of criteria to participate in clinical trials. The company bridges computational and healthcare expertise with de-identified EMR data and partnerships with healthcare systems to transform and expand access to cutting-edge healthcare and innovative therapeutics for patients with life-impacting conditions. Its technology tool kit specializes in natural language processing that understands and extracts data from clinical notes and is optimized for various disease-specific use-cases.</t>
  </si>
  <si>
    <t>Gravitee Topco, Ltd. doing business as Gravitee.io  is an API management platform that helps organizations secure, build, monitor, and manage the API lifecycle. It offers API development, security, management, observability, and productization within one intelligent platform. The company serves clients throughout the UK.</t>
  </si>
  <si>
    <t>A.A.A Taranis Visual, Ltd. is a crop intelligence and precision agriculture technology company that provides digital monitoring, reporting, and verification services. It offers a full-stack solution for high-precision aerial surveillance imagery to prevent crop yield loss due to insects, crop disease, weeds, and nutrient deficiencies. The company serves customers worldwide.</t>
  </si>
  <si>
    <t>Lithic, Inc. is a financial technology company. It provides a financial platform and financial service products. The company offers its products to clients in the United States.</t>
  </si>
  <si>
    <t>Turtlemint Insurance Broking Services Pvt., Ltd. is an operator of an online insurance platform intended to help with the process of buying and managing insurance policies. It also provides insurance brokerage services for consumers. The company offers car insurance, two-wheeler insurance, and health insurance products, as well as assistance services in claims processing.</t>
  </si>
  <si>
    <t>Accelerant Holdings Group doing business as Accelerant Insurance, Ltd, is an underwriting group that specializes in serving a carefully selected and managed network of member MGAs. The company established a strategy and a customer value proposition, executed by a proven management team, utilizing seasoned relationships to create and control an attractive insurance portfolio serving SMEs.</t>
  </si>
  <si>
    <t>Quility Insurance Holdings, LLC is a leading technology-enabled, independent provider of insurance protection and financial wellness solutions. It offers life insurance policies to help to protect the family, get out of debt and build retirement savings.</t>
  </si>
  <si>
    <t>Onsurity Technologies Pvt., Ltd. is a HealthTech &amp; Employee Benefits organization, disrupting the SME and startup healthcare market with technology and innovation. Its comprehensive monthly healthcare membership includes - wellness benefits like discounts on medicines/health checkups, free doctor consultation, and group health and term life insurance facilitated by Onsurity for its members.</t>
  </si>
  <si>
    <t>StrongArm Technologies, Inc. is a safety science company. It develops data collection, assessment, and safety solutions for the industrial worker. The company sells its products in the United States.</t>
  </si>
  <si>
    <t>Neuro-ID, Inc. is a technology company that provides a human analytics platform accessing an organization's behavioral data to reveal insights into the intent behind an interaction and the specific mindset of the digital customer experience. It detects and isolates fraud in real-time, allowing customers to complete transactions while stopping fraud before it starts. It serves businesses in payments, lending, insurance, and banking.</t>
  </si>
  <si>
    <t>Visa Run, Inc. doing business as Sherpa is a provider of visa services intended to solve hassles related to e-Visas and eTAs. The company's service offers APIs and embeddable elements to help airlines deliver travel documents to passengers as an ancillary service, enabling airlines to provide a frictionless eVisa experience for passengers and make travel easier. It helps travelers move freely around the world and shifts the way the world's travel providers approach border crossings.</t>
  </si>
  <si>
    <t>World Insurance Associates, LLC is an insurance company. It offers personal and commercial insurance lines, surety and bonding, employee benefits, financial and retirement services, and human capital management solutions. The company serves specialized industries such as transportation, law firms, hospitality, medical, healthcare, technology, last-mile delivery, startups, self-storage facilities, nonprofits, food and beverage, retail, construction, and manufacturing. It also has 170 offices across the country.</t>
  </si>
  <si>
    <t>Covered Insurance Solutions, Inc. is an insurance company that helps consumers in buying home and auto insurance. It combines technology for comparing insurance quotes with digital support, allowing consumers to do so while still receiving assistance from insurance agents. The company serves clients within the area.</t>
  </si>
  <si>
    <t>Briza, Inc. is enabling the commercial insurance industry's digital distribution evolution. The company offers an easy-to-use multi-carrier portal that will help deliver commercial insurance to small business clients in minutes, not hours or days.</t>
  </si>
  <si>
    <t>Humn.ai, Ltd. develops an insurance platform that delivers risk-adjusted insurance pricing in real-time for commercial vehicle fleets. It provides artificial intelligence-based insurance consulting services such as designing the prices.</t>
  </si>
  <si>
    <t>Inigo, Ltd. offers specialist solutions for insuring all risks of direct physical loss or damage, business interruption, and natural catastrophe to properties worldwide through Commercial Real Estate, Public Entity, Hospitality, Retail or Wholesale, Institutions, Manufacturing, Energy (North America), Power Generation (North America), Media and Telecommunications, and Healthcare.</t>
  </si>
  <si>
    <t>Shiftsmart, Inc. is a labor-management marketplace connecting part-time workers with open shifts across platforms. It creates a mutually beneficial labor ecosystem for individuals and organizations alike. The company serves its services with clients throughout the area.</t>
  </si>
  <si>
    <t>Stynt, Inc. is an information technology and services company. Its services include an innovative, tech-driven healthcare staffing platform. It simplifies healthcare staffing and credentialing by replacing antiquated methods with an elegant and efficient process. It is also a marketplace that enables clinicians and hiring facilities to connect and transact directly without a staffing agency.</t>
  </si>
  <si>
    <t>Arkose Labs, Inc. is a computer and network security company. It specializes in Anti-Spam, Anti-Automation, Anti-Fraud, Anti-Bot, CAPTCHA, Abuse Analysis, Decision Insights, Advanced Reporting, 508 Accessibility, Verification in Mainland China, Brute Force Attack Mitigation, Content Protection, and Fraud Prevention. The company serves small and medium-sized businesses with global operations with bases in San Francisco, California, Brisbane, Australia, London, the UK, and Costa Rica.</t>
  </si>
  <si>
    <t>Point Digital Finance, Inc. is a venture capital and private equity company. It provides homeowners and home buyers seeking an alternative to traditional home financing. The company offers businesses and consumers within the area.</t>
  </si>
  <si>
    <t>Stord Freight, LLC doing business as Stord, Inc. is providing affordable, efficient warehousing, and distribution nationwide. It uses proprietary technology to bind together a network of independent, third-party warehouses that handle products for customers. The company's software also helps clients manage product flow across multiple warehouses on one dashboard, and services have significantly reduced warehousing costs for customers.</t>
  </si>
  <si>
    <t>Caracol S.r.l. is an industrial 3D printer manufacturing company. It offers solutions including additive manufacturing technologies, Caracol manufacturing services, and Caracol AM network. The company serves its solutions to aerospace, architecture and construction, art and entertainment, automotive, design and furniture, energy, industrial machinery, marine, railway, and tooling industries worldwide.</t>
  </si>
  <si>
    <t>Diabatix NV provides prototyping production technologies like metal 3D printing, plastic 3D printing, and CNC milling. It specializes in thermal modeling, flow analysis, design optimization, computational fluid dynamics, CFD, topology optimization, and engineering.</t>
  </si>
  <si>
    <t>Synera GmbH is a computer software company. It is an automation platform specifically designed for engineers. It also allows it to build complex automation 10x faster and develop technical products today that will change fundamentally. The company serves its customers throughout the country.</t>
  </si>
  <si>
    <t>ReconArt, Inc. offers web-based reconciliation matching and financial close management solutions. The company includes accounts receivable, bank accounts, credit cards, custodian accounts, inter-company, positions, and holdings.</t>
  </si>
  <si>
    <t>API Software, Ltd. doing business as AutoRek is a provider of automated reconciliation, financial reporting, and regulatory reporting products. The company provides financial control software and specializes in the development and application of reconciliation, cash allocation, attestation, anti-money laundering, and performance management solutions. It specializes in data management, financial controls, reconciliation software, client money, regulatory reporting, compliance, client assets, financial services, cash allocation, account attestation, balance sheet certification, fast close, CASS, MiFID ii, asset management systems, and hedge fund systems.</t>
  </si>
  <si>
    <t>sevDesk GmbH is a developer of cloud-based smart accounting software designed to do accounting, banking, and invoicing. The company's accounting software uses artificial intelligence to scan and automatically manage all documents through an application, whether for single or double bookkeeping, generates revenue surplus without a tax consultant, manages all the cashbook, reporting, customers and also calculates the profit and loss automatically, enabling self-employed and small businesses with real-time insights and facilitate the entire accounting process online.</t>
  </si>
  <si>
    <t>Abacus Data Systems, Inc. doing business as AbacusNext develops and provides software solutions for legal, and accounting professionals worldwide. The company offers cloud hosting solutions, including Abacus private cloud, QuickBooks hosting, exchange hosting, Office 365 hosting, healthcare solutions, and application cloud hosting; business software solutions, such as case management, document automation, practice management, customer relationship management, and security solutions, as well as software integrations, and accounting software solutions.</t>
  </si>
  <si>
    <t>Archarina is a small and large organization alike faces similar business challenges that deliver solutions to professional firms. Its client management software is mature, full-featured, and well-developed. The company is uniquely positioned as a value-priced best-of-breed full suite of software designed specifically for professional services firms. It offers ArcDocs, ArcPortal, ArcSign, and ALT Exempto.</t>
  </si>
  <si>
    <t>REI Systems, Inc. is a technology company. It provides application modernization, grants management systems, and products, government data analytics, and advisory services. The company offers its services to the public and private sectors.</t>
  </si>
  <si>
    <t>Wish SAS doing business as BoondManager is an ERP software for ESN / SSII, consulting firm, recruitment firm, and service company. It is the partner of many consulting, engineering, and service companies. The software is an easy-to-implement saas cloud solution, its ESN ERP contains a CRM and many modules allowing one to manage activity within a single tool.</t>
  </si>
  <si>
    <t>Velosio, LLC is a company that operates in the IT services and IT consulting industries. The company specializes in cloud, ERP, CRM, business intelligence, office automation, and other business solutions. It provides services to companies and businesses.</t>
  </si>
  <si>
    <t>ConnectWise, LLC is a software company that provides, builds, manages, and grows technology solutions for businesses. It offers software solutions designed to help MSPs gain control of the help desk and billing. The company serves its clients within the United States.</t>
  </si>
  <si>
    <t>Integration Appliance, Inc. doing business as Intapp, Inc. is a provider of industry-specific, cloud-based software solutions for the financial services industry. It helps private capital, investment banking, legal, accounting, and consulting firms with the technology it need to meet rapidly changing client, investor, and regulatory requirements. The company serves clients internationally.</t>
  </si>
  <si>
    <t>ElectroNeek Robotics, Inc. is a Software Development industry. It offers services such as developing of robotic process automation (RPA) platform designed to automate routine human work across computer applications and systems. It allows users to automate any repetitive work on a computer, in any system, and in any environment, enabling executives and managers to find out how employees spend working hours and which tasks can be automated for productivity. The company serves clients throughout the area.</t>
  </si>
  <si>
    <t>abas Software GmbH develops and distributes enterprise resource planning (ERP) and business software solutions for midsize companies. It offers abas business suite, a solution that helps enterprises to optimize business processes, including purchasing and sales, materials management, production planning, production, accounting, portal, and eBusiness.</t>
  </si>
  <si>
    <t>FinancialForce.com, Inc. provides cloud-based enterprise resource planning (ERP) on the Salesforce platform. The company offers financial management solutions, including accounting, revenue recognition, spend management, and fixed asset solutions; quote to cash solutions, including configure price quote (CPQ) advanced quoting, contract management and recurring billing, and billing solutions; and supply chain management solutions, including order fulfillment, CPQ, contract management, inventory management, supplier management, and rebate revenue management solutions.</t>
  </si>
  <si>
    <t>Pronto Software, Ltd. is a software and development company that engages in the development and sale of enterprise management system software products for the enterprise, corporate, and SME markets internationally. It is the innovator of Pronto Xi, a software that integrates accounting, operational, and mobile features in a single system optimizing business processes and unlocking actionable insights. The company works with global and Australian business leaders, across a wide range of industries.</t>
  </si>
  <si>
    <t>K3 Business Technology Group PLC (K3) is a computer software company. It supplies, installs, and supports Microsoft-based business planning and management software. The company provides its services to clients across the country.</t>
  </si>
  <si>
    <t>Monitor ERP System AB is a software development company. It offers a standardized ERP system optimized for manufacturing companies. The company operates around the world.</t>
  </si>
  <si>
    <t>Appsout Pvt., Ltd. doing business as Erpisto is an ERP and CRM company whose products are designed to be flexible and scalable. The company offers a range of solutions designed to grow with the business. It provides solutions to clients to help expand the business, and All solutions offer single-point accountability for operational and sustained market leadership to promote low TCO and rapid ROI.</t>
  </si>
  <si>
    <t>Syspro Software Pte., Ltd. is an industry-built Enterprise Resource Planning (ERP) solution designed to simplify business complexity for manufacturers and distributors. It provides an end-to-end business solution for optimized cost control, streamlined business processes, improved productivity, and real-time data analysis for comprehensive reporting, and decision-making. The company serves worldwide.</t>
  </si>
  <si>
    <t>BatchMaster Software, Inc. is a provider company of ERP solutions that offers mobile warehousing, product costing, quality management, tracking, and compliance services. It develops and implements formula-based, process manufacturing solutions for Food and beverage, Chemicals, Personal Care and Cosmetics, Nutraceuticals, Life Sciences, and Pharmaceuticals industries. The company serves in the United States.</t>
  </si>
  <si>
    <t>Priority Software, Ltd. is a software development company. It provides real-time access to business data and insights from any desktop or mobile device, enabling organizations to increase operational productivity, improve customer observation, identify new opportunities, and outpace the competition. The company offers scalable, agile, and open cloud-based business management solutions for a good range of industries and organizations of all sizes, from global enterprises to small and growing businesses.</t>
  </si>
  <si>
    <t>Brightpearl, Ltd. provides web-based software solutions for business operations. The company offers a cloud-based, integrated suite of applications for small and medium enterprises, including accounting, customer relationship management, stock control, and invoicing.</t>
  </si>
  <si>
    <t>Watchful, Inc. is the world's first data platform for unstructured data. The company provides a powerful platform to separate signal from noise from any data in motion. It specializes in Big Data and Real-Time Processing.</t>
  </si>
  <si>
    <t>Tasq.ai was the most cost-effective solution for labeling unstructured data at scale and quality. With millions of global human annotators ready to take the challenge and label the data, It strives to become the data scientist's first option when training the model is needed.</t>
  </si>
  <si>
    <t>Canotic, Inc. doing business as super.AI develops an AI-based technology designed to give users access to machine learning. The company offers a platform to successfully build, test, monitor, update, and QA AI algorithms in the real world. It brings powerful techniques to the rest of the world so that companies can harness the power of real-world AI to solve complex business problems without needing to match Google's resources.</t>
  </si>
  <si>
    <t>Kili Technology SAS is a technology company that develops a data labeling platform. Its technology manages training software for fast annotation, simple collaboration, quality control, data management, and labeling of the workforce. The company allows users to leverage machine learning technics either on computer vision or on neuro-linguistic programming topics. It serves clients worldwide.</t>
  </si>
  <si>
    <t>iMerit Technology Services Pvt., Ltd. provides on-demand data and digital services. The company's services include computer vision such as annotation, segmentation, and image labeling through human-in-the-loop tasks; natural language processing; enrichment and extraction; moderation; categorization; sentiment analysis; and transcription.</t>
  </si>
  <si>
    <t>Superb AI, Inc. uses AI to customize training data for large tech companies, multiple times faster and more accurately than using manual labor. It also provides training data as a service, data collection, and labeling for image, video, and text data.</t>
  </si>
  <si>
    <t>Figure Eight Federal, LLC is critical in the creation of the highest quality Decision-Grade AI for leaders engaged in advancing America's security and competitive position. With deep expertise and the ability to train all data types, the company works with sectors including defense, health, finance, agriculture, and science to fuel and accelerate Federal AI initiatives, and explicate the most value from data.</t>
  </si>
  <si>
    <t>Alegion, Inc. is an IT services and IT consulting company. It offers training AI, augmenting machine learning, AI training data preparation, AI model testing, AI post-production exception handling, computer vision, natural language processing, entity resolution, data labeling, and annotation. It serves its services to meet clients' business needs</t>
  </si>
  <si>
    <t>Roboflow, Inc. is a provider of a development platform intended to assist developers to build owned computer vision applications. The company's platform provides the key infrastructure between labeling and training that developers previously had to build, enabling developers to streamline the process of labeling data and training its model.</t>
  </si>
  <si>
    <t>CloudFactory International, Ltd. operates as a distributed workforce company for business automation. The company offers a distributed workforce and enterprise crowd-sourcing, an on-demand and managed workforce platform that automates the business processes of companies that engage in data entry, collection, processing, and categorizing work. Its platform brake-downs work into microtasks that are completed along virtual assembly lines.</t>
  </si>
  <si>
    <t>Alectio, Inc. is a computer software company. It specializes in active learning, reinforcement learning, and transfer learning. The company offers it services to clients across the country.</t>
  </si>
  <si>
    <t>TLM, Inc. doing business as Robert McNeel and Associates and Rhinoceros are to designs and develops AutoCAD solutions. The company offers a freeform modeling tool; Rhino 3D, a platform that allows users to view native Rhino 3DM files on the iPad, iPhone, and iPod touch; Bubble, a free information assistant for AutoCAD users; DOSLib, a free LISP library of Windows and DOS functions; and openNURBS, a free C++ and .NET library.</t>
  </si>
  <si>
    <t>Cadenas GmbH is a leading software developer in the areas of strategic parts management and parts reduction. It offers the strategic parts management part solutions, the electronic product catalog e-catalog solutions, purchineering, geometric similarity search, apps for 3d cad models, bim, cad, engineering, mechanics, parts management, apps, integration, software, digital twin, ecatalog, standardization, and digitalizationa.</t>
  </si>
  <si>
    <t>BIMobject AB is an information technology company that develops and operates a business information model web portal. It offers design and digital product information and collaboration and data sharing for the creation of design plans, models, sections, and elevations. The company provides its products and services to the construction industry.</t>
  </si>
  <si>
    <t>Arcade Software, Inc. is a developer of computer software intended to make application selling easy. The company is currently operating in stealth mode.</t>
  </si>
  <si>
    <t>Cesium GS, Inc. is a developer of a 3D geospatial mapping and analysis platform. Its platform allows users to stream, visualize, and analyze 3D geospatial data, enabling clients to create web-based 3D geospatial applications. It serves clients in the United States.</t>
  </si>
  <si>
    <t>GoAnimate, Inc. doing business as Vyond is an online application form that enables users to make movies, videos, and animated characters. The company allows people to produce a wide range of custom animated videos from scratch in the clouds using drag-and-drop tools. It specializes in Online Video, Video Marketing, Video Advertising, Video Presentations, eLearning, Learning and Development, and Explainer Video.</t>
  </si>
  <si>
    <t>Rallyware, Inc. develops is a software development company. It's a workforce engagement platform for companies and organizations. The company offers Direct Selling, a solution to increase distributor retention, sales productivity, and recruitment; Sales Enablement, a solution for representative engagement; and Franchise Management, a solution for franchise networks to onboard new locations, train field staff, and promotes new marketing and operational initiatives across the field. It also develops and provides mobile and Web platforms.</t>
  </si>
  <si>
    <t>SteelEye, Ltd. is an internet company. It provides an integrated surveillance solution for financial services compliance. The company serves its services worldwide.</t>
  </si>
  <si>
    <t>Mapbox, Inc. operates a mapping platform that designs and publishes custom maps for mobile and Web applications. The company provides a foundation for platforms, letting enterprises analyze its data, drones publish flyovers, real estate sites visualize properties, satellite companies process cloud-free imagery and insurance companies track assets and the products include maps. It uses API directions, API geocoding, transport drive, library analysis, mobile SDKs, imagery satellite, SDKs, and APIs, and hosting the atlas server.</t>
  </si>
  <si>
    <t>Happy Money, Inc. is a financial services company.  It specializes in banks, credit unions, finance, and financial services. It helps many clients all over the World.</t>
  </si>
  <si>
    <t>Valor Innovations Pvt., Ltd. doing business as Cashflo is India's first-of-its-kind Exchange for Working that helps vendors to large corporates get access to affordable short-term capital. It develops platform enhancement and builds a high-caliber team to champion robust growth plans.</t>
  </si>
  <si>
    <t>SaaS Alerts, LLC is a developer of security software designed to protect and monetize customer SaaS applications. The company offers security notifications and alerts, abnormal user behavior detection, and SaaS security assessment to protect and monetize customer core applications and find gaps in management policy via user and data insights, enabling IT service providers to enhance security management.</t>
  </si>
  <si>
    <t>Epos Now, Ltd. is a cloud-based software provider, specializing in the design and manufacture of electronic point of sale that encompasses features including reporting, stock control, and CRM for retail and hospitality businesses. The company's Point of Sale module, offers integrated inventory management, customer management, and retail accounting, including general ledger, purchase orders, and payroll processing. It serves clients within the area.</t>
  </si>
  <si>
    <t>SA International, Inc. (SAi) is to develop professional software solutions for the sign-making, digital printing, screen-printing, and CNC machining industries. The company offers SAi Flexi print and sign-making software that delivers business, design, and production tools; and SAi EnRoute that provides CNC software and CAD, CAM design software solutions for the CNC woodworking, CNC sign-making, manufacturing, and fabrication industries. It serves its clients across the nation.</t>
  </si>
  <si>
    <t>ArchiStar Pty., Ltd. is a developer of an architectural platform designed to find development sites. The company's platform utilizes artificial intelligence to visualize zoning databases and satellite imagery, thereby assisting clients to identify flood zones, bushfire areas, heritage listings, and contours, enabling users to solve the needs of the market and actioning feedback with agility.</t>
  </si>
  <si>
    <t>Clipchamp Pty., Ltd. offers a free video converter, video compressor, webcam recorder, and video editor. Its area of expertise also includes digital video processing and its range of products is making it easier for anyone to convert, compress, edit, record, share and upload its videos and collect videos from others.</t>
  </si>
  <si>
    <t>6Clicks Trading Pty., Ltd. offers a cloud-based technology solution designed to automate and manage risk assessment, risk management, and compliance. The company's platform allows clients to create, send, and receive assessments to ensure ongoing compliance within and outside of the organization. Its product combines a simple user interface and patented technology to drive collaboration, trust, and transparency at an affordable price point.</t>
  </si>
  <si>
    <t>Flutura Business Solutions LLC is an AI solutions company. It focused on improving two core business objectives of Asset Uptime and Operational Efficiency, it operates as a decision sciences and analytics company. It offers an industry-agnostic big data analytics platform with vertical-specific plug-ins, condition-based monitoring, fault detection, and machine learning algorithms services.</t>
  </si>
  <si>
    <t>Trava Security, Inc. protects small and midsize businesses from the potential damage of cyber threats. It offers integrating assessment, mitigation, and insurance into one, convenient cyber risk management platform, it enables business owners and IT professionals to operate secure, productive businesses without fear of interruption or loss caused by cyber incidents.</t>
  </si>
  <si>
    <t>Workspace Software, Inc. is a software product built specifically for professional services teams inside software product companies. The company provides a cloud-based project platform for business and tech team members. It offers applications for requirements, defects, tests, plans, agile, issues, changes, and documents.</t>
  </si>
  <si>
    <t>Circus Technologies, Inc. is a developer of remote onboarding software designed to eliminate paper-based workflows. The company's software is based on a human resource management system to customize and automate the onboarding workflows, collect the crucial tax credits, and payroll documents, and capture custom-built digital contracts, enabling studios to organize its teams in one secure cloud. It serves clients throughout Canada.</t>
  </si>
  <si>
    <t>Tava Health, Inc. is a mental health care company. The company provides diagnostic, treatment, and prescriptive services related to mental, and behavioral disorders. The company offers its services nationwide.</t>
  </si>
  <si>
    <t>StackAdapt, Inc. is a company that provides a self-serve programmatic advertising platform for digital marketers. The company specializes in multi-channel solutions including native, display, video, connected TV, in-game, and audio ads for campaign planning, execution, and analysis. It caters to B2B, finance, government, healthcare, retail, and other sectors and its self-serve programmatic advertising platform is used by digital marketers around the world.</t>
  </si>
  <si>
    <t>Quartile, LLC is an advertising company that operates machine learning for marketplace sellers. Its advertising technology uses algorithms to make decisions based on data for performance and to optimize campaigns to sales, the advertising cost per sale, and margins. The company serves businesses and consumers across the area.</t>
  </si>
  <si>
    <t>Mad Mobile, Inc. is a technology company. The company's platform integrates and orchestrates real-time data from all systems, devices, and channels. It offers its products and services Globally</t>
  </si>
  <si>
    <t>BlueConic, Inc. is a software company. It provides a customer data platform that offers solutions such as customer acquisition and retention, customer view, and customer engagement, The company serves in the United States and Europe.</t>
  </si>
  <si>
    <t>M3 Technology Corp. provide services locally, nationally, and internationally. It specializes in providing customized software solutions.</t>
  </si>
  <si>
    <t>Mean DAO doing business as MeanFi is a community-run, community-governed protocol. It provides a service that automates payment and banking workflows and allows for flexible payment schedules.</t>
  </si>
  <si>
    <t>Ladder Digital, Inc. is a growth technology and services agency that uses proprietary technology and data-driven strategy to increase ROI. Its team has spent millions of dollars and thousands of hours working with over 100 companies in New York and London.</t>
  </si>
  <si>
    <t>Route4Me, Inc. is a software company. It specializes in providing route planning services. The company serves its services in the country.</t>
  </si>
  <si>
    <t>Bluebird Climate Technologies, Inc. is an internet publishing industry that develops a software platform designed to help businesses make it easy to measure, improve, and communicate the sustainability of the products. The company provides software that provides analysis on materials, manufacturing, transportation, and packaging along with sustainability for managers, business owners, and swat teams by creating a business case for sustainable choices, and sustainability across product, ops, and marketing, thereby helping in decarbonizing the consumer product industry and make every product carbon negative.</t>
  </si>
  <si>
    <t>Apty, Inc. is a computer software company. It offers a cloud-based platform that provides guided experiences, on-screen guidance, and process compliance automation to help enterprises streamline its operations and increase efficiency. The company serves its clients worldwide.</t>
  </si>
  <si>
    <t>Spectrum Effect, Inc. is a software company. It offers spectrum analytics services utilizing innovation and automated processes. The company provides its services to companies and businesses around the world.</t>
  </si>
  <si>
    <t>CloudHesive, LLC is a cloud services and SaaS company. It focuses on securing and simplifying the consumption of cloud infrastructure and provides cloud security and managed services, cloud advisory services, encryption as a service, data backup and retention, disaster recovery, and monitoring services to businesses. It serves the information technology sector.</t>
  </si>
  <si>
    <t>Taqtile, Inc. is a computer company that develops virtual reality, mixed reality, and mobile software and solutions. The company specializes in building cross-platform, cross-industry, mixed-reality software solutions that can improve industrial processes, complex task learning, and data visualization. It serves in the B2B, SaaS space in the High Tech market segments.</t>
  </si>
  <si>
    <t>1Kosmos, Inc. is a multi-factor authentication to secure online services. The company offers advanced biometric authentication with flexible levels of identity assurance, enabling users to have control of portable and interoperable digital identity and online service providers to use it with consent to fight identity fraud. It serves customers within the area.</t>
  </si>
  <si>
    <t>Dozuki, Inc. is a computer software company. It provides transformation services, digital transformation, frontline digital transformation, knowledge management, and process control. The company offers its services to automotive, consumer packaged goods, food, beverage, heavy equipment, pharmaceuticals, and biotechnology sectors.</t>
  </si>
  <si>
    <t>ReSource Network is a decentralized protocol for business credit collateralized by products &amp; services. It enables anyone to design &amp; run a full-solution B2B trading economy.</t>
  </si>
  <si>
    <t>Clockworks Analytics is an operator of a fault detection and diagnostics platform intended to deliver persistent energy savings, proactive maintenance, and efficient building operations. The company provides tools to identify and prioritize energy savings opportunities and connect to building data, diagnostics, and information anywhere and anytime, enabling facility managers, engineers, and service providers to undertake fault detection and diagnostics to run and maintain the buildings.</t>
  </si>
  <si>
    <t>dcSpark.io, Inc. is a product-based blockchain company that builds products and solutions for crypto projects in the space. The company builds critical infrastructure to support layer 1 Blockchains and smart contract layers, enabling clients to adopt and implement decentralized technology within the ecosystem.</t>
  </si>
  <si>
    <t>Odyssey Energy Solutions, LLC is a global platform to simplify, streamline, and reduce the costs of developing and financing mini-grids around the world. The company's online platform manages how mini-grid data is analyzed and communicated via software tools, data analytics and marketplaces, enabling mini-grid project developers to connect with investors, suppliers, donors and other market stakeholders.</t>
  </si>
  <si>
    <t>ManiManifold Inc. is a full-service AI consulting company offering a complete range of AI engineering services, including machine learning, data science, data engineering, DevOps, cloud, and edge. The company also accelerates AI and data roadmaps to create business value and positively impact lives.</t>
  </si>
  <si>
    <t>Aviva Links is a developer of automobile connectivity technologies designed to assist next-generation autonomous systems. The company platform offers scalable and secure end-to-end connectivity solutions to fuel the needs of AI processors and advanced sensors, enabling automobiles to remain connected and have network data processing systems at multi-gigabit rates.</t>
  </si>
  <si>
    <t>mLogica, LLC is a technology and product consulting company. The company designs, implements, and manages mission-critical business applications, databases, and systems for large commercial enterprises, public sector organizations, as well as, mid-market businesses. It assists its customers in driving enterprise profitability through advanced analytics and cloud modernization.</t>
  </si>
  <si>
    <t>Zixi, Inc. is a provider of mobile cloud-based and on-premise solutions and services that enable broadcast-quality HD video delivery over the Internet, Wi-Fi, and mobile networks to any device. The company offers a Software-Defined Video Platform (SDVP) for broadcasters, enterprises, over-the-top video providers, and mobile service providers around the world. It delivers live, on-demand, interactive, and playout video at the highest video quality with very low latency and no jitter or packet loss. It serves costumers worldwide.</t>
  </si>
  <si>
    <t>Viakoo, Inc. is a software company. It offers a Software-as-a-service application that provides advisories about problems in video network infrastructure. The company's Software as a Service technology enables users to discover, map, and instrument, video networks; and provides performance trending information on video surveillance infrastructure, the dashboard status, bulletins, summary reports, real-time detection, remote alerting, and a troubleshooting database. It serves around the country.</t>
  </si>
  <si>
    <t>Prescient Edge Corp. is an analysis, science, engineering, and threat mitigation solution. Its operations and solutions integrator delivers full-spectrum intelligence analysis support, training, security, and technology RD and E support solutions to the Department of Defense and other institutions. The company provides its services and supports U.S. agencies with National Security, and RD and E requirements throughout the community.</t>
  </si>
  <si>
    <t>Bryte, Inc. is a sleep technology company. It designs and sells restorative intelligence products and services. It serves its clients within the nation.</t>
  </si>
  <si>
    <t>Morsum, LLC is an innovative data technology company that optimizes and integrates food service front-of-house and back-of-house workstreams to automate decision-making; radically reducing food waste, labor inefficiencies and consumer friction. The company offers a suite of solutions across consumer transaction and relationship management; menu, food and inventory optimization and; labor productivity and task management.</t>
  </si>
  <si>
    <t>BedRock Systems, Inc. is a stealth startup with a global team. Its platform is based on cutting-edge technology and leverages the latest development methodologies and tools. The company is founded by industry veterans who built large successful companies from scratch.</t>
  </si>
  <si>
    <t>Ubicquia, Inc. is a smart city that provides critical services, including light control, video artificial intelligence, and public WiFi. It provides browser-based direct manipulation interfaces for exploratory data analysis and visualization. The company uses programming paradigms inspired by reactive programming, constraint programming, and component-based programming to improve software robustness for its proprietary IoT microcontrollers and data aggregation platforms.</t>
  </si>
  <si>
    <t>Zededa, Inc. is a provider of distributed edge orchestration and virtualization software. It designs and develops enterprise software. It serves energy, automotive, and industrial automation industries in the United States.</t>
  </si>
  <si>
    <t>Praetorian Security, Inc. is a cybersecurity company that makes the world safer and more secure. It offers services such as security evaluation, crowd-sourced bug bounties, software maturity modeling, remediation assistance, penetration testing, and red team operation for the Internet of Things, mobile applications, cloud infrastructure, corporate infrastructure, and software as a service. It caters to technology, finance, healthcare, automotive, manufacturing, energy, and finance sectors. It helps organizations minimize overall information security risk across digital assets so can focus on what's important to core business.</t>
  </si>
  <si>
    <t>Simplr Solutions, Inc. is a software development company that provides customer support for companies. It develops a simple formula that combines customer service manpower with machine learning and customized client dashboards that give businesses to invest in a customer service solution. The company serves clients throughout the area.</t>
  </si>
  <si>
    <t>Assette, LLC is a computer software company. It specializes in developing cloud-based sales, client, and digital communications software. The company serves the finance and technology sectors.</t>
  </si>
  <si>
    <t>UncommonX, Inc. is an information security company specializing in awareness solutions delivered through dashboards. It offers services such as critical test automation, network design, encryption, protocol development, and incident response. The company serves primarily in the United States.</t>
  </si>
  <si>
    <t>Tangram Flex, Inc. is a company that operates in the Defense and Space Manufacturing industry. It offers software integration, cyber retrofit, digital engineering, automated deployment, and interoperability solutions. The company caters to defense, automotive, aerospace, and industrial system industries across the country.</t>
  </si>
  <si>
    <t>Loveland Innovations, Inc. creates software, analytics, imagery, and hardware solutions specifically designed for the solar, property insurance, financial, and real estate industries. The company provides innovation experts and decades of experience working closely with large, vertical-niche industry players to create customized technology solutions.</t>
  </si>
  <si>
    <t>Adjacency Holdings, Inc. doing business as Opterrix, Inc. is the industry's most powerful decision technology, that fuses billions of enterprise data points with external environment information. It leverages best-in-class cloud architecture to visualize, predict and automate essential workflows.</t>
  </si>
  <si>
    <t>Bounding Curves Co., Ltd. doing business as DoraHacks, Inc. is a hacker and hackathon organizer company. It provides grants, bounties, and hosts hackathons. The company allows users to participate in quadratic voting grants-choose, vote, donate. It serves the information technology industry.</t>
  </si>
  <si>
    <t>RevBoss, Inc. is an outbound agency prospecting software and service company. It provides a mix of software automation, creative strategy, and client service the company powers generation campaigns. The company offers its services across North Carolina.</t>
  </si>
  <si>
    <t>Imagine Solutions, LLC doing business as Encapture is the intelligent document automation platform that helps companies be more efficient and customer-centric. The company offers intelligent automation, intelligent capture, AI, machine learning, document processing, enterprise content management, capture software and content services.</t>
  </si>
  <si>
    <t>Randori, Inc. is a surface management and practices security. The company offers a nation-state-caliber attack platform designed to emulate the behavior of today's actors. It serves customers and helps security teams discover gaps, assess risks, and improve over time by delivering an unrivaled attack experience at scale.</t>
  </si>
  <si>
    <t>Continuum Technology, Inc. is an operator of an online marketplace intended to offer access to executive consultants. The company manages executive availability, contracts, invoices, and payments, enabling executives to get access to fractional roles at venture-backed companies.</t>
  </si>
  <si>
    <t>Ndustrial.io, Inc. is a company that operates in the software development industry. The company specializes in offering analytical engines that help businesses control production, improve energy efficiency, and eliminate waste. It provides services globally.</t>
  </si>
  <si>
    <t>Phenix Real Time Solutions, Inc. provides real-time video streaming from the Internet. The company offers a peer-to-peer multicast technology that enables real-time video streaming, as well as supports various platforms.</t>
  </si>
  <si>
    <t>Tlon Corp. is a software company. It builds cloud software and computing platforms. The company provides its services within the country.</t>
  </si>
  <si>
    <t>OM1, Inc. is a healthcare technology company. The company offers outcomes measurement and predictive analytics for value-based and personalized healthcare. It offers healthcare datasets, advanced platforms for regulatory-compliant real-world studies, and personalized medicine solutions.</t>
  </si>
  <si>
    <t>Sustainment Technologies, Inc. is an online software platform that efficiently connects manufacturing vendors and heavy industry to enable American manufacturing. The company's platform incorporates data infrastructure technology, algorithm-based matching and optimization, encrypted transfer protocols, semi-autonomous sourcing techniques, and excellent UX design to provide an intuitive customer experience for sourcing teams and manufacturing vendors. Its software enables manufacturers to find and engage with the critical suppliers it needs to build secure, onshore, America-first supplier networks.</t>
  </si>
  <si>
    <t>Wastelinq, Inc. is an environmental service company. It provides technology solutions that are designed and tested by the waste industry. The company provides its services to clients across the country.</t>
  </si>
  <si>
    <t>TADA Cognitive Solutions, LLC is a revolutionary Business Insights platform designed to help Executives, and teams make better decisions faster. The company's cloud-based platform outperforms alternative products by delivering business solutions ten times faster at one-tenth the cost. It provides organization, tames complexity, and sparks innovation creating value for a business by helping Executives and Teams make better decisions faster.</t>
  </si>
  <si>
    <t>Appdome, Inc. is the industry's first mobile integration as a service business. The company's flagship product, the AppFusion platform, provides mobile developers and enterprise mobility professionals the ability to quickly and easily integrate third-party functionality with mobile apps, eliminating development and connecting mobile services on demand. Its cloud-based service is the first of its kind, accelerates enterprise mobility projects, and allows multiple functions to be combined with a single app simultaneously.</t>
  </si>
  <si>
    <t>DFarm, Inc. is an agricultural software services company. The company provides Agri blockchain-powered, cloud-based AI applications designed to help retailers and wholesalers to deliver fresher, higher-quality produce from farms to consumers. It also offers services such as reforming supply chain management, food safety and promoting best agricultural practices.</t>
  </si>
  <si>
    <t>Penrod, Inc. is an information technology consulting and service company. Its products include sales cloud, service cloud, community cloud, marketing cloud, pardot, and sales force quote-to-cash. The company serves businesses in the area.</t>
  </si>
  <si>
    <t>testRigor, Inc. is a software development company that develops an autonomous software regression testing platform designed to reduce time spent on test maintenance. It helps in testing user scenarios, layout changes, and detects objects in page changes. The company serves in the United States.</t>
  </si>
  <si>
    <t>Vynca, LLC offers Vynca ePOLST a software solution that enables patients to complete, store, and access physician orders for life-sustaining treatment (POLST) forms across the continuum of care. Its software also helps patients and healthcare providers to navigate the process of advance care planning.</t>
  </si>
  <si>
    <t>Warecorp, LLC is a web-based software and web services consulting company. It provides the highest level of technical expertise with a broad cross-section of industry-specific business knowledge to offer clients the shortest road to IT success. The company serves customers throughout the country.</t>
  </si>
  <si>
    <t>Black Sesame Technologies Inc. is an AI digital imaging technology firm that creates solutions for real-world AI challenges. It provides solutions for image processing and computing images, as well as embedded sensing platforms.</t>
  </si>
  <si>
    <t>Markaaz, Inc. builds the world's first global operating system for smbs alongside a digital passport that helps smbs store information, exchange, and interact more efficiently. It builds digital infrastructure to enable communities to thrive. It specializes in technology, small business, small business solutions, saas, infrastructure, loyalty, payments, and more.</t>
  </si>
  <si>
    <t>StructShare Technologies, Ltd. is a technology company that develops material management software designed to digitize construction purchasing. Its software automates purchasing and material handling workflows by utilizing artificial intelligence and smart algorithms. The company serves clients within the area.</t>
  </si>
  <si>
    <t>Trinity3, LLC doing business as Trinity3 Technology is the premium source for personal systems, enterprise products, and services to the education marketplace. The company provides Recertified and New brand name desktop, mobile, servers, storage, and networking hardware.</t>
  </si>
  <si>
    <t>Activ Technologies, Inc. is a firm that specializes in demand management solutions. The company offers Harmony, a cloud-based security platform that delivers a collaboration space for original equipment manufacturers and suppliers to manage demand. Its solution enables manufacturers' direct visibility of supplier schedules by providing visibility by part, plant, category, and spend; and suppliers to gain immediate results through the automated delivery of orders, planning schedules, and schedule changes.</t>
  </si>
  <si>
    <t>Ursa Space Systems, Inc. is a U.S.-based satellite intelligence company. It provides business and government decision-makers access to on-demand analytic solutions. It serves global security, the economy, infrastructure, and maritime industries.</t>
  </si>
  <si>
    <t>Flywheel Software, LLC provides practical Machine Learning in the cloud for marketing and sales. It specialized in data science, analytics, parallel/distributed data management, user-centered product design, product marketing, partnership marketing, business development, digital media, financial planning and analysis, financial modeling, and product management.</t>
  </si>
  <si>
    <t>SupplyPike, Inc. is a software company. It provides retail analytic software for CPG brands. The company's cloud-based software platform serves supply chain management (SCM) professionals in the consumer packaged goods (CPG) industry. In addition, it serves consumers in the software development industry.</t>
  </si>
  <si>
    <t>Parlay App, Inc. dba doing business as Parative is a software company. It designs and develops a customer collaboration platform, which allows product development teams to engage its customers in ongoing product development efforts. The company allows users to share its ideas, review potential product updates, analyze user sentiment, and validate the impact of future efforts. It offers its services to consumers and businesses in its area.</t>
  </si>
  <si>
    <t>Datalink Business Solutions, LLC doing business as Extended Care Professional, LLC (ECP) is a company in clinical and operations solutions for assisted living providers. It provides a complete web based software suite for assisted living and long-term care communities. The company serves clients across Wisconsin.</t>
  </si>
  <si>
    <t>TTSF, Inc. doing business as Pathlight is a Software Development company. It develops a platform designed for managers. The company's platform offers real-time data analysis, management automation, customizable alerting, one-click coaching, automatic documentation, group metric assignments, and automatic agendas, intended to give leadership complete visibility about the organization. The company serves clients within the area.</t>
  </si>
  <si>
    <t>Zorus, Inc. is the movement of cyber security from on-premise to the Cloud. The company provides cybersecurity products to MSP partners to help grow businesses and protect clients. It focuses exclusively on developing innovative new technologies for the IT channel. It serves in the United States.</t>
  </si>
  <si>
    <t>Tizeti Network, Ltd. provides Internet services. It offers high-speed broadband Internet to residences, businesses, events, and conferences, as well as deploys public Wi-Fi hotspots at various locations.</t>
  </si>
  <si>
    <t>Grydd, Inc. is an operating system for logistics and supply chain company. It provides operating and predictive data consolidation and analytics. The company offers its services to customers across the United States.</t>
  </si>
  <si>
    <t>Amolo Atelier, Inc. doing business as Waldo is a company that operates in the software development industry. The company specializes in end-to-end testing in the mobile software development lifecycle. It provides services globally.</t>
  </si>
  <si>
    <t>Shoreline IoT, Inc. offers end-to-end Industrial AI + IoT solutions for the predictive maintenance of legacy industrial assets. The company products are designed for deployment on a massive scale. It enables asset-intensive industries to connect all assets to manage performance, improve efficiency, reduce maintenance costs, extend equipment's useful life by decades and unlock rich operational data.</t>
  </si>
  <si>
    <t>Virsys12, LLC is an information technology company. It helps organizations with Salesforce and specializes in data between Salesforce and EMR systems and other interfaces. The company offers its services to organizations and focuses on healthcare innovation nationwide.</t>
  </si>
  <si>
    <t>Fairwinds Technologies, LLC designs and integrates communications, networking, and information technology solutions. It is a defense and space manufacturing company that offers engineering, field service, and interactive training and serves defense and civilian agencies around the world.</t>
  </si>
  <si>
    <t>Spacee, Inc. is a developer of virtual touch screen technology designed to make the physical world digitally interactive through devices less mixed reality for visual retail. The company's product includes multiple innovative technologies that use light to transform any 2D or 3D surface into an interactive touch screen, enabling customers to use technology that blends naturally with the human experience. It offers its services within the area.</t>
  </si>
  <si>
    <t>CoreWeave, Inc. is a modern cloud, providing enterprise scale with the flexibility of a start-up. It builds the infrastructure that supports compute-intensive workloads, so it can focus on what's best. The company is a provider of graphics processing unit accelerated compute solutions to the computer-generated imagery, machine learning, and blockchain industries.</t>
  </si>
  <si>
    <t>Assembly Health is a healthcare services company. It specializes in Revenue Cycle Management and back-office support. The company provides customizable business solutions to over 4,000 long-term care communities and 200+ physician groups. It provides its services within the area.</t>
  </si>
  <si>
    <t>Evention, LLC is a hospitality company. It specializes in tip pooling, automated tip and gratuity management, automated cash management, automated credit card reconciliation, cash recycling, automated cash reconciliation, hotel retail automated back office management, streamlining back office operations, cloud-based solutions, fraud mitigation, accounting compliance, and accounting software. It serves customers across the globe.</t>
  </si>
  <si>
    <t>Smallstep Labs, Inc. is a company that operates in the computer and network security industry. The company specializes in providing an open-source toolkit to automate certificate administration and secure infrastructures. It provides services in the United States.</t>
  </si>
  <si>
    <t>Caliber UX, Inc. doing business as CaliberMind is a software development company that provides business to business (B2B) customer data platform. It offers marketing analytics, lead, and account management lifecycle, data management and strategy, campaign optimization, and other services. The company serves customers in the United States.</t>
  </si>
  <si>
    <t>Humu, Inc. designs and develops behavioral-change software. The company offers human resource software that companies can deploy to help employees give each other credit for the work, measure what matters most to employees, and acknowledge employee efforts.</t>
  </si>
  <si>
    <t>Energy Technology Savings, Inc. doing business as Logical Buildings is an IT services and IT consulting industry. Its products include SmartKit AI, energy procurement, grid rewards, and VPP funding. The company offers its products throughout the country.</t>
  </si>
  <si>
    <t>API Market, Inc. doing business as AIKON builds technology products that decentralize and catalyze the global digital economy. The company provides software developers everywhere with equal access to world-class capabilities and global commerce.</t>
  </si>
  <si>
    <t>Evinced, Inc. is a software development company. It offers a suite of tools that enables developers to automatically find, cluster, and track accessibility issues, reduce reliance on manual processes, minimize risk, and speed up time to market. The company serves the software industry.</t>
  </si>
  <si>
    <t>Clinetic, Inc. is a health software and technology company helping unleash the potential of electronic health record systems for research, evidence generation, and new care delivery model. It provides health software and technology services.</t>
  </si>
  <si>
    <t>Entre Corp. is a company that operates in the Software Development industry. It offers a platform for entrepreneurs to easily connect, learn, and build. It provides a community-oriented alternative to traditional professional networking apps. The company serves its services to customers in the United States.</t>
  </si>
  <si>
    <t>Interneer, Inc. doing business as Intellect is a software company that designs and develops Software-as-a-Service business process and workflow management software solutions. The Company's solutions allow clients to build mobile and enterprise applications. It provides professional support, training, and customer support services and serves construction, education, financial service, government, healthcare and life, manufacturing, retail, technology, and other industries. The company serves internationally.</t>
  </si>
  <si>
    <t>Logicbroker, Inc. is an information technology company. It manufactures and retailers supply chains, yielding and communications, The company serves the general and mail order business industry within the miscellaneous retail sector.</t>
  </si>
  <si>
    <t>Utilidata, Inc. is a developer of a technology company designed to make electric grids cleaner. The company's smart grid chip offers unparalleled computing software to manage rapid decarbonization, electrification, and increasingly severe weather, enabling utility customers to accelerate decarbonization. It provides its services to businesses within the area.</t>
  </si>
  <si>
    <t>Pipe17, Inc. is a provider of end-to-end eCommerce solutions for businesses. The company offers a cloud-based platform that connects data from all of the tools and channels and makes it available to desktops and mobile devices. It also provides fine-grained control of order and inventory flow across channels and stores.</t>
  </si>
  <si>
    <t>CertifID, Inc. is a computer and network security company that provides transfer protection for all participants in real estate transactions. Its platform uses proprietary digital device analysis and knowledge-based authentication sequencing to verify identities and documents in financial transactions, enabling clients to easily protect transactions from fraud by securely transferring bank account information. The company offers its services to law firms, lenders, realtors, and home buyers and sellers.</t>
  </si>
  <si>
    <t>Tuebora, Inc. is a start-up focused on addressing problems pertaining to Enterprise Governance, Risk, and Compliance from an Access perspective. The company has built a platform that is going to disrupt the IAM market. Its event-driven IAM technology built on analytics helps organizations of all sizes reap the benefits of IAM within weeks instead of months/years. It serves people around the United States.</t>
  </si>
  <si>
    <t>Apptega, Inc. is a developer of a cybersecurity management platform designed to meet the challenges of cybersecurity and compliance more efficiently and cost-effectively. The company provides cybersecurity management software that makes it easy to build, manage and report all the cybersecurity functions through a series of specialized apps. It works with resellers, cybersecurity consultants, and managed service providers.</t>
  </si>
  <si>
    <t>Cellarity, Inc. has developed a broad platform harnessing single-cell technologies and machine learning to unveil the network state of a given cell, defining the cell's behavior. Its platform digitizes and quantifies cellular behaviors, unravels the network dynamics that govern those behaviors, and generates medicines that can direct them.</t>
  </si>
  <si>
    <t>Jargonauts, Inc. doing business as BlitzzIO is a variety of industries such as retail, financial services, telecommunications, healthcare and automotive. It was built from the ground up as cloud-neutral and easy-to-use database modernization tool.</t>
  </si>
  <si>
    <t>ODP Solutions, Inc. doing business as Sky Systemz is a software company that provides a point of sale, CRM, inventory management, invoicing, checkout, and payment processing services without contracts. Its cloud POS System works with small and medium-sized businesses (SMEs) in 100s of different verticals.</t>
  </si>
  <si>
    <t>Decusoft, Inc. is a developer of specialized compensation management software designed to simplify the administration of variable pay programs. The company provides comprehensive compensation, and performance management software that helps organizations deliver class employee experiences, drive engagement, and bolster recognition programs. It delivers configurable software solutions and professional services to help companies streamline complex business functions.</t>
  </si>
  <si>
    <t>Trustradius, Inc. is an information service company. It is a provider of an online review site used to offer business technology and software reviews. Its platform provides a shop for user reviews for marketing, HR management, project management, SEO tools, and CRM software among the other categories that enable buyers to make product selections, implementation, and usage. The company provides services to its customers across sales and marketing channels.</t>
  </si>
  <si>
    <t>Mutual Mobile, Inc. is a software company that develops products and applications that ignite businesses. It also offers app development, augmented reality, virtual reality, the Internet of Things, and conversation design services. The company serves customers in India and nationwide.</t>
  </si>
  <si>
    <t>ClearTrace Technologies, Inc. is a software firm that provides automated energy and carbon accounting for investors, enterprises, and real estate owners. The company's digital assets represent the purest form of proof and immutability for the real-world impact of energy generation and consumption. It also allows companies to stand behind the claims of carbon reductions, sustainability, and renewable energy to prevent greenwashing and provide a source of truth for corporate decarbonization.</t>
  </si>
  <si>
    <t>Concord III, LLC doing business as Concord Technologies, Inc. is a communications software development company featuring secure fax solutions. The company provides modern cloud fax, workflow, and document management software solutions for enterprise organizations. It leads the development of artificial Intelligence technologies to extract data from documents and ease the burden of managing fax communications.</t>
  </si>
  <si>
    <t>Skimmer, Inc. is an IT company that specializes in pool service software and pool services. It specializes in computer software development and applications. The company serves customers within the area.</t>
  </si>
  <si>
    <t>DuploCloud, Inc. is a software company that develops a platform for cloud automation. Its platform translates application specifications into cloud configurations that allow businesses to automate operational workflows and compliance standards. The company serves businesses and customers across the country.</t>
  </si>
  <si>
    <t>EVE Energy Ventures, Inc. doing business as Xeal provides a smart scheduling app for drivers to make charging as automated and effortless as possible. It specialized in electric vehicles, EV charging, smart-grid, grid-edge, grid services, software development, energy management, utilities, automotive, and demand response.</t>
  </si>
  <si>
    <t>Ujet, Inc. is reimagining the contact center for modern consumers and brands. The company specializes in business process outsourcing solutions. It enables clients to get customer care support and serve throughout the area.</t>
  </si>
  <si>
    <t>SolCyber Managed Security Services, Inc. is a managed security service provider which currently operates in stealth mode. The company offers a curated stack of enterprise-strength security tools and streamlined, accessible, and affordable services.</t>
  </si>
  <si>
    <t>Ambient AI, Inc. is a computer vision intelligence company that transforms enterprise security operations to prevent security incidents. It uses AI and computer vision intelligence to sensor and camera infrastructure to deliver physical security monitoring and automate the dispatch of human resources. It serves customers in the United States.</t>
  </si>
  <si>
    <t>AnyClip, Inc. is a visual intelligence technology company. The company provides video technology platform for video management, marketing, distribution, analytics, and monetization. It serves customers in Israel and the United States.</t>
  </si>
  <si>
    <t>Hyperproof, Inc. is an operator of a business compliance platform intended to reduce business risk and distribute tasks. The company's platform reduces administrative work from compliance processes and mitigates cybersecurity risk which is on an ongoing basis in the regulatory and economic environment, enabling organizations and enterprises to maintain corporate transparency in business operations. It serves in the B2B, SaaS space.</t>
  </si>
  <si>
    <t>Qurius, Inc. doing business as Deep 6 AI, Inc. operates artificial intelligence (AI) enabled patient trial matching technology platform that finds patients for clinical trials. It offers AI-enabled patient trial matching technology that enables to accelerate patient recruitment; identify patients who match complex trial criteria; complete trials faster, attract and retain better doctors lower labor costs related to patient medical record research; refer patients to trials when the standard of care falls short, improve patient outcomes and satisfaction scores, and give patients access to drugs and therapies with a single click.</t>
  </si>
  <si>
    <t>Sprinto Technology Pvt., Ltd. is a computer software company that offers a modern path to SOC 2 compliance. The company also helps close enterprise deals faster and passes vendor security assessments with ease.</t>
  </si>
  <si>
    <t>Yembo, Inc. is an artificial intelligence-enabled visual survey company. It offers surveys, CRM and telephony, integrated e-sign, and other solutions. Its platform utilizes machine learning and predictive modelling to improve the surveying process by defining rooms, furniture, appliances, structures and other relevant content, as well as volume and dimensions. It serves clients within the United States.</t>
  </si>
  <si>
    <t>Prokeep, Inc. is a software company that offers a messaging platform for distributors. The company specializes in the fields of information technology, software, and B2B. It also operates in the Information Technology Industry.</t>
  </si>
  <si>
    <t>Rise Healthcare Tech, Inc. doing business as RxDefine provider of a turnkey solution intended to help pharmaceutical businesses sell prescription products online. The company's services include virtual consultations, shipping and logistics, regulatory compliance with integrated payments, and finance solutions, enabling pharmacies to facilitate the fulfillment of medications in a more efficient manner.</t>
  </si>
  <si>
    <t>Marq Vision, Inc. is a Computer Software company. It creates an intellectual property platform that allows creators to create, manage, protect, and monetize intellectual property in a single location. The company offers its services to its clients worldwide.</t>
  </si>
  <si>
    <t>HQ Travel develops an app-based commuting solution that takes the daily commute from stressful to stress-free. Its intuitive, easy-to-use application offers commuters a more reliable and convenient way to get to work and back, daily. Its app also offers real-time bus tracking, accurate ETAs, and the ability to reserve a seat on the bus so users are never left standing.</t>
  </si>
  <si>
    <t>MEGA International SAS is a software company. It provides software solutions for enterprise architecture, business process analysis, governance, risk and compliance, and data governance. The company serves its clients globally.</t>
  </si>
  <si>
    <t>Revenue Analytics, Inc. is a developer of a revenue analytics platform designed to assist in making decisions on pricing, products, and promotions. The company offers a hybrid approach that blends artificial intelligence with human intelligence to deliver predictive analytics at scale for product pricing and revenue analysis, enabling businesses to resolve pricing challenges and reclaim missed revenue. It specializes in analytics, business intelligence, information technology, management consulting, and software.</t>
  </si>
  <si>
    <t>A-CTI Full, Inc. doing business as AnywhereWorks offers tools to help customers' businesses be more sustainable, productive, and flexible. The company provides team communication by bringing distributed and remote teams together in a single interactive online virtual space. It developed an organizational collaboration tool designed to help teams communicate online.</t>
  </si>
  <si>
    <t>GeoComply Solutions, Inc. is a geolocation security company. It provides fraud prevention and cybersecurity solutions and offers anti-fraud and geolocation compliance, marketing analytics, proxy detection, and various other solutions. The company serves broadcasters and the online banking, payments, and cryptocurrency industries.</t>
  </si>
  <si>
    <t>Lendflow, Inc. is a company that helps software companies provide customers with growth capital. The company provides a widget and API to infrastructure that software companies can quickly integrate into websites or apps so its business users can apply for, receive, and monitor business financing. It serves in Austin, TX, Medellin, CO, and throughout the world.</t>
  </si>
  <si>
    <t>Next Glass, Inc. provides wine recommendations, marketing connections, and insightful analytics. The company's technology provides data on the wine purchasing habits of the customers; and offers distributors, merchants, restaurants, and end consumers fact-based recommendations and analytics. It serves clients in the United States.</t>
  </si>
  <si>
    <t>Spatial Networks, Inc. doing business as Fulcrum is a software development company. It develops and provides geospatial solutions. The company offers a platform for building and deploying mobile data collection applications to smartphone devices, managing field survey activity, and optimizing mobile workforces. It provides geographic services for transportation, energy, and the private sector. The company serves throughout the country.</t>
  </si>
  <si>
    <t>Boston Technology Research Corp. is an innovative and dynamic company with a focus on the life science industry. The company's professional services division specializes in quality systems and risk management, IT and regulatory compliance, computer systems validation, auditing, and training. Its software solutions division provides the Res_Q software suite of products which includes modules like electronic change and risk management, supplier management, and automated validation lifecycle.</t>
  </si>
  <si>
    <t>ExitoWeb, Inc. doing business as Escala is an online marketing and sales platform accelerating business growth in the U.S. and Latin America. It provides businesses with an intuitive, easy-to-use platform with a full toolkit to accelerate marketing and sales.</t>
  </si>
  <si>
    <t>Toloka AI, Inc. is a global data labeling company. It helps its customers generate machine learning data at scale by harnessing the wisdom of the crowd from around the world.</t>
  </si>
  <si>
    <t>Synthesis AI, Inc. is a technology company developing a data generation platform that uses synthetic data to build capable computer vision models. The company provides an API that generates images of realistic faces in a range of environments.</t>
  </si>
  <si>
    <t>Supervisely OÜ offers a platform for the entire computer vision lifecycle: from image annotation to building custom neural networks. It allows integrating from image annotation to neural network training 10x faster to organize image annotation or data management or manipulation within a single platform at scale. It integrates custom NNs or user-pre-trained models from Model Zoo and performs or tracks or reproduces tons of experiments.</t>
  </si>
  <si>
    <t>Segments.ai BV focuses on the instance and semantic segmentation of large-scale datasets. Its cloud platform and API cover efficient labeling interfaces, automated proposals, active learning with uncertainty prediction, and data distillation.</t>
  </si>
  <si>
    <t>Creative Data SAS doing business as Saagie is a software development company. It offers a platform that accelerates the production of data and AI projects. The company serves its services to customers throughout the country.</t>
  </si>
  <si>
    <t>Qwak AI, Ltd. is a management platform designed specifically for machine learning models in production. It allows all relevant stakeholders to observe, analyze and manage the ML models regardless of how were developed, deployed, or hosted. It supports and assists R&amp;D leaders, data scientists, DevOps engineers, technical analysts, and product owners by providing a management and observability platform with a clear view of each model.</t>
  </si>
  <si>
    <t>Neuromation OU is a technology platform that creates synthetic learning environments for AI. The company builds and provides a blockchain and distributed synthetic data platform for deep learning applications.</t>
  </si>
  <si>
    <t>Sprig Technologies, Inc. is a software development company. It offers artificial intelligence, machine learning, big data, data science, customer experience, user research, user experience, customer journey, product management, user intelligence, and product research. The company provides its products and services to customers in the United States.</t>
  </si>
  <si>
    <t>Mindtech Global, Ltd. is a silicon and systems company developing unique solutions for AI-enabled visual processing. It develops a range of silicon and systems to support IoT sensor processing, application processors for high-performance visual processing, and AI-enhanced edge servers.</t>
  </si>
  <si>
    <t>Lightly AG is a database software company that uses the proper data to improve machine learning. The company is a data curation company for machine learning . It helps companies to improve machine learning models by curating vision data.</t>
  </si>
  <si>
    <t>Jina AI GmbH is a Neural Search Company, providing cloud-native neural search powered by state-of-the-art AI and deep learning. The company is to build an open-source neural search ecosystem for businesses and developers, enabling everyone to search for information in all kinds of data with high availability and scalability.</t>
  </si>
  <si>
    <t>Dresma, Inc.  is a global SaaS firm with the vision to democratize visual content creation for ecommerce sellers across the world. Its AI driven DoMyShoot mobile app is a self-use disruptive solution for online sellers to custom create professional eCommerce images instantly at unprecedented scale &amp; low cost.</t>
  </si>
  <si>
    <t>Clumio, Inc. develops the innovator of authentic SaaS for enterprise backup. The company's secure service also allows organizations to eliminate hardware and software for on-premise backup, and avoid the complexity and cost of running 3rd party backup software in the cloud.</t>
  </si>
  <si>
    <t>DAGsHub, Ltd. is a web platform for data version control and collaboration for data scientists and machine learning engineers. It is built on DVC, an open-source version control system for machine learning projects, which works seamlessly with Git.</t>
  </si>
  <si>
    <t>Datagen Technologies, Ltd. is a company that operates in the computer software industry. The company specializes in developing human-centric synthetic data for computer vision applications. It provides services globally.</t>
  </si>
  <si>
    <t>CVEDIA Pte., Ltd. is an AI solutions company creating machine learning algorithms for applications where data is limited or unavailable. The company's technology is based on its proprietary simulation engine, SynCity, and developed using data science and deep learning theory.</t>
  </si>
  <si>
    <t>Accessible Labs, Ltd. doing business as cnvrg.io operates a platform designed by data scientists and built to organize every stage of a data science project, including research, information collection, code writing, and model optimization. It offers everything a data scientist needs to solve complex problems and build intelligent machines.</t>
  </si>
  <si>
    <t>Allegro Artificial Intelligence Ltd. doing business as ClearML is an open-source company. It gives data scientists, ml engineers, DevOps practitioners, and engineering managers the tools to do more with the machine and deep learning projects. The company gives data scientists tools to manage experiments, orchestrate workloads, and manage data, all in a simple open-source tool that integrates with whatever toolchain a team is using already.</t>
  </si>
  <si>
    <t>clickworker GmbH is a full-service provider and offers both standard and customized solutions for the implementation of data-oriented projects. The company offers a self-service solution via the online marketplace for smaller and standardized tasks in the areas of text creation, surveys, and sentiment analysis.</t>
  </si>
  <si>
    <t>Bright Data Ltd. provides automated web data collection solutions for businesses and the world's most reliable proxy network. The company also delivers web transparency and makes web-sourced data. It also provides a cost-effective way to perform fast and stable public web data collection at scale, effortless conversion of unstructured data into structured data, and superior customer experience while being fully transparent and compliant.</t>
  </si>
  <si>
    <t>Accutech Systems Corp. is a software company for the trust and investment industry. It developed software solutions like Cheetah, Opendigital, and Insights which is a wealth management platform that enables wealth managers and financial institutions to oversee trust accounts, manage assets and investments, conduct trades and settlements, and schedule and collect fees, as well as provide pricing and tax reporting services in one all-encompassing system. The company is offering its service to banks and wealth management companies nationwide.</t>
  </si>
  <si>
    <t>TechnoMile, LLC is an aerospace and defense company. It offers capture management, task order management, account management, contract lifecycle management, contract management, and contract ingestion. The company offers its services to consumers and businesses within the area.</t>
  </si>
  <si>
    <t>Zimperium, Inc. is a provider of mobile device and application security company. It offers only real-time, on-device, machine learning-based protection against Android, iOS, and Chromebook threats. The company also offers protection for mobile devices against the next generation of advanced mobile attacks. It serves customers worldwide.</t>
  </si>
  <si>
    <t>Sales Assembly, LLC is a business consulting company. It combines skill development, robust peer communities, and an easy-to-use learning platform. The company offers its services to businesses and consumers within the area.</t>
  </si>
  <si>
    <t>Aosta Software Technologies India, Ltd. creates the best possible software to make the task of delivering healthcare easier. With the rise of technology throughout the healthcare field. It began to develop cutting edge software to better manage the information generated by newer technologies with one eye firmly focused on patient safety and the other on improving healthcare delivery.</t>
  </si>
  <si>
    <t>I &amp; B Associates, Inc. doing business as ApplicantPro Holdings, LLC is an end-to-end hiring software platform that helps companies manage the entire hiring process from job distribution thru new hire paperwork and everything in between. The company specializes in More Applicants, Building Applicant Pool, Quick Screening, In-house IT Not Needed, Instant Reporting, Applicant Tracking System, Hiring Software, Hiring Improvement, Facebook Jobs, Payroll Integrations, ATS, Background Checks, Assessments, OnBoarding, Video Interviewing, Phone Interviewing, Online Application, and Hiring.</t>
  </si>
  <si>
    <t>Tripwire Interactive, LLC is an entertainment software developer and publisher. It specializes in developing and publishing games in the first-person shooter and action genres, with a particular focus on multiplayer and co-op experiences. The company serves across the country.</t>
  </si>
  <si>
    <t>EPSoft Software, LLC is a software company that creates end-to-end business process automation tools. It develops intelligent automation software that leverages robotic process automation, AI, and big data to optimize critical business processes. The company serves globally.</t>
  </si>
  <si>
    <t>Arcadia Solutions, LLC is an electronic health record (EHR) data aggregation and analytics technology. It offers IT services for accountable care organization's strategy, business consulting services, electronic health records implementation, and optimization services. It specializes in the integration of data from 30+ EHR platforms, with claims and operational data, and using that data to drive improvements in patient care quality, and financial performance. The company serves clients within the area.</t>
  </si>
  <si>
    <t>Stack Construction Technologies, Inc. is a construction takeoff and estimation software company. It provides cloud-based takeoff and estimating software for professional construction contractors. The Company offers web-based construction takeoff and estimating software for contractors. It serves Subcontractors, General Contractors, suppliers and distributors, owners and developers, estimators, project managers, superintendents and foremen, document controllers, and Executives in the United States.</t>
  </si>
  <si>
    <t>Spatial Front, Inc. (SFI) operates as an IT company. It provides a broad range of services in the design and implementation of spatial information technology (GIS), related information technology (IT) applications, relational and object-oriented database technologies, and web-based systems to enhance services and support mission-critical tasks. The company serves customers in the United States.</t>
  </si>
  <si>
    <t>Simulation Technologies, Inc. is a defense and space manufacturing company that provides engineering, technical, and cyber solutions. The company provides solutions in the areas of radar and optics, testing and evaluation, system simulation and HIL integration, software and analysis, hardware, missile system simulation, and cyber and program support. It supports various local DoD customers.</t>
  </si>
  <si>
    <t>Zeet, Inc. is the easiest way to deploy a startup. It automatically builds a code and Global deployment happens instantly. The company's advantages are continuous Integration, Delivery, and Monitoring.</t>
  </si>
  <si>
    <t>Chargezoom, LLC is a software company. It specializes in recurring billing and accounting, auto-reconciliation from multiple sources, simple subscription management, and accounting automation software. It helps SMBs easily send invoices and receive payments using virtually any payment processor. It offers its services to consumers and businesses in its area.</t>
  </si>
  <si>
    <t>UI Flow, Inc. is a no-code platform for developers to build both the UI and logic of web apps visually. Its developers can rapidly build secure, scalable, and custom applications or easily embed the platform components inside existing applications.</t>
  </si>
  <si>
    <t>Session AI, Inc. is a cloud-based marketing technology company that provides real-time brand-to-user interactions across all digital channels. It also offers a real-time engagement platform for different verticals to match and correlate customer interaction patterns in real-time to initiate preferred actions based on machine learning, enabling customers with contextual interactions without changing a line of code in the applications.</t>
  </si>
  <si>
    <t>Localyze UG offers a software solution for relocation management, supporting the whole process from visa application to social integration. The company provides a software solution that delivers all information for both sides to handle the process in the most efficient way. It developed a B2B software that combines mobility management software for HR with an automated relocation service for the employees.</t>
  </si>
  <si>
    <t>Cynomi, Ltd. addresses a critical gap in mid-market cyber protection creating and executing a cyber and compliance strategy for companies with insufficient (or no) cyber personnel. The company's proprietary AI framework powers a SaaS platform that brings the decision-making of the world's best CISOs to any size company and more. It carries a great passion for security and creative innovation.</t>
  </si>
  <si>
    <t>Trendstream, Ltd. doing business as GWI, Inc. is a global marketing industry. It provides consumer insight across 46 countries to the worlds leading brands, communication agencies, and media organizations. The company runs a global survey representing 2 billion connected consumers, which offers over 40,000 data points on the behaviors and perceptions of internet users around the world.</t>
  </si>
  <si>
    <t>Annotell AB produces high-quality training data in a radically smoother process. It efficiently provides training data that can really trust. It best-in-class platform for human-machine collaboration is its core product.</t>
  </si>
  <si>
    <t>ConductorOne, Inc. is a cloud identity security platform that provides automation solutions. It enables IT and identity admins to automate and delegate employee access to business cloud apps and infrastructure.</t>
  </si>
  <si>
    <t>Turo, Inc. is a carsharing services company that engages in the operation of an online car rental and car-sharing marketplace. It offers a collection of cars like sedans, hatchbacks, SUVs, and trucks for rent. The company serves customers in the United States, Canada, Germany, Australia, and the United Kingdom.</t>
  </si>
  <si>
    <t>Verantos, Inc. operates in the Software Development industry. It offers Software Development and a Pragmatic Registry. The company also serves within its area.</t>
  </si>
  <si>
    <t>Akumina, Inc. provides an application software that develops and deploys web content management solutions. The company offers content authoring, and site management applications, and specializes in delivering sites and strategies. It serves customers in the United States.</t>
  </si>
  <si>
    <t>Lytica, Inc. is a developer of supply chain analytics SaaS provider to electronics companies focusing on supply chain cost, security of supply, and compliance. It provides customers with the data, insight, and analysis needed to improve its procurement and build better, stronger, and more resilient supply chains.</t>
  </si>
  <si>
    <t>Cymulate, Ltd. is a Computer and Network Security company. It develops a software-as-a-service-based cyber simulation platform for organizations. The company platform provides out-of-the-box, expert, and threat intelligence-led risk assessments that are simple to deploy and use for all maturity levels and are constantly updated. It also provides an open framework to create and automate red and purple teaming by generating penetration scenarios and advanced attack campaigns tailored to environments and security policies. It serves customers worldwide.</t>
  </si>
  <si>
    <t>Skan, Inc. is a cognitive process mining software platform that leverages computer vision and machine intelligence for process mining and discovery. The company provides financial services, healthcare, and media organizations that need to understand, map, and plan digital transformation and automation efforts. It enables customers to understand the true telemetry of digital work so can use data to identify impactful opportunities to improve the organization.</t>
  </si>
  <si>
    <t>Zetta Venture Capital, LLC is a company that operates in the venture capital and private equity principals industry. The company specializes in partnering with companies building software that learns from data to analyze, predict and prescribe outcomes. It provides services to software companies.</t>
  </si>
  <si>
    <t>Battery East Group, LLC doing business as Scenic Advisement is an investment bank. Its services include primaries, secondaries, private placements, and investment strategy advisory.</t>
  </si>
  <si>
    <t>Ungerboeck Software International, Inc. is an event-centric, innovative software company, and an end-to-end event software solution on the market. The company develops end-to-end venue and event management software solutions for venues and event professionals in the United States and internationally. It specializes in event management software services.</t>
  </si>
  <si>
    <t>One Plan, Ltd. is an events services company. It provides a cloud-based solution for event management professionals to automate the planning, implementation, and management of events. The company supports the event, retail, and hospitality industries' plan people movement post lockdown.</t>
  </si>
  <si>
    <t>Falkon AI, Inc. is building a new system of intelligence that empowers professionals to define, understand and improve metrics that really matter. It is a Greylock and Trilogy-backed stealth-mode company.</t>
  </si>
  <si>
    <t>Trella Health, LLC is an IT services and consulting company. It develops and offers cloud-based data solutions. It provides acute, ambulatory, and post-acute organizations with a picture of care activity in its service areas. It serves within the area.</t>
  </si>
  <si>
    <t>Devo Technology, Inc. is a cybersecurity company. It provides cloud-native logging and security analytics. The company offers services to customers in the United States.</t>
  </si>
  <si>
    <t>MyDigitalOffice.com, LLC (MDO) is a hotelier with easy-to-use data visualization, process automation, and performance management software. The company also guides its clients in building sustainable strategies to enhance controls, standardization of functions, and reduce back-office expenses through efficiency creation. It serves customers worldwide.</t>
  </si>
  <si>
    <t>Resource Innovations, Inc. is an energy transformation firm. The company offers administration, program implementation, public sector outreach, grid management, economic potential assistance, planning and design. It is providing clean energy services and software solutions for utilities and government agencies.</t>
  </si>
  <si>
    <t>Point Pickup Technologies, Inc. is a technology company. It provides a delivery platform intended to offer simplified and same-day delivery services. The company serves businesses and consumers within the area.</t>
  </si>
  <si>
    <t>Tractian Tecnologia, Ltda. is an asset management platform that uses neural networks to analyze data and present predictions about when assets will break down. It is created to help maintenance professionals with the most complete machine predictive system on the market.</t>
  </si>
  <si>
    <t>Offspend SAS doing business as Greenly offers a free app that measures the footprint of everything that buys and rewards for lowering emissions, by connecting securely to bank statements. The company helps developers in banking and retail use data to accelerate the energy transition by providing RESTful APIs on top of Greenly's app and software products. It allows everyone to become a player in the energy transition.</t>
  </si>
  <si>
    <t>Workforce Cloud Tech, Inc. doing business as Recruit CRM, Inc. offers an all-in-one software for recruitment and headhunting firms. It builds cloud-based software for the Global Recruitment and Staffing Industry. The company helps recruiters do everything from sourcing candidates on LinkedIn, Sending Emails, Setting Up Interviews, Reminders, Collecting Updated CV's, and even collecting feedback from the client.</t>
  </si>
  <si>
    <t>Aloware, Inc. operates a universal Call and SMS tracking platform, that provides data-driven marketers with superior Call Tracking and Reporting technology. The company enables businesses to drive and deliver more inbound calls by quantifying marketing channel performance and visually analyzing inbound call quality and conversion rates. It allows business analysts to make informed decisions and optimize ad spending and social media expenditure.</t>
  </si>
  <si>
    <t>Fairscore, Ltd. doing business as Updraft is a developer of a financial wellness app that helps its users build good financial habits and get out of overdrafts, credit cards and other unsecured debt. The company does it through innovation in lending product design, behavioral science, and data science.</t>
  </si>
  <si>
    <t>Tactic helps web3 companies manage its finance in a clean, compliant way. Its platform provides a clear view of an organizations treasury and a robust transaction audit trail in an accounting-friendly format.</t>
  </si>
  <si>
    <t>Salsa Software, Inc. provides customers with powerful and flexible Payroll APIs. It builds a payroll solution that suits customers, where employees are paid and compliance is handled.</t>
  </si>
  <si>
    <t>Trustless Media, Inc. is a Web3 production house that combines NFTs and TV. It builds a production hub where ideas people care about come to life. The company establishes a new standard of media production that is fairer, more responsive, and way more interesting.</t>
  </si>
  <si>
    <t>AutoIPacket, LLC doing business as iPacket operates a patent-pending information collection and delivery technology. It provides a clearly structured presentation for each pre-owned vehicle in the inventory, allowing the client's sales staff to provide clients with a trackable and exceptional value-focused shopping experience.</t>
  </si>
  <si>
    <t>Bilt Technologies, Inc. doing business as Bilt Rewards is the first-ever rewards program that allows renters to earn points on rent and builds a path towards homeownership. It boasts one of the highest value rewards programs on the market today, including one-to-one point transfers for travel across over 100 major airlines and hotel partners; fitness classes at the country's top boutique studios; limited-edition and exclusive collections of art and home decor through the Bilt Collection, and the ability to use points for rent credits or towards a future downpayment. The company is a rewards program that lets renters earn each time make a rent payment.</t>
  </si>
  <si>
    <t>Agromentum, Ltd. doing business as FieldIn, Inc. is an end-to-end pest management software solution for professional growers of high-value crops. The company helps enterprise growers save money on more efficient crop protection practices, reducing the overall use of pesticides, and eliminating spray mistakes.</t>
  </si>
  <si>
    <t>Viam, Inc. is a developer of robotic technology and solutions. The company's products include hardware with integrated software, pure software, cloud services, and all on top of an open-source core, thereby enabling clients to turn its robotic dreams into reality.</t>
  </si>
  <si>
    <t>SOC Prime, Inc. is a computer and network security company. It offers threat detection marketplace platforms, cyber defense, security analytics, and automated incident response platforms. The company offers its products and services to enterprises, MSSPs and MDR providers, and the government sector.</t>
  </si>
  <si>
    <t>Halborn, Inc. is a cybersecurity company for blockchain organizations. It brings ethical hackers and blockchain specialists into the company to protect the services and apps working directly with the preferred protocol from cyber attacks.</t>
  </si>
  <si>
    <t>HundredX, Inc., developer of feedback applications for businesses. The company develops customer and employee retention applications that enable businesses to receive feedback from consumers and employees and thereby helps to increase sales and retain customers and employees.</t>
  </si>
  <si>
    <t>Sail Internet, Inc. provides fixed wireless internet access for the home or business. Instead of bundling phone and TV service like most internet service providers. It Sails speeds exceed most ISPs' basic packages while offering competitive pricing.</t>
  </si>
  <si>
    <t>uLab Systems, Inc. is a medical equipment manufacturing company. It specializes in developing breakthrough software technology for digital dental treatment planning. The company provides its services within the area.</t>
  </si>
  <si>
    <t>Foresite MSP, LLC is a Computer and Network Security Company. It provides information security and network solutions for businesses. The company focuses on managed security and cloud solutions. It offers clients-managed services, such as security monitoring and alerting, security device management, incident response, help desk and turnkey IT management; and desktop and server management.</t>
  </si>
  <si>
    <t>Revco Solutions, Inc. is a revenue cycle management company. It serves hospitals, physician groups, and other constituents in the healthcare community. The company specializes in third-party accounts receivable management services and first-party / extended business office services. It serves customers within the country.</t>
  </si>
  <si>
    <t>MasonHub, Inc. is an internet company company that specializes in beauty, fashion, and wellness brands that can sell. It offers technology and services as well as uses the requirements of omnichannel shipping. The company provides its products and services to customers in retail brands, companies, and business sectors globally.</t>
  </si>
  <si>
    <t>Aavenir, Inc. is a computer software company. It offers sourcing, vendor, contract and obligation management, and accounts payable automation solutions. The company's platform uses machine learning and natural language processing to provide data-driven insights for step-by-step assistance to complete tasks in the contract lifecycle management process and accounts payable automation. It serves clients across the United States and India.</t>
  </si>
  <si>
    <t>UMU Technology Co., Ltd. is an IT and software company that allows to engage and interact with participants via mobile devices and project the responses in real-time. It offers UMU AI Exercise, UMU AI Video, UMU AI Gesture Exercise, UMU uShow, UMU Chatbot, and UMU AI Technology. The company provides its services to its clients across the country.</t>
  </si>
  <si>
    <t>11:11 Systems, Inc. is a provider of network and internet services intended for financial services, healthcare, and education industries. The company also offers network infrastructure, ethernet private lines, cloud services, internet access, and broadband services, helping clients with holistic visibility into network services through a single platform.</t>
  </si>
  <si>
    <t>COR Global, Ltd. develops project management software designed to help professional services firms increase profitability. The company's project management software offers features such as project accountability, process automation, business intelligence, customer relationship management, enterprise resource planning, and others, enabling professional services firms to maximize the project's potential and increase profitability by intelligently optimizing project costs and cash flows.</t>
  </si>
  <si>
    <t>Archer IMS, LLC is a provider of cloud-based technology platforms for investment managers. It delivers outsourced operations to help investment managers grow through product innovation and cost management. The company supports all investment products across all distribution channels with technology-enabled professional services that help investment managers deliver solutions aligned with investor needs.</t>
  </si>
  <si>
    <t>Expedock Software, Inc. is a developer of freight document automation software intended to help speed up freight forward formalities. The company's platform uses artificial intelligence and digital technology to clear the shipment paperwork, enabling companies to finish its consignment at a lower time and at a lower cost. It serves and offers its services within the area.</t>
  </si>
  <si>
    <t>AuthentiCx, Inc. is a software development company that helps healthcare organizations analyze and activate customer interaction data at scale. The company provides a single source of conversational data for customer insight analytics to inform business decisions. It serves consumers locally.</t>
  </si>
  <si>
    <t>Shoreline Software, Inc. is a developer of an operational automation platform intended to mitigate technical issues before creating widespread impact. The company's platform automates scanning for known issues and performing mitigation, orchestrates across clouds and on-premises, providing equivalent service across all machines, and integrates with any command-line interface, Linux command, or shell and python scripts without requiring any rewrites, enabling technical operators to reduce tickets and improve availability.</t>
  </si>
  <si>
    <t>Esperanto Technologies, Inc. develops energy-efficient computing solutions based on the open standard RISC-V ISA. It provides RISC-V computing solutions that achieve levels of performance and energy efficiency for artificial intelligence and machine learning. The company offers its services in the area.</t>
  </si>
  <si>
    <t>PassiveLogic, Inc. is an autonomous building platform that improves building energy efficiency and operational costs, eliminating the current market barrier-to-entry programming. It offers modern control technology from the ground up, making control systems smart for the first time. Its artificial intelligence-driven control brings the power of big data down to the building level which provides the customer with its own virtual engineering team in one simple plug-and-play box.</t>
  </si>
  <si>
    <t>OAk9, Inc. is a Security, Software company. Its platform gives development teams complete freedom to choose any cloud feature or service and gives security teams vetted, reusable and extensible building blocks to quickly design security.</t>
  </si>
  <si>
    <t>Peerless Network, Inc. is a telecommunication company. It provides originating and terminating calling services for telecommunication companies, service providers, and enterprises. The company offers local transit, switched access, long-distance termination, direct inward dial-enabled text messaging, Internet protocol control, and hosted least-cost routing services.</t>
  </si>
  <si>
    <t>ThorDrive is a company that develops software solutions related to automated and unmanned technology. It provides an automated and unmanned platform and associated products as well as intellectual properties that can be applied to other areas. It is now expanding to nearby airports and cargo hubs, enhancing safety, efficiency, and sustainability in the aviation industry.</t>
  </si>
  <si>
    <t>Veson Nautical, LLC is a technology firm specializing in marine commerce. The company is a provider of maritime commercial management and trading software. It serves the marine sector.</t>
  </si>
  <si>
    <t>Mediant Communications, Inc. is a provider of investor communications technology and technology-enabled solutions to banks, brokers, corporations, and funds. The company provides corporate issuers with turnkey proxy processing and mutual funds, REITs, and insurance companies with a service, end-to-end proxy solution. It offers shareholder communications, proxy events, account reporting, digital shareholder meetings, client communications, corporate actions, and digital transformation.</t>
  </si>
  <si>
    <t>ShadowDragon, LLC offers to develop digital tools that simplify the complexities of modern investigations that involve multiple online environments and technologies. The company provides architects with cyber intelligence solutions.</t>
  </si>
  <si>
    <t>Spatial Systems, Inc. is a venture-backed augmented reality startup software. The company allows NFT creators to customize a virtual space and gather for events such as exhibitions, brand experiences, and conferences. It also offers visually stunning spaces that are accessible via the web, mobile, or VR.</t>
  </si>
  <si>
    <t>Aeris Communications, Inc. is a company that operates in the telecommunications industry. The company specializes in providing cellular connectivity and data analytics services. It provides services to companies and businesses in the United States.</t>
  </si>
  <si>
    <t>Prelude System, Inc. is a technology service provider. It offers services such as enterprise application integration, application modernization, cloud migration, business intelligence and data analytics, business application services (CRM / ERP), testing, and business process services. The company serves customers across the globe.</t>
  </si>
  <si>
    <t>Black Kite, Inc. is a company developing security-as-a-service solutions. It operates a cloud platform that combines automation and human intelligence and offers technical cyber ratings, risk quantification, compliance correlation, transparent methodology, and ransomware susceptibility. It caters to financial services, manufacturing, federal, healthcare, retail, technology, utilities, education, and other industries.</t>
  </si>
  <si>
    <t>SmartHome Ventures, LLC doing business as Pepper offers an IoT operating system and service delivery platform that empowers enterprises to deploy sophisticated IoT solutions. It solves the problems associated with the increased complexity through the combination of its user operating system and service delivery platform.</t>
  </si>
  <si>
    <t>K2 Integrity Holdings, Inc. is a global leader, dedicated to shining a light on risk and shaping financial and commercial integrity and security solutions for its clients-innovating and blending world-class financial crimes risk and compliance services, investigations, strategic risk advice and management, and new technology solutions. The company leverages unmatched multidisciplinary experience to develop cutting-edge solutions, stimulate business opportunities, and shape global economic security in a complex world. It is an advisor trusted to meet and exceed clients' goals in a rapidly changing world.</t>
  </si>
  <si>
    <t>Aryaka Networks, Inc. is a software company that provides managed software-defined wide area networks (SD-WAN) as a service. It offers last mile services, content delivery network, network security as a service, multi-cloud networking, and other solutions. The company serves clients throughout Germany, China, Singapore, India, and the United States.</t>
  </si>
  <si>
    <t>Ingeniousio, Inc. is a software development company. It develops an integrated cloud-based application, organized into three distinct modules. The company's modules are designed to manage daily operations within project financials, project management, and construction administration. It serves customers within the area.</t>
  </si>
  <si>
    <t>Beijing BaishanCloud Technology Co., Ltd. doing business as BaishanCloud North America Corp. is the world's leading edge-cloud platform service provider offering neutral infrastructure, cloud-native security, developer engines, and other products and services. Serving 1,000+ customers globally. The corporation is committed to providing comprehensive solutions for the global Internet, government, enterprise, and corporate customers.</t>
  </si>
  <si>
    <t>Wellnecity, LLC is a developer of a data analytics platform designed to provide data-driven insights into healthcare benefits. The company uses machine learning and blockchain technology to understand population health, patient health data, and financial insights to connect with healthcare providers, enabling self-insured employers to provide access to health benefits data and gain control of costs while improving clinical outcomes for employees. The company serves the healthcare industry.</t>
  </si>
  <si>
    <t>Niksun, Inc. is an information technology company. It delivers real-time, forensics-based cyber security and network monitoring solutions to secure critical infrastructure, optimize service delivery, and reduce compliance risks. The company offers its services to fortune companies, government agencies, and service providers to businesses throughout the United States.</t>
  </si>
  <si>
    <t>Introvoke, Inc. doing business as Sequel is the only no-code/low-code solution to enable brands to easily build own live events experience and engage the community on the websites. The company provides hybrid, virtual and networking stellar experience, all embedded in branded digital home.</t>
  </si>
  <si>
    <t>Datacor, Inc. is a dynamic independent software company and a developer and provider of business management software solutions for process manufacturing and chemical distribution industries. The company also offers a complete solution that includes software, hardware, consultation, training, and support through implementation and beyond. It helps modern businesses optimize operations and better serve customers.</t>
  </si>
  <si>
    <t>NetBrain Technologies, Inc. is a software company that specializes in map-driven network automation solutions. It offers dynamic documentation, troubleshooting and security automation, change automation, SDN adoption, and integration services. The company serves clients globally.</t>
  </si>
  <si>
    <t>Seclore Technologies Pvt., Ltd. provides data security solutions. The company offers FileSecure, which enables organizations to control the usage of information wherever it goes, within and outside of the organization's boundaries; and provides the ability to remotely enforce and audit that can view, edit, copy content, and screen capture files that help organizations to embrace external collaboration, file sharing, and the use of mobile devices.</t>
  </si>
  <si>
    <t>defi Solutions, LLC is a developer of a loan origination platform designed to give auto lenders the tools and need to compete efficiently. The company's platform provides configurable, quick-to-implement, and actionable insights based on actual performance and also provides collection, analysis, and custom reporting based on lender origination data, enabling forward-thinking lenders to own processes and exceed business objectives through one holistic platform.</t>
  </si>
  <si>
    <t>Onymos, Inc. is an information technology company. It offers an app foundation that bundles end-to-end functions and building blocks to create software applications. The company offers its services within the area.</t>
  </si>
  <si>
    <t>Fire Friends, LLC doing business as Frontline Wildfire Defense is a developer of software and hardware products intended to protect people, homes, and businesses from wildfire. The company provides software to the insurance industry and manufactures an Internet of Things (IoT) connected exterior sprinkler system, thereby providing remote fire protection to structures.</t>
  </si>
  <si>
    <t>Episode Six, Inc. (E6) is a cloud-based financial platform that creates differentiated financial and payment products for consumers and businesses. The company's payment technology provides globally distributed ledgers and processing, allowing FIs and brands to digitize its payment systems in order to meet the demands of its customers. It serves clients across the globe.</t>
  </si>
  <si>
    <t>Eclypsium, Inc. is a computer and network security company. It offers firmware monitoring and threat detection, securing laptops during risk travel, firmware security for the supply chain, firmware visibility and risk assessment, firmware threat research, and hands-on training in firmware security. It serves customers in the State of Oregon.</t>
  </si>
  <si>
    <t>Hylaine, LLC is a software consulting firm built on trust and transparency. The company provides services like quality assurance, business intelligence, application development, and process consulting, enabling clients to embrace digital transformation, while maximizing return on investment. Its services create adaptive applications and data-driven business strategies that are customized to respond to clients' ever-evolving demands. The company serves customers in the United States.</t>
  </si>
  <si>
    <t>Nitel, Inc. is a leading managed service provider specializing in connectivity, cloud-based security, and the highest service levels in the industry. Its nationwide network leverages last-mile access to achieve optimum network design, performance, and pricing for its clients.</t>
  </si>
  <si>
    <t>Lumu Technologies, Inc. is a cybersecurity company that illuminates threats and adversaries, affecting enterprises worldwide. It provides a radical way to secure networks by enhancing and augmenting existing defense capabilities.</t>
  </si>
  <si>
    <t>Lookout, Inc. is a cloud security company that provides cloud-based cybersecurity solutions for mobile security. Its post-perimeter security products detect threats, software vulnerabilities, and risky mobile behaviors and configurations. The company caters to enterprises, government agencies, and individuals.</t>
  </si>
  <si>
    <t>Allset, Inc. helps businesses grow with simple, one-tap communication software. It is a developer of a customer experience platform intended to help businesses grow by simplifying communication. The company's platform provides businesses with customer communication, scheduling, and interactions and allows service professionals to share record videos, send status updates, request payments, reviews, and referrals, enabling businesses to grow, generate revenue, and increase customer lifetime value while improving the overall customer experience.</t>
  </si>
  <si>
    <t>AGEYE Technologies, Inc. is an agrotechnology company. It develops an AI platform for indoor farms and greenhouses that creates per-plant visibility and data collection on a commercial scale. The company offers to serve clients across the United States and India.</t>
  </si>
  <si>
    <t>Qwilt, Inc. is an Edge Cloud application developer. It is a content and application delivery platform for service providers that enables a streaming experience for consumers through a managed platform and an open API for commercial CDNs and publishers. The company's products allow carriers to create a universal video fabric that works seamlessly without interruption or changes to a content provider or network infrastructure. It serves customers worldwide.</t>
  </si>
  <si>
    <t>Versa Networks, Inc. is a networking and cybersecurity company. It offers converged security and networking, security service edge (SSE), private access, internet access, and other services. The company serves energy, utilities, engineering, construction, architecture, education, government, financial services, and other markets.</t>
  </si>
  <si>
    <t>Integrant, Inc. is a custom software development company focused on providing tailor-made software solutions to fit needs to a tee. The company offers finance, automotive, credit counseling, student loans, banking, insurance, mortgage, and investment companies. It has provided hundreds of successful solutions to the business world and has experience in building web-based applications and providing solution hosting services for clients.</t>
  </si>
  <si>
    <t>Perfiles Y Soluciones Logísticas SAS doing business as Lean Solutions Group is a nearshore and offshore services provider. It provides services in transportation, logistics, global forwarding, warehousing, distribution, back office, and staffing. It serves businesses and customers globally.</t>
  </si>
  <si>
    <t>LeadCrunch, Inc. doing business as Rev is a business solutions provider for organizations that need business-to-business solutions. The company develops self-service artificial intelligence B2B lead generation tools. It unifies high-quality data sources in an artificial intelligence-powered platform that can help discover the customers' key attributes.</t>
  </si>
  <si>
    <t>Isometric Technologies, Inc. (ISO) is the first collaborative performance management solution for the supply chain industry. The company create a centralized source of truth by reconciling data discrepancies between business partners in real time. Its surface actionable insights that help optimize complex business relationships.</t>
  </si>
  <si>
    <t>Vehix Transvision, LLC doing business as Magnus Technologies is a trucking logistics management service company. It offers electronic logging devices (ELD), electronic data interchange (EDI), and legacy applications. The company provides an end-to-end transportation solution that automates transportation orders.</t>
  </si>
  <si>
    <t>SimBioSys, Inc. is a technology company. It develops and commercializes computational oncology technology to transform decision-making and patient experience in cancer care. The company markets its services to its customers all over the United States.</t>
  </si>
  <si>
    <t>Vector Flow, Inc. is a developer of a physical security automation platform built to reduce costs as well as automate and improve the efficiency of security operations. The company's platform turns physical security data into answers with artificial intelligence and machine learning-powered analytics and playbooks, enabling clients to optimize the security operations center.`</t>
  </si>
  <si>
    <t>BBS Technologies, Inc. is a software firm dedicated to providing IT solutions for organizations worldwide. The company provides software tools that help its customers to manage, administer, and secure Windows computer networks database management systems, including security and compliance management, performance and availability management, backup and recovery, and change and configuration management.</t>
  </si>
  <si>
    <t>SOS Online Backup offers a leading, all-in-one solution for cloud-based online backup software as a service. The company provides SOSServerSave, a cloud-based data protection system that combines backup for baremetal, exchange, SQL servers, SharePoint servers, and granular recovery, and SOS collaborates with private cloud for enterprise-wide document syncing and collaboration for data-centric businesses.</t>
  </si>
  <si>
    <t>DoControl, Inc. is a platform for automated data access monitoring, orchestration, and remediation. The company offers organizations automated, self-service tools including onboarding software-as-a-service applications into the platform, asset management, security policy enforcement, approvals sharing, and mitigating the risks from data access and sharing. It takes a customer-focused approach to the challenge of labor-intensive security risk management and data exfiltration prevention in popular SaaS applications.</t>
  </si>
  <si>
    <t>Kargo Technologies Corp. is a transportation, logistics, supply chain, and storage industry that offers a smart loading dock to make operations intuitive and responsive using computer vision. The company provides builds connective tissue between the physical freight and the digital ecosystem used to manage it and also offers computer vision, supply chain visibility, logistics technology, and automation.</t>
  </si>
  <si>
    <t>Pinata Technologies, Inc. is a media management company. It provides media infrastructure and support for non-fungible token marketplaces, metaverses, web3 apps, and other crypto projects. The company serves customers within the area.</t>
  </si>
  <si>
    <t>Point.io, LLC operates a Backend-as-a-Service platform and an application programming interface (API). It offers SecurePoint that enables users to have control over how documents are shared and utilized; GlobalView, a document collaboration system that lets users to manage document exchange and collaboration for corporate applications; PointFlow, a mobile business process management solution for businesses to track, monitor, and manage the stages of document collaboration; App Composer, a mobile business development platform for the banking industry that allows users to build enterprise mobile applications; and SynergySuite, a platform that controls collaborative mobile applications and unlocks secure document access for businesses.</t>
  </si>
  <si>
    <t>Salary.com, LLC is a developer of cloud-based compensation and performance management software catering to enterprises, small businesses, and individuals. The company offers information about employee pay levels, compensation-related best practices, trends, and policies, enabling companies to manage compensation expenditures by aligning compensation practices with recruiting, performance, and development initiatives through easy-to-access data and meaningful insights.</t>
  </si>
  <si>
    <t>Audience.co, Inc. is a predictive analytics and marketing automation platform that discovers, cleans, scores, and engages with customer leads for SMBs. It helps the business grow faster with handwritten mail.</t>
  </si>
  <si>
    <t>Cortex Applications, Inc. is a computer software company. It offers services such as software ownership, software migration, developer productivity, incident management, production readiness, and backstage plugin. The company serves customers such as platform engineers, the entire engineering organization, including SREs, security engineers, DevOps, infrastructure and platform teams, and leadership.</t>
  </si>
  <si>
    <t>CrescoNet, LLC is an advanced cellular utility solutions company, enabling utilities to deliver on the promise of a more sustainable future through a unique offering of metering and other integrated digital technologies. The company integrates multipurpose private and public m2m networks, new endpoints, applications, and analytics to refresh utility networks and applications.</t>
  </si>
  <si>
    <t>Spin Technology, Inc. doing business as Spinbackup is a Cloud Cybersecurity and Cloud-to-Cloud Backup solutions provider for SaaS Data. It provides effective threat intelligence which safeguards critical SaaS data against insider threats, Ransomware, and human error.</t>
  </si>
  <si>
    <t>Veza Technologies, Inc. is a developer of a data-based security platform designed to root the ideas of privacy in the dynamic world of cyber security. Its security-based platform is looking for characteristics such as ambition, commitment to building a company, a passion to build products, and intellectual curiosity for innovation, enabling customers to gain hands-on experience with cutting-edge technologies including infra-as-a-code, distributed streaming, service mesh, observability, and similar things from the open-source world. It organizes authorization metadata across identity providers, data systems, cloud service providers, and applications</t>
  </si>
  <si>
    <t>SimplyTapp, Inc. doing business as Gane provides a cloud-based application for payment transactions. The company provides mobile payment distribution and authorization solutions for enterprises including financial institutions, big-box retailers, fueling stations, quick service merchants as well as mobile wallet providers and developers. It allows customers to make payments at NFC-enabled retailers and check the balance using a white label solution.</t>
  </si>
  <si>
    <t>Anjuna Security, Inc. is an information technology company. It develops a cloud security platform designed to offer hardware protection for data, applications, and workloads. The company serves customers in the United States.</t>
  </si>
  <si>
    <t>Neutral Connect Networks, LLC is a tower business providing site management and turnkey/build-to-suit solutions for WiFi, small cell, and distributed antenna system (DAS) customers. It offers network Quality of Service at a lower bit/cost than traditional deployment models.</t>
  </si>
  <si>
    <t>Alcumus Group, Ltd. is a supply chain and risk management software company. It offers operational and risk management, certification training, human resources and safety, and workplace monitoring solutions to retail, construction, healthcare, manufacturing, logistics, and security sectors. The company serves customers worldwide.</t>
  </si>
  <si>
    <t>Appsmith, Inc. offers the first open-source low-code tool that helps developers build dashboards and admin panels very quickly. It's a platform that helps businesses build any custom internal application within hours.</t>
  </si>
  <si>
    <t>Arrow App, LLC is an e-commerce platform that provides an avenue for buying and selling inventories. The company's platform provides CRM tools that enhance businesses to digitalize themselves, it generates, manages, and organizes inventory management-related activities. It enables customers to close big deals by sending quotes and photos of inventory via email and executing transactions in a simplified way.</t>
  </si>
  <si>
    <t>mx51 Pty., Ltd. is a specialist white-label bank-focused payment technology provider, emerging out of leading payment technology provider Assembly Payments. It develops a bank-grade, modern, Payment as a Service platform, and its deep knowledge of merchant acquiring and scalable payments technology helps banks thrive globally in a disruptive world.</t>
  </si>
  <si>
    <t>Propeller Aerobotics Pty., Ltd. is a drone-mapping and analytics solutions company. It provides its platform for data imaging and mapping, surveying, and inspecting applications. It specializes in software development. It offers its services worldwide.</t>
  </si>
  <si>
    <t>Mable Technologies Pty., Ltd. is a developer of a disability support platform designed to provide support to the elderly and disabled. The company's platform offers to connect people seeking aged care and disability support services with individual nurses, caregivers, and local support workers, enabling people to make suitable choices around support requirements. It provides people with the ability to choose and self-schedule specific care and support workers in the community.</t>
  </si>
  <si>
    <t>Power Ledger Pty., Ltd. operates as a renewable energy trader. The company develops application software to trade electricity and receive payment from consumers. It serves customers in Australia.</t>
  </si>
  <si>
    <t>HotDoc Online Pty., Ltd. is a healthcare information technology (HCIT) company. The company provides an online platform for patients to book medical appointments. It serves customers in Australia.</t>
  </si>
  <si>
    <t>Zai Australia Pty., Ltd. provides an online payment platform. The company offers cross-border payments solutions that allow individuals and SMEs to manage payments through a digital self-service account.</t>
  </si>
  <si>
    <t>Athena Mortgage Pty., Ltd. is an Australian home loan platform that helps to get better home loans. The company connects homebuyers with loans backed directly by the superannuation industry through its cloud-based digital home loan platform.</t>
  </si>
  <si>
    <t>Bolt Bikes Pty., Ltd. doing business as Zoomo Pty., Ltd. is a provider of electric bikes accessed via subscription models to help gig workers in the food delivery industry. It offers a high-quality LEV (light electric vehicle) range including e-Bike, e-Moped, and e-Cargo options.</t>
  </si>
  <si>
    <t>Pon HQ Pty., Ltd. is a company that operates in the human resources services industry. It is an internal communications and employee development company. It helps create better organizations by combating information overload and reducing people's worries and stresses. The company improves employee communications using marketing techniques, such as personalization, scheduling, and automated triggering.</t>
  </si>
  <si>
    <t>Protex AI, Ltd. is empowering Health &amp; Safety teams with proactive 3rd Gen AI-Powered EHSQ Technology. The company develops an AI-powered proactive health and safety technology that enables an injury-free industrial workplace.</t>
  </si>
  <si>
    <t>Mavenoid AB is an intelligent troubleshooting platform, that combines human knowledge with artificial intelligence. The company develops solutions to automate technical support through virtual experts for troubleshooting, setup and installation, maintenance, updates and configuration, usage, operation, overhaul, inspection, and advisory services. It serves clients in Sweden.</t>
  </si>
  <si>
    <t>Vilya, Inc. is a biotechnology company developing a novel class of drugs that precisely target the biology of disease. The company's proprietary platform, powered by advanced machine learning, taps into uncharted chemical space to design de novo molecular structures that range in size between small molecules and antibodies, with critical drug-like properties, including the ability to move through biological membranes and to disrupt protein-protein interactions while being highly selective for the protein target.</t>
  </si>
  <si>
    <t>Atomic.io, Ltd. is a maker of design, prototyping, and collaboration software for pro designers. The company has the perfect combination of prototyping and design tools that help quickly explore from rough concepts to high-fidelity prototypes.</t>
  </si>
  <si>
    <t>Viking Cloud, Inc. is a computer and network security company. It is a company that provides cyber defense services. The company through its platform offers real-time access to the business's cyber risk landscape, asset and event management, and consulting advisory services. It provides services to its clients worldwide.</t>
  </si>
  <si>
    <t>Transact Holdings, Inc. doing business as Transact Campus, Inc. is a transformative payment and credential-driven transaction and privilege. The company's open enterprise-class cloud platform enables mission-critical capabilities that translate into superior student and family experiences, integration with every aspect of campus life, and richer institutional insight. It builds the type of connected campus experience students and families expect with integrated tuition and fee payments, comprehensive dining and retail credential-driven transactions, configurable security, privilege management, automated attendance, and events.</t>
  </si>
  <si>
    <t>Redwood Software, Inc. is a developer of enterprise automation software designed to help businesses focus on agility, cost-efficiency, and customer experiences. The company's software offers features such as ERP and application automation, data and reporting, supply chain automation, billing automation, and workload automation, it also offers robotic automation service, enabling businesses to streamline and optimize business activities and permitting them to achieve growth.</t>
  </si>
  <si>
    <t>Nextech Systems, LLC is a software development company. It provides practice management, revenue management, and patient engagement solution that delivers across clinical, administrative, financial, and marketing functions, allowing physicians to manage practice revenue trends and optimize charting accuracy while improving productivity and overall profitability. The company serves clients throughout the country and internationally.</t>
  </si>
  <si>
    <t>Logitix, LLC is an information technology company. It offers technology solutions including dynamic pricing, mass distribution, live exchange, data, and insights. The company serves its services throughout the United States.</t>
  </si>
  <si>
    <t>Jane's Group UK, Ltd. is a military manufacturer. It is for open-source defense intelligence, providing unrivaled interconnected insights. The company delivers open-source defense intelligence across four core capability areas threat, equipment, defense industry, and country.</t>
  </si>
  <si>
    <t>Foundation Software, LLC is a company that specializes in designs and develops construction accounting software. The company offers cloud construction accounting software for payroll, accounts payable, receivables, job costing, general ledger, and purchase orders. It serves its clients and services across the country.</t>
  </si>
  <si>
    <t>Corrohealth, Inc. is a provider of clinically led healthcare analytics and technology-driven solutions to positively impact the financial performance of hospitals and health systems. It delivers integrated solutions, proven expertise, intelligent technology, and scalability to address needs across the entire revenue cycle. The company specializes in document management, financial services, and health care.</t>
  </si>
  <si>
    <t>Colibri Group, Inc. is a learning company that provides education and training. The company offers pre-licensing courses, upgrade education, appraisal continuing education, and real estate continuing education through its team of experienced instructors, enabling clients to enhance its career opportunities. The company serves various industries, including real estate, healthcare, finance, and accounting.</t>
  </si>
  <si>
    <t>Axiometrix Solutions, Inc. is a leading provider in the test and measurement space. The company's product lines are engaged in an array of markets and applications, applying technical skills, innovative engineering, and measurement expertise to assist engineers, technicians, and researchers in moving from challenge to insight.</t>
  </si>
  <si>
    <t>Avalon Health Services, LLC doing business as Avalon Healthcare Solutions, LLC is a health care company. It provides lab benefit management services. The company offers its services across the country.</t>
  </si>
  <si>
    <t>ampliFI Loyalty Solutions provides fully outsourced, customized credit and debit card loyalty programs exclusively focused on banks and credit unions nationwide. It has delivered compelling rewards programs, unique earn and burns opportunities, and card-linked programs to leverage merchant-funded offers.</t>
  </si>
  <si>
    <t>AccessOne MedCard, Inc. develops a financial engagement platform that helps patients to manage out-of-pocket healthcare costs. The company offers medical financing solutions and patient healthcare payment plan options that are beneficial for both patients and providers.</t>
  </si>
  <si>
    <t>Penta Fintech GmbH provides banking and financial services. The company also offers invoicing, factoring, international transactions, cash flow, and other financial services to startups and small to medium-sized businesses.</t>
  </si>
  <si>
    <t>Advanced Manufacturing Control Systems, Ltd. (AMCS) is an integrated software and vehicle technology for the environmental, waste, recycling, and resource industries. The company offers a fast-paced and innovative workplace where ongoing support, collaboration, flexibility, and communication. It serves a competitive salary and benefits package.</t>
  </si>
  <si>
    <t>Apprentice FS, Inc. is a disruptive technology that helps pharma manufacturers get medicine to patients faster by providing one platform to turn molecules into medicine. The company integrates augmented reality, voice recognition, and artificial intelligence into wearable, mobile, and desktop devices to offer a virtual collaboration application and a robust manufacturing and lab execution system that reduces human error and inefficiency in the drug production process. The company also provides software solutions and services in the United States.</t>
  </si>
  <si>
    <t>Circuit Clinical Solutions, Inc. is an integrated research organization. It offers a variety of clinical research services. The organization serves physicians and patients in the country.</t>
  </si>
  <si>
    <t>Science 37, Inc. is a clinical research company. It provides CRO support, decentralized clinical trials, and evidence. The company facilitates universal participation in clinical trials for patients and providers.</t>
  </si>
  <si>
    <t>Clearview AI, Inc. is a developer of an artificial intelligence system intended to protect humanity by providing a curated, ethical, unbiased general algorithm. The company's AI-based system scans and compares patterns, enabling hospitality, banking, and government among other industries to get access to increased security and customer-engagement capabilities.</t>
  </si>
  <si>
    <t>Shaip, Inc. is a global leader and innovator in AI data solutions. It offers a complete Human-In-The-Loop platform to acquire, label, and annotate diverse unstructured datasets for the most demanding artificial intelligence (AI) and machine learning (ML) initiatives.</t>
  </si>
  <si>
    <t>Superwise.ai, Ltd. develops a platform designed to monitor and manage AI in production. The company's system provides extensive monitoring, comprehensive metric analysis, and complete clarity for data science teams and allows to maintain the highest performance levels for its AI models in production, enabling clients to access AI performance management systems.</t>
  </si>
  <si>
    <t>Aporia Technologies, Ltd. is a full-stack ML observability platform that enables data science and ML teams to monitor, explain, and improve ML models. The company offers visibility, proactive monitoring and automation, advanced investigation tools, and explainability. It also provides actual value to ML engineers and data scientists within minutes.</t>
  </si>
  <si>
    <t>Calypso AI Corp. is a software company. The company delivers AI solutions that are ready to be deployed safely and securely across businesses and society. It serves its clients across the nation.</t>
  </si>
  <si>
    <t>Petuum, Inc. is building a platform that serves the full spectrum of Artificial Intelligence. Its product enables enterprises to build practical AI/ML deployments for the real world. The company's Omni-source, Omni-lingual, and Omni-mount platforms support various hardware platforms, such as data centers, workstations, laptops, mobiles, and embedded devices.</t>
  </si>
  <si>
    <t>Razor Labs, Ltd. is an AI partner of MNCs companies, creating breakthroughs together with industries in numerous fields. It focused on digitization and automation, stacking piles of data, and improving networking and computation. The company serves customers within the area.</t>
  </si>
  <si>
    <t>Rockmetric Innovations Pvt., Ltd. is a provider of a cognitive intelligence platform intended to offer customer data analytics services. The company's platform creates a unified view of the customers across all the disparate tools like website, email, short message service, telephony, social, support, customer relationship management and point-of-sale, enabling businesses to increase conversions, cross-sell products and personalise support.</t>
  </si>
  <si>
    <t>CrowdCare Corp. doing business as Wysdom AI is a fast-growing technology company creating the best customer self-care experiences on the planet. The company provides the world's most advanced care and support solutions for connected devices it helps mobile carriers and IoT providers increase customer satisfaction and lower customer service costs. It offers the only comprehensive conversational AI service, with cutting-edge AI management tools, tech, a massive library of AI training data, and an AI training practice to ensure the solution performs well.</t>
  </si>
  <si>
    <t>Intento, Inc. is building a search engine for a public part of the instant messaging space. The company index includes public channels, conversational applications, bots, open chats, official, and celebrity accounts across many instant messaging platforms.</t>
  </si>
  <si>
    <t>Addepto sp. z o.o. is a machine learning and business intelligence consulting company developing custom solutions for fast-growing companies. It delivers end-to-end projects - from tapping into data sources through data warehousing to business-shifting machine learning models and reporting architecture.</t>
  </si>
  <si>
    <t>Vianai Systems, Inc. delivers a transformational capability to its customers via a combination of enablement and execution. The company provides enterprise artificial intelligence solutions. It has the ability to define, deliver, and maintain software that differentiates industry leaders, yet few businesses use AI to reach new heights.</t>
  </si>
  <si>
    <t>Paanini, Inc. doing business as JIFFY.ai is a software company that offers AI-powered intelligent and integrated platforms for the modern-day digital enterprise. Its products are specifically designed to provide enterprises with a one-stop, easy-to-deploy platform that automates and improves the most complex business processes with ease.</t>
  </si>
  <si>
    <t>Dynamic Yield, Ltd. develops a machine learning engine that enables marketers to increase revenue via personalization, recommendations, and automatic optimization across the web, mobile, and email. The company provides solutions in the areas of segmentation, Omnichannel personalization, optimization, behavioral messaging, recommendations, personalized emails, mobile personalization, and dynamic advertising. It offers conversion rate optimization, real-time web analytics, real-time recommendations, behavior predictions, website optimization, and user targeting.</t>
  </si>
  <si>
    <t>DefinedCrowd Corp. doing business as Defined.ai is the developer of a next-generation data science that focuses on building data refinery platforms for machine learning and artificial intelligence. It offers an intelligent data platform for artificial intelligence applications that leverages machine learning, data science, and modern crowdsourcing techniques to enable enterprises to manage its own global data collection and data enrichment efforts.</t>
  </si>
  <si>
    <t>Appier, Inc. is an IT services and consulting company. It offers Aixon, a self-serve prediction platform that uses AI to unlock actionable insights and analyze data to make recommendations that help users find and grow the target audience, and a CrossX Programmatic Platform that combines audience targeting, inventory, bidding, and optimization infrastructure to take the guesswork out of cross-screen campaigns. The company offers services to clients across APAC, Europe, and the United States.</t>
  </si>
  <si>
    <t>Genesis Therapeutics, Inc. is a biotechnology research company. It creates AI for drug discovery. It specializes in learning, drug discovery, artificial intelligence, and drug development. The company serves clients within the area.</t>
  </si>
  <si>
    <t>CrowdAI, Inc. provides software solutions. The company offers image annotation solutions that are used to identify features in satellite imagery and to track moving obstacles for self-driving cars and automated drones. It serves customers in the State of California.</t>
  </si>
  <si>
    <t>Ezra AI, Inc. provides a direct-to-consumer membership that offers men the ability to get a prostate MRI scan and have it analyzed by radiologists to help screen for cancer. The company's artificial intelligence technology is designed to assist radiologists in analysis and potentially make it more accurate and productive.</t>
  </si>
  <si>
    <t>Falkonry, Inc. is an industrial IoT pattern recognition company. It offers artificial intelligence software to discover, recognize, and predict time series patterns for downtime, quality, yield, and efficiency to improve overall equipment effectiveness. The company serves customers in the United States and India.</t>
  </si>
  <si>
    <t>Atomwise, Inc. is the operator of an artificial intelligence-based biotechnology company intended to help invent new potential medicines for disease targets. The company's technology helps in drug hit discovery, binding affinity prediction, and toxicity detection, enabling scientists to discover small molecules for the treatment and investigation of human diseases.</t>
  </si>
  <si>
    <t>Gatik AI, Inc. is an automotive company. It develops software solutions for self-driving vehicles for urban logistics. The company offers autonomous vehicles to reduce the high cost of urban logistics while improving safety, increasing efficiency, and reducing congestion and emissions. It serves customers in the United States.</t>
  </si>
  <si>
    <t>Modern Intelligence, Inc. is a company that operates in the Defense and Space Manufacturing industry. It focused on creating AI that uses proprietary advances in information and complexity theory, with specific applications to accelerate the adoption of artificial intelligence in the defense industry.</t>
  </si>
  <si>
    <t>TrojAI, Inc. is a software development company. It provides solutions and expertise that assess, measure, and track AI/ML/LLM model risks and vulnerabilities to improve the real-world performance of models and effectively manage risk exposure. Its focus has been on the cybersecurity of AI.</t>
  </si>
  <si>
    <t>NODAR, Inc. manufactures three-dimensional sensors for autonomous vehicles. The company's revolutionary long-baseline stereo vision sensors provide superior range resolutions at long ranges. It is the next generation and evolution of LiDAR technology that is simple, low cost, and powerful with self-calibrating algorithms and software that allows stereo vision sensors to perform at an unprecedented level and at an incredibly long baseline.</t>
  </si>
  <si>
    <t>Unbox, Inc. is a collaborative error analysis platform that opens up machine learning models by detecting and eliminating failure patterns and biases. The company builds the future of reliable, performant, and ethical machine learning that makes it easy to keep track of all models and datasets, allowing the team to focus on building production-ready models. It is a workspace for testing and debugging machine learning models, serving diverse types of clients.</t>
  </si>
  <si>
    <t>Surreal AI is a developer of an AI platform that can automatically generate virtual characters. The company's platform allows users to alternate images and videos, providing clients with various capabilities in the advertisement, Livestream hosting, and video blogs. It provides features such as video face change, video image management, batch material face change, and AI image creation and management.</t>
  </si>
  <si>
    <t>Phiar Technologies, Inc. is a developer of an augmented reality navigation application designed to assist driving while reading routing directions on a 2D map. The company's application offers a real-time road understanding and shows exactly where to go off the wheel or road, thus providing drivers with enhanced, safe, and intuitive driving routes.</t>
  </si>
  <si>
    <t>Aible, Inc. is a software company that provides enterprise AI solutions. The company provides tools for conducting scenario analysis and assumption testing, advice on the predictive model and resourcing, creates datasets for model retraining, enables end-users to provide direct feedback, and monitors business outcomes. It caters to marketing, supply chain, higher education, sales, e-commerce, and customer service.</t>
  </si>
  <si>
    <t>Fero Labs, Inc. is an operator of an automated machine learning platform intended to offer industrial data analytics for factories. The company's automated platform uses artificial intelligence for data analysis to predict the quality of materials used for production and to also predict machine failure and downtime, enabling companies in the industrial sector to optimize energy efficiency in order to reduce its production costs and thereby increase its productivity.</t>
  </si>
  <si>
    <t>Built Robotics, Inc. is a vehicular automation startup that develops software and hardware to automate construction equipment. The company offers industrial robotics machinery, technology, and software for the earthmoving industry. It serves customers in the United States.</t>
  </si>
  <si>
    <t>CC Industries, Inc. is specializing in middle-market acquisitions, buyouts, recapitalization, industry consolidation, corporate divestitures, and ownership transactions for family-held businesses and for private companies seeking liquidity. The firm is the holding and management company for the Crown family's privately held operating companies. It invests in manufacturing, distribution, basic consumer products and services, and construction and building materials serving clients throughout the country.</t>
  </si>
  <si>
    <t>Commeasure Pte., Ltd. doing business as RedDoorz is a platform offering budget accommodations across key business and tourist destinations in Southeast Asia. The company solutions help partners manage distribution, marketing, technology, customer experience, and pricing solutions offering an end-to-end platform and operate a marketplace of two-star, three-star, and below budget hotels, selling access to rooms for people.</t>
  </si>
  <si>
    <t>DeepSig, Inc. is pioneering the use of deep learning to realize the state of the art signal processing and radio systems by developing fundamentally new methodologies and software systems for the design and optimization of wireless communications. Its approach to signal processing design uses machine learning to learn optimized models directly from data, rather than manually designing specialized algorithms under simplified toy models.</t>
  </si>
  <si>
    <t>Whisper.ai, Inc. is an artificial intelligence platform that uses deep learning in hearing aids to amplify only the voices and sounds of interest. Its initial product is the world's first deep-learning hearing aid system: it analyzes audio in real-time, automatically filtering out noise and amplifying the sounds want to hear.</t>
  </si>
  <si>
    <t>Curai, Inc. is a text-based primary care service company. It is a virtual care that uses artificial intelligence to provide chat-based primary care at a lower cost. It serves clients across the United States.</t>
  </si>
  <si>
    <t>Lightmatter, Inc. is a computer hardware company that uses integrated photonics to create processors. It combines electronics, photonics, and various algorithms to create a computing platform purpose-built for artificial intelligence. It also uses light to create photonic compute chips specialized for AI.</t>
  </si>
  <si>
    <t>ZenCity Technologies, Ltd. operates as a dashboard for governments. The company offers algorithm analysis interactions of social media, municipal hotlines, and other communication platforms to find trends, topics, and sentiments in citizens' discussions about the city. It serves customers in Israel.</t>
  </si>
  <si>
    <t>Activ Surgical, Inc. is a digital surgery company. It focused on improving surgical efficiency, accuracy, patient outcomes, and accessibility. The company improves patient outcomes, reducing healthcare costs, and addressing unintended surgical complications. It serves clients across the United States.</t>
  </si>
  <si>
    <t>Pecan AI, Ltd. is an innovative deep learning platform to build deep learning predictive analytics models for deep learning AI. The company also provides a platform that automates the entire predictive analytics process dramatically reducing the time to model from months to days and develops state-of-the-art, automated, and general-purpose AI technologies, achieving unprecedented accuracy in a variety of use cases.</t>
  </si>
  <si>
    <t>Duality Technologies, Inc. is a privacy-preserving data collaboration company that allows organizations to maximize the value of data without compromising privacy or regulatory compliance. It also offers cross-border analytics, cloud migration, anti-money laundering, and other solutions. The company caters to financial services, healthcare, insurance, government, and other sectors.</t>
  </si>
  <si>
    <t>Cosmose Pte., Ltd. is a developer of a data analytics platform designed to predict the shopping behavior of consumers with regard to offline purchases. The company's software assists offline retailers in selling more of the products by connecting stores with online advertisements to predict where, when, and who will go shopping, enabling retail businesses to track and target offline audiences through online advertisements and thereafter measure the impact of marketing campaigns.</t>
  </si>
  <si>
    <t>Instrumental, Inc. is a developer of analytics software designed to automate the factory operating system. The company's software specializes to expose assembly line data to find and fix assembly line issues earlier and faster and evaluate actual part dimensional capability within minutes of the root cause, enabling engineers to measure almost any dimension from any stage of assembly, at any time, without physical access to the unit or the factory.</t>
  </si>
  <si>
    <t>Pie Group Holdings, Inc. doing business as Pie Insurance Services, Inc. is an insurance company specializing in small business. The company offers insurance against illness or injury, disability, and death and provides a price predictor that delivers risk profiles and price estimates to users. It also provides online workers' compensation insurance services for business owners. It serves Washington, District of Columbia, United States.</t>
  </si>
  <si>
    <t>Opkey, Inc. is a software development company. It provides a complete end-to-end functional test automation solution. The company offers its services to businesses and consumers within the area.</t>
  </si>
  <si>
    <t>Upside Services, Inc. is an e-commerce, commerce and shopping, and mobile company.  Its platform provides users with personalized cashback promotions on everyday purchases at gas stations, groceries, and restaurants while offering improved visibility and reach to local businesses. It serves within the area.</t>
  </si>
  <si>
    <t>Fashionphile Group, LLC is a retail luxury goods and jewelry company. It offers products like bags, accessories, shoes, jewelry, and watches. The company offers its products to its customers in the United States.</t>
  </si>
  <si>
    <t>Leadgence, Ltd. doing business as Tarci, Ltd. provides server message block-focused sales teams with a seamless solution that enables to connect with customers at the right time, with the right sales approach, and deliver dramatically better results. It offers lead generation, intent data, big data, ai, sales optimization, and sales intelligence.</t>
  </si>
  <si>
    <t>Recurve Analytics, Inc. is a software company. It offers software applications and web-based platforms including resource planners, fleet managers, and recurve platform products. The company serves its products and services throughout the United States.</t>
  </si>
  <si>
    <t>Mobility Market Intelligence (MMI) is the all-in-one real estate technology solution for mortgage and real estate professionals. The company is a rapidly growing technology company that develops software for mortgage and real estate throughout the USA. It captures analytics, these apps are powerful tools to increase buyer convenience, brand awareness, and customer loyalty ultimately helping real estate attract more clients and sell more homes.</t>
  </si>
  <si>
    <t>Everstage, Inc. is a software development company. It develops a no-code commission automation platform and offers commission tracking, quota management, incentive plan design, reporting and analytics, and collaboration solutions for sales, CSM, and SDR teams. The company serves companies worldwide.</t>
  </si>
  <si>
    <t>Sastrify GmbH is a developer of virtual SaaS procurement software designed to facilitate purchasing and management of optimal technical setups. The company's platform automatically monitors cost, usage, GDPR compliance, central task management, contract renewals, and other related parameters, helping digital-first companies to improve the overall software renewal and negotiation process.</t>
  </si>
  <si>
    <t>Paragon, Inc. develops a platform that enables teams to visually build production-ready APIs and microservices. Paragon's visual workflow editor provides building blocks like triggers, cloud functions, and API integration - so clients can just focus on core business logic. Once deployed, Paragon workflows provide end-to-end data visibility for easy debugging and automatically scale to provide enterprise-grade performance with zero maintenance.</t>
  </si>
  <si>
    <t>ESG Global, Ltd. provides business process solutions for large and small retail energy suppliers and utilities. The company offers transaction management services, including systems implementation, market testing and certification, ongoing operations, workflow and exception management, billing, and CIS services, such as transaction management, prospecting, and commission tracking, customer care, complex product pricing, account receivables, and payables management, and financial tracking and reporting; wholesale energy services and sales and pricing management services that address the customer life cycle, and minimize pricing risks.</t>
  </si>
  <si>
    <t>Plum Logic, LLC doing business as Bookkeeper360 is a fintech accounting solution for small businesses. Its offerings include SaaS business intelligence tools and tech-enabled accounting, advisory, back-office, payroll, and tax services provided by its 100% U.S. Based team of CPAs and accounting experts.</t>
  </si>
  <si>
    <t>Neural Concept SA is a developer of an artificial intelligence algorithmic platform designed to facilitate computer-assisted engineering and design. The company's platform accelerates and automates the engineering process for industrial companies using innovative and deep-learning algorithms, enabling businesses to speed up development cycles, enhance product performance and reduce computational costs.</t>
  </si>
  <si>
    <t>LatticeFlow AG is a developer of performant AI-powered platforms. It offers auto-diagnosing the model for data curation and labeling, datasets and AI models analysis, auto-diagnosed and fixed inconsistent labels and doubled model robustness inspection, information security, and other solutions.</t>
  </si>
  <si>
    <t>Healx, Ltd. is an AI-powered and patient-inspired technology company, accelerating the discovery and development of rare disease treatments. It operates as a biotechnology company and develops pharmaceutical products to find new therapeutic solutions for patients with rare diseases. The company serves clients nationwide.</t>
  </si>
  <si>
    <t>Landing AI is a software development company. It applies AI learning to help manufacturers solve challenging visual inspection problems and generate business value. The company's core product is LandingLens, an end-to-end AI platform specifically designed for industrial customers to build, deploy, and scale AI-powered visual inspection solutions. It serves the software industry.</t>
  </si>
  <si>
    <t>Cast Ai Group, Inc. is a developer of a cloud management platform designed to provide multi-cloud automation. The company's platform shrinks and expands its computation capacity as demand fluctuates, across multiple clouds, enabling users to strike a between cost, compute power, and latency across many cloud providers.</t>
  </si>
  <si>
    <t>GGWP, Inc. is a software company.  It is using machine learning and big data to solve challenging and fun problems in gaming.</t>
  </si>
  <si>
    <t>Tide Platform, Ltd. is an investment banking company. It provides a platform that offers a range of tools and features to automate bookkeeping, streamline invoicing, and simplify financial management. The company offers its services to clients in the country.</t>
  </si>
  <si>
    <t>AMP Robotics Corp. is a pioneer in AI, robotics, and infrastructure for the waste and recycling industry. The company also designs and builds new facilities powered by its application of AI for material identification and advanced automation. The company provides its services within the area.</t>
  </si>
  <si>
    <t>Soul Vision Creations Pvt., Ltd. doing business as Avataar is a 3D AI company. It offers a platform that bridges the digital and physical divides in online commerce by bringing photorealistic experiences to consumers. Its artificial intelligence automation platform also converts 2D images and videos to 3D for consumer web, apps, social channels, and marketplaces to enable brands to bridge the online-offline experience gap. The company provides services to the e-commerce, consumer electronics, auto OEMs, and FMCG industries.</t>
  </si>
  <si>
    <t>Waabi Innovation, Inc. is an AI company building the next generation of self-driving technology. The company has a team and an innovative approach that unleashes the power of AI to drive safely in the real world. It is bringing the promise of self-driving closer to commercialization than ever before.</t>
  </si>
  <si>
    <t>Crossing Minds, Inc. is a software development company. It offers E-commerce, Marketplaces, Streaming and Content, and Grocery. The company operates in the Computer Software Development and Applications business industry within the Business Services sector.</t>
  </si>
  <si>
    <t>Hazy, Ltd. develops an application that provides automatic data anonymization using artificial intelligence. The company provides a workflow tool that allows users to share data automatically, and adapt to changing datasets.</t>
  </si>
  <si>
    <t>SambaNova Systems, Inc. is a computer hardware company that focuses on building machine learning and big data analytics platforms. It offers SambaNova Dataflow-as-a-Service, an integrated software-defined hardware platform for AI, that includes natural language processing, computer vision, and a recommender system. It caters to financial services, healthcare and life sciences, manufacturing and auto, retail, and e-commerce; oil and gas, energy; and the public sector.</t>
  </si>
  <si>
    <t>Net AI Technology, Ltd. is a network intelligence and advanced analytics spinout company entering the Telecom sector. The firm is developing a Microscope, a customizable software tool that uses AI to provide real-time traffic insights that can drive the optimization of virtualized mobile network resources.</t>
  </si>
  <si>
    <t>RAD AI, Inc. is a healthcare startup focused on bringing AI to radiology. It develops an artificial intelligence (AI) automated report generation platform designed to automate repetitive tasks for radiologists. The company integrates with existing workflow, and automates repetitive tasks, enabling radiologists to improve radiology workflow that maximizes efficiency and accuracy while also reducing burnout for radiologists and improving patient care.</t>
  </si>
  <si>
    <t>InstaDeep, Ltd. is a company that provides decision-making platform designed to ensure talent retention and provide training. It offers a host of AI programs from optimized pattern-recognition and GPU-accelerated insights to self-learning decision-making systems, machine learning and predictive analytics to optimize decisions, enabling businesses to improve efficiency related to manufacturing and logistics, mobility and energy, thereby increasing return on investments.</t>
  </si>
  <si>
    <t>BigSpring, Inc. is solving the global skilling crisis by aligning the needs of employers and workers. The company is the skilling infrastructure for people and communities a SaaS technology company based in NYC and Singapore. It offers Mobile learning, Productivity, ROI from learning, and Employability.</t>
  </si>
  <si>
    <t>Alife Health, Inc. develops artificial intelligence tools to assist physicians in increasing a patient's chances of pregnancy success. The company is helping people have healthy children and connects fertility specialists to patients to assist with IVF. It develops artificial intelligence tools to assist physicians in increasing a patient's chances of pregnancy success.</t>
  </si>
  <si>
    <t>Graphcore, Ltd. is a semiconductor manufacturing company. It offers products that include cloud ipus, data center ipus, ipu technology, bow ipu processors, poplar software, and bow-2000. The company offers its products to customers worldwide.</t>
  </si>
  <si>
    <t>Cord Technologies, Ltd. doing business as Encord is a developer of an algorithmic data labeling platform designed to automate manual annotation for computer vision. It offers tools that allow for seamless collaboration across roles and teams, from domain-expert annotators to project managers and machine learning engineers, enabling data scientists and researchers to algorithmically solve the problem of annotating training data for machine learning applications and avoid hours of manual labeling.</t>
  </si>
  <si>
    <t>WellSaid Labs, Inc. is a developer of a voice synthesis platform designed to create voices for learning experiences, pieces of training, and product tours. The company uses artificial intelligence to produce voice-over faster, with more control, and within the budget that includes voice narration, voice libraries, account management, audio files, and text-to-speech conversion, thereby enabling customers to add natural-sounding voice-over content. It serves in the United States.</t>
  </si>
  <si>
    <t>FlyHomes, Inc. is a real estate and technology company that offers short-term loans and provides the cash until the clients finalize mortgage. The company also delivers a platform and an app for buying and selling real estate properties and serves in the B2B space in the real estate and construction tech market segments. It serves clients across the country.</t>
  </si>
  <si>
    <t>SmartAsset Advisors, LLC is a provider of online software for personal financial decision-making and long-term personal finance planning. The company offers its solutions in the areas of home buying, refinance, retirement, life insurance, credit cards, checking and savings accounts, student loans, taxes, investment, and personal loans. It is a national marketplace connecting consumers to financial advisors.</t>
  </si>
  <si>
    <t>Figure Technologies, Inc. is a financial technology company that uses blockchain, artificial intelligence, and analytics. The company offers consumer financial solutions for home improvement, debt consolidation, and retirement. It serves in the B2C, and B2B space in the finTech, financial services market segments in the United States.</t>
  </si>
  <si>
    <t>ManyPets, Inc. is a pet insurance company. It offers pet insurance policies for cats and dogs covering examinations, diagnostics, and treatments in case of accidents and illnesses including hereditary and congenital conditions. The company also provides a wellness plan that includes wellness exams, vaccinations, preventive meds, and dental cleanings. It serves USA, UK, and Sweden - and now employs over 500 people globally.</t>
  </si>
  <si>
    <t>Deserve, Inc. is a mobile-first credit card platform that allows partners to offer superior personalized experiences for cardholders. It enables the future of fintech by offering credit card lending services through digitally first, mobile-centric, and highly configurable API and SDK-based credit card solutions. The company offers credit products for young people and a cloud-based credit card platform for businesses. It serves customers in the United States.</t>
  </si>
  <si>
    <t>Untether AI Corp. develops ultra-efficient, high-performance AI chips to enable new frontiers in AI applications. By combining the power efficiency of near-memory design with the robustness of digital processing, it has also developed a groundbreaking new chip architecture for neural net inference that moves data faster.</t>
  </si>
  <si>
    <t>Depictai AB  is an on-site product recommendation engine for a webshop. The company wants to be at the forefront of innovation, instead of copying the competition.</t>
  </si>
  <si>
    <t>Private AI, Inc. is a company that develops fraud detection management software designed to offer privacy to developers. It provides a range of services such as data protection regulations management, image anonymization, quantum-safe cryptography, personal identifiers, browser extension management, and an encrypted text analyzer.</t>
  </si>
  <si>
    <t>Luminous Computing, Inc. is a developer of a photonics chip designed to handle workloads necessary for the artificial intelligence (AI) industry. The company's product is an AI training and inference chip that can fit in itself the computing power of supercomputers, enabling organizations to solve the major bottlenecks that traditional processors have to overcome.</t>
  </si>
  <si>
    <t>Nimble Robotics, Inc. is a robotics company. It provides turn-key solutions for piece-picking, sorting, and packing tasks for eCommerce order fulfillment. It offers its services in the United States.</t>
  </si>
  <si>
    <t>Third Wave Automation, Inc. is a software development company. It provides cloud robotics and machine learning technology for material handling automation. It serves the machinery sector.</t>
  </si>
  <si>
    <t>PreciTaste Administration, Inc. is an information technology company that specializes in providing market-proven kitchen management software and artificial intelligence. The company serves the food and beverage sectors.</t>
  </si>
  <si>
    <t>Adxcel, Inc. doing business as ArtsAI is an advertising company. It provides Advertising, Marketing, Internet Marketing, Digital Media, Media Buying, Digital Advertising, Digital, Social Advertising, Social Media, Attribution, Artificial Intelligence, Creative Optimization, and Personalization. The company serves businesses and customers within the area.</t>
  </si>
  <si>
    <t>Agot, Inc. is a Seed Stage computer vision startup that offers AI-powered checkout, service, and operations for limited-service restaurants. The company offers computer vision-powered operations for fast food brands. It is also an expert in sales, and software engineering.</t>
  </si>
  <si>
    <t>Asite Solutions, Ltd. is a software company. It is a company that provides collaborative software designed primarily for companies in the construction, architectural, engineering, and property industries. The company also offers fully managed software-as-a-service applications used to manage projects, forms, documents, purchasing, supply, inventory, workflow, and communications. It provides services to its clients and the construction, architectural, engineering, and property industries.</t>
  </si>
  <si>
    <t>Verumtek Pty., Ltd. doing business as Canibuild Au Pty., Ltd. provides a sales app for construction professionals. It automated a sales application helping pool, home, and granny flat builders instantly assess client sites for the suitability, auto-generate site plans, and produce instant site costs with just a few clicks - start selling.</t>
  </si>
  <si>
    <t>YieldStreet, Inc. is a software development company that develops a platform for institutional investors with access to income-generating investment products. It serves customers in the United States.</t>
  </si>
  <si>
    <t>AcreTrader Financial, LLC is a technology company connecting investors, land, and farmers. It provides farms on a by-the-share basis, allowing individual investors to produce returns across asset classes. The company provides its products and services to businesses throughout the area.</t>
  </si>
  <si>
    <t>Vcheck Global, LLC is a security and investigations company that provides information about the people and companies do business with. It offers a business-to-business provider of due diligence, background checks, employment screening, document retrieval, and specialized research of both business entities and individuals. The company serves its services to clients globally.</t>
  </si>
  <si>
    <t>Gecko Robotics, Inc. is an Automation Machinery Manufacturing company. The company develops and operates robots to automate infrastructure inspections. It offers rapid ultrasonic gridding (RUG), remote visual inspections (RVI), tri-lateral phased array (TriLat) services, and more. It caters to oil and gas, power, chemical manufacturing, and other industries. It serves clients around the States.</t>
  </si>
  <si>
    <t>Vamstar, Ltd. is a developer of a B2B healthcare marketplace designed to transform the healthcare supply chain. The company's cloud-based supply chain technology connects both buyers and suppliers to automate key business processes, translating data and outcome-based analytics into meaningful action for the healthcare ecosystem to move fast, operate efficiently, and achieve great synergies, enabling better patient care and maximize industry savings for its clients. It uses Big Data and Machine learning to enable smart sourcing, faster tendering, simplified contracting, real-time opportunities, embedded intelligence, and related services, including the web-based trading of Pharmaceuticals and MedTech products between hospitals, clinics, laboratories, and suppliers in the market.</t>
  </si>
  <si>
    <t>Qmerit Electrification, LLC is a supply chain solution improving service quality and reduces operating costs for OEMs, facility managers, and contractors. It offers the ideal combination of speed and convenience.</t>
  </si>
  <si>
    <t>Dray Alliance, Inc. is a technology company that focuses on simplifying and enhancing the supply chain. It offers services including real-time tracking, data analytics, appointment automation, load bundling, and a network of vetted motor carriers. The company offers its services and products to businesses and consumers within the area.</t>
  </si>
  <si>
    <t>Enervee Corp. is a platform-oriented company. It offers energy and consumer engagement through a suite of innovative SaaS products. It serves customers in the United States.</t>
  </si>
  <si>
    <t>Pick My Solar Corp. is an online solar marketplace, providing homeowners and business owners with advice and custom bid from a network of vetted installers. It empowers communities to embrace sustainable tech by reducing complexity and choice, thus improving the quality of life.</t>
  </si>
  <si>
    <t>New Asset Exchange Group (NAX) is a developer of a compliance software intended to rapidly market test fully compliant products, tradable securities, and marketplaces The company's software combines the process and the method to identify, build, launch and scale asset-backed products, ventures, and securitized assets for institutional trading, enabling organizations to securitize the assets.</t>
  </si>
  <si>
    <t>Kuapay Technologies, Inc. is a mobile payment application that makes fast, secure payments, wherever credit cards are accepted. It enables users to make credit card purchases with smartphones in restaurants, shops, and online payments. The system allows consumers to present one-time QR codes to merchants, authorize purchases, and receive receipts.</t>
  </si>
  <si>
    <t>MGID, Inc. owns and operates an audience development platform that unites various Websites. The company's platform allows advertisers to advertise its products, services, and Website content via an audience development network of publishers. It provides publishers and advertisers with quality content, increased traffic, and more site visitors.</t>
  </si>
  <si>
    <t>Measured, Inc. is an information services company. It offers a media optimization platform powered by incremental intelligence so consumer brands can validate, plan, test, and optimize advertising spending to drive business outcomes. It markets its products and services to the business services sector.</t>
  </si>
  <si>
    <t>Elementary Robotics, Inc. is a robotics startup company that built a platform for applying machine learning to the logistics industry. It provides software, deep learning AI, and camera systems. It also designs and develops robotics software platforms for the human output of tasks. The company provides its products and services to businesses and consumers across the country.</t>
  </si>
  <si>
    <t>Embrace Mobile, Inc. provides software solutions. The company designs and develops a mobile application performance management platform that helps to identify and resolve any user-impacting issues within the application. It serves customers in the United States.</t>
  </si>
  <si>
    <t>Produce Pay, Inc. is an ag-tech company that develops an online marketplace. It offers software that generates market pricing based on prevailing market conditions. The company serves customers across the United States.</t>
  </si>
  <si>
    <t>Bambino Technologies, Inc. is a babysitting app that connects families with neighborhood sitters recommended to its friends and neighbors. With Bambino, parents can enjoy the peace of mind that comes from instant access to a personal list of sitters, as well as new experienced sitters that are recommended by a network of friends and neighbors. With just a few taps, parents can find, book, and pay a dependable, trusted neighborhood sitter.</t>
  </si>
  <si>
    <t>Obsidian Security, Inc. is a company that provides security solutions for cloud services. It specializes in threat protection, automated intelligence, threat detection, machine learning, and information security software.</t>
  </si>
  <si>
    <t>AppliedVR, Inc. operates in the Hospital and Health Care industry that treat intractable health conditions such as chronic pain, behavioral and mental health disorders. It offers virtual reality-based therapeutic treatments that address the complexity of chronic pain. The company serves people worldwide.</t>
  </si>
  <si>
    <t>ChowNow, Inc. is an operator of an online food ordering platform intended to help restaurants effectively improve and maintain customer relations. The company's platform offers restaurant operators an array of benefits that include marketing services, access to data reports, and the ability to customize and update menus. It also enables restaurant operators to streamline operations and create brand loyalty.</t>
  </si>
  <si>
    <t>Swoogo, Inc. offers an event software solution that combines management tools and analytics with various functions to facilitate a range of services from creating event sites to registration, marketing, and analytics. It offers fully customizable registration pages, a drag-and-drop website builder, and simplified dashboards.</t>
  </si>
  <si>
    <t>Vibely, Inc. is a new startup that powers next-gen communities led by creators. It offers an online platform offering social challenges. The platform allows users to create challenges for various platforms like TikTok, Spotify, and more.</t>
  </si>
  <si>
    <t>Peer Street, Inc. is a fintech company that provides investments in short-term, real estate-backed loans and allows investors to diversify capital in an asset class. The company also provides access for accredited investors, funds, and institutions to a historically difficult-to-access class. It serves its clients in California, United States.</t>
  </si>
  <si>
    <t>Next Trucking, Inc. provides mobile applications and web-based solutions. The company offers an online trucking marketplace and software which connects shippers, dispatchers, and owner-operators for the shipping process. It serves customers in the State of California.</t>
  </si>
  <si>
    <t>Get Heal, Inc. is a company that operates in the hospitals and healthcare industry. The company specializes in providing an in-home care practice that offers doctor house calls, telemedicine, and remote monitoring for seniors. It provides services to patients in the United States.</t>
  </si>
  <si>
    <t>Portside, Inc. is a modern platform connecting the global business aviation Industry. It is the only purpose-built cloud software platform designed to seamlessly connect all participants in the global business aviation industry, enabling an instant exchange of data, reporting, and analytics. It serves within the United States.</t>
  </si>
  <si>
    <t>Consumer 2.0, Inc. doing business as Rently, Inc. is a real estate technology innovator focused entirely on a self-touring solution for residential rental vacancies and proud pioneers in these niches. The company provides self-touring and enterprise smart-home platforms for both single-family and multi-family operators.</t>
  </si>
  <si>
    <t>RentSpree, Inc. is a rental company offering an online rental application platform. It provides users with tenant screening services that include credit reports, criminal background checks, nationwide eviction reports, and identity verification. The company serves clients worldwide.</t>
  </si>
  <si>
    <t>Medely, Inc. is a healthcare company. It provides healthcare facilities with the tools needed to manage the contingent workforce, time tracking, billing, and credentials management. The company serves customers within the United States.</t>
  </si>
  <si>
    <t>SafeRide, Inc. is a provider of healthcare transportation technology and logistics. It develops a digital health platform and a mobile application that enables providers to book and manage non-emergency medical transport (NEMT) on behalf of patients. Its platform enables users to schedule transport in seconds and solve no-shows, day of, and future appointment needs, get appointment reminders and real-time text alerts get real-time ride tracking and ratings to ensure safety and quality, and identify and triage at-risk patients before it becomes critical. The company serves clients nationwide.</t>
  </si>
  <si>
    <t>BLAZE Solutions, Inc. is an enterprise resource planning platform for the legal cannabis industry. It offers a suite of tools for dispensaries and delivery services. The company markets its service to customers all over California.</t>
  </si>
  <si>
    <t>Thingy Thing, Inc. doing business as Extra Card debit card that gives clients reward points for any purchase, anywhere. Its debit card allows clients to earn reward points and build a credit history with every swipe, but only by using the money that the client actually has in the bank account.</t>
  </si>
  <si>
    <t>SimpleMarket, Inc. doing business as BetaStore, helping small retailers to source inventory and get financing. BetaStore gives better access to informal retailers to the widest assortment of FMCG goods at wholesale price and delivers to stores. The retailers don't need to close shops to go to the open markets and visit tens of suppliers to source for basic goods.</t>
  </si>
  <si>
    <t>HeyTutor, LLC operates an online platform for tutors, students, and agencies to connect with each other. The company allows tutors to set up online accounts and set its own hourly rates based on experience and credentials in the field of expertise.</t>
  </si>
  <si>
    <t>Openmind Learning, Inc. doing business as Studio is an online media company. It is a developer of online training and education designed to connect with mentors and develop skills. The company provides services to clients throughout the country.</t>
  </si>
  <si>
    <t>Spotter, Inc. is an Online Media company. It provides a financial solution for content creators across digital platforms and delivers a solution that allows creators to receive the capital that it needs to grow. The company offers its services to clients worldwide.</t>
  </si>
  <si>
    <t>Perch Credit, Inc. is an online platform that offers credit history, recurring expenses, rent payments, and credit score services. It helps users build the credit score by turning recurring payments (like rent) into credit payments.</t>
  </si>
  <si>
    <t>RoleBot, LLC is a computer software for employment recruiting services, namely, matching resumes of potential employees with potential employers, indexing content and skillsets from various social media channels of potential employees and providing a curated list of those prospects with potential employers. It also offers Analytics, Artificial Intelligence, Human Resources, Software, and Staffing Agency.</t>
  </si>
  <si>
    <t>VideoAmp, Inc. is a software and data company. It provides measurement and optimization tools for the advertising ecosystem. The company provides its services to businesses and consumers within the area.</t>
  </si>
  <si>
    <t>Synthesis School, Inc. is an operator of an educational platform intended to cultivate student voice, strategic thinking, and collaborative problem-solving. The company's platform offers online enrichment programs and game-based curricula that bring together students belonging to a small age group, enabling kids to learn the importance of being team players and turn kids into effective decision-makers and communicators.</t>
  </si>
  <si>
    <t>Care.Stat, Inc. doing business as CareRev is a company that operates in the technology, information, and internet industry. The company provides an online technology platform that focuses on providing hospitals and outpatient facilities direct access to per diem medical staff. It provides services to healthcare professionals.</t>
  </si>
  <si>
    <t>AvantStay, Inc. is the premier next-generation hospitality platform. It redefines the way in which people travel, transact and invest. The company currently operates in over 60 cities, with a drive-to-market approach, including 450+ premier properties across its diversified portfolio, and an AUM of more than $800M.</t>
  </si>
  <si>
    <t>Iguazio, Ltd. is a computer company that develops a data science and machine learning operations (MLOps) platform that enables enterprises to develop, deploy, and manage AI applications. It offers data ingestion and transformation, model training and evaluation, and operational pipeline deployment solutions. The company caters to financial services, telecommunication, manufacturing, retail, gaming, and other sectors.</t>
  </si>
  <si>
    <t>Cerebras Systems, Inc. operates as a stealth-mode startup backed by premier venture capitalists and industry technologists. The company manufactures artificial intelligence-based chips for deep learning applications and manufactures computer hardware products. It builds a new class of computers to accelerate artificial intelligence work by three orders of magnitude beyond the current state of the art.</t>
  </si>
  <si>
    <t>Haul Hub, Inc. is a developer of a supply chain management platform intended to simplify industrial construction operations. The company's platform manages material movement with automated scheduling, real-time GPS tracking, electronic payment processing, and data analytics, enabling contractors and fleet owners to eliminate inefficient paper-based processes and improve logistics functions in a hassle-free manner. It offers its services to businesses and consumers within the area.</t>
  </si>
  <si>
    <t>Chief Architect, Inc. develops 3D architectural home design software for builders, designers, architects, and home enthusiasts. It offers Chief Architect Professional, a home design software for professionals; and Better Homes and Gardens Home Designer, a home design software for consumer markets, as well as training services.</t>
  </si>
  <si>
    <t>Veev Group, Inc. is a hybrid real estate solutions business that develops and sells real estate properties, technologies, and services for investors, residents, and communities. The company reinvented the way homes that built and experienced, progressing together toward a solution to the housing crisis that's impacting the planet and humanity today.</t>
  </si>
  <si>
    <t>Causeway Technologies, Ltd. is a developer of enterprise software designed to help transform the commercial performance of the construction industry. The company builds cloud-based software products for every stage, from infrastructure design to cost-planning, bidding, and tendering, through to build, trade, and property maintenance, enabling construction-based organizations of all sizes to make better-informed commercial decisions while ensuring improvement in operational productivity and reduction in costs.</t>
  </si>
  <si>
    <t>Computers and Structures, Inc. (CSI) is the pioneering leader in software tools for structural and earthquake engineering. The company offers unique capabilities and tools that are tailored to different types of structures, and problems, allowing users to find just the right solution for the work.</t>
  </si>
  <si>
    <t>Plymouth Growth Partners is to specialize in early venture, mid-venture, late venture, and growth-stage companies. It primarily invests in technology, B2B businesses, service, manufacturing, healthcare, technology, consumer products, and communications sectors.</t>
  </si>
  <si>
    <t>Alice Technologies, Inc. is a developer of an artificial intelligence platform intended for modern AI and optimization techniques. The company's platform automatically produces detailed schedules and resource allocations, which accurately estimate the cost and time frame for a project, enabling construction engineering and management professionals to quickly tweak or modify a schedule to reflect the shifting realities of the construction cycle.</t>
  </si>
  <si>
    <t>Headroom, Inc. is a virtual meeting interface that empowers people to do what is best - form relationships, think creatively, solve problems. It is brought toby an experienced team that has created and managed AI products used by Billions of Users at tech startups and large companies including Google and Magic Leap.</t>
  </si>
  <si>
    <t>Heavy Construction Systems Specialists, LLC (HCSS) is a software development company. It provides construction software for estimators, foremen, superintendents, dispatchers, project managers, equipment managers, safety officers, and mechanics. The company serves customers in the United States.</t>
  </si>
  <si>
    <t>Sense Talent Labs, Inc. is a computer software company. It develops web and mobile applications. The company offers talent engagement, staffing, recruiting, interview scheduling, and other solutions. It offers its services to logistics and warehousing, retail and hospitality, and other sectors.</t>
  </si>
  <si>
    <t>Pequity, Inc. is a developer of a compensation platform intended to combat pay inequality and help de-complicate compensations. The company's platform simplifies the complex and time-consuming process of building a competitive, scalable and equitable compensation program, thereby enabling HR teams to work smarter and make informed pay decisions.</t>
  </si>
  <si>
    <t>Sonder Australia Pty., Ltd. is an internet company that operates a digital care platform that empowers people to actively take control of its wellbeing. It provides immediate, in-person support to people in need within 20 minutes of a request. It works with corporate and institutional partners to ensure the safety, security, and well-being of the clients, staff, and others under a duty of care.</t>
  </si>
  <si>
    <t>The Justice Platform, Ltd. doing business as Legl is a team of legal experts, software engineers, and designers with a big idea. The company uses technology to transform the industry and make it work for the people who use it. Its flagship product, CrowdJustice, won The Lawyer's Technology Product of the Year (2019), and was described as "a great example of repurposing and focussing existing technology for a wider social purpose".</t>
  </si>
  <si>
    <t>Accounting Seed, Inc. is a software company. The company offers accounting and financial management software solutions that allow customers to manage financial data way and application tracks financial data through the entire business lifecycle from marketing, project implementation, product sales, and back-office accounting, to producing financial statements. It serves customers with users globally, across many industries.</t>
  </si>
  <si>
    <t>Privado, Inc. is a company that operates in the technology, information, and internet industry. The company specializes in building tools for data privacy compliance. It provides services in the United States.</t>
  </si>
  <si>
    <t>CargoX, Inc. is a carrier that has information generated by its technology and provides shippers with a smart and efficient solution to transport the most diverse types of products. The company also offers Load Capacity and Data Science in Transportation.</t>
  </si>
  <si>
    <t>LifeMiles B.V. administers and operates loyalty programs for its members. The company offers a frequent flyer program for Avianca and TACA. It allows members to earn miles on purchases or redeem for products, such as air tickets, car rentals, hotels, and things to do; credit cards, and in shops.</t>
  </si>
  <si>
    <t>Loft Brasil Tecnologia, Ltda. is a marketplace for residential real estate that helps manage the home buying and selling process. The company buys apartments in residential and traditional neighborhoods in town and resells the apartments. It offers a digital platform for buying and selling apartments. It serves in Sao Paulo, Brazil.</t>
  </si>
  <si>
    <t>Konfio, Ltd. offers an online Mexican lending platform that helps financially underserved micro-enterprises to obtain convenient and affordable loans through a propriety algorithm that uses technology to measure creditworthiness. Its platform also grants small business loans that help grow operations and develop its businesses with competitive rates and through an online process.</t>
  </si>
  <si>
    <t>Alau Tecnologia S.A.U. doing business as Uala provides a personal financial management mobile app developed in Argentina that allows users to conduct financial transactions. The company's technology and proprietary integrations also allow live transactionality, the first and only PFM solution in the market, and secure instant transfers among others. It provides its services to clients in its area.</t>
  </si>
  <si>
    <t>Kensho Technologies, LLC is the AI and innovation hub for S&amp;P Global. It develops technologies that transform businesses. The company works with natural language data, including complex documents and speech, and builds machine learning models that add layers of structure to unstructured and semi-structured data. It provides its services in Cambridge, Massachusetts.</t>
  </si>
  <si>
    <t>Allstacks, Inc. is a computer software company that specializes in the development of a cloud-based forecasting and risk management platform. The company provides automatic data import facilities, identifies roadblocks, and offers detailed analytics and weekly report benchmarking tools to spot and correct inefficiencies, enabling companies or organizations to onboard and off-board employees. It serves clients in the United States.</t>
  </si>
  <si>
    <t>Cascade Labs, Inc. is a software development industry that provides code-free advanced analysis. It offers services in computer software, business intelligence, and predictive analytics.</t>
  </si>
  <si>
    <t>Perdoo GmbH is an OKR software company that operates in a cloud-based management platform for businesses. It offers a management system that brings structure, alignment, and transparency to the workplace.</t>
  </si>
  <si>
    <t>Rhythm Systems, Inc. is software for mid-market companies to achieve successful business execution. The company provides cloud-based coaching and strategy execution software to help mid-market organizations execute and measure. Its cloud-based software streamlines strategic planning and execution for mid-market CEOs, executive leaders, and departmental teams ensuring all employees are aligned and working toward long-term, annual, quarterly, weekly, and daily.</t>
  </si>
  <si>
    <t>Fusemachines, Inc. is an enterprise AI services and solutions provider. The company brings together engineers and PhDs to help companies build innovative AI solutions. It also brings AI education, products, and jobs to underserved communities.</t>
  </si>
  <si>
    <t>LandGate Corp. is a provider of information, data solutions, and an online marketplace for commercial land resources: solar, wind, carbon, oil and gas, minerals, water, and carbon. The company helps landowners, real estate agents, and investors to understand property rights values and transact on its online marketplace. It platform applies its technology to provide deals, leads, comp data, data, analytics, and online software to substantially reduce investors' costs.</t>
  </si>
  <si>
    <t>Greenstone+, Ltd. is a provider of non-financial reporting solutions covering environment, health, and safety, CSR frameworks, supply chains, and procurement. It offers services including uncapped support, Bureau Service, Advisory services, and many more. The company serves clients within the area.</t>
  </si>
  <si>
    <t>Transform Data, Inc. is a developer of a data analytics platform designed to query and build metrics out of data troves. The company's platform works with data to generate insights and analytics about different actions around a company's products to bridge the gap between those who know the data and those who need the data, enabling users to seamlessly pipe data to downstream systems.</t>
  </si>
  <si>
    <t>Unscrambl, Inc. helps organizations take the possible decisions given the up-to-date knowledge about the current state of the world and how it will respond to the actions. It offers Big Data, Machine Learning, and Real-time Insights.</t>
  </si>
  <si>
    <t>Verity IQ, LLC is a principle targeting efficiency, effectiveness, transparency, and affordability of business processes and systems used by educational institutions. The company offers forward-thinking technology to assist schools, colleges, and universities in the efforts towards lead retention and cost reduction for enrollments and starts.</t>
  </si>
  <si>
    <t>Virtualitics, Inc. is a software company. It helps enterprises and governments make decisions with ready-to-use AI. The company offers its services within the area.</t>
  </si>
  <si>
    <t>RTB Digital Media Corp. doing business as Improvado, Inc. is an advertising services company. It enables the aggregation of advertising data in any visualization tool. The company helps reduce time to insights for revenue teams by aggregating, cleansing, and normalizing raw marketing data into readable metrics and offers services such as Google Data Studio, digital media, Looker, IPAAS, business intelligence, dashboards, social media, paid advertising, analytics, growth marketing, growth hacking, and many more.</t>
  </si>
  <si>
    <t>Whatagraph B.V. offers an online tool that automatically converts website and social media data into visual, simple, and understandable infographic reports. The company's digital marketing agencies and independent website owners spend hours manually preparing website performance reports.</t>
  </si>
  <si>
    <t>BotMaker, Inc. is a leading artificial intelligence platform to create and manage text and voice-enabled bots. Its clients are based in the Americas with a strong presence in Brazil and Spanish speaking Latin America. The company help businesses succeed in a messaging world with conversational robots.</t>
  </si>
  <si>
    <t>Synthesia, Ltd. is a software development company. It offers an AI video avatar platform that creates videos from text in different languages. It provides video dialogue creation, advertising campaigns, corporate communication, and digital video marketing solutions. The company serves customers in the United Kingdom.</t>
  </si>
  <si>
    <t>Magiclane App Services Pvt., Ltd. doing business as Verloop develops a conversational automation platform, a simple lead generation bot, and end-to-end customer service automation is the goal, building a bot is as simple as putting together the right recipe via a WYSIWYG point and clicking interface; and no coding required. It also transfers conversations to human agents when the bot is unable to answer questions.</t>
  </si>
  <si>
    <t>Qarma ApS is a quality management and inspection tool. The company´s tool enables users to plan and assign with automated data integration and create to-do checklists, make inspections with real-time reports using mobile applications, and report and review the actions using reports by dynamically approving, evaluating, and acting with the action plans to maintain product quality. It serves industries like brands and retailers, suppliers and traders, and inspection agencies.</t>
  </si>
  <si>
    <t>Scalenut Technologies Pvt., Ltd. is a SaaS-enabled fully managed marketplace for on-demand business services. Its services offer to empower businesses its content creation and graphic designing, enabling clients to organize freelance services and bring transparency, and standardization to the freelance world.</t>
  </si>
  <si>
    <t>Lumachain Pty., Ltd. brings transparency to global supply chains, benefitting producers, enterprises, and consumers, while also helping to end modern slavery. The company platform tracks and traces the origin, location, and condition of individual items in a supply chain, in real time, from farm to fork. It incentivizes farmers and manufacturers to create high-quality, ethically-produced products.</t>
  </si>
  <si>
    <t>OneLook, Inc. doing business as Lily.ai is a tech company in the fashion space that powers emotionally intelligent experiences in e-commerce. It also uses deep emotional intelligence and AI in the commerce market to decode a woman's emotional and perceptive needs to accentuate and de-emphasize certain parts of the body and to use machine learning to match emotions, preferences, and perceptions about the body to clothes in real-time from its favorite brand.</t>
  </si>
  <si>
    <t>SubsBase is a cloud-based subscription and billing platform that empowers subscription-based businesses with operational, analytics, and billing tools to efficiently manage subscribers. The company specializes in SaaS, Subscription, Subs, Subscription Management, Recurring Billing, Recurring Transactions, SaaS Metrics, ARR, ACV, and MRR.</t>
  </si>
  <si>
    <t>Clarity Movement Co. is an environmental services company focused on making a positive impact in the world by tackling the global air pollution crisis. The company's system develops an air quality sensor to build up a dense air quality monitoring network by making it accessible for cities and industries to measure and understand air pollution issues and take effective action, enabling people to breathe clean air and help in the battle to protect human health. It offers its services worldwide.</t>
  </si>
  <si>
    <t>Thirdweb Co. provides tools to build, launch and manage Web3 projects without writing a line of code. The company launched its free tools three months ago for developers to build, launch and manage the web3 projects without writing any lines of code.</t>
  </si>
  <si>
    <t>The Tomorrow Co., Inc. is a weather intelligence platform. The company is fully customizable to any industry impacted by the weather, and customers around the world including the NFL, Uber, Delta, Ford, National Grid, and more used to dramatically improve operational efficiency. Its platform was built from the ground up to help teams predict the business impact of weather, streamline team communication and action plans, improve productivity, and optimize profit margins.</t>
  </si>
  <si>
    <t>GovernmentJobs.com, Inc. doing business as Neogov is a provider of Software as a Service (SaaS) and human capital (HCM) resource applications. The company develops software suites with a focus on automating the entire hiring, onboarding, and performance evaluation process, including position requisition approval, automatic minimum qualification screening, test statistics, and analysis, ensuring increased employee productivity and engagement, time and cost savings, improved regulatory requirement compliance and reduced paper processes, with a net result of services. It serves the human resources software for the public sector within the area.</t>
  </si>
  <si>
    <t>Digital Therapeutics, Inc. doing business as Pelago is a virtual clinic for substance use management and transforms substance use support from prevention to treatment. It delivers education, management skills, and opportunities for beneficial results for members who are coping with substance use, commonly tobacco, alcohol, or opioids. It serves patients worldwide.</t>
  </si>
  <si>
    <t>Invoq Healthcare India Pvt., Ltd. doing business as Loop Health is a network of supercharged primary care practices. It offers advanced screening, better care, expert opinions, and a medical concierge to make accessing tertiary healthcare less painful and more accessible.</t>
  </si>
  <si>
    <t>Diligent Corp. is a GRC SaaS company that provides secure corporate governance and collaboration SaaS solutions. It offers board and entity management software, board meeting and assessment tools, secure file sharing and messaging tools, and everything else. The company serves private companies as well as public sector organizations.</t>
  </si>
  <si>
    <t>The Access Group, Ltd. is a software consultancy and developer company. It provides business management software such as ERP, finance, HR, Payroll, recruitment, warehousing, business intelligence, professional service automation, and manufacturing. The company serves in the UK, Ireland, the U.S., and Asia Pacific.</t>
  </si>
  <si>
    <t>Panther Global, Inc. is a provider of all-in-one hiring abroad services. The company offers global payroll with a single click, secure payout info collection, insurance and perquisites, local compliance, social and pension contributions, thereby providing companies to onboard employees easily with minimal operational costs.</t>
  </si>
  <si>
    <t>Nova Benefits Pvt., Ltd. operates a B2B health insurance platform. The company's employee benefits platform is centered around corporate health insurance. It helps save HR time by eliminating manual workflows.</t>
  </si>
  <si>
    <t>Nayya Health, Inc. is a software startup at the forefront of the intersection of financial wellness and physical fitness for workers. The company uses data science and AI to help employers and the workforce choose and use health insurance and benefits. It serves clients within the area.</t>
  </si>
  <si>
    <t>Vensure Employer Services, Inc. doing business as VensureHR is a human resources company. It provides workers' compensation insurance and administrative assistance services. The company operates as a broker and provider of employer services, such as payroll administration, workers' compensation, claims management, employee administration, business services, workers' compensation, workplace safety, and consulting.</t>
  </si>
  <si>
    <t>Pilot Platform, Inc. doing business as Plane is a software development company. It develops an all-in-one people platform that helps companies pay team members in the USA and globally. The company takes care of payroll, benefits, and compliance for fast-growing companies.</t>
  </si>
  <si>
    <t>Laskie, Inc. specializes in preventing leaders from constantly having to reinvent the wheel. It helps companies discover, manage, and pay the best freelancers and agencies.</t>
  </si>
  <si>
    <t>ForUs Advisors, LLC doing business as ForUsAll, Inc. is a financial services company. It provides 401(k) retirement plans for small businesses in the United States. The company offers built-in administrative and investment fiduciary protection services. It helps companies turn 401(k)s into powerful recruiting and retention tools through a unique, user-friendly combination of investment expertise and HR technology. The company serves its clients throughout the United States.</t>
  </si>
  <si>
    <t>PTO Genius, LLC is an award-winning, AI-powered software suite. It helps companies boost productivity, increase profitability and reduce costs by proactively surfacing good times for employees to take off and making it easy to convert extra PTO to contribute to retirement, pay down student loans, fund vacations, or cover emergency expenses.</t>
  </si>
  <si>
    <t>Ultimate Kronos Group, Inc. (UKG) is a provider of HCM, payroll, and workforce management solutions. The company provides workforce management solutions that enable organizations to control labor costs, minimize compliance risk, and improve workforce productivity. Its award-winning UltiPro, Workforce Dimensions, and Workforce Ready solutions help tens of thousands of organizations around the world and in every industry drive better business outcomes, improve HR effectiveness, streamline the payroll process, and help make work a better experience for everyone.</t>
  </si>
  <si>
    <t>Economic Modeling, LLC doing business as Economic Modeling Specialists International (EMSI) provides high-quality employment data and economic analysis via web tools and custom reports. The company operates as a labor market advisor to leaders in higher education, business, and community development.</t>
  </si>
  <si>
    <t>TeamSense, Inc. is empowering managers with the ability to safely and securely communicate and engage with every member of the team. It transforms how businesses connect with hourly employees while automating manual processes and tasks that are often time-consuming, costly, and inefficient.</t>
  </si>
  <si>
    <t>Salesforce, Inc. is a software development company. It provides customer relationship management software and applications. The company offers its services to clients worldwide.</t>
  </si>
  <si>
    <t>Trimble, Inc. is an industrial technology company. It develops technology solutions for surveying, construction, agriculture, public safety, and mapping purposes and serves agriculture, building construction, civil engineering and construction, geospatial, transportation, government, forestry, rail, field service management, telecommunications, electric and water utilities, and other industries. The company provides services to clients globally.</t>
  </si>
  <si>
    <t>EvonSys, Inc. is an information technology and services company that provides digital transformational solutions. Its products include EvonSys Intelligent Test Automation,  EvonSys' HCM, and ESSI Payment Investigation. The company also offers robotic and business process automation, application development, human capital management, and cloud support services. It caters to healthcare, banking, insurance, retail, and manufacturing sectors.</t>
  </si>
  <si>
    <t>isolved, Inc. is a software company. It offers isolved People CloudTM Platform. The company serves Professional &amp; Business Services, Healthcare Services, Manufacturing, Financial Services, Construction &amp; Engineering, Retail, and Hospitality.</t>
  </si>
  <si>
    <t>Tata Consultancy Services, Ltd. (TCS) is a multinational information technology services, business solutions, and consulting company. It caters to the finance and banking, insurance, telecommunication, transportation, retail, manufacturing, pharmaceutical, and utility industries. It provides a comprehensive range of IT services to its clients in industries and serves people across the country.</t>
  </si>
  <si>
    <t>Blue Yonder, Inc. is a provider of software solutions that address the supply chain management, business process, analytic application, and e-commerce requirements of the retail industry. The company's products include enterprise systems, in-store systems, and analytic applications. It also offers a variety of retail-specific professional services within the area.</t>
  </si>
  <si>
    <t>Qualtrics, LLC is a software company that develops an experience management software platform. It offers digital customer experience, contact center experience, employee engagement and experience, HR and people analytics, and product experience software solutions. The company serves education, healthcare, technology, financial services, government, automotive, and other industries.</t>
  </si>
  <si>
    <t>ClearPath Workforce Management, Inc. provides recruitment and staffing services. The company offers direct and temporary hiring, outsourcing, training, payroll, documentation, and back-office services. It operates throughout the United States.</t>
  </si>
  <si>
    <t>Clear Co., Inc. is a software development company. It develops talent management software designed to provide social recruiting, onboarding, and performance management services. The company specializes in workforce planning and analytics, applicant tracking systems, onboarding, and performance management for companies operating in the education, energy, financial, government, healthcare, hospitality, manufacturing, real estate, non-profit, retail, and technology sectors, serving diverse types of clients. It serves customers within the area.</t>
  </si>
  <si>
    <t>Cisive, Inc. offers comprehensive services that include background screening, vendor or contractor screening, executive screening, drug testing, social media searches, fingerprinting, identity authentication, and electronic Form I-9 or E-Verify solutions. It provides compliance-driven human capital management and risk management solutions. The company's core onboarding and pre-employment background screening offerings provide clients with a streamlined, high-quality, and regulatory-compliant solution globally.</t>
  </si>
  <si>
    <t>HealthJoy, LLC is a medical and software company. It offers healthcare concierge, telemedicine, rx savings, medical bill review, healthcare AI chatbot, insurance plan recommendations, and advocacy. The company serves virtual care and savings and helps employees to live normal lives.</t>
  </si>
  <si>
    <t>Cornerstone OnDemand, Inc. is a developer of a cloud-based talent management software designed to maximize clients' potential and foster new levels of collaboration. The company's software offers performance management, applicant tracking, cloud computing, learning management as well as employee performance management, helping deliver relevant content from anywhere and accelerate talent and career mobility. It offers its services to businesses and consumers within the area.</t>
  </si>
  <si>
    <t>Workday, Inc. is a company that specializes in enterprise cloud applications for finance, HR, and planning. The company offers enterprise software, human resources, SaaS, and software. It serves its customers with financial management, human resource management, and analytics applications designed for businesses, educational institutions, and government agencies.</t>
  </si>
  <si>
    <t>Paycor, Inc. is an HR software company. It provides online payroll processing, human resource management services, and timekeeping software to help businesses. The company serves its clients throughout the United States.</t>
  </si>
  <si>
    <t>Automatic Data Processing, Inc. (ADP) is a human resources service company. It is a provider of business outsourcing solutions and also provides solutions to auto, truck, motorcycle, marine, and recreational vehicle dealers. The company serves clients around the North Carolina area.</t>
  </si>
  <si>
    <t>Upwork, Inc. is a company operating a freelancing platform. It enables users across development, design, writing, customer support, and other areas to post jobs, browse and buy projects, and fill in freelancer profiles. The company also provides Talent Scout, a service for recruitment and staffing solutions. It serves customers globally.</t>
  </si>
  <si>
    <t>International Business Machines Corp. (IBM) is an IT technology and consulting company. It provides computer hardware, software, infrastructure, and hosting services. The company provides business solutions in addition to application, technology support, process design and operations, cloud, digital workplace, and network services. It serves a range of clients, including businesses, organizations, and governments</t>
  </si>
  <si>
    <t>Sage Group plc is a global market that offers technology solutions and services. The company develops, publishes, and distributes accounting, and payroll software for personal computer systems. It is also trusted by millions of customers worldwide to deliver the best cloud technology and support partners to manage finances, operations, and people. The company serves the United Kingdom, Singapore, and Malaysia.</t>
  </si>
  <si>
    <t>Infor, Inc. is a software development company that provides enterprise resource planning cloud products. It offers business applications built for the cloud to enable networked analytics and artificial intelligence-led user experience. The company serves the aerospace, defense, automotive, financial services, construction, distribution, energy, fashion, healthcare, food and beverage, high tech, electronics, hospitality, machinery, manufacturing, logistics, retail, and other industries.</t>
  </si>
  <si>
    <t>Deloitte Touche Tohmatsu, Ltd. (DTTL) is a business consulting company. It offers audit, consulting, financial advisory, and tax services. The company offers its services throughout London, England.</t>
  </si>
  <si>
    <t>NCR Payment Solutions, LLC doing business as NCR Corp. is a technology company. It offers electronic and mobile payment solutions, sector-specific point-of-sale software applications and back-office inventory, store and restaurant management applications for the retail and hospitality industries, and software support and maintenance and consulting and implementation services for its software solutions. The company serves businesses and consumers worldwide.</t>
  </si>
  <si>
    <t>Dassault Systèmes SA is a catalyst for human progress. The company offers solutions, including SolidWorks, CATIA, SIMULIA, DELMIA, ENOVIA, 3DVIA, and Exalead to empower users to create, share, and experience in 3D. It provides collaborative virtual environments for innovations. It serves clients ranging from global industry leaders to startups, and even individuals.</t>
  </si>
  <si>
    <t>PeopleSpheres SAS provides both a Core HR and a wonderful employee experience for stronger employee engagement. It offers a One-Stop-Shop, with a unified portal and profile, which creates efficiency, ease of use, and makes data work for clients. The company has the easiest integration and Best of Class consolidated platform for HCM processes, resulting in an engaging employee experience, a more productive workforce, and happier employees.</t>
  </si>
  <si>
    <t>Employee Based Systems, LLC (EBS) is an innovative HRMS software development, implementation training, support, and services company specializing in helping companies improve operational efficiency. Its products are web-based, 100% SQL software applications developed on a single database utilizing the technologies and are meticulously engineered. It operates across the world.</t>
  </si>
  <si>
    <t>NetSpend Corp. is a financial services company that provides card processing. It offers deposits, payment processing, an online portal, points reloading, and related financial services. It serves customers in the United States.</t>
  </si>
  <si>
    <t>Alight Solutions, LLC is a cloud-based human capital technology company that offers HR and financial solutions. The company provides solutions that manage health, wealth, and HR needs. It provides its services to businesses globally.</t>
  </si>
  <si>
    <t>Wave Financial, Inc. is a software company. It provides a suite covering accounting, invoicing, payroll, payment processing, receipt scanning, and personal finance, enabling companies to improve cash flow and helping them grow and thrive. The company serves freelancers, contractors, entrepreneurs, and owners of companies.</t>
  </si>
  <si>
    <t>HealthEquity, Inc. is a financial service company. It connects health and wealth by administering Health Savings Accounts (HSAs) and other consumer-directed benefits. The company offers its servivres to clients across United States.</t>
  </si>
  <si>
    <t>Zebra Technologies Corp. is a provider company of automatic identification and data capture technology to enterprises. Its solutions include barcode printers and scanners, mobile computers, and workflow optimization software. It serves the retail, transportation logistics, manufacturing, and healthcare markets.</t>
  </si>
  <si>
    <t>WEX, Inc. is an information technology and services company. It offers business-to-business payment processing and transaction monitoring services in fleet solutions, travel and corporate solutions, and health and employee benefit solutions. It markets its services in the country.</t>
  </si>
  <si>
    <t>Unisys Corp. is a global technology solutions company. It offers artificial intelligence, business processes, cloud management, communication and collaboration, cybersecurity, data and analytics, the digital workplace, employee experience, enterprise computing, logistics optimization, modern applications, modern device management, change management, and consulting. The company offers its products and services to clients worldwide.</t>
  </si>
  <si>
    <t>Rave Mobile Safety, Inc. is a software development company that provides communication and data platforms and develops enterprise software applications. It also develops mobile apps including Rave Alert, Rave 911 Suite, Rave Panic Button, Rave Guardian, Rave Prepare and Rave Eyewitness, SwiftK12, and Swift911. The company serves customers customers in the United States.</t>
  </si>
  <si>
    <t>Equifax, Inc. is a consumer credit reporting company. Its products and services include credit risk, verification, identity and fraud, data-driven marketing, and workforce management. The company serves and helps financial institutions, companies, employers, and government agencies.</t>
  </si>
  <si>
    <t>Alegeus Technologies, LLC is a Financial Services company that provides healthcare and benefit payment solutions. The company offers flexible benefit account administration, benefit card processing, online and mobile account access, an employer portal, wellness incentives, payment distribution, and output fulfillment. It serves third-party administrators, health plans, and financial institutions in the United States.</t>
  </si>
  <si>
    <t>Aderant Holdings, Inc. is an industry that provides comprehensive business management software for law firms and other professional services organizations. The company offers solutions in the categories of practice management, e-billing, case management, knowledge management, business intelligence, LPM and calendaring, and docking. It serves clients within the United States.</t>
  </si>
  <si>
    <t>Asure Software, Inc. is a software company developing a human capital management (HCM) platform. It primarily offers four solutions: Payroll and Tax, Tax Management, Human Resource Compliance, and Time and Attendance. The company serves customers in the United States.</t>
  </si>
  <si>
    <t>TriNet Group, Inc. is a human resources company. It provides HR solutions to small to mid-sized businesses including payroll, health benefits, and human capital management. The company provides its services to industries including consulting, education, e-commerce, financial services, life sciences, manufacturing, marketing and advertising, media and entertainment, nonprofits, retail and wholesale, technology, and other industries across the country and globally.</t>
  </si>
  <si>
    <t>Paychex, Inc. is a provider of integrated human capital management solutions for payroll, benefits, human resources, and insurance services. The company offers payroll processing services, including payroll tax administration services, employee payment services, and regulatory compliance services such as new-hire reporting and garnishment processing. It is backed by 45 years of industry expertise, and it serves 730,000 payroll clients across 100 locations in the U.S. and Europe and pays one out of every 12 American private sector employees.</t>
  </si>
  <si>
    <t>Oracle Corp. is a cloud technology company. It offers products such as Oracle Cloud applications, Oracle Cloud infrastructure, and hardware and software. It serves customers in Washington, Virginia, Utah, Texas, Tennessee, Pennsylvania, Oregon, North Carolina, New York, New Hampshire, Nevada, Montana, Missouri, Massachusetts, Maryland, Illinois, Florida, the District of Columbia, Colorado, and California.</t>
  </si>
  <si>
    <t>PeopleFluent, Inc. is a software company that provides software-as-a-service talent management solutions. The company offers a PeopleFluent mirror suite that integrates video and social technologies into various talent applications. Its colossus, a data integration cloud service that connects talent data and applications; Recruitment software, a talent acquisition solution that allows clients to make informed hiring decisions; and Performance Management that allows clients to improve business results, develop employees, and retain key staff.</t>
  </si>
  <si>
    <t>Paycom Software, Inc. is a provider of cloud-based human capital management applications that serves small to midsize customers. The company offers a complete suite of human capital management tools that includes time and attendance, HRIS, talent acquisition, HR management, payroll management, and talent management all in one online application. It serves clients in all fifty states from thirty-six sales teams across the country.</t>
  </si>
  <si>
    <t>Ramco Systems, Ltd. is a cloud enterprise software company. It focuses on providing multi-tenanted enterprise software. The company develops software products for human capital management, global payroll, enterprise resource management, monitoring and evaluation, maintenance, repair, and overhaul providers in the aviation industry.</t>
  </si>
  <si>
    <t>Willis Towers Watson plc (WTW) provides insurance brokerage services. The Company offers protection for properties, ski resorts, fine arts, cargo, transport, museums, local authorities, and cultural institutions. It serves clients worldwide.</t>
  </si>
  <si>
    <t>Accenture, PLC is a professional services company. It offers strategy, consulting, digital, cloud, security, technology, and operation solutions. The company offers its services in 120 countries.</t>
  </si>
  <si>
    <t>Tyler Technologies, Inc. is a software company that provides information management solutions and services for the public sector. It offers product modifications, along with data conversion, subscription-based services such as software as a service (SaaS), transaction and payment processing solutions, and electronic document filing solutions. The company caters to public safety institutions, healthcare organizations, and K-12 schools. The company serves its services throughout the United States.</t>
  </si>
  <si>
    <t>Microsoft Corp. is a computer software company. It provides to develops, manufactures, licenses, supports, and sells software products and services. The company offers its products and services to businesses and consumers worldwide.</t>
  </si>
  <si>
    <t>Deltek, Inc. is an enterprise software and information solutions provider for services firms and government contractors. It offers project, resource, and financial management tools, enterprise resource planning (ERP) products, etc. The company caters to aerospace and defense, energy, oil and gas, nonprofit, architecture and engineering, and other industries.</t>
  </si>
  <si>
    <t>Paylocity Corp. is a software development company that provides cloud-based solutions. It offers products such as payroll, workforce management, human resources, talent, benefits, modern workforce, mobile, integration, and data insight. The company serves large, mid, and small-sized industries including healthcare, transportation, logistics, business services, retail, restaurants, financial services, technology, and manufacturing.</t>
  </si>
  <si>
    <t>TEAM Software, Inc. developer of cloud-based workforce management software for contractors in the janitorial and security industries. The company's software offers financial, operations, compliance and workforce management, time and attendance, employee and customer self-service, bidding, and estimating services, enabling security contractors and other sectors to maximize efficiency, automate operations and drive profitability.</t>
  </si>
  <si>
    <t>Unit4 Group Holding B.V. is a Computer Software company. It provides for secure e-business transactions and customer relationship management. It produces software, a complete package for accountants, and software for registration and financial tracking of patients in healthcare facilities. The company offers its services to clients globally.</t>
  </si>
  <si>
    <t>Visma Group Holding AS is a firm that provides software solutions and services. The firm offers a range of business administration solutions, including web-based ERP and invoicing. It also offers its products and services to customers globally.</t>
  </si>
  <si>
    <t>CareerBuilder, LLC is a software development company. It specializes in HR software-as-a-service to help companies with the recruitment process. It offers services for job titles such as accountants, account executives, auditors, automotive technicians, business analysts, civil engineers, customer service representatives, financial analysts, IT directors, marketing managers, nursing home administrators, pharmacists, physical therapists, quality engineers, registered nurses, restaurant managers, retail sales associates, security officers, and truck drivers. It also operates in the technology, information, and internet industries.</t>
  </si>
  <si>
    <t>Ivanti, Inc. is a computer software company. It develops IT asset and service management software solutions. It also offers IT, enterprise service management, supply chain, endpoint management, and other products. The company serves customers around the world.</t>
  </si>
  <si>
    <t>Reflik, Inc. is a crowdsourcing platform that finds candidates in half the time through a community of recruiters and staffing agencies. It specializes in the fields of employee referrals, social recruiting, crowdsourcing, recruiting, and talent acquisition. The company provides its services to network of recruiters and industry.</t>
  </si>
  <si>
    <t>Explorance, Inc. develops and delivers learning experience management solutions for clients in Canada and internationally. The company empowers organizations in making decisions with fact-based learning analytics. It serves clients including academic institutions, business organizations, consulting firms, and government agencies.</t>
  </si>
  <si>
    <t>ACCEO Solutions, Inc. is an IT solutions company that provides information technology services. The company specializes in software design, implementation, integration, and support for the fields of management, accounting, and e-business development, as well as offers consulting, payment solutions, and technical services. It simplifies and accelerates the tasks associated with data import, professional engagements, and multiple, and payment management.</t>
  </si>
  <si>
    <t>Advanced Computer Software Group, Ltd. is a computer software company that supplies software and IT services to the health, care, and commercial sectors with a focus on delivering products and services to the community. Its portfolio for the health and care sector includes IT management and analytics systems for out-of-hospital applications covering urgent and unplanned care, district nursing, hospices, residential care homes, telehealth, end-of-life, and long-term-condition management. The company serves clients throughout the United States.</t>
  </si>
  <si>
    <t>Ceridian HCM Holding, Inc. is a software company that develops human capital management solutions. It offers Dayforce, a cloud human capital management platform that combines HR, payroll, benefits, and workforce and talent management capabilities. The company provides its service to retail, hospitality, manufacturing, healthcare, financial services, sports entertainment, and other industries.</t>
  </si>
  <si>
    <t>ActiveOps PLC develops operations performance management software for service operations. The company offers Workwear, a cloud-based application suite for operations productivity, capacity, and performance management. Its cloud-based solutions are proven to optimize service operations, manage capacity, reduce costs, and improve service delivery and staff well-being.</t>
  </si>
  <si>
    <t>Avionte, LLC is a software development company. It offers staffing and recruiting software that helps manage front and back-office needs. It delivers a robust platform for clerical, light industrial, IT, and professional staffing firms to profits and productivity. The company serves its clients within the nation.</t>
  </si>
  <si>
    <t>Salary Finance, Ltd. is a software solutions company. It offers a technology platform that enables employees to improve financial health, consolidate debt, and start saving. It collects repayments from payroll based on the repayment plan agreed with employees. It serves customers in the United Kingdom.</t>
  </si>
  <si>
    <t>WorkInSync  a SaaS platform that enables easy adoption of a hybrid workplace model and enhances employee experience. It enables organizations to establish hybrid workplaces and employees’ safe return-to-office.</t>
  </si>
  <si>
    <t>Verint Systems, Inc. is a software development company. It is a provider of actionable intelligence solutions for enterprise workforce optimization and security intelligence. The company offers its services to the banking, insurance, and public sectors.</t>
  </si>
  <si>
    <t>PrimePay, LLC is an employee management solutions provider offering integrated payroll and human resources support services. The company delivers configurable HR and payroll solutions designed to create efficiencies and maximize compliance for clients across a nationwide presence. It offers pc payroll, web payroll, tax payroll reporting, payroll cards, franchise payroll, online pay statements, hr, payroll, the benefits system, credit card processing, and merchant services.</t>
  </si>
  <si>
    <t>Protective Life Corp. is a holding company that engages in the production, distribution, and administration of insurance and investment products. The company provides financial services through the production, distribution, and administration of insurance and investment products. It provides its services to businesses and consumers within the area.</t>
  </si>
  <si>
    <t>Blackbaud, Inc. is a software development company. It develops cloud software for nonprofits, foundations, companies, education institutions, healthcare organizations, and individual change agents. The company offers products for fundraising and financial management, education solutions, corporate social responsibility, and grantmaking. It serves customers worldwide.</t>
  </si>
  <si>
    <t>Honeywell International, Inc. is a technology and manufacturing company. It provides energy, safety, and security solutions and technologies. The company offers its products within the area.</t>
  </si>
  <si>
    <t>Epicor Software Corp. is a software company. It offers services such as industry ERP cloud, cybersecurity, information management, integration, low-code and no-code development, people-centric automation, and supply chain resilience.
The company offers its services to various industries, including financial services, government and education, non-profit organizations, aerospace and defense, automotive, energy, medical devices, hotels casinos and resorts, and consumer goods.</t>
  </si>
  <si>
    <t>Applause App Quality, Inc. is a digital testing company that provides devices, operating systems, wireless networks, and payment systems testing services. It offers manual software testing and test automation services; web and mobile test automation services; digital commerce platforms and digital wallets testing services; testing for transaction validation, e-commerce, in-application purchases, mobile wallet, and mobile checkout; omnichannel feedback, and testing services; conducts usability feedback research; and speeds time-to-market for websites, mobile applications, and in-store experience. The company also provides brands with a full suite of testing and feedback capabilities.</t>
  </si>
  <si>
    <t>Empyrean Benefit Solutions, Inc. is a human resources service company that develops human resource technology to help organizations manage employee health and welfare benefits programs. It offers a platform and solutions for enrollment, administration, and integration systems. The company serves customers in the United States.</t>
  </si>
  <si>
    <t>Arbor Insight, LLC operates as a software company. It offers Artificial Intelligence, Machine Learning, and Intelligence Digital Elicitation. The company is gathering relevant, actionable context from human-computer interactions in areas where expert guidance adds value, large data sets are lacking and issues being addressed are complex and dynamic.</t>
  </si>
  <si>
    <t>AT&amp;T, Inc. is a telecommunications company focusing on local and long-distance phone service, wireless data communications, internet access, messaging, IP-based satellite television, security services, telecommunications equipment, directory advertising, and publishing. It offers a wireline segment that provides data services such as switched transport, DSL internet access, network integration, and international wholesale networking capacity solutions to other service providers. The company offers its services internationally.</t>
  </si>
  <si>
    <t>Archive Systems, Inc. doing business as Access is an information management provider, globally. The company provides offsite storage, scanning and conversion, document software management, secure destruction, and data breach response solutions. It caters to the automotive, education, financial, government, healthcare, insurance, and legal sectors.</t>
  </si>
  <si>
    <t>Take Command Insurance Agency, LLC doing business as Take Command Health is an innovative health insurance software provider for small businesses and independent professionals. It enables small employers to reimburse employees tax-free for health insurance using a small business HRA (QSEHRA).</t>
  </si>
  <si>
    <t>SixFifty Technologies, LLC is a technology law firm, made accessible through thoughtful technology. It provides actionable, efficient, and affordable solutions for individuals and businesses. It specialized in Technology, Privacy, Legal Services, Legal Technology, Compliance, and Automation</t>
  </si>
  <si>
    <t>Unmind, Ltd. is an operator of a workplace mental health platform intended to assess the mental well-being of employees. The company's platform offers backed tools and training services to drive cultural change across the organization by accessing aggregated and anonymized insights into the well-being of people. It provides its services within the area.</t>
  </si>
  <si>
    <t>Tapcheck, Inc. is a digital platform offering an easy and convenient way to access earnings early. The company helps employees' financial wellness through digital payroll in advance and uses a mobile app to give workers control over finances reduces stress at home and increases productivity at work. It serves its users across the nation.</t>
  </si>
  <si>
    <t>One Model, Inc. is a talent analytics accelerator, that enables HR departments measure the productivity and efficiency of the workforce. The company's platform focuses on helping businesses analyze and understand data related to human resources, finance, customer relationships, and marketing, enabling it to choose the enterprise software that fits its business with a secured organization data available at all times.</t>
  </si>
  <si>
    <t>Beneflex, Inc. doing business as Clarity Benefit Solutions provides proven solutions and technology for benefits brokers, employers, and consumers. The company also offers technology that makes the health insurance plan selection process fast, easy, and straightforward. It creates solutions that engage employers, brokers, and employees throughout the benefits lifecycle.</t>
  </si>
  <si>
    <t>401GO, Inc. is a financial services company that develops record-keeping and administration web applications designed to offer 401k and other retirement plans. Its services help to build on smart technology that can be managed in minutes and with zero hidden fees, resulting in more compounding dollars saved, enabling clients to lower taxable income and save more for the future at the same time, and small businesses to create retirement plans. The company provides its services to businesses of all sizes companies.</t>
  </si>
  <si>
    <t>BurnAlong, Inc. is a wellness company. It offers virtual health &amp; wellness platform and provides online classes and programming representatives. The company offers its services to clients in the United States.</t>
  </si>
  <si>
    <t>Ignite Enterprise Software Solutions, Inc. doing business as IgniteTech is a software development company. It provides software-based services such as IT systems and infrastructure, advanced marketing impact analytics, product and solution configuration, database load balancing, predictive lead scoring, and big data analytics. The company serves companies within the automotive, insurance, and financial services sectors globally.</t>
  </si>
  <si>
    <t>First Capitol Consulting, Inc. doing business as Trusaic, is a software company specializing in regulatory compliance. The company provides expert support, ongoing monitoring, state and federal filings, and audit assistance, ensuring that clients easily remain compliant. It specializes in the accurate handling of ACA state filings for current jurisdictions such as California, New Jersey, Rhode Island, and Washington, DC.</t>
  </si>
  <si>
    <t>Circle In Pty., Ltd. is a personalized program that provides parents, managers, and HR with tools that facilitate productivity and connection. It has launched an online customized portal for organizations to manage the parental leave and return-to-work journey for its employees.</t>
  </si>
  <si>
    <t>Real Business Solutions, Inc. makes payroll software. Its software programs are desktop-based and on-premises (not online) and are designed for the Windows operating system only. The company also offers W2 1099 tax forms, pre-printed payroll checks, blank check stock, envelopes, and other business supplies.</t>
  </si>
  <si>
    <t>Patriot Software, LLC is a financial services company. It offers both accounting software and payroll software, along with payroll add-ons for time and attendance and human resource and accounting software product holds a patent for its Dual-Ledger Accounting system. The company serves businesses and accountants in the United States.</t>
  </si>
  <si>
    <t>BusyContractor.com, Inc. doing business as Busybusy, Inc. designs and develops a mobile application to track productivity, and helps to collect time card data from the field to measure productivity against labor costs. The company offers construction management, construction network, time card management, mobile time cards, employee management, and project management.</t>
  </si>
  <si>
    <t>Thrivepass, Inc. is a health, wellness, and fitness company. It provides an automated solution that allows employers to offer various wellness activities. The company offers its services throughout the area.</t>
  </si>
  <si>
    <t>Payfare, Inc. is a financial technology company that provides mobile banking and micro-lending solutions for rideshare drivers in North America. The company develops PayFare, a mobile application that allows users to access the account, as well as see the deposits, balance, transactions, and more. It also provides a MasterCard that allow users to pay bills or send money via Interac e-Transfer.</t>
  </si>
  <si>
    <t>Accu-Time Systems, Inc. (ATS) is a provider of biometric and non-biometric workforce management tools and integration software, offering state-of-the-art solutions such as the PeoplePoint terminals for time and attendance, workforce management, and employee self-service. It provides integrated, advanced, and easy-to-use time and attendance solutions.</t>
  </si>
  <si>
    <t>StayWell Co., LLC provides health engagement solutions for large employers. The company focuses on providing population health management, consumer engagement and training, and patient education solutions for hospitals, health plans, employers, and consumer health organizations. It also offers booklets, brochures, workbooks, and tear sheets in the areas of orthopedic surgery, cardiology, general surgery, dental, otolaryngology, OB or GYN, health promotion, urology, physical therapy, pulmonary, behavior management, chiropractic, dermatology, diabetes, EAP, electronic, ergonomics, eye care, gastroenterology, home health, and hospital care.</t>
  </si>
  <si>
    <t>Exenta, Inc. provides software solutions. The company offers an end-to-end enterprise software application that enables customers to design, source, sell, and warehouse products and optimize costs. It serves customers in the State of New York.</t>
  </si>
  <si>
    <t>Divine IT, Ltd. is a consulting and software development company that specializes in ERP, EAM, SCM, and unified messaging solutions. The company specializes in information superhighway structuring international standardized enterprise resources planning and IT solutions. It offers its services to businesses and consumers in the UK, USA, Canada, Singapore, and other countries.</t>
  </si>
  <si>
    <t>Gun.io, Inc. is a software development platform. It helps growing companies build custom engineering teams. Its product development workflow with technology includes reference checks on both sides, technical assessments for freelancers, and budgetary assessments for companies, companies can build teams with freelancers. The company serves clients in the area.</t>
  </si>
  <si>
    <t>KPI Software, Inc. is a business management tool company. It offers project management, CRM, accounting and finance, payroll, reporting, HR management systems, and many other features. It also delivers a business support infrastructure, project management, customer relationship management, HR management, payroll, e-commerce, accounting, and reporting. The company provides its products and services to its clients across the globe.</t>
  </si>
  <si>
    <t>Deskera Singapore Pte., Ltd. is an Information Technology and services company. It develops a cloud-based accounting software that provides finance, inventory, CRM, and payroll solutions. The company serves its customers globally.</t>
  </si>
  <si>
    <t>Devart is one of the developers of database tools and administration software. The company also creates database tools, ALM solutions, data providers, data integration, and backup solutions as well as web and cloud services.</t>
  </si>
  <si>
    <t>Automatic Payroll Systems, Inc. (APS)  is a cloud-based, all-in-one workforce management platform that helps companies unify payroll and HR data. Its system supports HR, attendance, recruiting, applicant tracking, onboarding, and ACA compliance.</t>
  </si>
  <si>
    <t>Management Information Technology Corp. (MITC) provides market-specific solutions backed by world-class implementation, integration, project management, customization, and support services. The company has to streamline administration, control payroll costs, reduce overtime, reduce compliance risk, improve service, and enhance quality. It offers affordable time and attendance solutions that can help overcome the challenges facing the organization and streamline procedures to boost operational productivity.</t>
  </si>
  <si>
    <t>NCH Software, Inc. develops customized software solutions for Windows, Mac, Android, and other portable devices. Its software categories include audio tools, video tools, dictation, and typist software, FTP software, business software, webcam software, software converters, photo and graphics software, editing software, recording software, sound recording software, voice recording software, and much more.</t>
  </si>
  <si>
    <t>Altus Dynamics, Inc. doing business as Sparkrock 365 is an IT Services and IT Consulting company. It provides Finance and Accounting, Workforce Management, Case Management, and Donor Management and offers social benefit organizations leverage technology. The company offers its services to consumers in the United States.</t>
  </si>
  <si>
    <t>Coastal Payroll Services, Inc. is a payroll services provider. It provides payroll processing and reporting services, including benefits accruals, garnishment management, and tax management; CoastalTime, a time and attendance system that helps collect, manage, and process employee time; coastal talent services, including paperless onboarding, application tracking system, E-verify, employment screening, and tax credit services; benefit management services. The company provides services to its clients nationwide.</t>
  </si>
  <si>
    <t>Personnel Data Systems, Inc. (PDS) is a company that develops a web-based human resource, benefits, recruiting, and payroll system for companies. It offers Vista HRMS (human resource and payroll management systems) an integrated human resource, benefits administration, and payroll software application that streamlines and automates HRMS and payroll processes as well as provides organizations with access to employee data. The company provides its services to companies and business sectors worldwide.</t>
  </si>
  <si>
    <t>Artemis Health, Inc. is a software company developing a benefits analytics platform for the healthcare sector. It enables users to analyze health data, visualize hotspots that can save money, measure solutions, and create and track cost-saving initiatives. The company caters to self-insured employers, brokers, and consultants.</t>
  </si>
  <si>
    <t>FinFit Ops, LLC owns and operates an online platform for employees. It provides a short-term loan1 solution that provides a responsible solution for employees during its financial crunch. The company works closely with business owners, executives, human resource departments, benefits administrators, and other third-party services to bring a sense of stability into the workplace through a combination of financial assistance and educational support.</t>
  </si>
  <si>
    <t>Slavic Integrated Administration, Inc. doing business as Slavic401k serves as an industry-leading provider of 401(k) services in the multiple employer plan (MEP) and single-employer plan environments. It works with financial advisors to provide cost-effective 401(k) plans for businesses across all industry verticals.</t>
  </si>
  <si>
    <t>Selerix Systems, Inc. develops solutions that communicate benefits information, and automate the benefits enrollment and administration processes. The company specializes in benefits enrollment, benefits administration, and employee communication solutions. It offers information technology, benefits enrollment software, ACA reporting, enrollment solutions, carrier integration, benefits administration software, and employee engagement.</t>
  </si>
  <si>
    <t>Spoors Technology Solutions India Pvt., Ltd. is a developer of a fluidic mobile cloud-based software intended to monitor and execute field operations with ease. The company's platform is a highly-configurable form builder, smart work engine, enabling companies to quickly configure any field business process in just a few mins, deploy and monitor and execute field operation with ease.</t>
  </si>
  <si>
    <t>Serenic Software, Inc. is an expert in financial management technology providing accounting software for nonprofits. It develops and delivers comprehensive, mission-critical Cloud ERP solutions for public service organizations.</t>
  </si>
  <si>
    <t>Multiplier Technologies Pte., Ltd. is a developer of a hiring platform intended to hire and manage anyone, anywhere, with a few clicks. The company's platform helps entities hire and onboard anyone globally without opening local legal entities and streamlines the payroll and accounting workflow with employee details, expenses, holidays, pay slips, and invoices, enabling businesses to keep track of the global group and salary payments in a single dashboard.</t>
  </si>
  <si>
    <t>SmartLinx Solutions, LLC is a computer software company. It offers WorkLinx, a suite of workforce management solutions: schedule optimizer, time and attendance, human resources, payroll, applicant tracker, business analytics, ACA director, payroll-based journal, time clocks, kiosks, accruals, attests, mobile employee self-service solutions, solution delivery, education, training, and customer support services. The company provides its services worldwide.</t>
  </si>
  <si>
    <t>Sapience Analytics Corp. is a software development company. It provides workforce productivity and analytics solutions that reveal work time trends to help employers and employees work better and work smarter. The company's software area used by many companies worldwide, provides an unprecedented level of operational visibility around enterprise resource investments in people, processes, and technology.</t>
  </si>
  <si>
    <t>LINC Holdings, LLC doing business as Remodel Health is a software development company. It provides individualized coverage and white-glove service with ichra. The company serves its clients across the country.</t>
  </si>
  <si>
    <t>ePROMIS Solutions, Inc. is a software development company that provides enterprise resources planning (ERP) solutions. Its features include electronic approval systems, document management and attachment system, software customization, reporting tools, big data, real-time KPI dashboards, and more. The company caters to construction engineering, mechanical electrical and plumbing, real estate, and other markets.</t>
  </si>
  <si>
    <t>GetBridge, LLC is an e-learning company providing a learning and performance platform. It combines learning management, career and skill development, performance management, and employee engagement surveys and offers the Bridge LMS mobile app and integrations. The company offers its services within the area.</t>
  </si>
  <si>
    <t>Workaxle, Inc. is the leading employee management platform for shift workers. It saves business owners and managers time and money, it understands the client organization's schedule no matter how the number of changes.</t>
  </si>
  <si>
    <t>Inova Payroll, Inc. is a human resources company. It provides payroll, human resources, tax filing, and related services for companies. It offers health insurance, workers' compensation, time and attendance, background screening, cobra administration, pay cards, and tax credits program services. The company's tax filing and reporting services include filing, reporting, and depositing payroll taxes and returns. It serves customers in the United States.</t>
  </si>
  <si>
    <t>FACT Software International Pte., Ltd. is the next-generation ERP software company. It is a small and medium enterprises (SME) business solution provider that helps businesses become more productive and profitable. It offers unparalleled graphical reports, personalization capabilities, greater data security, and anywhere access, among many other benefits.</t>
  </si>
  <si>
    <t>Applaud Solutions UK, Ltd. builds personalized, compelling, and memorable multi-channel employee experiences using the Applaud Cloud platform. The company is using the latest AI and cloud technology. It supports digital transformation; automates processes; frees HR for value-added work; provides simplified 24x7 access and increases engagement, productivity, and teamwork.</t>
  </si>
  <si>
    <t>Avolin, LLC provides critical software solutions to enterprises around the world. The company specializes in Customer Relationship Management, Knowledge Management, IT Support, and Supply Chain Management. Its solutions help over 1,400 customers in more than 50 countries provide outstanding customer service, keep the day-to-day operations running smoothly, and make intelligent decisions based on relevant and real-time data.</t>
  </si>
  <si>
    <t>Journyx, Inc. is a company that develops enterprise time tracking and resource allocation software solutions. It also offers a web-based project, time and expense tracking software solution to automate cost accounting, measure work profitability, bill customers and pay, employees, Journyx PX, a resource management software solution that provides work and financial forecasting for a complete picture of project and budget status, employee time and availability, and accounting for Microsoft Dynamics GP, an enterprise time, and expense tracking software solution that integrates with Microsoft Dynamics GP, as well as project accounting.</t>
  </si>
  <si>
    <t>Luminare, Inc. develops bedside sepsis screening software for acute care hospitals. The company's product consists of clinical and analytical segments. Its clinical segment includes pre-existing organ system pathology to reduce false positives, process mapping, real-time feedback, and primary, secondary and tertiary assessment.</t>
  </si>
  <si>
    <t>Nomisma Solution, Ltd. is an accounting software that offers bookkeeping and payroll solutions. Its services include self-assessment and partnership tax, cloud-based bookkeeping software, and CRM.</t>
  </si>
  <si>
    <t>PeopleKeep, Inc. provides an online employee benefits platform for small businesses. The company offers personalized benefits automation software that makes offering benefits simple, painless, and personal for everyone. It helps employees choose whatever benefits best fit its own lifestyle.</t>
  </si>
  <si>
    <t>ClockShark, LLC is a developer of SaaS-based time tracking and scheduling software intended for local construction, field service, and franchises. The company provides time and attendance scheduling through the utilization of GPS location of the smartphone or tablet, to get location data, reminds employees to clock in or out via geofences, and facilitates web punches for office or shop staff, enabling clients to track mobile employee time, run payroll quickly and accurate and understand job costs.</t>
  </si>
  <si>
    <t>CheckMark, Inc. provides accounting and payroll solutions for small and medium-sized businesses. The company's products include MultiLedger, a networkable financial package to manage jobs, run real-time reports, track costs, monitor cash flow, or produce financial reports.</t>
  </si>
  <si>
    <t>Maruti Computers Pvt., Ltd. provides software product development, IT consulting, facilities management, BPO, and internet initiatives. It is a Global IT company providing consulting services, Poise is a complete web-based financial accounting software and Payroll Software package.</t>
  </si>
  <si>
    <t>AllWork, Inc. operates as a Software Development. It also specializes in Budgeting and Planning Tools, Scheduling Software, Payroll and Compliance, Reporting and Analytics, Time and Attendance, Manager Mobile Apps, and more.</t>
  </si>
  <si>
    <t>Visual Computer Solutions, Inc. (VCS) is a leading developer and distributor of proprietary employee scheduling and time and attendance software systems. The company provides rule-based, workforce management scheduling software to businesses, organizations, and government facilities.</t>
  </si>
  <si>
    <t>Integrity Data, Inc. develops payroll processing and human resources data software solutions in Microsoft Dynamics GP. The company offers software solutions that include ACA, benefits management, tailor-made, payroll accounting, and productivity and industry solutions. It also provides custom development services, which include, design, development, testing, documentation, and upgrades ability to future releases of Microsoft Dynamics GP.</t>
  </si>
  <si>
    <t>Truv, Inc. is a developer of a javascript widget designed to streamline verifications. The company's widget unlocks payrolls, accesses income data, and streamlines rental applications, enabling users to verify its employment and income, streamline loan applications, switch direct deposits, and pay off a loan from the payroll.</t>
  </si>
  <si>
    <t>Everee, Inc. is a company providing HR and payroll SaaS platforms. It offers employee onboarding, payroll runs and choice of payroll cycle, employee HR document retention, HR to payroll automatic data sync, payroll reminders and notifications, and more.</t>
  </si>
  <si>
    <t>XpertHR USA is a leading global provider of comprehensive legal compliance services. It provides comprehensive, authoritative and up-to-date guidance on employment law and regulation across all jurisdictions, tailored to the needs of the HR professional.</t>
  </si>
  <si>
    <t>Symmetry Software Corp. develops payroll and payroll-related software applications for the internet and corporate intranets. It offers an employee self-service tool for paycheck modeling and a web-based service to deploy federal, state, and local forms as employee self-service forms.</t>
  </si>
  <si>
    <t>Grosvenor Technology, Ltd. is a computer company. It designs and manufactures data collection products for workforce management, time, and attendance applications. It also works with organizations like sectors, including retail, education, commercial, defense, banking, government, healthcare, and infrastructure.</t>
  </si>
  <si>
    <t>TimeSaved, Inc. helps people thrive in the changing economy. The company provides mobile-first workforce management solutions that help attract, manage and deploy the workforce faster and more effectively than ever before. It builds apps for staffing agencies that accelerate growth, increase engagement, and create better experiences for the recruiters, clients, and candidates.</t>
  </si>
  <si>
    <t>Cougar Mountain Software, Inc. provides accounting software for small and medium retail, nonprofit, wholesale, and service businesses. The company offers sales, support, training, software assurance, backup, and customization services, and accounts payable, accounts receivable, bank reconciliation, donor tracking, general ledger, fixed assets, inventory control, job cost, order entry, payroll, point of sale, and purchase order business modules.</t>
  </si>
  <si>
    <t>Vertex Systems, Inc. is a technology company that develops software solutions. It offers ERP, payroll management, financial facilitator, and more. It caters to social service agencies.</t>
  </si>
  <si>
    <t>Kogniz, Inc. develops security software using artificial intelligence and computer vision. Its product can be used to identify problematic individuals, interpret behaviors for security purposes, detect objects, detect whether the individual is in secure area, and cover multiple locations at the same time. It also manufactures security cameras to assist its software.</t>
  </si>
  <si>
    <t>Joynd, LLC provides holistic HR integrations along the employee life cycle, giving employers the power to choose best-of-fit applications, and vendors the opportunity to deliver. It's using its pre-built, reusable, and highly configurable connectors, providing the opportunity to rapidly and cost-effectively integrate with a multitude of vendors.</t>
  </si>
  <si>
    <t>Nomadis, Inc. specializes in reducing costs and risks associated with the movement and accommodation of people in remote areas. The company provides value to its clients worldwide through the rapid and successful deployment of its feature-rich software solutions. It also provides services to the Mining, Energy, Construction/Engineering, Healthcare, Government, and Corporate sectors.</t>
  </si>
  <si>
    <t>Obvious Management Services, LLC doing business as Obvious Ventures L.P. is a venture capital firm specializing in early-stage, startups, and follow-on investments. The company seeks to invest in startups with a focus on healthy living, sustainable systems, and people power.</t>
  </si>
  <si>
    <t>BiznusSoft, Inc. is a SaaS company that provide maintenance free business solutions to companies worldwide. The company provides innovative business solutions in Field Service, and Human Capital Management. It also provides a quick start approach to implementing products because is to reduce or shorten the timeframe of the implementation and also to reduce the integration costs.</t>
  </si>
  <si>
    <t>Vital4Data, LLC is a cloud software company that provides data search and due diligence solutions. It offers adverse media, knowing the customer, continuous monitoring, criminal screening, and other solutions. The company serves serves customers worldwide.</t>
  </si>
  <si>
    <t>Red Wing Software, Inc. develops and integrates accounting, agriculture, business management, and payroll software for small- to mid-sized businesses, agribusinesses, and producers. The company offers Center Point Accounting Software, financial accounting software with customization capability and reporting options, and Center Point Accounting for Agriculture to manage farms' finances and profitability with software specifically for agriculture.</t>
  </si>
  <si>
    <t>Plumsoft Solutions Pvt., Ltd. is a software developer company. The company develops PlumERP, a cloud-based solution that enables developers to work remotely and access applications without a formal on-premise infrastructure. Its business users can eliminate costs that would have been incurred when using the traditional on-premise systems as well as enhance productivity by avoiding time delays.</t>
  </si>
  <si>
    <t>Integrity Asia, Inc. is a business consulting agency. The agency specializes in prevention, detection, and mitigation services, including employment background screening, due diligence, regulatory consulting and training, whistleblowing systems, mystery shopping, market surveys and inspections, fraud investigations, insurance investigations, asset and skip tracing, brand protection, trademark investigation, non-use investigations, anti-counterfeiting, and trading and trading investigations. It serves businesses in Thailand, Malaysia, and Indonesia.</t>
  </si>
  <si>
    <t>Workterra, LLC is an IT services and IT consulting company. It provides a cloud-based human capital management solution. It offers work terra HCM, a solution that delivers recruiting, onboarding, benefits administration or enrollment, and wellness program management. It serves in the United States.</t>
  </si>
  <si>
    <t>PayHero, Inc. doing business as Instant Financial, Inc. offers an online platform that provides workers with access to pay after every shift without the need for traditional bank accounts and visits to check cashers and payday lenders. It also offers businesses a free platform that offers employees earned-wage access.</t>
  </si>
  <si>
    <t>KashFlow Software, Ltd. develops cloud-based accounting and payroll software for small businesses and accountants. The company provides profit and loss and trial balance reports, as well as a range of other graphical reports.</t>
  </si>
  <si>
    <t>Sinc Business Corp. is a software company. It provides a connected, all-in-one software solution that helps take the stress and hassle out of running an SME. The company offers the ultimate mobile solution for managing the workforce. It offers its services to consumers and businesses in its area.</t>
  </si>
  <si>
    <t>Elorus P.C. is a Fintech SaaS-based platform for cash flow and invoicing designed for freelancers and businesses. Its offers include registration and organization of customers and suppliers, detailed reports of incomes and expenses, liquidity, and taxes, and a personalized display of documents and variations.</t>
  </si>
  <si>
    <t>Employdrive, Inc. provides outsourced payroll, benefits administration, and human resources software and services for staffing. The company specializes in Staffing Payroll, Payroll Service, Human Capital Management Software, Benefits Administration, Cobra Administration, Tax Filing, Direct Deposit, ATS Integration, T and E Integration, and Employee Self Service.</t>
  </si>
  <si>
    <t>VirgilHR, Inc. offers a saas solution, powered by AI technology that helps HR teams stay compliant with employment and labor laws in real-time, with no research required. It helps HR to maximize a professional's full potential, equipping organizations with smart data to improve the work experience. The company offers automated employment and labor law guidance directly to its customers' management and HR teams' fingertips.</t>
  </si>
  <si>
    <t>Cyma Systems, Inc. produces payroll and accounting software solutions. The company offers Payroll Software, Accounts Payable, Accounts Receivable, General Ledger, Human Resources, Job Costing, Purchase Orders, Bank Reconciliation, and more. It provides a full range of support including training, technical support, and consulting. It serves people around the United States.</t>
  </si>
  <si>
    <t>Noah Facial Recognition Pty., Ltd. offers facial recognition integrated solutions for access control, attendance, and visitor registration. It integrates with payroll software as well as other hardware.</t>
  </si>
  <si>
    <t>TaxSlayer Corp.</t>
  </si>
  <si>
    <t>Automation Centre, L.C. is a software development company. It provides computer products and services to consulting organizations. The company serves in the United States.</t>
  </si>
  <si>
    <t>Proficient Business Systems, Inc. is a business software developer for small and mid-size companies. The company provides consistent help, technical support, training, and periodical upgrades for its software products.</t>
  </si>
  <si>
    <t>MBA Software and Consulting, Inc. is a software development and publishing firm that manufactures markets and supports a comprehensive accounting and distribution software product line for personal computers. The company helps to grow mid-size companies to run businesses more efficiently.</t>
  </si>
  <si>
    <t>Soon Technologies BV is the leader in online collaborative employee scheduling that offers efficient modern scheduling. The company makes the lives of planners easier, business results were stronger, and clients' employees happier.</t>
  </si>
  <si>
    <t>Netiquette Software Pte., Ltd. is a leading SaaS-based business solution that provides business application solutions. It provides one complete single cloud business solution including accounting, inventory, CRM, payroll, POS, and customized cloud solutions for businesses to manage core key business operations, with real-time data, easy-to-use views, and role-specific business information. The company offers its services to businesses in South East Asia.</t>
  </si>
  <si>
    <t>TimeClockOnline.com, Inc. doing business as Timesheets.com offers free accounts to freelancers with an inexpensive multi-user upgrade. The company's web-based timesheets may be used for project analysis, billing, hourly payroll, time-off, and accruals, or even just salaried employee accountability tracking.</t>
  </si>
  <si>
    <t>LogiSoft Computer Systems, Ltd. is specializing in and provides complete Business Solutions for the retail, hospitality, distribution, and services markets inbound and outbound Cyprus. The company has participated in and finalized projects for important companies in various industries in Cyprus successfully by delivering the requested results.</t>
  </si>
  <si>
    <t>Auto Advisory Services, Inc. (AAS)  has been providing assistance to California Automobile dealers since 1975. The company is dedicated to providing the most comprehensive compliance services and products available. Its business has grown and expanded largely by referral of one dealer to another. The company's mission is to provide retail automotive dealerships with accurate, comprehensive, and highly specialized sales, finance and advertising compliance services and products delivered and developed by extensively trained and experienced personnel of the utmost moral character.</t>
  </si>
  <si>
    <t>Fanurio Time Tracking SRL is a privately held software company specialized in desktop business applications. It develops Fanurio, a time tracking and billing software application to help freelancers manage work and be paid for it. The company's application is highly appreciated by freelancers for its intuitive interface, flexible timer, and ability to produce detailed invoices.</t>
  </si>
  <si>
    <t>AME Software Products, Inc. is a computer software company. It specialized in payroll, general ledger, accounts receivable, accounts payable, MICR check printing, and direct deposit.</t>
  </si>
  <si>
    <t>FlexWage Solutions, LLC is a payroll card company that provides financial services to employers and employees. The company offers WageBank, a solution that provides employees access to earned wages in advance of the scheduled payday and enables the employees to take payment for wages it has earned but has not yet been paid and loads the payments directly to the payroll cards.</t>
  </si>
  <si>
    <t>Six Prog, Ltd. is a platform that enables businesses to agree on contracts. It is part technology and part people consultancy platform that enables businesses, managers, consultants, freelancers, and recruiters to work together.</t>
  </si>
  <si>
    <t>AdvanTec Information Systems, LLC provides its customers with quality and value business-enabling solutions in the areas of outsourced Management Information Services and Advanced Technology Systems. The company offers adaptable accounting, custom software, and professional IT Services to assist in automating and improving financial, professional services, customer relationships, and supply chain management. It serves businesses in the legal, mental health, and personal care industries.</t>
  </si>
  <si>
    <t>Alinear, Inc. doing business as Spotlyfe is a developer of human resource technology platform intended to bring work, life, and wellness into focus. The company specializes in providing an accurate picture of an individual's whole life, insights that lead to better communication, collaboration, and support, enabling employees to accomplish work and ensuring that it aligns with values while giving a unique framework to communicate with the manager.</t>
  </si>
  <si>
    <t>Contributor Rewards, LLC digitally delivered premiums to support fundraising success. It is a provider of digital rewards. It serves as an added incentive for non-profits partaking in fundraising activities.</t>
  </si>
  <si>
    <t>Intersoft Systems, Inc. is the developer and provider of INTERAC software, a fully integrated suite of financial and management applications to streamline control and access to mission-critical information at every stage of the business cycle. The company's modular structure allows for a flexible configuration to match the specific requirements - growing with the clients as needs change - while maintaining a fully integrated interface to all applications.</t>
  </si>
  <si>
    <t>Cardagraph is the only system in the world able to give real, crucial data into exact tendencies that affect how the company works. It specializes in marketing, sales, revenue, financials, on-boarding, and operations.</t>
  </si>
  <si>
    <t>QLab Systems, Ltd. doing business as PayDirt Payroll is a software system support firm that has been providing computerized payroll and accounting solutions to Canadian clients. Its software has a long list of unique features that solve payroll managers' headaches and make payroll look easy. The company's software generates the desired accounting transaction automatically and imports it into user accounting.</t>
  </si>
  <si>
    <t>MAUS Business Systems Pty., Ltd. is a leading publisher of software solutions and education courses to the advisor, consultancy and SMB markets. It is an award-winning, leading publisher of software. The company supplies software to more than 60,000 SME's and over 10,000 Advisors and Consultants in over 55 countries, with all software developed in-house by MAUS, an Australian-owned company.</t>
  </si>
  <si>
    <t>Yolk - Sebastian Munz &amp; Julia Soergel GbR is a German tech company developing the time tracking for teams and freelancers. The company develops and provides a web-based time tracking tool (mite).</t>
  </si>
  <si>
    <t>uBack, Inc. is a mobile fintech company. It offers companies, nonprofits, and individual donors the power to change the world in 8 seconds. The company provides companies, nonprofits, and donors the insights, collaboration, and engagement needed to make a greater impact in its communities.</t>
  </si>
  <si>
    <t>Benetech, Inc. is a consulting firm company. It offers services such as applicant tracking, recruiting, benefits administration, HR management, payroll, talent management, and time and labor management. The company offers its services within the area.</t>
  </si>
  <si>
    <t>SolutionDots Systems Pvt., Ltd. provides a new approach to designing, building, and using business managing software or ERP systems. The company's ERP software maximizes productivity across its entire organization, it is a service provider for all types of businesses great and small and all points in between.</t>
  </si>
  <si>
    <t>Timelot Software provides a powerful solution to any payroll software system. The company provides low cost solution for tracking employee time and generating powerful payroll reports from the computer.</t>
  </si>
  <si>
    <t>Active Source Corp. doing business as GetMyTime.com is a fully featured Time Clock Software designed to serve Enterprises, Startups. The company provides end-to-end solutions designed for Web App. The online Time Clock system offers Automatic Time Capture, Hourly Employee Tracking, Vacation/Leave Tracking, Mobile Time Tracking, and Overtime Calculation in one place.</t>
  </si>
  <si>
    <t>Symphona App Pty., Ltd. gets classical musicians back to music and administrators back to the admin. It manages to roster by considering call counts and call ceilings against program requirements, suggesting players, and showing when a casual player is required.</t>
  </si>
  <si>
    <t>Technowin Solutions Pvt., Ltd. is a leading solution provider for web based Online Human Resource Management Software Solution (HRMS) and Payroll Software with ESS. The company provide Enterprise HR &amp; Payroll Software and Services, Payroll Outsourcing services, Attendance Biometrics System and Attendance Outsourcing services for corporate, small medium businesses and large organizations. It also offers  Tally.ERP 9, eTimeTracker Attendance Management Software, Time Attendance Device &amp; Access Control System.</t>
  </si>
  <si>
    <t>EZShift offers employee scheduling software for small and medium-sized businesses. Its software automatically places employees in the working schedule with almost no need for human intervention.</t>
  </si>
  <si>
    <t>Karza Technologies Pvt., Ltd. is a banking and business intelligence solution provider, that set out to create products that empower lending institutions and corporates with cloud-based solutions for informed and intelligent decisions. Its solutions enable systemic fraud prevention, risk management, compliance, and automation through superior data engineering and deep tech applications.</t>
  </si>
  <si>
    <t>EmpInfo, Inc. is an IT company that specializes in a platform to verify employment and income verification and income for buying a home, applying for a job, and seeking financial aid or public assistance. It provides a solution to automate the verification process on the cloud to help employers fulfill the employee's need to provide proof of employment and income. The company serves clients across the country.</t>
  </si>
  <si>
    <t>Daffodil Software Pvt., Ltd. provides full-cycle services including product engineering, customization, integration, and implementation. The company is the preferred software engineering partner for tech-driven organizations across the globe. It innovates with the latest technologies, design approaches, and development methodologies to build cutting-edge software products.</t>
  </si>
  <si>
    <t>Informed 365, Pty., Ltd. is a software as a service provider for data collection, analysis, and reporting. It develops customized, real-time CSR platforms with predictive capabilities and unlimited analytics to provide visibility and transparency that allow more informed decisions. The company offers its services in the area.</t>
  </si>
  <si>
    <t>Resource Hero, LLC is a software development company. It is an app that makes resource planning and time tracking in Salesforce simpler. The company provides its services to clients throughout the United States.</t>
  </si>
  <si>
    <t>AB401k provides financial advisory services. It solves the primary problem that exists with the majority of existing 401k plans. The company rescues 401k plan participants from high, unnecessary, and unreasonable fees, and helps secure a more comfortable retirement for everyone.</t>
  </si>
  <si>
    <t>Built for Teams, Inc. is a human resource information system that offers SMBs a centralized platform from which to track employee data and manage recruiting and onboarding processes. It specialized in PTO tracking, succession planning, org charts, onboarding, HRIS, workforce management, and applicant tracking system.</t>
  </si>
  <si>
    <t>MobileDay, Inc. is a software company that develops a one-touch conference call dialing application for iPhone and Android devices. The company provides a convenient schedule view of all upcoming calls and meetings. It serves businesses worldwide.</t>
  </si>
  <si>
    <t>Zeta Software Pvt., Ltd. specializes in enterprise software ranging from ERP (Enterprise Resource Planning) to CRM (Customer Relationship Management) and HRMS (Human Resource Management System). The company targets mid-sized manufacturers and distributors, as well as divisions of multi-national organizations. It offers products like Zeta HRMS, Zeta ERP, Zeta CRM, Zeta FAM, Zeta POS, and Zeta ESS.</t>
  </si>
  <si>
    <t>Bernard Health, LLC provides benefits brokerage and HR software for individuals, employers, and brokers. It offers advisory services for healthcare, Medicare, COBRA, and employer's group plans as well as consulting services for individuals. The company provides benefits brokerage, COBRA administration, and HSA consulting services for employers; and BerniePortal, a benefit and HR software platform for small and medium-sized businesses.</t>
  </si>
  <si>
    <t>HRnet Software Systems offers a full-featured, browser-based, HRIS solution that acts as a bridge between the Human Resources department and the rest of the organization. It has the ability to customize HRnet to meet the unique needs of the organization without extra charges or extended lead times.</t>
  </si>
  <si>
    <t>BlockHead Ventures, Inc. is a software company and offers a software title called Simple TimeClock. It is time clock software and includes features such as sick leave tracking, vacation and leave tracking, biometric recognition, online punch cards, reporting and analytics, mobile access, punch cards, messaging, and payroll management.</t>
  </si>
  <si>
    <t>Sparble BVBA is an HR solution, that makes it easy for teams to discuss how to improve the day-to-day experience at work. The company also provides actionable advice to individual team members and its team leaders. It gives management and HR insight into what is (dis)engaging the organization.</t>
  </si>
  <si>
    <t>Onboarding Solutions provides an electronic form transactional solution that integrates into third party software systems seamlessly eliminating the need for paper forms, manual processes, and manual data entry. It delivers innovative onboarding solutions to clients across all industries while focusing primarily on the areas of Human Resources, DOT transportation, and public, private, and charter schools.</t>
  </si>
  <si>
    <t>Staffology, Ltd. provides a web-based payroll application designed specifically for the UK. It creates a powerful API available covering all of the functionality, meaning it can easily be integrated with other systems.</t>
  </si>
  <si>
    <t>Acumen Data Systems, Inc. develops business automation, workforce management, time and attendance software, and systems. The company offers robust solutions for time and attendance, scheduling, leave management, access control, and job tracking. It helps organizations manage its most valuable resources-the humankind.</t>
  </si>
  <si>
    <t>ePayslip Pte., Ltd. is a multi-country SaaS payroll solutions provider for SMEs and Large Enterprises in Asia. The company provides cloud-based HR Payroll Management Solution that is available anytime, anywhere on various devices.</t>
  </si>
  <si>
    <t>Manusonic, Inc. is a developer of time attendance and workforce management solutions. The company manufactures, wholesale and distribution, hospitality, retail, and services sectors its solutions help clients streamline the entire payroll process and understand the labor cost. Its integrated solutions exchange data with Payroll, Accounting ERP, and manufacturing MRP systems to create a complete end-to-end solution. It serves customers within the area.</t>
  </si>
  <si>
    <t>Merit Software, Inc. develops and offers educational software. It offers elementary school, middle school, high school, college preparation, special education, workplace, adult literacy, ESL beginning, ESL intermediate, and ESL advanced software solutions, including reading comprehension, vocabulary, process writing, writing mechanics, math, business communication, and grammar programs. The company provides teacher management software for teachers and tutors; implementation and training services for educators, schools, and school districts; and Text Talker which integrates text-to-speech technology into reading, grammar, and vocabulary instructions.</t>
  </si>
  <si>
    <t>TalentBase, Ltd. is an affordable and delightful HR management system for growing businesses in Nigeria. The platform enables easy employee data management and helps businesses recruit, retain, and incentivize employees. The company provides HR technology and payroll management software to Nigerian businesses.</t>
  </si>
  <si>
    <t>Kappix is the developer for DRoster Employee Scheduling software. It is a multi-purpose schedule maker that gives HR managers or anyone who needs to create schedules automated shift creating capabilities. It is suitable for organizations/businesses of all sizes and needs: from academic institutions, corrections facilities, hospitals, manufacturing plants to restaurants, cafes, transportation services, and hotels.</t>
  </si>
  <si>
    <t>Aeromark Communications, Ltd. is an information technology and services company. It specializes in workforce scheduling, mobile field service management, and advanced GPS tracking. The company offers its services in the United Kingdom.</t>
  </si>
  <si>
    <t>Code Ocean, Inc. is an internet company. It develops a cloud-based executable research platform designed to share, discover and run code. Its platform is open access for code and data where users can develop, share, publish, and download code through a web browser, eliminating the need to install software on personal computers to standardize research workflow, plus track, and reproduce all computations and discoveries, enabling clients to make computational research collaborative and durable. The company serves companies, academia, and publishers within the area.</t>
  </si>
  <si>
    <t>CommonBond, Inc. operator of an online lending platform intended to provide students and graduates with affordable and transparent ways to pay for its higher education. The company's platform offers loans with lower rates and head-on savings, residential solar financing options, and smooth online applications, enabling students to get loans with transparency and ease, save money and drive sustainable impact. It serves people around the United States.</t>
  </si>
  <si>
    <t>Yet Analytics, Inc. is a small business providing software products and services to enterprise learning and training organizations across government, industry, and education. The company specializes in xAPI, the product portfolio includes Learning Record Stores and Learning Record Providers as well as the xAPI Profiles and middleware necessary to connect systems and control data flow through implementations of the Total Learning Architecture. It standards-based approach to data models and data architecture supporting the interoperable flow of data through learning and business technology ecosystems.</t>
  </si>
  <si>
    <t>Envisionable Technologies, LLC helps small business owners create businesses by reducing stress, increasing profit, and giving them more free time. It provides a unique blend of software and consulting that helps companies achieve operational excellence by driving alignment, engagement, and focus.</t>
  </si>
  <si>
    <t>Remente AB offers a motivational digital tool for individuals and businesses. The company offers Remente a cloud-based platform that empowers users, from individuals to organizations, to increase productivity, reach goals, manage stress, and improve wellbeing. It is a performance development system that helps individuals and organizations grow.</t>
  </si>
  <si>
    <t>Icon Time Systems, Inc. is a software development company. It focuses on producing automated time clocks that are quick to install, simple to operate, and reliable. The company's automated employee time clocks help organizations accurately assess, manage and control activities related to payroll and associated costs. Its products are used by restaurants, medical offices, manufacturing, and retail companies throughout the United States and Canada.</t>
  </si>
  <si>
    <t>Arca24.com SA develops HCM software solutions and staffing CRM software that improves business recruitment and personnel assessment. The company's software solutions work on an integrated semantic engine and help save time during the hiring process as well as improve the quality of data management. It serves its services within the area.</t>
  </si>
  <si>
    <t>WorkComposer, Inc. is an ultimate time and productivity monitoring software. The company is a time-tracking software designed for remote, distributed, and co-located teams. It helps individuals and organizations be more productive.</t>
  </si>
  <si>
    <t>ADS Processing LLC doing business as Empeon operates in the Software Development industry. It is a comprehensive human capital management company that provides SaaS that allows customers to focus on the growth of the business. It offers a wide range of solutions for the Health Care industry with the approach to decrease manual labor and increase productivity.</t>
  </si>
  <si>
    <t>Heptagon Technologies Pvt., Ltd. is a business technology consultancy. It is a Digital Transformation Consultancy that offers enterprises and SMEs technology solutions across the Digital Transformation journey such as Digitisation, Digitalisation, and Digital Transformation through its products and services.</t>
  </si>
  <si>
    <t>Playroll helps expansion-ready businesses and organisations shortcut past the spiraling cost, delay and local-compliance complexity of growing global teams or relocating talent around the globe. One multinational payroll that continually pays global talent accurately and compliantly.</t>
  </si>
  <si>
    <t>Safe Credit Union, Inc. provides financial products and services. The organization offers checking accounts, Visa debit cards, overdraft protection, reordering checks, online checking, business checking accounts, member accounts, money market accounts, certificates, and individual retirement accounts; and online banking, bills pay, eStatements, and mobile banking services. It provides auto loans, home loans, credit cards, investing and planning services, retirement planning services, college planning services, and loans and lines of credit for small businesses.</t>
  </si>
  <si>
    <t>Workify, Inc. is an operator of an employee engagement platform intended to help companies manage employee engagement and morale. The company's application leverages technology to measure and trend employee engagement over time through continuous feedback loops, enabling organizations to understand trends in data and implement successful action plans.</t>
  </si>
  <si>
    <t>Comprehensive Payroll Co. is a Payroll company that provides customized Workforce Management Solutions utilizing technology and experienced staff to provide the highest levels of customer service. The company has workforce solutions that track time, attendance, scheduling, and full analysis of employees.</t>
  </si>
  <si>
    <t>LEON Health Science, inc. is a corporate wellness platform that focuses on creating a world where work empowers a healthier life. The company creates a seamless connection between the fitness and wellness space, along with utilizing a proprietary health recommendation engine to minimize trial and error in the journey to wellness and beyond.</t>
  </si>
  <si>
    <t>Cerner Corp. is a supplier of healthcare information technology solutions and tech-enabled services. It is a long-standing market leader in the electronic health record industry, and along with rival Epic Systems corners a majority of the market for acute care EHR within health systems. The company provides seamless medical records across all healthcare providers to improve outcomes moreover it offers a wide range of technology that supports the clinical, financial, and operational needs of healthcare facilities.</t>
  </si>
  <si>
    <t>Portage Communications, LLC is the worldwide leader in affordable and flexible call center software tools for small call center scheduling. It designs and maintains call center optimization for agent productivity and ideal customer service levels with its easy-to-use call center workforce management software. The company has sold over a thousand copies of its call center software products, Call Center Designer, SimACD, AgentTime Scheduler to call centers worldwide.</t>
  </si>
  <si>
    <t>Blacksquared GmbH doing business as Changers provides solar energy services. The Company produces and markets photovoltaic chargers and batteries, and operates a social media platform with private carbon dioxide offset trading. It serves customers throughout Germany.</t>
  </si>
  <si>
    <t>DayScholars Innovations Pvt., Ltd. is a start-up company. It helps the clients get impressive results in the business using technology, helping to automate most of the day to day works and making accessible from anywhere.</t>
  </si>
  <si>
    <t>Vultus, Inc. is a developer and provider of recruitment software and end-to-end solutions for back-office needs intended to automate workforce management and recruiting process. Its products and services include candidate sourcing, CRM, resume harvesting, analytics, vendor management, cash flow management, and payroll management thereby, helping its clients to simplify the hiring process. The company serves businesses and consumers within the area.</t>
  </si>
  <si>
    <t>SynchSource, Inc. doing business as SyncHR, Inc. provides cloud-based human capital management solutions including integrated human resources, benefits, and payroll software. The company offers event-driven human resource solutions with access to the visibility into and automation of workplace events, including eligibility determination, event processing, life status changes, and payroll integration in real-time, online results review, corrections, and recalculations, transactions, and analytics in real-time.</t>
  </si>
  <si>
    <t>uSked, LLC is a comprehensive scheduling and logistics management software for hourly-based services. The company is designed to streamline the navigation of service requests. Its application allows service providers, and customers alike, the ability to create, manage and see upcoming appointments.</t>
  </si>
  <si>
    <t>InOutBoard.com, Inc. delivers workforce management and tracking solutions worldwide to businesses, government agencies, and not-for-profit organizations. It offers a flexible, low-cost solution that includes both online and custom-hosted options. Its solution supports thousands of customers across many industries including large government agencies, oil and gas, field services, education, accounting, churches, and much more. Its software can be used to track daily activities, phone messages, and events; or as a backup plan in case of an emergency or natural disaster.</t>
  </si>
  <si>
    <t>Cintra HR and Payroll Services, Ltd. is a human resources company. It provides in-house or hosted human resource (HR) and payroll solutions. The company designs and develops CintraHR, an integrated HR and payroll solution that consists of a set of base modules that offer functionality from recruitment to retirement. It offers services within the area.</t>
  </si>
  <si>
    <t>Matchup, LLC doing business as MoveSpring is a fun, easy-to-use digital health engagement hub. It connects with any activity tracking device including Apple Watch, Garmin, Fitbit, Misfit, Withings, Healthkit, Google Fit allowing any person with a tracker to participate in fun, easy to use, and highly engaging digital health communities.</t>
  </si>
  <si>
    <t>Kadrae, LLC is a working marketplace that connects business clients with qualified independent professionals. Its businesses move increasingly toward a contingent workforce, Kadrae addresses the growing resource gap by fostering a network of skilled freelancers, contractors, consultants, and other self-employed workers, while providing a platform that ensures a reliable and equitable exchange of work. I</t>
  </si>
  <si>
    <t>Higher Pixels, Inc. is a small web application company. It also creates software that solves problems and provides  Software Development, Software General, Enterprise Software, Video Streaming, Content, Publishing, Media, and Entertainment. The company serves customers in Florida, United States.</t>
  </si>
  <si>
    <t>Business Dynamics National Applications Co., LLC (BDNA) is an ERP solution for business applications including talent, finance, Point-of-Sale (POS), supply chain, CRM, and EPM. The company's infrastructure includes electrical low voltage management, network &amp; security management, audiovisual management, data center management, and retail solutions. It serves clients within the area.</t>
  </si>
  <si>
    <t>MQSYS Technologies Pvt., Ltd. is a Software Development Company leader in providing powerful yet affordable customized ERP Solutions, ERP Implementation, and ERP support. Its primary focus is on providing world-class ERP Business Management Software Solutions to small-medium scale companies across the globe.</t>
  </si>
  <si>
    <t>XPlace, Inc. is an online freelance project marketplace that connects clients with professionals, experts, and freelancers easily and efficiently for any project or job. It outsources clients' projects to experts in web development, programming, graphics, sales and marketing, and translation.</t>
  </si>
  <si>
    <t>Healthper USA, Inc. is a wellness and fitness services company. It is a company that offers a social game-based health engagement platform that is changing how people manage total health and wellness. The company's platform applies an engagement strategy that employs the science of gamification and incentive design, the reinforcement of social networks, a communication toolset, and device connectivity. It provides services to its clients and business consumers.</t>
  </si>
  <si>
    <t>Refyne Tech Pvt., Ltd. is a developer of an earned wage access platform designed to establish the link between reward and work. The company's platform helps employees, both salaried and contractors, to track and access a portion of employees' real-time pay any time before payday, enabling businesses to encourage employee retention by liberating them from relying on exploitative short-term borrowings that often push them into debt traps.</t>
  </si>
  <si>
    <t>7pace GmbH is an integrated, professional time management solution for teams using Azure DevOps. The company delivers solutions to track, manage, report, and plan efforts spent in the application lifecycle.</t>
  </si>
  <si>
    <t>Bizneo Solutions S.L. is a software development company. It offers a cloud-based HR Suite made of software. The company specializes in HR software, software as a Service, SaaS, Cloud, recruitment technology, job portal, Job search, and human resources. It serves its services worldwide.</t>
  </si>
  <si>
    <t>Reed and Mackay Travel, Ltd. operates as a corporate travel management company. It offers pre-trip, during travel, post-trip, and group travel management services, consultancy, and business intelligence services. The company provides services in the areas of energy, oil and gas, event management, and luxury leisure travel.</t>
  </si>
  <si>
    <t>Quadrant Alpha Technology Solutions, Inc. (QAlpha) is an IT solutions provider company that is driven by the shared passion of its founders for Technology and how it enables the businesses of today. A local company with a global perspective, it provides the whole spectrum of IT services from consultancy, business process outsourcing, network administration and maintenance, software development, structured cabling, system integration, and even hardware procurement and distribution to its clients while enabling them to have the best project management and IT solutions available today.</t>
  </si>
  <si>
    <t>DS9 Software, Ltd. develops desktop applications for the Mac. Its products are FreelanceStation and PopDo.</t>
  </si>
  <si>
    <t>SJS Solutions, Ltd. is a software company that develops and provides digital display solutions for call and contact centers, help and support desks, sales teams, operational areas, driver depots, and logistics offices. The company offers Optymyse, an employee engagement, and visual communications software.</t>
  </si>
  <si>
    <t>Design Match, Inc. focuses on finding a freelance designer and match startup. It connects the startups to the perfect designer for the project.</t>
  </si>
  <si>
    <t>Starkflow, LLC is a software development company that offers an online platform for remote talent staffing. It provides services such as advertising a job, CV searching, and displaying jobs. The company offers its services to clients in New York, India, Ukraine, and Colombia.</t>
  </si>
  <si>
    <t>Timezynk AB is the modern answer to how clients' employees are spending time. The company develops a friendly mobile system for scheduling, time reporting, and availability that allows the company to easily and efficiently manage its business. It offers its services in the area.</t>
  </si>
  <si>
    <t>Utiliware Corp. has been an Information Solution Provider delivering hosting and managed onsite IT services for companies that require competitive. The company provides unprecedented availability, scalability, flexibility, and security that minimizes time to market. It serves within the area.</t>
  </si>
  <si>
    <t>CodeZone is developing huge ERP systems to manage all business processes in all industries using state-of-the-art technologies. It specialized in Software Development, Human resources, Finance, and Project Management.</t>
  </si>
  <si>
    <t>TRUNO Retail Technology Solutions, Inc. is an integrated retail technology solutions company. It provides secure, stable, and integrated technology solutions, empowering businesses of any size to succeed in an ever-changing, competitive environment. Its services are offered to 12,000+ customer sites worldwide.</t>
  </si>
  <si>
    <t>Bullhorn, Inc. is a computer software company that develops software for staffing and recruiting agencies. It provides an applicant tracking and customer relationship management system paired with social media recruiting and business development tools. The company offers solutions for recruitment automation, onboarding, and reporting. It caters to the startup, healthcare, enterprise, and other markets.</t>
  </si>
  <si>
    <t>Allvoices Holding Co. is a software development company. It develops an employee relations platform that enables companies to efficiently and effectively resolve workplace issues. The company serves its clients throughout the country.</t>
  </si>
  <si>
    <t>EffortlessHR, Inc. is an Internet-based HR program for small businesses. The company specializes in a strong understanding of the laws and regulations that impact businesses. It works with companies to ensure its systems are in compliance and still maintain the flavor and culture of the business.</t>
  </si>
  <si>
    <t>Maritime Venture, Inc. doing business as Voyager provides a saas-based platform. The company enables the bulk commodity shipping market to operate in a unified and digital environment to coordinate critical and complex maritime operations for high-value raw materials. It enables companies to improve team productivity, reduce operational risk and costs, and get access to insights into supply chain seasonality, schedule variability, and operational performance; and multiple organizations can work together in a real-time, shared environment to manage, track and analyze the lifecycle of a shipment's voyage keeping security or privacy.</t>
  </si>
  <si>
    <t>BSoft Solutions, Inc. doing business as FitLyfe is a technology business that applies innovative, proprietary solutions to drive better wellness outcomes for companies and individuals. Its adaptive single platform maximizes flexibility, enabling each company to customize integrative wellness solutions that meet the changing needs of the members. It is By combining an accessible and secure technology platform with the full spectrum of state-of-the-art wellness programs, FitLyfe gives companies the tools to streamline administration, increase engagement and measurably improve wellness outcomes.</t>
  </si>
  <si>
    <t>Event Buddy is a platform for students that provide part-time or leisure-time jobs at various events. It builds a user-friendly environment for making money with part-time jobs.</t>
  </si>
  <si>
    <t>Red Cape HR Software Corp. doing business as PayrollHero product enables gross and net calculations, tax calculations, creation and generation of employee and payroll reports, completion of government forms, management and tracking of company's allowances and benefits, and tracking of the Internet protocol and global positioning system locations of employees clock-ins and outs. The company also serves businesses and government agencies worldwide.</t>
  </si>
  <si>
    <t>Hybris GmbH operates as a vendor of multi-channel communication and commerce software solutions. The company's product communication platform includes the PIM suite solution that permanently stores product data for various integrated e-commerce applications and print channels; and e-commerce suite and print suite solutions, that generate various sales channels. It also offers hybris 4.6 with Omni Commerce Connect, a machine-to-machine interface that enables Plug and Play commerce processes to be integrated into existing commerce infrastructure.</t>
  </si>
  <si>
    <t>Winnow, Inc., doing business as QuadJobs connects college and graduate student with hyperlocal, on-demand jobs from babysitting to party help, moving couches to staffing marketing events. It tracks every job a student takes and gather performance reviews from employers, creating a unique JobGPA for each student that employers use to make informed hires.</t>
  </si>
  <si>
    <t>ALGAR Information Systems, Inc. is a management information technology consulting firm. Its services include Software Development, Website Development, Mobile App Development, and Systems Integration. It serves globally.</t>
  </si>
  <si>
    <t>Unicorn HRO, LLC develops and provides human resource (HR) management software solutions. The company offers an HR application that provides access to applicant tracking, onboarding, education, skills tracking, and performance appraisals. It serves healthcare, hospitality, manufacturing, railroad, and education industries, as well as law firms in the United States and Canada.</t>
  </si>
  <si>
    <t>Appogee HR, Ltd. is a computer software company. The company offers various tools for Google applications, such as domain management studio, absence management solution,  bookmarks, and Email signature management for Google applications, as well as Teamroom, a passport for migrating Domino data to the Google cloud. It provides custom development services, including migrating Domino applications to Google applications, secure data connectors and Google sites, and systems integration with Google applications. It markets its products and services to its customers all over England.</t>
  </si>
  <si>
    <t>Worksnaps is an online Software-as-a-Service (SaaS) provider. The company provides a verifiable time-tracking service to individual users, small businesses, and corporations.</t>
  </si>
  <si>
    <t>SequelOne Solutions Pvt., Ltd. doing business as HONO is an experienced provider of HR solutions and services in the Hire to Retire space, focusing on digitization and employee insights. The company offers customization of employee life-cycle solutions that allow pulse checks in every transaction through the employee life cycle and ad-hoc, predictive algorithms based on Artificial Intelligence to enhance employee engagement and productivity.</t>
  </si>
  <si>
    <t>LaborX Pty., Ltd. is a developer of crypto jobs platform that connects individuals with work opportunities. It helps clients and freelancers in payment transactions. It serves customers in Australia.</t>
  </si>
  <si>
    <t>Alliance Software Srl doing business as Allibo, produce and distribute innovative solutions in the Cloud for the selection, management, and development of Human Capital. It specialized offer of SaaS products and custom ALLIBO solutions, it supports the Organization and HR departments of the most famous entrepreneurial realities active in Italy.</t>
  </si>
  <si>
    <t>Emolument, Ltd. offers to pay and cultural insights for employees and companies. The company is a crowdsourced talent intelligence platform. It has created a communication channel between employers and employees to advance the transparency revolution.</t>
  </si>
  <si>
    <t>Business Keeper GmbH is a developer of a whistleblower system designed to prevent and combat white-collar crime. The company offers systematic and confidential submission of information by employees and suppliers and thereby sustainably protects organizations from legal and reputational damages with its compliance software that supports and simplifies the work of compliance officers with its diverse suite of applications. It serves the area.</t>
  </si>
  <si>
    <t>Acumen International, LLC is an Express Global Employment Solutions Provider. It provides global employment solutions to Employers of Record and payroll companies, global expansion companies, and contractor recruiting and staffing agencies.</t>
  </si>
  <si>
    <t>hSenid Business Solutions Pvt., Ltd. is a software development company, provides human resource (HR) software solutions to telecom, financial, and enterprise markets worldwide. It offers HRMenterprise, an on-premise HR management and information system that caters to a range of HR functions to improve the HR business processes of organizations; and PeoplesHR, a cloud-based HR solution that engages and empowers employees to build competitive organizations that are achieving desired goals.</t>
  </si>
  <si>
    <t>Kefron, Ltd. dba Annual Leave provides a simple solution to managers and business owners for managing staff time off. The system can cover an array of different leave types including, annual leave, sick leave, force majeure, maternity leave, etc. It enables organizations to save time and become compliant for all types of staff leave in accordance with its policies and legislative obligations.</t>
  </si>
  <si>
    <t>DataCore Technologies Pvt. Ltd. is an ISO certified organization catering to over 200 clients across India for IT consulting, product development, and staffing services. Specializations in almost every domain, cater to clients from Information Technology, Education, Engineering, Manufacturing, Infrastructure, and Pharma/Healthcare.</t>
  </si>
  <si>
    <t>Bilflo, Inc. provides business intelligence and staffing software to automate recruitment processes. The company allows agencies to automate time collection, contract and direct hire invoicing, payroll and accounting integrations, individual and team GP reports, manage every contractor, and combine sales and gross profit reporting.</t>
  </si>
  <si>
    <t>Log My Hours, LLC is an easy-to-use time tracking, employee, and project management tool. It stores its time-tracking data in the cloud with the web-based application along with app support for iOS and Android.</t>
  </si>
  <si>
    <t>Blue Night Corp. doing business as Albam develops and operates time tracking and payroll applications under the brand name Albam. The company's product automates payroll accounting system. Its products run on IOS, and Android platforms.</t>
  </si>
  <si>
    <t>5Feedback is a continuous, real-time feedback application to develop a culture of feedback. It allows users to query professional network about skills while guaranteeing the confidentiality of the marks obtained and the anonymity of the answers.</t>
  </si>
  <si>
    <t>PredictiveHR, Inc. is a human resources company. It provides professional services and rich reporting capabilities for Human resources professionals. The company serves the HR industry and other organizations.</t>
  </si>
  <si>
    <t>Redcort Software, Inc. develops, publishes, and supports software products that help free businesses from the unproductive cycle of repetitive tasks and unavailable information. The company uses state-of-the-art tools and over many years of experience deploying business technologies, the company saw a unique opportunity to publish innovative software solutions perfectly fitted to customer needs.</t>
  </si>
  <si>
    <t>UDoTest, Inc. offers convenient and simple solutions for personalized at-home screening. The company primarily operates in the health, wellness, and fitness industry. It designs an at-home testing service that includes software and hardware, designed specifically for the client's population.</t>
  </si>
  <si>
    <t>RxBenefits, Inc. is a health and wellness company that offers services in the areas of pharmacy benefit management, insightful consulting, assessment of existing plan performance, and health and wellness programs. The company provides pharmacy benefit procurement and administration services to the healthcare benefits industry.</t>
  </si>
  <si>
    <t>Fiverr International, Ltd. is a software company that operates as a marketplace that allows users to browse and buy various products and services. The company provides products and services in the areas of graphic and design, digital marketing, writing and translation, video and animation, music and audio, programming and technology, advertising, business, and other aspects. It provides its services to customers globally.</t>
  </si>
  <si>
    <t>Worca, Inc. is an HR SaaS company that focuses on the fast hiring of elite talent. The company specializes in Human Resources, Recruitment, Hiring, Cross-border, Talent Acquisition, Job Search, HR Innovation, Startup, Employment of Records, International Payroll, HR Solutions, and SMB Recruitment and Onboarding.</t>
  </si>
  <si>
    <t>PlanSource Benefits Administration, Inc. is an internet company that offers software services. It provides SaaS solutions for human resource services such as payroll, benefits administration, healthcare exchanges, decision support, and HRMS technology. The company serves customers in the United States.</t>
  </si>
  <si>
    <t>Approveit, Inc. is the App for Slack for faster and more convenient approval workflows. Cut the waiting time and eliminate lost approval requests: Ask specified teammates to approve quotes, docs, time-off requests, expenses, Automatic follow-ups, Instant notifications on the approvals or rejections with comments, and Requests log.</t>
  </si>
  <si>
    <t>Secure, Inc. provides a purpose-built emergency savings solution. It makes an immediate impact on the team for a fraction of the cost of other workplace savings programs. The company helps the employees get started.</t>
  </si>
  <si>
    <t>Business Technology Consulting AG (BTC) is an IT consulting company. It has an integral and trade-specific range of IT consulting services and has designated expertise in the fields of Energy, Industry, Public Sector, Private Services, and Telecommunication. It serves across Germany.</t>
  </si>
  <si>
    <t>HashTrack is a practical, simple, and ideal Timesheet for companies that want to take control of employees' time and staff to increase productivity. It analyzes the client's billing and costs and has more profitable projects. It offers time tracking, information technology, and IT software services.</t>
  </si>
  <si>
    <t>Mapal Software S.L. is a hospitality company. It is a developer and supplier of workforce management, business analytics, and back-of-house software. It serves customers within the area.</t>
  </si>
  <si>
    <t>Coldwater Technology, Inc. is an enterprise application service provider. It offers a host of high-quality complementary software solutions to improve process efficiency for manufacturers, fabricators, and durable goods distribution networks.</t>
  </si>
  <si>
    <t>Business Web Apps, Ltd. doing business as HR-Assistant is a cloud personnel management software designed to simplify the most time-consuming and repetitive tasks, such as time attendance, online holiday authorization, the management of permits, transfers, and expense notes, the compilation of timesheets, assessment of skills, planning of training courses, etc. It is specializing in web-based software solutions for human resource management.</t>
  </si>
  <si>
    <t>Convergent Information Systems, Inc. is an SAP partner providing services to clients across North America. Its focus is on the enterprise user experience. The company leverages its business and technical expertise to deliver design thinking, management consulting, development, delivery, and deployment services to SAP clients.</t>
  </si>
  <si>
    <t>Bill4Time, LLC develops cloud-based time-to-track and invoice software solutions for lawyers and professionals. The company provides an online time billing and tracking system to track time, manage projects, organize expenses, and invoice clients. It offers expense tracking, billing and invoicing, and invoice templates; and allows users to simplify billing.</t>
  </si>
  <si>
    <t>Sopra HR Software SASU operates as a Human Resources Service. It also specializes in Custom HR Solutions, Payroll and Tax Administration, Training and Development, Employee Relations, Risk Management, Human Resource Outsourcing, Human Resource Management, Human Resource Administration, and more.</t>
  </si>
  <si>
    <t>Innova Systems Pvt., Ltd. is a system integrator for mission critical application infrastructure, consultants for core banking and branch automation and ERP applications. The company provides design, configuration, implementation, support, strategic planning and consulting services to some businesses in the India.</t>
  </si>
  <si>
    <t>BeonHand, Ltd. dba onHand, Ltd. is an on-demand volunteering app, that makes employee volunteering easy. The company helps organizations and employees impact, and local volunteering. It supports charities, local NHS teams, and councils that need help.</t>
  </si>
  <si>
    <t>Easyjobber is the online platform for services and odd jobs. It is the site that connects individuals and professionals to provide services.</t>
  </si>
  <si>
    <t>PT Sampingan Mitra Indonesia is an Indonesian company that connects businesses with freelancers for easily doable task-based jobs. The company also provides an on-demand workforce for other companies to scale at lightning speed at a fraction of the cost. It serves clients around Indonesia.</t>
  </si>
  <si>
    <t>Vacmobile Corp. provides a seamless transition from paper to digital records on smartphones. It offers a full suite of vaccination records solutions for individuals and third-party requestors. It allows individuals and institutions to safely and efficiently manage accredited vaccination and pandemic health status records without any person-to-person contact.</t>
  </si>
  <si>
    <t>ShiftSchedules provides employee scheduling software for companies. It allows employers to create schedules, communicate with employees regarding schedule changes, requests, and shift opportunities, views spreadsheets, and more.</t>
  </si>
  <si>
    <t>Micro J Systems, Inc. is the recognized leader in providing application software and information systems in the domestic and international staffing industry. The Company's software products was its own desire to automate, and thereby gain a competitive edge by reducing response time and increasing effectiveness. Its founders of the company worked for over two years to develop MacHunter, a recruitment management system for use on the Apple Macintosh.</t>
  </si>
  <si>
    <t>AkkenCloud, Inc. is a software company solution for staffing and recruiting firms. It offers front-office, middle-office, and back-office software solutions. The company offers its services within the area.</t>
  </si>
  <si>
    <t>Predictive Safety SRP, Inc. develops a software suite for workplace safety, risk, and performance products for individuals, organizations, and industries. The company's products include Predictive Risk Intelligent Safety Module (PRISM), which provides a fatigue management system, predicts fatigue risks, and automates alerts; AlertMeter, which offers online tests for assessing human mental performance; and Predictive Compliance Software-as-a-Service, which provides instant predictive penalty calculation analytics, citation management and reporting, and inspector assessment data.</t>
  </si>
  <si>
    <t>CyberPay, Inc. is the industry's premium provider of dependable, adaptable payroll bureau software. The company provides service bureau-style payroll directed to accountants and other providers of payroll services. It offers industrial-strength payroll and supports an unlimited number of client companies, departments, and employees. It serves people around the United States.</t>
  </si>
  <si>
    <t>AVAIMA.com is a platform where 3rd party developers build applications. Third-party developers build applications that are listed in the Avaima app store. It is a platform where people can build custom software applications and launch them as products.</t>
  </si>
  <si>
    <t>Quy Technology Pvt., Ltd. (QuyTech) is an IT consulting company. It provides bespoke mobile app development services and niche technology services on mobile application development, consulting, and outsourcing. The company provides its services to its clients from across the globe like the U.S., UK, Canada, UAE, and Europe.</t>
  </si>
  <si>
    <t>Entit Consultancy Services Pvt., Ltd. is an information technology company. The company operates from a state-of-the-art Development &amp; Sales center with all needed infrastructural &amp; communication facilities and it employ the latest &amp; cutting edge technology in software &amp; hardware in all its development processes.</t>
  </si>
  <si>
    <t>Axterior, Ltd. allows companies and recruitment teams to source, manage and hire the best talents with less time and effort, grow its talent pools, and improve its ROI on recruitment. The company approaches finding the best-fit talent faster with less stress and effort, grows its talent pools, and improves its ROI on recruitment.</t>
  </si>
  <si>
    <t>Team Solutions s.r.o. doing business as TeamGuru helps to manage strategy and operations processes. The company is one of the lean online software platforms on the market. It strategy deployment, operations management, and management operating systems.</t>
  </si>
  <si>
    <t>Handprint Tech Pte., Ltd. is like AirBnB for the positive impact that clients can choose from a portfolio of positive impact projects and embed the chosen impact into its sales channels. It curates amazing projects in reforestation, coral reef renewal, biodiversity support, and education and tokenizes them into discrete units of impact.</t>
  </si>
  <si>
    <t>Staffjoy, Inc. provides the first workforce tool that builds schedules entirely automatically while respecting worker preferences and not requiring a human scheduler. The web app collects worker availability and business demand and then schedules workers according to preferences, as well as the business rules.</t>
  </si>
  <si>
    <t>Hammond Taylor Pty., Ltd. doing business as Complize Pty., Ltd. is an innovative immigration compliance toolkit that empowers organizations to meet immigration legal obligations in real time. It provides a range of innovative online RegTech compliance tools to help organizations manage Australian immigration obligations.</t>
  </si>
  <si>
    <t>PlanMyLeave offers HRIS and an online leave management system designed to scale easily from small and medium businesses to large enterprises. The company's software application is a web-based absence management system that has a simple and user-friendly interface. It allows for a clear and easy definition of leave types and custom leaves accrual policies for companies in any country.</t>
  </si>
  <si>
    <t>Timogix is a leading company in software or Information Technology industry. It provides employee time management and tracking solution hosted wholly within the cloud, promising businesses of all sizes centralized, universal access from all devices.</t>
  </si>
  <si>
    <t>Ethical Angel, Ltd. has combined the best parts of volunteering and e-learning, scalability, and personalization. It offers volunteer, charity, CSR, Human Resources, HR, and Corporate Social Responsibility.</t>
  </si>
  <si>
    <t>Senfoni̇ Teknoloji̇ San. Ti̇c. Ltd., Şti̇. is a software company that provides source planning, track time, manage projects, expenses, and more. It offers time tracking, project management, task management, expense management, time-off management, invoicing, and financial management.</t>
  </si>
  <si>
    <t>CodeControl GmbH is a vetted freelancer marketplace for tech talent. It offers specialized personnel who collaborate for as long as required, on-site or remotely. It has also had a lot of practice conducting tech due diligence, reviewing code, and conducting tech interviews.</t>
  </si>
  <si>
    <t>Workteam, Ltd. is a computer software development company. It specializes in SaaS HR and increased managerial coaching conversations to enhance employee engagement. The company offers its services to clients across the UK.</t>
  </si>
  <si>
    <t>Nave, Ltd. is a company that helps agile practitioners build predictable delivery workflows. It is the dashboard for Kanban teams that helps increase performance. It has expertise in Kanban, lean project management, lean metrics, analysis, reporting, forecasting, and more.</t>
  </si>
  <si>
    <t>GTax, Ltd. is a comprehensive employees taxation and benefits solution used by employers, bureaus, or agents responsible for calculating and returning its employees tax information. Recently became a part of Google's Marketplace which enables 2 million companies using Google Apps to discover, purchase and deploy integrated cloud applications and related professional services to over 25 million users.</t>
  </si>
  <si>
    <t>Udyam E-rozgaar Pvt., Ltd. doing business as Udyamjob is a provider of self-employment era with freelance services. It offers help to every individual to resolve its task with the best Talented One, Turn knowledge, talent, or hobby into a permanent source of income.</t>
  </si>
  <si>
    <t>Staff Squared, Ltd. is an HR software for busy business people. It makes it easy to manage onboarding, employee data and files, and time off in a web-based platform. It specializes in HR Software, Human resource software, HR Systems, HR Online, eNPS, and Employee Satisfaction.</t>
  </si>
  <si>
    <t>Bridgeware Systems, Inc. is a leader in providing a comprehensive staffing software product. The company offer software feature, from its initial product to the latest upgrade, and has grown from ongoing consultation with its staffing industry clients.</t>
  </si>
  <si>
    <t>Fraudsec Pty., Ltd. doing business as Whispli operates an online reporting platform for employees by letting them speak up in a safe space. The company's platform provides a centralized two-way communication facility. It allows employees to easily and anonymously report fraud, harassment, discrimination, and unethical behavior.</t>
  </si>
  <si>
    <t>Out Crowd, Ltd. doing business as Findmyshift BV is a software company. It offers an online tool to create schedules, communicate with employees, manage requests, and track labor costs. The company provides design, development, and operational services and has over 25 years of combined development experience within the team. It serves companies, charities, and volunteer organizations worldwide.</t>
  </si>
  <si>
    <t>ZLC Software Corp. is a developer of software to automate specialized tasks, from facilities management to government compliance reporting. The company provides responsive personal support from experts to know systems inside and out. It also provides solutions for scheduling systems, payroll reporting, accounting, and the construction industry.</t>
  </si>
  <si>
    <t>Employee Navigator, LLC is a software company that offers SaaS-based benefits and HR platforms. Its platform provides brokers and clients with a single place to manage everything from new hire on-boarding and online enrollments to ACA Reporting and time-off tracking. The company serves throughout the country.</t>
  </si>
  <si>
    <t>Careerleaf, Inc. is a technology company that offers job boards and recruiting platforms with SaaS solutions. The company's software lets job board owners deliver tools and features for job seekers, employers, and recruiters, and manage the website as a business.</t>
  </si>
  <si>
    <t>HCM.LT develops online software for employee management. It accesses entire employee data and history easily and instantly from everywhere at any time and, also manage the salaries, recruitment, leave management just as conveniently as using e-banking.</t>
  </si>
  <si>
    <t>lawcode GmbH dba Hintbox is an IT company, consist of an interdisciplinary team that could not complement each other better.  The company can understand the complex IT-technical, economic and legal requirements and convert them into simple, efficient, and manageable digitization processes due to the various disciplines of business informatics, computer science, programming, and law.</t>
  </si>
  <si>
    <t>iqDynamics Pte., Ltd., is a software and services company. It provides ERP, campus management systems, and human capital management solutions utilizing the latest internet and web technology and delivers them through cloud computing and on-premise.</t>
  </si>
  <si>
    <t>Unicentric, Inc. provides enterprise software as a service (eSaaS), it empowers the organization to reach new levels of service without changing the way it works. Its case management platform (CMP) fulfills the operational needs of an entire service organization while providing each program and department own specialized mini system.</t>
  </si>
  <si>
    <t>PayDesk, Ltd. is a complete solution for managing freelance contributions; from finding new (selected and verified) freelancers to arranging jobs and managing payments. It helps with budgets, saving money, and making sure that every contributor is insured for the day of the job.</t>
  </si>
  <si>
    <t>Shiftee, Inc. is a startup that has been well-received by stores and businesses around the world, including Korea, Australia, and Canada. It provides software that allows businesses to perform employee scheduling, time clock, and payroll more easily and efficiently.</t>
  </si>
  <si>
    <t>Suzhou GaiaWorks Information Technology Co., Ltd. develops a cloud-based platform and applications for workforce management, scheduling, and attendance management. The company provides full-process workforce management solutions from labor planning - to intelligent scheduling, labor execution - complex attendance, labor performance - production hours and sales performance, and labor big data analysis.</t>
  </si>
  <si>
    <t>PayServ Systems, Inc. is an all-inclusive national provider of single sign-on cloud-based Human Capital Management (HCM) solutions that blend HR, payroll, talent acquisition, time and labor management, and benefits administration. The company offers a premier platform called Thrive. Thrive is an HCM software solution best suited to medium and large organizations that see the potential for automation and streamlined electronic HR management to improve the efficiency of existing processes.</t>
  </si>
  <si>
    <t>EasyShifts.com, LLC is an information technology and services company. It offers its services like an online employee scheduling application. The company serves its services in the United States.</t>
  </si>
  <si>
    <t>AboutPay.com is customer-focused consulting group who specialize in easing the burden of data analysis for compensation professionals. It offers a market analysis tool, Market Analyzer, and premium consulting services in pay analytics.</t>
  </si>
  <si>
    <t>Pappaya, Ltd. is an education administration programs company. It offers services such as recruitment force, recruitment management, expenses management, employee management, and finance management. The company serves clients across the world, including Toyota, DuPont, Narayana Group of Schools, and GEMS Global Education.</t>
  </si>
  <si>
    <t>Attendance On Demand, Inc. is a software company. Its services include supporting the labor management needs of thousands of companies and more than three-quarters of a million employees across North America. The company provides a rapidly deployed, cloud-based time and attendance system that minimizes a company's risk and technology investment while providing advanced features for securely managing labor data.</t>
  </si>
  <si>
    <t>Interactive Financial Solutions, Inc. doing business as Solana is a software and business services company with the sole focus on agencies that serve individuals with intellectual/developmental disabilities. It provides intelligent and integrated software solutions along with business services to customers in 30 states and has more than 15,000 users.</t>
  </si>
  <si>
    <t>MinuteHound is a leader in low-key, high-accuracy timekeeping systems, announces staff attendance software for small businesses. The company has focused the software's features to minimize the cost of tracking attendance while adding advanced management capabilities to keep small business owners on top of its operations.</t>
  </si>
  <si>
    <t>Benefit Express Services, LLC develops a cloud-based platform for employee benefits and health exchange services. The company offers applications, including My Benefit Express, a multi-tenant cloud-based platform of Software-as-a-Service solutions that provides mid-large employers a range of integrated benefits administration services.</t>
  </si>
  <si>
    <t>Spica International d.o.o. is a leading software provider of human-centric and smart workforce management solutions that focuses on the needs of the modern workplace. The company's software solutions help smartly manage the workforce and increase operational efficiency for employers of all sizes across all major industries like retail, construction, oil, hospitality, government, and more. It offers advanced, innovative, and efficient information technology solutions based on its development and high value add services.</t>
  </si>
  <si>
    <t>Push Technologies, Inc. doing business as Push Operations provides a fully streamlined integrated workforce management solution. The company allows time attendance, scheduling, and payroll processing to be managed in one combined application. Its customers range from manufacturing plants, restaurants to property management companies.</t>
  </si>
  <si>
    <t>ShedWool, LLC designs and develops cloud-based employee scheduling software. The company provides its software for mobile phones and web applications.</t>
  </si>
  <si>
    <t>Summer, PBC is a Fintech company that develops a next-generation student loan management and repayment platform providing users with a comprehensive view of debt. It combines innovative technology and policy expertise to serve student loan borrowers across the country.</t>
  </si>
  <si>
    <t>SolutionCorp.com, Inc. is a premier software development company, specializing in providing cloud-based time sheets, complete project estimation, and reporting. It delivers web-based software solutions for time sheets and project time and expense tracking, PTO leave, CRM, and client billing.</t>
  </si>
  <si>
    <t>iDt, Ltd. doing business as iDt Group, Ltd. provides time and attendance solutions. It offers electronic time clocks and rostering and time tracking systems. The company also distributes ADI Time, time, and attendance Web-based software.</t>
  </si>
  <si>
    <t>TransparentBusiness, Inc. developer of workforce management designed to increase the productivity of remote work and protect from overbilling. The company offers daily activity logs and productivity meters for each team member, as well as offers real-time status and cost of every task and project, project collaboration, immediate access to real-time data or dashboards, and monitoring of worked time and workflow, enabling businesses to manage a remote workforce and protect client budgets from over-billing. It serves people around the United States.</t>
  </si>
  <si>
    <t>ComplyWorks, Ltd. is a software company that provides supply chain risk management solutions. It offers business process analysis, compliance and workforce management, and asset monitoring. The company serves in Africa and the United States.</t>
  </si>
  <si>
    <t>Biosite Systems, Ltd. is a computer and network security company that develops and delivers access control and workforce management systems for various construction sites. It offers corporate reporting software, turnstiles, delivery management, workforce management, time-lapse, manned security guarding, CCTV, fire alarms, and first aid call points. The company delivers biometric fingerprint technology solutions to the construction sector.</t>
  </si>
  <si>
    <t>Complete Payroll Solutions, LLC is a human resources company that offers HR and payroll services. It helps employers address the ever-changing landscape of employee needs, legislative requirements, and workforce management.</t>
  </si>
  <si>
    <t>Go Deed, Inc. is a community engagement platform that connects users with meaningful opportunities to make an immediate impact locally. The company's first product, DEED, is a platform that connects users with impact volunteer opportunities both at work with its colleagues and during free time with friends. It empowers socially conscious Millenials to do good by connecting them to diverse volunteering opportunities at local nonprofits.</t>
  </si>
  <si>
    <t>MIMA Technologies, Inc. doing business as WhatTimeDoIWork.com is a software company that provides scheduling software developed from conversations. The company offers Online Scheduling, Medical Scheduling Software, Scheduling Software, Staff Scheduling, Scheduling, Restaurant Scheduling, Employee Scheduling, Online Scheduling Software, Work schedule, and Workforce Scheduling.</t>
  </si>
  <si>
    <t>Genius Import Export dba Make My Office is the payroll software cum complete office management system that facilitates the daily office work by arranging the documentation work and makes the process of payroll simple by following all the security procedures. It is a special tool for the business and office.</t>
  </si>
  <si>
    <t>Sampradaa Pte., Ltd. doing business as Gajiku is a technology platform that seeks to financially empower the masses. The company partners with employers to provide advance salary options to employees as well as gives them access to withdraw salary whenever want and manage finances, enabling employees to cover one-time expenses incurred and also avoid high fees charged by the lenders.</t>
  </si>
  <si>
    <t>Contentoo B.V. is a software development company. It develops Europes leading platform for content marketing talent built to help rising companies work with the full power of content. The company offers a global pool of pre-screened freelance writers, localization experts, designers, strategists, and many other creatives combined with best-in-class tools to level up the user's content creation.</t>
  </si>
  <si>
    <t>Paypro Corp. is a company that provides software solutions. It offers application development, data security, cloud platforms, HR management software, and other services. It caters to the education, hospitality, manufacturing, healthcare, and retail sectors.</t>
  </si>
  <si>
    <t>SWT Software, Ltd. doing business as Shopworks is an information technology company that specializes in bespoke workforce management solutions. It offers services such as consulting, bespoke development, and managed services. It also offers solutions such as time and attendance, scheduling, absence management, employee portals, analytics, and integrations. The company provides its services and solutions to organizations with employees between 200 and 10,000 who are working across multiple locations.</t>
  </si>
  <si>
    <t>Xponent Employer Solutions, Inc. provides payroll, employee benefits, insurance, and human resource management services. The company helps manage the long-term health, well-being, productivity and profitability of companies and its employees.</t>
  </si>
  <si>
    <t>OnBlick, Inc. operates both on web and mobile platforms. The company offers recruiters to find excellent talent, maintain databases, and track applications, it also helps job seekers, and account managers find excellent job opportunities, all in one ecosystem. It handles the complexities in HR processes so that can focus on growing businesses and the economy.</t>
  </si>
  <si>
    <t>Databasics, Inc. is a time and expense reporting software that offers timesheets and expense reports for mid-size and enterprise businesses. The company offers ExpenSite, an employee expense reporting solution that enables users to automate its policies, workflow, and reporting and application integration, TimeSite, a time tracking solution, that enables users to manage resource use, reduce administrative overhead for time reporting, and reduce days outstanding for billable work; and Vendor Invoice Processing for invoice imaging, review, approval, accounts payables posting and electronic payment. Its customers range from regional businesses and nonprofits to global enterprises.</t>
  </si>
  <si>
    <t>OnePoint Human Capital Management, LLC offers an enterprise-class, HCM solutions platform paired with payroll and business process outsourcing services. The company's single HR platform is built on one seamless database allowing HR to save time, lower costs, and stay compliant with streamlined workflows, automated processes, and integrated reporting across all HR functions.</t>
  </si>
  <si>
    <t>Panalyt, Pte., Ltd. t is an easy-to-use People Analytics platform that integrates data from any source to give actionable insights, analytics, and powerful market benchmarks. It provides an easy-to-use engine to integrate data from any source, generate insights, provide both internal and industry benchmarks, and make the resulting dashboards directly in the hands of managers.</t>
  </si>
  <si>
    <t>Hailey HR AB is a one-stop solution with an intuitive and user-friendly interface. Its solution includes core features and flexible functionality. The company offers an intuitive and user-friendly interface.</t>
  </si>
  <si>
    <t>Marvel Technologies, Inc. is a minority-owned technology company, that develops and delivers professional services and solutions in support of SAP applications. It offers professional services and support in areas of implementation, project management, application development, software upgrades, application testing and data maintenance.</t>
  </si>
  <si>
    <t>Platina Software Pvt., Ltd. builds highly innovative Recruitment Software products and technologies for Recruitment and Placement Management, Resume Management, Applicant Tracking, and Resume Parsing. The company engages in creating innovative and effective automation products and technologies for empowering recruitment professionals across the globe. It has emerged as the leading maker of Recruitment Software Products and Technology.</t>
  </si>
  <si>
    <t>Zenler, Ltd. is an e-Learning services platform company. It offers an all-in-one course creation, sales, marketing, and live management platform. The services it offers are available both online and in the area.</t>
  </si>
  <si>
    <t>Zelt Technology, Ltd. is one modern system for managing payroll, pension, benefits, computers, apps, and much more. It unifies all employee systems, by connecting them to a single system of record for employee data, and automates the manual work required to implement employee changes or to run processes across siloed applications. The company has one platform, for all employee data and operations.</t>
  </si>
  <si>
    <t>Long-Term Stock Exchange, Inc. (LTSE) operates as a Financial Services company. It provides comprehensive cap table management for startups and growth-stage companies. The company pairs new technology with long-term listing standards to keep companies building for generations.</t>
  </si>
  <si>
    <t>Canticle Technologies Pvt., Ltd. brings solutions that users face in day-to-day life by providing software solutions, customized solutions, and consultancy services. Its services include customized software development, website designing and development, mobile app development, web end-to-end, pay role and billing, and hosting and email services.</t>
  </si>
  <si>
    <t>Clockspot, Inc. offers web-based, mobile-enabled, time and attendance tracking system. The company's Online time clock and timesheet software are designed for business owners,  bookkeepers, and payroll professionals.</t>
  </si>
  <si>
    <t>Cloud8 Servicios De Internet, Ltda. developed a multi-cloud management platform focused on cost reduction and productivity gains through automation. The company also focused on multi-cloud infrastructure management (AWS, Azure, and Cloud).</t>
  </si>
  <si>
    <t>SpadeWorx Software Services, Inc. focused on driving engaging user experiences for a new generation of enterprise applications. The company provides customers and partners with a holistic framework to propel and run businesses to new heights. It enables clients to develop employees more productive and efficient through technology innovation, process improvement, and re-engineering, bringing significant cost savings and increased organizational core competency.</t>
  </si>
  <si>
    <t>GVNGorg offers employees, bank and credit union customers, and individuals, to take control of its charitable giving and amplify the impact through its platform that combines and automates the best features of donor-advised funds (DAF) and crowdfunding tools into a personal GVNG Charitable Account. It creates a simple-to-use technology platform that serves individuals, employers, employees, banks &amp; credit unions, and most importantly, charities and causes.</t>
  </si>
  <si>
    <t>Payroll Business Solutions, Ltd. is a fully independent payroll software and service provider, able to offer comprehensive solutions built and managed by high caliber payroll professionals. It is a provider of end to end payroll solutions, offering both on-premise, and hosted payroll software along with fully managed payroll bureau services.</t>
  </si>
  <si>
    <t>Retensa, LLC is an employee retention expert focused on addressing the social and economic impact of staff turnover. Its online solutions and HR metrics technology help firms make data-driven decisions to reduce staff turnover, decrease employee costs, and train managers to develop, engage, and motivate employees.</t>
  </si>
  <si>
    <t>COING, Inc. doing business as Clockify is a free time tracker and employee timesheet software for teams of all sizes. It keeps track of employee timesheets and billable hours, project completion, reports, schedules, and much more.</t>
  </si>
  <si>
    <t>Chameleon-i, Ltd. is a fully cloud-based (SaaS), giving 24/7 access to Chameleon-i from anywhere on the planet. It has no setup costs and offers a business-friendly rolling 30-day license scheme enabling the addition &amp; removal of user licenses as business and staffing needs dictate.</t>
  </si>
  <si>
    <t>Embee Software Pvt., Ltd. is a front-runner in the technology solutions and service industry and a key Microsoft Gold partner. The company pools domain knowledge and passion for customer satisfaction to consistently enable organizations, enterprises to start-ups, to transform workspaces, and achieve desired business outcomes.</t>
  </si>
  <si>
    <t>AlexisHR AB is a People Operations and Analytics Platform made by HR- and tech entrepreneurs. It specializes in Human Resources, HRMS, People Management Platform, Onboarding, Time Off Management, Software As a Service, HR, HRM, hr systems, hr services, hr solutions, hr tech, employee engagement, hr platform, personnel management, and Digitization</t>
  </si>
  <si>
    <t>Lanteria is a software development company. It specializes in flexible HR platforms for mid-sized and large companies, automating the entire HR management cycle. The company serves mid-sized and large companies seeking a flexible and integrated HR platform.</t>
  </si>
  <si>
    <t>TimeTarget Pty., Ltd. doing business as Humanforce helps organizations reduce administration time and costs, deliver world-class service, and improve safety levels. Its complete workforce management solution is also available on both desktop and mobile sites and via the recently updated iOS and Android Humanforce app.</t>
  </si>
  <si>
    <t>SherWeb, Inc. provides business-to-business cloud computing solutions. The company offers email and collaboration solutions, such as sherweb communication and collaboration, that features hosted exchange bundles.</t>
  </si>
  <si>
    <t>PloyTech Co. Pty., Ltd. doing business as Time2Work is a Cloud-based workforce management solution that provides businesses with the essential tools they require to streamline employee scheduling, no matter how complex its operation. The company's sophisticated technology offers a seamless and convenient platform for businesses to easily schedule and connect with its employees.</t>
  </si>
  <si>
    <t>Talentcloud.ai offers modern, innovative and fully-unified enterprise-level human capital management software that unifies human resources, benefits, talent management, payroll, time, attendance and recruitment. The company provides pre-built analytic templates that address key business issues for human resource and finance.</t>
  </si>
  <si>
    <t>TimeStarter ApS is a super simple online software solution for time recording, expense recording, and invoicing. It helps smaller companies get an overview and more profit by making administration easier.</t>
  </si>
  <si>
    <t>Equative, Inc. doing business as TimeLedger is an application service provider, that provides Web-based resource management solutions. The company's products include TimeLedger, a Web-based time and expense tracking application, which is used to make multiple time entries in a timesheet or spreadsheet style and make entries for a single day, as well as provides customizable printable timesheets, route timesheets for managerial approval, view status of timesheets, company definable timesheet periods, and automatic overdue timesheet reminder.</t>
  </si>
  <si>
    <t>DAINA Systems, Ltd. develops a management system that manages internal processes, projects, appointments, and workforce as per the needs of the business. The company provides a system for managing jobs, bookings/appointments, and projects from any device. It also offers a bespoke service to expand or further develop the system to meet business needs.</t>
  </si>
  <si>
    <t>Neighbourly, Ltd. is a platform that helps businesses make a positive impact in communities by donating volunteer time, money, and surplus products, all in one place. It helps businesses deliver meaningful and community investment. The company serves across the UK and Ireland.</t>
  </si>
  <si>
    <t>Remofirst, Inc. is a developer of an all-in-one global human resource management platform designed to help in international hiring. The company's platform offers a wide range of services including calculation of team hours, time off, holidays, bonuses and commissions, and benefits like health insurance and financial benefits, enabling clients to hire anyone from anywhere with one click.</t>
  </si>
  <si>
    <t>Praxon Informatics Pvt., Ltd. provides HR, benefits management, time and attendance, recruiting, and talent management working together in one system. The company provides human resource management solutions, including time and attendance, HR, and payroll solutions, on-premise or in the cloud, for small and midsize organizations throughout India.</t>
  </si>
  <si>
    <t>Neudesic, LLC is an IT consulting company that specializes in technology partners in business innovation, delivering impactful business results to clients through digital modernization and evolution. It offers a range of cloud and data-driven solutions, including custom application development, comprehensive managed services, and business software products.</t>
  </si>
  <si>
    <t>TC Services USA, Inc. doing business as WOTC.com is a federal tax credit that the government provides to private-sector businesses for hiring individuals from nine target groups that have historically faced significant barriers to employment. Its software identifies and certifies more eligible applicants by simplifying the process and streamlining the forms required for certification.</t>
  </si>
  <si>
    <t>TaskTime is a software company. It is a workforce scheduling software that helps optimize staff planning. It easily manages remuneration and invoicing with automatic allowance and mileage calculations in its clear reports and easily manages documents and digitally signs them with its comprehensive system.</t>
  </si>
  <si>
    <t>Paradigm National Consultants, L.P. doing business as HIREtech is a technology company focused on innovation, people, and results. It offers an integrated onboarding solution to meet the complex needs of modern HR. The company's technology platform enables businesses to access real-time data and intelligence to make important financial and hiring decisions.</t>
  </si>
  <si>
    <t>YunoJuno, Ltd. is a software company specializing in human resources services. It offers a freelancer management system, direct sourcing, managed service providers, global compliance, talent marketplace, and integrations. The company serves clients worldwide.</t>
  </si>
  <si>
    <t>Shiftboard, Inc. develops cloud-based workforce management software. It offers employee retention, compliance, fatigue and labor cost management, workforce utilization, and other solutions. It is used by warehousing, oil and gas, manufacturing, staffing, healthcare, and other sectors and serves customers within the area.</t>
  </si>
  <si>
    <t>Sierra Workforce Solutions, Inc. is a software development company. It specializes in time and attendance software, time clock systems, and the workforce management solution industry. The company serves customers in the United States.</t>
  </si>
  <si>
    <t>proUnity NV offers digital workforce solutions for companies to manage, select, and contract all its external staff. It offers a platform that unites smart freelancers and Buyers and is the place where real pro freelancers unite with top projects across Europe.</t>
  </si>
  <si>
    <t>Pavooq is an online platform. It is for analyzing human interactions in work communicators, like Slack, Microsoft Teams, Zoom, and work emails.</t>
  </si>
  <si>
    <t>Vicoland GmbH is an online marketplace. It is allowing companies to source cost-efficient, high-quality professional services. It provides professional services to businesses in a broad range of digital categories, including web and mobile development, graphic design, digital marketing, software development, data &amp; analytics, video production and animation, content writing, process, and strategic consulting, as well as in specialty areas, like e.g. e-commerce, bank trading systems, IOT or e-learning.</t>
  </si>
  <si>
    <t>Bessern, Ltd. helps organizations measure and enhance learning, performance &amp; well-being through technology and behavioral science. The company helps numerous organizations across the globe improve productivity, embrace change in periods of volatility, create healthy habits for well-being, and optimize leadership skills to create impact at the individual and organizational levels.</t>
  </si>
  <si>
    <t>Explorium Innovative Technologies Pvt., Ltd. doing business as GigIndia helps companies scale faster with an on-demand curated workforce across India. The company has raised multiple rounds of investments from renowned angels and VCs from India, China, and Japan, and continues to grow rapidly.</t>
  </si>
  <si>
    <t>Rapid Modeling Corp. is a simulation, modeling, and optimization consulting firm. The firm specializes in hospital and factory Industrial Engineering Software and Services. It provides consulting, coaching, and mentoring. It also provides its services within the area.</t>
  </si>
  <si>
    <t>Coprava, SL is a software manufacturer. It provides IT Services and IT Consulting. The company provides its services to businesses and consumers within the area.</t>
  </si>
  <si>
    <t>Beretangia, Ltd. doing business as uTRAC is a dynamic workforce management application designed for the management of contingent labor. The company offers flexible payment plans to service the needs of any sized business.</t>
  </si>
  <si>
    <t>Business Imaging Systems, Inc. (BIS) is a full-service information technology (IT) provider and integrator of high-quality document and data management systems. It offers one of the most diverse and trusted product portfolios in the industry, a comprehensive suite of services, and a team of professionals that design, build, deploy and maintain custom IT solutions. It gives the organization the unmatched ability to harness the power of data to accomplish more in today's fast-paced world.</t>
  </si>
  <si>
    <t>GEC Computer Systems, LLC doing business as Schedule Ease is a software company. The company focuses on scheduling and time &amp; attendance solutions for the casino industry. It has developed a cloud-based program that provides an enterprise solution at an affordable price.</t>
  </si>
  <si>
    <t>Randstad North America, Inc. is a staffing and recruiting company. It offers temporary staffing and permanent placement services for administrative and clerical, engineering, finance and accounting, nursing, healthcare, life sciences, and information technology sectors. The company provides its services to customers worldwide.</t>
  </si>
  <si>
    <t>Staffbridge, LLC offers a SaaS system of its kind that allows clients to seamlessly integrate scheduling, timekeeping, and credential management for core employees, float pool, and agency staff into one platform. Its platform drives operational and financial transparency while providing real-time data analytics that empowers healthcare leaders to make informed decisions. The company puts in control with intuitive, innovative technology and customized solutions tailor-made to optimize the workforce.</t>
  </si>
  <si>
    <t>The Vision Lab, LLC is a company that delivers actionable results using advanced AI and deep learning to analyze employee ideas at a hyper-scale. The company allows companies to take feedback in real-time to deliver actionable transformation in a simple way, enabling clients to solve internal problems by taking ideas from employees. It primarily serves clients and businesses within the area.</t>
  </si>
  <si>
    <t>Aatrix Software, Inc. develops innovative accounting software solutions. The company offers federal and state accounting, payroll and tax software for Macintosh and Windows solutions. It develops Macintosh accounting and payroll applications and its Electronic Forms Division has established itself as a leader in payroll tax forms, providing Electronic Payroll Reports and eFiling (Windows and Macintosh) to accounting software.</t>
  </si>
  <si>
    <t>Contractor Compliance, Inc. is the go-to solution for hiring organizations and contractors to connect. The company helps organizations automate key administrative processes to ensure compliance, minimize risk, and put time back into a client's day. It easy, affordable solution to achieve compliance initiatives without the headaches that are presented by traditional offerings.</t>
  </si>
  <si>
    <t>dotEnablers, LLC  is a Track of attendance for events, conferences, and meetings and generates reports with web-based software. It does website development, video animation, and custom software development.</t>
  </si>
  <si>
    <t>Bizex Management Solutions Pvt., Ltd. is a unified business management suite that provides a system of integrated and automated tools to run the business effectively. It is a complete cloud-based HRM suite, that can help in streamlining HRM operations and managing all the above tasks with zero error.</t>
  </si>
  <si>
    <t>Info-Tech Systems Integrators Pte., Ltd. is a software company. It offers one database integrated time attendance software, payroll software, HR, and e-leave software. It provides fingerprint, biometric, hand palm, barcode, and magnetic time recorders to capture employee in and out timings for time attendance and payroll calculation purposes. The company serves clients in Malaysia, Hong Kong, and India.</t>
  </si>
  <si>
    <t>Bramble Group Corp. is a business optimization platform that is changing the way organizations manage the operation. It is designed to simplify management by providing real-time insight into Operational performance, Process cost and effectiveness, Sizing of improvement opportunities</t>
  </si>
  <si>
    <t>The Mintable, Inc. is a community-based learning and growth platform for managers. It also partners with organizations (VCs, People and HR teams, department heads, and founders) to make it easy to invest in its new people managers and boost its overall talent strategy.</t>
  </si>
  <si>
    <t>Texperia Techsolutions Pvt., Ltd. is empower HR to deliver interactive experiences and make the onboarding process more engaging thus reducing drop off rates and improving employee NPS with new Hires. The company specialize in augmented reality, immersive web, interactive tools, create an event, predictive analytics, gesture recognition, facial tracking, personalised videos, interactive surveys, ai powered games, and immersive content.</t>
  </si>
  <si>
    <t>Consultants Exchange (Australasia) Pty., Ltd. doing business as CXC Global is the Global Leader In Compliant Contractor Workforce Solutions, has an unmatched suite of managed services for employers, contractors, and recruiters, and takes care of all administration associated with Contractor Workforce Management. It has initial advice on taxation, insurance, and legal requirements, right through to tools that help streamline processes, and it has the expertise to save time and money.</t>
  </si>
  <si>
    <t>HealthChampion Partners, LLC is building the world's first people-driven healthcare platform to give consumers unprecedented control over healthcare while providing the highest level of security and privacy. Its combining blockchain technology, artificial intelligence, predictive analytics, and health scoring.</t>
  </si>
  <si>
    <t>Work &amp; People Analytics B.V. (WPA) is an international software solution provider delivering analytical insight to managers, designers, and consultants that work in the area of work and workplace consulting. It has been recognized as a global leader when it comes to delivering in-depth organizational dynamics to improve ways of working.</t>
  </si>
  <si>
    <t>EncoreSky Technologies Pvt., Ltd. is an India-based IT company that specializes in web development and mobile and web application development. Its major service areas are websites, mobile application development, iOS and Android development.</t>
  </si>
  <si>
    <t>sumHR Software Pvt., Ltd. is a modern Human Resource Management Software that helps startups and SMEs streamline its HR and payroll processes. The company wants to make the lives of HR professionals easier and happier by automating processes and eliminating the error-prone, highly unreliable spreadsheets.</t>
  </si>
  <si>
    <t>Evalu-8 Software, Ltd. provides an easy-to-use cloud-based HR software system but with a few additional features that support all aspects of employee management. It helps save time, effort, and money whilst adding a layer of security to the business.</t>
  </si>
  <si>
    <t>Aptien Labs s.r.o. invent, develop, and provide Aptien software for people collaboration in the company, task management, and cooperation between the company and employees. It operates in the Computer Systems Design and Related Services sector.</t>
  </si>
  <si>
    <t>Open Technologies B.V. doing business as OpenTalent introduces HR technology designed for companies to build an internal skills marketplace and securely hire remote talent. It enables companies to hire top talent on-demand at scale, lower acquisition costs by sourcing remotely, drive efficiencies in total workforce management, and generate new actionable insights.</t>
  </si>
  <si>
    <t>PrimaSoft PC, Inc. is a database software solutions provider. The Company provides small library organizer pro, book organizer deluxe, pim organizer deluxe, collectibles organizer deluxe, equipment/tool organizer pro, check-in/out organizer pro, inventory organizer deluxe, and purchase order organizer pro solutions. It serves businesses and consumers within the area.</t>
  </si>
  <si>
    <t>ComplyRight, Inc. develops and markets practical, affordable solutions to help employers streamline administrative tasks and simplify compliance with federal, state, and local labor laws. The company's in-house team includes compliance attorneys and legal researchers, product development experts, full-service content and creative teams, software, and web application developers, sales and customer service teams, and multi-channel direct marketing pros.</t>
  </si>
  <si>
    <t>Wavity, Inc. operates as a SAAS company that enables digital transformation with process-driven collaborative applications. The company offers individuals and teams a single, cloud-based destination for all of its productivity needs, and allows users to adopt and design its solutions. It provides a Help and Service Desk Solution that allows organizations to support employees, customers, and partners.</t>
  </si>
  <si>
    <t>Subscribe-Software Pty., Ltd. doing business as Subscribe-HR is an e-Recruitment software. The company offers a core HR, Performance, and Survey platform that improves productivity; reducing administration to allow HR to focus on corporate and individual values to deliver sustainable wellness to people, as well as creating a sustainable workforce globally and delivering people-loving technology to HR leaders. It serves within the country.</t>
  </si>
  <si>
    <t>Time2Track Holdings, LLC is a computer software company. The company offers online solution to track supervised experience for both individuals and organizations in behavioral health. It serves students and interns, postgraduates and pre-licensed professionals working toward licensure, schools, institutions, and supervisors.</t>
  </si>
  <si>
    <t>Payroll4Free.com, LLC is advertising-supported, receives revenue for providing payroll service. It offers full-featured payroll software and service with professional support. It is able to provide free service through a selective-advertising program.</t>
  </si>
  <si>
    <t>HRCloud, Inc. is a software company developing HR software and human resource management solutions (HRMS) for small and medium-sized businesses. It offers a content management system, crisis communication, analytics, recognition and rewards, and other features. The company serves the public sector, manufacturing, healthcare, food and beverage, retail, and technology industries.</t>
  </si>
  <si>
    <t>Badgebox Srl is a software development, design, and software company. It offers an all-in-one HR management tool for every business and keeps track of the company's performance and identifies losses in real-time.</t>
  </si>
  <si>
    <t>Team2Venture GmbH doing business as Twago provides a platform for online work for individuals or companies from small and medium-sized enterprises, large corporations, and startups to freelancers, self-employed persons, and agencies. It helps individuals or companies who have projects, such as programming, design, and business services.</t>
  </si>
  <si>
    <t>BeneStream, Inc. is a one-stop enrollment platform for businesses to utilize a full suite of government benefits through a single, integrated platform. Its multilingual Enrollment Specialist policy experts help individuals and families connect with an array of benefits that may or may not know are available.</t>
  </si>
  <si>
    <t>The ITEC Systems Partnership, LLP doing business as Itris the most feature-rich recruitment management system on the market today. It is extremely scalable, powerful and feature-rich. It is in use all over the world by users in all kinds of recruitment serving all sectors.</t>
  </si>
  <si>
    <t>Castlight Health, Inc. is a healthcare navigation company. The company offers comparison tools showing price and quality metrics for tests and procedures offered by healthcare providers. It serves Employers, Health Plans, Benefit Consultants, and Digital Health Partners.</t>
  </si>
  <si>
    <t>AdviceGames Holding B.V. provides virtual financial assistance and gamification for consumers and small businesses. The company's products include games and gamified apps, an advice-games-as-a-serious-service platform (AGAASS), gameboards, and Gabriel the virtual guardian angel. It serves its clients nationwide.</t>
  </si>
  <si>
    <t>Qtac Solutions, Ltd., Products are one of the UK's leading developers of payroll software. Its payroll software packs in essential features crucial in today's business markets and is used every day by thousands of UK companies ensuring employees are paid accurately, on time, every time.</t>
  </si>
  <si>
    <t>ActionHRM Pty., Ltd. is a private custom computer programming service company. It provides a full life-cycle human resource management (HRM) solution and drives real value for small and mid-tier companies, increasing employee productivity, improving compliance, and reducing human resource (HR) costs - all through an easy to use, on-demand cloud solution.</t>
  </si>
  <si>
    <t>Hexpertech-IT Services is a multi-service professional organization that provides a wide range of professional services to its clients across diverse industries. The company delivers thought-provoking solutions that are technically sound and implementable across multiple domains. It offers commendable solutions that help organizations take the right call during tight situations and  render a complete set of services on one platform, making the process hassle-free for its clients.</t>
  </si>
  <si>
    <t>Healthmetrics Sdn. Bhd. is a computer software company. It offers a cloud-based employee medical benefit solution and specializes in process automation, live dashboards, data analytics, self-service employee mobile apps, and crafted wellness programs. It serves the corporate sectors.</t>
  </si>
  <si>
    <t>SP Marketplace Holdings, Inc. is a software solutions company. It offers Microsoft SharePoint applications, SharePoint intranet portal, office 365 applications, SharePoint project tracker, SharePoint CRM, SharePoint IT support, SharePoint business suite, SharePoint HR, SharePoint employee self-service, and SharePoint customer service. It serves globally.</t>
  </si>
  <si>
    <t>Recruitee B.V. operates a recruiting platform for startups and small and mid-size enterprises. It enables employers to publish and promote job offers, manage candidates, and keep track of every stage of the recruiting process, as well as allows to customize own career site and job pages.</t>
  </si>
  <si>
    <t>SoftAgile S.r.l. doing business as Ecosagile operates as software applications for HR, Project, Occupational Health, and Safety processes. It also integrates the sophistication of a complete solution for managing People's processes with the best technological innovation that can be found on the market, in APP and SaaS solutions that continue to improve and grow with new features, institutional updates, and content.</t>
  </si>
  <si>
    <t>Jamit Software, Ltd. doing business as Jamit Job Board is a project for the single niche job board. The company also manages a small portfolio of web-based properties. Its software is packed, skinnable, localizable, and extendable.</t>
  </si>
  <si>
    <t>Turbotime is a provider of Time and Attendance software specifically designed for the market. Its easy-to-use system enables employers to monitor employees working hours and late arrivals, early departures, time taken on breaks, and absenteeism.</t>
  </si>
  <si>
    <t>Knit Technologies, Inc. doing business as Knit People is an online payroll, HR and health benefits service created for small businesses and entrepreneurs. The company helps small businesses manage and automate administrative paperwork.</t>
  </si>
  <si>
    <t>Sansid Technology Pvt., Ltd. doing business as Sumopayroll provides all the functionalities like the security of the data as well as payroll management with a great interface. It offers Accurate and on time Employee payroll.</t>
  </si>
  <si>
    <t>eSchedule, Inc. provides employee scheduling SaaS-based solution that automatically tracks and manages employee time off with the Absence Management module. It helps to schedule managers to get the job done faster while communicating with the staff in real-time.</t>
  </si>
  <si>
    <t>Pendylum, Inc. provides workforce management software for companies to streamline the collection and management of employee time and labor information. The company offers eBusiness Rules Engine, a rules-based processing system, which eliminates manual calculations, processes, and adjustments of employee time and labor data.</t>
  </si>
  <si>
    <t>Surfboard Technology, Ltd. is a computer software company. It provides valuable input into product and operations roadmaps, and can have a more varied contribution to a company beyond frontline service. The company serves its costumers in United Kingdom.</t>
  </si>
  <si>
    <t>Shrmpro Pvt., Ltd. is an HR software in India. It automates and manages all HR activities.</t>
  </si>
  <si>
    <t>My Next App, Inc., doing business as MyNextWeek offers a fantastic scheduling system for companies with shift workers. Its app allows employees to check the schedule, request time off, trade shifts, set availability, and communicate with the rest of the team.</t>
  </si>
  <si>
    <t>Bolster, LLC helps define Brand value and convey it meaningfully through the power of Story and strategically designed Experiences. It is a creative strategists, storytellers, and experience makers
helping build a strong, purpose-driven, and passion-fueled brand.</t>
  </si>
  <si>
    <t>PT Gaji Pintar Indonesia doing business as Wagely is a developer of a financial wellness platform designed to reduce financial stress. The company's platform helps employees to access already earned but unpaid wages to eliminate cash advances and offer real financial benefits to boost employee financial health, enabling employees to have greater flexibility to pay bills on time, avoid late fees and pay for unexpected expenses.</t>
  </si>
  <si>
    <t>Ethix360, Inc. provides a simple, affordable answer to employee ethics communication and case management, to compliance training through world-class partners. The company's innovative solution has been designed and developed by experts in ethics, law, mediation, arbitration, human resources, labor, government services, and web-based applications. It provides next-generation compliance-as-a-service (caas) solutions that can be configured to seamlessly facilitate identifying, managing, investigating, and resolving issues within any business.</t>
  </si>
  <si>
    <t>Tracy, Inc. is a labor-management software development company featuring the UltraTime Enterprise software suite. It is in the business of consulting, system design, software development, system implementation, and support of time and attendance systems. The company is known to be easily accessible and takes personal responsibility to ensure the ongoing success of each and every one of its systems.</t>
  </si>
  <si>
    <t>Talon Operating, Ltd. is a Freelancer Management System that helps organizations control costs, reduce risks, and maximize the value of freelancers and contractors. The system provides end-to-end solutions designed for Web App and Android and offers features such as direct sourcing, performance tracking, and brand customization. It serves its clients within the area.</t>
  </si>
  <si>
    <t>Erecruit, Inc. is a business service company that develops an enterprise staffing software platform. It delivers notifications and automated tasks to keep users focused on profit-generating activities, enabling companies in the staffing and recruiting industry for results. The company serves within the country.</t>
  </si>
  <si>
    <t>Links International, Ltd. is a provider of recruitment, payroll, and other HR outsourcing services in Asia. It offers a range of services, ranging from both retained and contingent recruitment to payroll and visa processing, designed to cover all aspects of human resources processes, enabling a team to focus on value, and strategic activities. It specializes in helping organizations across the Asia-Pacific region to identify and tackle complex human resources challenges.</t>
  </si>
  <si>
    <t>Freelance Logo Design (FLD)  is an online logo design marketplace connecting small businesses and entrepreneurs for the purchase of pre-made and custom-made logos. It offers a simple model in which a wide selection of custom logos from actual designers can be ready within a few minutes.</t>
  </si>
  <si>
    <t>Index is the leading global network of remote software talent. The company helps clients build and manage guaranteed-to-succeed software teams.</t>
  </si>
  <si>
    <t>Self Service Technology, LLC doing business as Telephone Timesheets is a time tracking and scheduling software that automatically handles daily operations for events like no-shows, tardies, early or missed clock outs, etc. It allows for running payroll quickly and accurately, as well as understanding job costs. It also supports integrations with existing custom software, commercial software, and cloud services.</t>
  </si>
  <si>
    <t>Rotageek, Ltd. is a software development company. The company also specializes in Data Management, Cloud and Infrastructure, Cyber Security, Fintech, Digital Solutions, IT Resources, and Consulting. The company helps organizations predict and meet demand, using complex data-driven technologies to effectively and fairly schedule staff. It uses personalized algorithms and machine learning to find patterns that would otherwise go unnoticed - providing fully personalized business forecasting and scheduling. The company serves its clients across the country and internationally.</t>
  </si>
  <si>
    <t>Advanced-HR, Inc. is a provider of a compensation data platform. The company's compensation data platform designs competitive compensation plan, enabling private and venture backed companies avail unprecedented source of data combined with the applications and services for planning, managing and engaging employees with its equity based compensation.</t>
  </si>
  <si>
    <t>CyberMatrix Corp., Inc. specializes in time management software for appointment scheduling, meeting scheduling, class scheduling, employee scheduling, project time recording, time sheet entry and attendance management. The company can be used in clinics, hospitals, beauty salons, office buildings, driving schools or anywhere else requiring personnel appointment scheduling.</t>
  </si>
  <si>
    <t>GoodUp B.V. delivers a purpose engagement platform. The company SaaS software empowers employees and other stakeholders to work together on awesome projects that contribute to personal purpose.</t>
  </si>
  <si>
    <t>LeaveLogic, Inc. provides a platform that enables employees and companies to manage the family leave process. The company guides employees through the necessary steps to create an individual plan focused on its career, financial, and family decisions for parental leave. It provides an intuitive platform that allows employees to get the information needed.</t>
  </si>
  <si>
    <t>Caliber, Ltd. is a highly flexible software application designed specifically for corporate and agency recruiting. It develops, markets and sells the CaliberRecruit database solution designed specifically for recruitment agencies and large companies that provide a recruiting function in the HR department.</t>
  </si>
  <si>
    <t>Frontier Software plc is an acknowledged leader in the provision of a global HR and payroll software solution.  The company offers software called ichris and it sets the benchmark for human capital management software. Its software is used to provide an efficient payroll service from its global offices in Australia, India, Malaysia, New Zealand, Philippines, Singapore, and the United Kingdom.</t>
  </si>
  <si>
    <t>Scalable Ventures, LLC helps companies to navigate through the challenges of achieving product-market fit, and growth strategies and avoiding the common pitfalls that most first-time founders experience while building early-stage ventures. It is focused on B2B Internet and Mobile startups that are scalable and have the potential to become successful fast-growth ventures.</t>
  </si>
  <si>
    <t>Mihi Software, LLC is a cloud-based solution for time and attendance, vacation, leave management, and benefits administration for companies with a global workforce. It automates the collection of payroll data, digitizes record keeping, and improves compliance with labor laws and statutory requirements like wage, hour, and benefits regulations.</t>
  </si>
  <si>
    <t>Mokomomo Interactive Pte., Ltd. doing business as MomoCentral is a global tech Freelancing platform dedicated to pioneering a better, more transparent, more productive Freelancing experience for both freelancers and customers. It offers a real-time freelancer marketplace of human-verified designers and developers.</t>
  </si>
  <si>
    <t>Atto is an app for time tracking and timesheets for payroll. It provides powerful timesheet reports automatically, including regular time, overtime, breaks, jobs and paid time off.</t>
  </si>
  <si>
    <t>MaximusLife, Inc. offers a software platform designed to assist non-profits to connect with corporate partners, champions, and a global community of supporters on mobile. It is one of the activity-based fundraising platforms that help support amazing causes and gives the chance to win big all by tracking the fitness goals, and personal challenges.</t>
  </si>
  <si>
    <t>Time Clock Wizard, Inc. is an online company known for its eponymous employee time-tracking app. The company is a freemium software, which includes a mobile app, that allows unlimited users and employees to work in a single schedule, whereas, optional services such as web design, merchant accounts, and other business loans credit to the company's business model. It is a world-class, intuitive scheduling, free online time clock, and payroll solution.</t>
  </si>
  <si>
    <t>Compvision provides compensation and benefits solutions and services. It has expertise in managers' training, HR processes, compensation policy, sales incentive plan, salary benchmarks, implementation of compensation plans, executives' compensation, salary structure, and more.</t>
  </si>
  <si>
    <t>Voilà Technology, Inc. provides access to information, computers, and devices through assistive technology. It evaluates clients for assistive technology including a complete assessment and evaluation report to use as a guide. It will educate clients on how to successfully use the recommended assistive technology. And, it provides ongoing technical support without the need to travel.</t>
  </si>
  <si>
    <t>System Nexgen offer ERP Solutions in Pakistan and covers industry like Auto Industry, Textile, Manufacturing, and food industry. It provides information technology solutions for various corporate and individual clients. It is a technology Intensive Corporation that delivers state-of-the-art solutions in areas of integrated business solutions and internet/intranet applications services.</t>
  </si>
  <si>
    <t>Ivy Solutions SA helps companies navigate international administrative complexity making payroll, compliance, and HR management easier for all the team members. The company connects global companies and HR business service professionals by providing innovative and powerful software that fosters better management of payroll and daily admin HR tasks. It supports its clients with service outsourcing, technical support, and analytics to ensure a continuous satisfying experience.</t>
  </si>
  <si>
    <t>GreenBizCheck Pty., Ltd., provides web-based Supply Chain Management, customized Data Management, and CSR (Corporate Social Responsibility) solutions. Supply Chain Management Platform: Cloud-based solution that helps organizations identify and reduce risk, increase efficiency and engage with suppliers; covering Governance, Human Rights, Labour, Environment, Fair Operating Practices, Consumer Issues, Community, Risk Management, Financials, Heat Risk Maps, Newsfeeds, and Alerts.</t>
  </si>
  <si>
    <t>AKT Global, Ltd. is a global organization that works jointly with clients in its HR transformation and digital experience journey. Its company was designed to help clients transform HR and realize value through HR best practice processes and policies.</t>
  </si>
  <si>
    <t>TalearnX is an HR consulting firm in Asia that strives to solve business challenges by empowering the people operations department. It specialize in Global Talent Management solutions that unlock talents potential, and Global Human Resources Information System (HRIS) to streamline HR processes. The company serves clients in Singapore.</t>
  </si>
  <si>
    <t>Farsight IT Solutions Pvt., Ltd. is a leading HR Technology solutions business. It helps organizations in building internal and external HR eco-system through HR automation solutions and services to drive organizational excellence in today's dynamic marketplace. The company's automation solutions includes Complete HRM Software Solution, Employee Information Management, Time and Attendance Management, Leave Management, Payroll Processing, Training and Development, and Awards and Recognition.</t>
  </si>
  <si>
    <t>CatalystOne Solutions AS is a SaaS company that provides cloud applications for human capital management. The company specializes in software and services for digitalizing HR processes and enabling good relations between HR, employees, and managers and provides solutions for processes such as HR master data, performance management, talent management, and learning management. It offers its services in Sweden, Norway, Denmark, and India.</t>
  </si>
  <si>
    <t>IDEAblox Time Clock, Inc. is designed specifically for small businesses. It helps track employees' work hours and calculates the totals for payroll. The company builds tools to help small businesses run its business at an affordable rate because it knows most small biz start out on a tight budget.</t>
  </si>
  <si>
    <t>SecureSheet Technologies, LLC is a web-based data management system business that offers businesses the comfortable familiarity of an excel spreadsheet, but without the limitations associated with spreadsheets. The company provides an on-demand solution that turns existing spreadsheets into secure, multi-user, web-based business applications, and databases.</t>
  </si>
  <si>
    <t>jobiqo GmbH is providing flexible job board software with smart matching technology, increasing organic reach through content integration, multi-language, and SEO features, incl. The company's technology enables businesses to monetize the customer base by connecting employers and job seekers on customized platforms. It serves customers globally: Publishers, Niche Job Boards, Professional Associations, and University Career Centers.</t>
  </si>
  <si>
    <t>Marvel Internet Group Pty., Ltd. doing business as Ento is an internet company that develops workforce management software. Its features include rostering, time and attendance management, award interpretation, and automated employee onboarding. The company serves childcare, retail, hospitality, health, and labor-hire industries.</t>
  </si>
  <si>
    <t>Neocase Software SAS is a software company that offers HR service delivery software. It provides an HR digital platform that offers case management, business process automation, electronic document management, a self-service portal, pre/on-boarding, transitioning, and off-boarding workflows and analytics. The company serves customers in the United States and France.</t>
  </si>
  <si>
    <t>ISRI Technologies Pvt., Ltd. is an offshore software development and Outsourcing organization specializing in SharePoint Services to its customers globally. The firm has an extremely qualified labor force with global project execution expertise. It also created constant development and also have acquired a huge business base in order to develop like a top Custom Software Development company.</t>
  </si>
  <si>
    <t>Pinkaloo Technologies, Inc. offers a platform that helps Employers, Community Foundations, and Retail Banks empower employees and customers to drive the greatest charitable impact. Its technologies are fully managed, allowing customers to white-label the app and promote its preferred charities to its employees and account holders. Its specialties are employee engagement, community engagement, charitable giving, workplace giving, donations, fintech, online payments, fund-raising, internet.</t>
  </si>
  <si>
    <t>HFX, Ltd. develops and produces industry-leading solutions in time recording, access control, and photo ID. Its fully integrated 'one card-one solution' systems incorporate access control, Photo ID production and Time Analysis, with the ability to integrate with major HR and Payroll systems.</t>
  </si>
  <si>
    <t>Gulf Solutions Group FZ, LLC is an IT company, operating under a single commercial umbrella. It provides a variety of specialized solutions, designed to cater to versatile industries.</t>
  </si>
  <si>
    <t>Crowded, Inc. is a smart, technologically advanced platform that makes hiring as simple as uploading a job description and then reaching out to the top candidates, matched and ranked to fit the requirement. The company offers a platform that helps workers to maintain a profile, engage in training and assessments, and get hired.</t>
  </si>
  <si>
    <t>Lenvica Computer Solutions Pvt., Ltd. is specialized in developing software products (Time Attendance, Payroll, HRM), time-bound projects, web-based applications, and reengineering existing products. The company has the potential and experience in developing complex solutions with high quality. It delivers excellent solutions for an exceptional price.</t>
  </si>
  <si>
    <t>Merinio, Inc. is a software company. It develops cloud-based software designed to increase operational efficiency in dynamic and complex business environments. It simplifies management and schedule replacements with intelligent software that streamlines operations. The company is serving in the security, healthcare, staffing agency, and shift workers industries.</t>
  </si>
  <si>
    <t>Mentemia, Ltd. develops personalized, AI-powered digital mental health coaches. The company is creating a world-class, deeply engaging, content-rich digital platform that improves everyone's mental wellbeing, every day.</t>
  </si>
  <si>
    <t>DSG Technology, Incorporated offers SAM Pro Enterprise a complete field service management software solution. The company provides service, construction, and facilities firms with the tools to efficiently operate field service businesses and keep costs down.</t>
  </si>
  <si>
    <t>NUhRTURE Business Solutions is providing Australian small and medium-sized businesses with affordable process-driven business automation solutions for office automation through hosted I.T. services. Its Online Process Driven Business Automation Platform provides a workflow for business in all areas including HR, Risk, Compliance, Governance, OH and S, Sales, Production, Customer Services, Inspections, and Incidents.</t>
  </si>
  <si>
    <t>Edukate, Inc. is a financial benefits platform that creates a confident, productive, and engaged workforce by empowering employees with personalized financial benefits and guidance. It provides every person with access to expert financial guidance.</t>
  </si>
  <si>
    <t>Chrono.tech Pty., Ltd. is the fastest-growing Australian blockchain company. It empowers HR and recruitment professionals with blockchain technology, as well as enables global freelancers to secure the best jobs and make sure it is paid quickly and fairly.</t>
  </si>
  <si>
    <t>Topcoder, LCC is a crowdsourcing marketplace that connects businesses with designers,  developers, data scientists, and algorithms. The company offers services in the areas of mobile and Web application development and algorithm and analytics products. It also offers competitive programming, coding competitions, and freelance gigs, along with learning and up-skilling opportunities.</t>
  </si>
  <si>
    <t>Tandemploy GmbH operates an online platform for job-sharing. Its platform allows people to find job-sharing partners, job-sharing-friendly companies, and news and practical support regarding job-sharing. Its platform provides companies to find counterparts for employees, teams for vacant full-time jobs, and individual support for implementing job-sharing.</t>
  </si>
  <si>
    <t>Tempest GmbH, doing business as Realday is a staffing software product specifically designed around the needs of the modern agency. It is designed to handle any kind of organization but is particularly suited to the needs of the modern, flexible medical staffing agency, allowing locums and nurses to be distributed with maximum efficiency across a range of locations and clients to be allocated some access to the system.</t>
  </si>
  <si>
    <t>Ubeya Technologies, Ltd. is a workforce management software that helps with staff scheduling, employee onboarding, payrolI integration, workforce solution for the gig economy. It develops a staff management service for companies that enables managers to process time-off and shift trade requests, and includes a mobile punch clock and automated payroll reports. It serves within the area.</t>
  </si>
  <si>
    <t>Mednefits Pte., Ltd. is a health benefits company. It uses technology, data, and design to make benefits simple, affordable, and human. The company's benefits are possible for every employer who cares.</t>
  </si>
  <si>
    <t>Paymate Software Corp. offers a comprehensive range of products to meet all payroll requirements for small and mid-sized businesses. Its programs provide complete payroll processing functions as well as interfaces to the most common accounting packages such as ACCPAC, Adagio, Macola, MAS90, Platinum, Quick Books, Simply Accounting, and many others.</t>
  </si>
  <si>
    <t>iTedium, Inc. is a developer of the software-as-a-solution company that integrates technology-driven processes into the benefits administration workstreams of organizations of all sizes, from small employers to large public entities and third-party administrators. It offers services, which comprise COBRA notifications and alerts, COBRA timeline tracking, COBRA premiums collection and remittance, information storage, customized data output feeds and reports, COBRA participant support, billing services, and answers in COBRA handbooks and guides. Specialized in benefits administration, software as a service, and healthcare service.</t>
  </si>
  <si>
    <t>Timed-in is scheduling, task tracking, timesheet management, and cost-tracking management tool. It helps keep track of projects and completion.</t>
  </si>
  <si>
    <t>Grebnesor Pty., Ltd. doing business as Contractr Pty., Ltd. connects businesses and contractors to create seamless recruiting. It allows businesses to prioritize the skills criteria, fulfilling the three needs of hiring, values, and skills match, availability match, and price match through the algorithm to find the right resources immediately.</t>
  </si>
  <si>
    <t>Group Benefit Services, Inc. (GBS) is the premier employee benefit plan administrator in the Mid-Atlantic region. The company is the only Employee Benefits Administrator that can provide comprehensive administrative services for both fully-insured and self-insured clients.</t>
  </si>
  <si>
    <t>HR Service, Inc. is a business of all sizes with complete Human Resource Services and Compliance Solutions helping navigate tricky employment laws, and create engaged employees and a positive, productive culture. The company provides businesses with needed HR services, tools, techniques, training and coaching so don't have to incur the cost of hiring a full-time Human Resource Manager. It helps clients achieve business strategy, improve productivity, grow sales, increase profits, control costs, develop employees and create environments where people thrive, business grows and productivity soars.</t>
  </si>
  <si>
    <t>MHR International UK, Ltd. is an HR software company. It specializes in iTrent software that consists of outsourced payroll, people analytics, HR management, recruitment, workforce and talent management, and employee engagement modules. The company serves banking, finance, construction, government, manufacturing, retail, and other industries in the UK, the USA, and Ireland.</t>
  </si>
  <si>
    <t>QotoQot is a small studio that develops apps and games. The company specializes in qbserve (macOS), conjuGato (iOS, Android), get task (iOS), and sloth worth. It wants to make everyone's life simpler and tries its best to create things that could help in this. It is creating straightforward and helpful products.</t>
  </si>
  <si>
    <t>clickbits GmbH doing business as clockodo develops innovative internet applications and online time recording for freelancers and small companies. The company is a goal-oriented conception the efficient programming and the operation of demanding online projects.</t>
  </si>
  <si>
    <t>Myndup, Ltd. provides live-on video mental health coaching sessions with professionals ranging from therapists and counselors to mindfulness practitioners. It offers mental health spectrum therapy, counseling, career coaching, mindfulness, and meditation.</t>
  </si>
  <si>
    <t>The Employment Management Platform, Ltd. doing business as Flexr is a game-changing, innovative employment management platform that redefines the engagement between employers and employees. The company adds value for all stakeholders, removes many time-consuming admin tasks, and improves productivity and revenues, whilst reducing operational costs.</t>
  </si>
  <si>
    <t>Hitch Works, Inc. is a SaaS solution for Internal Talent Mobility that develops skills intelligence and talent mobility platforms. The company offers a skills intelligence technology that dynamically connects and updates data based on unbiased artificial intelligence (AI) by processing hundreds of millions of public and proprietary data. It serves customers in the United States.</t>
  </si>
  <si>
    <t>Logistiview, Inc. is a software development company. It manages and tracks the execution of repeatable tasks with minimal loss of human efficiency. The company automates the flow and execution of work in manufacturing, distribution, and retail operations. It serves customers within the area.</t>
  </si>
  <si>
    <t>PPH Enterprise Solutions, Ltd. doing business as TalentDesk, Ltd. is a cloud solution designed to enable organizations to conveniently assemble and manage on-demand flexible teams in one place. The company offers a unified platform to instantly create new projects, assign work and budgets to flexible teams, and automate invoice payments and reporting. It serves clients nationwide.</t>
  </si>
  <si>
    <t>HyperTeam USA Business and IT Consulting, Inc. are a Hungarian IT and business consulting firm that designs, develops, and implements Enterprise Cloud Applications that are specifically crafted to solve the most critical problems that businesses encountered. The company specializes in improving business performance in areas such as CRM, Project Management, HR Management, and Quality Management.</t>
  </si>
  <si>
    <t>BackPac, LLC offers a multifaceted platform used by nonprofits and partners to schedule volunteering events, and highlight needs to propel the mission forward. According to its personal interests and causes, users can sign up in time slots that work best. As of now it is focused on contactless volunteering efforts and has a donation feature set to provide monetary aid to nonprofits that sign up for the platform.</t>
  </si>
  <si>
    <t>eCore Software, Inc. provides Software as a Service-based workforce productivity solutions to public service organizations. The company offers ePro Scheduler that provides scheduling, payroll, and time and attendance tools that allow operations to streamline processes.</t>
  </si>
  <si>
    <t>FingerCheck, LLC is a software development company developing a cloud-based HR platform. It offers hiring, employee self-onboarding, time tracking, HR management, payroll processing, and insurance and benefits services. The company serves customers in the United States.</t>
  </si>
  <si>
    <t>ASL Enterprises, Inc. doing business as ASL Consulting, is an Engineering and Management Consulting company focused on Information Technology. The company provides Human Resources Software, Professional Services, and Managed Outsourced Solutions for large and medium-sized organizations requiring a level of complexity and sophistication in HR beyond what is available from payroll providers with an HR offering.</t>
  </si>
  <si>
    <t>9312-6118 Quebec, Inc. doing business as Agendrix operates an online employee scheduling software designed for restaurants, retail businesses, and other types of organizations of all sizes to manage flexible schedules. It is designed to optimize scheduling to management in a cost-effective way.</t>
  </si>
  <si>
    <t>Integrated Design, Inc. (IDI) provides interface software to automate the integration of employee data and systems. Its' Time Bank delivers time and attendance, HR, job costing, POS, payroll, legacy systems, and general ledger, as well as used to connect employee data systems from multiple vendors.</t>
  </si>
  <si>
    <t>InfoTronics, Inc. is a time and attendance software solution. It is an on-premise time and attendance system that improves employee time tracking, scheduling, and reporting. The company provides organizations of all sizes with deployed, automated time and attendance solutions.</t>
  </si>
  <si>
    <t>SmoothPay, Ltd. provides desktop payroll processing software for businesses. It also provides cost analysis options, integration with tax, superannuation, banking, HRIS, time and attendance solutions, and common accounting systems (including Xero, Reckon, MYOB, and MoneyWorks).</t>
  </si>
  <si>
    <t>ConnectYourCare, LLC operates as a health care software development company. The company offers a platform for health savings, flexible spending accounts, and health reimbursement arrangements. It provides health care payment cards, online account management tools, and claims substantiation solutions.</t>
  </si>
  <si>
    <t>Abenity, Inc. is a human resource company. It offers employee discount programs and member discount programs for companies and associations. The company enables companies to increase perks and benefits through a privately branded discount program, packed with discount offers and features to give complete control, savings, and flexibility. It offers its services within the area.</t>
  </si>
  <si>
    <t>Report it com., Inc. is an independent, third-party anonymous, and confidential hotline service. It services private and public companies, nonprofit organizations, medical institutions as well as colleges and universities. It is a provider of third-party anonymous hotline services. And it helps make positive changes in Workplace, Neighborhood, or Schools, Anonymously and Confidential.</t>
  </si>
  <si>
    <t>OneLook Systems, Ltd. is to operate as a software company. The company develops OneLook SafePermit, a software that offers an electronic permit-to-work system and contractor management system. It serves clients in pharmaceutical/ life sciences, bio-medical, utilities, high-tech manufacturing, and food and beverage industries worldwide.</t>
  </si>
  <si>
    <t>Rapid Global Pty., Ltd. is a global company that continues to choose Rapid to support its compliance, safety, and risk management processes with its staff, contractors, and site visitors. The company provides e-learning, online inductions, contractor management software, site access control systems, incident and hazard reporting, preventative maintenance software, and visitor access systems. It focuses on risk and workforce management to improve work health and safety compliance.</t>
  </si>
  <si>
    <t>ISGUS America, LLC provides time and data management solutions worldwide. The company offers ZEUS, time, and attendance, access control, plant data collection, Webservices, staff planning, and SAP communication solution. It also provides hardware and software components. It serves SME, manufacturing, public services, transport and logistics, healthcare, and banks and insurance markets</t>
  </si>
  <si>
    <t>People365 S.A.L. is a human resource management solution company. It offers a time stream, a pay stream, hr stream, mobility solutions, hybrid work model solutions, and industries. It serves its clients within the nation.</t>
  </si>
  <si>
    <t>Webtel Electrosoft Pvt., Ltd. is a software development company that provides software solutions. It offers enterprise and compliance management, office management, and HR management solutions to help businesses and firms. The company serves clients in the area.</t>
  </si>
  <si>
    <t>Coeus Enterprise Technologies, Inc. is a global leader in enterprise software, giving businesses of all sizes a competitive edge. It empowers people and businesses with end-to-end, industry-specific solutions to address complex business challenges more effectively. The company provides the world's leading enterprise-grade solutions from HRM software, Healthcare IT Development and Hosting, College Educational Software platforms, Data Warehousing software platforms and development, and Business Application Hosting to its Enterprise Commercial and Government clients.</t>
  </si>
  <si>
    <t>ThirstySprout, LLC is a software development company. It offers software development for startups, ICOs, and SMBs and builds mobile apps and websites for internet and blockchain startups. The company provides its services to clients throughout the United States.</t>
  </si>
  <si>
    <t>Emportant -Technologies Pvt., Ltd., is a technology company offering its immensely successful flagship product. The company's trendsetter in the automation segment, armed with in-depth experience in HR management and leadership in payroll solutions for over a decade.</t>
  </si>
  <si>
    <t>NotMe Solutions, Inc. is a 2-in-1 whistleblowing platform with an integrated case management system. It is the easiest to use, and the fastest to implement. It serves customers within the area.</t>
  </si>
  <si>
    <t>Scrumteams.us  is an IT-oriented company that provides remote scrum teams, QA engineers, Developers, and Designers to make brand viable. It helps to recognizethe business over online platforms and grow it for the targeted niche.</t>
  </si>
  <si>
    <t>Human Resource Intelligent Systems, LLP doing business as HRiS365 is a software for small and medium enterprises. The company provides host of features which are align to best business practices around the globe across various sector in field of Human Resource. It is been developed with collaboration of various HR professional across various sector from Manufacturing, Textile, IT, Healthcare, BFSI, E-commerce, FMCG, Retail, Tourism and Transport.</t>
  </si>
  <si>
    <t>Breaktru Software offers Breaktru Payroll makes it easy to calculate &amp; track the client's weekly or biweekly pay checks. Enter the hours worked as well as overtime, holiday, sick leave, and other pay categories, then Breaktru Payroll applies the withholding tax rates for federal tax, state tax, and city tax based on the clients exemptions claimed and marital status.</t>
  </si>
  <si>
    <t>ACHEM Technology Corp. is a manufacturing company. It offers self-wound over-lamination and pressure-sensitive tapes. The company manufactures and sells PVC tapes worldwide.</t>
  </si>
  <si>
    <t>Timecrypt is a cloud solution for boosting employee productivity when working from home. The company developed around the idea of managing time with minimum effort, and providing trust without invading privacy.</t>
  </si>
  <si>
    <t>MyHR Corp., Ltd. delivers the solution in a convenient, fast, cost-effective, and reduce the cost of importing foreign application. The company provides all HR Software.</t>
  </si>
  <si>
    <t>Hyperlogs is a web-based SaaS timesheet and invoicing management application for small-to-large businesses. The company has a free the 1-person, freelancing operation and is affordable for any other business to use.</t>
  </si>
  <si>
    <t>Frontline Information Technology, LLC is one of the leading ERP Solution Providers in the MENA Region. It provides solutions including ERP, Human Resource Management Solutions, Facility Management Solutions, and other business management solutions to multiple verticals and industries with a customer retention rate of more than 95%.</t>
  </si>
  <si>
    <t>TimeOff.Management is a small team of professionals with experience ranging from software engineering to customer support and more. Its solution is a web application its clients can access anywhere. It is ideally suited for small and medium-sized businesses.</t>
  </si>
  <si>
    <t>PrimeTime, Inc. is a time and attendance company. It provides software solutions for attendance, payroll, time, and labor management.</t>
  </si>
  <si>
    <t>WhiteRabbit, Lda. is an IT services company that is organized into three divisions: software publishing, including the WhiteRabbit application, the creation of websites, and the creation of desktop software. It also provides web timekeeper software that allows for managing working time accurately. The company serves clients within the area.</t>
  </si>
  <si>
    <t>Technology Element, Inc. doing business as Websential, Inc. doing business as Simplepay offers one of the most sophisticated web-based payroll management solutions yet devised for the Canadian market. The company is built on a scalable cloud-based, high-performance, highly secure Internet-based architecture the SimplePay solution is a true SaaS (Softwar-as-a-Service) offering professional payroll management on an affordable, monthly subscription basis for any size of business.</t>
  </si>
  <si>
    <t>Gustav Technologies, Inc. develops a modern contingent workforce management solution. It connects staffing suppliers, recruiters, and headhunters, online with the best companies in the world to help hire and manage contingent workers. The company specializes in apps, human resources, recruiting, saas, and software.</t>
  </si>
  <si>
    <t>Version Systems Pvt., Ltd. is a leading software product development and consulting business catering solutions and services to several corporate and PSU across the Globe. The Company developed HR and retirement benefit platform called factoHR which takes care of end-to-end HR and retirement benefit process workflow. It offers HRPLUG, the simplest and fastest cloud and mobile-based payroll processing platform with complete HRMS.</t>
  </si>
  <si>
    <t>Officekit HR is a human resource management software company. It provides ample time to focus on the core HR processes that matter to the company. The company focuses on increasing the productivity of employees by including relevant policies and processes. It manages the workforce with strategic planning with global payroll and benefits administration. It serves its clients throughout India.</t>
  </si>
  <si>
    <t>Jobchart International, Inc. provides Software and Consulting services that work for the employer and makes sense to the employee. It is widely used in a broad variety of sectors and is appreciated for its straightforward approach, speed of application, user-friendly application (both for employees and employers), and maintainability.</t>
  </si>
  <si>
    <t>TimeClock Fusion, LLC started from the need to have a low-cost, easy-to-use, highly-accessible time clock. It was developed using very direct and clean standards to keep the application lean and very quick. This also makes it easier to add features and unique customizations.</t>
  </si>
  <si>
    <t>PenguinData Workforce Management, Inc. provides PenguinData Workforce Management System, a revolutionary Web-based software solution for the broadband, satellite, telecommunications, and utility industries. The company offers its clients the most revolutionary, innovative, and user-friendly software designed to provide a central, integrated system for managing its operations.</t>
  </si>
  <si>
    <t>Virgin Pulse, Inc. is a software development company that provides technology solutions. It offers a Virgin Pulse Platform that focuses on behavior change and engages employees in positive habits. The company serves customers worldwide.</t>
  </si>
  <si>
    <t>Thesaurus Software, Ltd. is a payroll software provider. It provides a range of extra features, from automatic cloud backups to HR management tools, employer and bureau dashboards, and an employee app. The company helps thousands of accountants, bookkeepers, and small to mid-sized businesses.</t>
  </si>
  <si>
    <t>Evoque Advisory Pvt., Ltd. doing business as PayReview is digital on cloud solutions for compensation and benefits. It provides salary benchmarking, increment modeling, and cascading feedback from managers.</t>
  </si>
  <si>
    <t>Headversity is a health, wellness, and fitness company that offers a workplace mental wellness app that empowers people to measure, track, and train town resilience. Its program offers companies today's mental wellness education and data technology to help improve workplace culture. It serves around the globe.</t>
  </si>
  <si>
    <t>Hold AS is an innovative mobile app that helps focus in school and gives an opportunity to get rewards. The company collects points for not using the phone and trades for awesome rewards. It offers E-Learning and Mobile Apps.</t>
  </si>
  <si>
    <t>Designhill is the world's leading creative marketplace that caters to the creative needs of businesses and individuals alike who can source high-quality designs from professional designers and buy unique products. It is an online crowdsourcing platform that helps businesses or entrepreneurs find graphic design artists for hire.</t>
  </si>
  <si>
    <t>Kimai, Ltd. is a startup that offers jewelry made using lab-grown diamonds and recycled gold. The company designs are made using lab-grown stones, chemically and physically identical to mined ones, but with a cleaner conscience.</t>
  </si>
  <si>
    <t>Working Pulse, Ltd. doing business as EZ Workforce is a proud Manitoba owned and operated small business that specializes in providing temporary labour for immediate and long term needs, recruitment services for filling key positions in firm and lastly payroll outsourcing solutions for firms looking to avoid the costs and headaches involved with internal payroll management for short durations. The company offers Staffing &amp; Recruiting.</t>
  </si>
  <si>
    <t>Tensor plc is a leading UK manufacturer  and installer of Smart Card and biometric based Time and Attendance, Access Control, Visitor Monitoring and Personnel systems. The company also manufactures Turnstiles, Car park barriers and installs CCTV and ANPR (Automatic Number Plate Recognition) systems.</t>
  </si>
  <si>
    <t>Hatch Pty., Ltd. is a startup building marketplace of flexible and paid professional work - just for students.  The company builds a future of work where people love what can do and care deeply about what the world creating - starting at the beginning of a career. It connects teams and students to do real work at leading companies.</t>
  </si>
  <si>
    <t>Timelogger.Io is a company that operates in the Computer Software industry. It is a time-tracking app used worldwide by freelancers, clients, super admin, and small companies. It allows users to track the time spent on various projects and analyze productivity.</t>
  </si>
  <si>
    <t>A and B Express Products, LLC doing business as ExpressTime Solutions, is a telephone and PC-based timekeeping and management software program. It decreases payroll, tracks employees via caller id, budgets buildings, has paging, text, and email notifications, exports hours into various payroll applications, and a plethora of reports.</t>
  </si>
  <si>
    <t>HRNX, LLC offers HRNX, a cloud-based integrations exchange that connects applicant tracking system, human resource information system, HCM, E-Learning, and ERP applications with HR service providers. The company serves HR departments in America.</t>
  </si>
  <si>
    <t>Mitrefinch, Inc. is a premier provider of employee management systems. The company specializes in time and attendance systems, human resource management solutions, automatic scheduling software, mobile workforce management, cloud hosting solutions, and biometric clocking-in systems.</t>
  </si>
  <si>
    <t>Group In-Rgy Consulting, Inc. is a consulting firm specializing in integrated HR management, labor planning, and payroll systems. It creates and configures flexible solutions to manage massive, complex, and very specific company processes, such as those from collective agreements. The firm is a top integrator and configurator of SAP HCM solutions, i.e., SAP ERP (HR) and SAP SuccessFactors.</t>
  </si>
  <si>
    <t>Take5 People, Ltd. is a leading regional provider of Human Resources Management Solutions. It focuses on the digitalization of human resource management and provides comprehensive HR and payroll solutions for customers throughout Asia, helping companies optimize the workplace experience by managing the entire employee life cycle from recruitment to retirement. The company's products and services cover Mainland China, Hong Kong, Macau, Taiwan, Malaysia, Singapore, Vietnam, Indonesia, Cambodia, etc.</t>
  </si>
  <si>
    <t>Autotomie, LLC operates in the software development industry. The company focuses on helping companies reduce waste by removing unnecessary processes that slow down production.</t>
  </si>
  <si>
    <t>Roubler Pte., Ltd. is the leading All-in-One HR and payroll software platform. It seamlessly manages the entire employment lifecycle from recruitment, fully customized onboarding, machine learning-based automated employee scheduling, facial recognition T and A system, E-learning and payroll.</t>
  </si>
  <si>
    <t>Digital Onboarding, Inc. is a SaaS technology company. It provides digital onboarding for financial services products that drive bank profits by increasing new customer rates. The company offers its services to banks and credit unions of all sizes, investment management firms, and credit card companies.</t>
  </si>
  <si>
    <t>Best Money Moves, LLC offers a mobile-first service designed to help people measure financial stress and then dial it down in order to gain control of the client's financial lives. Its service is sold to employers who then offer it to employees as a free employee benefit.</t>
  </si>
  <si>
    <t>Qcera, Inc. is a cloud-based software and administrative services company. It specializes in software solutions, administration, human resources, cloud services, and disability management. The company provides its services to clients across the country.</t>
  </si>
  <si>
    <t>Dynamic Manufacturing Solutions (DMS) doing business as Insight Works is a computer software company. It specializes in mobile computers, handheld scanners, label printers, accessories, service agreements, choosing a mobile computer, and device comparison. The company provides its services to clients globally.</t>
  </si>
  <si>
    <t>Parcdata, Inc. doing business as DaysPlan, Inc. is a provider of cloud-based applications dedicated to making business management easier. The company is a cloud-based software that makes tracking and managing paid time off (PTO), leave, and vacation time quick for clients.</t>
  </si>
  <si>
    <t>Madgex, Ltd. is a market-leading career technology and solutions provider. It allows its clients to operate an outstanding job board platform that perfectly represents its brand and provides a valuable resource for job seekers and employers alike. The company's platform allows user to browse ultra-personalized training courses while opening up a fresh revenue stream for business at the same time.</t>
  </si>
  <si>
    <t>Added Value Applications, Ltd. (Ava) is a profitable business and its core focus is temporary staff management and scheduling software, this is divided into two strands of agency scheduling software and staff bank scheduling software. The first version it develops was Nursing Agency Software which has many variations and is easily customized to a very wide range of employment sectors including but not limited to Locums, Linguists, Logistics, and Teachers.</t>
  </si>
  <si>
    <t>TeamExpand develops products complimentary to Microsoft visual studio team system (VSTS) for software organizations standardizing on Microsoft visual studio and Microsoft .net. It provides TX Chrono users with a range of product-related services, such as support and customization to address any technical challenge a customer may face or to make its TFS time-tracking tool meet customers' business needs.</t>
  </si>
  <si>
    <t>Worklio, Inc. is a company that develops an embedded payroll and professional employer organization (PEO) platform. It provides solutions such as payroll management, tax calculations, reporting, job costing, payroll reporting, and a human resource management system (HRMS). The company caters to accounts, vertical saas, insurtech, marketplace, workforce, banking, fintech, and other companies.</t>
  </si>
  <si>
    <t>Capital Numbers Infotech Pvt., Ltd. is a Software Solutions company. It provides digital engineering services. It delivers solutions for Web Application Development, Custom Software Development, Mobile App Development, Dedicated Development, DevOps Consulting, UI/UX Design, Testing &amp; QA, eCommerce Application Development, and Product Engineering. The company serves a diverse range of clients from Fortune 500 companies to SMEs, digital agencies, and startups around the globe.</t>
  </si>
  <si>
    <t>Centra Technologies USA, Inc. doing business as CentraHub CRM is a free cloud-based affordable custom CRM software to automate sales, marketing, and service. The company is a fully customizable integrated sales, marketing, and service suite that automates lead generation, nurturing conversion, and support for growing businesses.</t>
  </si>
  <si>
    <t>TechnoLogica EAD is a software company. It specializes in the field of information technology, implementation of information systems, software development, and more. The company offers custom software development, security solutions, business software, and services. It serves clients worldwide.</t>
  </si>
  <si>
    <t>Meta4 Spain S.A.U. offers software solutions. The company designs, develops, and markets human resources and payroll management, personal management, talent management, and time management software, as well as provides payroll management and business process outsourcing services. It serves clients globally.</t>
  </si>
  <si>
    <t>Folks, Inc. is a business that focuses on effective human resources practices. The company offers easy-to-use comprehensive software that assists companies in properly structuring human resources management practices in order to optimize company performance. It enables users to access company data safely and from anywhere anytime.</t>
  </si>
  <si>
    <t>emSphere Technologies Pvt., Ltd. is a leading provider of HR management software solution which helps companies automate all aspect of workforce management processes. The company has installations at Fortune 500 companies as well as at midsize companies, helping all with a tangible boost to organizations' productivity.</t>
  </si>
  <si>
    <t>Rexx Systems GmbH is an hrtech company that develops recruiting, talent management, and human resources software solutions. It provides a platform that includes features such as application management, job portal, online assessment, e-learning, onboarding, personnel and time management, and enterprise social network.</t>
  </si>
  <si>
    <t>Main Sequence Technology, Inc. doing business as PCRecruiter develops applicant tracking and staffing software for recruiters and human resources professionals. The company offers PCRecruiter Web, a solution for the management of contacts and applicant flow.</t>
  </si>
  <si>
    <t>Outerscore GmbH develops an all-in-one service procurement system that makes services (SOWs, contractors, and temp) "shoppable" in a compliant, efficient, and user-friendly way. The company offers a tool to manage the compliance, cost, and impact of external service providers.</t>
  </si>
  <si>
    <t>Orbital Shift, Inc. develops online employee scheduling and time clock software solutions. The company solutions are used to create and update work schedules, verify employee assignments, and communicate scheduling information. It serves restaurants, healthcare, grocery, lodging, retail, and other sectors.</t>
  </si>
  <si>
    <t>Bookjane, Inc. is a software development company that develops a mobile-based application that allows users to book professional caregivers and caretakers. The company's application connects child care centers, senior home facilities, and families with networks of caregivers for on-demand senior care and childcare. It also allows users to book in-home child care and senior care services from caregiving professionals composed of personal support workers, registered practical nurses, registered nurses, registered early childhood educators, and early childhood assistants. The company serves users worldwide.</t>
  </si>
  <si>
    <t>Cad Crowd is an online matching service company. It helps clients hire 3D CAD designers, industrial designers, and product developers on demand. The company includes new product design, product development, and industrial design services. It operates in the United States.</t>
  </si>
  <si>
    <t>Cayenta Canada Corp. is a software company. It provides end-to-end CIS and ERP solutions. The company offers its services to businesses across Canada.</t>
  </si>
  <si>
    <t>FACTS Computer Software House, LLC is a software solution center. It focused to provide complete and integrated customized business solutions. The company offers software solutions for its customers mainly in the UAE, UK, India, and other Middle East regions.</t>
  </si>
  <si>
    <t>Zerply, Inc. operates an invite-only community for creative talent in films, games, and VR/AR. The company enables artists to manage its professional lives with tools to host and share its work across a community of peers, fans, and companies looking for talent.</t>
  </si>
  <si>
    <t>Happierwork, Inc. is a software development company. It offers an intranet portal for Google Workspace, people care made easier, simplifies payroll &amp; claims, automates people processes, and enhances the security of Google Workspace. The company provides its services to various individual users and businesses globally.</t>
  </si>
  <si>
    <t>PNet Pty., Ltd. is an online e-Recruitment Service Provider in South Africa. It provides recruiters of all shapes and sizes access to a unique and easy-to-use online recruitment tool, to enable the right candidate to be delivered directly to inbox.</t>
  </si>
  <si>
    <t>WellSteps, LLC is a turnkey wellness program designed to help employees adopt and maintain healthy behaviors for life. It is a healthcare company that provides innovative, research-based wellness solutions that work. It is a worksite wellness solution that improves employee health, lower health risks, and reduces employee healthcare costs.</t>
  </si>
  <si>
    <t>SyncStream Solutions, LLC is a healthcare compliance people. The company builds intelligent, intuitive solutions that help employers and its trusted advisors comply with the most complex healthcare reform regulations. It develops compliance software with a focus on the Affordable Care Act and EEO-1 Reporting compliance.</t>
  </si>
  <si>
    <t>Kicklox is an information technology and services company. It offers engineering, freelance, recruitment, matching, staffing, and digital platforms. The company provides its products and services to customers worldwide.</t>
  </si>
  <si>
    <t>Worksmart, Ltd. is an IT Services and IT Consulting company. It provides complaints management, individual compliance, and software solutions for the financial services sector. The company serves banks, building societies, insurance companies, fund managers, networks, IFAs, and others. It serves its clients throughout the area.</t>
  </si>
  <si>
    <t>Revuud, Inc. is building a professional consulting community and will become the go-to resource for consultants to market skills, availability, and past performance. It is developing a SaaS platform to help its clients manage a flexible workforce and control the cost and efficiencies with agencies.</t>
  </si>
  <si>
    <t>Cognos HR, LLC is a services and consulting firm that specializes in serving small and mid-size businesses; whether it's payroll, employee benefits, HR software (HRIS) or leadership development. The company has a unique combination of experience, effectual knowledge and everlasting dedication to both its craft and clientele to deliver superior yet competitively priced HR, Payroll and Benefit services.</t>
  </si>
  <si>
    <t>Sagitec Solutions, LLC designs and delivers tailor-made pension, provident fund, unemployment insurance, and healthcare and life sciences software solutions to clients of all sizes. The company offers various software for pension administration, unemployment insurance, fraud management, and mobile applications. It serves customers in the United States and India.</t>
  </si>
  <si>
    <t>TotalRewards Software, Inc. provides on-demand total compensation statement software for small employers and mid-size employers in North America. It offers employee recruitment and retention software products and services. The company provides TotalCompBuilder.com, an on-demand total compensation statement software platform that produces print and online total compensation statements.</t>
  </si>
  <si>
    <t>SurePayroll, Inc. provides online payroll services to small businesses in the United States. The company also offers private-label and co-branded services for accountants and banking partners, as well as online solutions for managing 401(k) plans, health insurance, workers' compensation, employee screening.</t>
  </si>
  <si>
    <t>Warble, Inc. helps companies identify people's problems before negatively impacting corporate culture and revenues. It offers a safe, anonymous process for individuals to inform a disruptive employee's direct manager about harmful or unproductive behavior have witnessed or experienced at work.</t>
  </si>
  <si>
    <t>Heartland Payment Systems, Inc. is a payment processing and technology provider. The company offers point of sale, mobile commerce, e-Commerce, marketing, payroll solutions, and related business solutions and services to more than 400,000 business and educational. It serves customers nationwide.</t>
  </si>
  <si>
    <t>Publicist, Inc. is an online marketplace that connects public relations and marketing talent with brands and companies that need project-based freelance communications services.</t>
  </si>
  <si>
    <t>Wifi Attendance is a daily attendance tracking app for businesses. Unlike normal biometric apps, it works only if there is WiFi connectivity.</t>
  </si>
  <si>
    <t>WudaTime is a software company that provides a time-tracking application. Its application is a free web-based timesheet software perfect for freelancers and small companies and offers Hr, Information Technology, It Software, Time Tracking, Project Management Software, Timesheets, Time Tracking Applications, and Web-Based Productivity Software.</t>
  </si>
  <si>
    <t>Atipica, Inc. provides intelligent recruiting optimization solutions. Its solutions cover machine learning, data integration, data mining, profile analysis of candidates, and clustering of candidates. The company also helps organizations understand its talent data to become truly diverse, inclusive workplaces.</t>
  </si>
  <si>
    <t>Gigforce Pvt., Ltd. is a software company that provides on-demand staffing service intended to reinvent the ways people will earn and learn. The company's service offers opportunities to learn and earn, with multiple careers, and increase its network, enabling users to find jobs as per its own area of expertise. It serves individuals in the area.</t>
  </si>
  <si>
    <t>BenePass, Inc. offers a platform that flexibly distributes benefits and non-salary compensation globally and provides benefits cards intended for startups and small businesses. The company's platform lets employers set the wellness policy by distributing the funds via prepaid debit cards and also automates the onboarding and off-boarding of employees through payroll integration, enabling employers to connect seamlessly to payroll and accounting software for tax compliance and improve employee engagement.</t>
  </si>
  <si>
    <t>TASKey Pty., Ltd. is a private management consultancy and software development organization. It provides software tools that enable companies, teams and individuals to implement business processes to achieve goals and objectives with a proven strategic and action planning framework and implementation methodology.</t>
  </si>
  <si>
    <t>AdviserPlus Business Solutions, Ltd. is a company that operates in the human resources, staffing, and recruiting industry. The company provides outsourced HR advisory solutions, coaching, case management, consulting, and technology services. It offers its services in the United Kingdom.</t>
  </si>
  <si>
    <t>Tim Talent SAS doing business as Andjaro owns and operates a management platform for the one-off redeployment of personnel between sites within the same organization. The platform posts staffing needs; provides real-time matching of employees; generates legal documents and sends payroll documentation; provides a real-time view of staff movements; statistics of reallocation rates; prioritizes assignments, and provides weekly reports.</t>
  </si>
  <si>
    <t>Seedup, Ltd. doing business as Deskun is software development. It also specialized in Information Technology, Internet, Software, message templates, task management, custom notes, mail tracking, team management, and more.</t>
  </si>
  <si>
    <t>Prosple Pty., Ltd. is a careers and education technology company. Its software is used by leading organizations and universities to connect students with employment and education opportunities.</t>
  </si>
  <si>
    <t>NOVAtime Technology, Inc. provides workforce management or time, and attendance solutions. The company offers NOVAtime 4000 SaaS, a hosted version of a Web-based workforce management system to monitor the workforce, and control labor costs, NOVAtime 4000 STAR, a self-hosted Web-based workforce management system, NOVAtime 4000 STARbox, a bundled solution that combines NOVAtime 4000 software with a fixed configuration server, NOVAtime 1000 for small businesses, startup companies, and various add-on modules, and payroll interfaces.</t>
  </si>
  <si>
    <t>InterPro Solutions, LLC is a company that develops enterprise asset management (EAM) solutions. It offers consulting, mobile applications, schedule work and plan events applications, etc. The company caters to higher education, healthcare, facility services, energy, manufacturing, government, transportation, and other sectors.</t>
  </si>
  <si>
    <t>ITVET, Ltd. provides IT support and telecommunications and specialists in the retail sector. The company delivers complete IT solutions. It has organically grown into a company delivering an IT support service every time.</t>
  </si>
  <si>
    <t>KeepAppy, Ltd. offers a wellness app that measures 8 vitals exercise, food, water consumption, sleep, mood, stress, productivity, and social time. It uses AI to give users personalized tips on how to improve mental wellness.</t>
  </si>
  <si>
    <t>Deskcove, LLC is a simple remote time-tracking software. It improves efficiency and helps make remote work simple and convenient.</t>
  </si>
  <si>
    <t>Time Dynamo is a biometric attendance software is an effective solution for the companies, organizations, institutions, and industries in automating the tedious tasks which are involved in attendance management. It empower businesses with real-time logins and logouts and provide automated solutions at the flick of a button.</t>
  </si>
  <si>
    <t>Synerion North America, Inc. is a cloud workforce management software. It offers time and labor, advanced scheduling, absence management, labor allocation, timesheets, core HR, and more.</t>
  </si>
  <si>
    <t>Ascent Technology, Inc. delivers solutions for resource allocation, workforce optimization, and workforce management. It offers services like Implementation, training, and Support. The company serves clients in the area.</t>
  </si>
  <si>
    <t>FirstOne Systems Pvt., Ltd. is a technology business that provides professional services and solutions in a portfolio of SAP support services, ERP Application Software Development, Six Sigma Training, Portal and Website Development, Data Management, and Data Storage. The company has a strong foundation of domain knowledge, infrastructure, and financial, technical, product and marketing resources. It caters to the very specific IT needs of its clients.</t>
  </si>
  <si>
    <t>MindSalt Corp. is an industry company that provides timesheet reporting, expense reporting, and project tracking services. The company provides online business tools to customers in financial services, information technology, legal, and business consulting industries in order to help customers control costs and increase profitability. It offers its services to financial services, information technology, legal, and business consulting industries.</t>
  </si>
  <si>
    <t>Crowdkeep, Lda. is an information technology company. It offers services in eliminating timesheets and tracking assets with Enterprise IoT Data Plans and Bluetooth Mesh. The company provides its services to clients in the area.</t>
  </si>
  <si>
    <t>Salarium, Ltd. provides cloud-based saas software solutions. The company offers scheduling, expense management, automated payslips, an electronic disbursement module, filled-up government forms, a salary wallet, payroll processing, and time management services.</t>
  </si>
  <si>
    <t>Prevue HR Systems, Inc. is a publisher and supplier of tools that support and enable management to make informed and validated hiring decisions. It provides hiring solutions, including its applicant tracking system Prevue APS Pro, Job Description Builder, and Prevue Assessments, to organizations in manufacturing, retail, banking, insurance, and healthcare utilities among other industries. The company serves clients in Canada, Australia, New Zealand, Europe, South America, India, and Indonesia.</t>
  </si>
  <si>
    <t>Aspire Business Software, Ltd. is a computer software company that provides some of the specialist training administration and personnel management software systems. The company offers its services to its clients in the UK.</t>
  </si>
  <si>
    <t>OnSite Freelance, Ltd. is a curated marketplace of freelance opportunities, matched to qualified, available talent. It helps to discover and connect with world-class freelance talent.</t>
  </si>
  <si>
    <t>Benefit Plan Systems Corp. (BPSC) is a developer and publisher of benefits plan administration software for employers and administrators. It has been delivering quality benefit administration systems since founded. It offers developers, and publishers of benefit plan administration software, IT software, financial services, insurance, information technology, vertical industry, other insurance, hr, benefits administration, manufacturer, service companies, insurance agencies, and brokerages.</t>
  </si>
  <si>
    <t>eData, Ltd., is a full-service technology-consulting company offering professional IT solutions to clients in all industries. The company carefully evaluate clients' needs, goals, and budget and work closely with customers to develop a customized solution that incorporates the most appropriate and cost-effective projects and resources. Its client-centered approach provides customers with personalized attention and immediate support for clients' IT needs.</t>
  </si>
  <si>
    <t>Microkeeper Pty., Ltd. is a software company. It develops a comprehensive cloud-based payroll solution. Its software integrates core HR, rosters, time and attendance, payroll, and reporting for businesses, all online.</t>
  </si>
  <si>
    <t>Talent Turtle, Ltd. provides great HR Software that is value for money. Its first product is Time-Off, an easy-to-use Leave Management system that is free for teams of 20 people or less.</t>
  </si>
  <si>
    <t>Black and White Digital, Ltd. doing business as WP-HR Manager extends WordPress based website into a powerful HR management system. Its employees and tool up the HR team with the FREE core plugin.</t>
  </si>
  <si>
    <t>Grafik Optymalny sp. z o.o. support companies in optimizing personnel costs, without the need for layoffs and lowering salaries, as well as limiting employee turnover and increasing job satisfaction. It does this by providing its clients with software and know-how that allow them to easily create optimal work schedules</t>
  </si>
  <si>
    <t>Timesheets MTS Software is to write and sells employee timesheets and time clock software solutions. The company developed a number of timesheet and employee time clock software products for Windows-based PC's and the products are used by many companies around the world. It also developed an online employee time clock system that is being used to track employee times from any web browser.</t>
  </si>
  <si>
    <t>TreeRing Workforce Solutions, Inc. offers a complete suite of labor solutions customized to the needs of companies and organizations of every size in virtually any industry. The company is a 100% web-based application that provides end-to-end management of time and attendance, from the integration of the many end-user time collection devices to the complete automation of the company pay rules. It provides employees with an easy entry-time tracking method with reporting and approval feedback.</t>
  </si>
  <si>
    <t>Minute7, Inc. is a quickbooks time tracker and expense tracker for small and medium-sized businesses. It has both a web application and mobile apps for Android and iOS.</t>
  </si>
  <si>
    <t>GoBenefits, LLC is a free employee benefit pricing, enrollment, and administration platform for defined contribution medical, and dental. The company offers employees a multi-choice health marketplace with a defined contribution model that gives them a fixed amount to shop for many different types of health benefit plans including HMOs, PPO's and EPO's.</t>
  </si>
  <si>
    <t>ForceWeb B.V. doing business as TimeChimp is a very comprehensive tool for time registration, project management, and reporting. It offers various links with various (accounting) programs, including Visma eAccounting.</t>
  </si>
  <si>
    <t>Zellis UK, Ltd. is a software company providing payroll and HR solutions. It offers payroll, human capital management, analytics and reporting, background checking, talent management, management consulting, and other services. The company serves the financial services, manufacturing, retail, and public sectors.</t>
  </si>
  <si>
    <t>Payzaar, Ltd. is a software company. It offers an open marketplace for global payroll, empowering multinational companies to move payrolls from piecemeal processes and data to an integrated multinational payroll solution. The company serves its payroll management services Globally.</t>
  </si>
  <si>
    <t>Ideoworks s.r.o. doing business as Spock Office is a software company. It specializes in Social Media Marketing, relations marketing, community building, graphic design, mobile applications. The company serves across Slovakia.</t>
  </si>
  <si>
    <t>Nurtureit.io, Ltd. exists to make life easier for recruiters. It helps recruiters to save time and increase fees by organising leads, vacancies and placements. The company recruiter struggles to balance business development, working vacancies and making sure placements stick.</t>
  </si>
  <si>
    <t>Vispato GmbH is a modern, secure, and anonymous whistleblowing system that will protect the company from wrongdoing and help stay compliant with the law. It provides an anonymous way to communicate with stakeholders and employees  making them feel comfortable to report any concerns.</t>
  </si>
  <si>
    <t>Ratescalc.com Pty., Ltd. is designed to help businesses accurately build temp and contingent Recruitment pricing and issue quotations and employment contracts quickly. It has been suitably designed to enable access to all relevant components to easily build an accurate quotation.</t>
  </si>
  <si>
    <t>Kevit Hisoft Solution Pvt., Ltd.  is a leader in Device Management, Time Management Software and Leave Management, and many more. Its product portfolio includes Device Management System, Time Management Systems, Leave Management System, Payroll Management System, and Employee Self Services(ESS).</t>
  </si>
  <si>
    <t>BlueWaves Sydney Pty., Ltd. doing business as WorkTimeManager develops cloud-based software to help companies better manage workforce scheduling, time tracking, job costing, and client invoicing. Its solution consists of four main modules: Employee Scheduling, Mobile Time Clocking and Attendance, Online Timesheet, Employee Licenses, and Certification.</t>
  </si>
  <si>
    <t>Jobspage creates a careers page for companies, lists available jobs, and manages applications. Its applicant tracking system can let clients collect candidate resumes, contact details, and other information required to make the best hiring decisions.</t>
  </si>
  <si>
    <t>ShiftHound, Inc. provides Web-based workforce management solutions for small and medium-sized customers. The company offers automated tools that enable employees and assist managers in filling existing, new, unpopular, and special event shifts. It offers ShiftHound software products for scheduling and open shift management/optimization.</t>
  </si>
  <si>
    <t>Top Echelon Software, LLC provides recruiting solutions that enable recruiters to make more placements. The company offers Network, a split network of recruiters that enables members to share job orders and candidates with each other for the purpose of leveraging its combined resources to make more placements; a recruiting database that includes information that recruiters need to make split placements with one another; and networking events to help members benefit from the connections it made with other recruiters.</t>
  </si>
  <si>
    <t>Digital Skynet, LLC an expert in the development, customization, and integration of complex enterprise-level solutions, advanced web, and mobile applications. The company design and develop complex IT products for the B2B and B2C markets.</t>
  </si>
  <si>
    <t>Eurécia is a human resources management and software publisher company. It offers solutions for administrative management, attendance and time tracking, hiring, reporting, feedback, skills evaluation, and training. The company serves customers in France.</t>
  </si>
  <si>
    <t>Natural Insight Co. is a cloud-based workforce management company providing software to merchandisers, product companies, experiential marketers, event marketers, and retailers. It helps retailers, consumer brands, CPG companies, merchandising, and marketing agencies deliver perfect retail execution with enterprise-grade cloud software.</t>
  </si>
  <si>
    <t>ValueTime is a time tracking and invoices for freelancers. It keeps track of revenue on a daily basis.</t>
  </si>
  <si>
    <t>Finch, LLC is a full-service marketing agency. It provides solutions for online advertisers and manages AdWords campaigns for advertisers to revenues and optimize for profit in a SaaS-based model. The company provides its services to its clients globally.</t>
  </si>
  <si>
    <t>Bio-Tech Medical Software, Inc. doing business as BiotrackTHC operates in the Software Development industry. It offers Cannabis Cultivation Software, Cannabis Processing and Manufacturing Software, Dispensary Point-of-Sale Software, BioTrack Pay, and Government Traceability Solutions. The company also serves within Florida, United States.</t>
  </si>
  <si>
    <t>ATOSS Software AG is a software development company. It develops and sells software licenses, software maintenance, hardware, and consulting services pertaining to the provision of electronic support for various corporate processes involved in the deployment of personnel resources at business enterprises and public institutions. Its products include Crewmeister, an Internet solution, primarily designed to offer small businesses access to professional time recording, evaluation, and vacation planning.</t>
  </si>
  <si>
    <t>Eqtble, Inc. is a developer of a human resource analytics platform designed to help companies gain insights from employee data. The company's platform specializes to connect an array of systems to offer insights into the workforce, talent, engagement, and compensation structure, enabling businesses to analyze the disconnected data sources and build a standardized data layer in an affordable and cost-effective manner.</t>
  </si>
  <si>
    <t>atwork Corporate AG is a pioneer of modern employee engagement solutions, promoting workplaces that are about more than just work. The company promotes employee engagement through dedicated employee activities in the areas of corporate volunteering, sports, culture, and education. It offers a modern saas-solution to process communication, coordination, and reporting of activities, and measure the overall impact on employee engagement.</t>
  </si>
  <si>
    <t>Aurora Cloud Works Sdn. Bhd. is an integrated human resource management system that helps, manage an organization's human resources. It provides HRMS/HCMS software solutions with site licensing or cloud subscription. The company has vast experience in producing off-the-shelf and customized Human Resource Management systems and customized solutions for corporate clients.</t>
  </si>
  <si>
    <t>Beehive Software Services Pvt., Ltd. is one of the fast emerging leaders in providing the companies with the Cloud-based and or an On-premise HRMS software that lists out a number of highly effective features to run HR functions efficiently. It provides a state-of-the-art, technology-centric solution that helps companies to develop, manage, reward, and retain the most important asset. The company's prime focus lies in providing flexible, people-centric solution that improves the day-to-day execution of HCM strategies to drive the HR processes that are critical for an organization's success.</t>
  </si>
  <si>
    <t>Moorepay, Ltd. is a consulting company that provides human resources and payroll solutions and services. It offers payroll, HR, time, attendance, and payments software solutions. The company provides managed payroll, people analytics, an employee assistance program, pension auto-enrolment services. It serves customers in the UK businesses.</t>
  </si>
  <si>
    <t>Payment Card Solutions (UK), Ltd. doing business as B4B Payments, Ltd. is a business payments innovator offering smart and flexible corporate payments and card solutions. The company delivers prepaid cards and outbound payment services to manage corporate expenditures for both employees and businesses globally.</t>
  </si>
  <si>
    <t>inKin Digital Health, Inc. doing business as inKin Social Fitness is a simple to use and efficient tool that helps run friendly fitness competitions among family, friends, and colleagues and promote a healthy lifestyle, and can be used as an additional instrument for corporate wellness facilitation.</t>
  </si>
  <si>
    <t>eSwapp, Ltd. is a SaaS platform powered by Machine Learning to find the best matches instantly for colleagues to give and get skills, such as swapping marketing skills for IT skills. It helps organizations to instantly identify skill gaps and make informed business decisions through AI-powered skill predictions.</t>
  </si>
  <si>
    <t>Timesheets MTS Software developing employee time clock, time tracking, and time and billing software. The company develops and sells software for Windows PCs and has a popular online employee time clock system that is currently being used by many companies in the U.S.</t>
  </si>
  <si>
    <t>EmployeeConnect Pty., Ltd. is a leading international provider of human capital workflow solutions. The company's development strategy focuses on its enterprise-wide integrated workflow engine that will convert any paper-based business procedure into an efficient web-based process.</t>
  </si>
  <si>
    <t>Amarula, Ltd. doing business as The Greenest Office is a leading provider of sustainable cloud applications for Finance and Human Resources. The company record all paper saved, update payroll programs, produce meaningful management reports and manage workforce from anywhere with an internet connection.</t>
  </si>
  <si>
    <t>Sustainable Reference Analytics Pvt., Ltd. doing business as SutLabs builds technology to get energy data and make meaning out of it. It unlocks the wealth of information that electricity supply carries generating valuable insights for utilities, appliance manufacturers, market research companies, etc. which creates data-driven revenue opportunities.</t>
  </si>
  <si>
    <t>Affinity Systems, Inc. doing business as Time Clock Pearl operates a clock software solution designed specifically for small to mid-size businesses. Its software includes features such as hourly employee tracking, sick leave tracking, vacation / leave tracking, workstation tracking, biometric recognition, online punch card, Reporting/Analytics, mobile access, punch card, messaging, and payroll management.</t>
  </si>
  <si>
    <t>JJJ International, Inc. doing business as Jitjatjo is a mobile marketplace for real-time temporary employment, focusing on the hospitality sector in New York City. The company provides hospitality clients with instant staffing, on-demand, and offers quality, vetted talent through the trusted platform with unparalleled visibility and efficiency.</t>
  </si>
  <si>
    <t>InStage, Inc. is an e-learning provider that creates interactive and immersive simulations designed to help people practice and develop the communication skills required for the modern day. The company offers an internet connection, a Desktop or Laptop computer with a microphone. The company serves the area.</t>
  </si>
  <si>
    <t>SamayLa offers a is a communication system with project management, messaging, and collaboration functionalities all brought together in a simplified intuitive interface. The company's system creates custom workflows to suit a business's needs and saves templates for repeat processes.</t>
  </si>
  <si>
    <t>Flamebrain Technologies, Inc. is the developer of the WatchMe timer application. It is a feature-rich timer program that can be used to track time for a number of different tasks or events together or independently of one another.</t>
  </si>
  <si>
    <t>Ampian HR Outsourcing, LLC provides complete HR services. The company provides high-level, skilled, and qualified individuals in Technology, Engineering, Executive Management, Financial, and Healthcare industries.</t>
  </si>
  <si>
    <t>Memory International, Ltd. is a software development industry that has continuously achieved its core business objective of ensuring total customer satisfaction through the provision of products and services that meet its customer's unique requirements and substantially add value to businesses. Its products have been developed under high precision and stringent controls resulting in high-quality and functional products.</t>
  </si>
  <si>
    <t>Kenjo GmbH is a developer of a human resource software technology intended to digitize HR management services. The company's software provides on and off-boarding automation, along with managing absence, attendance, and employee documents as well as employee pulse surveys and feedback to enhance engagement, enabling organizations to eliminate the frustration of tedious HR processes through digitization and automation and helping clients to create a company culture where people can thrive, leading to better business outcomes. It serves its services in the country.</t>
  </si>
  <si>
    <t>Vision u0026 Values GMBH doing business as Perview Systems GmbH is a software consulting company.  It supports medium and large enterprises in human resource development, in the effective personnel management and change management. The company serves clients and individuals throughout Germany.</t>
  </si>
  <si>
    <t>Chronicle Computing, Ltd. is an IT consulting company. It focuses on products and provides companies with a simple-to-use integrated time and attendance, rostering, and HR solution either hosted or locally installed. It allows users to access clocking data, holiday, sickness, and absence records on any device anywhere and at any time. The company specializes in workforce management and time and attendance solutions for small, medium, and large-sized businesses.</t>
  </si>
  <si>
    <t>Native Teams, Ltd. provide borderless employment for employers, employees, and freelancers allowing them to build communities, share knowledge, work at local hotdesks, visit local events, and much more. The company is offering many local opportunities for employment, and also offers visa opportunities for employees and employers.</t>
  </si>
  <si>
    <t>Austin Lane Technologies, Inc. is a computer software company. It provides workforce productivity and job site intelligence and offers mobile software that covers every aspect of field data capture and seamlessly integrates with the ERP in place. The company offers its services globally.</t>
  </si>
  <si>
    <t>Taggysoft, Inc. doing business as Power Tags is an innovative SaaS app that takes calendar-based workflow automation and productivity boost to the next level. It turns the calendar into a smart assistant that gets the job done.</t>
  </si>
  <si>
    <t>Worksana, Inc. is a rapid advance in cloud-based technologies and a reliance on internet-enabled devices that is profoundly changing the way it works. It has mobile time-tracking apps available for iOS and Android.</t>
  </si>
  <si>
    <t>Accomplish EP streamlines workflow by automatically connecting HR, Benefits, Payroll, and Scheduling, together in one platform. It helps run a business with confidence and deliver benefits that make employees work productively and stay healthy by offering simple and friendly HR solutions and expert support when needed.</t>
  </si>
  <si>
    <t>Mirobase PRO is the latest generation of monitoring systems that provides enterprise security in both virtual and physical environments. It is an innovative tool in the world of digital and physical security. Its program level monitors the actions of employees, automatically registers all activities, analyzes the collected information, and provides a report to the manager.</t>
  </si>
  <si>
    <t>ISGUS GmbH is a software development company. It provides time and data management solutions worldwide. The company offers ZEUS, time and attendance, access control, plant data collection, Webservices, staff planning, and SAP communication solution. It provides hardware and software components and serves SME, manufacturing, public services, transport and logistics, health care, and banks and insurance markets.</t>
  </si>
  <si>
    <t>TrenData, Inc. is a leader in cloud-based software that provides people analytics to organizations looking to maximize the business outcomes from the HR data. The company offers data, data science, analytics, ai, artificial intelligence, predictive, prescriptive, saas, consulting, services, healthcare, communications, fintech, supply chain, and partners. It also has created an easy-to-use solution that puts all of the data at its fingertips.</t>
  </si>
  <si>
    <t>Opensoft Pte., Ltd. doing business as OpensoftHR is a human resources, staffing, and recruiting company that develops an information portal for human resource executives. It provides HRMS solutions such as payroll software, e-leave, expense claim management, time attendance, and performance appraisal as well as HR tools for workforce development. The company offers its solutions across the country.</t>
  </si>
  <si>
    <t>Honest Dollar, Inc. is a company that provides investment advisory services. It offers portfolio management, brokerage, compensation, financial, tax, and retirement planning services.</t>
  </si>
  <si>
    <t>ItemBay, Ltd. doing business as RotaCubed is an all-in-one cloud-based software designed especially for shift-based workforces. It provides the tools to create staff rotas, track employee time &amp; attendance, and monitor employee leaves. It serves clients in the United Kingdom.</t>
  </si>
  <si>
    <t>Taggd is an operator of a digital recruitment platform that provides Ready-to-Hire talent to India, Inc. It has successfully fulfilled talent mandates of more than 100+ clients and ensured hiring managers' success for half a million jobs from over 14+ sectors.</t>
  </si>
  <si>
    <t>CHMV Software doing business as AllNetic is a software company. The company offers software called a working time tracker. It is a time-tracking software and includes features such as billing and invoicing, offline time tracking, online time tracking, and timesheet management.</t>
  </si>
  <si>
    <t>Workhint, LLC is a computer software company. It provides a business-to-business service as a software solution to launch a talent marketplace platform for a business function. The company offers its services to its clients across the country.</t>
  </si>
  <si>
    <t>SafePorter, LLC doing business as DataProtected suite provides clients with comprehensive data analytics and tools for diversity and inclusion tracking, and program refinement, against the backdrop of all other regional and industry participants. It built its solutions by listening closely to  the  Inclusion and Diversity reporting goals and requirements of its clients</t>
  </si>
  <si>
    <t>Zeroed-In Technologies, LLC is a software development company. It offers solutions such as data management, visualization and analytics, and people surveys. The company offers its services to clients across many industries.</t>
  </si>
  <si>
    <t>Vibe HCM, Inc. provides a human resource, payroll, and engagement software suite for corporations to recruit, manage, connect, and inspire employees. The company offers implementation, training, and customer support services.</t>
  </si>
  <si>
    <t>L3 Prime, Inc. doing business as Wisdom WFM is a computer software company. It specializes in developing forecasting and scheduling technology and computer software. The company offers its products and services to the call center industry worldwide.</t>
  </si>
  <si>
    <t>Deluxe Corp. is a financial services company that provides technology-enabled solutions, customized products, and services. It offers printing, financial services, small business services, online marketing, search engine optimization, website hosting, email marketing, banking services, social media, interactive marketing, treasury management, payments, cloud solutions, promotional products, custom apparel, logo design, enterprise business solutions, and payroll. The company serves industries including financial institutions, healthcare, hospitality, non-profit organizations, professional services, retail, insurance, entrepreneurs, and small and medium enterprises.</t>
  </si>
  <si>
    <t>riteSOFT, LLC is a Software Development company that provides software solutions to automate data collection for small and medium-sized business (SMB) manufacturers and distributors around the globe. The company provides innovative software solutions and services in the "rite" way-through reliability, ingenuity, trust, and experience to help small and medium-sized business manufacturers and distributors around the globe compete effectively. Its easy-to-use software applications automate and optimize warehouse and manufacturing operations in real-time.</t>
  </si>
  <si>
    <t>Sympa Oy is a computer software company that provides HR solutions. It offers a cloud-based platform that enables users to manage employment, onboarding, and offboarding processes, track absences and recovery support, and automate hiring processes. The company serves the logistics, healthcare, manufacturing, and IT industries.</t>
  </si>
  <si>
    <t>Atom Security, LLC doing business as StaffCop is a security software company and Microsoft Certified Partner. The company's solutions are designed in accordance with the best practices of the industry and benefit organizations of any size. It enables executives and employees to improve discipline at the workplace and reduce idle periods.</t>
  </si>
  <si>
    <t>ReadyTech Holdings, Ltd. is a computer software company. It creates software solutions to help customers navigate complexity in various industries, including work, education, government, and justice systems. The company provides its services to clients in the country.</t>
  </si>
  <si>
    <t>Skuad Pte., Ltd. is a digital payroll platform to build, pay, and manage globally distributed teams. The company helps employers build and pay its remote workforce seamlessly, without needing to set up local entities, and its platform not only automates global payroll, local compliance, and taxation but also provides benefits for employees to spread across geographies.</t>
  </si>
  <si>
    <t>inEwi sp. z o.o. doing business as TrackTime24 the simplest app for Work Time Management provides automation Time and Attendance, creating Schedules and Time-off electronic processes. The company specializes in Work Time Management, Work Schedules, Mobile Apps, Software, Work Time Tracking systems, Leave Management, and Business Travel Management.</t>
  </si>
  <si>
    <t>Dominion Systems, Inc. provides payroll software and cloud-based solutions for time and attendance, benefits, HR works, and others. The company also offers the tools that businesses need to efficiently manage the workforce and accomplish everyday administrative tasks.</t>
  </si>
  <si>
    <t>BitraNet Pvt., Ltd. is a pioneer in the website and portals management comprised of designing, hosting, and maintenance. It provides innovative and creative websites and fully customized B2B solutions for domestic and global enterprises.</t>
  </si>
  <si>
    <t>Simply Hired, Inc. (SH) owns and operates an e-commerce website for job searches. The company provides postings from job boards, newspapers, content sites, associations, and organization career sites. It serves customers worldwide.</t>
  </si>
  <si>
    <t>Enigmai, Ltd. is an enterprise software company. It specializes in workforce management solutions.</t>
  </si>
  <si>
    <t>VERSO GmbH offers integrated consulting with a trailblazing SaaS solution designed to address challenges like CSR management and communication as well as the development and implementation of sustainability strategies from SMEs to global corporations. It saves noticeably costs, time, and nerves for non-financial reporting according to GRI, EU reporting guidelines, or UN Global Compact.</t>
  </si>
  <si>
    <t>askDANTE Systems GmbH is a digital solution that is an opportunity for companies to surpass themselves. It offers time-tracking software in HR, based on the technical level, but made for people. The company serves clients within the area.</t>
  </si>
  <si>
    <t>CloudPay, Inc. is an IT company providing a unified global payroll, treasury, and on-demand pay solution. It also offers continuous payroll processing, real-time support, payroll automation, compliance, integration, reporting, analytics, implementation, and everything else.</t>
  </si>
  <si>
    <t>Torchlite Technologies, Inc. is a full Partner Management (PRM )Platform designed to scale partner programs in inventive ways. The company offers digital marketing software and services that enable users to manage objectives and campaigns. It serves customers in the State of Indiana.</t>
  </si>
  <si>
    <t>KissIQ combines the power of the spreadsheet with a responsive visual bulletin board. The company delivers an overview of a project's progress, capital cost, and operating cost. It is used to create a new project, add tasks and instantly track time-spent and cost against individual tasks.</t>
  </si>
  <si>
    <t>Training Amigo, Inc. doing business as Woliba, Inc. help create a culture of well-being so employees can thrive. By making work less stressful and teams more connected, it is reimagining engagement, recognition, and wellness for companies.</t>
  </si>
  <si>
    <t>Heyy Pte., Ltd. is one of the employee growth and wellness platform in Asia that helps organizations create a workplace. It is an anonymous peer to peer social platform that helps people undergoing mental stress by connecting them with peers, to get support.</t>
  </si>
  <si>
    <t>Zimyo Consulting Pvt., Ltd. is a software company. It specializes in the field of human resources. The company offers cloud HRMS, human resource management systems, payroll, HR Bot, HR intelligence, and performance management. It serves globally.</t>
  </si>
  <si>
    <t>OnTheClock.com, LLC is a fully functional mature web-based time clock system. The company allows the simplest form to add employees, allow to punch in or out, and generate time cards, in addition, features include QuickBooks sync, PTO, IP security, and GPS location.</t>
  </si>
  <si>
    <t>Boréal Information Strategies, Inc. is an information technology and service company that provides stakeholder engagement software solutions. It offers training, onboarding, stakeholder assessment, mapping, software optimization, and other services. The company caters to energy, oil and gas, mining, transportation, retail, health, and other sectors.</t>
  </si>
  <si>
    <t>Personal Strengths Publishing, Inc. doing business as Core Strengths, Inc. is a training and coaching company. It offers SaaS, machine learning, and talent development. The company serves clients globally.</t>
  </si>
  <si>
    <t>rapid! Financial Services, LLC is an expert in the implementation and support of effective ePayroll and employee payroll card programs for Regional and National companies. Its service has all the necessary features and components to ensure fully compliant and successful ePayroll solutions.</t>
  </si>
  <si>
    <t>FlowX, LLC doing business as Scheduling Suite specializes in software for scheduling, marketing, ERP, and CMS. It is a scheduling tool,  it's the system that helps marketing experts to bring business to the next level, rank the website higher in Google for services that get the business the value.</t>
  </si>
  <si>
    <t>Wellable, LLC is a provider of an online wellness technology platform. The company helps in making it easy for employees to track healthy behavior, earn rewards, compete in friendly competitions and share success with its social network. It integrates fitness trackers, mobile fitness applications, web tools, health content, and traditional services addressing multiple dimensions of health including physical, mental, and environmental well-being, helping organizations elevate the employee experience and improve employee productivity.</t>
  </si>
  <si>
    <t>OnQue Technologies, Inc. provides affordable and educational human resource administration systems for small and medium-sized businesses. The company serves its employers throughout the United States with software tools used by those people responsible for the management of human resources. Its products are designed for the busy administrator who does not have the time to be an expert in all areas of HR and yet realizes the need for assistance and the increased efficiency that software can offer.</t>
  </si>
  <si>
    <t>UAB Workee, Ltd., Co. is a personal website builder for tutors. The company platform is where anyone can create a personal online office, or virtual brand and manage the business with scheduling and payments in one place. It allows people to start and run digital businesses in the most efficient and simplest way.</t>
  </si>
  <si>
    <t>SPIKYARC is an IT solutions &amp; services company. It helps small &amp; medium-sized businesses thrive in today's difficult economic climate. The company provides fast and efficient web-based service applications to small and medium-sized businesses that can enable them to better utilize resources and maximize position in the marketplace. Its services are web designing, web development, software product development, e-commerce solutions, and social site development.</t>
  </si>
  <si>
    <t>Vault Intelligence, Ltd. provides cloud-based and mobile software products, and related services. The company offers governance, risk management, compliance management, assets protection, and business intelligence software products, as well as workers, contractors, training, and claims management software products. It also provides applications in the fields of check, audit, and notify; versatile safety solutions for workforce management; consulting, and training services for the software; and data migration services.</t>
  </si>
  <si>
    <t>Qweek offers solutions for workforce management and optimization. The company provides a versatile and modular solution for managing and optimizing the workforce. It applies to any sort of business and employment method.</t>
  </si>
  <si>
    <t>TalentMetrix Human Capital Management Solutions LLP  provides actionable insights to HR, that help address organizational objectives, and the bigger picture. The company has tools and methodologies developed by its knowledge partners, that can be used for talent identification, development, and motivation.</t>
  </si>
  <si>
    <t>Trapeze Software ULC  is a computer software company that develops, installs, and customizes software for public and paratransit operators including school transportation providers. It also specializes in route optimization, salary calculation, staffing asset management, mobile technologies, and communication.</t>
  </si>
  <si>
    <t>Spire Labs, Inc. helps people lead happier, healthier lives, with technology that is easy and enjoyable to use. It has developed solutions for health insurance plans, disease management providers, and companies that care about employee wellness.</t>
  </si>
  <si>
    <t>Hooray B.V.  is an HR startup from Utrecht. It helps start-ups and SMEs simplify and automate human resources and automates HR processes and provides insight to colleagues.</t>
  </si>
  <si>
    <t>M2SYS Technology, LLC is an IT services and IT consulting company that provides enterprise solutions. The company offers a biometric software system, a biometric identification server, multi-modal biometrics systems, a multi-biometric patient identification system, a biometric time clock, storage of biometric templates and subject records, and integration, marketing, and technical support services. It serves clients in the area.</t>
  </si>
  <si>
    <t>MyRobin.ID is a human resources company. It offers services including logistics, warehousing, telesales, and customer service.  The company offers its products and services within Indonesia.</t>
  </si>
  <si>
    <t>Apex Time Solutions Corp. (ATS) is a computer software company that provides an open and integrated time and attendance system and employee time management solution representing a variety of sizes and industries. Its workforce management software reduces labor costs by streamlining the payroll process and optimizing the workforce, including scalability, energy efficiency, and low total cost of ownership. The company serves clients across Canada.</t>
  </si>
  <si>
    <t>CertificationPoint, Inc. provides a college student-oriented project-based learning employment marketplace that allows service buyers to hire college students, as well as independent mentors to collaborate for business purposes. Its unique online collaborative tools allow for onsite and or remote team project management. It provides individuals in any career field the opportunity to track all completed industry certifications, degrees, and licenses from one centralized location.</t>
  </si>
  <si>
    <t>Valuecoders India, LLP is an IT outsourcing company. It specializes in offshore software development services such as Software Product Engineering, Dedicated Software Teams, QA and Testing, Cloud Services, Application Development, eCommerce, Data Engineering, and AI and ML. It serves customers worldwide.</t>
  </si>
  <si>
    <t>Leeveapp is a leave management app provider. The company provides Software services and Web Apps. It provides its services to clients across the country.</t>
  </si>
  <si>
    <t>Justlogin Pte., Ltd. is an HR cloud software provider. It is offering a suite of HR and office collaborative applications for the global business community. The company's line of business includes holding or owning securities of companies other than banks.</t>
  </si>
  <si>
    <t>TimeSphere, Inc. has been providing innovative solutions that make it easier to plan, optimize and manage employee schedules in a collaborative employer/employee environment. Simple to implement and use, it increases the organization's efficiency while generating significant economic benefits.</t>
  </si>
  <si>
    <t>SimplyWork, LLC creates a new breed of mobile-first enterprise software applications. It offers workforce management solutions including data capture, scheduling, timekeeping, and attendance management. The company offers its services to healthcare, manufacturing, hospitality, government, and service sectors. It serves services within the area.</t>
  </si>
  <si>
    <t>Coco Soft, Inc. is a leading software application development and consulting company serving the ever growing demand for IT project execution and staffing needs of its clients. It provides core services in IT Staffing and Consulting, Cloud services, User interface design, Application development, Mobile application development, Finance and Professional Services, ERP/BI Services, and Infrastructure Support Services.</t>
  </si>
  <si>
    <t>E Power BVBA is an HR software that provides recruitment, personnel administration, performance, and talent management services. It helps its customers attract, develop and engage talent and organize efficient HR processes.</t>
  </si>
  <si>
    <t>Briotix Health, LP is a health and wellness company. It provides risk assessment and monitoring, analytical insights services, and optimization services that include a health management program to drive fitness, preparedness energy, and productivity in the workforce. The company offers its services in all 50 states and 63 countries.</t>
  </si>
  <si>
    <t>Software Techniques, Inc. (STI) provides a full suite of hr software solutions that allow businesses to easily track employee time-off, time-worked, and perform even complex hr tasks easily. The company offers affordable time clock software and attendance tracking software to help manage the clients' workforce. Its customizable and affordable solutions it is easy to see why so many companies trust the exceptional products that are available: Breeze 360, SoftTime, SoftTime Online, TimeKron, and HR Diamond.</t>
  </si>
  <si>
    <t>Daydao, Inc. is dedicated to provide an one-stop online working platform for small and medium-sized business based on SaaS. The company focus on improving customer efficiency by making management smarter and easier. It understand the real needs of running a company or organization.</t>
  </si>
  <si>
    <t>Công ty TNHH Giải Pháp Công Nghệ JOGO is a software company to make client jobs much easier than ever by providing smart applications and excellent services to staffing companies. It provides full tools and services to staffing, payroll, and recruiting firm</t>
  </si>
  <si>
    <t>Truelancer Internet Pvt., Ltd. is a developer of an online community platform designed to hire curated talent from across the globe. The company's platform offers a cloud-based community where employers can search, hire, collaborate and work together with freelancers, for projects in different categories like IT and Programming, graphic design, content writing, data entry, finance, sales, and marketing, enabling freelancers and professionals to search jobs and earn money by working with real clients.</t>
  </si>
  <si>
    <t>Futuramo is a collaborative workspace designed to help businesses thrive. It offers business apps such as Visual Tickets, Time Tracker, and Tasks. Specializing in Cloud Software, Saas, And Collaboration Apps.</t>
  </si>
  <si>
    <t>Cnergyis Infotech India Pvt., Ltd. doing business as ZingHR Techno India Pvt., Ltd. is a global provider of enterprise cloud applications for human resources. The company offers cloud-based HR management software. It also delivers human capital management, performance management, recruiting software, succession planning, talent management, HR outsourcing, and HR analytics applications worldwide. Its product portfolio includes ZingHR Welcome, Zing HR Power, Zing HR Business, Zing HR Turbo, Zing HR Freedom.</t>
  </si>
  <si>
    <t>Qualitas IT Pvt., Ltd. offers Web Development, Mobile Application Development, PHP web development, Web Designing, Content Management Systems, Wordpress customisation, HRMS specialists, Enterprise Applications, Insurance domain expertise, Website Maintenance, Microsoft Development, and Opensource Development. It  provides website solutions, software &amp; mobile development as well as UI and UX consulting services.</t>
  </si>
  <si>
    <t>Financial Alliance Pte., Ltd., Co. is an independent financial planning company. It offers individual and corporate clients a unique, unbiased, and meaningful one-stop experience in financial advisory services. The company's wide range of wealth management and financial planning solutions is second to none.</t>
  </si>
  <si>
    <t>CanPay Software, Inc. is a Canadian payroll software online company. It provides payroll software solutions for small to medium-sized businesses. The company's products include GrandMaster Suite, which integrates payroll with associated functions, such as human resources, personnel management, employee scheduling, timekeeping, electronic fund transfers, and resource planning, and GrandMaster II for Windows. It offers payroll, job costing, electronic fund transfers, and bank reconciliation modules, GrandMaster, which offers an online database, table-driven earnings and deductions, and built-in report writer features, and ChequeMate are CPA-compliant cheques. It serves services all across Canada.</t>
  </si>
  <si>
    <t>The Cleverconnect Group is a human resources, staffing, and recruiting company. It offers a digital solution that assists throughout the talent acquisition process, enabling companies to recruit the right profiles, boost their employer brand, accelerate their recruitment processes, and reduce the turnover of recruited people. The company provides its services to clients locally and internationally.</t>
  </si>
  <si>
    <t>CIC Plus, Inc. operates as an employee self-service solution provider. The company offers customizable services. It provides year-end tax form services, online pay stubs, electronic signature W-4s solutions, E-forms solutions and PA Act 32 solutions.</t>
  </si>
  <si>
    <t>OrangeHRM, Inc. is an internet, computer software and services company. The company offers HRM solutions, personal information management, employee self-service, leave management, time and attendance tracking, health savings plans, and recruitment. It offers its services to Human Resource Management (HRM) firms.</t>
  </si>
  <si>
    <t>Celsia AS is a developer of taxonomy reporting and aggregation technology intended to determine a company's sustainability score in accordance with the EU taxonomy. The company's software includes tools for non-ESG experts for measuring the sustainability level and getting sustainability score, in accordance with the EU taxonomy, providing users with automatic taxonomy score calculation based on EU taxonomy.</t>
  </si>
  <si>
    <t>Cresce Innovation Pvt., Ltd. doing business as SalaryBox is a mobile app-based employee management solution that simplifies the staff attendance and payroll processes for small businesses. It specializes in mobile apps, SaaS, financial services, and many more.</t>
  </si>
  <si>
    <t>Taylor Software, Inc. doing business as ProStaff Scheduling Software delivers a robust scheduling solution to handle the accounting industry's scheduling, planning, and budgeting needs. The company is a powerful tool that has the potential to transform an organization's scheduling process into a strategic and collaborative effort that draws upon the most vital asset of the business.</t>
  </si>
  <si>
    <t>HealthComp Holding Co., LLC doing business as HealthComp, LLC is a third-party administrator (TPA) and independent health plan administrator for self-funded health plans. It is providing customized, full-service offerings including, but not limited to, medical, dental, vision, COBRA, HIPAA, flexible spending accounts, and reference-based pricing. The company serves clients within the area.</t>
  </si>
  <si>
    <t>Protocol Driven Healthcare, Inc. (PDHI) is a healthcare technology and data processing company. Its platform provides seamless data integration and a consistent user interface across multiple devices. The company offers its services to health plans, wellness providers, and large employers across the United States.</t>
  </si>
  <si>
    <t>Time Rack, Inc. is an information technology and service company. It provides time and labor management software, offering an integrated suite of products to help businesses optimize workforces and reduce costs. The company serves nationwide.</t>
  </si>
  <si>
    <t>Manufacturing System Services, Inc. doing business as MSS Software, specialize in renting barcode terminals and providing barcode reader software programs for such uses as inventories, seminars, and even custom programs. The company provides barcode equipment and software to make data collection quick and effective, saving the customer both time and money. It offers user-friendly barcode kits, user manuals, and easy-to-order products.</t>
  </si>
  <si>
    <t>StratusLIVE, LLC is a provider of donor management and fundraising software solutions for the nonprofit industry. It offers a premise-based or online constituent relationship management  (CRM) focused donor management and fundraising software. The company also has strategic alliances with CWR Mobility, EBAX, Upic Solutions, and WealthEngine.</t>
  </si>
  <si>
    <t>HR Systems Strategies, Inc. doing business as info:HR is a software company specializes in HRIM. It develops and provides info:HR, a robust, general-purpose Human Resources Information System (HRIS). The company's software system integrates with web modules to provide employees and managers with self-service and online time-sheet entry capabilities.</t>
  </si>
  <si>
    <t>BrightDime Financial Advisors Corp. is a comprehensive financial wellness solution to benefit employers and employees. The company's solution is the most innovative and effective way for financial wellness to become a lifestyle available to anyone. It combines technology, coaching, and education to change employees' behaviors in order to be financially well.</t>
  </si>
  <si>
    <t>HiringBoss Holdings Pte., Ltd. doing business as Vincere is a recruitment CRM ATS software built for ambitious recruitment companies of all sizes. The company focuses on pipeline, analytics, and ease-of-use, and it is designed specifically for recruitment professionals looking for a cost-effective solution that will support its growth all the way to the billion dollar mark.</t>
  </si>
  <si>
    <t>Travisoft is a company that operates in the computer software industry. The company provides inventive software for benefits administrators, specializing in COBRA, ACA, Direct Bill, and Cafeteria Plans. It also provides software solutions to move faster and fuel growth.</t>
  </si>
  <si>
    <t>Pacific Timesheet Co. doing business as Pacific Timesheet Enterprise offers timesheet software as a service and time tracking software. It offers payroll timesheet software that automates time and pays data collection, time-off accruals, policies and rules validation, shift differentials, approvals, and pay data integration with payroll and ERP systems, and time off and absence management software that provides time-off requests, time off approval levels, time-off scheduling, partial-day schedules, and holiday schedules. The company specializes in human resources, information technology, project management, and software.</t>
  </si>
  <si>
    <t>Aryavrat Infotech, Inc. is an IT and business solution provider and software development company. It provides software development and consulting services. It has been providing services in the mobile app, web app, desktop app, IOT, big data, IOT, chatbot, and R&amp;D. The company offers its services globally.</t>
  </si>
  <si>
    <t>HealthCare Impact Associates, LLC doing business as Equifax, Inc. is a developer of information management software designed to offer compliance, analytics, and workforce management services. The company's software simplifies and supports strategic decisions around healthcare compliance and reporting, benefits, and workforce management, enabling businesses to manage complexity, minimize risk and cost, remove the burden on human resources teams, and provide strategic insights into benefits decisions.</t>
  </si>
  <si>
    <t>Bargain Technologies Pvt., Ltd. doing business as Vantage Circle is an online platform that connects corporate employees with service providers, offering a range of exclusive privileges across varied categories and segments. It provides employees with exclusive offers and discounts, helping professionals reduce expenses and save money on products. The company serves within the area.</t>
  </si>
  <si>
    <t>OfficeClip, LLC is a software company that creates web management software for businesses. It offers Web-Based Timesheet and Expense software, Web Contact Manager, Bug Issue Tracker software, and Online Calendar and Document Sharing.</t>
  </si>
  <si>
    <t>Alloc8 Pty., Ltd. is an end-to-end workforce management software. It provides workforce software that helps easily manage jobs, workers, and assets cutting down admin time, reducing unnecessary costs, and keeping workers. The company offers its services to businesses globally.</t>
  </si>
  <si>
    <t>Velosi Asset Integrity, Ltd. offers a complete asset integrity management and software solution. The company provides services of asset integrity management, HSE &amp; environmental, and engineering. Its software include VAIL-Plant, VAIL-PHA, VAIL-PSRA, VAIL-MTS, VAIL-ERP, and VAIL-Online Reporting Portal.</t>
  </si>
  <si>
    <t>Perfect Active Solution Pvt., Ltd. (PAS) is an IT solutions provider. It is a network service provider in the country to focus its operations on the needs and requirements of corporate customers. The company serves clients across the country.</t>
  </si>
  <si>
    <t>Swoovy, Inc. is a corporate employee volunteer organization that boosts corporate social responsibility, engagement, and volunteerism for nonprofits. It offers a platform to find and register for volunteer events.</t>
  </si>
  <si>
    <t>MediKeeper, Inc. is a technology company that designs customizable portals that allow employers, benefits providers, health plans, and wellness companies to manage corporate health. The company provides health portal solutions to health plans, brokers and TPAs, wellness companies, and employers to help capture health data. It offers a health portal, corporate wellness solutions, health risk assessment, customizable wellness portal, corporate health portal, and technology. It serves in United States.</t>
  </si>
  <si>
    <t>QuIRC, Inc. doing business as PeopleInsight is a workforce analytics platform designed to help companies in any industry by providing deep insight into the strengths and weaknesses of its Human Resources operations through data and then allowing to apply that information to meaningful decision-making. Its system seamlessly connects information from various HR data sources, provides insight into the links between HR operations and business outcomes, creates analytics to find answers to business questions, and is flexible enough to adjust reporting on the fly so that users can have access to dynamic and powerful information.</t>
  </si>
  <si>
    <t>Aurity, Ltd. is a provider of a tech accelerator technology services intended to offer customized services. The company offers web development, app development, developer recruitment, architecture consulting and react native development services. It serves within the area.</t>
  </si>
  <si>
    <t>Bodet Software SAS has been innovating with its software and hardware solutions to facilitate the management of resources in three main areas: - Time management and Human Resources - Access control and building security - Monitoring production and shop steering. The expertise acquired in the HR businesses allows proposing solutions for time management and access control adapted to all sizes of companies, from SME to large accounts and administrations.</t>
  </si>
  <si>
    <t>Count Digital doing business as Buzz Schedules is an app for creating weekly schedules for customers providing a simple user experience. The application offers drag-and-drop shifts, scheduled breaks, and copies from previous weeks.</t>
  </si>
  <si>
    <t>Resonance Software, Inc. doing business as WorkSight is a workforce management solution a secure SaaS and On-Premise application trusted by many Fortune 500 companies. It is specializing in workforce management solutions for the manufacturing environment.</t>
  </si>
  <si>
    <t>Convenia Servicos de Internet e Corretora de Seguros SA develops a cloud system for the management and automation of human resources companies. The company provides automatic processes of entry and exit of employees, contracts, and management corporate benefits, personal department, sheet management, point management, vacation management, data, and more. It offers business employee management tools for employees, automation of bureaucratic human resource processes, and quality of life program management tools.</t>
  </si>
  <si>
    <t>WorkView, LLC provides cloud-based enterprise work management solutions to companies of all sizes. It was built to address today's dynamic work environment and enable people to efficiently organize and manage work while driving better communication, visibility, and accountability throughout the organization.</t>
  </si>
  <si>
    <t>Next Atom helps organizations use technology to increase productivity. The company offers Mobile Force, a workforce management tool that improves the efficiency of the company's mobile teams.</t>
  </si>
  <si>
    <t>WorkStyle turns the research and studies from the world of organizational psychology into easy-to-use software for teams of any size. The company builds the tools that will help the team develop a deep understanding of each other's optimal working style and quickly create a culture of psychological safety.</t>
  </si>
  <si>
    <t>POINT Global is volunteer management software. It provides a mobile and dashboard platform that includes an admin dashboard, website integration, a volunteer app, and a volunteer hub for cause-based events that organizations can use to find and manage volunteers. It offers services to volunteers, schools, and companies throughout the US.</t>
  </si>
  <si>
    <t>Crowdsource Solutions, Inc. is a multi-billion dollar market, providing clients with on-demand access to a skilled and scalable workforce. It manages crowd-based talent to deliver content, moderation, and transcription solutions to enterprise clients worldwide.</t>
  </si>
  <si>
    <t>Pounse Web Solutions, Inc. is a career profile and recruiting platform, designed to bridge the gap between talent and work. It brings talent and works closer together by redesigning the whole concept of a resume and improving the pipeline workflow for a recruiter.</t>
  </si>
  <si>
    <t>LeaveWizard, Ltd. completely replaces paper and Excel-based leave and absence management. The company is based in the Cloud and therefore accessible by anyone in the company, at any time giving all the members of the team a clear overview of who's in the office and who's out, and when.</t>
  </si>
  <si>
    <t>Freelancertohire.com is a Freelancing website that provides freelance jobs to freelancers worldwide. The employers can hire freelancers for digital services like web design, Seo, content writing, translation, etc to be done in time and on a budget online. The company does not charge a commission from Freelancers and keeps 100% of its earnings.</t>
  </si>
  <si>
    <t>Leanscout, Inc. is a platform that empowers freelancers and businesses to do the best work. The company is curated marketplace for high-quality, pre-vetted, on-demand workers.</t>
  </si>
  <si>
    <t>Geoxis iHub Pvt., Ltd. is a software development company that has set new quality standards for services. It is a leader in SEO, web design, eCommerce, website conversion, and Internet marketing services and prides itself on driving traffic, converting visitors, and measuring effectiveness to ultimately deliver real results for its clients.</t>
  </si>
  <si>
    <t>Seeders S.A.S. specializes in the technology, data, business, product, transformation, and marketing fields. The company offers to build on-demand bonds with top-talent freelancers.</t>
  </si>
  <si>
    <t>Worldwide101, Inc. doing business as Boldly Premium Subscription Staffing is a premium subscription staffing company that offers business clients a well-rounded range of services. It provides clients with solutions needed to understand each business and provides a tailored approach to each specific requirement.</t>
  </si>
  <si>
    <t>Ettendra Solutions, Inc. is a software company. It provides labor tracking systems, labor tracking software, labor cost control software, labor efficiency software, labor productivity systems, shop floor labor tracking systems, and shop floor data collection systems. The company serves manufacturing industries, service industries, and more organizations.</t>
  </si>
  <si>
    <t>Jantek Electronics, Inc. is an established manufacturer of time management and security access systems. The company provides time and attendance and shops floor control systems, access control systems, and security-related products to private industries and government institutions.</t>
  </si>
  <si>
    <t>Meritarc, LLC is a human capital software company and provider of advisory services to Financial Services, Fintech, and Consulting firms. It offers to disrupt outdated HR workflows to deliver exceptional business outcomes.</t>
  </si>
  <si>
    <t>Shanghai Woqu Information Technology Co., Ltd. doing business as Ohqu Technology is a software development company. It offers software applications and web-based platforms for store manpower digitization, store scheduling, commission calculation, working hours management, and skills management. The company markets its products to clients in different industries including retail, catering services, manufacturing, and real estate.</t>
  </si>
  <si>
    <t>Real HCM is a complete HR and Payroll Software that helps to effectively organize and easy to manage human resource functions and responsibilities. It delivers innovative solutions to clients and thus helps them.</t>
  </si>
  <si>
    <t>timeTracko.com is a cloud-based time-tracking and productivity tool for freelancers. It provides features such as employee monitoring, app and URL tracking, time tracking, attendance management, and more.</t>
  </si>
  <si>
    <t>Integrum Technologies Pvt., Ltd. is a cloud-based hire-to-retire solution. It provides plug-and-play SaaS products and applications for enterprises.</t>
  </si>
  <si>
    <t>Forceman Technologies is a team of industrial engineers, software engineers, and business people. It offers a suite of tools to precisely optimize workforce performance in labor-intensive production environments.</t>
  </si>
  <si>
    <t>Guia International Corp. is a privately held U.S. company. Its first product was a DOS-based product called "Overlord" which was followed by "Treasurer's Delight".</t>
  </si>
  <si>
    <t>Swing Team doing business as Pendulums is a free time tracking tool that helps the client to manage its time in a better manner with an easy-to-use interface and useful statistics. It is also a time tracking software and includes features such as an employee database, mobile time tracking, offline time tracking, overtime calculation, and timesheet management.</t>
  </si>
  <si>
    <t>Total Well Being, LLC provides personalized corporate well-being and wellness programs to companies. It offers custom well-being programs and packages that include a customizable, fun, engaging, and social portal that inspires employees on the journey towards optimal well-being; custom strategy and program plans; lifestyle coaching for participants that want the peer connection and inspiration to keep working towards personal well-being goals; wearable tech integration; consulting and auditing processes; and ongoing support.</t>
  </si>
  <si>
    <t>Matchable, Ltd. is a B2B platform, that matches employees with unique volunteering projects so it can upskill while making its biggest impact. It matches companies with non-profits and startups to do game-changing work.</t>
  </si>
  <si>
    <t>Noetis Capital, Inc. doing business as Workhoppersm offers an online platform that provides companies with suitable professionals for temporary, freelance, and part-time work. The company matches employers directly with local specialized freelancers on a just-in-time basis allowing companies greater flexibility.</t>
  </si>
  <si>
    <t>BoardEx, Ltd. is a provider of executive intelligence and relationship mapping solutions, working with premier organizations across the academic, corporate, executive search, private equity, legal, and financial and professional services industries. It offers firms to leverage the most valuable asset, "relationship capital", into a network of trusted, actionable relationships.</t>
  </si>
  <si>
    <t>Shyftplan GmbH is an IT service and IT consulting company. Its cloud-based platform offers a service to create a schedule and provides staff deployment planning, communication, and management services. It serves within the area.</t>
  </si>
  <si>
    <t>Structural, Inc. is a company that designs and develops a human resource software platform that aggregates organizational data. Its platform extracts basic demographic data from the company's HRIS, payroll, and performance management systems, creating a centralized view of the company's employees, enabling organizations to find the right people for new projects, maximize employee engagement investments with personality and profile data as well as drive meaningful connections and greater communication.</t>
  </si>
  <si>
    <t>FormFire, LLC provides cutting-edge technology that is the digital standard for transacting medical insurance business. The company's platform allows brokers to grow through efficient quoting and customer management. It brings digital online processes to the paperbound world of small-group health insurance quoting, sold case installation, and group renewal for employees, employers, brokers, and carriers.</t>
  </si>
  <si>
    <t>Dopay International Holdings, Ltd. provides a cloud-based payroll service that allows employers to calculate salaries and make payments electronically. The firm uses payroll to reach the largest untapped segment in retail banking by helping companies pay the unbanked staff.</t>
  </si>
  <si>
    <t>PrismHR, Inc. is a payroll, benefits, and HR software platform for professional employer organizations (PEOs) and administrative service organizations (ASOs). The company provides the most comprehensive HR technology platform available, providing efficiencies and scalability that allow its customers to grow its businesses by forty-one percent more than HR service providers that use other platforms. It delivers world-class payroll, benefits, and HR to small and medium-sized businesses.</t>
  </si>
  <si>
    <t>Timewatch plc develops and distributes professional services automation (PSA) solutions. It offers time recording, expenses management, project costing, resource scheduling, billing, reporting, and project accounting solutions. The company markets its products under Time, Outlook-Time, Time and Money, WhiteSpace, and Time and Space brand names.</t>
  </si>
  <si>
    <t>Alvaria, Inc. is a developer of an integrated customer engagement platform designed for interaction management and workforce optimization. Its interaction management platform provides workforce optimization and self-service omnichannel applications through offices in Africa, Asia, Oceania, Europe, North America, and South America.</t>
  </si>
  <si>
    <t>BotMyWork is an automated solution for Bots. It organizes and automates actions. The company develops Bot Integrations for various team collaboration and messaging platforms like Slack, Workplace by Facebook, Hangouts chat, and Microsoft Team.</t>
  </si>
  <si>
    <t>Limeade, Inc. is a software company. It provides a platform focused on employee engagement. The company delivers healthy work experiences through immersive employee well-being programs. It serves all over the world.</t>
  </si>
  <si>
    <t>SIGMA-RH Solutions, Inc. specializes in the development and deployment of integrated human resources software solutions that work to optimize the management of HR processes for medium and large businesses. It is automate recurring tasks, set up workflows and customize the tool according to needs.</t>
  </si>
  <si>
    <t>Humi, Inc. is an HR, payroll, benefits, and insurance platform company. It offers cloud-based HR software solutions designed and built. The company provides using spreadsheets or clunky HRIS platforms to revolutionize the HR industry.</t>
  </si>
  <si>
    <t>Wasp Barcode Technologies, Inc. is a company that operates in the information technology and services industry. It manufactures barcode data capture and tracking solutions for owners and managers of small to medium-sized businesses. The company offers barcode scanners, including laser, cordless, healthcare, two-d, and ccd barcode scanners like a mobile asset, asset tracking software that puts control on asset tracking needs, fixed assets, information technology asset tracking, tool tracking, and inventory software, and inventory control systems, including inventory software, mobile computers, and barcode printers and time and attendance systems that include time and attendance software combined with biometric time clocks, rfid time clocks, and barcode, or magstripe time clocks.</t>
  </si>
  <si>
    <t>ThunderPod, Pvt., Ltd. is a platform where users consume content made by health &amp; fitness creators in the form of interactive challenges. The user can compete with friends to beat its scores and score more to climb up the ladder.</t>
  </si>
  <si>
    <t>Paybooks Technologies India Pvt., Ltd. makes payroll simple and delightful for businesses. The company helps businesses across India in automating payroll, staying compliant, and delighting for employees.</t>
  </si>
  <si>
    <t>Rivermate is designed to help CEOs and business owners expand the services and products to the global market by removing the complexity of hiring and paying remote employees. It has the solutions the needs to get for the company into the global market without draining out the pocket.</t>
  </si>
  <si>
    <t>Tictrac, Ltd. is an operator of an interactive health media platform intended to offer health insights. The company's platform synchronizes with all other available third-party platforms to offer data and analytics about health, enabling users to make informed lifestyle choices and improve its well-being while helping businesses engage more with customers.</t>
  </si>
  <si>
    <t>Keen Steps, Inc. doing business as SmartJobBoard, Inc. develops an advanced software platform for creating job board websites. The platform offers many features for both employers and job seekers and is able to meet any market demand.</t>
  </si>
  <si>
    <t>HROne Co., Ltd. is a fully licensed Foreign Enterprises Service Companies (FESCO) in China. HROne helps foreign SMEs operating in China navigating through local employment, HR and payroll requirements by offering fully outsourced solutions. The company specialized in employment outsourcing / PEO solutions, payroll and tax management, social benefits administration, visa processings and invoicing.</t>
  </si>
  <si>
    <t>Accusol Technologies Pvt., Ltd. is an enterprise solution provider company that is providing web development, ERP solution, mobile application development, and application maintenance services. It offers solutions and services such as sms gateway solutions, real estate/property management solutions, retail solutions, website development, mobile application development, e-commerce, and document management system.</t>
  </si>
  <si>
    <t>Temponia is an online timesheet solution for enterprises with a focus on easy-to-use calendar UI and great reporting. It allows users to track time worked through an easy-to-use interface. It can be used for teams as well as single users.</t>
  </si>
  <si>
    <t>HerdHR is an integrated cloud-based solution that empowers business owners to like to accomplish more. A SaaS that's more than the typical Human Resource Software.</t>
  </si>
  <si>
    <t>Intelliob Technologies Pvt., Ltd. is an IT services and IT consulting company. It offers online hosted HR solutions, cloud accounting software, cloud HR and cloud payroll, managed payroll services, and managed HR services. The company provides its products and services to customers in India.</t>
  </si>
  <si>
    <t>X:Drive Computing, Ltd. is a software development company. It provides information security management systems and consulting services. The company offers information technology services.</t>
  </si>
  <si>
    <t>Sprout Solutions Philippines, Inc. is a software development company. It provides a cloud-based human resource and payroll software system for small and medium-sized businesses. The company offers Payroll, an online payroll solution for the business market in the Philippines; and HR, a cloud-based human resource information system that allows companies to manage its human resources, as well as provides analytics for decision-making.</t>
  </si>
  <si>
    <t>Exenta Software Pvt., Ltd. is a leading global provider of Human Capital Management software to small and medium-sized companies. It understands the unique needs and provides services that suit varying needs, are a pleasure to use, and are secure and efficient.</t>
  </si>
  <si>
    <t>Talent Loop, Inc. doing business as Talentegy, Inc. offers a revolutionary new SaaS-based Talent Experience Management (TXM) platform designed specifically to help HR teams optimize users experience. It provides a sophisticated intelligence layer, it sits on top of every touch point in the talent user's journey to capture behavioral data on each step in an organization's talent processes.</t>
  </si>
  <si>
    <t>Freework GmbH is a next-generation agency app that offers freelancer management for companies to make hiring and managing freelancers easy and quick. The company also provides intuitive tools to streamline its freelance process. It enables companies to optimize skill utilization by bringing freelancers from all over the world to its nearest device.</t>
  </si>
  <si>
    <t>Wellness Coaches USA, LLC is a comprehensive healthcare solution provider. It provides provide comprehensive care across the healthcare continuum, combining the company healthcare providers with data and next-generation technology to address population needs for the prevention, management, and treatment of chronic diseases and conditions.</t>
  </si>
  <si>
    <t>Herbst Manufacturing, Ltd. doing business as Herbst Software is a Business Management Software provider offering all the software components of business needs to operate efficiently and effectively. The company provides a complete business software package including accounting, finance management, CRM, bank and cash flow management, logistics and haulage, stock management, a point of sale, and pricing.</t>
  </si>
  <si>
    <t>RemoteTeam, Inc. offers automated payrolls, time off, HR tools, and compliance made simple. Its platform manages remote employees from running payroll, and managing time offs to paying reimbursements and time tracking. The company's company helps remote teams become great places to work.</t>
  </si>
  <si>
    <t>OfficeTimer.com is an information technology and services company. It offers free time tracking, HR, and project management software. It allows users to manage projects, track time and expenses, monitor live attendance, set leave policies, plan, and track projects, compare budgeted versus actual hours and project costs, and generate instant invoices. The company also offers its services in India.</t>
  </si>
  <si>
    <t>Social Finance, Inc. is a nonprofit organization that offers to mobilize capital to drive social progress. It designs and manages public-private partnerships that tackle complex social challenges, such as achievement gaps, health disparities, and prisoner recidivism. The organization offers MBA loans and mortgages; personal loans to pay off credit cards, advance careers, finance adventures, tie the knot, and for other purposes; and issues mortgages for primary residences in California, Washington, North Carolina, Pennsylvania, Texas, New Jersey, and Washington, D.C.</t>
  </si>
  <si>
    <t>KaamPe App is for all Working Indians, Enterprises / Owners / Managers providing them with individual dashboards to manage the workforce with smart monitoring &amp; self-assessment. The product features are solving day-to-day problems, being faced at workplaces, for millions of employees and employers, enhancing productivity, achieving targets, earning rewards, up-skill &amp; uplift, all at ease over the App.</t>
  </si>
  <si>
    <t>Yuvo Pte., Ltd. is an employment lifecycle management software. The company helps save time and money by making the business more efficient, and by bringing all business processes onto one integrated platform. It is a cloud-based software.</t>
  </si>
  <si>
    <t>Rellevate, LLC is a digital banking services company dedicated to empowering consumers through innovative banking and payment services that allow consumers to access and use money anytime, anywhere. The company focused on helping employers improve employee retention, reduce turnover, and boost satisfaction, and loyalty by enabling empowering consumers to take greater control over the finances via its product suite.</t>
  </si>
  <si>
    <t>WurkNow, Inc. is the only mobile-centric, blue-collar workforce platform that creates trust and compliance using blockchain technology. It specializes in Time and Labor Management, Workforce Management, Software, Blockchain, Staffing, and Technology.</t>
  </si>
  <si>
    <t>Complygate, Ltd. is a cloud-based HR and Tier 2 Sponsor Compliance software. It is also the perfect solution for modern workplace transformation. The company helps to keep and manage documents, which can be requested by UKVI anytime. It serves clients across the United Kingdom.</t>
  </si>
  <si>
    <t>Ray Computech Pvt., Ltd. is a company focused on providing a range of software solutions. Its primary focus is on customer satisfaction. The company offers a range of products and services which includes packaged software, customized software, information systems planning, and systems and network consulting.</t>
  </si>
  <si>
    <t>TimneIPS, Inc. develops an electronic time tracking system that saves money by simplifying employee time tracking and streamlining payroll preparation. The company offers many features including the complete management of benefits, scheduling, overtime, auditing, work orders and even tips or bonus pay. Its electronic benefit requests and approvals and electronic timesheet approvals are some of the other features.</t>
  </si>
  <si>
    <t>Ascender, LLC is a vibrant community of innovators that helps entrepreneurs start and build companies to start-up incubator that helps businesses and start-ups grow. It offers free educational programming, mentorship, expert coaching, incubation, and a collaborative coworking space. The company helps businesses of all types in the Pittsburgh region start and build a business through education and connectivity.</t>
  </si>
  <si>
    <t>Opsyte Online, Ltd. is an online hospitality bookkeeping and analytics company. It provides the best systems and automation.</t>
  </si>
  <si>
    <t>BP Logix, Inc. is a company that develops business process management software. The company provides business process management embedding for business intelligence products, identity management systems, CRM or ERP applications, case management applications, document-centric products, grant processing systems, claims processing software, and financial. It offers Process Director which is an on-premise and Web-based workflow software and business process management software that provides business users with process automation and advanced predictive capabilities.</t>
  </si>
  <si>
    <t>Peoplelogic, Inc. is a software company. It provides businesses, managers, and staff with the insights required to increase productivity in addition to employee performance. The company operates in the software, business, and non-game business industries in the home furniture, furnishings, and equipment stores. It serves customers across the country.</t>
  </si>
  <si>
    <t>Solve.Care Foundation OU is a healthcare blockchain technology company. It specializes in developing healthcare platforms built on the chain of healthcare: patients, doctors, pharmacies, laboratories, employers, insurers, and others. The company serves customers globally.</t>
  </si>
  <si>
    <t>eBenefits Network, LLC (eBN) provides cloud-based services which enable employers to manage employee benefits. It extracts user benefits data and transmits it to its carriers on the schedule determined by each carrier, and eliminates the chance of errors by automatically extracting the enrollment data already in HRIS.</t>
  </si>
  <si>
    <t>Vault Platform, Ltd. provides a blockchain-based anti-harassment platform that allows employees to record, report, and resolve misconduct at work. The company is also currently in stealth mode but is being tested by some of the most forward-thinking companies in the world.</t>
  </si>
  <si>
    <t>myofficehub offers a brandable, customizable, and permission-based secure hub of fully integrated business apps to run the entire office, from the cloud, anytime, anywhere, any device. Its hub is a permission-based platform enabling the management of the business to map and control users across the entire business.  It can also connect with advisors, for example, visiting CFOs, accountants.</t>
  </si>
  <si>
    <t>HotLizard, Ltd. is an IT services and IT consulting company. It is specialized in building Recruitment Websites and Job Board solutions. It works with recruitment companies, job board owners, and direct employers. It serves in the United Kingdom.</t>
  </si>
  <si>
    <t>Explaindio, LLC is the developer of several top-quality video content creation and manipulation apps used by tens of thousands of businesses and entrepreneurs. It creates attention-grabbing professional videos In Just a Minute.</t>
  </si>
  <si>
    <t>BetterNations, Ltd. dba Nation.better is an information technology company that helps small and medium-sized companies in legal immigration. It features software that streamlines and optimizes immigration processes through automation, robotics, and Machine Learning technologies, while significantly reducing legal costs and providing clear guidance and compliance services to individuals and businesses.</t>
  </si>
  <si>
    <t>Wellness 360 Technologies, Inc. is a software-as-a-service (SaaS) wellness technology platform. It provides private-label comprehensive population health management solutions. It caters to Healthcare Providers, Payers, Benefits Brokers, Wellness Companies, and Employers.</t>
  </si>
  <si>
    <t>Sapplica, Inc. is an application development firm. It focused on developing awesome online and mobile social applications and communities.</t>
  </si>
  <si>
    <t>Sociometric Solutions, Inc. doing business as Humanyze provides workplace solutions. The company offers Wyze, a platform that allows deployment admins to set up the necessary information for a company, delivers insights via dashboards to users, allows for benchmarking and configuration of external data sources; and integrates with internal systems to yield insights across teams, job roles, divisions, and departments. It also operates in the Software Development industry.</t>
  </si>
  <si>
    <t>Softworks, Ltd. is a software development company. It is a recognized and acclaimed Workforce Management Solution that includes; Time and Attendance, eRostering, Scheduling, Absence Management, Project Tracking, and Access Control. The company serves various industries around the world.</t>
  </si>
  <si>
    <t>HRS Software, Ltd. is a software company. It offers training via documentation, webinars, lives online, and in-person sessions. The company is an applicant tracking software and includes features such as collaboration tools, CRM, internal HR, interview management, job requisition, recruiting firms, resume parsing, resume search, job board posting, and interaction tracking.</t>
  </si>
  <si>
    <t>in/PACT, Inc. is a cloud-based enterprise charitable giving platform that allows companies and brands to empower its customers (users) to make a donation to a favorite charity, and receive a small contribution funded by the brand which it is, in turn, able to direct to its favorite charity and cause. It offers integrated cloud base Social Good Loyalty Solutions that enable Brands and its customers to donate to thousands of local charitable organizations across the country to make a meaningful impact in its community.</t>
  </si>
  <si>
    <t>Systems Valley, Ltd. is an Internet company. It provides of cutting-edge software products, state-of-the-art E-Commerce solutions, and skilled offshore software developers. It specializes in Microsoft technologies and provides small to medium size businesses with powerful IT solutions and services that range from off-the-shelf products to complete, customized systems across the nation.</t>
  </si>
  <si>
    <t>White Wizard Technologies Pvt., Ltd. doing business as Velocity provides revenue-based financing, to finance Rs 5 Lakhs to 1 Crore of marketing spends of online businesses. It offers Credit, Finance, Financial Services, FinTech, Lending, and Venture Capital.</t>
  </si>
  <si>
    <t>The Chrono-Tek Co., Inc. is a cloud-based time tracking and schedule system for any business with remote employees. It provides a GPS tracking-based mobile app that assists users with time clock-related issues for payday uses. The company serves clients in the United States, Canada, and Puerto Rico by providing a hosted web-based service that allows users to track, manage, and report remote workers' time and attendance.</t>
  </si>
  <si>
    <t>FastWorks Technology Co., Ltd. is one of the largest professional freelancing platforms in Southeast Asia by a number of users and projects completed. It started with a mission to improve the business and employment economies in Southeast Asia, by making it simple, quick, and cost-effective for all types of businesses to find and hire freelancers to accelerate growth.</t>
  </si>
  <si>
    <t>TimeTec Cloud Sdn. Bhd. is an extended brainchild of the Group's CEO who combined the incoming trends of cloud technology with the FingerTec brand's vast experience and expertise in the workforce and security industry. The company educates the workforce on the value of attendance, and simplifies the processes involved while maximizing its gains.</t>
  </si>
  <si>
    <t>Lorem Technologies, Inc. develops software tools to enable users to get instant human help. It also offers Lorem, an on-demand freelance marketplace that connects non-technical business owners with web developers and designers worldwide.</t>
  </si>
  <si>
    <t>Connors Group, LLC is a management consulting company. It specializes in operational and the implementation of labor-management programs to create a performance workforce within the 4-walls. The company serves clients across the globe.</t>
  </si>
  <si>
    <t>Quikchex Pvt., Ltd. is a human resources company that develops payroll and labor compliance platforms. The company's services include payroll management services, PF ESI consultant, salary TDS management, and labor compliance outsourcing. It serves customers in India.</t>
  </si>
  <si>
    <t>Bark.com Global, Ltd. is an online platform that connects buyers with sellers. The company helps to hire the right professional to get the job done. It helps the buyer simply post service requirements and helps the sellers post responses to the buyers.</t>
  </si>
  <si>
    <t>Purple Bureau is a communication &amp; HR solution that fosters employee engagement and streamlines workflow. The company focuses on offering time-efficient and innovative solutions to facilitate daily workflow within digital transformation. It creates a new experience that is built on an employee-centric approach which fosters effective communication and employee engagement.</t>
  </si>
  <si>
    <t>Airframe Business Software, Inc. is a company that provides on-demand resource and relationship management solutions. The company focuses on designing, building, selling, and supporting enterprise software for various companies and government agencies.</t>
  </si>
  <si>
    <t>Everymind Solutions, Ltd. is a provider of wellness and fitness services. It offers an approach to mental health in the workplace, using digital technology to design and deliver good mental health support at work. It operates and serves clients in the country.</t>
  </si>
  <si>
    <t>Boston Billing Solutions, LLC doing business as eBillity provides an application to help companies like to track time and expenses from anywhere in the world, then easily sync with popular business apps like QuickBooks, Xero, Concur, and Gusto. The company can add invoicing and simple online payments with Time Tracker and Billing, or add legal features like ABA codes, and LEDES invoicing and check for conflicts with Time Tracker and Legal.</t>
  </si>
  <si>
    <t>Teilur, Inc. is the first talent development network connecting tech startups. It specializes in coaching, advising, and training candidates so that it can obtain the right tech role in the USA.</t>
  </si>
  <si>
    <t>Tax Print India Pvt. Ltd. has established itself in the field of providing quality tax-related products and services to the customers. The company is the leading providers of taxation-related forms in Maharashtra.</t>
  </si>
  <si>
    <t>HR2eazy Sdn. Bhd. develops an exclusive platform for sourcing effective HR and Payroll systems. The features associated with HR2eazy's Payroll and HR Software help with the easy management of the employee databases in an integrated environment. The dynamic and dedicated system contains numerous features to facilitate the users according to specified needs.</t>
  </si>
  <si>
    <t>Cambron Pty., Ltd. is building software that grows organizations through the aligned empowerment of its employees is now its core business. It developed a range of other software to assist organizations in directly linking employee performance, development, and culture to high-level outcomes - such as strategic plans, quality, risk, and accreditation.</t>
  </si>
  <si>
    <t>TimeTrack GmbH is a computer software company that offers project time tracking, project evaluation, vacation management, and access control. It serves the agriculture, education, offices, architects, and construction sectors.</t>
  </si>
  <si>
    <t>OneTouch, Inc. doing business as Schedule-Cloud is developed to save time and FTEs in managing a part-time workforce, streamline business operations, and ultimately maximize profits. It continues to be enhanced with new technology features to meet evolving client requirements.</t>
  </si>
  <si>
    <t>BNG Contractor Services Pty., Ltd. doing business as Conserve is a business consulting company that specializes in managed contractor compliance services. It provides a productive way to ensure contractors are safe, qualified, and legally compliant. Its online platform is designed to manage every aspect of contractor operations, from pre-qualification and the collection of compliance documentation to worker inductions at both a corporate and worksite level. The company offers its services to international corporations in Australia and New Zealand.</t>
  </si>
  <si>
    <t>Vyrazu Labs Pvt., Ltd. is a mobile application and software development company. It offers services such as mobile app development, design experience, web development, digital experience, e-commerce development, and game development. The company serves clients globally.</t>
  </si>
  <si>
    <t>The Digital Group, Inc. is a provider of a broad range of information technology services. The company's services include a spectrum of product engineering and development, data solutions as well as enterprise information management solutions that help organizations optimize productivity, operational capabilities, revenues, and time-to-market cycles in a dynamic environment. It provides its services across the globe.</t>
  </si>
  <si>
    <t>LogicSpice Consultancy Pvt., Ltd. is a web and Mobile App Development Company. It offers end-to-end web and mobile app development services that enhance brand presence on the web. It does mobile app development, web application development, hosting, branding, search engine marketing, and a lot more.</t>
  </si>
  <si>
    <t>BGI Co. doing business as Phoenix Technology Systems, Inc. (PTS) uniquely and efficiently integrates a company's HR, Finance, IT, and Payroll systems. The company products are designed from the ground up to work with just about any infrastructure. It engages in management consulting, implementation of teams, and workforce management.</t>
  </si>
  <si>
    <t>Cavantics Insights Pvt., Ltd. is a Software company. It also specialized in Psychometric Assessments, Self Assessments, Interviews, Surveys, Training, Sprints, and more.</t>
  </si>
  <si>
    <t>HireGun, LLC doing business as Credo matches companies seeking to grow the audience through inbound marketing with the best marketing consultants. The company provides services to connect businesses with the right SEO or digital marketing consultants or agencies for specific business needs. It focused on bringing transparency to the digital marketing world, but this business model scales well outside of just digital marketing.</t>
  </si>
  <si>
    <t>AFI Infotech Enterprises, LLC is an information technology company. It develops a single-stop solution hub for the entire information technology requirements of modern organizations. The company offers its services globally.</t>
  </si>
  <si>
    <t>WeWorked is free web-based timesheet software for small businesses. It offers free timesheets for up to 3 users, 2 projects, unlimited clients, unlimited leave policies, and unlimited tasks.</t>
  </si>
  <si>
    <t>Lessor A/S specializes in the development of a range of software solutions for human resource management, payroll management, and time and attendance. It provides small, medium-sized and large companies with IT solutions for payroll, time and attendance, shift scheduling and HR.</t>
  </si>
  <si>
    <t>Yaware, LLC is an information technology &amp; services industry that helps productivity, and resource optimization, and enables proactively, collaborative management of work-life balance. The company offers time tracking that helps people be more productive by measuring and analyzing everything.</t>
  </si>
  <si>
    <t>AfterCollege, Inc. doing business as Recruitology is the ultimate job platform, combining niche industry reach with exclusive access to top national jobs sites. The company builds a candidate pipeline based on quality and quantity.</t>
  </si>
  <si>
    <t>Business and System Architects Conseil S.A.S. doing business as Fitnet Manager is a cloud-based ERP provider company specializing in consulting and service activities. It develops collaborative solutions to automate administrative tasks and optimize internal communications. The company serves customers including consulting firms, software, and computing services companies, communication and web agencies, architectural firms, and IT Departments of large firms.</t>
  </si>
  <si>
    <t>Safe Computing doing business as Safe HR is built on a practical understanding of HR and payroll processes, and share it with grow business. The company help to empower the people to perform to the highest capabilities, with innovative, hands-on approach.</t>
  </si>
  <si>
    <t>LightWork Software Co. creates HR solutions. The company offers LightWork Talent Management a dynamic talent management system designed to help identify strengths and areas for improvement in employee performance and set goals for employee and company success. It provides a great fit for companies with remote users and multiple locations it requires a simple time sheet entry program, time can be entered in lump sums and in ranges of specific hours worked.</t>
  </si>
  <si>
    <t>aconso AG is a company that provides software solutions. It offers digitized documents, project implementation, product training, SAP integration, and more.</t>
  </si>
  <si>
    <t>Decimal, Inc. doing business as Ubiquity Retirement + Savings is a growth-explosive entrepreneurial FinTech company that has been trail-blazing and disrupting the industry. The company provides small businesses and entrepreneurs with the opportunity to save for the future, Ubiquity delivers simple, off-the-shelf, and flat-fee-for-service retirement and savings plans for everyone.</t>
  </si>
  <si>
    <t>Advanced Data Source, Inc. (ADS) is a management services agency that handles human resource needs, payroll and tax issues, employer-employee relations, and employee benefits for companies. The company offers a wide range of solutions for the Health Care industry - with the approach to decrease manual labor and increase productivity.</t>
  </si>
  <si>
    <t>DailyFeats, Inc. doing business as Maxwell Health provides a SaaS-enabled online benefits service that provides information about health care and insurers. The company offers information on various insurance products, such as medical, dental, vision, life, disability, voluntary benefits, workers' compensation, COBRA administration, and HRA, HSA, and FSA setup.</t>
  </si>
  <si>
    <t>ACA-Track electronically creates IRS reports, and maintains all ACA compliance data in one location for easy retrieval in the event of an IRS audit. It is developed and powered by PSST. PSST, a software development and integration firm, has been providing specialized seamless solutions for HR, Finance, Payroll and Benefits data management.</t>
  </si>
  <si>
    <t>Suntech Information Technologies Pvt., Ltd. is an emerging software company, based in Colombo, Sri Lanka. The company mainly focused on offshore software developments and is passionate about research and developments on Fintech and Cloud based Solutions (SAAS).</t>
  </si>
  <si>
    <t>Axonator, Inc. creates mobile-ready forms that will automate existing business by replacing paper forms with a well-organized and simple digital system. It allows the collection of data in real-time using custom-designed forms from an Android or iOS device and works in offline mode.</t>
  </si>
  <si>
    <t>Captured Sparks, Ltd. doing business as Leavetrack provides an online absence management software that allows companies to manage, approve and track employees' holidays, sick leave, and other absences. The company is suitable for small and growing companies that are looking for an online absence management solution.</t>
  </si>
  <si>
    <t>Commodore Partners, LLC is a contingency recruiting firm with the approach of a retained search firm and  build partnerships with clients in bringing talent that fits in individual needs. The company is specialized in talent acquisition for startup and emerging technology companies and build teams of Campaign Managers, Account Managers, Project Managers, Media Planners, Media Supervisors, Social Strategists, and developers.</t>
  </si>
  <si>
    <t>KindLink, Ltd. offers platforms for businesses to manage and engage donors, and charities with the tools to be more efficient and transparent. The company specializes in a social media-like environment to connect people to help others by engaging with an efficient and transparent charity sector.</t>
  </si>
  <si>
    <t>InterviewHost, LLC is transforming the recruiting industry by fixing one of its most critical and broken processes: candidate screening. The company provides a comprehensive view of each candidate. It enables recruiters to easily follow up via phone or online.</t>
  </si>
  <si>
    <t>Overpass, LLC is a software, software development, and engineering software company. It offers sales enablement, productivity management, remote work mobility, sales campaigns, sales management, telecommunications, remote sales representation, and other related services to its clients. The company caters to industries such as digital marketing, real estate, finance, insurance, and technology.</t>
  </si>
  <si>
    <t>Senomix Software, Inc. specializes in the production and distribution of Mac software and technologies. The company provides a 'web timesheet' which does not require a web browser for use, the system is ready for Mac OS X, Windows, and mixed Mac and Windows offices.</t>
  </si>
  <si>
    <t>Signify Software Pty., Ltd. is a software development company specializing in Human Resource Management Software. The company product, called Signify HR, is a complete Human Resource Management solution that also includes Performance Management and Learning Management (LMS).</t>
  </si>
  <si>
    <t>Simple IT Solutions, Inc. doing business as Somroli Systems provides enterprise Time and Attendance solutions using biometric time capture devices on-premise or on the cloud. The company also provides professional services to mid-size and large enterprises for integration with HR/Workforce management and payroll applications with Somroli Systems products.</t>
  </si>
  <si>
    <t>Daynil Group Solutions Pvt., Ltd. is one of the leading international web and mobile application development companies. The company develops creative products and services that provide total communication and information solutions.</t>
  </si>
  <si>
    <t>Checkmark Business Solutions, ULC is a provider of cloud payroll, accounting, desktop payroll, and tax reporting solutions for small businesses. The company creates, delivers, and supports the best financial software and services for small businesses.</t>
  </si>
  <si>
    <t>Yanomo B.V. is a Java developer, serving clients all across the globe. The company is an in-demand Java developer, serving clients all across the globe, and concluded that smooth projects and happy companies have the same characteristics. It specialized in Time and project management software and SaaS solutions.</t>
  </si>
  <si>
    <t>retime GmbH is an international startup combining skills and experience in IT and HR. The company digitizes and automates HR and order management and provides HR data in real time.</t>
  </si>
  <si>
    <t>InFlight Corp. develops and provides cloud-based mobilization and up-gradation platform for existing enterprise applications. The company enables the surface of legacy enterprise applications and workflows into portals and intranets. It provides a responsive design that works across desktop, tablet, and mobile devices.</t>
  </si>
  <si>
    <t>Precision Information, LLC doing business as Financial Fitness Group, LLC (FFG) provides enterprise software solutions. The company offers a financial fitness center, an online learning library that enables the employee to access its popular financial tutorials and coursework, financial fitness academy, an online financial wellness education program that provides employees with instruction in personal finance, investment, and retirement fundamentals and financial fitness checkup, an employee assessment tool that gives the employee a financial fitness score that allows participants to identify, benchmark, and positively change its financial aptitude, behavior, and confidence.</t>
  </si>
  <si>
    <t>CATS Software, Inc. develops an applicant tracking system. The company provides tools for resume import and parses, job application collection, resume search, comprehensive reports, job board's publication, a jobs website, and workflow customization, bulk emails, and data organization, and protection.</t>
  </si>
  <si>
    <t>BeeBole sprl is a business intelligence tool that helps to efficiently measure the time spent on projects, clients, and tasks. The company allows businesses and teams to know where the time and budget are going and it includes the option of creating configurable reports and dashboards to make informed decisions.</t>
  </si>
  <si>
    <t>Liveforce, Ltd. offers a automated staff booking, scheduling, and management app, designed by and for event professionals. The company product is easy to use, fully integrated system for agencies and crew. It efficiently automates workflow to create complex schedules and shift plans, fast.</t>
  </si>
  <si>
    <t>Elephant Technologies, Inc. doing business as Gatheround is a team bonding and community engagement platform for people-focused organizations to build relationships and strengthen teams in an era of disconnection and distraction. It offers online events that build community. It also helps people in the group get to know one another with guided conversation games.</t>
  </si>
  <si>
    <t>Myschedule, Inc. is an enterprise-class employee scheduling and workforce management application. The company creates a simple, beautiful platform that would change the way people manage the workforce. Its team has designed the easiest and most intuitive online employee scheduling application available today.</t>
  </si>
  <si>
    <t>Kaptune Media India Pvt., Ltd. doing business as TrackOlap is an information technology and services company. It offers products such as Sales CRM, HR Management, Remote Team Management, and IT and Help Desk. The company also offers its products around India.</t>
  </si>
  <si>
    <t>Professional Automation Services, Inc. has been providing electronic reporting services since inception. The company provide all of the services required for employer side payroll processing. Including electronic pay stub processing, pay stub printing and mailing, w2 printing/mailing, and employee self-service, and all electronic tax compliance reporting.</t>
  </si>
  <si>
    <t>Diabsolut, Inc. is a management consulting, IT services and IT consulting, and consulting company. It offers salesforce, field service, revenue, asset management, and, higher ed solutions. The company serves customers in Canada.</t>
  </si>
  <si>
    <t>GridLex, Inc. is an equity, fixed income, options and derivatives research firm. The firm covers information technology, operations and finance; automotive; pharmaceutical and healthcare; telecommunication, cable and media; and financial services sector. It leverages third party crowd sourcing platforms along with research to produce insights. Within equity market research and analytics services, the firm offers primary consumer surveys and research; statistical arbitrage analytics; algorithmic trading analytics; data collection, aggregation and formatting; financial modelling and maintenance; and news and sentiment analytics.</t>
  </si>
  <si>
    <t>Timing Software GmbH develops a web app, that lets clients start and stop tasks right on its iPhone before forgetting about it. It also offers a Web API for integrating with its billing system of choice and the Zapier integration lets the client connect it to third-party services without writing any code.</t>
  </si>
  <si>
    <t>Ovuline, Inc. doing business as Ovia Health is a hospital, health care and medical practice. It provides maternity and family benefits solution for employers and health plans. It serves its patients within the nation.</t>
  </si>
  <si>
    <t>Bizmanualz, Inc. is a business consulting and services company. The company offers a complete line of MS Word company policies, procedures, and form templates for key business functions and processes, such as accounting, finance, IT, HR, sales and marketing, security, disaster, and ISO quality. It serving over 26,000 customers worldwide</t>
  </si>
  <si>
    <t>ManagerComplete, LLC develops a cloud-based application that provides a central operations hub for organizations with multiple locations such as franchises and chain businesses. It provides a unique set of management tools that greatly improve the ability of management teams and remote locations to communicate important operational issues.</t>
  </si>
  <si>
    <t>Placeposition, Ltd. doing business as Alpaka is a software developer and consultant company. The company has been the bedrock of many other private business applications and management systems for clients including Adobe, NFU Mutual, Vodafone, Telefonica, and Philips. It offers real-time collaborative employee scheduling, absence management, timesheets, expenses, and mileage submission.</t>
  </si>
  <si>
    <t>Genesis HR Solutions, Inc. provides HR solutions to small and medium-sized businesses in New England. Its solutions include training and development, performance management, 401(k) plan, risk management, human resource policies, and practices, benefit plan administration, employer compliance, employee insurance, and benefits offering, and payroll processing and tax administration, as well as MyGenesisHR portal, an online information system that delivers various self-service options and reporting tools for management and employees of client companies.</t>
  </si>
  <si>
    <t>Payslip, Ltd. is a developer of payroll management software for multi-national enterprises. The company offers global payroll management software as a service with features, such as Global Payroll Manager, a tool to manage and control payroll operations. It offers its products and services to clients worldwide.</t>
  </si>
  <si>
    <t>Jibble Tech Sdn. Bhd. is a SaaS company that develops an HR cloud application. Its application enables employees to clock in, punch in or, in and out using the web browser, Slack, or Mobile (iOS and Android).</t>
  </si>
  <si>
    <t>Questco, LLC is a human resources services company. It provides a spectrum of payroll, employee benefits, HR services, workers' compensation, and safety consulting services. The company serves businesses nationwide.</t>
  </si>
  <si>
    <t>Fake Brains, Inc. supplies affordable office automation software to businesses and small-to-medium-sized newspapers and shoppers. It offers services such as display, pagination, contact management, time clock, timekeeping, advertising, digital media, content management, website, marketing, billing software, digital assets, and many more.</t>
  </si>
  <si>
    <t>Collaboris, Ltd. develops popular products such as DocRead, DocSurvey, and Collab365. The company combines the power of fast and accurate targeting with the second Report and keeps on top of the job of keeping staff up to date with ease. Its online conferences, delivered on a purpose-built platform (which uses DocRead and DocSurvey), offer SharePoint training,  sharing of knowledge, and exposure to some of the very best speakers to tens of thousands of professionals in the community.</t>
  </si>
  <si>
    <t>Evive Health, LLC designs and develops health communication tools for employers. It offers health and wellness engagement tools and information focusing on retail health clinics and urgent care centers. The company also provides a wallet card and key fobs to direct patients to nearby and in-network retail health and urgent care centers.</t>
  </si>
  <si>
    <t>Opentimeclock Busycode, Inc. is a reliable, secure cloud and web-based time clock system for any size business. It's an employee time clock system that is available for small businesses to track hours worked and generate accurate time cards for payroll. The company operates in the Software Development industry.</t>
  </si>
  <si>
    <t>Emotional ABCs, Inc. is an E-Learning Provider company. It provides an evidence-based Social Emotional Learning (SEL) program for children ages 4-11. The company delivers products and services to Hospitals and therapists worldwide.</t>
  </si>
  <si>
    <t>Meetz Ai, LLC develop a platform designed and built to reduce workload by giving a cutting-edge AI assistant. The company developed this using the most advanced techniques of NLP, by parsing and predicting intention utilizing tens of thousands of different emails in data set.</t>
  </si>
  <si>
    <t>TimePike provides a management solution that offers features that help agencies track employees time, invoice its clients and get paid in time. Managers can see who is working on what, create reports and generate invoices for the clients.</t>
  </si>
  <si>
    <t>EthicsGlobal, LLC is a security and investigations company that designed case management software that has the ability to plan, train, investigate, analyze, and manage reports. It developed customizable tools and operational models for whistleblower hotlines and other services, including report application forms, apps, protocols, reporting channels, user structures, and corporate branding.</t>
  </si>
  <si>
    <t>SalaryBook SalaryBook is an easy-to-use solution for Employee, Payroll, and Expense Management for small &amp; medium scaled enterprises(SMEs). It offers a mobile app that brings Employee Management to the fingertips of Indian SMEs. It offers an easy-to-use solution for Employee, Payroll, and Expense Management.</t>
  </si>
  <si>
    <t>Leave Management Solutions, LLC provides a membership site that helps small and medium companies affordably control its state ADA, WC, FMLA, and other federal Medical Leaves. The company helps to protect the organization from FMLA abuse and minimize the cost of managing medical leaves, even complex FMLA/ADA/WC issues.</t>
  </si>
  <si>
    <t>Lulafit, Inc. is an amenity consultant and management company. It designs, builds, and manages wellness experiences that work. The company provide its services to commercial real estate sector.</t>
  </si>
  <si>
    <t>TeamCal, LLC provides a horizontal schedule view for the google calendar. It makes it easy to schedule events for many employees at once, instead of the typical google calendar view, which can become cluttered with overlapping events.</t>
  </si>
  <si>
    <t>TimeOps ApS is Denmark's simplest time registration system. It specializes in software development.</t>
  </si>
  <si>
    <t>ScanChex, Inc. is an Internet start-up company. It is a subscription, cloud-based software as a service specializing in giving its subscribers an implemented means to get independent verification.</t>
  </si>
  <si>
    <t>Criterion Partnership, Ltd. specializes in delivering flexible psychometric technologies, versatile 360 feedback services, and innovative assessment activities. The company stands apart from the crowd and works with clients pragmatically, resourcefully, and with very high standards.</t>
  </si>
  <si>
    <t>OrcaEyes, Inc. provides workforce intelligence systems and consulting services to the retail, manufacturing, healthcare, higher education, insurance, and financial services industries worldwide. It offers SonarVision Enterprise, a workforce intelligence solution that enables users to plan, direct, manage, and optimize mission-critical systems, projects, programs, and operations.</t>
  </si>
  <si>
    <t>Favour Solution Pty., Ltd. specialized in the development and implementation of human resources information management systems (HRIS) (HRMS), and occupational and workplace health and safety management systems (OHSMS) (WHSMS). The company has representation in Victoria and NSW. We have clients and installations in all states of Australia, and in PNG.</t>
  </si>
  <si>
    <t>Straive is a market content technology enterprise that provides data services, subject matter expertise (SME), and technology solutions to multiple domains such as research content, e-Learning/EdTech, and data/information providers. It specializes in data intelligence, knowledge and analytics, integrated workflow solutions, eLearning and digital experience, content design, and development.</t>
  </si>
  <si>
    <t>PieTrack, Inc. offers flexible, scalable, adaptive and customized services to drive performance and business value. It built an elegant solution, to achieve its core values and making it a wonderful and rich experience for all customers, associates, and partners working together.</t>
  </si>
  <si>
    <t>TimeWatchr is a company that operates in the computer software industry. It is a web-based application that will allow users to track work time and manage timesheets through an intuitive, easy-to-use interface. It also lets to schedule events and get reminders through email notifications.</t>
  </si>
  <si>
    <t>Concept HRMS operates as a consulting agency. It provides a strategic approach to managing staff at a company. It also differs from traditional HR practices in that it is less concerned with administrative tasks and procedures and focuses more on getting the most out of staff for a happy and productive team.</t>
  </si>
  <si>
    <t>Business Management Systems, Inc. (BMSI) offers a robust CRM system bringing together people, processes, and technology so its clients can deliver superior service to constituents. The company automates and controls an organization's finances, provides information on the company's need to make effective decisions, and maximizes the effectiveness of personnel.</t>
  </si>
  <si>
    <t>Ollie Health, Inc. is a Mobile platform that makes booking video consultations, with a healthcare professional, as smooth as it should be. It Transforms the way people book, and connect with healthcare professionals and requires challenging deeply ingrained norms. it envisions is to be a virtual meeting space for healthcare professionals and patients, without losing the human touch.</t>
  </si>
  <si>
    <t>Yedi70 Yazılım ve Bilgi Teknolojileri A.Ş. doing business as Meditopia is an Internet web-based platform firm. The platform helps clients reduce stress, sleep well, love, and find peace. It markets its services to non-English speaking countries.</t>
  </si>
  <si>
    <t>Staffing Software, Inc. offers a complete staffing agency platform offering a self-service employee portal, a client portal, an executive dashboard an advanced applicant tracking system, and a full back-office payroll system. Its unique software allows instant texting to any mobile phone and an availability module showing employees' schedule availability and schedule.</t>
  </si>
  <si>
    <t>Twine, Ltd. helps companies connect to the people, comms, and tools together. It brings people, content, and ideas together in one place with apps such as a Knowledge Base, People Directory, Form Builder, Blogs, Groups, and more.</t>
  </si>
  <si>
    <t>CRS doing business as Floor Schedule is a computer software company. It develops software that automates agent shift scheduling. It makes the real estate office manager's job a breeze regarding agent floor duty scheduling. The company offers its products and services to clients within the state.</t>
  </si>
  <si>
    <t>Talenetic, Ltd. is a industry leading job board technology from an industry leading team. The company provides exceptional yet affordable job board technology.</t>
  </si>
  <si>
    <t>Pomodizer is a time and task management software that offers and with the tools needed to maximize the time it spends working. It refers to a pattern of productivity that relies on 25 minutes of work without distraction and 5 minutes of rest. Its solution is built for the use of freelancers as well as small and medium businesses.</t>
  </si>
  <si>
    <t>Hawthorne Benefit Technologies, Inc. doing business as Benetrac is a California-based expert in software engineering, group insurance, and HR saw the benefits administration industry laden with paperwork, random spreadsheets, sticky notes - and inefficiencies. The company created BeneTrac as a way to use technology to help reduce costs, lessen the paperwork burden, and track activities for savings and predictions.</t>
  </si>
  <si>
    <t>StaffingSoft, Inc. is a privately held Texas corporation that provides superior applicant tracking systems and customizable solutions to its client base. The company provides a “systems solution” approach to meet a full range of information technology services and business solutions. It offers its services within the area.</t>
  </si>
  <si>
    <t>Kolay Yazilim A.S. provides SaaS for human resources and employee management systems. It helps companies to streamline all aspects of HR from payroll, benefits, and insurance to performance evaluation and other employee-related data flow.</t>
  </si>
  <si>
    <t>Time Warden, Ltd. doing business as 1Time is a web-based time and expense tracking application that allows users to easily keep track of the real cost of the projects both fixed-price and hourly billable. It is ideally suited to project-based service companies or any company with a requirement to record employee time.</t>
  </si>
  <si>
    <t>Cycloides, Inc. is a computer software company. It provides the ability to build and deliver a range of software products and cloud-based enterprise mobility solutions. It offers its products and services within Canada.</t>
  </si>
  <si>
    <t>Times Software Pte., Ltd. is a privately owned homegrown company. It specializes in the development, implementation, and support, and marketing of TIMES applications, the Payroll/Human Resource solution based on leading technology.</t>
  </si>
  <si>
    <t>Employers Edge, LLC is a provider of a high quality and most effective unemployment cost control services. The company provides unemployment cost control, tax planning, employment verification and I-9 services for employers, staffing agencies, and HR/Payroll firms. It serves customers in the United States.</t>
  </si>
  <si>
    <t>Profinda, Ltd. operates as a software development company. It develops cloud based software that focuses on productivity and talent. It also offers employee performance, productivity, and talent agenda, as well as workforce insight solutions. The company serves customers in the United Kingdom.</t>
  </si>
  <si>
    <t>ProPayroll, Inc. doing business as Fuse Workforce Management is a cloud-based all-in-one HR software platform that unites time and attendance management, human resources management, and payroll into a complete human capital management system. The company offers a cloud-based, all-in-one HR software platform.</t>
  </si>
  <si>
    <t>EmployWise, Inc. is a complete Cloud based HR solution, Hire-to-Retire and everything in between covering the entire life-cycle of an employee. The company specializes in Applicant Tracking and Recruitment, Human Resources Management System, Leave and Attendance Management, Performance Management, Human Capital Management, Compensation and Benefits Managment, Employee Travel and Expense Management, and Employee Learning and Development.</t>
  </si>
  <si>
    <t>Hawkeye Technology, LLC doing business as TimeClick is a software development company. It develops Windows-based software for business and personal applications. The company provides its services to clients across the country.</t>
  </si>
  <si>
    <t>Nitty-Gritty Software Solutions Pvt., Ltd. doing business as EnGrip started as a browser extension to capture the online learning of users. Its extension makes it super easy to capture online learning for professional growth. And now, it is focused on building a 360-degree resume knowledge profile of people that talk beyond formal education.</t>
  </si>
  <si>
    <t>WMBE Payrolling, Inc. doing business as StaffingNation makes the utilization and acquisition of its contingent workforce simple, by automation and providing visibility. Its robust system backed by TargetCW's employer-of-record service brings HCM power to its contingent workforce.</t>
  </si>
  <si>
    <t>CultureHQ, Inc. is a company that operates in the Software Development industry. It is an enterprise SaaS platform that helps organizations manage internal events/programs and measure impact and ROI.</t>
  </si>
  <si>
    <t>Zyvo BV operates a platform for performing online assessments, and for predicting work-related behavior. The company consists of HR professionals and IT specialists with average experience. It developed a platform to perform online assessments and to predict work-related behavior.</t>
  </si>
  <si>
    <t>Gpayroll Pte., Ltd. is a leading cloud-based HR (HRIS) and Payroll software that manages every aspect of the employee lifecycle. Its software is easy to use and a self-run payroll service that can automate CPF and tax submissions.</t>
  </si>
  <si>
    <t>ClockingIT is a hosted application for tracking all the tasks, issues, projects, and time spent. It focuses on software development and handling large amounts of tasks.</t>
  </si>
  <si>
    <t>Clock.in, LLC is powerful time management and productivity application that is so intuitive. The company can be used by everyone in the company and so agile, and it can be customized to the way it works in the real world. It will find a feature-rich solution that finally delivers on the promise of mobile productivity whether an employee is on a mobile phone, tablet, or desktop.</t>
  </si>
  <si>
    <t>Do It Life Social Enterprise, Ltd. is the UK's largest marketplace for volunteering opportunities, adding new partnerships every day and rapidly expanding in the areas of health and wellbeing, cultural activities, and learning. It focuses on what matters: engaging and enabling people to improve themselves and become actively involved in communities.</t>
  </si>
  <si>
    <t>WeeCare, Inc. is a childcare marketplace company. It uses technology to help employers provide childcare benefits to families while connecting parents and caregivers. The company serves clients nationwide.</t>
  </si>
  <si>
    <t>myHR Sarl is a personnel management software intended for companies of all sizes and usable on computers, tablets, and smartphones. It supports companies in the digitalization of its HR processes by providing an HR platform that gives them more visibility on the activity and its employees.</t>
  </si>
  <si>
    <t>EasyWare UK, Ltd. is a privately held company. It provides software solutions for digital TV, non-audio, and video content and supports broadcast-streaming, multi-screen TV, interactive program guide, education services, remainder services, video-on-demand, near video-on-demand, and chat applications.</t>
  </si>
  <si>
    <t>Staff Timer, Ltd. is a software company. It develops AI-enabled software that offers to track employee work hours and monitoring services. The company serves industries like BPO, design, software development, e-commerce, virtual assistance, insurance, human resources, and digital marketing globally.</t>
  </si>
  <si>
    <t>WittyPen Media Services Pvt., Ltd. provides a content creation platform for B2B businesses with vetted freelance writers and editors. It is a technology company that makes content creation easy.</t>
  </si>
  <si>
    <t>Omind Technologies Pvt., Ltd. considers digital technology to be the key to sustainable growth. The company offers a host of AI and automation solutions that cater to a business's specific needs.</t>
  </si>
  <si>
    <t>PayAsia Pte., Ltd. is an industrial automation company. It offers expertise in Payroll and Human BPO and cloud SaaS technology. The company provides its services to customers across the country.</t>
  </si>
  <si>
    <t>OnBench OÜ is the worldwide team search platform connecting outsourcing teams, companies and developers with new customers.  It is the platform that helps developers on the bench find the new projects as soon as possible</t>
  </si>
  <si>
    <t>Rymotely designed from the ground up with one purpose in mind, to be the simplest, all-in-one financial and business management solution small business owners can live without. The company solves the problems many small businesses face.</t>
  </si>
  <si>
    <t>Clockineasy, Inc. is a revolutionary time-tracking software for businesses of all sizes. It offers an application that can effortlessly track and manage employee time. The company uses geolocation and biometrics such as advanced facial recognition to confirm the employee's location and identification.</t>
  </si>
  <si>
    <t>ShiftBase is a computer software company. The company provides an easy-to-use tool for managing online schedules and timesheets. It offers its products to different industries and technology sectors.</t>
  </si>
  <si>
    <t>Humanic Design Corp. is a provider of human resource management solutions. It offers sensible, affordable, intuitive, and scalable solutions for cost-conscious businesses.</t>
  </si>
  <si>
    <t>Systemsmith, Inc. doing business as Cognistix is an applied cognitive computing company leveraging state of the art and proprietary data science tools. The company has proven the scalability of its enterprise-class architecture, yet remains simple and affordable for small and mid-sized companies.</t>
  </si>
  <si>
    <t>Vitech Systems Group, Inc. is a global provider of cloud-native benefit and investment administration software. The company provides administration software to pension, investment, insurance, and health plan administrators worldwide. It offers V3 System, a browser-based, Java, and Oracle, a software application that is deployed as an on-premise application and as a hosted and cloud-based solution.</t>
  </si>
  <si>
    <t>Wisecor Services Pvt., Ltd. is an accounting outsourcing service and solution provider in the areas of Human Resources, Finance, and Accounts with compliance expertise, Information Technology, and Business Process Outsourcing. The company's enormous proficiency is evident through its smooth voyage of processes across various industry verticals including Banking &amp; Financial Services, Insurance, Hospitality, Manufacturing, Pharmaceutical, and many more. It applies its advanced process framework to improve quality and reduce costs and cycle time of business processes, thus setting a benchmark in the industry to provide solutions for Accounts &amp; Finance, HR Operations, and Payroll Processing.</t>
  </si>
  <si>
    <t>Lumbini Software Pvt., Ltd. is a product development company in the field of healthcare and education. The company provides services in the areas of Outsourced Product Development ,Solution Architecture, SOA and Oracle Fusion Middleware.</t>
  </si>
  <si>
    <t>Peeridea, Inc. doing business as Arc takes the friction out of the remote hiring experience, enabling companies to simplify the hiring process and find previously untapped developers. It empowers talent around the world to land great opportunities.</t>
  </si>
  <si>
    <t>Hesiod Software is a young technology driven company focused on providing value to it's customers. It help freelancers and small business owners get the most out of its most precious recourse: TIME.</t>
  </si>
  <si>
    <t>Saskatchewan Telecommunications International, Inc. is a software development company that provides digital transformation solutions for telecommunications. It offers voice, data, video, wireless, and broadband services. It also provides engineering, design and implementation, networking, consulting, assessment, project management, and business case development services.</t>
  </si>
  <si>
    <t>Visitor Management System Australia Pty., Ltd. provides employee, visitor and contractor presence and compliance management solutions to customers globally. It assists to run a more secure and efficient business, single location or multiple locations globally centralise compliance..</t>
  </si>
  <si>
    <t>Sprin Technosys Pvt., Ltd. is a mobile app development company that builds apps for iOS, Android, Blackberry, and Windows platforms. It develops apps in a wide range of mobile platforms including Apple's iOS, Android, Blackberry, WINDOWS, and mobile websites which are available as well as a range of frameworks like Sencha Touch and Phone Gap for developing native web apps that work on all smartphones and tablets.</t>
  </si>
  <si>
    <t>Storyhunter, Inc. is a developer of a freelance management platform designed to empower free expression worldwide. The company's platform automatically matches assignments with the right talent to manage projects, crews, and documents in one central place, enabling businesses to connect and work together with freelancers.</t>
  </si>
  <si>
    <t>Allocable, LLC is a Business Intelligence (BI) software development company. The company provides a multi-dimensional view of the workforce and project productivity analytics for organizations that struggle to collect and interpret data to optimize and forecast performance with more certainty. It expertly combines Time Tracking with Business Intelligence.</t>
  </si>
  <si>
    <t>Taskick is a project management tool that increases team productivity and has a tracking tool to analyze team activity and improve team performance. It has a one-stop productivity solution that makes it able to manage projects, assign tasks, and monitor the team's performance and provides a collaborative way to get the operational efficiency of the organization which the employees' productivity is a key parameter throughout the nation.</t>
  </si>
  <si>
    <t>HigherUp Payroll, LLC designs and develops software solutions. The company offers human resource and analytical software products. It delivers Workforce Analytics fueled by real-time data from a unified Workforce Automation and Payroll offering.</t>
  </si>
  <si>
    <t>Semos Software, LLC doing business as Semos Cloud is an IT Services and IT Consulting industry that helps customers achieve customers goals by extending and complementing its IT investments. The firm specializes in developing software solutions for the SAP Cloud Platform.</t>
  </si>
  <si>
    <t>Staff.com, LLC is a global online staffing agency that provides access to full-time staffing resources globally. The company focuses on remote staffing and provide the technology solution for managing remote staff as well as the recruitment and HR solution.</t>
  </si>
  <si>
    <t>FieldSync is a computer software company. It specializes in mobile solutions, ready-to-use applications, data synchronization, website development, business solutions, SaaS, mobile applications, custom form building, inspections, surveys, projects, and tasks. The company serves its clients across the country.</t>
  </si>
  <si>
    <t>Whiztec Pte., Ltd. is a software development company. It provides enterprise applications designed for how business works and is delivered and implemented as software-as-a-service. The company's products and services optimize the supply chain and help the stakeholders to have greater visibility that will in turn reduce the bullwhip effect. It offers its products and services globally.</t>
  </si>
  <si>
    <t>Corban OneSource, LLC is an HR Support Services company specializing in payroll services, HR support services, benefits administration, and HRMS for mid-market companies. It provides HR solutions to businesses with employees.</t>
  </si>
  <si>
    <t>eTOTALplan, Inc. offers a web-based suite of tools that integrates predictive scheduling, time and attendance, and budget forecasting into one convenient tool for businesses and organizations managing an hourly workforce or volunteers. The company's technology makes it possible to track time and attendance from anywhere at any time, from a single location to several or even hundreds of ever-changing, trackable, mobile locations.</t>
  </si>
  <si>
    <t>Meticulous Methods Pty., Ltd. doing business as GoAssign an easy-to-use online scheduling and rostering application for groups and organizations, is a service by Meticulous Methods. It is a subscription-based service with prices as low as 0.25 USD/month per person.</t>
  </si>
  <si>
    <t>Shift2Work, LLC provides payroll companies &amp; businesses with the easiest, most efficient &amp; cost-effective time-clock solutions in the industry. It is helping businesses of all sizes worldwide to save money &amp; reduce time card abuse by increasing Security, Efficiency &amp; Productivity.</t>
  </si>
  <si>
    <t>SwipeClock, LLC provides cloud-based integrated workforce management software solutions that include automated time and attendance, advanced scheduling and leave management capabilities. It also delivers a unified, human resource management platform with time and attendance at its core that streamlines and optimizes nearly every aspect of the HR organization.</t>
  </si>
  <si>
    <t>Timebarrel, Ltd. is a Workforce Management solution for companies to monitor HR activities. It includes times tracking, scheduling, a lone worker safety app, and payroll services.</t>
  </si>
  <si>
    <t>PayAnalytics ehf is a human resources services company. It specializes in human resources, compensation analytics, analytics, and people analytics. The company serves customers worldwide.</t>
  </si>
  <si>
    <t>AVI Infosys, LLC is an IT-based business productivity and security equipment provider, that specializes in CCTV security systems, access control, time attendance systems, smartcards, loyalty solutions, and other business productivity solutions. The company strives to innovate and develop advanced business technology solutions to mobilize business operations and deliver business value in global scalability, process efficiency, and cost optimization for its clients.</t>
  </si>
  <si>
    <t>AnyTask, Ltd. is a freelance platform that offers over 30,000 digital tasks for businesses and individuals, all at great value. The company empowers talented specialists from every corner of the world.</t>
  </si>
  <si>
    <t>Zen HR Consulting India Pvt., Ltd. is a cloud-based Human Resources Management System (HRMS) that is specifically designed to serve SMEs (up to 1,000 employees) in the MENA market. It provides flexibility that needs to manage payroll in an automated way while ensuring compliance with local HR-related laws and regulations.</t>
  </si>
  <si>
    <t>Infomaximum, LLC doing business as CrocoTime develops the company creates quality software that helps to improve personnel performance, manage business processes and improve the labor efficiency of employees. Its company got in the rating of most advanced technologic startups presented on the international stage.</t>
  </si>
  <si>
    <t>PeopleTicker, LLC offers the world's best benchmarks for labor market pay, bill, and markup rates in real time, customized to location. The company delivers real rates in real-time, giving a competitive advantage.</t>
  </si>
  <si>
    <t>Highflyer Human Resources, LLC provides a unified solution for all HR, Payroll and Time and Attendance needs to promote efficient talent and workforce management. It provides the customers with this transformational HCM technology, all while providing white glove service.</t>
  </si>
  <si>
    <t>Tusdatos Corp. is a Colombian software company. It offers services for identity validation, background checks, third-party validation, and security studies on individuals, legal entities, and vehicles.</t>
  </si>
  <si>
    <t>SeaRoc Group, Ltd., provides solutions to optimize safety and efficiency within large-scale, hazardous operational environments. The company provides personnel, planning, and management tools with the leading software systems as well as communication systems, health and safety services, and marine consultancy.</t>
  </si>
  <si>
    <t>Liazon Corp. operates private benefits exchanges for large and small businesses in the United States. The company provides Bright Choices Exchange, a benefits marketplace that helps employees to select a benefits portfolio that meets its coverage needs. It provides national and regional insurance providers and supports businesses through a distribution network of broker partners in the United States.</t>
  </si>
  <si>
    <t>Business Management Systems, Inc. doing business as Snap Schedule is an employee scheduling software that automates workforce scheduling and simplifies the tedious tasks associated with employee time and attendance tracking and labor cost control. It helps companies schedule all types of shifts and overtime based on seniority, hours worked or declined, call-in/out, union rules, and collective agreements. It serves its customers globally.</t>
  </si>
  <si>
    <t>Wolf Mobile, Inc. doing business as Econz Wireless, Inc. is a mobile business solution's provider, offers hosted employer solutions for time and attendance, employee tracking, and wage-hour compliance laws. The company provides mobile time card and GPS tracking software that helps manage mobile employees by using cell phones, smartphones, and tablets.</t>
  </si>
  <si>
    <t>Rally Health, Inc. is a digital health and wellness company. It offers a digital health solution that helps users to make changes in routines, and track results online. The company provides its services to customers in the country.</t>
  </si>
  <si>
    <t>Safeguard World International, LLC provides solutions for managing a global workforce. The company helps businesses expand into new global markets, compliantly pay workers and convert disparate payroll data into a comprehensive view of workforce costs to improve business decision-making.</t>
  </si>
  <si>
    <t>Point Solutions Software, Ltd. is a SharePoint Solutions Specialist. It works with organizations to provide SharePoint services, HR, and people focused on business applications for SharePoint and Office 365.</t>
  </si>
  <si>
    <t>FriarTuck Pte., Ltd. doing business as Workforce Optimizer is a software developer company that employs breakthrough mathematical techniques that synthesize and process complex workforce factors to automatically create optimized schedules, forecasts, and deployment plans. The company provides approaches that rely on time-consuming manual processes or simplistic, rules-based software. It offers labor demand, automatically creates optimized schedules, and dynamically redeploys the workforce in real-time based on unplanned events. It serves customers within the area.</t>
  </si>
  <si>
    <t>Paybridge, LLC is a national provider of integrated payroll and human resource management solutions. Partnering with local trusted advisors, the company offers clients an enterprise-smart solution that integrates payroll with a wide variety of business services; a user-friendly, web-based interface; and unparalleled customer support. It serves customers in the United States.</t>
  </si>
  <si>
    <t>Benefit Allocation Systems, LLC (BAS) is the enterprise insurance enrollment, administration, and billing in-the-cloud solution that is the way for companies to maintain high levels of process and cost controls with a trusted partner. The company provides services to a remarkable array of clients in almost every industry including federal agencies, municipalities, school districts, colleges and universities, hospitals, not-for-profits, and private and public companies.</t>
  </si>
  <si>
    <t>Parolla, Ltd. is a cloud based Irish payroll system which has been written with privacy and GDPR as a design principle. It interacts directly with Revenue online ensuring that it is a direct payroll reporting software solution for PAYE Modernisation.</t>
  </si>
  <si>
    <t>WebWork Time Tracker, Inc. is a developer of time tracking and screen monitoring software. The company's solution is also a screen monitoring software that includes a wide range of flexible screenshot monitoring modes, aimed to boost employee productivity at all levels.</t>
  </si>
  <si>
    <t>Field Technologies Online is a powerful resource company. It provides field service, logistics, transportation, and public works professionals with expert guidance on how to improve its mobile operations. The company offers the most up-to-date and relevant content on technology system selection, integration, and project management, as well as coverage of all of the issues that are top-of-mind for service executives.</t>
  </si>
  <si>
    <t>absence.io GmbH develops and offers a cloud-based application for holiday and absence planning in small to medium-sized enterprises. The company offers its software for the iPhone, iPad, and Android, as well as other browsers. Its software includes features, such as an employee vacation tracker, absence management software, time-off manager, leave management system, PTO tracker, staff holiday planner, manage vacations, employee vacation calendar, employee attendance tracker, and annual leave planner for staff.</t>
  </si>
  <si>
    <t>Rallybright, Inc. is a SaaS performance management platform that helps organizations develop resilient, high-performance teams and people. It combines proven professional development products with behavioral science to help teams and people thrive at work and in life.</t>
  </si>
  <si>
    <t>Orange Enterprises, Inc. doing business as PET Tiger offers a software development service intended to design custom software for marketing and business development. The company develops and installs a range of software, including payroll software, employee tracking software, and agricultural management software, enabling businesses to increase productivity and yields of crops.</t>
  </si>
  <si>
    <t>Worksible, S.L. is a marketplace for freelance services. The company's platform serves as a meeting point between an employer and the self-employed and offers the possibility for users to see vacancies in companies. It serves clients.</t>
  </si>
  <si>
    <t>Rise People, Inc. offers online payroll, benefits, and HR software solutions. It specializes in People and Culture, Software-as-a-Service, Employee Experience, Employee Benefits, Payroll Software, HRIS, Group benefits, Human Resources Software, HR, Time tracking, Human resource management, payroll, HRIS, Time and Attendance, Applicant Tracking Software, Employee Onboarding Software, and Recruiting Software.</t>
  </si>
  <si>
    <t>tEQuitable, Inc. is building a third-party, tech-enabled Ombuds platform to address issues of bias, discrimination, and harassment. It is an independent, confidential, impartial, and off-the-record resource that employees can consult without fear of retribution on issues ranging from subtle, insidious slights and invalidations to overt discrimination and harassment.</t>
  </si>
  <si>
    <t>Plaqad, Ltd. is a marketing and public relations technology company. It is the world's first end-to-end talent and campaign analytics platform connecting brands with top creators and influencers as well as publishers and owners of media inventories worldwide.</t>
  </si>
  <si>
    <t>Winklevoss Technologies, LLC is a software standard for defined benefit pension plans, other post-employment benefits (OPEB) plans, foundations, and endowments. It offers Actuarial consultants, Investment consultants, Investment management firms, Public accounting firms, Public plan sponsors, Corporate plan sponsors, Third-Party Administrators, and Endowments and Foundations. The company serves customers in the United States.</t>
  </si>
  <si>
    <t>MaPaye is the combination of a 100% efficient online payroll software and a dedicated payroll manager. It offers Payroll management, Dematerialization of social declarations, Pay slips, and Pay slips.</t>
  </si>
  <si>
    <t>Tutis Holding Pty., Ltd. doing business as Tutis Compliance Solutions is an information technology and service company. It offers services such as assessment validation service, tutis assessments pilot, certificate verification service, content services, expedited e-learning service, onboarding managed service, and professional services. The company provides its services to customers across Australia.</t>
  </si>
  <si>
    <t>Lumity, Inc. simplifies the pain of company health plan decisions with data-driven recommendations that drive cost savings and improve outcomes. It partners with the modern employer and employee to drive a competitive benefits program that delivers a superior experience. The company's data technology, expertise, and education are designed as an end-to-end solution for high-growth companies seeking to competitively recruit, engage, and scale top talent.</t>
  </si>
  <si>
    <t>SalLab GmbH advised and supported companies in the application and implementation of employee benefits, so-called tax-deductible benefits in kind. The company employers pay the employees tax-deductible benefits and grants directly through the payroll. In compliance with all wage tax guidelines, without administrative effort.</t>
  </si>
  <si>
    <t>Integrated Business Environment, Inc. doing business as iBE.net develops SaaS-based web and mobile software solutions, including business management and ERP software. It offers enormous flexibility and broad out-of-the-box functionality across a range of industries.</t>
  </si>
  <si>
    <t>Y-Productive OÜ  is a productivity management software and tool that helps to improve task performance and work productivity in the workplace. It also helps to focus on important tasks and prevents sidetracking.</t>
  </si>
  <si>
    <t>TallyPro, Ltd. is a fully functional time-tracking software, suitable for a wide range of industries. The company offers an extensive range of features, from logging and allocating time to projects and activities through to reporting, analysis, invoicing, and billing.</t>
  </si>
  <si>
    <t>Hawk-I GPS Punch Clock is a system that can be used on a smartphone to see where the employees are, what task it working on, and where it is located. It was built and continues to be streamlined by, a company that cares a great deal for the people on its teams. It provides a place where the best employees are recognized, and where its employees who are not a good fit for the company can be made aware of the need to improve, and will ideally grow, gain clarity, and be recognized for performance.</t>
  </si>
  <si>
    <t>Skyward Techno Solutions Pvt., Ltd. operates as a one-stop destination for business software solutions. The company's product range includes CRM software, ERP, homes, business intelligence, document management, and event management system</t>
  </si>
  <si>
    <t>TrueBays IT Software Trading, LLC is a Software company. It specializes in providing Business Software Applications for small to Enterprise level companies in the Middle East. The company serves its services worldwide.</t>
  </si>
  <si>
    <t>TixTime, Inc. provides employee scheduling and time management software. The company offers online employee scheduling and attendance software for workforce managers.</t>
  </si>
  <si>
    <t>Bilytica Pvt., Ltd. is an AI and data science company that provides consulting and development services in business intelligence, data warehousing, advanced business analytics, and enterprise application development. It is a provider of integrated business intelligence and Analytics solutions that empower information consumers throughout the enterprise with data-driven decision-making abilities.</t>
  </si>
  <si>
    <t>Haley Marketing Group, Inc. is a marketing and advertising company. It offers staffing websites, print, and social marketing services. The company specializes in marketing strategy, email newsletters, and online marketing. It serves the staffing and recruiting industries.</t>
  </si>
  <si>
    <t>CloudNow Technologies Pvt., Ltd. is solving real-world business problems with smart tech solutions that help enterprises stay ahead in the cloud. The company offers a wide range of services such as payment gateway integration, custom application development, DevOps, and cloud advisory.</t>
  </si>
  <si>
    <t>ClockIt.io is a workforce automation tool that helps organisations with time and attendance, time-sheets, payroll and leave management. The company's automation tools ensures higher process efficiency and employee  time performance with minimum intervention.</t>
  </si>
  <si>
    <t>Stone Cliff Technology, LLC doing business as Kortivity is recruitment management software purpose-built for recruiting and staffing agencies. It enables agencies to become more productive, make data-driven decisions, and build a scalable business.</t>
  </si>
  <si>
    <t>VALUEMOVES Computing Pvt., Ltd is a software company. It offers a software title called Rent an HR Process that provides a human resources software and includes features such as attendance management, payroll management, recruiting management, training management, time and attendance management, performance management, and 360-degree feedback.</t>
  </si>
  <si>
    <t>Blue Ribbon Technologies, LLC (BRT) doing business as DynaFile is a SAAS document management solution designed for businesses. The company allows users to upload documents through scanning to be stored and managed through its software.</t>
  </si>
  <si>
    <t>Transcend Software and Technology Solutions, LLC doing business as GryphonHR is a software development company that offers a system for compliance, onboarding, training, and hiring. It delivers a user-friendly and mobile platform to help manage HR processes and reduce organizational risk.</t>
  </si>
  <si>
    <t>TimeCamp SA is a software company, that develops time-tracking and productivity software for businesses as well as for individual users. The company offers a solution that collects data regarding time using applications, visiting Websites, and offline activities.</t>
  </si>
  <si>
    <t>Asanify Technologies Pvt., Ltd. is a payroll management software for small businesses. It provides a cutting-edge AI-based HRMS, payroll software, and Sales Enablement Engine that actually helps Startups/ Small businesses enhance revenues and save costs.</t>
  </si>
  <si>
    <t>Valeurhr E-Solutions Pvt., Ltd. has made its mark as a provider of technology products that enable enterprises to meet its unique goals. The company offers technical excellence with adept use of innovations, benchmarking processing services, resources and SAP SuccessFactors suite of products.</t>
  </si>
  <si>
    <t>Notch, LLC is an Internet Company. It offers Software Engineers, Hiring, Talent Marketplace, and On-demand.</t>
  </si>
  <si>
    <t>Goodly, Inc. operates an online platform that helps employees pay students' debts. The company specializes in Student Loans, Personal Finance, Diversity and Inclusion, Employee Benefits, and Loan Optimization. It serves students in California.</t>
  </si>
  <si>
    <t>EarthShare, Inc. connects businesses, individuals, and nonprofits with donation, volunteer, and carbon-offsetting opportunities that directly support today's most important environmental efforts. It provides a variety of tools, programs, and inspirational content to engage businesses, individuals, and nonprofits, making it possible for a larger, more inclusive community of people to help solve the environmental crisis.</t>
  </si>
  <si>
    <t>Management and Operational Systems, Ltd. doing business as Mandos Software develops software to help organizations to run more efficiently &amp; effectively, and comply with appropriate legislation and standards, by defining and communicating its key business processes. The company also provides training, consultancy and best practice advice in business process management and management systems design.</t>
  </si>
  <si>
    <t>In Simple Terms, Ltd. has been functioning successfully and its status is active. It is an initiative software management system addressing the challenges of providing quality care in one comprehensive solution.</t>
  </si>
  <si>
    <t>JobSheets is a fully automated online job management software built for trade service individuals to assist with the management of staff, jobs, invoicing, and quotes. Built-in features to help job costing and staff time management.</t>
  </si>
  <si>
    <t>Stipenda, Inc. is a leading outsourced employment and payroll company, also an international Professional Employer Organisation (PEO), which provide Employer of Record (EoR) services to Employers and compliant AüG solutions in Germany for Recruitment Professionals. The company will assist in navigating through the complexities of HR and payroll compliance across multiple countries. It offers a dynamic range of services for Employers, Agencies and Consultants and facilitate employment solutions for the modern global workforce.</t>
  </si>
  <si>
    <t>HReasily Pte., Ltd. is a developer of cloud-based software designed to innovate and automate human resource processes. The company's software offers management for payroll, staff, leaves, contract templates, and attendance monitoring, enabling businesses to file systems in an automated, streamlined, and digitalized manner and improve productivity by streamlining human resource work processes.</t>
  </si>
  <si>
    <t>Nubis Innovations, Inc. brings together people with experience in the cloud payroll and cloud development industry to provide the easiest, most reliable, and affordable cloud payroll software available. It consists of a group of experienced people in both payroll software and cloud-based development to provide a cloud-based payroll software that is easy to use, liable, and easy to access.</t>
  </si>
  <si>
    <t>I Work Overseas BV is an International Recruitment Job opportunity for medical professionals in hospitals, clinics, and care homes across Europe and the USA.  It is an IWO professional recruitment team in Europe, Africa, Asia, South, and North America have been successful in matching the right candidates with the right healthcare providers and the right employers with the right professionals for the past 3 decades.</t>
  </si>
  <si>
    <t>SinglePoint, Inc. doing business as SinglePoint HCM seamlessly integrates payroll, HR, and time and attendance functionality in a single Web-based, software-as-a-service (SaaS) solution. It delivers sophisticated functionality in an easy-to-use tool, so clients can focus on the business benefits the technology delivers accurate payroll, regulatory compliance, talent management, and employee satisfaction and not on the technology itself.</t>
  </si>
  <si>
    <t>People Intelligence Singapore Pte., Ltd. doing business as Omni HR creates a flexible and truly all-in-one HR solution that adapts to how companies operate. It helps companies automate end-to-end employee journeys including recruitment, onboarding, time off, employee management, and more.</t>
  </si>
  <si>
    <t>EfroTech is an Information Technology organization. It focuses on and specializes in Business Productivity solutions, focusing on Human Capital Management Systems, Human Resource Management Workflows, Enterprise Resource Planning (ERP) Software, Handheld and Smartphone applications for Sales-Force Automation, and Biometric Recognition systems. It serves its clients across the nation.</t>
  </si>
  <si>
    <t>DevFrenzy AB doing business as Timeduty.com is a timesheet system that is powerful, yet easy to use with functions like time reporting and expense tracking. It is offered as an online subscription service, which means the company can be up and running immediately, with no investment in hardware, software, or other 3'rd party licenses. It is specialized in its software, hr, information technology, and time tracking.</t>
  </si>
  <si>
    <t>DISS-CO GmbH is a tech Start-Up with a strong focus on eGRC and RegTech. Built by investigators experienced in detecting fraud and other violations in various sectors.</t>
  </si>
  <si>
    <t>Bubty B.V. is the center of an online world that is changing at a rapid pace. The company's platform ensures that the perfect professional is linked to the right company.</t>
  </si>
  <si>
    <t>Natural HR, Ltd. is a software development company. It offers an online employee management system to manage remote employees who need to submit timesheets each week. The company provides its services in the area.</t>
  </si>
  <si>
    <t>WorkMotion Software GmbH is a developer of cloud-based global workforce management. The company specializes in the international workforce, global expansion, remote work, hiring abroad, employee onboarding, compliance, global payroll, global talent, international tax, international labor law, employment contracts, work permits, employee benefits, and HR management. It allows employers to recruit employees abroad, manage international employees, consolidate global payroll accounting, and manage freelancers, enabling organizations to hire globally, without the need of setting up legal entities abroad.</t>
  </si>
  <si>
    <t>Alphatec Software, Ltd. provides software solutions to the Insurance sector, for the Insurer and insured and legal &amp; financial services, government, utility companies, construction, housing associations, facilities management, roads, rail &amp; air transport, blue light, education, medical, manufacturing and more. It also provides software solutions that help improve efficiency, profitability and transfer historical data for a variety of industries.</t>
  </si>
  <si>
    <t>VeriClock, Inc. develops cloud-based time and attendance software that helps small and medium-sized businesses increase efficiency and profitability. The company's software is a powerful, easy-to-use, web-based timekeeping system that accurately records time and attendance for hourly employees who work off-site.</t>
  </si>
  <si>
    <t>IYS Skills Tech Pvt., Ltd. is a leader in talent analytics and intelligence by engaging employees. The company offers a SAAS enterprise application for skills management - Enterprise Skills Management (ESM). It is a web service that offers API to an exhaustive and dynamic library of skills and plugins for creating skills profiles.</t>
  </si>
  <si>
    <t>Centurion Management Systems, Ltd. doing business as Breathe is a software company that develops HR software. It provides leave and absence, rotas and shift planning, people management, time tracking, HR management, and integration solutions. The company serves small to medium-sized organizations in Surrey, East, and West Sussex.</t>
  </si>
  <si>
    <t>Air HR, Ltd. provides simple, beautiful, and connected HR software for small businesses. It was born out of personal frustration with how complex, time-consuming, and ineffective it was to maintain good HR practices in small businesses.</t>
  </si>
  <si>
    <t>Perfectlancer is a freelancing platform that connects clients with top professional freelancers from all around the world, enabling them to work together in a safe and easy-to-use environment. It offers free bids and less commission compared to other websites.</t>
  </si>
  <si>
    <t>Payboy Pte., Ltd. is a smart HRM SaaS platform that helps start-ups and SMEs stay compliant, lean, and efficient. The company is transforming the traditional HR process by making it hyper-efficient, user-friendly, and yet affordable, making the clients super efficient in routine HR communications.</t>
  </si>
  <si>
    <t>PlanRight, Ltd. is a computer software company. It provides a software tool to schedule staff, view capacity, and make meaningful real-time resourcing decisions. The company provides its services to clients across the country and globally.</t>
  </si>
  <si>
    <t>PowerPublish, Inc. is a developer of a content publishing platform designed to curate, create and publish premium content. The company's platform provides an intuitive and seamless experience to share voice and drive search authority by publishing intelligent, valuable content at scale across different social media channels and monitoring marketing performance, enabling companies and brands to monetize the content and expertise.</t>
  </si>
  <si>
    <t>CANImmunize, Inc. is an Ottawa-based technology company specializing in immunization software. It developed the CANImmunize app, a pan-Canadian digital immunization tracking system that helps Canadians keep track of vaccinations with a mobile app and web portal. It offers digital solutions such as ClinicFlow to businesses, healthcare organizations, and governments for vaccinations and tracking for the COVID-19 vaccine rollout and other immunization needs.</t>
  </si>
  <si>
    <t>Scoutwest, Inc. is a window and web-based timesheet software and development firm. It manages projects, bill clients, track time and expenses, and accrue PTO hours.</t>
  </si>
  <si>
    <t>Aurion Corp. Pty., Ltd. is a pioneer of integrated HR and payroll software and outsourced payroll services. Its clients are local, state, and federal government agencies, regulatory bodies, major tertiary education institutions, the not-for-profit sector and aged care providers, national retail brands, and a host of small and medium enterprises.</t>
  </si>
  <si>
    <t>Easy Time Clock, Inc. is a company that operates in the Software Development Industry. It provides Web Based Time Clocking, Biometric Readers, Time Management, and Limit Location Access services. It also provides a quality time and attendance system at a fair price.</t>
  </si>
  <si>
    <t>GoScale Group, Inc. doing business as Crewscale connects startups, unicorns, and global companies to a large network of pre-assessed and domain-relevant tech talent around the world. It is a one-stop solution for end-to-end remote talent acquisition.</t>
  </si>
  <si>
    <t>PTO, Inc. doing business as PTO Exchange provides a better more cost-effective Paid-Time-Off program. The company offers PTO Exchange, which helps companies and employees transform the value of paid time off. It also provides more flexible benefits to employees.</t>
  </si>
  <si>
    <t>Orbis Financial Technologies, LLC creates products to inspire people and businesses to work together and make a difference for the greater good. It provides an alternative to predatory lending such as payday loans, and builds financial security for the workforce.</t>
  </si>
  <si>
    <t>CommonOffice, Inc. offers a family of web-based applications to give organizations the tools to make the best use of its workforce, enhance customer relationships, and improve business performance. The company's products automate, and streamline business processes for effortlessly managing an organization.</t>
  </si>
  <si>
    <t>GainX, Ltd. is an information technology and services company. It provides executive decision support and scenario planning, and it identifies cost savings with unprecedented speed and accuracy. The company provides its services worldwide.</t>
  </si>
  <si>
    <t>Simple Technology Pty., Ltd. designs and develops software. The company offers a cloud-based marketing platform for various marketing operations such as marketing planning and campaigns.</t>
  </si>
  <si>
    <t>1385673 B.C., Ltd. doing business as StaffConnect is a diverse team made up of programmers, engineers, customer support specialists, free thinkers, designers, and salespeople. It is an all-in-one employee management system preferred by leading companies that prioritize productivity &amp; efficiency.</t>
  </si>
  <si>
    <t>People Intouch B.V. is a leading whistleblower and case management platform. It provides the easiest, most international, and most trusted platform for misconduct reporting. It helps every organization that really cares about its people. The company offers SpeakUp as an easy, safe, and complete whistleblowing solution.</t>
  </si>
  <si>
    <t>OfficeSimplify, Ltd. develops an HR platform to help manage the company's employees. It offers peace of mind and flexibility, for example not forgetting to reply to someone's time off request in a timely manner.</t>
  </si>
  <si>
    <t>flair.hr GmbH is a software development company. It offers automated, adaptable, secure, and scalable. The company offers its services within the area.</t>
  </si>
  <si>
    <t>Runtime Software Pvt., Ltd. doing business as Runtime Software is a cloud-based people management platform that includes human resource management and payroll processing. It organizes employee information, manages people, and empowers teams with self-service mobile apps, available for both iOS and Android.</t>
  </si>
  <si>
    <t>EdifyOS, Inc. is a learning strategy consultancy that solves for people in technical organizations. It helps companies build cultures that work through onboarding, manager development, and knowledge management. The company serves within the area.</t>
  </si>
  <si>
    <t>Online Personnel Management Systems Pty., Ltd. develops a specialized personnel management software for the resources sector, with a focus to take complexity out of managing employees across various remote sites. The company have developed a range of different software, the most popular of which is the original Onsite Personnel Management System (OPMS), since its foundation. It works closely with all of its clients to ensure that specific requirements are met and that gets maximum operational efficiency out of the product.</t>
  </si>
  <si>
    <t>Akrivia Automation Pvt., Ltd. is a new-age hire-to-retire platform built with the goal of creating an application with enterprise-grade architecture and functionality coupled with a digital native-focused user experience. It is a digital solution designed for change agility and creating a captivating employee value proposition.</t>
  </si>
  <si>
    <t>Helpster Pte., Ltd. doing business as Workmate Pte., Ltd. is an internet company. It offers a workforce management platform built for hiring and managing a blue-collar workforce at scale. The company serves clients in hospitality, f and b, events, promotions, retail, and logistics industries.</t>
  </si>
  <si>
    <t>ReturnSafe, Inc. doing business as WorkEQ, Inc. is a biosecurity company offering contact tracing and screening technology to protect the business from COVID-19. The company is working to make it easier for businesses to contact and trace anyone who may have encountered a COVID-19-positive employee or customer.</t>
  </si>
  <si>
    <t>Specialist Computer Centres PLC (SCC) is a company that offers information technology planning, integration, and management services. The company provides IT services in the areas of cloud, converged infrastructure, data center, flexible resourcing, visual communications, managed print, network and security, supply chain, workspace, collaboration, payroll, and human resources. It operates in the IT Services and IT Consulting industry.</t>
  </si>
  <si>
    <t>Nortek Solutions, Inc. doing business as Workzoom provides software for HR, payroll, and timekeeping. The company's comprehensive functionality includes core HR, talent, workforce, payroll, benefits, and more. Its solution makes it easy to improve efficiency through automation while it connects and empowers people.</t>
  </si>
  <si>
    <t>Seven Solutions, Ltd. doing business as Emirates HR is a unique human resources solution provider of enterprise cloud applications. It has been developed by an award-wining team of expert developers, product designers and human resources professionals from across the globe, delivering human capital management dedicated to the United Arab Emirates specific needs.</t>
  </si>
  <si>
    <t>Timeco Systems, Inc. offers time and attendance solutions for workforce management and data collection which include: time and attendance, distribution of labor tracking, scheduling, employee self-service, timesheets, and seamless integration with any ERP, HR, or Payroll system. Its' time and attendance solutions help businesses cost-effectively manage and optimize the time, and labor resources of the employees.</t>
  </si>
  <si>
    <t>Elenium Automation Pty., Ltd. provides solutions across the Aviation and Transport sector: from back-end systems to front-line products. The company includes Managed services, 24/7 monitoring, disaster recovery, agile software development, hardware engineering, and manufacturing.</t>
  </si>
  <si>
    <t>Keypro Oy is the leading company in modern web based network information systems. Its expertise focuses on developing web based GIS-based systems for telco, utilities, municipal planning and implementation projects of challenging information systems.</t>
  </si>
  <si>
    <t>PaySpace Global, Ltd. is a true cloud-based Payroll and Human Capital Management Software system. It develops to operate in a highly secure and operationally efficient manner offers multi-country, multi-language Payroll and HR solutions to organizations of all sized and industry with an unrivaled footprint in 37 African countries.</t>
  </si>
  <si>
    <t>Idea Bits Latvia AS doing business as Draugiem Group is a place where ideas, knowledge, and the latest technologies meet to create modern solutions in any field. It is also an umbrella organization that houses the national social network of Latvia, Draugiem.lv, as well as several start-ups.</t>
  </si>
  <si>
    <t>Kalkomey Enterprises, LLC is a provider of online recreational safety education, certifications, and cloud-based agency management solutions. It offers online safety certification courses in boating, hunting, bowhunting, and off-road vehicle and snowmobile activities and publishes recreational safety education materials, including print manuals, video courses, and PowerPoint presentations. The company offers to serve both outdoor enthusiasts and state and local government agencies in the United States, as well as Australia, Canada, Guam, Mexico, New Zealand, Puerto Rico, and the United Kingdom.</t>
  </si>
  <si>
    <t>Comonetize, Ltd. is a vertical SaaS marketplace platform that connects and professional networks. The company provides business models for growth support.</t>
  </si>
  <si>
    <t>Ezitracker, Ltd. is a supplier of reliable and innovative technology solutions for better remote workforce management. It has solutions for staff scheduling, time and attendance monitoring, mobile audits, payroll automation, and management reporting. The company is the leading electronic monitoring service used by facility management providers and home care providers.</t>
  </si>
  <si>
    <t>Activpayroll, Ltd. is a leading global professional service organization, providing integrated global and domestic payroll solutions; expatriate taxation services, and online HR people management tools to over 1000 companies in more than 120 countries worldwide. Its line of business includes providing accounting, bookkeeping, and related auditing services.</t>
  </si>
  <si>
    <t>Bonsoft HRP is software for human resources optimization and works schedule formation. The company provides a full cycle of work for successfully changing the planning processes with all necessary measurements, making all software tuning, training personnel for working with the software, and will go with clients until real labor cost economy.</t>
  </si>
  <si>
    <t>DePay AG Accept and perform crypto payments. It is a decentralized payment protocol that simplifies crypto payments.</t>
  </si>
  <si>
    <t>Codeable ApS offers online outsourcing services for WordPress. It offers custom themes and plugins; maintenance services, such as optimizations, customizations, adjustments, and security; and websites created from scratch. The company also provides various services to bloggers, including customization of themes or templates, tweaking the website's look and feel, and installing different plugins.</t>
  </si>
  <si>
    <t>PeopleWorks Solutions Pvt., Ltd. is a cloud-based Human Capital Management Solution that streamlines HR processes through effective automation. The company is a technology company offering its immensely successful flagship product PeopleWorks HCM being a trendsetter in the HRM Automation segment. It is the coming together of Excellence in HR management, Technology, and Business growth.</t>
  </si>
  <si>
    <t>DCI Consulting Group, Inc. is a risk management human resources consulting firm. It provides in-depth consulting in the areas of systemic compensation discrimination analyses, affirmative action plan development, and implementation, employee selection, and test validation, OFCCP audit and litigation support, and regulatory affairs and government relations. It provides clients with sophisticated affirmative action and salary equity software. Its clients include a variety of industries, including aerospace and defense, financial services, pharmaceuticals, high technology, and manufacturing.</t>
  </si>
  <si>
    <t>Greytip Software Pvt., Ltd. doing business as GreytHR is India's HR and Payroll software company. The company offers a greytHR that provides solutions for all functions of an HR department, such as employee information management, attendance, training, and payroll administration.</t>
  </si>
  <si>
    <t>ABRA Software, a.s. Time Tracking: a smart time tracking app, packed with features designed to make working easier and faster, no matter whether independently or in a bigger team.</t>
  </si>
  <si>
    <t>Skillsoft Corp. is an e-learning company that offers a solutions portfolio that includes talent acquisition, learning management, talent management, and workforce management. It also provides SaaS and subscription services, software maintenance services, professional services, virtual, on-demand, and classroom services, and customer support services. The company caters to the financial, aviation, education, and other industries.</t>
  </si>
  <si>
    <t>Health Hero, Inc. is a unified enterprise wellness and impact. It is a web3 health engagement ecosystem that rewards users with free health benefits and healthy food. The company serves globally.</t>
  </si>
  <si>
    <t>TempWorks Software, Inc. provides staffing software solutions. The company offers enterprise staffing and enterprise on-demand hosted staffing software solutions; enterprise select software solutions for startups and growing companies; TempWorks Venture, a business solution that integrates payroll funding, back-office processing, and enterprise select staffing software, and a recruiting software solution for simplifying recruiting and management.</t>
  </si>
  <si>
    <t>CiviHR Software, Ltd. develops fully featured HR Software designed to serve Agencies and Enterprises. It provides end-to-end solutions designed for Windows. This online HR system offers Employee Database, Self Service Portal, Onboarding, Benefits Management, and Time Off Management in one place.</t>
  </si>
  <si>
    <t>TimeClock Plus, LLC (TCP) is a developer of a time and attendance management platform designed to optimize workforce productivity and business processes. The company offers time and attendance hardware, workforce management, leave management, substitute management, and employee scheduling. It offers its services within the area.</t>
  </si>
  <si>
    <t>Forward It On, LLC doing business as Givful is a philanthropy catalyst that helps companies engage and retain talent while fueling social impact through workplace giving. Its platform enables recurring payroll donation processing, concierge marketing service for donors, donor engagement, real-time reports and other such services, enabling companies to manage the charitable efforts and connect employees to the work which drives a productive, engaged workforce.</t>
  </si>
  <si>
    <t>Sesame Labs, S.L. doing business as Sesame HR is a software company. The company offers tools for managing leave, absence, payroll, and employee engagement. Its software helps to make business decisions with up-to-date information that is synchronized in real time and facilitates the management of the onboarding process for new employees.</t>
  </si>
  <si>
    <t>Greenfield Software, Inc. is focused on providing leading-edge technology for the Staffing Industry.  The company provides clients with top quality information systems backed by unsurpassed service and support. It also offers its customers the full range of hardware, software, and services; including technical consulting, web design and hosting, and integration with other partners.</t>
  </si>
  <si>
    <t>The Holistic Index is designed to assist companies in building diverse, inclusive, vibrant workforces by using data and analysis to attract, retain, and motivate top talent. It uses data to identify key areas of concern for companies, craft solutions that will use technology, consulting, data, and more to create the highest quality workforce imaginable and deploy it against any challenges and opportunities companies have.</t>
  </si>
  <si>
    <t>InerTron Software is a powerful, easy-to-use project-tracking program that automatically keeps track of the time spent on different projects throughout the day. It prides itself on its customer support.</t>
  </si>
  <si>
    <t>Foam works, Ltd. doing business as Shoogle is a tech-driven well-being and engagement company. It develops a platform that empowers, inspires, and helps employees to belong, harnesses the power of wellbeing-driven communities, and qualitative and pulse data to meet employees' unmet needs at scale.</t>
  </si>
  <si>
    <t>Kameo Health, Inc. is a female-founded company whose help businesses create safe places to work in the COVID-19 era. It offers its clients a suite of comprehensive tools through the platform  including testing management and scheduling, digital vaccination tracking and customizable symptom questionnaires.</t>
  </si>
  <si>
    <t>WorkSmartly Digital Sdn. Bhd. is a fast-growing enterprise digital HR solution provider, disrupting the market with its cloud computing HR management and business intelligence system. It provides fully integrated human resource solutions including HR Management Software, Payroll, and HR Outsourcing.</t>
  </si>
  <si>
    <t>JobPro Technology, Inc. is a job management software company that provides an insulation software system designed for insulation contractors. Its web-based system automates the estimating, bidding, and proposal process with data that flows directly to the work order, job costing, and invoice. It serves in the United States.</t>
  </si>
  <si>
    <t>SkillSoniq, Inc. operates a marketplace app that connects companies with skilled, local freelancers in the same city. Its platform uses machine learning and artificial intelligence to match freelancers with relevant projects.</t>
  </si>
  <si>
    <t>UpGlide is the cloud-based contingent workforce management platform that creates diverse user experiences through versatility. The company is designed for multifunctional use. It can be used to support any piece of the contingent workforce lifecycle, streamline program administration, and enable data exchange across external management systems.</t>
  </si>
  <si>
    <t>WorkTorch, Inc. is a software company that offers a hiring and career discovery platform built to find work and talent in the skilled trade and service industry. The company operates online marketplaces for blue-collar jobs to match employers and suitable job seekers, enabling users to remove barriers related to obtaining employment and advancing career development.</t>
  </si>
  <si>
    <t>YouAtWork, Ltd. is an information technology and services company that offers amazing, affordable, accessible employee benefits, rewards, and recognition. The company delivers innovative products, market-leading employee programs, and positive staff morale.</t>
  </si>
  <si>
    <t>Cerebyte, Inc. is an IT firm that offers software, mobile application, and neuroscience-based technology solutions to its customers. The company's latest offering, Sofia, is a low-cost, neuroscience-based cloud and mobile application that captures and organizes experts' knowledge at extraordinary speed. It uses its expertise to give everyone the real-time experience of a great mentor guiding them to think and act like the best people in the organization.</t>
  </si>
  <si>
    <t>Zuryc, Inc. is a managed services provider of primarily cloud-based technologies. The company helps clients secure data, transform operations, enhance connectivity, and reduce costs. It acts as an outsourced IT provider for businesses, offering services including cybersecurity, software implementations or migrations, application delivery, help desk services, disaster recovery, and more.</t>
  </si>
  <si>
    <t>Cloud Peeps, Inc. is a firm that operates an online freelance marketplace and community, that connects businesses with marketing, content, and community professionals. It connects trusted freelancers, and professional service providers with top clients, in a seamless platform that makes it easy to manage relationships, and payments.</t>
  </si>
  <si>
    <t>Parity Software, LLC is the only cloud-based equal pay software that generates and stores printable job descriptions, automatically groups jobs of comparable character by the requirements of the Equal Pay Act, and uses data to uncover any pay gaps that allow businesses to create a strategy to close those gaps and prevent them from reoccurring in the future. It offers the ability to adopt a data-backed compensation philosophy that will attract and retain the best talent through a commitment to equity throughout the entire workforce.</t>
  </si>
  <si>
    <t>Mark Information UK, Ltd. is an innovative software company offering Workforce Management solutions. The company has expanded ProMark Mark Information's Workforce Management solution ProMark enables customers to optimize productivity and generate savings by scheduling the right resources, at the right time, for the right job and ensuring that resources are remunerated correctly in the most effective way.</t>
  </si>
  <si>
    <t>Systems@work, Ltd. is a European provider of Expense Management, Time Recording, PSA, and Workflow systems. Its clients range from small 10-user start-ups to international conglomerates with thousands of employees. It provides a professional services management system enabled for a multi-lingual, multi-company, and multi-currency environment, grew out of work.</t>
  </si>
  <si>
    <t>Clevergig B.V. is a B2B SaaS company. It develops software solutions for the gig economy, so companies can easily manage a flexible workforce and workers have the freedom to work. The company provides its services to businesses and consumers within the area.</t>
  </si>
  <si>
    <t>Bayzat, LLC is an internet company that develops an HR and employee benefits platform. Its features include accounting integration, employee surveys, attendance management, performance management, payroll processing, employee health benefits, and maternity insurance. The company serves customers in the United Arab Emirates.</t>
  </si>
  <si>
    <t>Absentys, LLC is a specialized consulting and technology company dedicated to helping employers achieve the benefits of Integrated Absence Management (IAM). It helps employers: Eliminate workforce management and employee morale problems caused by chronic absenteeism and Family and Medical Leave Act (FMLA) abuse.</t>
  </si>
  <si>
    <t>TrueJob, Inc. develops an online platform that enables its users to search for jobs. It offers job board software designed to meet the specific needs of Economic Development Organizations (EDOs) and membership associations organizations that depend on matching talent with companies to positively impact the communities.</t>
  </si>
  <si>
    <t>Bizinta, Inc. is an easy-to-use application built on one system and broken into modules to help manage workflow processes. It helps innovative owners of professional services companies run businesses more efficiently and with deeper insight by providing an integrated software solution so can forecast accurately, execute with precision, and bill at the click of a button.</t>
  </si>
  <si>
    <t>TARGControl operates in the computer software industry. It is a cloud-based time and attendance system designed for businesses of all types and sizes.</t>
  </si>
  <si>
    <t>HR4, Ltd. develops an online human resource management platform. It provides solutions for centralized hiring, automated onboarding, vacation tracking, employee performance management, time &amp; attendance management, and more. It also offers solutions for workplace compliance management.</t>
  </si>
  <si>
    <t>Salesforce.org, LLC is focused on leveraging resources to improve communities worldwide. The organization's technology leverages resources and people to help improve communities around the world. It also offers donated and discounted technologies to higher education organizations and non-profits.</t>
  </si>
  <si>
    <t>World Manager Pty., Ltd. offers four suites of online software including Operations, Human Resources, Training, and Communications. The company's four fully integrated suites provide companies with unprecedented reporting on employees across the country and worldwide.</t>
  </si>
  <si>
    <t>Fusion Software CC  is a provider of integrated software products and business management tools. The company's products include customer relationship management software, project management software, jobs, and case management, stock and inventory management, human resource management software, finance and accounting software, app development, web development, and integration. It offers its products and services globally.</t>
  </si>
  <si>
    <t>HR Central Pty., Ltd. is an Australia-wide Human Resource solutions provider for small to medium-sized businesses, in any industry. The company provides a full suite of HR policies, procedures, and templates that are easy to understand, easy to apply, and constantly updated.</t>
  </si>
  <si>
    <t>Basic Business Systems, Ltd. is an IT solutions provider in the Midlands. The company helps other companies reduce IT costs and protect its data, while supporting and improving the way it works, through improved, more efficient systems and collaboration and workflow. It provides products, services, and support to customers located outside of the UK including the United States of America and Australia as well as closer to home within Europe.</t>
  </si>
  <si>
    <t>FreeeUp, LLC is a hands-on solution to hiring remote workers online. Its marketplace recruits and interviews hundreds of freelancers every week only allowing the top into the network. It connects business owners with the top 1% of freelancer applicants in eCommerce, digital marketing, and web development.</t>
  </si>
  <si>
    <t>Wand, Inc. is a developer of multilingual taxonomies designed to improve the way clients search and organize unstructured and semi-structured information. The company's platform offers taxonomy development and customization, taxonomy mapping, and data classification services to make sure that clients are successful when deploying taxonomies, enabling clients to organize data and information successfully when deploying taxonomies.</t>
  </si>
  <si>
    <t>CXA Group Pte., Ltd. is a wellness and fitness service company. It provides a predictive and data intelligence platform for health, wealth, and wellness choices. The company serves the healthcare industry.</t>
  </si>
  <si>
    <t>Paddle, Inc. is a developer of career development and talent mobility software designed for companies to engage and retain employees. Its platform uses big data to map how the employees move within the organization to identify career path opportunities then provide HR leaders, and employees with to understand the career paths that exist in a company and match current employees with new jobs easily. The company serves its clients across the country.</t>
  </si>
  <si>
    <t>Luxhr, Inc. doing business as ComplianceHR, provides a revolutionary approach to employment law compliance. The company combines the unparalleled experience and knowledge of Littler, the world's largest global employment law practice, with the power of Neota Logic's innovative expert system software platform. Its unique suite of intelligent, web-based, 50-state compliance applications combines the unrivaled experience and knowledge of Littler Mendelson, the world's foremost employment law firm, with the power of Neota Logic's revolutionary expert system software platform.</t>
  </si>
  <si>
    <t>Speedlancer, Inc. operates as an online task platform that allows users to connect with curated and professional suppliers in design, writing, data entry, and research fields. The company offers logo, infographic, eBook cover, website banner and header, Email newsletter and header image, business card. It also offers Facebook banner cover and application icon designs, and photo imaging editing, graphics vectorization, and background removal and image resizing.</t>
  </si>
  <si>
    <t>Captain Clock is a simple, intuitive platform that makes reporting to payroll and managing employees a breeze. The Company's employee timesheet software makes managing employees easy.</t>
  </si>
  <si>
    <t>Eilisys Technologies Pvt., Ltd. is a provider of HCM solutions in the market. It offers a range of simple, flexible and premium HR solutions in the form of Ascent Leave, Ascent Attendance, and Ascent ESS. The company also provides digital HR tools that helps to automate and streamline HR processes, ensuring better engagements, better performance and employee experience adding value for future growth.</t>
  </si>
  <si>
    <t>Automated Business Designs, Inc. (ABD) is a Software Development industry. It develops software for the staffing and direct hire placement industry. It also provides product Ultra Staff, a full Front Office, Back Office, and web Suite staffing software solution. The company serves its services within the area.</t>
  </si>
  <si>
    <t>MinuteDock, Ltd. offers an online time-tracking application that integrates with Xero, QuickBooks, and Freshbooks. The company has an innovative time entry interface making timesheet entry super efficient for a team as well as seamless integration with 3rd-party services saving countless hours of admin time and overhead.</t>
  </si>
  <si>
    <t>MIS Techno, LLC doing business as FORapp is a mobile workforce management and field data collection software. It offers its users with trustworthy field data collection, field staff management tools, and affordable pricing.</t>
  </si>
  <si>
    <t>Realized Worth, LLC is a global CSR consultancy that specializes in employee volunteer training, volunteer program design, and employee engagement. The company works with companies to provide expert strategic advice and planning, effective measurement frameworks, and to broker partnerships with nonprofit organizations.</t>
  </si>
  <si>
    <t>Spine Technologies India Pvt., Ltd. specializes in application development, business intelligence solutions, e-Business architecture and system maintenance. It is one of the premier solution providers of India. Its business interests vary into a wide gamut of activities ranging from Desktop Software,Web Solutions, E-business Applications and IT Consultancy.</t>
  </si>
  <si>
    <t>Orbital Solutions Pty., Ltd. is an Australian based technology service provider located in Sydney with a passion for transport, trades, and the service industry. It specializes in Mobile Resource Management, Vehicle Tracking, 24/7 Customer Support, Job Scheduling and Management, Risk, Health and Safety, Cloud-Based Solutions, Job Management Cost Reductions, Increase Profficeincy, Customer Optimisation, Margin Increase, Inventory Management, and Truck Mapping.</t>
  </si>
  <si>
    <t>Workchex Software Pvt., Ltd. is a global tech company that is a leading provider of sales force automation, workforce management, and human capital management cloud solutions. Its industry-centric workforce applications are purpose-built for businesses and government agencies of all sizes.</t>
  </si>
  <si>
    <t>CloudDevs, LLC is a tech talent platform offering highly-vetted, developers from LatAms. It helps companies find pre-vetted senior software developers in the fields of UI, UX designers, web developers, python developers, android developers, salesforce developers, and SAP developers. The company offers its services to its clients through a simple and straightforward hiring process to find talent so and can focus on taking the business to the next level.</t>
  </si>
  <si>
    <t>MindOnSite SA (MOS) is a company that provides solutions and services for knowledge-sharing needs. The company offers MOS Solo, an authoring tool, which includes content and style editors to create content, exercises, and assessments, as well as styles. It serves across the country.</t>
  </si>
  <si>
    <t>EconSoft offers a time card manager, time card calculator, HCFA 1500 software, and receipt book software. The company also creates the latest CMS 1500 (02/12) forms as well as the older (08/05) forms.</t>
  </si>
  <si>
    <t>Komyunity B.V. is a computer software company. It offers services like Cloud-based solutions, Highly experienced consultants, and a Quick deployment model. The company offers its services worldwide.</t>
  </si>
  <si>
    <t>Management Controls, Inc. (MCI) is a software technology company and services provider helping organizations solve the complexities of contractor management including labor, equipment, and materials with a cloud-based software platform, TRACK. It transforms the working relationship between owners and contractors by providing both parties full visibility, significant cost controls, and immediate hard-dollar savings. The company serves customers within the area.</t>
  </si>
  <si>
    <t>Civica UK, Ltd. is a computer software company. It provides management software, case management, repair management, digital, and payroll software. The company provides its services globally.</t>
  </si>
  <si>
    <t>MasterSuite Apps is a CRM (Customer Relationship Management) system that is designed specifically for small businesses. The company provides advanced technological solutions tailored to the unique software needs of small businesses with fewer than 50 employees.</t>
  </si>
  <si>
    <t>4c Systems, Ltd. is a company that offers a comprehensive fully integrated portfolio, program, project, and resource management software tool. The company specializes solely in the design, development, and implementation of fully integrated portfolio, program, project, resource management, and critical path analysis software.</t>
  </si>
  <si>
    <t>Digital Rebels GmbH doing business as Fitrockr is a global innovative technology company specializing in health solutions based on wearables. The company offers modules for Research &amp; Analytics, Fitness Gamification, Coaching, and Healthcare.</t>
  </si>
  <si>
    <t>Sky Insurance Technologies, LLC is an insurance consultant that uses smart technology to make moral sales using proprietary solutions specifically for the insurance industry. It offers marketing, reporting, sales and marketing, self-insured solutions and webinars to its clients.</t>
  </si>
  <si>
    <t>Payroo, Ltd. provides Web-based payroll services and solutions to corporate and institutional clientele. The company focuses on tax deductions, data conversion, and salary calculation services.</t>
  </si>
  <si>
    <t>Digital Products Development SL doing business as ithikios is a software company based in Barcelona, Spain. The company provides clients with a whistleblowing channel in the cloud called "ithikios".</t>
  </si>
  <si>
    <t>Newgen Software Technologies, Ltd. is the provider of a unified digital transformation platform with native process automation, content services, and communication management capabilities. It provides business process management, enterprise content management, and document management systems.</t>
  </si>
  <si>
    <t>Frekr.me s.r.o. provides an attendance terminal for every employee who will record the arrival and departure using the access cards. It also offers frekr app to record attendance, including the GPS location for permanent outside employees.</t>
  </si>
  <si>
    <t>Infinity Platforms, Inc. provides business technology solutions for construction companies, building owners, general contractors, and subcontractors with the objective to minimize project delays, injuries on the job, labor costs, and lost time. Its services include HQ Platform, Custom Platforms, Field Layout Services, and BIM Engineering Services. It serves within the area.</t>
  </si>
  <si>
    <t>Kitikiti HRM  is payroll software, and includes features such as 401(k) tracking, benefits management, compensation management, deductions management, Multi-Country, Multi-State, self service portal, vacation / leave tracking, Reporting/Analytics, and tax compliance. The company offers a software product, online support, a free version, and free trial. It Payroll-focused HRM solution with integrated leave and expense modules.</t>
  </si>
  <si>
    <t>Utmost Software, Inc. provides a Workday-native alternative to legacy vendor management systems. It gives enterprises a single solution to source, engage, and optimize spend for the extended workforce.</t>
  </si>
  <si>
    <t>SlimTimer (ST) is a web platform for time tracking. It offers computers, electronics, technology, programming, and developer software.</t>
  </si>
  <si>
    <t>PunchedIn is a software company that offers training via documentation and live online. It is time clock software and includes features such as hourly employee tracking, sick leave tracking, workstation tracking, biometric recognition, online punch card, Reporting/Analytics, mobile access, punch card, messaging, and payroll management.</t>
  </si>
  <si>
    <t>Chrometa, LLC is a software company that's solving the age-old timekeeping dilemma for billing professionals. It acts as a personal timekeeper by recording how long the user is working in an application, specifically noting what file or email working on.</t>
  </si>
  <si>
    <t>Generation.XYZ, LLC combines Generations X, Y, and Z to create a global community inspired by the internet and its limitless potential. It's giving internet users young and old, near and far, an innovative new platform to connect with the world in a whole new way.</t>
  </si>
  <si>
    <t>Hrtrace Hrm Solutions, Ltd. offers a complete ERP-based software solution for all business types. It performs payroll calculations automatically and it can take away the burden of managing correct payroll deductions and meeting statutory compliances, this includes both in-house as well as remote payroll calculations.</t>
  </si>
  <si>
    <t>FITSTATS Technologies, Inc. doing business as FITSTATS Wellness is the worlds most powerful health and fitness assessment, activity monitoring and student wellness reporting and management software platform for health and physical education programs of all sizes. It is used worldwide, by school and school systems of all sizes.</t>
  </si>
  <si>
    <t>Thoughtfull World Pte., Ltd. is a Digital Mental Health Service. It offers proactive and coordinated end-to-end mental healthcare to users via a mobile application, connecting with a network of a mental healthcare specialists.</t>
  </si>
  <si>
    <t>Simply Stakeholders is the leading cloud-based, AI-enabled, relationship management software to help map stakeholders, track sentiment, and identify key issues, and relationships while helping minimize risks and improve outcomes. It was designed by the Stakeholder Management Expert: Allison Hendricks, with the purpose of helping businesses and projects to manage complex relationships with a simple tool.</t>
  </si>
  <si>
    <t>Mindsoft Technologies Pvt., Ltd. is a Professional Software Company with great knowledge and expertise in providing a wide range of software development solutions. It has attained the competency to develop the best suitable solutions that give the business an edge. The company adopts a customer-centric and process-oriented development methodology which results in zero down project risks and processing time.</t>
  </si>
  <si>
    <t>DevLogic Technologies Pvt., Ltd. is a boutique web application development company. It focused on changing the way clients think about the web. Its apps are business-driven, user-focused, and highly innovative.</t>
  </si>
  <si>
    <t>Cobra Solutions, Inc. is a software development company. It offers COBRA Administration Manager, a program that organizes events and reports into one integrated system; and COBRA Administration Manager/Third Party Administrators (TPA) Version, designed for TPA's or organizations. It serves in the United States.</t>
  </si>
  <si>
    <t>Centreli simplifies all employee record keeping and automatically calculates and tracks employee vacation, sick, and holiday time. It provides employees with online access to submit requests for manager review.</t>
  </si>
  <si>
    <t>Laubrass, Inc. is a software company that specializes in the design, manufacturing, and distribution of products and software optimizing production lines and administrative processes and facilitating various forms of data capture. It provides industrial engineers with software and solutions to optimize productivity and consulting services to businesses that evaluate the level of productivity.</t>
  </si>
  <si>
    <t>Community Brands Holdings, LLC doing business as Pathable, Inc. is a leading provider of web and mobile event apps for conferences, events, associations, and tradeshows. The company provides a community and social network that helps attendees, sponsors, and exhibitors meet and communicate.</t>
  </si>
  <si>
    <t>Tekplus, LLC doing business as Halfpricesoft.com is a leading provider of small business software. The company is trusted by thousands of valuable customers and assists small business owners to simplify payroll processing and business management.</t>
  </si>
  <si>
    <t>HRnext, LLC provides software solutions. The company offers software applications with payroll, timekeeping, and benefits administration systems for human resource software developers and national payroll service providers. It specializes in Human Resources.</t>
  </si>
  <si>
    <t>FaceUp Technology S.R.O. creates a better environment at schools and workplaces around the world. It fights for a safer, more pleasant working and studying environment and helps individuals maintain a culture of safety and productivity.</t>
  </si>
  <si>
    <t>Decisely Insurance Services, LLC is a human resources, staffing, and recruiting company. It offers a free HR administration and management platform to help small businesses onboard, off-board, and enroll employees in comprehensive benefit plans. The company provides its services to clients in the country.</t>
  </si>
  <si>
    <t>Avidweb Technologies, Inc. a software professional services firm that focuses on Advanced Web Application Development, Custom Recruiting Software and e-Commerce Applications. The company is the software of choice for companies looking for a proven, fully featured and customizable Job Board to generate revenue and to be successful in a competitive Job Boards market without the need of any technical experience.</t>
  </si>
  <si>
    <t>CAS Concepts and Solutions AG (CAS) provides information technology solutions. The company offers consulting around the integration of systems, data, and processes, as well as for the optimal use of SAP applications.</t>
  </si>
  <si>
    <t>Coderobotics Infotech Pvt., Ltd. is a professional software product development company offering brand-free readymade Asp Net Apps, Desktop Apps, and PHP scripts. The company provides the products and services that suit its needs. It is trusted to take care of the basics, keeping everything simple, supporting the company, and solving its issues through real people.</t>
  </si>
  <si>
    <t>GODP Consulting is a software company based in Nigeria and provides a software product called GOS HRM. The company offers training via documentation, webinars, live online, and in-person sessions.</t>
  </si>
  <si>
    <t>Great Circle Software, Ltd. creates highly useable software, to help businesses more efficient and profitable. It has been involved in software development and consulting for over two decades, with software sales in both Government and private sectors.</t>
  </si>
  <si>
    <t>Salutic Soluciones SL develops custom software with different technologies and agile methodology. It provides project managers, programmers, and designers with extensive knowledge in creating satisfactory experiences for companies.</t>
  </si>
  <si>
    <t>TimeTagger is a software application. It enables users to track time and receive insights on the time spent.</t>
  </si>
  <si>
    <t>RapidOps, Inc. doing business as Minterapp is a beautifully crafted and beloved software product for freelancers and small businesses across the globe. The company is engaged to simplify business problems like time tracking, online invoicing, and team collaboration. It focuses on delivering the finest work while managing everything else for its clients.</t>
  </si>
  <si>
    <t>Whistleblowing Centre AB doing business as WhistleB is a whistleblowing solution and incident management software provider. It offers a reporting channel and case management tool. The company provides its services to clients and businesses in Sweden.</t>
  </si>
  <si>
    <t>Computer Workware, Inc. (CWI) is a Canadian software organization, focusing on the insurance and health benefits industry. It creates and provides employee benefit and insurance administration software solutions to insurers, Third Party Administrators (TPA's), and corporations/associations.</t>
  </si>
  <si>
    <t>HR-ON ApS is a computer software company. It develops a suite of cloud-based applications for managing the entire HR workforce. The company serves clients from small to large, public to private, non-profit to for-profit around the world.</t>
  </si>
  <si>
    <t>Tatou Technologies, Ltd. is designed for vineyards and orchards. The company was created to manage the human side of growing, whilst unlocking valuable data which is lost on paper. It offers simple management of hourly, group contracts, or piece-rate work.</t>
  </si>
  <si>
    <t>StaffAny Pvt., Ltd. is a computer software company. It specializes in providing technical software solutions for timesheet scheduling, payslips, and human resources. Its platform focuses on workforce management solutions for companies that engage hourly workers.</t>
  </si>
  <si>
    <t>Finclock Enterprise Management Systems, LLC (FinClock EMS) is offering smart technology solutions to businesses. The company focus to ensure efficient management of employees and resources at the construction stage, and when the property is ready for occupation.</t>
  </si>
  <si>
    <t>AccountSight offers time tracking and invoicing software that is integrated with QuickBooks and PayPal. The company's software is easy to track time, easy to invoice, easy to analyze company reports, and easy to afford, and is ideal for businesses, consultants, independent professionals, and freelancers. Its app is full of productivity-driven features that are conveniently available to users through a very helpful interface.</t>
  </si>
  <si>
    <t>Bindle Software Pty., Ltd. offers software that helps small to medium-sized businesses manage time off for its staff. It replaces the spreadsheet and email trail that most businesses still use to keep track of leave bookings and balances. The company's employees can check the balances, make bookings, and have it approved on mobile or desktop.</t>
  </si>
  <si>
    <t>Recruitment Exchange is a software company that develops Job sites and Job board solutions. It provides innovative solutions, pricing structures &amp; business models to help the Job site succeed.</t>
  </si>
  <si>
    <t>Tack, Inc. is an app that is a time-tracking tool, and a software application for small businesses.  It allows tracking teams' working hours, as well as the projects, worked on to date. The Company provides a weekly summary of all the hours and projects worked on.</t>
  </si>
  <si>
    <t>Geneva Systems, Inc. is a business and automated data collection solution. It is an ERP Software provider on the cloud and on-premises including CRM, eCommerce, WMS, 3PL Mfg., and much more. The company designed, developed and sold Enterprise Resource Planning (ERP) software that allows an organization to use a system of integrated applications to manage the business and automate many front and back-office functions related to technology, services, and human resources.</t>
  </si>
  <si>
    <t>Lambda Solutions, Inc. is an e-learning provider. The company provides cloud-based talent and learning management systems to help organizations implement continuous eLearning and training. It offers its services globally.</t>
  </si>
  <si>
    <t>Aplano GmbH is a Hamburg technology company that has dedicated itself entirely to the digitization of operational work processes. The company's software development is lean, modern, secure, and adapted to the real needs of companies. It is an online scheduling software that works on all devices and in real time.</t>
  </si>
  <si>
    <t>SRA Information Technology Pty., Ltd. provides expertise and solutions in the Environment and Sustainability, Natural Resource Management, Community Welfare, and Compliance and Approvals areas. The company provides Customised Software and Services, Business Intelligence and Enterprise Content Management solutions. SRA Information Technology is Australian, global reaching, IT, business intelligence and data management experts who solve business' problems through the application of analysis, which translates into the development of customized technologies.</t>
  </si>
  <si>
    <t>Maven Tech Services Pvt., Ltd. doing business as Peoplescope offers a range of easy-to-use, integrable, customizable products that are designed by a team of technologies, especially for SMEs and corporates. The company is focused on supporting these enterprises to harness the power of information technology to boost businesses to grow smartly to full potential.</t>
  </si>
  <si>
    <t>Intelligo Software, Ltd. provides software solutions and outsourced services to hundreds of clients in the UK, Northern Ireland, and Ireland. The company is a wide range of solutions and services streamline the HR and Payroll processes, increase efficiency and reduce administration.</t>
  </si>
  <si>
    <t>SmartHCM Pvt., Ltd. is a comprehensive, web-based, fully customizable solution for the management and development of human capital in an efficient and intelligent way. It provides a web-based Employee Module solution that helps manage staff from the date of hire to separation.</t>
  </si>
  <si>
    <t>CKZ, Inc. is an online time clock solution, both online and installed, for business owners, bookkeepers, and payroll professionals. It is set up and managed the implementation of automotive repair shop information and management systems and time clock software. The company provides software support.</t>
  </si>
  <si>
    <t>Essentia Software Corp. doing business as NannyPay focuses its core business activities in the creation of innovative solutions for the unique problems of small businesses and domestic employers of nannies, babysitters, care providers, elder caregivers, nurses, and other domestic help. The company is known for its acclaimed NannyPay software program. It is secure and cost-effective payroll management software for calculating taxes for the clients's nanny, babysitter, housekeeper, assistant or any household employee.</t>
  </si>
  <si>
    <t>Gate121 Pty., Ltd. doing business as ShiftMatch is an information technology and services company specializing in workforce automation and management applications for filling open shifts. It offers a web-based platform that uses the existing workforce pool to match the right worker with the right skills to the right shift. The company offers its products and services in a variety of sectors in Australia and North America including healthcare, aged care, education, child care, hospitality, warehousing, and emergency services.</t>
  </si>
  <si>
    <t>Busy Technologies AS is a software company. It delivers intuitive time tracking and is visualized on a horizontal timeline and also provides a new tool that allows products to grow. The company offers its services and products to clients within the area.</t>
  </si>
  <si>
    <t>BookedOut, Inc. is a mobile-based logistics platform that securely connects agencies with the workforce, and manages those engagements through program completion. The company develops a mobile application that enables enterprises to identify, deploy, and engage freelancers. Its application enables individuals to review available events; submit info, images, and short videos to apply; book an event and manage event day.</t>
  </si>
  <si>
    <t>Coding Ninjas, Inc. doing business as Lemon.io is a marketplace of vetted offshore engineers. The company connects early-stage startups with vetted offshore engineers and spends a lot of time with developers and dev shops before accepting them to the community. It serves within the country.</t>
  </si>
  <si>
    <t>Zizzl, LLC builds and runs companies that handle many of the challenging aspects of Payroll and Benefits. It guarantees a better way to manage healthcare and/or payroll costs. Its model allows the company to manage customers' benefits, payroll, or a combination of the two with guaranteed accuracy.</t>
  </si>
  <si>
    <t>TimePilot Corp. offers advanced, inexpensive, secure time and attendance systems and door and cabinet locks, all of which feature the revolutionary iButton. Its timeclock systems, key-sized buttons are used to identify employees and stop buddy punching. Offers prepackaged software products, record payroll data, it software, time &amp; attendance, hr, information technology.</t>
  </si>
  <si>
    <t>Benme, UAB is the personalized employee benefits and supplier management platform. It helps untangle the complexity of searching for, buying, managing, and providing benefits for employees. It instantly adds employee choice to existing benefits and unlocks access to hundreds of additional options, all while saving time and money.</t>
  </si>
  <si>
    <t>Accorto, Inc. is a professional services automation that specializes in model-driven applications. The company develops PSA solutions designed to unify the sales and delivery processes resulting in lowered costs and increased profitability across the enterprise. It serves clients across the United States.</t>
  </si>
  <si>
    <t>Hourly, Inc. is a software company. Its services include payroll management, workers' compensation insurance, payrolls, and time tracking. Its primary customers are businesses from various sectors such as electricians, landscapers, carpenters, plumbers, accountants, janitors, cleaners, restaurants, bars, retailers, and event organizers.</t>
  </si>
  <si>
    <t>Beeple NV is a software development company. It develops an online staff management tool that allows to coach the staff with a few clicks and specializes in scheduling, planning, temporary staff management, and flex workers management. The company focuses on providing quality services to end-users and clients within the area.</t>
  </si>
  <si>
    <t>ConceptDrop, Inc. operates an online marketplace that matches design projects with a community of professional graphic designers. Its design on-demand service helps businesses to get designs for PowerPoint presentations, keynotes, infographics, flyers, one-pagers, display ads, HTML emails, brochures, white papers, logos, social images, and others; and helps designers to make money, work with corporations and build its portfolio by joining its community.</t>
  </si>
  <si>
    <t>Adicio, Inc. develops and deploys interactive classified advertising software solutions for careers, motors, and real estate markets in the United States, Canada, and internationally. It offers careers classifieds software; a motors platform that helps the client to maximize online classified automotive advertising revenue by matching automotive buyers and sellers with new or used vehicles; a real estate platform that helps the client to maximize print and online classified real estate revenue by expanding reach and visibility; national, regional, and cross-posting job networks to connect employers to candidates across North America; and CareerCast.com, a job search portal that is designed to direct job seekers to clients' Websites.</t>
  </si>
  <si>
    <t>Timeero, LLC is a simple GPS time-tracking solution for businesses with mobile employees. It is a simple, smart solution to all the time tracking needs with the option of digitizing the system and accessing the timesheets, payroll management records, and the whereabouts of an employee from anywhere, whether it is a desktop or a mobile device, owing to its availability and integration on multiple platforms.</t>
  </si>
  <si>
    <t>Beepnow, Inc. offers innovative workforce management and personnel evaluation software platforms that managers and staff will use. It is by incorporating leading-edge technologies such as Artificial Intelligence (AI) and blockchain. Its cloud-based software solutions offer capabilities unmatched by the competition.</t>
  </si>
  <si>
    <t>Zuman, Inc. provides a unified cloud human resource (HR) system that handles payroll, benefits, and talent management to simplify operations for small-to-mid-size businesses in the country. The company's solution delivers people operations from the cloud for growing companies to access payroll, benefits, analytics, self-service capabilities, and HR experts on demand from one data set and one partner. Its solution includes a single system of record, manager and employee self-service, company-branded portals, and enterprise-level analytics with small-company ease.</t>
  </si>
  <si>
    <t>Pocket HRMS  is a fully scalable HR solution and aims to bring a change in the working dynamics of the HR department. Its HRMS Solution takes HR many steps ahead by introducing revolutionary features like Automated Chat Bot, Interactive Dashboards, Mobility, customizable modules, etc.</t>
  </si>
  <si>
    <t>Field Engineer, Inc. is an online marketplace company that connects businesses who have jobs with Telecom Engineers. Its platform enables businesses to hire engineers beyond its reach. The company provides its services to businesses and consumers within the area.</t>
  </si>
  <si>
    <t>Burner Fitness, Inc. is a digital health technology company. The company helps organizations encourage and reward healthy behaviors. It provides the capabilities employers need to efficiently engage the employees and encourage healthy behaviors using challenges, incentives, events, and rewards.</t>
  </si>
  <si>
    <t>WhosOffice is leading employee scheduling software that makes managing staff easier than ever. It helps companies across the world to manage staff more effectively and find operational efficiencies.</t>
  </si>
  <si>
    <t>WINHRMPAYROLLis a pioneer in the business of providing HRM Solutions and Payroll Solutions across the globe. Its primary focus on cloud-enabled HRM and PAYROLL end to end solution, which caters to small, medium and large organizations.</t>
  </si>
  <si>
    <t>Diverst, Inc. offers a suite of diversity engagement, and collaboration tools that go beyond the hiring of diverse talent. It blends diversity culture-building, collaboration, problem-solving and mentorships directly to the attainment of business objectives (OKRs); wrapped neatly with on-demand BI and analytics.</t>
  </si>
  <si>
    <t>ZPAY Payroll Systems, Inc. is an IT services and IT consulting company. It develops payroll software and deposits payroll directly to the employee's bank accounts via an ACH-NACHA-formatted file, saving money on checks. The company serves around the country.</t>
  </si>
  <si>
    <t>Workit Health, Inc. is a mental health care. It is the operator of a virtual clinic that offers medically-assisted treatment and online therapy for substance use disorder. It is a provider of clinically proven telemedicine treatment for substance use disorder, offering online therapy, medication-assisted treatment, psychiatric support, and primary care via the Workit Health mobile app. The company serves in the United States.</t>
  </si>
  <si>
    <t>TramitApp is the definitive Time Control and Human Resources Management App with which will save time and easily manage tedious paperwork and lists in the cloud. It specializes in Human Resources.</t>
  </si>
  <si>
    <t>LearnYour Benefits is a video-first benefits communications and technology company.  It helps organizations thoroughly articulate its benefits through brief, visually engaging videos. It offers three types of benefits engagement videos which are Stock videos, Semi-custom videos that start with templates, and Custom videos.</t>
  </si>
  <si>
    <t>Sparkbit Sp. z o.o is a software house specializing in machine learning, data processing, and backend systems. The company helps with the design and implementation of complex backend systems in technologies such as Java, Scala, or Python as well as with web applications using modern Javascript frameworks. It specializes in the development of robust software solutions tailored to the needs of customers.</t>
  </si>
  <si>
    <t>Hire Wells, LLC provides high quality, personally curated, strategic sourcing. The company offer native application available on both the Microsoft and Slack app store.</t>
  </si>
  <si>
    <t>Talent Maximus India Pvt., Ltd. is an outsourced HR services provider of staffing and payroll solutions and an end-to-end HR solutions partner, streamlining the people functions of industry leaders across healthcare, retail, manufacturing, apparel, and other industries, with its expert domain knowledge, person-centric delivery, and technology-enabled solutions. Its solutions are affordable, dependable, and comprehensive, with no compromise to compliance, quality, or the client's work culture, all the while remaining true to its unique needs.</t>
  </si>
  <si>
    <t>HR.my is a free SaaS application that features Leave Management, Time Clock and Attendance, Document Workflow, HR, and Payroll Management. It specializes in Free online e-Leave, Time Clock and Attendance, Expense Claim, Document Workflow, HR, and Payroll Management systems. Free, just like Wikipedia.</t>
  </si>
  <si>
    <t>JPAB Enterprises, Inc. doing business as Symplete is an integrated business operations software suite that gives companies the intelligence to make better decisions. The company provides cloud-based business operations software through a suite of integrated management products. It offers integrated solutions for HR, Ticketing, Sales, Tasks, Cashflow, Knowledge Base, and Customer Intelligence apps.</t>
  </si>
  <si>
    <t>HRMantra Software Pvt., Ltd. provides recruitment management, attendance management, claim and payroll software, and travel management. The company offers performance management, learning management, leave management, project management, and more.</t>
  </si>
  <si>
    <t>Macromicro, LLC is a provider of an online platform that offers workforce management services to its users. The company's platform enables its users to study multivariate workforce data, aggregate employee data, monitor patterns, and relationships, monitor organizational changes over time, and view visualized searches.</t>
  </si>
  <si>
    <t>WorkGaps HR, Ltd. brings together expertise across product, design, engineering, sales, and marketing, combining that experience with a focus on creating software to make life simpler. It helps users get a simple, secure way to organize work or activities anywhere in the world.</t>
  </si>
  <si>
    <t>Avanti Software, Inc. offers an integrated people management platform for Canadian payroll, HRIS, recruiting, and workforce management solutions. It offers Canadian payroll, human resources information systems, time and attendance, self-service, human capital management, and reporting.</t>
  </si>
  <si>
    <t>Performing Ideas HR AB (PIHR) is a SaaS company that helps organizations close the gender pay gap and achieve pay equity through market-leading technology and advisory services. It develops a software solution that helps companies benchmark payroll.</t>
  </si>
  <si>
    <t>TheB3nch, LLC doing business as Found is the go-to hiring marketplace powering the Salesforce economy. The company identifies, vet, and showcase the Salesforce talent needed to keep moving.</t>
  </si>
  <si>
    <t>ELMO Software, Ltd. is the developer of a cloud-based solution that helps thousands of organisations across New Zealand and the United Kingdom to effectively manage people, processes, and pay. The company offers an integrated cloud HR, payroll, and rostering/time and attendance solution. It also offers a convergent solution, providing medium and small businesses with an all-in-one platform to manage people, processes, and pay.</t>
  </si>
  <si>
    <t>Congruent Solutions, Inc. is a specialist technology solutions and outsourced plan administration service company. It provides technology consulting, data analysis, and mobile app development. The company offers its services to the retirement industry.</t>
  </si>
  <si>
    <t>Aduro, LLC is a human performance company that uses people and data to help the lives of corporate clients and provides talent management services. The company offers programs such as practices and marketing assessments to build cultures and individuals and organizations. It serves customers in the State of Washington.</t>
  </si>
  <si>
    <t>Qikwork Services Pvt., Ltd. doing business as Smart staff is a full-stack blue-collar workforce management platform. It eliminates the challenges of a legacy system and facilitates better workforce management for the manufacturing industry.</t>
  </si>
  <si>
    <t>Blaze Business Software Pty., Ltd. is a boutique software development house. It specializes in business, mobile, and web app development to help small and medium-sized businesses to become more profitable and efficient.</t>
  </si>
  <si>
    <t>Mitimes.com Pty., Ltd. operates as an information technology company. It has expertise in timesheet recording and focuses on maintaining the real work at hand with time recording seamlessly and automatically in the background.</t>
  </si>
  <si>
    <t>Shortlist Project, Inc. offers an application that helps in onboarding, managing and paying freelancers. Its solutions include tracking and managing, onboarding, and sending tasks and assignments; manage sourcing events and respond to business needs. The company manages financial approvals, automated payments solution, and workforce analytics.</t>
  </si>
  <si>
    <t>Officient BVBA offers a cloud-based, all-in-one HR, Payroll, and Benefits platform for medium to larger companies. The company develops a system of record for managing a workforce and it supports companies in going paperless and automating tedious workforce management tasks. It optimizes HR processes and delivers outstanding insights for the human resources team to capitalize on.</t>
  </si>
  <si>
    <t>HR Interventions, Ltd. doing business as HRLocker is an IT company that develops and delivers Web-based human resource software with annual leave tracking, online timesheets, and employee record management. Its HR Solutions enables users to manage multiple offices from any web browser-capable device as its application mobile is optimized.</t>
  </si>
  <si>
    <t>Unified Excellence, LLP is a world-leading IT Services, Business Solutions, and Consulting company.  It provides Business Solutions to the client with respect to Software Development, Website Designing, PHP designing, Outsourcing, and Recruitment.</t>
  </si>
  <si>
    <t>TimeTac GmbH is a software company. It focuses on developing and providing web-based and mobile time-tracking solutions. The company serves worldwide.</t>
  </si>
  <si>
    <t>Millie, PBC is a charitable giving platform for millennials. It matches users with high-impact nonprofits personalized to the preferences and giving behavior, and it chooses where the philanthropy dollars go with a simple swipe.</t>
  </si>
  <si>
    <t>Kaba Holding AG doing business as Kaba Workforce Solutions, is a technology leader in the worldwide security industry and employs approximately 8,000 people in more than 60 countries. The company develops workforce management technologies to offer a full range of solutions for the recording and processing of time and labor data for complex manufacturing. The company provides technologies and services for automated time and attendance, labor data collection, demand scheduling, analytics, employee self-service, regulatory compliance and consulting.</t>
  </si>
  <si>
    <t>3i Infotech, Ltd. provides a range of information technology solutions to companies worldwide. It primarily serves companies in the banking, insurance, and financial services industries. The company also provides business process outsourcing and e-Governance solutions.</t>
  </si>
  <si>
    <t>24HourFlex has been providing employee benefit solutions. Its team currently serves hundreds of clients across the United States, helping each to manage and understand the employee benefits more effectively.</t>
  </si>
  <si>
    <t>1840 and Co., LLC reinvent global contact center and remote work to make it an incredible experience. It helps ambitious companies scale through its exclusive global network of top freelance developers, marketers, sales and finance professionals, contact center outsourced services, and market insights.</t>
  </si>
  <si>
    <t>FoxHire, LLC is a staffing and recruiting company that serves as the employer of record for contract workers while the contractor performs work at a different client business. It specializes in contract staffing, payroll funding, employer of record, back-office solutions, w2 employer, and many more.</t>
  </si>
  <si>
    <t>Gadael is a time-management company designed to be used by small to large firms. It can be used to efficiently manage leave requests with an approval workflow. Its variety of integrations are proposed to integrate well into the current business processes.</t>
  </si>
  <si>
    <t>JobsPikr is a job data delivery platform that extracts data directly from the company websites. It runs on top of automated crawlers powered by machine learning techniques to extract the latest job listings directly from the career pages of company websites and delivers the data feed in the form of pre-packaged bundles segregated by geographical regions.</t>
  </si>
  <si>
    <t>Freelancy GP is a software intended to help freelance agents and small businesses keep track of the business. It focused on making it as simple yet effective as possible to track Projects, Time, and Clients.</t>
  </si>
  <si>
    <t>CKN Services, LLC doing business as JobBoard.io is a complete and powerful job board solution. The company makes software that allows publishers to create hosted job boards. It composed of  applicant tracking, analytics and reporting, social media integration, resume database, syndication and more.</t>
  </si>
  <si>
    <t>ITS Software Systems, Ltd. doing business as Eploy is a recruitment agency and brand. The company's recruitment software is precision-engineered to work on every platform and add value to every stage of the recruitment journey. Its software is reinforced with market mentoring and cross-sector expertise so it gets training and support to achieve a powerful commercial advantage.</t>
  </si>
  <si>
    <t>Vetted, Inc. is a social discovery app giving access to real, valuable recommendations from people to know and trust. It has improved efficiency by 30%, allowing the team to focus on the issues that require human judgement.</t>
  </si>
  <si>
    <t>CGI Payroll Services Centre, Inc., doing business as Nethris, handles all the payroll steps of Canadian SMBs with dedication. The Company services have been tailored for SMBs as well as accountants, large businesses and construction entrepreneurs. Its operational data are hosted into Canadian borders and comply with high security standards.</t>
  </si>
  <si>
    <t>HourStack, LLC is a productivity and time management software company. It helps agencies, internal teams, and individual users to track and manage time so it can focus on tasks and projects with the business impact.</t>
  </si>
  <si>
    <t>Sunrise Software, Ltd. is a software company. It offers services like IT service management software, managed service providers, and HR case management. The company offers its services to the public sector, housing associations, NHS, not-for-profits, and commerce in the fields of law, healthcare, education, service providers, financial services, and technology.</t>
  </si>
  <si>
    <t>Nettime Solutions, LLC develops cloud-based solutions for employee time and attendance management applications. The company provides solutions in the areas of data collections, payroll interface, implementation, training, maintenance and support, product view and time and attendance.</t>
  </si>
  <si>
    <t>RightCrowd Corporate is a Software Company. It specializes in developing and selling physical security, safety, and compliance software solutions. It offers its services worldwide.</t>
  </si>
  <si>
    <t>Work for Good SAS doing business as Vendredi operates a social start-up intended to create shared jobs between profit and non-profit organizations. The company's services include offering business and personal assistance through various short and long-term recruitment programs, training modules, mentoring courses, interactive classes, and constructive workshops that focus on startup building, branding, and promotion, enabling businesses and social entrepreneurs to solve day-to-day management and admin challenges.</t>
  </si>
  <si>
    <t>ICRON Technologies Europe B.V. is a provider of optimized decision-making and supply chain optimization software solutions. The company's platform provides a true end-to-end supply chain visibility and optimization, source data from SAP in a validated manner, and a visual algorithm and solution modeling interface enabling manufacturing, distribution, and services industries to optimize the end-to-end supply chain, serving diverse types of clients. It specializes in information technology and software.</t>
  </si>
  <si>
    <t>Webfreak Solution is an IT service provider company. The company provides offshore software outsourcing, web development, and software application development for hundreds of clients all over the world.</t>
  </si>
  <si>
    <t>Plancord is an employee scheduling solution provider. The company platform allows employers to create shifts, set alerts, and receive notifications. It enables employees to plan ahead and achieve its goals according to organizational requirements.</t>
  </si>
  <si>
    <t>Fixando BV  is the online platform that makes hiring services easy. It helps users to carry out  projects, whether it be finding an Electrician, a Remodeling professional, a Catering service, a Photographer or an Accountant.</t>
  </si>
  <si>
    <t>Shifton, Inc. is a computer software company. It offers an online work scheduling app. The company offers its products and services globally.</t>
  </si>
  <si>
    <t>Computastore, Ltd. doing business as Superpay is a comprehensive easy to use archive payroll for PC's. It is available in multi-company and single company versions. The Superpay keeps the clients payroll details instantly accessible. With Superpay's unique way of storing data the client can quickly access both current and 'archive' payroll information.</t>
  </si>
  <si>
    <t>IDQ Innovation Pvt., Ltd. doing business as PeakPerformer creates a digital coaching platform to transform employees into global leaders in an effective, scalable and measurable way. The company offers Internet services.</t>
  </si>
  <si>
    <t>MC2 Anywhere, Inc. is a technology consulting company specializing in data access. The company offers web-based access to QuickBooks for timesheets, expenses, and reporting functionality.</t>
  </si>
  <si>
    <t>DevDocs, LLC is a group of impassioned developers, technical writers, and consultants, who build cutting-edge technology and documentation across a multitude of industries. It provides technical writing, project consulting, staff augmentation, and development services.</t>
  </si>
  <si>
    <t>UPSKLS, Inc. is the most efficient way for companies to get entry-level short-term projects done stress-free by matching them to vetted, diverse U.S. students. It makes it fast and easy for anyone to hire vetted, qualified students, to do short-term (5-20 hour) project work.</t>
  </si>
  <si>
    <t>TechLoc a provider of innovative assets and workforce management technology for businesses. The company asset tracking and business systems now has three international offices in the US, Canada and Australia and continues to roll out all over the globe.</t>
  </si>
  <si>
    <t>Tridion Digital Solutions GmbH doing business as HRlab GmbH is a company that develops a human capital management platform intended to combine complex personnel processes in smart, automatic and modern usability. The company's platform offers a cloud-based system that centralizes and manages operational processes and workflows in the human resource department, enabling human capital managers to digitize and automate everyday operations by accessing valid employee data anytime and anywhere. It serves customers in Germany.</t>
  </si>
  <si>
    <t>Software Elegance is a firm that is an expert in ICT to effectively handle projects of any complexity using state-of-the-art technologies. It has lined-up bleeding-edge software tools ranging from web apps to mobile apps, to desktop apps in addition to pretty new game changers in GIS, Travel, and Software Development.</t>
  </si>
  <si>
    <t>Mobile Computing Corp., Inc. (MCC) is an information technology and services company. It provides consulting on solution integration, customer services, deployment support, training services, hosting facilities management, development engineering services, integration services, hardware, and enterprise support services. The company serves its services across North America.</t>
  </si>
  <si>
    <t>Vitality Group International, Inc. doing business as The Vitality Group, LLC is a Wellness and Fitness Services industry. It offers a health and wellness solution that works, healthy habits become second nature. The company serves its services within the area.</t>
  </si>
  <si>
    <t>FusionHR is a complete HR solution. The company software platform provides comprehensive employee life cycle solutions including applicant tracking, new hire onboarding, payroll, employee self-service, benefits enrollment, time management, and more.</t>
  </si>
  <si>
    <t>CrushContracts, Inc. delivers remote solutions with zero employment liability. Fast, cost-effective corporate contracts review. The company is flexible, cost-effective, and easily implemented remote contract solutions that put the business goals first.</t>
  </si>
  <si>
    <t>87 Percent, Ltd. is a team of experts in psychology, technology and business that has come together to solve a critical issue that businesses are facing today. The company develops a unique model backed by thousands of studies that measures both hedonic (happiness and satisfaction) and eudaemonic  (meaning and purpose in life) wellbeing. It serves clients within the area.</t>
  </si>
  <si>
    <t>Mintago, Ltd. is a financial well-being platform, that helps businesses adapt and support employees in changing economic conditions. It helps employees find lost pension pots with ease, providing financial planning tools, access to free financial advisers, and over 1,000 pieces of educational content. It also helps businesses and employees save money via the HMRC salary sacrifice pension scheme by providing a hassle-free implementation program, creating direct savings on National Insurance.</t>
  </si>
  <si>
    <t>Time Management Solutions, Ltd. delivers the most affordable and comprehensive time-tracking solutions for small to mid-sized organizations. Its solutions are platform-independent, flexible, and developed with input from current users to ensure that it meets customer requirements.</t>
  </si>
  <si>
    <t>BenXL Technologies, Inc. is a pension plan administration software specialist company with the most experience and knowledge in actuarial and retirement benefits software with products and services to suit every complex 401(k) or defined contribution and defined benefit plan. The company's line of business includes developing or modifying computer software and packaging.</t>
  </si>
  <si>
    <t>Snovasys Software Solutions, Ltd. specializes in outsourced product development along with Remote Working Software Product. The company is proud to have introduced a SAAS product (TimeChamp) that helps Small and Medium Enterprises manage the remote workers and all business processes using a modern product that is lighting fast, secure and feature rich.</t>
  </si>
  <si>
    <t>hrMecca, Inc. is a software company that provides DB pension, benefits, and HR administration solutions. Its platform and web-based applications deliver functionality using a software-as-a-service business model. The company offers its services within the area.</t>
  </si>
  <si>
    <t>Software Goldsmith, Inc. is an innovative, creative, and quality conscious software development company. It offers different products and services for its customers. It specializes in wireless technologies including mobile device testing, OSS, BSS supports, infrastructure design, and enterprise application development.</t>
  </si>
  <si>
    <t>HR-Technologies NV develops, integrates, operates, and supports off-the-shelf and fully-custom e-HR solutions to support softer HR business processes. It offers recruitment software, and performance and training software that helps HR business processes operate with ease.</t>
  </si>
  <si>
    <t>Excelforce, Inc. is an adaptive, award-winning workforce solution and mobile application platform designed to simplify customer's payroll and time and attendance. It offers complete solutions with financial and healthcare software integration options.</t>
  </si>
  <si>
    <t>LogSafe International provides real-time integration with all attendance devices like biometrics, Smart card, and facial recognition devices. The company has 100% visibility of employee working hours, eliminates missed punches, and streamlines attendance tracking.</t>
  </si>
  <si>
    <t>Talent Insights employee assessment tests help Hire Better and Manage Smarter. Its program analyzes people on three different levels - personality, motivators, and behaviors - to help companies hire the right candidates, know how to manage employees after the hire, and build effective teams - all at an affordable price. It also provides coaching and analysis.</t>
  </si>
  <si>
    <t>American Time and Labor Co., Inc. is a human resources, staffing, and recruiting company. It offers services such as; payroll, human resources, risk management, time and attendance, mobile time and attendance, and laborsuite. The company offers its services to construction, healthcare, merchandising, landscaping, telecommunication, HVAC, utilities (oil &amp; gas), energy, engineering, government, transportation, distribution, salesforce, and services industries.</t>
  </si>
  <si>
    <t>Telecetera, Ltd. is a mobile workforce management software vendor that creates solutions that only work when there's a WiFi connection available. Its modular mobile solution includes scheduling, appointing, job and stock management, GIS module, and digital signature capture.</t>
  </si>
  <si>
    <t>Vemo, Inc. is a company that provides HR consulting services. It offers cloud-based SaaS workforce planning, workforce analytics, predictive analytic services, implementation consulting, and position control solutions. The company serves customers within the area.</t>
  </si>
  <si>
    <t>MaxServices Group, Inc. is a company that helps clients achieve maximum results through innovative workforce solutions that establish more profitable and successful business operations, including Affordable Care Act Tracking and Compliance, Applicant Tracking Systems, E onboarding, Unemployment and Cost Management and Work Opportunity Tax Credits. It also offers aca, wotc (work opportunity tax credit), unemployment, ats (applicant tracking system), e-onboarding, e-signature, job board, workflow tracking and staffing software.</t>
  </si>
  <si>
    <t>Bright HR, Ltd. is a human resource software and support service for small business owners. The company provides unlimited cloud storage for HR documents, so can ditch the filing cabinets and endless bits of paper and be confident that have everything saved in one place. It allows for creating and managing risk assessments, recording any accidents in the workplace and carrying out investigations, adding tasks to help manage control measures, as well as offering secure cloud-based unlimited storage to keep all documents and policies. The company operates in the United Kingdom.</t>
  </si>
  <si>
    <t>Timeular GmbH is a technology company that creates time tracking applications. It offers Timeular Tracker an 8-sided tracking dice that gives valuable insights to improve productivity. The company provides both desktop and mobile apps.</t>
  </si>
  <si>
    <t>Growth Collective Solutions, Inc. is an exclusive network of freelance marketers, that help companies grow without the agency markup by assembling teams of vetted freelancers. The company marketers are available on flexible contracts, enabling companies to adjust the marketer mix as needs change. It also empowers more marketers to work for themselves, flexibly and remotely.</t>
  </si>
  <si>
    <t>2cloudnine Pty., Ltd. is a Payroll and Billing software specialist, delivering customizable, integrated solutions to recruitment agencies, RPOs and Corporate HR teams across ASIA PAC. The company started with the vision of providing cutting edge solutions to its clients based on its expertise, collaboration, and open communication.</t>
  </si>
  <si>
    <t>Huntington Business Systems, Inc. doing business as Ecotime is a small software development company that designs and builds a solution that would help automate the payroll time collection process for a large client. The company software can handle complex payroll policies, overtime rules, edits, and any other unique requirements. It also uses financial, consulting, payroll, and project management experience in conjunction with products, which can guarantee a successful implementation.</t>
  </si>
  <si>
    <t>Velents Technologies, Inc. is an operator of an AI-powered end-to-end screening and hiring platform that offers to help recruiters cut down on hiring time and costs. The company provides a platform that automates the hiring process to mitigate bias and cut the hiring process.</t>
  </si>
  <si>
    <t>Starhunter GmbH is a software company that develops an applicant tracking system and its features include recruiting project management, CRM, and invoice management. Its software is cloud-based and works on all devices. The company serves agencies, recruitment agencies, and executive search firms.</t>
  </si>
  <si>
    <t>Actuarial Systems Corp. (ASC) is a Software company. It develops and provides software and web-based solutions for retirement planning. Its products include DC/401(k) software, DB administration, and valuation software, Compliance Testing System, Gemini plan and participant internet access, DV Direct, 5500 Government Forms, and Document Generation and Management (DGEM) System. The company serves large and smaller companies within the area.</t>
  </si>
  <si>
    <t>RescueTime, Inc. offers business time management software. The company provides web-based time management and analytics tool that captures attention data from computer users and provides analytics to help understand how users spend time on the computer.</t>
  </si>
  <si>
    <t>IBS Bulgaria, Ltd. is an IT Consulting, Systems Integrator and Software Development company servicing the best businesses and government agencies. The firm offers hardware and software solutions as well as IT consulting and repair services.</t>
  </si>
  <si>
    <t>Roots Human Capital Management offers HR Software, Human Resource Information System (HRIS), Employee Self-Service, Manager Self-Service, Talent Management, KPIs, Recruiting Management System, Learning Managment System, Manpower Planning, Time Management, Exam Maker, Payroll and Benefits, and Human Capital Management.</t>
  </si>
  <si>
    <t>CuViBox is a web tool for internal Curriculum Vitae management. The company allows service enterprises to automate employee localization based on own CVs, as well as the exportation to different office formats.</t>
  </si>
  <si>
    <t>SamaraTech, LLC is an IT solutions and support company. It provides asset management, employee self-service, cloud enablement, and consulting services. The company serves its services within the country.</t>
  </si>
  <si>
    <t>Sonic Boom Wellness, LLC is one of the only pure-play health optimization companies. It offers corporate wellness solutions designed for user engagement. The company provides a corporate wellness program that specializes in improving employees' daily health habits through games, and incentives.</t>
  </si>
  <si>
    <t>Hillo Software, Ltd. doing business as OnGo Work Desk is a mobile working management platform consisting of three integrated apps that allow seamless management of mobile working. It ensures that data is received quickly and accurately without the need for mobile workers to submit physical paperwork.</t>
  </si>
  <si>
    <t>Youmanage HR, Ltd. is a unique online human resource management software service delivery platform. The company is built with both HR and people managers in mind, intuitive interface guides human resource professionals, people managers, and employees through every step of the employee lifecycle. It consists of a suite of modules that span the complete employee lifecycle and is the only solution to bring together all of the data processing capability, information, and guidance that line managers and HR professionals need into a single, easy-to-use, web-based system.</t>
  </si>
  <si>
    <t>G2i, Inc. operates a hiring platform run by engineers that match with pre-vetted React, React Native, GraphQL, and native iOS/Android-focused engineers can trust. It provides on-demand engineers both full-time and on contracts, providing high-quality pre-vetted developers in specific tech stacks.</t>
  </si>
  <si>
    <t>Advanced Management Systems, Ltd. (AMS) is an information technology and services company. It offers workforce management and insurance management products and solutions. The company serves its products and services in New Zealand's largest organizations across the private and public sectors.</t>
  </si>
  <si>
    <t>Developware, Inc. doing business as CurrentTrack produces web-based agency software solutions that bring project management, time and expense, and accountability functions to fast-growing companies and creative departments. It offers solutions that enable customers to immediately improve and streamline business processes, and to build a competitive advantage in today's economy.</t>
  </si>
  <si>
    <t>GoSweat, Ltd. doing business as Heka is an online wellness platform. The company's platform provides employees with a gateway to carefully curated experiences, covering mental, physical, and lifestyle on-demand, enabling companies to empower employees through benefits that are personal, inspiring, and joyful.</t>
  </si>
  <si>
    <t>BalancedComp, LLC is a consulting firm that creates salary administration tools for banks and credit unions. It develops salary surveys and position definitions creates compensation and performance management software, and provides strategic guidance for partners in financial institutions. The company provides its services to businesses and consumers within the area.</t>
  </si>
  <si>
    <t>TimeCheck is an enterprise-grade web-based software with robust features to simplify Time and Attendance process. It specializes in Time and Attendance Solutions, Overtime Management, Shift Management, Leave Management, On Duty Management, Comp-Off Management, Attendance Reports, Permission Management, Holiday Management, and Discrepancy management.</t>
  </si>
  <si>
    <t>Freelancer Technology Pty., Ltd. is a freelancing and crowdsourcing marketplace to hire freelancers and find freelance jobs online. The company's marketplace enables employers to hire freelancers to do work in areas of software development, writing, data entry, design, engineering, sciences, sales, marketing, accounting, and legal services. It enables employers to hire freelancers for projects related to logo design, business cards, graphic design, website design, software development, market research, telemarketing, SEO of websites, typesetting of brochures and catalogs, translation of website content or other documents, and data entry.</t>
  </si>
  <si>
    <t>HeavenHR GmbH is a developer of a cloud-based human resource management software designed to simplify administrative HR processes. The company's software offers a recruiting and applicant tracking system, a digital personnel file, absence management, shift planning, payroll services, and time tracking with hardware integration. It offers its services to businesses in Germany, Austria, Switzerland, and France.</t>
  </si>
  <si>
    <t>Naym Technology OU is a quick solution to scale. The company offers a vetted workforce b2b platform for remote-first companies.</t>
  </si>
  <si>
    <t>Conrep, Inc. provides an end-to-end solution for consulting, staffing, recruiting, and professional services organizations. The company improves all aspects of its client's business workflow, tracking, and controlling. It increases organizational efficiency, maximizes resource utilization, facilitates team collaboration, fosters individual responsibility, and productivity.</t>
  </si>
  <si>
    <t>Sonovate, Ltd. provides financing services for the recruitment industry. The company offers financing, contract administration, and back-office support solutions. It serves agencies which are start-up recruitment, looking to place contractors, self-funding the contractors, and using invoice finance products.</t>
  </si>
  <si>
    <t>EngineerBabu IT Services Pvt., Ltd. provides IT services. The company offers web development, mobile application development, web design, logo, banner, and poster design, and digital marketing services. It serves customers in India and internationally.</t>
  </si>
  <si>
    <t>Lathem Time Corp. designs and develops cloud-based time and attendance software. The company offers PayClock Online, a cloud-based time and attendance system that manages workforce employee time data for reporting and processing into major payroll systems, such as ADP, QuickBooks, Paychex, Peachtree Software, Sage, Simply Accounting, and more. Its software enables small businesses to track employee time using Ethernet network employee time clocks, PC's, smartphones, or other Web enabled devices.</t>
  </si>
  <si>
    <t>Impact Social Value Reporting, Ltd. doing business as Impact Reporting is a cloud-based SaaS that automatically converts social projects into social value data. It increases social activity, removes the administrative burden from managers, and improves employee engagement. It serves within the area.</t>
  </si>
  <si>
    <t>SCREENish is a software company. The company offers time tracking software and includes features such as automatic time capture, billable and Non-Billable hours, billing and invoicing, employee database, expense tracking, mobile time tracking, multiple billing rates, offline time tracking, online time tracking, overtime calculation, time per project reporting, and timesheet management. It creates the opportunity for the Project Managers to have complete insight and real-time information about all assigned tasks, which will prove to be the best decision.</t>
  </si>
  <si>
    <t>Senegal Ventures, LLC doing business as Senegal Software develops a SaaS platform that helps contract staffing agencies handle back-office operations on both. The company's platform ends the hassle of event staffing and gives life back. It allows its user to manage all the aspects of event staffing, management, execution, and payment in less time and with less frustration.</t>
  </si>
  <si>
    <t>Scalable Path, Inc. is an outsourcing software developers company. It offers services like remote technical talent, customized skills assessment, vetting, flexible hiring, payroll services, compliance, and a freelance marketplace. The company provides its services to various software developers globally.</t>
  </si>
  <si>
    <t>Screenshot Monitor is a company that offers a leading time tracking/screenshot. It offers monitoring tool used by freelancers, remote and in-office employees to get a clear picture of time and money spent on each task.</t>
  </si>
  <si>
    <t>TrioCodes Technologies Pvt., Ltd. is an IT-based company that works on the idea of "Codes Your Thoughts". The services are Web Design and Maintenance, Web Application, E-Commerce, Mobile Applications, Search Engine Optimization, Custom Application Development, Software Consultancy, IT Outsourcing Services, etc. It provides web and mobile solutions for startups and enterprises.</t>
  </si>
  <si>
    <t>Blue Marble Payroll, LLC is a global payroll service provider. It is an integrated payroll management solution that combines edge technology with customer service. The company offers class payroll solutions and global consulting services.</t>
  </si>
  <si>
    <t>Tymeshift, LLC is a software development company. It offers simple scheduling, forecasting, and real-time reports for better customer service. The company offers its services and products to businesses and consumers within the area.</t>
  </si>
  <si>
    <t>Shyft Technologies, Inc. is a computer software company. It offers mobile-first solution for schedule distribution, schedule changes, and team messaging. It serves the retail stores, supply chain, hospitality, airlines, healthcare, nonprofit industries.</t>
  </si>
  <si>
    <t>Cognisess, Ltd. is a learning software identifying the human &amp; hard skills supporting the awakening of people &amp; business. The company provides people analytics software to businesses, via an enterprise talent platform. It offers its services throughout the country.</t>
  </si>
  <si>
    <t>Rotaready, Ltd. is a software company for hospitality, leisure, and retail. It offers smarter scheduling, cost tracking, and time management. The company serves clients across the United Kingdom and around the world.</t>
  </si>
  <si>
    <t>Kakitangan.com, a simple, elegant way to manage the company's leave applications online. It is passionate about helping small and medium businesses streamline HR processes and policies, saving time for busy HR executives, managers and employees.</t>
  </si>
  <si>
    <t>Voce Vancouver Creative doing business as Shiftworkz Solutions, Inc. offers Shiftworkz, an online staff scheduling system for managers combined with mobile apps for staff to view schedules. Its platform makes scheduling life easier and happier for managers and employees.</t>
  </si>
  <si>
    <t>Benefitfocus.com, Inc. is a software company providing a cloud-based benefits management platform. It enables consumers, employers, insurance carriers, brokers, and suppliers to manage, scale, and exchange benefits data. The platform offers quoting and activation, eligibility and enrollment, billing and payments, and benefit catalog solutions. It serves the computer software development business industry within the business services sector.</t>
  </si>
  <si>
    <t>Roma Systems, Ltd. is a leading deliverer of IT Solutions for Businesses with Remote Staff, whether it's a cleaning, home care, security, catering, or pure FM company. It specializes in Scheduling Systems, Mobile Applications, Monitoring systems, Payroll Preparation, Invoicing, Web System Development, Client Portals, Workforce Management Systems, Workforce Management, Electronic Monitoring, and Timesheet apps.</t>
  </si>
  <si>
    <t>Best Attendance, is a provider of an online attendance management platform. The company offers a Web-based platform that enables community organizations to track attendance, events, and membership online</t>
  </si>
  <si>
    <t>IT Vision Pvt., Ltd. operates as an IT Consulting. Its services also include Website Maintenance, Software and ERPs Maintenance, Web Hosting and Servers, IT Software, HR, HR Management Suites, Information Technology, Core HR, and more.</t>
  </si>
  <si>
    <t>Small Business Online Solutions, Ltd. doing business as Ezymigrate is New Zealand's first client management software application for licensed immigration advisers. The company automates many of these processes and improves efficiency by as much as 70 percent.</t>
  </si>
  <si>
    <t>Kilo Health is a digital health and wellness company, co-founding, accelerating start-ups in the digital health industry. It is an investor and creator of over 30 global digital health products. The company design engaging and digital lifestyle interventions that lead to a healthy life by preventing, managing, or treating various health conditions.</t>
  </si>
  <si>
    <t>Synel Americas, Inc. is a world leader in the development and production of data collection systems and solutions for workforce management of time and attendance, including access control and job costing. The company's portfolio of products provides complete hardware and software solutions, including advanced biometric data capture devices with fingerprint scanning technology, facial recognition, and more.</t>
  </si>
  <si>
    <t>Centerstone Insurance and Financial Services, Inc. doing business as BenefitMall, Inc. offers payroll, human resources, employee benefits, and employer services for small and medium-sized businesses. It provides medical, dental, life, disability, vision, and other insurance products for small groups, large groups, and individuals; and senior benefits and stop-loss products.</t>
  </si>
  <si>
    <t>James Evans and Associates, Ltd. (JEA) designs, develops and provides solutions for pension administration. It offers support services to a variety of clients with diverse needs. The company formed a true partnership with each client to ensure the developing, implementing and supporting the best-fit pension solution.</t>
  </si>
  <si>
    <t>allcolibri is created to facilitate the click and allow everyone to reveal each potential. It is a micro impact platform for enterprises.</t>
  </si>
  <si>
    <t>AdvaPay Systems, LLC offers outsourced HR and payroll services to small and medium-sized businesses. The company provides payroll software, payroll processing, and tax filing to Alabama small businesses. It serves consumers throughout United States.</t>
  </si>
  <si>
    <t>Nest Computer Systems &amp; Equipment is a provider of complete integrated software solutions and services for businesses in The Middle East. The company is run by a team of experienced professionals hailing from varied technical and business backgrounds, who bring diversity to the operations of the company.</t>
  </si>
  <si>
    <t>Duefocus Business Consulting, Ltda. was born to help companies make sustainable performance improvements through lean thinking way. Its experienced hands-on practitioners assist client teams in achieving great results by rapidly putting ideas into action. The company is time-tracking software.</t>
  </si>
  <si>
    <t>Crowdsite B.V. is a technology, information, and internet company. It provides design, text writing, and programming that categories in name finding, logo design, car wrap, flyer design, social media design, web design, app design, app banner, and more. The company operates in Netherlands.</t>
  </si>
  <si>
    <t>InteriMarket, Ltd. is a unique platform built to solve the challenges modern organizations face in attracting, evaluating, retaining, and managing skilled project-based talent. The company enables in-house teams and mid-senior level project-based skilled talent to engage and collaborate for the future of work.</t>
  </si>
  <si>
    <t>Frontline Technologies Group, LLC doing business as Frontline Education is a school administration software provider, connecting solutions for student and special programs, business operations, and human capital management with powerful data and analytics. It provides and delivers cloud-based K-12 education software to school districts. It offers a portfolio that includes solutions for proactive recruiting and hiring, absence and time management, professional growth, student information systems, special education, special programs, Medicaid reimbursement, school health management, inventory control and asset management, payroll, benefits, and financial management. It serves around the Pennsylvania area.</t>
  </si>
  <si>
    <t>SIA Scada doing business as Pulse Red is a powerful time tracker for those who appreciate simplicity. No useless infographics; stay focused on the main things and track the project's time.</t>
  </si>
  <si>
    <t>InChorus Group, Ltd. provides analytics and data-led interventions to build more inclusive workplaces. The company's software allows employees to anonymously log incidents of harassment. It also offers a third-party platform to anonymously tag, measure and resolve incidents of bias and harassment in an organization.</t>
  </si>
  <si>
    <t>Dovetail Software, Inc. is a computer software company offering HR Case Management and HR Help Desk Solutions. It delivers web-based solutions and helps desk programs that enable organizations to reduce administrative and support costs, diagnose and resolve complex business problems, increase efficiency, and improve employee and customer support.</t>
  </si>
  <si>
    <t>Beneration, LLC helps companies of all sizes manage employee and benefits data with the ultimate goal of making the HR and benefits experience flawless. The company offers Benefits Administration, Broker Support, HRIS, Human Resources, Consolidated Billing, Open Enrollment, New Hire Onboarding, ACA Reporting, PTO Tracking, Benefit-Cost Accounting, Carrier Enrollment Processing, Employee Benefits, Employee Benefits Software, HR Software, Human Resources, Human Resource Management, Healthcare Billing, Payroll Services, and Integrated HR Services.</t>
  </si>
  <si>
    <t>Affinda Pty., Ltd. automates document processing freeing up the team to focus on growing business. It brings together an elite team of engineers, data scientists, software developers, and strategy consultants to deliver custom-built AI solutions for clients around the globe.</t>
  </si>
  <si>
    <t>SMMware, LLC is software for running the day-to-day business operations of small to medium businesses. It provides Small to Medium companies with the best software available anywhere allowing them to run its day-to-day operations as efficiently as possible.</t>
  </si>
  <si>
    <t>Oliva Health, S.L. is an operator of an online therapy platform intended to make mental healthcare uncomplicated, accessible, and stigma-free for busy people. The company's platform allows users to book hourly sessions via real-time video calls with expert-curated and experienced therapists through personalized matching, enabling working professionals to get personalized therapy sessions in a hassle-free manner and maintain a better work-life balance.</t>
  </si>
  <si>
    <t>Productivity Innovations, Inc. builds unique and customized Productivity Tools (P.i. Prime) which enable the Professional Services industry the ability to deliver consistently compliant high-quality resources, submissions, proposals, and services to its clients. The company is currently working with many of the top staffing firms in the industry such as Adecco, Randstad, Procom, Si Systems, Eagle Professional, Modis, Adga, Excel, Atis, Sterling Group, Calian, Experis or Veritaaq, and PwC just to name a few.</t>
  </si>
  <si>
    <t>DM Digital SRL is an information technology company specializing in the design and development of customized mobile and web applications. Its expertise is in software development, mobile apps, user interfaces, iOS apps, android apps, marketing e-SEO strategies, and e-commerce e-site web.</t>
  </si>
  <si>
    <t>DC Wellness, Inc. doing business as MyLifeWell is a fitness company that offers a personal wellness hub. It focuses on traveling, shopping, and changing wellness needs of employees across physical, mental, social, and emotional wellness through a simple interface. It serves customers within the area.</t>
  </si>
  <si>
    <t>Sirius App, Ltd. designs and develops mobile experiences that delight users. The company's creation of mobile apps has evolved so much, can now realize the functionality always wanted in quick time and at super affordable costs.</t>
  </si>
  <si>
    <t>Revere Software, Inc. operates in the technology industry. The company develops and provides a SaaS-based online platform for sharing knowledge. It offers a knowledge-sharing platform that connects knowledge seekers with subject-matter experts and leaders in skills-based volunteering software, connecting nonprofits with corporate employees.</t>
  </si>
  <si>
    <t>TimeGuru A/S is a cloud software for businesses to manage and optimize resources. The company specializes in scheduling and time-recording software.</t>
  </si>
  <si>
    <t>MakeShift offers a complete solution for easy scheduling, tracking, and communicating with the employees. The company's software creates more effective schedules using accurate and relevant information, including projected and actual labor budgets, employee availability, and an optimal schedule template. It makes scheduling easy and leads to fewer unfilled shifts, better work/life balance, and a healthier bottom line.</t>
  </si>
  <si>
    <t>Symphony Solution, Inc. doing business as PurelyTracking is a time-tracking software company. It offers leave management, employee record management, and time and attendance tracking. The company provides its services to clients in the United States.</t>
  </si>
  <si>
    <t>Managing Solutions, Inc. offers workforce management software, workforce management solutions, enterprise workforce management, and time and attendance software. It specializes in time and attendance management and time clock software for midsized to larger organizations.</t>
  </si>
  <si>
    <t>WorkInConfidence Ltd. is an information technology company. It offers products designed to develop management. The company serves clients across the country.</t>
  </si>
  <si>
    <t>Sentrient Pty., Ltd. is a Software as a Service (SaaS) company that delivers a workplace compliance system for all Australian businesses, from small and medium businesses to larger organizations. It helps Australian businesses to protect themselves against the ever-increasing cost associated with breaches in safety, invasions of privacy, and workplace incidents such as bullying, sexual harassment, and discrimination. The company offers its services in the area.</t>
  </si>
  <si>
    <t>DonationXchange is an online platform to manage all corporate social responsibility (CSR) initiatives. It administers grants, sponsorships, in-kind and cash donations, volunteer hours, and employee giving has never been easier. The company is focused on helping foster productive programs, efficient processes, and beneficial partnerships between its communities' generous corporate donors and deserving community programs.</t>
  </si>
  <si>
    <t>Wellsource, Inc. is a health risk assessment company. It provides computerized health risk assessment and wellness tools like the wellsuite portal, a wellness program; managed wellness programs; self-help programs and educational materials; incentive programs; training workshops; health coaching; and HRA processing services. The company offers its services to organizations around the world.</t>
  </si>
  <si>
    <t>CVTracer Software, LLC provides online, on-demand recruiting software solutions to emerge and established recruiting organizations of any size. The company's recruitment management systems unite sales and sourcing efforts. It supplies the tools needed to manage the entire recruitment process.</t>
  </si>
  <si>
    <t>OneJob Group, Ltd. doing business as Workstem is an innovative HR software automating manual processes and eliminating paperwork for the gig economy. The company provides small and medium-sized enterprises with an out-of-the-box, fully functional, highly flexible, and rich interface automatic grain calculation solution, helping enterprises realize the digital transformation of human resources.</t>
  </si>
  <si>
    <t>LearnLux, Inc. is a developer of a financial and benefits education platform built to help employees take control of its finances. The company blends digital lessons, interactive tools, and resources with on-demand access to financial advisors, enabling users to ensure independent holistic financial well-being and decision-making.</t>
  </si>
  <si>
    <t>Talao is a software development company. It specializes in decentralized identities, self-sovereign solutions, and crypto-decentralized gaming. The company offers its services primarily within the area.</t>
  </si>
  <si>
    <t>Dovico Software, Inc. is a software development company that provides timesheet management software. Its features include project costing, resource allocation, and planning, insightful time reporting, expense tracking, and data automatically synchronized. The company serves customers in Canada.</t>
  </si>
  <si>
    <t>Open Business Solutions operates as a software development company. It helps companies of different sizes run businesses, facilitate both internal and external processes and achieve data integrity.</t>
  </si>
  <si>
    <t>Naylor, LLC doing business as Naylor Association Solutions is a dynamic, industry-leading company, building stronger associations. It helps build strong trade and professional associations by delivering a combination of member engagement and revenue-generating solutions. It is a provider of outsourced communications and digital career center services.</t>
  </si>
  <si>
    <t>Receptiviti, Inc. develops and offers a language based personality analytics software. The company's software analyzes tweets, emails, text messages, chat, transcriptions, voice, and other unstructured data in twelve languages and compares individuals, segment, and cluster groups to predict customer behavior and personality. It is the new way to understand the vibrant, dynamic humanity in a workplace.</t>
  </si>
  <si>
    <t>Cosmo-hr human resources software by interpreting the expertise acquired from the ERP projects that have been carried out for 17 years and the feedback received from customers from software developers and designers. It platforms on the cloud system, making it a flexible solution for companies of all sizes.</t>
  </si>
  <si>
    <t>Denarius Capital Advisors, Inc. doing business as Money Intelligence is reinventing the 401(k) and fighting to turn 401(k)s into something employees love, instead of a hassle with high fees, poor investment choices, and complicated financial decisions. Its automated advisory platform provides every employee with the investment advice that need to invest successfully for retirement.</t>
  </si>
  <si>
    <t>Woffu Job Organizer S.L. is an information technology company. It specializes in vacation and absence management, time control, shift management, internal communication, document management, digital signatures, HR reports, time control, and clocking apps. It serves its clients within the nation.</t>
  </si>
  <si>
    <t>Kolabtree, Ltd. is a company connecting labs and businesses to scientists from all over the world. The company offers a platform to provide on-demand access to PhD-qualified experts for research and business projects. It helps organizations hire freelance scientists and researchers from across the globe, offering a secure space where can find, hire and pay experts easily.</t>
  </si>
  <si>
    <t>Asiatact (S) Pte., Ltd. is a Software and Hardware Company. The company delivers end-to-end global enterprise solutions, including package evaluation and selection, implementation, and upgrades of enterprise solutions by functions that include manufacturing, human resources, financial applications, Hotel management, Shopping carts, Payroll, and customer relationship management. It provides quality Security Software Technology, Creative Web development application Services &amp; Bespoke web applications.</t>
  </si>
  <si>
    <t>Productive Monkey, Ltd. doing business as OfficeTime develops a remarkably intuitive app for tracking users' time and expenses, whether on an iPhone, iPad, Mac, PC, or Apple Watch. The company records billable hours to the minute and expenses to the penny. It contains tools for managing projects and clients with ease, while also providing great flexibility and customization for a business's unique needs.</t>
  </si>
  <si>
    <t>Natterbase, Ltd. is a talent accelerator platform that enables companies to hire and manage developers remotely. It is powered by a propriety developer management tool that helps track the speed, accuracy, working hours, and work rate of a software developer, giving companies full visibility into the developer's activities.</t>
  </si>
  <si>
    <t>Technical Difference, Inc. doing business as People-Trak offers tools for personnel management, employee benefits self-service, position control, time and attendance, COBRA administration, workplace safety management, online recruiting, recruitment applicant tracking, and training administration. It provides Human Resource Information System (HRIS) for managing all the data surrounding employees and empowering HR to be more efficient and effective.</t>
  </si>
  <si>
    <t>SavvySME Pty, Ltd. is a business services marketplace for local businesses to discover and hire service providers, whilst enjoying the power of a community for personalised tips and expert advice on everyday challenges.</t>
  </si>
  <si>
    <t>MeoCare works with leading organizations, to help value, appreciate, reward, and recognize their employees. Effectively recognizing and rewarding employees for health achievements inside and outside of work drives positive sentiment, cultural alignment, and organizational engagement.</t>
  </si>
  <si>
    <t>Recruitwork Solutions, Ltd. doing business as WorkbaseHR offers an online Human Resource software designed for small and medium-sized businesses. Its provides HR software for HR professionals, small business owners, and entrepreneurs who want to grow the business effectively.</t>
  </si>
  <si>
    <t>Weavora Consulting, LLC is an information technology and services company. It is a company that is an innovative web development provider. The company offers every hour, one of the time-tracking tools for teams that integrates with a number of project management tools by means of a browser extension, that lets users easily start a timer or log time manually. It provides services to its clients in the area.</t>
  </si>
  <si>
    <t>Bunny, Inc. is a creative fulfillment platform powered by technology and by humans. The company offers absolute predictability in terms of quality and overall awesomeness. It allows delegating creative projects quickly, easily, and affordably, voiceovers, voice acting, dubbing, script writing, content creation, and transcreation to several languages.</t>
  </si>
  <si>
    <t>Jamocha Tech Pvt., Ltd. doing business as Prohance is a cloud-based enterprise workforce analytics solution that optimizes workforce performance and processes.  The company's robust, intelligent analytics engine combined with its process automation capabilities drives measurable business outcomes, improves decision-making, enables continuous improvement, and boosts employee engagement. It offers its services to 130,000 + users across 19 countries.</t>
  </si>
  <si>
    <t>Elapse IT SRL is a resource planning and time tracking software, from project kick-start to invoice. It integrates and connects all the tools provided, from planners to timesheets, works to invoicing, and vacations and holidays to availability. The company delivers default functionalities like granular project planning to phases and tasks and time tracking per project, phase or task, legal documents, data exports, and reports that are computing all this data together and give you meaningful information about employees, projects, and money.</t>
  </si>
  <si>
    <t>Grokker, Inc. is a software company that provides fitness mental health, sleep, nutrition, and financial wellness. The company offers its services within the area.</t>
  </si>
  <si>
    <t>Ubitech Solutions Pvt., Ltd. is an established IT solution company. It offers flexible engagements for cost-effective deliveries, especially for outsourced projects. The company serves companies from across the world, from big corporates to entrepreneurial start-ups.</t>
  </si>
  <si>
    <t>ZayZoon, Inc. is a payroll service add-on that allows employees to access earned wages before payday when needed. It also provides staff with access to a financial wellness platform that improves employee well-being, reduces workplace stress, and increases productivity.</t>
  </si>
  <si>
    <t>Thrive Career Wellness, Inc. is a career wellness platform designed to help people advance its careers. It offers HR Tech Services &amp; SaaS for employers, HR Agencies &amp; public sector to deliver career transition and unemployment services.</t>
  </si>
  <si>
    <t>Software Architects GmbH doing business as Time Cockpit builds next-generation data-driven business software. The company creates cloud-based saas solutions that set new standards in usability, functionality, extensibility, and adaptability through the use of the latest technology in software design and development. It will offer a broad set of data-driven software cost products and components.</t>
  </si>
  <si>
    <t>InsiderLog AB doing business as ComplyLog AB is a range of groundbreaking digital tools, designed by legal experts to help companies more easily meet the growing demands of European compliance laws and corporate regulations. It offers cloud-based software that lets listed companies automate its administration of inside information and insider lists in a way that saves time and guarantee compliance with the EU Market Abuse Regulation (MAR). The company specializes in Market Abuse Regulation, Compliance, Legal Tech, and Regtech.</t>
  </si>
  <si>
    <t>Compliancedashboard, LLC is the leading web-based solution for helping employers comply with the federal laws that govern benefit plans. The company stands ready to incorporate all new regulations that arise from Health Care Reform into this same user-friendly, web technology that is currently used by thousands of employers to fulfill their compliance obligations.</t>
  </si>
  <si>
    <t>TimePanic is a time-tracking tool that can assist with all personal time-tracking tasks. It is an award-winning application for tracking time spent at the computer.</t>
  </si>
  <si>
    <t>HoursLogger is a time tracking and invoicing system for consultants using QuickBooks Online. It specializes in Consulting, Time Tracking, Invoicing, and QuickBooks.</t>
  </si>
  <si>
    <t>Trusty AG is to offer Trusty free of charge to help organizations comply with the EU Directive. The company offers Forensic Investigations, Whistle blowing, OSINT, Insurance Fraud, Certification, Compliance, Anti-corruption, Conflict of Interests, Fraud, Corruption, Healthcare Fraud, Fintech, Insuretech, ISO 37001, ISO 19600, Ethics, Integrity, AI, machine learning, and compliance tech.</t>
  </si>
  <si>
    <t>Microdec plc is a leading global supplier of recruitment software with exceptional functionality to improve efficiency and grow a business. It provides software-as-a-service-based recruitment software systems for the recruitment industries, local authorities, training providers, universities, colleges, and government sectors. The company offers Profile RPM 360 that enables companies to post to multiple job boards and own websites and set internal authorization. It also provides Connexions, a CCIS database solution.</t>
  </si>
  <si>
    <t>Excel-4-Business is dedicated to solving pains and problems of small and medium business by developing and launching Software, Systems &amp; Solutions. It creates applications such as The Labor Burden Calculator, Multi-Staff Schedule &amp; Accounting, and Excel Contact Scheduler.</t>
  </si>
  <si>
    <t>Web project, LLC doing business as Join To Hire gives business access to thousands of trusted freelance experts who can work flexibly from anywhere. It is a community of talent web designers and web developers available to work remotely, online, at the click of a button. It offers JoinToHire.com, a platform that helps find and hire freelancers from all over the world.</t>
  </si>
  <si>
    <t>Ultimate Business Systems Pvt., Ltd. (UBS) is an all-in-one business management platform. It empowers customers to grow the business, easily manage it and bring out the best productivity from the employees. It strives to create an efficient and valued work culture that empowers a creative and timely dedicated workforce.</t>
  </si>
  <si>
    <t>88 Miles offers software development. It provides time tracking for freelance designers, developers, and copywriters.</t>
  </si>
  <si>
    <t>Tovifit, Inc. is a well-funded startup software company helping everyone live the healthiest lifestyle. The company uses behavior change science to help people develop healthy habits in the areas of nutrition, exercise, sleep, and stress management.</t>
  </si>
  <si>
    <t>ABC Transparency GmbH is focused on investigations and implementation of compliance and anti-corruption standards such as ISO 37001 and ISO 19600. It specializes in forensic Investigations, Whistleblowing, OSINT, Insurance Fraud, Certification, Compliance, Anti-corruption, Conflict of Interest, Fraud, Corruption, Healthcare Fraud, Fintech, Insuretech, ISO 37001, ISO 19600, Ethics, Integrity, AI, and machine learning.</t>
  </si>
  <si>
    <t>Quality Systems, LLC (QS) is a B2B Enterprise solutions and IT services company. It helps companies accomplish its enterprise targets. Its product operates as human resources software and includes features such as attendance management, payroll management, a self-service portal, time and attendance management, performance management, and 360-degree feedback.</t>
  </si>
  <si>
    <t>FCI Accelerated Solutions, Inc. (FCIAS) is a progressive  information technology and management company. It offers project management, business analysis, systems integration, database administration, system administration, application development and support services.</t>
  </si>
  <si>
    <t>LBi Software, Inc. provides precisely engineered, customer-focused software solutions and analytics developed from more than 30 years of experience in HR technology and sports information management. It is an innovative HR case management and call tracking workflow solution that creates a rich and powerful knowledge base on the fly with a unique tiered pricing structure that appeals to organizations of any size.</t>
  </si>
  <si>
    <t>Cartwheel is a time tracking automation software. It enables payroll teams to set up automation rules to generate and send reports to the clients, integrates with Veem, QuickBooks, FreshBooks, and Xero to automatically generate and send invoices, get notification about the status of timesheets.</t>
  </si>
  <si>
    <t>LogiNets Oy is a Finnish software company that provides software solutions for field force management and material control. The company offers user-friendly, simple, and flexibly maintainable solutions and produces web-based, mobile, and RFID-based software and services.</t>
  </si>
  <si>
    <t>Accutech Services, LLC doing business as Incutime is a Tag On Software for PnaPna yet it is stand alone product. It is grouped with PnaPna Premium bundle, and PnaPna basic is integrated in Incutime.</t>
  </si>
  <si>
    <t>FOCUS Professional Services,  Inc. is an ambitious team of professionals with many years of expertise, know-how, and experience in developing integrated solutions for the enterprise &amp; attendance, and data collection markets. The company strives to improve and implement the latest technology in the time and attendance field.</t>
  </si>
  <si>
    <t>PaidRight Pty., Ltd. is a comprehensive, end-to-end system for employee pay compliance. It is a fast-growing, independent employee pay compliance platform that provides businesses with the ability to monitor variances in its payroll by delivering actionable insights and visibility into its own payroll systems and processes.</t>
  </si>
  <si>
    <t>Clockon Pty., Ltd. is a fully integrated system that offers a suite of applications, including time and attendance tracking, and employee scheduling. The company specializes in employee attendance software, payroll software, employee scheduling software, rostering software, time and attendance software, employee self-service web portal, payroll management system, ClockOn Attendance, ClockOn Payroll, ClockOn, ClockOn Scheduling, ClockOn Roster, Labour Cost Control, Roles Management, Roster Budget Management, ClockOn GO Mobile, Payroll Bureau Services, employment system, Managed Payroll Services, and Single Tax Payroll.</t>
  </si>
  <si>
    <t>HRdownloads, Inc. is a content-driven HRIS platform. The company provides HR professionals and business leaders with comprehensive tools, policies, and information to assist with departmental and company-wide governance. It serves its services globally.</t>
  </si>
  <si>
    <t>Designity, Inc. is a digital marketing firm that develops businesses digitally. The company's services provide web development, application design, logo, and branding, video production, presentation design, digital advertising, packaging, and labeling, business marketing, social media marketing, and publishing books, and magazines, enabling clients to develop business digitally, and also through social media. The company serves the United States.</t>
  </si>
  <si>
    <t>Fiducia Global Solutions, LLC specializes in payroll solutions in multi-currencies for any country and provides payroll consulting services for international, domestic, and expatriate businesses. It offers multiple solution options to fit needs, a feature-rich payroll software application, and Secure access from any browser.</t>
  </si>
  <si>
    <t>Mosaic Employer Solutions, Inc. doing business as Mosaic HCM is a Human Capital Management service and technology firm. The company provides human resources technology and services, payroll processing, and time-labor automation to employers who want to leverage the leading technology and service to make managing the workforce more efficient while benefiting from the expertise.</t>
  </si>
  <si>
    <t>ApplyDirect, Pty., Ltd. is an Australia-based company engaged in providing an online database and search platform that links employers and job candidates directly to live job opportunities on employer Websites. The company then offers a database and search platform that facilitates direct recruitment by employers. It engages in providing a central online database with a cataloging system and search engine that is structured to enable job candidates to find and apply for preferred jobs.</t>
  </si>
  <si>
    <t>ShareBuilder Advisors, LLC doing business as ShareBuilder 401k is a leading provider of low-cost retirement plans. The company provides consulting services and information to the employer or plan sponsor regarding the establishment of a defined contribution or defined benefit plan for its employees. It serves clients in the United States.</t>
  </si>
  <si>
    <t>Walkingspree USA, Ltd. is a company that operates wellness and fitness services. It specializes in helping employers reduce healthcare claim costs and develop a more physically fit, energized workplace. It offers a physical activity wellness program that achieves sign-up and retention. The company serves clients, health insurers, and individuals globally.</t>
  </si>
  <si>
    <t>Optimum Employer Solutions, LLC is a human resources company. It is a company that provides HR services to small and midsize businesses. The company specializes in providing general human resources management and compliance assistance, along with payroll, workers' compensation insurance, and employee benefits. It provides services to its clients and business consumers.</t>
  </si>
  <si>
    <t>Sysarb AB is a strategic management service company. The company trained thousands of managers and companies in areas around fair wage setting, salary mapping, salary auditing, and general compensation and benefits issues. It serves as the leading voice in Europe in the field and receives recurring positions of trust to train managers, HR, and management teams.</t>
  </si>
  <si>
    <t>Citytech Software Pvt., Ltd. is a premier software development and IT consulting company. It offers innovative solutions to help businesses around the world to streamline its business process, improve efficiency and bottom line. The company's solution-centric approach helps its customers gain a competitive edge over its peers.</t>
  </si>
  <si>
    <t>Gozo Services Tech Pvt., Ltd. is a powerful workflow management solution for growing SMEs. It offers Software publishing, consultancy, and supply [Software publishing includes production, supply, and documentation of ready-made (non-customized) software, operating systems software, business, and other applications software, and computer games software for all platforms.</t>
  </si>
  <si>
    <t>2Interact, Inc. provides global enterprise human resources management, payroll, benefits, time, and talent management solutions to organizations around the world. Its software application, known as Interact HRMS, can be deployed using a private Local and/or Wide Area Network using a Hosted platform or Cloud-based computing and networking infrastructure.</t>
  </si>
  <si>
    <t>e-nGauge, Ltd. offers exceptional communication facilities, curriculum vitae, and consultant management features, all tailor-made to suit the operational style of the client's consultancy. It provides the best recruitment software in terms of efficacy, user experience, and profit for contingency and/or retained recruiters, filling permanent, contract, interim or temporary positions.</t>
  </si>
  <si>
    <t>Flo Software Solutions, Ltd. develops cloud-based recruitment software for temporary recruitment agencies. Its software allows users to manage the recruitment process with various features to store candidates' information, including jobs and skills, availability, and signed contracts; store and track compliance and right-to-work documentation for candidates; communicate job details with candidates using two-way SMS service; manage candidate bookings for the entire week using the temp plan system; set predefined criteria for each job category; enter hours onto electronic timesheet system; produce a payroll report; generate PDF invoices; track candidates AWR status; and download reports that contain management information and more to analyze trends and make informed decisions.</t>
  </si>
  <si>
    <t>WorXsiteHR Insurance Solutions, Inc. doing business as WorXsiteHR Administration Services is a Third Party Administrator and creator of the HealthWorX plan. The company provides a web-based, private exchange and Enterprise Resource Planning (ERP) solution. It also specializes in administration, payroll, time and attendance, applicant tracking systems, and more.</t>
  </si>
  <si>
    <t>Thomsons Online Benefits, Ltd. develops and offers employee benefits administration and engagement software. The company provides darwin, a platform enabling employers to automate its end-to-end benefit administration; allows employees to manage benefit package online and allows users to control its benefit costs, manage risk, and carry out administration.</t>
  </si>
  <si>
    <t>iRewardHealth, Inc. develops mobile and Web applications for incentivizing healthy behavior change. It offers evidence-based health incentive programs. The company supports health providers, life insurance companies, and employers' health insurance companies.</t>
  </si>
  <si>
    <t>Forforce Digital Production is a digital production agency that specializes in innovative projects, promotional campaigns, and applications for social media and electronic commerce. The company provides a full range of high-quality digital services for its clients.</t>
  </si>
  <si>
    <t>Invoxy, Ltd. is a timesheet and invoicing platform for global recruitment agencies. It also takes care of the administration of timesheets, approvals and invoicing to get paid faster and can spend precious time placing more candidates.</t>
  </si>
  <si>
    <t>HR Solutions, LLC is a company that operates in the human resources services industry. The company specializes in providing human resources management services. It provides services to companies.</t>
  </si>
  <si>
    <t>Your Call Pty., Ltd. doing business as Whistleblowing, is a modern external whistleblowing hotline and online service giving stakeholders an opportunity to speak up about dishonesty, fraud, unsafe environments, unethical and other inappropriate behavior or misconduct. It seamlessly aligns with any organization's Policy and governance framework.</t>
  </si>
  <si>
    <t>Myhrtoolkit, Ltd. is an HR software package specifically designed for small and medium-sized (SME) businesses. The company offers a simple and easy to use, myhrtoolkit can streamline  HR functions with simple administrative tools. Its HR software is online, it is easy to access wherever it goes.</t>
  </si>
  <si>
    <t>LoanGifting, Inc. is a design and innovation firm, to uncover societal needs that design could innovate for and resolve. The Company was created for today's youth full of ambition and unlimited potential and those determined to help them realize a debt-free and productive life sooner rather than later.</t>
  </si>
  <si>
    <t>Thriva, Ltd. researches, develops and manufactures at-home diagnostic kits to enable personalized health monitoring. The company manufactures blood analyzers and testing kits that include lancets to prick a finger, a collection tube, and a prepaid envelope to return users' samples for testing liver function, cholesterol, Vitamin D, Vitamin B12, thyroid, iron levels, and testosterone levels.</t>
  </si>
  <si>
    <t>SpotMe Fitness Co. doing business as IncentFit is a health and wellness benefits company. It serves small-and-mid-sized businesses and health insurance providers, across diverse industries from major financial firms to manufacturing powerhouses, to public universities and nonprofits. It also serves within the area.</t>
  </si>
  <si>
    <t>Rockfast International Pty., Ltd.  the payroll software company run by payroll experts. The company provides a reliable and all-encompassing range of payroll software, human resource software, and payroll and HR products and services designed to meet the demands of business today and into the future.</t>
  </si>
  <si>
    <t>StafQuik, Inc. is an internet company that provides software solutions. It designs and develops staffing software for deploying contingent workers. The company serves customers in the United States.</t>
  </si>
  <si>
    <t>iJobDesk Technology Co., Ltd., is a global freelancing platform where businesses and independent professionals connect and collaborate remotely. The platform offers a timesheet application that tracks time and takes screenshots while the freelancer is working. It provides its services to freelancers and clients.</t>
  </si>
  <si>
    <t>Worknice Pty., Ltd. is a software company. It offers hr software, hris, hrms, employee performance management, employee engagement, and hr workflows. It streamlines processes and compliance across the whole employee lifecycle by controlling the chaos with modern online technology.</t>
  </si>
  <si>
    <t>Lumos Labs, Inc. doing business as Lumosity provides an online tool that allows users to exercise cognitive abilities. The company offers a brain training program based on research in the field of neuroplasticity. It offers products for brain trainers worldwide.</t>
  </si>
  <si>
    <t>Protean, LLC designs, develops and provides innovative cloud ware solutions for healthcare and healthcare-related entities. The company focuses on healthcare that combines intuitive patient scheduling, a medical intranet suite, patient charting, and results-oriented consulting services. It serves across the United States.</t>
  </si>
  <si>
    <t>Dental Select, Inc. is an insurance company providing dental and insurance services. It offers employer dental, individual and family dental, and senior individual plans that include preventive, basic, major, and orthodontic services. The company serves its businesses to employers, individuals and families, agents and brokers, providers, and members.</t>
  </si>
  <si>
    <t>Systems 3000, Inc. is a provider of integrated Accounting, Payroll, and Personnel software applications. It is specifically designed for New Jersey School Districts and is also a supplier of school business software in NJ.</t>
  </si>
  <si>
    <t>Secova, Inc. provides customized solutions for the administration of employee benefits and human resources. The company offers Human Resources (HR) contact center and benefits administration services including online enrollment, direct billing, premium billing, FSA/HSA administration, tuition reimbursement, commuter reimbursement, and COBRA administration; and eligibility audit services such as verification audits, coordination of benefits, and ongoing dependent eligibility verification.</t>
  </si>
  <si>
    <t>Hour Timesheet, LLC is a custom time and attendance software that provides simple cloud-based employee timekeeping software with QuickBooks integration for the remote workforce. It specializes in creating solutions for government contractors.</t>
  </si>
  <si>
    <t>Base Enterprise, Inc. is a leading B2B startup in Vietnam. It provides a platform where the best applications are seamlessly connected and available for enterprises in Southeast Asia.</t>
  </si>
  <si>
    <t>GO Technology &amp; Services doing business as TmTask is a solution to smartly track the daily activities, manage personal as well as professional projects. It provides tools to exceed the outcomes in a seamless way.</t>
  </si>
  <si>
    <t>Custom Workflow Solutions, LLC doing business as CWS Software is a company that provides human resource management for HR professionals. It specializes in turning manual processes and spreadsheets into streamlined, web-based tools. The company streamlines a wide range of human resource functions through easy-to-use, cost-effective, web-based solutions.</t>
  </si>
  <si>
    <t>HRM Labs Pte., Ltd. provides flexible solutions to automate and centralize human resource management, payroll, and attendance for small-medium business (SME). The firm also developing an innovative technology to assist in Employee Progression Planning that enables SMEs to stay competitive by giving the company managers a framework towards assured staff progression and retention.</t>
  </si>
  <si>
    <t>Payroll Panda Sdn., Bhd. provides software solutions. The company offers online payroll and leave management software applications for hospitality, government, startups, and various factories. It serves customers in Malaysia.</t>
  </si>
  <si>
    <t>Flexing It Services Pvt., Ltd. is a curated platform that helps organizations access and work with high-quality independent consultants, and project-based resources efficiently and at scale. The company offers Consulting Assignments, Part-time resource needs, Short-Term Projects, Independent Projects, Strategy Consultants, Marketing, FeeBee, Human Resource, Independent Consultants, Freelancing, and Gig Economy.</t>
  </si>
  <si>
    <t>Fintalent, Ltd. is a financial services company. It provides a platform that enables access to remote M&amp;A, Strategy, and FinTech in over 2,900 industries.</t>
  </si>
  <si>
    <t>Jobicy, Inc. is helping companies of all sizes power businesses with remote talents. The company helps great individuals connect with great companies. It offers remote work, programming, customer support, copywriting, business, management, marketing, design, job search, remote jobs, freedom, remote careers, human resources, work from home, recruitment, employment, hiring, digital nomad, home office, remotely, telecommuting, distance work, remote working, entrepreneur, coworking, freelancer, freelance, work from anywhere, remote worker, location independent</t>
  </si>
  <si>
    <t>Whistleblowing Solutions AB offers a secure and user-friendly system that allows individuals to easily report suspected misconduct in a safe and anonymous way. It provides businesses and organizations in Europe with whistleblowing software to meet the EU Whistleblowing Directive. It delivers an easy-to-implement whistleblowing system to companies.</t>
  </si>
  <si>
    <t>TeamUltim Software UG is a web-based application for small and medium-sized companies in the catering, retail, sports, and hospitality industries, as well as service providers who mainly work away from a desk.  It provides a saas-based solution for workforce scheduling and management. The app is helpful for business people to deal with shift planning, vacation planning, and other similar tasks without stress.</t>
  </si>
  <si>
    <t>Paragon Dynamics Info Systems Pvt., Ltd. is a software development company conceived by experienced professionals of winning combinations. The company provides the best of services to its clients across the globe owing to years of experience in web development and domain expertise.</t>
  </si>
  <si>
    <t>Chasma, Inc. is an application development and enterprise technology company. It offers design and analytics. The company provides HR apps, analytics, and integrators. It provides its services to clients across the country.</t>
  </si>
  <si>
    <t>Smart HR Consultant is one of the best Human Resource Management services providers ever. It provides a customized solution for all organizations having different sizes and business natures.</t>
  </si>
  <si>
    <t>Crystal-HR &amp; Security Solutions Pte., Ltd. doing business as Wallet HR was developed using the latest technology prevailing at that time and the product. The firm is an integrated solution for automating most of the HR functions at the organizational level.</t>
  </si>
  <si>
    <t>Gravie Agency, LLC operates as a health insurance platform offering health insurance plans for individuals, families, and employers. The company helps individuals and businesses to comparison-shop for insurance options available both on-exchange through the government-run marketplaces and off-exchange directly through insurance companies. It serves clients around the United States.</t>
  </si>
  <si>
    <t>AboutTime Technologies, LLC doing business as WorkMax has been in on-premises mobile resource management with AboutTime Enterprise Suite to optimize labor, and assets. It offers WorkMax FORMS, TIME, and ASSETS which are also available individually. The company serves clients in the United States.</t>
  </si>
  <si>
    <t>Apex Business Software, LLC develops HR, FMLA, computer-based management, time and attendance, benefits tracking, and absence management software solutions. The company offers iHR, an HRIS that allows HR professionals and supervisors to manage employee information, leaves, FMLA, time sheets, benefits, compensation, education, certification, licensing, benefits, equipment, performance reviews, seniority anniversaries, succession planning, and EEO reports. It also provides iLeave, which manages vacation, PTO, sick, personal, professional, bereavement, FMLA, and other kinds of leaves, as well as time sheets without managing the other HRIS information; and iFMLA, a specialized version of iLeave that tracks FMLA without tracking vacation. In addition, it offers online remote-control support services.</t>
  </si>
  <si>
    <t>Phoenix Phive Software Corp. provides powerful software tools, backed by courteous, knowledgeable customer service, and covered by a no-hassle guarantee. The company develops all of the Windows products using the Microsoft Visual Studio developer tools and incorporates Microsoft Office components as needed. It also works closely with the Social Security Administration, the Internal Revenue Service, and many state agencies.</t>
  </si>
  <si>
    <t>Easyworkforce Software, Inc. offers frictionless digital transformation products for businesses to progress into the future. It provides workforce management products empowering its clients to create efficient and happy workplaces through easy-to-use products and digital transformation.</t>
  </si>
  <si>
    <t>Fluida Europe S.r.l. offers a simple and innovative liquid workforce management platform for managing personnel and external collaborators. It has an instantaneous channel of communication that simplifies the relationship between the collaborator and the companies, favoring the exchange of value using advanced technologies such as AI and Blockchain.</t>
  </si>
  <si>
    <t>Outvise, S.L. is a company that operates in the IT Services and IT Consulting industry. It provides Telecommunications, Media, Internet, Independent Consulting, Management Consulting, on demand talent, Contractors, Interim managers, Open talent, Flexible talent, Telecom experts, Media experts, Tech experts, Fiber experts, telecommunications, media and technology, flexi workers, and Freelancers.</t>
  </si>
  <si>
    <t>Mobius Solutions Pvt., Ltd. doing business as EazeWork provides business software to Small and Medium Enterprises. Its applications are designed to provide companies with robust, scalable, and secure business solutions on a Web platform and take away the costs of maintaining IT hardware and buying software licenses.</t>
  </si>
  <si>
    <t>Ren Innovation Sdn. Bhd. is a leading human capital management system provider. It offers a user-friendly, and integrated human capital management system that empowers the management of the organization's human capital efficiently and effectively.</t>
  </si>
  <si>
    <t>Bennie Health, Inc. is a software company. The company provides technology and services that are beyond what growing companies typically receive, yet exactly what it needs. It is building the ultimate benefits platform by connecting disparate systems across the benefits supply chain to deliver a complete experience for employees, employers, and partners.</t>
  </si>
  <si>
    <t>Planleave is Time-off management for happy teams and Managing teams' time-off in one place, integrated with  own calendar app or Slack.</t>
  </si>
  <si>
    <t>Kinexxia, LLC doing business as Teer1 engages in the development of business-oriented computer software. It provides a return on investment (ROI) in six areas including recruiting and retention; public relations, employee development, brand extension, motivation and pride; and communication.</t>
  </si>
  <si>
    <t>WebMD Health Services Group, Inc. is a wellness and fitness services company. It provides health management programs and benefit decision-support solutions for employers and health plan companies. It operates worldwide.</t>
  </si>
  <si>
    <t>Recruitment Systems Pty., Ltd. supplies software to the global recruitment and staffing industry. The company develops and promotes the TRIS Recruitment CRM across 20 countries through a network of partners and value-added resellers. It supplies software solutions to some of Australasia's largest Recruiters as well as some of Australia's best small niche recruiters.</t>
  </si>
  <si>
    <t>Insynctive, Inc. is a user-friendly, configurable, modular, SaaS platform that is tailored to each business. It offers a cloud-based white-label HR platform that is specifically designed and developed for HR service providers and also offers pre-integrated internally created and third-party best-of-breed products and services.</t>
  </si>
  <si>
    <t>Terracor Business Solutions, Inc. is a dynamic, innovative provider and integrator of technology-based business management solutions. It provides a complete range of computer technology services, including IT and business consulting, accounting or business management solutions, application development, systems integration, IT support and services, and video surveillance systems.</t>
  </si>
  <si>
    <t>Gift of College, Inc. was designed as an innovative social savings platform that makes it easier than ever for friends and relatives to help parents save for a child's college education. The company has developed a program to help employers give its employees the gift of college in a simple and efficient way using a benefits program.</t>
  </si>
  <si>
    <t>Dream Land Innovation Systems, LLC, offers customized, comprehensive and flexible enterprise solutions for Fortune over 1000 companies and SMEs in the MENA Region. It specialized in customized turnkey solutions for Access Control, Employee Time Attendance, Payroll/HR, Job Management and Canteen Management Software Systems for on-line and real time data processing.</t>
  </si>
  <si>
    <t>Tabulera, Inc. is the digital transformation of full-cycle benefits administration, delivering solutions with technology and expert advice. The company provides advisors, employers, and teams with insights and tools to streamline benefits operations.</t>
  </si>
  <si>
    <t>VNNOR AS doing business as SynPlan is the solution for healthcare organizations to cope with the pandemic. It empowers healthcare managers and planners to plan the workforce more efficiently and more proactively with the sick-leave prediction taken into account, thus reducing the cost, saving the budget, and at the same time increasing the quality of services.</t>
  </si>
  <si>
    <t>Ethicontrol, OÜ is a corporate security, anti-fraud, and compliance solutions provider. The company helps to correctly identify and investigate business ethics violations and provides outsourcing in risk management corporate corruption, development, and implementation of anti-spam programs, speak up and whistleblowing hotlines, independent investigations and control measures.</t>
  </si>
  <si>
    <t>Occly, LLC is a wearable personal safety device specifically designed to be a visual deterrent. The company device includes a panic button, four cameras that record surroundings, sirens, a microphone, and LED lighting. Its device triggers sirens and lights alerting people in the immediate area, while simultaneously recording images and audio around, as well as sending real-time relevant information, including images recorded before, and during the alarm to the 24-hour emergency response center. It serves customers in the United States.</t>
  </si>
  <si>
    <t>GaiaDigits, Inc. is a provider of workforce management solutions in the global B2B market. The company focuses on cloud applications in the B2B market and brings best-of-breed solutions from East to West. It serves more than 4 million employees on a daily basis.</t>
  </si>
  <si>
    <t>HIVE Diversity, Inc. is a first-of-its-kind virtual recruiting platform that creates meaningful engagement between companies and the next generation of talent - one community of students and recent graduates that represents an ever-evolving range of diverse backgrounds, experiences, and interests. It is a virtual recruiting platform that creates an engagement between companies and one community of students and recent graduates.</t>
  </si>
  <si>
    <t>Clicktime.com, Inc. develops Web-based applications. The company has development portfolio includes a web timesheet, an application to enables off-line time reporting with web-based reporting for professional services firms; and a review manager, an application used by organizations to securely share and store digital assets for businesses.</t>
  </si>
  <si>
    <t>Sheakley Group, Inc. is a family-owned, outsourced human resources specialty firm. The firm's products and solutions include workers compensation third-party administrators, such as claims management, group rating, cost containment programs, and self-insurance; health and safety services, and training and seminars; unemployment; HR solutions, such as HR outsourcing (professional employer organization) and HR administrative solutions, payroll; retirement; flexible benefits; cobra administration; and workers compensation managed care organization. It provides outsourced human resources (HR) services to employers in the United States.</t>
  </si>
  <si>
    <t>Dark Matter Research, Inc. doing business as Kettle is an artificial intelligence assistant developer company. The company's platform will temporarily hide new inbound emails and messages.</t>
  </si>
  <si>
    <t>Revelo is a talent marketplace that connects companies with pre-vetted software engineers. It is partner with hundreds of companies from around the world, helping it to scale engineering teams quickly and cost-effectively.</t>
  </si>
  <si>
    <t>Mylittlejob GmbH doing business as WorkGenius operates an online job portal to connect businesses with students looking for temporary work. It is an AI-powered marketplace for enterprises to engage freelancers with SLAs (quality, pricing, and compliance with enterprise standards). The company serves throughout the country.</t>
  </si>
  <si>
    <t>FeetApart Wellness Pvt Ltd. develops a social wellness and reward platform that allows employers to engage its employees. The platform allows users to enter goals and amp; activities to achieve, create competitions between employees along with features such as leaderboard.</t>
  </si>
  <si>
    <t>ProsperCare, LLC develops a professional identity for overlooked and undervalued people. The company offers pre-qualify candidates and increases speed to optimize applications from apply-to-interview.</t>
  </si>
  <si>
    <t>Immediate Solutions, Inc. is a developer of a financial health platform intended to deliver early access pay for employees. The company's platform automatically verifies hours of labor by an employee with its respective payroll and improves financial health through the elimination of cycles of debt by letting workers access its hard-earned money every single day, enabling employers to reduce turnover while building loyalty and higher motivation among its employees. It operates in the financial services industry.</t>
  </si>
  <si>
    <t>Wellics, Ltd. is a state-of-the-art technology and advanced analytics for personalized wellness services. Its scope is to make things simple and meaningful to create value. Its products are simple and smart and provide actionable, personalized insights by integrating data and profiling information through data analytics, mobile applications, and a digital marketplace that seamlessly interacts to generate value.</t>
  </si>
  <si>
    <t>Work Metrics Pty., Ltd. is a pioneered software tool and metric for the workforce. The company simplifies and bridges the way organization operations engage and manages the four groups it all manages: contractors, employees and visitors, and suppliers, and creates on-demand Metrics.</t>
  </si>
  <si>
    <t>LifeDojo, Inc. is a software company and developer of an online corporate wellness platform designed to improve the physical and mental health of employees. The company's platform uses clinically-proven 12-week behavior change methods and offers a coaching system that engages users in a personal journey of motivation, change planning, and action, enabling corporate employees to improve physical and mental health with permanent positive health behavior changes. The company offers its products and services to the medical and healthcare industry.</t>
  </si>
  <si>
    <t>Teams Network, Ltd. doing business as Prolancer is a collaborative marketplace powered by advanced technologies to connect professionals with businesses in a modern, balanced and fair culture. The company creates and supports a connected, holistic and collaborative working environment with continuous professional development. It serves divers customers in UK.</t>
  </si>
  <si>
    <t>Trackabi, LLC is an online service for time tracking, leave scheduling, preparation of timely reports, invoice generation, and many other tedious things related to managing a company daily. The company targets various business types and is not focused on the IT industry only as many similar services do. Its services are offered to companies to meet specific requirements of the certain company.</t>
  </si>
  <si>
    <t>Evam Tech Labs Pvt., Ltd. doing business as PulseHRM is a comprehensive HRMS application for small and medium enterprises. It is built on Oracle APEX, hosted on Oracle Cloud, and delivered over the internet. The Company's features offered by the solution include employee data maintenance, HR helpdesk, reimbursement management, loan administration, statutory compliance, payroll management, project, and task tracking, asset tracking, salary administration, performance management, manpower budgeting and control, attendance monitoring, and training and skill management.</t>
  </si>
  <si>
    <t>Cognibox, Inc. is a contractor risk and compliance management leader that offers one of the most complete and flexible solutions on the market. It helps the largest corporations manage the risks associated with outsourcing specific to the sector of activity. It combines expertise, software, training, and complete outsourcing service, including administrative support to manage contractor compliance, diligently, efficiently, and cost-effectively.</t>
  </si>
  <si>
    <t>WeSpire, Inc. is the employee experience solution that empowers forward-thinking global organizations and employees to potential. The company offers an engagement platform that provides sustainability and responsibility programs to global corporations. It helps client companies engage people in sustainability and responsibility initiatives with persuasive technology that builds awareness, drives behavior change, and measures business results.</t>
  </si>
  <si>
    <t>Ambersoft Systems, Ltd. is a desktop database specialist, focusing on office-based solutions to office-based issues. It provides office-to-office type solutions through the internet. The company provides really good solutions which fit the business, and which integrate with other software in that business, such as Sage 50 and Outlook.</t>
  </si>
  <si>
    <t>MyCrowdCompany SAS provides a turnkey solution and services to engage and bring together employees on the company's key issues. The company promotes a spirit of entrepreneurship: develop talents and foster managerial innovation by relying on new collaborative approaches.</t>
  </si>
  <si>
    <t>Ekdesk, LLC offers software and services for managing workplace issues and creating equitable workplace. Its products include Case Manager for documenting workplace issues, and Sonar for detecting, deterring, and measuring discrimination and harassment in the workplace. It is an HR analytics for creating equitable workplaces.</t>
  </si>
  <si>
    <t>Nubox S.p.A. is a provider of a cloud-based, next-generation accounting and payroll platform for small businesses. The company provides software accounting, payroll, and electronic invoice services for accountants, and small and medium enterprises. It supports small businesses and accountants with an intuitive, cloud-based, automated online platform.</t>
  </si>
  <si>
    <t>ScheduleSoft Corp. doing business as Indeavor Corp. is a developer of a workforce management software designed to assist in human capital management and enterprise resource planning. The company's cloud-based software offers clients an end-to-end, cloud-based employee scheduling, time and attendance, and absence management system that lets its users to seamlessly import and export important data including schedules, employee information, leave balances, labor demands, enabling human capital managers to increase transparency in organization, creating a more connected, empowered and productive workforce.</t>
  </si>
  <si>
    <t>Jaedye Labs Pte., Ltd. doing business as MindFi provider of an AI-based health and wellbeing platform intended to help busy minds stay healthy and productive. The company's mobile application offers personalized coaching based on an employee's psychometric profile, enabling insights to build an effect for smarter benefits program management and healthcare cost reduction. It serves people around Singapore.</t>
  </si>
  <si>
    <t>Soniga, Ltd. is a developer of Business and Time and Attendance software systems. It established a reputation for innovation in Software development. The company produces powerful and easy-to-use software products using the latest programming technologies, optimized for maximum office automation, enabling  to save time, and manage and control the workforce effectively.</t>
  </si>
  <si>
    <t>Jorani is a free and open-source software. It helps manage the leave and overtime requests of the organization.</t>
  </si>
  <si>
    <t>SAG IPL Pvt., Ltd. is an information technology company. It offers services such as designing services, development services, application services, internet marketing, blockchain services, e-commerce services. The company provides its services to its clients globally.</t>
  </si>
  <si>
    <t>Kneson Software, is a software manufacturing company that is perfectly matching identified customer needs with world-class software programming. It develops all of its products using pure C/C, programmed by developers that have used C since its earliest days of existence.</t>
  </si>
  <si>
    <t>Benefit Harbor, L.P. provides administrative solutions for customers to offer a range of group and individual plans to meet the needs of the workforce. The company offers various plans and services, such as benefits administration; enrollment, and customer support services; benefit plan options, which include various group and individual plans and custom communications tools for specific plans, programs, and cultures to connect with the workforce.</t>
  </si>
  <si>
    <t>Laserbeam Software, LLC is a global compensation and performance management product and consulting business. The company focused on delivering the best compensation software available anywhere, at the best prices will find. It specializes in HR systems, with a focus on supporting the compensation team.</t>
  </si>
  <si>
    <t>INDII is the online app that causes a true revolution in its personnel administration. It can focus on entrepreneurship and growth with peace of mind.</t>
  </si>
  <si>
    <t>Exsens AB doing business as Timeplan is a web-based Workforce Management tool that helps its customers with scheduling, time management, payment administration, and communication with employees in a more efficient way. It is a module-based tool that provides customers with adapted solutions for many sectors such as hotels, conferences, restaurants, retail, healthcare, and many other staff-intensive companies.</t>
  </si>
  <si>
    <t>HolmesHR is the technological solution for human resource management. It have designed a platform 100% developed for SMEs in the Mexican market</t>
  </si>
  <si>
    <t>Passley, Inc. is a provider of cloud business solutions and custom software solutions for almost every kind of business whether it is small or medium-sized businesses. The company offers incorporated solutions for managing resources and projects. It operates in the information technology industry.</t>
  </si>
  <si>
    <t>HR Management for Microsoft Dynamics 365 is the complete solution for Human Resource Management in Microsoft Dynamics 365. The company empowers employees to enter sick leave, travel expenses, receipts etc. easily through direct access. Thereby, HR is freed up of routine tasks.</t>
  </si>
  <si>
    <t>Riddle Compliance Consulting, LLC provides organizations with outsourced compliance solutions that fulfill responsibilities held by ethics and compliance officers, compliance managers and analysts, and other auditors and governance professionals. The company also assists with ad hoc ethics and compliance initiatives such as risk assessments, compliance program audits, investigations, culture assessments, site and field visits, vendor due diligence, and a host of other projects.</t>
  </si>
  <si>
    <t>HRWare provides apps that manage the entire life cycle of the employee in a single, unique platform. It has applications and data that need in a single workspace  allowing to start with core HR administration and integrate existing applications.</t>
  </si>
  <si>
    <t>Compandben, LLC  specializes in international Employer of Record (PEO) services , worldwide payroll administration, and international HR support.The company covers 160 countries for payroll administration and about 100 countries for Employer of Record (PEO) services. It</t>
  </si>
  <si>
    <t>cbCrunch, LLC builds a corporate financial, people, project, and strategy planning platform. The company provides next-generation software and services that help decision makers, planners, and organizations align the resources to achieve its goals and maximize money, people, and time.</t>
  </si>
  <si>
    <t>Norchard Solutions, Ltd. doing business as Succession Wizard simplifies the whole succession planning process and acts as a tool to identify potential succession gaps within organizations. It offers to identify suitable candidates for either new roles or as replacements for leavers.</t>
  </si>
  <si>
    <t>JediBox, LLC specializes in employee management, schedule management, time overview, and online employee access. It offers a modern, affordable time clock solution which is the TimeEnforcer that features a simple, easy-to-use interface that helps get the job done.</t>
  </si>
  <si>
    <t>7-YM Pty., Ltd. is an Australian company of amazing designers, engineers, and project managers who love creating technology and software products. It works to create the products, services, and ongoing professional support to deliver future technology needs.</t>
  </si>
  <si>
    <t>Smart Pension, Ltd. is the UK's fastest one-stop solution for auto-enrollment. It provides pension, and payment processing services. The company also builds middleware technology linking payroll and auto-enrolment pensions.</t>
  </si>
  <si>
    <t>P and Q International plc designs and develops world-leading software that helps medium-to-large organisations to save money and increase productivity. The company provides complete solutions, including analysis of requirements, design of the most suitable system, all hardware and software, installation, training, support and maintenance. It also provide Time and Attendance, Flexitime, Access Control, Data Capture, Inventory and Tracking solutions, all based on its world-leading Q-TAR software.</t>
  </si>
  <si>
    <t>TimeDock, Ltd. is an intuitive swipe-card mobile time and attendance system for field-based organizations and a professional time and attendance software-as-a-service system. The company offers an intuitive swipe-card mobile time and attendance system for field-based organizations. Its system is utilized for job hours and staff timesheets in real-time.</t>
  </si>
  <si>
    <t>Neobrain SAS is a developer of a Human Resource (HR) technology intended to anticipate and facilitate strategic HR decisions. The company offers a transformation support platform that meets three needs within organizations, employee engagement, and loyalty, simplification, and fluidification of mobility aligning employees' skills with the company's strategy helping people manage its careers in a changing world.</t>
  </si>
  <si>
    <t>EZ School Apps, LLC is a school-based technology and software development company. The company provides simple and inexpensive solutions that can be downloaded with no technical support needed. It offers low-priced school-based applications that simplify the administrative processes burdening teachers, secretaries, and administrators.</t>
  </si>
  <si>
    <t>Combined Benefits, Inc. is a one-stop shop for HCM solutions and a full-service Human Capital Management Solution. The company provides the tools it needs to manage operations and employees to its full potential.</t>
  </si>
  <si>
    <t>YuMuuv OÜ is a digital platform where employers can create physical activity challenges and give out benefits to its employees who reach a certain activity level. It mediates objective physical activity data in a simple, safe, and unifying way.</t>
  </si>
  <si>
    <t>Treselle Systems, Inc. is a multiple award-winning technology service and product development company that works with clients across industries. It also helps build new software applications, integrates disparate technologies, and executes IT solutions in the areas of big data, cloud, and enterprise application integrations.</t>
  </si>
  <si>
    <t>NextCrew Corp. provides a cloud-based software platform that allows brick-and-mortar staffing firms to introduce and grow next-gen online staffing processes and revenue streams. It integrates with existing ATSs, websites, etc., and enables efficient, fast online staffing processes many clients are now demanding.</t>
  </si>
  <si>
    <t>Persona Jobs, Ltd. doing business as SumoShift s a service that connects businesses that need staff with people who are looking for casual shift work. It provides a neat solution that connects the country's businesses and the workforce, streamlining the process, saving time and reducing the costs associated with traditional methods.</t>
  </si>
  <si>
    <t>Mobile Health Consumer, Inc. is a digital health platform that helps employers, payors, and providers improve population health and manage healthcare costs. It offers patients with predictive analytics and notifications about its treatments. The company serves clients across the country.</t>
  </si>
  <si>
    <t>Shyfter SA is a web and app-based platform. It facilitates day-to-day management problems related to staff scheduling. The company serves clients across the country.</t>
  </si>
  <si>
    <t>Amano Cincinnati, Inc. designs, manufactures, and distributes an array of time recorders, from simple time clocks to sophisticated employee time-tracking systems. The company serves numerous markets, including government, healthcare, manufacturing, educational facilities, quick-service restaurants, banking, and financial throughout the United States, Canada, Mexico, Latin America, and South America.</t>
  </si>
  <si>
    <t>TeleClock Pty., Ltd. is a Telephone Interactive Voice Response system that works hand-in-hand with RITEQ Workforce Manager, allowing employees to clock the start and end as well as break times from place of work using a touch-tone telephone as time clock. Its systems are leading edge and provide a large number of features to solve any business problem relating to recording time worked.</t>
  </si>
  <si>
    <t>FitBliss, Inc. provides a social wellness SaaS application to innovative enterprise customers in a simple and collaborative environment with a cool and friendly voice. The company builds a fresh and innovative approach to employee health and wellness. It improves outcomes and mitigates unhealthy habits and productivity.</t>
  </si>
  <si>
    <t>Omni Prime Co. is a simple e-commerce framework to optimize back end operations. The company helps business owners build and manage Customized E-commerce solutions. Its solution is a standard hosted application, which can be used by sellers of any size, scale and any industry, be it medium and large organizations.</t>
  </si>
  <si>
    <t>Dashable is web software. It helps businesses with time tracking.</t>
  </si>
  <si>
    <t>FormForce, Inc. is a software development company focused on mobile data collection, storage, and reporting for game-changing enterprise communication. It has a digital platform, information may be securely captured and accessed by multiple parties in equipment, and provides data for action, analysis, verification, and validation. The company serves clients across the states.</t>
  </si>
  <si>
    <t>Traitquest Innovation Sdn. Bhd. provides enterprise cloud-based solutions for workflow management and collaboration to drive employees' motivation and engagement, cultivate a healthy corporate culture thereby retaining valued employees. It makes a software solution that turns the workplace into a rewarding experience.</t>
  </si>
  <si>
    <t>HealthChase Pty., Ltd. is a healthcare company that develops software that engages teams to drive well-being, culture, and performance. It provides mental and physical well-being, performance, and lives through game-based solutions, timely communication, and data capture. The company also has features for customers, members, and sponsors.</t>
  </si>
  <si>
    <t>Project Helping creates meaningful, social, and accessible volunteer experiences to help people improve mental wellness through service. The organization pioneered the concept of kindness as a tool to build mental fitness. It partners with nonprofits to provide meaningful, social, and accessible volunteer experiences.</t>
  </si>
  <si>
    <t>Capita Secure Information Solutions, Ltd. doing business as Capita Workforce Management, Ltd. provides comprehensive and intuitive workforce management software solutions. It designs, builds, and supports user-friendly and intuitive software all from its head office.</t>
  </si>
  <si>
    <t>Peanut Butter, Inc. develops a student loan repayment platform for companies designed to attract and retain millennial employees. The company's platform is used by companies to set up an employee student loan assistance program. It enables companies to help employees pay off student loans, increasing satisfaction and retention.</t>
  </si>
  <si>
    <t>Wahl and Case K.K. is the expert tech recruiters, delivering long-term value. It specializes in discovering, placing, and retaining the best tech talent for the most innovative companies. Its expertise, extensive networks and deep, deep relations with innovative companies, especially startups, allow delivering world-class value again and again.</t>
  </si>
  <si>
    <t>Hodges-Mace, LLC provides employee benefits communication and enrollment services to large employers in the United States. Its services include annual enrollment, such as electronic enrollment of various core and supplemental benefits, one-to-one enrollment assistance with licensed benefits counselors, consistent messaging and benefit communication to various employees, and project design services; new hire enrollment; ongoing benefits administration and dependent verification audit.</t>
  </si>
  <si>
    <t>Enrich Financial Wellness offers holistic workplace financial wellness programs to employers, organizations, financial institutions, credit unions, and Financial Advisers. Its award-winning financial wellness platform is tailored to address the unique needs of the average employee and consumer, as well as the broader marketplace.</t>
  </si>
  <si>
    <t>ADM Enterprises Pvt., Ltd., is a next-generation digital transformation &amp; mobile internet company. It is connecting people, devices, and ideas across the world. It enables digital transformation by delivering seamless customer experience, business efficiency &amp; actionable insights through an integrated set of disruptive technologies: big data analytics, the internet of things, mobility, cloud, social, unified communications etc.</t>
  </si>
  <si>
    <t>JobBoardHQ provides custom branded job boards and job board websites. It has professional, easy to use features that allows to focus on running a business. Customers include associations, staffing/recruiting companies, content publishers, and entrepreneurs.</t>
  </si>
  <si>
    <t>Digital Ecom Techno Pvt., Ltd. doing business as Qandle is a cloud-based HR Solution for a forward-looking company. and has a complete system that addresses every aspect of HR operations, from hiring through retirement. The company also offers cloud-based software that renders end-to-end human resource management services such as talent management, records database, payroll processing, expenses, security, and employee self-service.</t>
  </si>
  <si>
    <t>Wripple Solutions, Inc. is empowering a new way for all by creating the first managed services marketplace focused on modern marketing and experiences. Brands can access the best talent on-demand, talent has access to a myriad of opportunities, and project teams are connected through an intuitive software platform that helps to keep the focus on doing great work. It provides teams with the freedom to deliver top-quality marketing and experience projects while overcoming todays constraints.</t>
  </si>
  <si>
    <t>Cadena International Pte., Ltd. doing business as Cadena HRM is a company that operates in the human resources services industry. The company specializes in providing HRM solutions. It provides services in South-East Asia.</t>
  </si>
  <si>
    <t>Collective Health, Inc. is a health insurance solution for designing, administering, and transforming the consumer experience of health insurance for self-insured employers. The company offers a health insurance solution that brings medical, pharmacy, dental, and vision networks together. It enables self-insured employers to get more out of healthcare investment while taking better care of people.</t>
  </si>
  <si>
    <t>Calamari Sp. z o.o. Sp.k. is an online human resources (HR) software service created to meet the needs of all companies. It provides a native application for Android and iOS devices.</t>
  </si>
  <si>
    <t>LightApply Sp. z.o.o. it facilitates the daily activity of coordinators, recruiters, and managers in temporary employment agencies. It is a secure cloud platform that will solve a lot of everyday difficulties.</t>
  </si>
  <si>
    <t>Cezanne HR, Ltd. is a software company. It delivers smart, sophisticated, and cost-effective cloud HR software and managed payroll services. The company provides a smart cloud HR software solution for mid-sized and growing businesses, both international and domestic.</t>
  </si>
  <si>
    <t>DATIS HR Cloud, Inc. provides a human capital management software platform for the human services industry. The company offers human resource position control that is designed to help the client organize, manage, staff, and pay the workforce, and human capital management software for human resource management, employee budgeting, new hire onboarding, credential management, employee acknowledgments, and electronic document management. It brings together the best in cloud technology, industry expertise, and superior customer service to help behavioral health organizations optimally manage its workforce.</t>
  </si>
  <si>
    <t>Mercans, LLC is a provider of global payroll, PEO, and HR services intended for professional services in the area of the Middle East and North Africa. The company offers payroll software, local in-country payroll, compliance, and HR specialists, and tax and HR advisory service, enabling to take care of salary and tax calculations with timely payments to staff as well as business compliance with all local rules and all legal filings.</t>
  </si>
  <si>
    <t>Livetecs, LLC is a provider of web-based Time, and Expense tracking solutions for small and medium-sized businesses. The company provides applications for any organization that can benefit.</t>
  </si>
  <si>
    <t>Findd, Inc. helps time and labor management and payroll companies stand out from the competition by providing a unique time tracking solution that utilizes facial recognition and beacons to provide accuracy. The company partners with TLM providers to integrate its Android and iOS mobile solutions to effectively remove time-based and supervisory fraud, saving companies millions. It offers its services in the area.</t>
  </si>
  <si>
    <t>HoneybeeBase, LLC offers multiple solutions much like multiple combs in a hive. The company allows the customer to use the service from any phone or computer that has access to the internet. It provides web solutions for business management needs.</t>
  </si>
  <si>
    <t>ScheduleSource, Inc. provides hosted and installed workforce management solutions for organizations with complex staffing environments. The company offers TeamWork, a workforce management software for forecasting and optimization, employee scheduling, shift bidding, time and attendance, leave management, work management, collaboration tools, enterprise configuration, and small business configuration; and TeamWork Mobile, an interactive and intuitive mobile site that facilitates workforce scheduling by delivering on-the-go employee self-service.</t>
  </si>
  <si>
    <t>Walker Tracker, LLC was one of the first platforms to offer activity challenges to companies, municipalities, and universities seeking healthier employees and lower health-care costs. The company provides best-in-class walking and activity challenges for corporations, organizations, municipalities, and schools. It empowers companies to take charge of under performing wellness programs with the industry's best challenges and a flexible delivery system for building wellness into its culture.</t>
  </si>
  <si>
    <t>Froiden Technologies Pvt., Ltd. is an outsourcing services provider for small and medium businesses. The company focuses on providing services related to web, mobile, and social applications. Its products include; Worksuite, SnapHRM, Recruit, and Appointo.</t>
  </si>
  <si>
    <t>etzTechnologies, Ltd. doing business as ETZ Payments automate and streamline back office processes with the most feature-rich and automated recruitment agency solution on the market. The company saves a lot of this hassle, time, and money with its powerful software. It automates and streamlines back office processes delivering cost and efficiency benefits and making timesheet, invoice, and payment processing easy.</t>
  </si>
  <si>
    <t>Carbon And More offers an online software solution that allows SMBs/SMEs to calculate carbon footprint, water usage, community donations, volunteer work, and many other things. The solution generates a real-time Corporate Social Responsibility (CSR) Report that can be shared as a URL.</t>
  </si>
  <si>
    <t>Progreso Co. doing business as Progreso HR software is entirely focused on the development and continuous improvement of HR software. The company has been allowed to play a pioneering role in its sector. It works closely with its customer in order to identify, at a very early stage, the various future challenges organizations may encounter.</t>
  </si>
  <si>
    <t>Aquarium HR, Ltd. doing business as Chorus-HR creates a way that makes it easier for businesses to focus its time building relationships with its people. It designs a simpler HR software utility at the same time.</t>
  </si>
  <si>
    <t>Express Scripts Holding Co. is a full-service pharmacy benefit management and specialty managed care company serving clients. It offers clinical solutions and specialized pharmacy care, home delivery and specialty pharmacy, retail network pharmacy administration, benefit design consultation, drug utilization review, drug formulary management, public exchange, administration of group purchasing organizations, and digital consumer health and drug information services.</t>
  </si>
  <si>
    <t>CirroLogix Pvt., Ltd. develops software products and offers services of Integration, Implementation, Migration, Re-engineering, Adoption and Training, Consultation, and more. It specializes in outsourced product development and custom technology solutions, utilizing best-of-class scalable, extensible technologies and processes.</t>
  </si>
  <si>
    <t>TimeOn Software is a cloud-based time-tracking tool for consultants and agencies. The company makes time tracking, project management, and client communication easy.. It provides efficient time tracking &amp; project management software for consultants.</t>
  </si>
  <si>
    <t>Abett, Inc. operates as an IT company. It assists self-insured employers in tracking and reducing healthcare expenditure, enabling businesses to work efficiently and avoiding derailment of strategy by the tasks of transferring files easily. The company offers its services within the area.</t>
  </si>
  <si>
    <t>Pacer Health, Inc. is a mobile application that offers consumer mobile health applications that includes Pacer Pedometer, an activity tracking app for individuals. The company application automatically records its user's steps, distances, active time, and calories burned all day, every day, and gives reminders to keep going. It provides world-class mobile health and fitness solutions for both consumers and business users.</t>
  </si>
  <si>
    <t>EasyWhistle Oy is a secure and easy-to-use solution for anonymous two-way communication that meets the requirements of the European Union's whistleblowing directive. Its services are suitable for companies and organizations of all sizes.</t>
  </si>
  <si>
    <t>provantis IT Solutions GmbH has been exclusively involved in the further development, maintenance, marketing, and sales of the standard solution ZEP - time recording for projects. In the early years, the company was funded by project work at well-known large companies and the development and operation of sophisticated, customer-specific websites and portals with extensive backend logic.</t>
  </si>
  <si>
    <t>Clockk.com, Inc. is a software industry that provides automated time tracking for agencies, freelancers, managers, and executives. The company helps by enabling data-driven decision-making about time and offers software-as-a-service, machine learning, saas, time tracking, timesheets, automation, and AI.</t>
  </si>
  <si>
    <t>Speed Networking Solutions, Inc. operates in the Events Services industry. It offers an in-person, virtual, and hybrid SaaS platform with proven algorithms to help business professionals around the world expand its network with targeted, impactful connections through a series of one-on-one meetings within or as a standalone event. The company specializes in event planning, networking, community, video chat, engagement, conferences, and associations. It provides its services across the country.</t>
  </si>
  <si>
    <t>QPM Quality Personnel Management GmbH operates as an HR Startup that focuses on developing innovative HR products and evidence-based solutions for the HR function. The company offers services in HR analytics, compensation structuring, organization and personnel development, information technology, and strategic personnel management in general. It provides its services to customers within the area.</t>
  </si>
  <si>
    <t>EmCentrix, Inc. provides an HR technology/payroll integration developer. The company's main product is MyPaperLessOffice (MPO), a full beginning to end Human Resource Management System that allows employers to track, deliver, and access relevant data at the click of a mouse. It specializes in software development.</t>
  </si>
  <si>
    <t>Benefit and Risk Management Services, Inc. (BRMS) operates as an employee benefits administration and healthcare risk management third-party administrator. The company provides risk management services, including risk assessment and insurance underwriting, medical management, utilization review, data warehousing and reporting, and PPO network management.</t>
  </si>
  <si>
    <t>Nudge Global, Ltd. is a financial education company. It also specializes in enterprise software, fintech, business development, infrastructure, and personal finance. The company serves clients globally.</t>
  </si>
  <si>
    <t>Accentra Technologies, Ltd. is a specialist provider of payroll, financial and ERP software solutions. The company developed a series of software applications for various sectors, from general trading businesses to the booming UK contracting industry, all designed to automate and simplify tedious and time-consuming tasks.</t>
  </si>
  <si>
    <t>iNetria, Ltd. doing business as OfficeMA Timesheet is a multi-user time-tracking service ideal for business owners, managers, freelancers, and consultants to keep track of time spent on tasks and projects. It helps visualize and produce good reports for revenue/hours analysis, user utilization, project budget, and expenditure.</t>
  </si>
  <si>
    <t>Maestro Health, Inc. provides integrated "one-stop shopping" along with private labeled exchange solutions, and employee health and benefits management solutions for brokers, small employers, and Fortune 1000 organizations. It combines private exchange, benefits administration, enrollment, self-insurance, healthcare savings account administration, and components on its integrated mobile and Web platform-maestroEDGE.</t>
  </si>
  <si>
    <t>Muna is software development. It also specialized in Human Resources, Employee Management, HR Software, Medium Business, and more.</t>
  </si>
  <si>
    <t>TOKN Pty., Ltd. is a leading enterprise mobility management platform, that moves business to a mobile world without interrupting or adapting legacy systems. The company was created from the idea that enterprise systems did not have to be awkward, expensive software solutions and could be applied quickly without disruption.</t>
  </si>
  <si>
    <t>enableHR Pty., Ltd. is leading cloud-based human resources and WHS management software. It integrates seamlessly with Sage MicrOpay's payroll software and empowers the business to deploy best practice HR processes for each stage of the employee, contractor, or volunteer lifecycle.</t>
  </si>
  <si>
    <t>Sarach Technologies, LLC doing business as COATS Staffing Software is a staffing and recruiting company. It provides a software solution for the staffing industry, providing an all-in-one solution to manage candidate, employee, and client data. The company serves throughout the country.</t>
  </si>
  <si>
    <t>StoreForce Solutions, Inc. is a software company. It has expertise in workforce and performance management, store execution, employee engagement, and more. The company serves customers within the area.</t>
  </si>
  <si>
    <t>Auxillium West is a leading provider of HR technology solutions for small to mid-size organizations. The company offers HRnetSource HRIS which is designed specifically for small and mid-size organizations looking to make data-driven decisions related to the employees and managers. It supports small and mid-size companies with HR software (HR Portal, HRIS, Applicant Tracking, Performance Management, Talent Management, and Online Employment Applications).</t>
  </si>
  <si>
    <t>SherpaDesk, Inc. operates a cloud-hosted customer support solution that assists IT businesses in tracking client requests and invoicing time for professional services. The company supports the application for organizations needing the ability to track multiple rate types across a broad customer base. It specializes in Time Tracking, Customer Support, Automated Invoicing, Asset Management, Help Desk Software, Staff Payments, Email Parsing, Customer Management and Business Management.</t>
  </si>
  <si>
    <t>TrainingRelief, Inc. was developed to give companies a single platform in which it could easily create company-specific training and assessments as well as accurately measure the employees' skills and performance. It is designed for the modern workforce, is mobile-friendly, and doesn't require any technical know-how.</t>
  </si>
  <si>
    <t>OffYoga, Inc. helps the company achieve its wellness, productivity, and employee engagement goals by bringing mindfulness, balance, and strength to the office. It increases the health and productivity of the company while strengthening companies' culture.</t>
  </si>
  <si>
    <t>DCP360, Inc. doing business as SaveDay, Inc. is a financial service company. It provides zero employer-cost plans for businesses. The company's services include affordable and hassle-free plans for small businesses, with features such as no setup fees, monthly fees, per-employee fees, or reporting fees for employers.  It offers its services to clients in the country.</t>
  </si>
  <si>
    <t>Epiforge Software, LLC is a corporation located in Atlanta, GA that produces the Grindstone and Task Force project management and time tracking solutions. It creates easily understood software with the philosophy of custodianship. It strives to create applications that enable the common user with an as little limitation of freedom and choice as possible.</t>
  </si>
  <si>
    <t>Beyond Technologies, LLC doing business as Beyond Intranet is an IT services and consulting company. It provides SharePoint consulting services and solutions, including SharePoint Intranet, Power Platform, and Office 365 consulting. The company serves throughout the country.</t>
  </si>
  <si>
    <t>Gigged, Ltd. is the first company to make hiring easier by enabling internal and freelance talent in one platform. It is an eco-system to make tech hiring easier by using Artificial Intelligence, and Blockchain technologies.</t>
  </si>
  <si>
    <t>Zira Technologies, Inc. designs and develops software technologies to increase the efficiency, retention, and overall performance of shift-based workforces. The company software saves time and money for employers while allowing organizations to optimize the labor force for the metrics it cares about.</t>
  </si>
  <si>
    <t>OfficeView Software, Inc. offers a web-based in/outboard program with staff tracking (up to 1000 names) and messaging (any DLL, OCX, or VBX files are not required). The program also includes a messaging system and a screen that displays employee information such as telephone, fax, pager numbers, etc. and a notepad that displays lengthy, more detailed information.</t>
  </si>
  <si>
    <t>Ciphr, Ltd. is a software company that develops SaaS HR software that connects businesses with employees via an online platform. Its products include HR, payroll, recruitment, and onboarding software, as well as a learning management system and off-the-shelf eLearning courses. The company also offers HR-managed services, outsourced payroll, eLearning content packs, payroll bureau services, and diversity and inclusion consultancy services. It serves customers in the United Kingdom.</t>
  </si>
  <si>
    <t>Humaans Software UK, Ltd. is a human resource management software company. Its product features include onboarding, offboarding, data management, time away from tracking, employee data management, leave management, document management, and more. The company's product is offered on a subscription-based pricing plan.</t>
  </si>
  <si>
    <t>WebOn Software AS doing business as RazorTime is a company that offers an online service that replaces old fasion punch-in or out clocks. The company specializes in mobile and software.</t>
  </si>
  <si>
    <t>Logical Commander Software, Ltd. is an information technology company. It provides algorithms, AI, big data processing, machine learning, and software development. The company serves businesses.</t>
  </si>
  <si>
    <t>Interbiz International Pvt., Ltd. is a leader in providing solutions across the gamut of HRMS solutions. Its products have been consistently serving customers' needs effectively for over 10 years.</t>
  </si>
  <si>
    <t>Orange Digital Systems, Inc. has specialized in payroll for complex work environments. The company focuses on HR, Project Costing, and Time Tracking. Its flagship solution brings all the employee information into one unified system.</t>
  </si>
  <si>
    <t>CavinHR is a comprehensive Human Resources Management System ideal for small and medium businesses with 10 to 1000 employees. The company specializes in HR Software, Time- Off Management, Performance Management, Customizable Workflows, Attendance and Time-tracking. It operates around United States.</t>
  </si>
  <si>
    <t>KunbaHR.com is an online HR Management System. The company system is designed with SMBs in mind and is full of features that most organizations actually use. Its simple navigation, information at the fingertips and automation to get the job done faster.</t>
  </si>
  <si>
    <t>KENT Cam Technologies is a company that manages vehicle security and organization's attendance made easy with the kent cam series that offers first-of-its-kind vehicle security devices along with a touchless face recognition-based attendance management system. The company offers its services and it consulting</t>
  </si>
  <si>
    <t>Spacelytic, LLP provides innovative technology to improve business operations. The company offers customized cloud services based on its existing php cloud platform to meet every business's unique needs.</t>
  </si>
  <si>
    <t>Gameplan Technology, Ltd. is a fully integrated workforce and supplier management system that creates an end-to-end solution for large companies. It is a fully integrated solution that allows large businesses to communicate more effectively with the internal and external workforces and supply partners, build and manage events, schedules, and jobs, share workers across sites, deliver effective security and access control, manage check-in and check-out, time and attendance, make real-time job changes, streamline query management and admin, process timesheets and payroll, and access powerful analytics and business data.</t>
  </si>
  <si>
    <t>Yeeply Mobile, S.L. is an Internet company. It offers tech and digital experts: App and web, Developers, Software Developers (python, Django, Java, .Net, php), Artificial Intelligence Experts, RPA Programmers, and EPM Integrators. The company serves a worldwide network of top-notch Remote Tech Talents available to help startups, SMEs and big companies tackle digital transformation and develop digital projects.</t>
  </si>
  <si>
    <t>People Per Hour, Ltd. is a technology, information, and internet company. It operates an online marketplace that connects businesses with a community of self-employed service freelancers. The company's platform enables businesses to find, hire, and manage freelancers in various service categories, including IT and Web, graphic design, telesales, marketing and PR, copywriting, and translation services.</t>
  </si>
  <si>
    <t>Softrend Solutions is a Kenyan-based software house that prides itself on custom software business design and development. The company is a two-man shop committed to service delivery and a long-term relationship with current clients. It is based in the U.S. and does the software programming and design and the other is in Nairobi for technical support and troubleshooting.</t>
  </si>
  <si>
    <t>FreelancingTeams, Inc. is an all-in-one platform that brings specialized teams. It provides businesses instant access to pre-vetted, specialized technology teams and packaged digital services.</t>
  </si>
  <si>
    <t>Raiys, Ltd. is a provider of digital wellbeing services, working with businesses. The company's app elevates people in its careers and lives by providing democratized access to business coaching with the help of digital wellbeing and development tools.</t>
  </si>
  <si>
    <t>Pacific Rim Software, Inc. doing business as Shopclock offers its time clock system accrues Paid Sick Leave, PTO, Vacation, Uncompensated time off and more. Its program feature rich, easy to set up, easy to learn, and easy to use.</t>
  </si>
  <si>
    <t>A1 Web services, Ltd. doing business as PlanMonth is a complete solution for daily staff scheduling, tracking, and management. The company service is an excellent product developed under the umbrella of A1 Web Services under the supervision of professional developers. It also provides services to increase LinkedIn, Facebook, Instagram, and YouTube Profile Followers, Company page Followers, growing LinkedIn connections, and Social media management.</t>
  </si>
  <si>
    <t>Joon, Inc. offers technology, software, wellness, health, and employee benefits. It primarily operates in the human resources industry.</t>
  </si>
  <si>
    <t>Actimind, Inc. is an international software development company, founded by a group of software professionals. The company offers a number of products that appeared on market as a result of the company's research projects and its strong experience in a variety of business domains and types of software applications. Its products include actiTIME, a time collection software, and activating a web application testing environment.</t>
  </si>
  <si>
    <t>Slash7, LLC is a business-oriented computer software development company. It develops useful, stunning, revealing, unexpected, and mesmerizing interactive software. The company specializes in software application developer, IT software, HR, information technology, and time tracking.</t>
  </si>
  <si>
    <t>Hrmony GmbH is a provider of digital employer grants. The company digitizes tax-free grants for employees in the form of digital food stamps and vouchers, providing employees with consumption-based billing, guideline-compliant document verification, and easy use via smartphone and enabling an employer to motivate, reward and retain its employees or optimize its company's labor costs.</t>
  </si>
  <si>
    <t>Somno OÜ is an elegant vacation and on-leave data management solution for small and medium-sized companies. The company system includes automatic notifications and valuable metrics and reports for HR managers and accountants.</t>
  </si>
  <si>
    <t>Airtasker Pty., Ltd. operates as a community marketplace for people and businesses to outsource tasks, find local services, and hire flexible staff online or via mobile. The company offers a community platform that connects people that need to outsource tasks and find local services, with people that are looking to earn money and are ready to work.</t>
  </si>
  <si>
    <t>OnPay, Inc. is a payroll and human resource management software company. It offers an interface and a range of features to streamline payroll, tax filings, and employee management. The company primarily serves small businesses.</t>
  </si>
  <si>
    <t>Gaper, Inc. is an information and technology services company. It vets Top 1% Software Developers from across the Globe. It also provides a platform for software engineers, accountants and startups.</t>
  </si>
  <si>
    <t>Papershift GmbH is a SaaS solution company. It offers products and services like roster, time tracking, payroll, trip, marketplace, support and services. The company offers its products and services to the gastronomy, healthcare, education, security, production, and retail trade industries.</t>
  </si>
  <si>
    <t>Mindance GmbH creates a diverse range that is tailored to the individual needs of all its customers' employees. The company offers a wide range of content on mental health.</t>
  </si>
  <si>
    <t>Xrosswork Pty., Ltd. develops software that is used by large organizations to improve collaboration internally and externally. The company's software contains advanced machine learning algorithms that help organizations optimize its business practices, helping its clients collaborate better and share knowledge on a global scale.</t>
  </si>
  <si>
    <t>Datamoulds Pvt., Ltd. is an innovative software products and service company,which creates intelligent software platforms to reduce the workload of its customers. It offers enterprise search, high availability, workflow creation services, mobile app development, web application development, enterprise application development, analytics solutions, migration solutions and integration solutions.</t>
  </si>
  <si>
    <t>Procedure Rock is a smart, cloud-based Operations and Procedures Management Software that systemizes business operations. It makes it easy, the document and manage its procedures, processes, manuals, and guidelines.</t>
  </si>
  <si>
    <t>Information Systems Development, Inc. offers businesses of any size, in any industry, software systems to enable more efficiency and profitability. The company uses database technologies to create new, or recreate existing, business processes.</t>
  </si>
  <si>
    <t>TIMESCAN AU offers Timescan. It was developed as a time tracking and reporting solution for SME to quickly and accurately record times and costs of projects, team members and project resources.</t>
  </si>
  <si>
    <t>SAN Media Pvt., Ltd. doing business as SANeForce is a computer software company. It provides pharma salesforce automation, FMCG SFA, order booking software, and distribution management along with attendance, payroll, and HRM services. It serves customers in India.</t>
  </si>
  <si>
    <t>Creative iNFiNiTY is a software company. The firm offers Work'iN MeMoRieS, a monitoring cloud service, a local software that detects software and hard disk use, saves this computer activity in encrypted files and synchronizes data with web service.</t>
  </si>
  <si>
    <t>Moneysoft, Ltd. produces Payroll Software and Bookkeeping Software for Accountants, Agents, and small businesses throughout the UK. Its Payroll Software, 'Payroll Manager'  is HMRC recognized and RTI compliant, and is used by more than 40,000 UK businesses to calculate Tax and NIC and to submit returns electronically to HMRC.</t>
  </si>
  <si>
    <t>Vritti Solutions, Ltd. is an IT and media solutions company. It offers IT solutions, digital audio advertisement, 360-degree media solutions, and digital marketing to corporate firms in India and overseas. It has a team of 100+ people with a core competency in software development and IT-enabled media solutions and has good expertise in software solutions for manufacturing, government, and retail.</t>
  </si>
  <si>
    <t>Catalyser Pty., Ltd. is customizable cloud software for better employee giving. It specializes in managing and growing employee giving in the workplace by volunteering, fundraising, payroll giving, appeals, and pro bono. The company involves in increasing employee engagement and social responsibility.</t>
  </si>
  <si>
    <t>Norton Five, Ltd. doing business as Leave Datesit operates in the computer software industry. It manages the leave and absence of employees. The company offers to remove the manual tasks of requesting and approving leave and provide total visibility of leave and absence.</t>
  </si>
  <si>
    <t>Allocate Inc. develops and operates a platform that uses artificial intelligence to help enterprises automate timesheets for teams. Its platform visualizes employee utilization, project progress, and resource allocation; generates reports and feeds and provides real-time data.</t>
  </si>
  <si>
    <t>Swingvy Pte., Ltd. designs and develops software solutions. The company offers human resource management software products. It also provides modern HR platform for small and mid-sized  businesses.</t>
  </si>
  <si>
    <t>Teamdeck Sp. z o.o. is a resource scheduling, time tracking, and leave management tool for teams that want to plan and measure work effectively. It provides support via a knowledge base, phone, email, and live chat.</t>
  </si>
  <si>
    <t>YakWorks Pty., Ltd. doing business as YakTrak measures the critical inputs that drive outputs. It provides real-time reporting on the quality and quantity of performance development and the corresponding lift in capability.</t>
  </si>
  <si>
    <t>Thalento NV develops, implements, and manages technologies for online assessments and talent inventory. The company products include AS-PI, a performance indicating solution; AS-B5 personality indicator for a general understanding of an applicant's behavior and personality traits; AS-SCI, a sales capability indicator that reports on sales capabilities and development potential; TH-MI, a motivation indicating online assessment tool that measures drivers, interests, and motivation offering a detailed report on the criteria that influence performance and job satisfaction. Its solutions are scalable and used by SME's and global organizations in 25 languages in over 40 countries.</t>
  </si>
  <si>
    <t>Your Next Seven is a company that provides employee scheduling software to employers. It also does the calculations on projected labor costs, then reporting tool to track expenses and sales for all locations.</t>
  </si>
  <si>
    <t>TrackingTime, LLC offers a collaborative time-tracking tool that helps companies manage projects, track working times, and measure productivity. The company core of its app is a simple yet powerful task manager that allows the user to stay organized while effortlessly keeping track of working hours in real-time. It helps freelancers and businesses make the most of the time by providing time-tracking software.</t>
  </si>
  <si>
    <t>Growth Geeks, Inc. is an online marketplace for high-quality, vetted marketing services. Its Clients pay for deliverables and never have to manage a timesheet. The company offers marketing services for businesses to grow.</t>
  </si>
  <si>
    <t>Train by Cell, Inc. is at the forefront of the mobile training movement, bringing a variety of solutions for content storage to on boarding solutions. Its mobile solutions allow companies of all sizes to connect and be a resource for its employees, anytime and anywhere. The company provides a mobile content delivery platform to organizations and corporations worldwide.</t>
  </si>
  <si>
    <t>PccWebWorld Pvt., Ltd. is a complete web solution company. It offers professional website design and development, web application development, software development, graphic design and digital marketing.</t>
  </si>
  <si>
    <t>ExakTime is a business supplies and equipment firm. It specializes in time-tracking and attendance solutions. The company is the leader in wireless, mobile, and rugged time and attendance solutions for construction, landscaping, and maintenance contractors as well as mobile employees and workers in industries such as transportation, agriculture, energy, oil and gas, and more</t>
  </si>
  <si>
    <t>Peninsula Software of Virginia, Inc. doing business as PenSoft is a manufacturer of payroll software. It is focused on providing the best value available in payroll software, backed by program support unsurpassed in the industry. The company's software is designed specifically to help small to mid-sized businesses and payroll service providers process virtually any payroll and related tax requirements faster, easier, and more cost-effectively.</t>
  </si>
  <si>
    <t>TimeRepo Technologies, Inc. is a cloud-based employee timekeeping solution - tracks absences, authorizes vacation requests, and tracks work via timesheets. It provides Audit Timesheets (submit, approve, reject), Track Absences (employees declare sick days, appointments, etc.), Manage Time Off Requests (submit, approve, reject, cancel), Monitor Attendance, Create Custom Reports, Assign Employees To Temporary Leave (sabbaticals, bereavement leave, etc.)</t>
  </si>
  <si>
    <t>Studio Bijker develops custom websites and mobile applications. It is focusing on apps for wind farms and apps for conferences and business expositions.</t>
  </si>
  <si>
    <t>Ciril Group SAS is a software publisher and a Cloud hosting service provider. The company offers innovative, structuring, and distinctive technologies, business software, information systems, and web portals. It contributes to promoting the "made in France" quality within the global software industry.</t>
  </si>
  <si>
    <t>Sentinel Pay Analytics helps organizations navigate through the challenges of compensation gaps and pay inequality. The company guides organizations onto the path of pay fairness, to avoid costly penalties and lawsuits, and consequently pave the way to a successful work environment. Its services include paying equity analysis, compensation, and market data to ensure organizations' success and analyze specific compensation criteria to determine outliers and bias.</t>
  </si>
  <si>
    <t>Jungleworks, Inc. is the company behind the suite of products that powers the need for on-demand setup. It offers an end-to-end SaaS suite to help build online marketplaces. The company's suite of products is designed to make operations smoother for entrepreneurs and enterprises looking to provide an omnichannel experience to customers.</t>
  </si>
  <si>
    <t>Charityvest, Inc. is a personal charitable giving fund organization that allows individuals to donate to nonprofits from one tax-deductible account. The organization provides a enhancing of giving experience for donors-simple, straightforward, and more engaging. It offers mobile platform that makes charitable giving better for average donors and lowers costs for nonprofits. It serves individual within the area.</t>
  </si>
  <si>
    <t>Weavr, Inc. doing business as Weavr Cafe is a platform for building impactful learning communities. It builds active learning communities of developers, users, customers, and/or employees.</t>
  </si>
  <si>
    <t>SD Worx Group NV delivers a full range of quality services globally in the areas of Payroll, HR and Tax and Legal, with more than 3,600 staff serving more than 60,000 clients, offering salary calculations, training, HR research, social-legal, tax, and HR-related consultancy services, specialist software for personnel departments and on-site support. The company calculates about 4.15 million salaries each month, whilst running its own offices in Belgium HQ, Austria, France, Germany, Ireland, Luxembourg, the Netherlands, the United Kingdom, and Switzerland and a service delivery center on Mauritius.</t>
  </si>
  <si>
    <t>Virtual Atlantic, Inc. is passionate about solving problems through advanced software solutions that are fast, effective, and easy to use. The company's line of business includes providing computer processing and data preparation services. It also builds enterprise software and crafts websites that resonate with the audience, regardless of the device of choice.</t>
  </si>
  <si>
    <t>HR Puls GmbH is a cloud-based software for recruiting, hr management, and performance. The company organizations are supported by software by responding to current challenges and continuously developing modules to maximize value.</t>
  </si>
  <si>
    <t>Monongahela Consultoria Empresarial, Ltda. doing business as Xerpa, Ltd. is re-inventing the HR industry in Brazil, employing technology and user-centric design to make complex, bureaucratic labor processes more intuitive and digital. The company does ultimately affects how people are paid, interact with the employer, and receive benefits.</t>
  </si>
  <si>
    <t>CSTS, Inc. doing business as VividSoft provides many features and can provide the company with significant savings in payroll costs. The company offers AttendView, a software simple to set up with clear instructions.</t>
  </si>
  <si>
    <t>NBD Tech, Ltd. develops a series of software packages, each designed around the idea that software should just work - and should be flexible enough to work the way clients want it to. Its first product is yaTimer, time tracking software (sometimes called time logging software) that is easy to use and that doesn't require changes in the work process in order to use it.</t>
  </si>
  <si>
    <t>Broadleaf Global, Ltd. is a services company that facilitates business outcomes for massive organisations, big businesses, and small companies to help them achieve of the objectives through "The Power Of How".</t>
  </si>
  <si>
    <t>Immedis GmBH is the developer of a cloud-based payroll platform designed to deliver accurate payroll processing every pay run. The company's platform offers perpetual validation using artificial intelligence and robotic process automation (RPA) and quickly identifies issues in real time, enabling clients to protect businesses with safe and secure cross-border payment processing.</t>
  </si>
  <si>
    <t>Beesy.pro is an IT Job Search platform. It helps businesses and professionals to find each other all over the world. It doesn't matter whether it is a large corporation, small business, or even a one-person startup - on Beesy.pro users can find any specialist needed, for both one-time jobs or a regular position. The company serves clients across California, United States.</t>
  </si>
  <si>
    <t>5 Star Film Co., Ltd. has created the only outsider bridge into the television broadcasting arena, which is the 4th most lucrative industry. It is an unpresidented chance to invest in a Brand TV Channel Franchise and exclusively the only one available on the International Market &amp; the Franchise has Network approvals to cue to Broadcast within a minimum of only 16 Wks from the application to Cue to launch,pending the operators readiness with its Management team in place.T</t>
  </si>
  <si>
    <t>Moonworkers, Ltd. is the UK's first fully automated payroll software solution. It also offers a free talent finder and connects and automates everything from onboarding, to pensions and benefits. The company connects everything on a single platform, making it easier to run and grow a business.</t>
  </si>
  <si>
    <t>Accent Consulting is a global provider of enterprise business solutions to manufacturing, service and distribution industries. It provides hr payroll software and payroll outsourcing services.</t>
  </si>
  <si>
    <t>Ejobsitesoftware provides its visitors with high-quality Denmark Job opportunities and career-related content. It is the fastest growing recruitment and career advancement resources website in the Denmark Job sector for employers, recruiters, freelancers, and job seekers.</t>
  </si>
  <si>
    <t>YooniQ solutions GmbH doing business as KiwiHR is the ideal HR solution for personnel management in small and medium-sized companies made to optimize human resources. The company provides all relevant employee information in a secure centralized system.</t>
  </si>
  <si>
    <t>CoreHealth Technologies, Inc. is a company developing corporate wellness software. It offers a white-labeled platform that delivers biometrics tracking, health assessments, incentive tracking, and scheduling capabilities. The company serves corporate wellness organizations, insurers, health coaching companies, employee assistance providers, group benefits brokers, human resources consulting firms, and health systems.</t>
  </si>
  <si>
    <t>Prescryptive Health, Inc. is a health intelligence platform that provides healthcare solutions. The company offers cloud, blockchain, mobile-first design, and other solutions. It operates in the health and allied services, NEC business industry within the health services sector.</t>
  </si>
  <si>
    <t>Sunday Business Systems, LLC is a computer software company that develops software that helps standard compliance. The company's products include software solutions for document control, corrective and preventive action management, audit management, control of calibrated equipment, and employee training management. The company provides its services to clients across the country and internationally.</t>
  </si>
  <si>
    <t>TAG Employer Services, LLC doing business as eBacon, Inc. is a financial technology software company that creates innovative financial solutions. It helps businesses in the construction industry streamline payroll, reporting, and fringe benefits management operations. The company enables organizations to manage subcontractors and track compliance with statutory guidelines via a unified portal.</t>
  </si>
  <si>
    <t>Dillistone Systems, Ltd. supplies FileFinder Executive Search software and associated services to executive search and corporate recruiting sectors. Its FileFinder software is used in over 1,600 firms in over 70 countries and is supported around the clock via offices in the United States, United Kingdom, Germany, and Australia.</t>
  </si>
  <si>
    <t>SimpleCrew, LLC offers a mobile photo app for teams. It is a street team reporting tool, that helps businesses make its street marketing teams more effective, accountable and profitable.</t>
  </si>
  <si>
    <t>Da Gate is a certified tax agency and tax agent by the federal tax authority. It primarily operates in the financial services industry. It is a certified tax agency and tax agent by the federal tax authority.</t>
  </si>
  <si>
    <t>Collage Technologies, Inc. is a software solution that reinvents the way of managing the HR, payroll, and benefits services by businesses. It provides onboarding experiences, maintains compliant workplaces, and access to healthcare for employees and its families. The company offers its services to HR and benefits built for Canadian small and medium businesses.</t>
  </si>
  <si>
    <t>Leading Retirement Solutions, LLC provides Financial Services. The company offers plan design and implementation, recordkeeping, education, administration and IRS reporting, white label and reseller program, non-traditional investments, and audit and investigation solutions. It serves within the area.</t>
  </si>
  <si>
    <t>Jisr HR is software for HR and payroll systems specially created for small and medium businesses in Saudi Arabia to make HR easy for administrators &amp; employees. It specializes in HR Solutions, Time and Attendance, Reports, Benefits and Payroll, and Employee &amp; Manager Self Service.</t>
  </si>
  <si>
    <t>Robin Hood Pro, Ltd. is a Fintech company focused on solving market failures in finance using Blockchain technology. It replaces the outdated existing distribution channel of the pension industry with a new 100 percent digital platform.</t>
  </si>
  <si>
    <t>Flapps, Inc. dba Enterprise HR SaaS for multinational companies transforming time tracking &amp; absence management with next-gen feedback and performance tools. It transforms employee time tracking and attendance with efficient employee feedback tools used as part of daily routine (mood monitoring, continuous inputs for performance reviews), and AI-based analytics and insights for management.</t>
  </si>
  <si>
    <t>Lehman Consulting &amp; Recruiting is a nationwide recruiting firm specializing in the placement of management professionals in the hospitality, healthcare, and legal industries. It provides staffing, consulting, career planning, coaching, and development, recruiting, leadership, executive, hospitality, restaurants, healthcare, Information technology, human resources, chefs, call center, customer service, HVAC, administration, and Manufacturing.</t>
  </si>
  <si>
    <t>klang.so is THE fast and minimal recruitment agency ATS. It uses the fastest resume parsing on the market: Drag-and-drop a resume and uses the parsed data instantly.</t>
  </si>
  <si>
    <t>Nmbrs B.V. is a knowledge-intensive IT service provider in online HR and payroll applications. It is an organization that has outlined its strategy based on the newest online Microsoft technologies. The company's product is developed with the idea that it should contribute to the optimization of HR and payroll processes for its clients.</t>
  </si>
  <si>
    <t>Cartel IT Solutions, LLC is a Business Solution company with a firm dedication to supporting its clients with an excellent track record for designing, developing, and deploying enterprise-class software solutions across the Middle East. The company specialized in Human Capital Management (HCM / HRMS) solutions, time management solutions, project and job costing solutions, payroll outsourcing services, Corporate Identity Design, and Website Development.</t>
  </si>
  <si>
    <t>Biznet.io SAS doing business as Whoz is a resource management solution. It helps to consult and services companies to boost each result. The company allows to map skills and create a trusted talent ecosystem to dynamically deploy on projects.</t>
  </si>
  <si>
    <t>Firefish Software, Ltd. is a computer software company. It provides products and solutions such as recruitment CRM, applicant tracking systems, recruitment marketing, compliance, analytics and reporting, integrations, permanent recruitment, temp recruitment, contract recruitment, executive search, and recruitment process outsourcing (RPO). The company offers products and services throughout the United Kingdom.</t>
  </si>
  <si>
    <t>SIEDA Systemhaus für Intelligente EDV-Anwendungen GmbH is a specialist in workforce management that develops pioneering software for personnel planning and working time management. Its core competence is personnel planning in industries with multi-shift operations and with complex, collective framework conditions. The company supports the needs-based and cost-optimized planning of the employees.</t>
  </si>
  <si>
    <t>Tma Your Service, LLC doing business as Wellworks For You is a corporate wellness and mental well-being company focusing on high-touch customer service. It provides wellness services to companies of all sizes, governments, resellers, and individuals throughout the world.</t>
  </si>
  <si>
    <t>Coexsys, LLC offers enterprise software saas. The company is a trusted technology partner for businesses, POS, website design, internet marketing, office supplies, security systems, mobile, and publishing.</t>
  </si>
  <si>
    <t>Anxdea Software, Inc. doing business as TimeRewards Software, Inc. is cloud-based time-tracking software. It offers to track timesheets, projects, and tasks and set reminders for tasks. The software and its services are available in the area.</t>
  </si>
  <si>
    <t>BeyondPay, Inc. is a full-service payroll company specializing in the small to middle market. It offers a full line of products and services including an integrated, single-employee record solution combining payroll, scheduling, time and attendance, and HRIS.</t>
  </si>
  <si>
    <t>Seedlink Technology Holdings is built on the value of counteracting human bias in recruitment while serving companies by generating increased business value. It uses innovative processes to enhance the accuracy and efficiency of the hiring process and to strengthen the teams within corporations. The company technology uses A.I. that is based on linguistics to analyze audio, video, and textual data in order to predict which candidates will have the greatest likelihood of success in the new position, and culturally fit the organization.</t>
  </si>
  <si>
    <t>HAUZ Enterprise Sdn Bhd is a tech company that envisions introducing leading-edge solutions into the industry. The company supports companies in the implementation of IoT (internet of things) which is the way of the future.</t>
  </si>
  <si>
    <t>Realtime Biometric Pvt., Ltd. is a leading contributor to unique finger impression center innovation. Its innovative work has dependably been the key part of Biometrical methodology, and the organization's present effective operation is without a doubt established in firm dependence all alone the information base and aptitudes that were worked through methodical Research and Development projects.</t>
  </si>
  <si>
    <t>Whitesmiths Group Pty., Ltd. is a specialist software development company of real-time production controllers, medical and avionics systems, and military system processors. It is a provider of enterprise asset management solutions, with further expertise in telecommunications and the integration of telephony network components and legacy systems. It has a business unit specializing in the configuration and deployment of the IBM TRIRIGA IWMS, and the Tangara Mobility solution; developed specifically to extend the TRIRIGA system to field workers.</t>
  </si>
  <si>
    <t>Kan'z Informatics is providing IT Solution HRIS Software Package that focused on Indonesian Market. The firm HRIS Product is Sigma HRIS that contains Human Resources, Attendance, Payroll, Tax PPh 21, and Analysis Tools.</t>
  </si>
  <si>
    <t>Grove HR, Inc. is a human resources, staffing, and recruiting company. It offers a human resource information system that offers features such as recruitment management, onboarding, task automation, and employee engagement. The company serves customers across Vietnam and the United States.</t>
  </si>
  <si>
    <t>Octanise, Ltd. is a SaaS-based company that has a collection of software tools designed to make the running of facilities and building/construction businesses easier, more proactive, and highly efficient. It grew from the internal developers of software and operating management for a major Facilities Management Company that wished to fully automate its workflows.</t>
  </si>
  <si>
    <t>Aayuv Technologies Pvt., Ltd. doing business as eKincare is a patent-pending integrated health benefits platform helping organizations save up to 25 percent on healthcare costs and lowering health insurance premiums. The company empowers people to take charge, enabling them to monitor critical medical information and make it available. It offers its services in the area.</t>
  </si>
  <si>
    <t>Dozillo provides time tracking and project management software for teams that allows users to manage online projects, schedule tasks to teams and track the performance of the teams. It enables users to manage project deadlines and automatically reschedule tasks accordingly.</t>
  </si>
  <si>
    <t>xpdTime is a faceted organization offering a variety of products and services. The company software helps organizations and businesses by combining proprietary software solutions with outstanding consulting capabilities.</t>
  </si>
  <si>
    <t>Yonyou (Singapore) Pte., Ltd. is an enterprise management software and cloud service provider in the APAC region with over 5.42 million customers. The company specializes in the research, development, and provision of software and solutions such as ERP, Project Management, Financial Management, Supply Chain Management (SCM), CRM, and HR management for companies of different sizes and industries.</t>
  </si>
  <si>
    <t>Whistleblower Software ApS is a type of issue management solution that provides employees with anonymous options to report issues related to fraud, harassment, theft, embezzlement, corruption, and so on, giving organizations the ability to uncover these workplace problems. It sometimes referred to as helplines, hotlines, or case management solutions and are designed to deal with issues such as misconduct, fraud, and unethical behavior that are not aligned with an organization's policies or values.</t>
  </si>
  <si>
    <t>Watershed Systems, Inc. operates a platform that connects learning platforms, content, and apps to the featured learning records store. It facilitates a platform that enables organizations to manage and measure the performance of the L&amp;D programs.</t>
  </si>
  <si>
    <t>Asset-Map, LLC offers a visual communication tool for financial professionals to create a simple illustration of its client's complete financial landscape. The company delivers practice management solutions transforming the advisor-client relationship by visually facilitating meaningful financial conversations.</t>
  </si>
  <si>
    <t>Cordis Technology, LLC is a pioneer organization serving the automation needs of businesses using Value Creation Automation (VCA) and Pushcord. It offers business automation suited for multiple industries along with Pushcord, a technological platform that engages businesses with consumers and external stakeholders. The company automates three levels of business dependencies; Business Infrastructure, Business Processes, and Market Interactions.</t>
  </si>
  <si>
    <t>Niels Mouthaan IT Services doing business as Daily Time Tracking creates accurate timesheets by unobtrusively asking what are doing instead of using timers. The company's application has been developed to help employees and freelancers to create accurate time sheets without the hassle of using timers.</t>
  </si>
  <si>
    <t>Albert is a software company that provides a SaaS platform. It consolidates and computes people-related data from various sources in an intuitive way with good-looking charts as result.</t>
  </si>
  <si>
    <t>Grupo Castilla Soporte SL is a Spanish company in human resources management software solutions. It provides solutions for each, regardless of the type of market (Public or Private), the size (Large, Medium, or Small), and the modality (Outsourcing or Insourcing). It helps organizations manage the life cycle of employees through technology and knowledge, in turn promoting the digitization of HR departments. It serves its customers within the area.</t>
  </si>
  <si>
    <t>Sierra ODC Pvt., Ltd.  is a software and IT company. It deals with software and mobile development and other services. Its offerings include custom software development, offshore development services, and software support services. It also has other products like the web-based point of sale system (POS), enterprise resource planning, materials management system, warehouse management system, sales and distribution management system, logistics management system, and HR management and payroll system. The company offers its products and services to clients in India.</t>
  </si>
  <si>
    <t>Intelligent Concepts, LLC is an electronic in-out status board with an integrated phone message pad, event calendar, and Internet connectivity. It operates in the Computer Software industry.</t>
  </si>
  <si>
    <t>Loki Systems, Inc. is a software development company that provides a suite of workforce management solutions that schedule, manage, and pay staff in medium and large enterprises. It offers the StaffRight Workforce Management solution, which interfaces directly with an organization's existing payroll and human resources systems and automates the schedule creation, schedule management, employee self-service, time and attendance, planning, and analysis processes. It offers its services to customers worldwide.</t>
  </si>
  <si>
    <t>StarGarden Corp. is a custom coding company that specializes in developing tailored solutions. It maintains substantial detailed information about its organization, its structure and benefits plans, accruals, balances, employees, and payroll. The company serves its clients across the country.</t>
  </si>
  <si>
    <t>Mabs Technology, Ltd. is a software solution provider with a different type of industry experience. The company offers one-stop software/Web development and quality assurance services. Its services cover the entire gamut of the software development lifecycle - requirements gathering, architecture and design, coding, quality assurance, and implementation.</t>
  </si>
  <si>
    <t>Synerge Technologies, Inc. connects freelance experts with startups seeking professional services to grow. The Company provides solutions to combat bacterial pathogens such as escherichia coli, salmonella, and listeria species.</t>
  </si>
  <si>
    <t>Flowtrace, Ltd. diagnostics solution for collaboration and communication. It allowing to take action and measure the impact in real-time. It offers SaaS, Collaboration Analytics, People Analytics, Interaction Analytics, Productivity.</t>
  </si>
  <si>
    <t>Visit.Org, Inc. provides an online travel platform intended to provide direct booking of thousands of exclusive immersive activities by nonprofit and community-based organizations. The organization's online travel platform is designed as tours, workshops, and activities provided by members of the local community, enabling travelers to get travel benefits easily. It also provides a comprehensive solution for corporations to plan, execute and report on annual employee engagement programs that are aligned with purpose and values and are customized for a global workforce.</t>
  </si>
  <si>
    <t>PeopleStrong Technologies Pvt., Ltd. is a HR solution and technology business. The company provides people strong alt, a customer-managed technology product, and people strong managed solutions including recruitment, onboarding, payroll and compliance management, employee life cycle, and analytics.</t>
  </si>
  <si>
    <t>Bullet Solutions engages in the development of tailored optimization software solutions and algorithms for education, healthcare, tourism and leisure, production, logistics, transportation, retail, security, sports, services, and other businesses. It also offers tailor-made optimization software, information systems consulting, and post-sales services.</t>
  </si>
  <si>
    <t>Time Study, Inc. develops web and mobile-based application software that provides enterprise solutions. The company's software solutions for business insights and tools for collecting and reporting time.</t>
  </si>
  <si>
    <t>PeopleProsper Technologies Pvt., Ltd. doing business as Kredily is a payroll and HR software. It manages the complete HR processes through intuitive and easy-to-use apps for Leave, Attendance, Employee Engagement, and Payroll.</t>
  </si>
  <si>
    <t>Flock IS, Inc. develops an online platform for companies to manage human resources, benefits, and compliance requirements. The company's platform provides services in the areas of new hires and onboarding, benefits management, compliance, employee engagement, time-off tracking, and e-Documents. It also serves brokers.</t>
  </si>
  <si>
    <t>MobileFirst Applications Pvt., Ltd. is an app growth and full-stack development agency. The company's app growth engineering is a unique consulting and development service that helps clients in areas of DeepLinking, app store optimization, universal linking, smart campaigns, customer churn, Facebook and Google re-marketing, and customer LTV and acquisition cost.</t>
  </si>
  <si>
    <t>JobAdder Operations Pty., Ltd. is a global recruitment platform. It provides cutting-edge cloud-based CRM software for recruitment and staffing agencies and in-house recruitment teams. It also manages and organizes the recruitment process for anyone that hires people, offering simplicity, mobility, and incredible customer support.</t>
  </si>
  <si>
    <t>Employee Cycle, Inc. is an automated, centralized, and real-time HR metrics dashboard. It combines disconnected workforce data from different HR systems into one user-friendly HR dashboard, empowering HR leaders to view, track, and analyze all the people's data in one place. The company is designed to increase employee lifetime value by eliminating guesswork and saving time and money with HR reporting and analytics. It serves its services across the U.S.</t>
  </si>
  <si>
    <t>Shift Agent Labs, LLC is the creator of Shift Agent, a mobile web application that allows a person to publish the ideal employee schedule quickly. It helps businesses save money and make incredible employee schedules fast.</t>
  </si>
  <si>
    <t>Smartbridge AG doing business as Staffcloud is Europe's provider of fully web-based staff planning software in the field of staff provider, catering, promotion, security, hospitality, and staging. The company offers a solution for the next generation of temporary employment agencies (interim). It is an ideal tool for non-profits and NGOs to attract, engage and coordinate a new or existing pool of volunteers.</t>
  </si>
  <si>
    <t>Identis Tech Solutions Pvt., Ltd., is a manufacturer of Smart Cards, RFID, custom RFID chips and NFC products designed to be used in tracking and tracing applications. The company's automatic identification products and services for various industry applications and specializes in RFID, biometrics, GPS and modules for manufacturing plants intended to be used in used in tracking and tracing applications in retail, solar, logistics and transportation, healthcare and pharmaceuticals, animal husbandry, automobile, IT and engineering industries.</t>
  </si>
  <si>
    <t>MasterTax, LLC is a software development company. Its solutions are designed for employers, third-party providers, and employer organizations to help schedule, remit, balance, and file jurisdictional payroll taxes. It serves in the United States.</t>
  </si>
  <si>
    <t>Teambase DMCC is a software provider that enables its clients to succeed and grow. The company experienced and highly skilled team creates powerful, attractive, and innovative solutions that provide clients with a competitive advantage and insights into the data amongst many other benefits. It offers Strategy &amp; Advisory, IOT, Cloud Solutions, and Dynamic CRM.</t>
  </si>
  <si>
    <t>Benefitalign, LLC is a cloud-based SAAS solution company. It enables Health plans, Brokers, State governments, and Exchanges Private, and State to adopt business models for consumer-centric health plans and benefits administration. It serves customers within the area.</t>
  </si>
  <si>
    <t>vWork, Ltd. develops scheduling and dispatch software designed for point-to-point delivery. The company's software optimizes functionality, repeats jobs automation, has a health, and safety module, includes sophisticated APIs simplifying integration and alerts for partner companies and customers, and has advanced job scheduling, enabling companies to effectively run its businesses by making teams more efficient.</t>
  </si>
  <si>
    <t>Intellect Business Solutions, LLC is a focused, global, and innovative provider of IT consulting and outsourced software development services. It provides cost-effective and high-quality IT services with a complementary balance of senior IT management, strategy consultants, seasoned IT solutions architects and project managers, and qualified software engineers.</t>
  </si>
  <si>
    <t>Sierra Data Systems, Inc. is the leading enterprise mobility software company focused on transforming business processes to drive results for field service and logistics operations. Its modular SaaS product, DATArrive, optimizes processes, increasing the value of mobile employees and giving management the ability to make data-driven decisions. It is devoted to providing flexible mobile solutions that enable operationally-minded companies to transform how it approach everyday business activity.</t>
  </si>
  <si>
    <t>Workforce Management, Ltd. doing business as Smart Workforces is a software that allows managing the complete workforce, diminishing the need to shift to different software for six inbuilt features.  It is a comprehensive solution that gives employers complete control over staff and helps effectively utilize resources to achieve desired objectives.</t>
  </si>
  <si>
    <t>Sansid Technology Group, Inc. doing business as Hubb Ventures, LLC is an integrated collaborative cloud that offers solutions to growing companies to improve Workforce Management, Employee Onboarding, Supplier/Vendor Management, Supplier Onboarding, eInvoicing, Vendor Payments among others. It offers Workforce Management, Vendor Management, eInvoicing, Employee Management, Quickbooks Integration, Immigration Tracking, e-Invoicing, Track Margins, and Contingent Workforce Management.</t>
  </si>
  <si>
    <t>KardioFit, Inc. is a wellness company. It provides members with online dieting, fitness tracking, and health education tools tied to a BodyMedia Biometric Armband and powered by Kardio's $1 Million Dollar Sweepstakes and Guaranteed Cash Giveaway wellness incentive program.</t>
  </si>
  <si>
    <t>Accord Systems, LLC is the premier technology platform for the required Affordable Care Act (ACA) reporting. The company has built a robust reporting platform, complete with sophisticated data integration, automation, and audit tools that ensure accuracy. It releases a full self-service ACA tool for small employers to satisfy the ACA reporting obligations and remain in compliance.</t>
  </si>
  <si>
    <t>Star Computers, Ltd. develops and supplies practice management and payroll systems software. The Company provides applications and complementary products for the professional, distribution, and service management markets. It also has a specialist division that develops software and systems for leisure marinas, harbors, and waterway operations.</t>
  </si>
  <si>
    <t>SS Software Technologies, LLC doing business as Canopy Workforce Solutions is a leading subscription-based provider of Human Resources products and services. It provides a consolidation of all its Human Resources products under one brand and technology platform.</t>
  </si>
  <si>
    <t>WhistleBlower Security, Inc. (WBS) is Women Business Enterprise Canada certified, making it the only woman-owned and managed certified ethics reporting business in North America. The company provides ethics, compliance, and loss prevention hotlines, along with IntegrityCounts, a proprietary case management platform for organizations globally. Its services enable companies and enterprises to mitigate risk, deter fraud and anonymously gather and document information by providing fully integrated report management software and multi-lingual hotlines. It serves within the area.</t>
  </si>
  <si>
    <t>e-days Absence Management, Ltd. is a software company. It provides a SaaS solution that streamlines employee leave management processes and allows organizations to manage staff leave (including holiday leave, annual leave, and training) and analyze employee leave patterns to deliver efficiency gains company-wide. The company serves customers in the country.</t>
  </si>
  <si>
    <t>MIVB Information Technology, Inc. doing business as HR Chronicle provide innovative technology is a Cloud Based Payroll &amp; HR Management Solution which is Secure, Reliable, and Trustworthy The company's solution is to streamline your HR and Payroll Processes. It was born to address these very fundamental basics, so customers can utilize the existing underlying IT Infrastructure, yet get a technically apt and super functional HR and Payroll Solution.</t>
  </si>
  <si>
    <t>Fest Technologies, LLC doing business as Monitask is a cost-effective and simple solution for tracking employee performance. It is easy-to-use time-tracking software designed for remote teams of employees that includes automatic timesheets and screenshots of employees' workstations as proof of work done. The company was designed for companies of all sizes that have remote team members working on Windows and Mac computers, such as freelancers, contractors, remote employees, and employees that work from home occasionally.</t>
  </si>
  <si>
    <t>Spera, Inc. is a financial services company. It provides the back-office tools a freelancer needs to get paid and offers freelancers effortless, task management through an app that easily converts payable tasks into an invoice with a swipe on a smartphone. The company offers its services to clients within the United States.</t>
  </si>
  <si>
    <t>AskHR provides an artificial intelligence chatbot, built for Human Resources. It chatbot answers employee questions faster with an automated bot that responds to natural language and is backed by machine learning.</t>
  </si>
  <si>
    <t>ASRM, LLC is a third-party administrator, that provides customized technology and administrative support that addresses the challenges of a changing benefits marketplace, through experienced administrative staffers, an innovative IT team, and a flexible corporate structure. It delivers solutions across the insurance spectrum.</t>
  </si>
  <si>
    <t>Causecast Corp., provides an online platform to connect companies and employees with cause campaigns. It offers community impact platforms, a centralized solution for volunteering, giving, matching, and rewarding that helps organizations to manage cause campaigns, such as disaster relief and competitive social fundraising.</t>
  </si>
  <si>
    <t>NuSmart Pte., Ltd. provides HR consulting services and training to both local and MNC organizations. It can help develop or improve HR capabilities and coach the HR team to support the company's business strategies and growth.</t>
  </si>
  <si>
    <t>WhenToWork, Inc. is a software development company. It provides online employee scheduling and customer service at the lowest possible prices. Its services enable businesses of all sizes to schedule employee shifts manually or automatically and allow employees to view schedules, swap shifts, request time off, and more.</t>
  </si>
  <si>
    <t>Admin America, Inc. is a leader in independent third-party administrators of employee benefits that primarily serves small to mid-sized businesses. It specializes in FSA, HRA, and COBRA administration, as well as ERISA and federal tax compliance. It works primarily through health insurance agents located in the communities it serves.</t>
  </si>
  <si>
    <t>Enxoo Sp. z o.o is an IT Services and IT Consulting company. It offers clients by combining business instinct and technical knowledge deliver exceptional results but not just limited to information systems. The company also provides a combination of tools and consulting services that enable the customers to excel - increasing revenue, shortening sales cycles, and aligning cross-department goals.</t>
  </si>
  <si>
    <t>OroLogic, Inc. is a Canadian company specializing in developing management software. It's software OroTimesheet (project time tracking) and NewWaySERVICE (service request management) are of the highest quality, ensuring the full satisfaction of its customers and the ever-growing trust in its products. The company's software is used all around the world in different industries.</t>
  </si>
  <si>
    <t>Insperity, Inc. is a human resources company. It provides business solutions for small and medium-sized businesses. The company delivers administrative relief, reduced liabilities, and better benefit solutions that businesses need for sustained growth. It serves its customers nationwide.</t>
  </si>
  <si>
    <t>Certifix, Inc. doing business as ClockIn Portal is an easy-to-use time-tracking and attendance system that employees can access with any web-enabled device. Its features keep track of all work time, vacation time, time off, and payroll data online and out of way.</t>
  </si>
  <si>
    <t>MiHCM Solutions Pvt., Ltd. is a State of the art Digital Human Capital Management Solution that facilitates organizations to transform legacy HR systems and processes into a true Digital environment and ecosystem. It offers a comprehensive suite of independently deployable modules to recruit, manage, align and drive the performance of an organization's most valuable asset its people.</t>
  </si>
  <si>
    <t>Bricksteel Enterprises Infotech Pvt., Ltd. (BSEtec) is a blockchain development company. It provides web application development, mobile app development, PHP clone script development, online web marketing, SEO content development, and responsive website template design. The company offers its services around the globe.</t>
  </si>
  <si>
    <t>Acelr Tech Labs Pvt., Ltd. develops Business Applications, B2B Portals, Data-driven dashboards, Business Analytics and Social Media Marketing. It provides institutions and organizations transformational technology to fuel the growth. The company offers products such as Rapidor, planX, TraceLocus and nGauge Analytics.</t>
  </si>
  <si>
    <t>WeMoral sp. z o.o. a one-stop shop for the company to enable the employees and other stakeholders to report unlawful or unethical behaviors within the workplace. It provides the best whistle-blowing solution that creates a safe and trustworthy culture within the company.</t>
  </si>
  <si>
    <t>TuitionManager, LLC  is part of HostedHR's suite of software solutions. It's reimbursement management software for large organizations. Intuitive, web-based, custom rules and workflow, powerful reporting, and HRIS integration.</t>
  </si>
  <si>
    <t>PSIber Solutions Pty., Ltd. is a cloud based Human Capital Management (HCM) platform that offers its users a flexible and comprehensive solution for the day to day administration of human capital in the work-place. Its platform incorporates masses of technical knowledge with a forward thinking approach to the future of human resources technology.</t>
  </si>
  <si>
    <t>Potentor is a Mexican company that develops strategic HR solutions. Its team of experts works every day to offer the best talent tools.</t>
  </si>
  <si>
    <t>Activ8 Intelligence, Ltd. doing business as illumin8hr.com is an HR consultancy company that develops a platform that brings employee data sources together to inform decisions and to understand its impact. The company offers HR reporting and analytics solutions; predictive workforce planning tools that enable organizations to make resourcing, recruitment, and talent management decisions; and predictive screening and selection solutions. The company serves clients within the area.</t>
  </si>
  <si>
    <t>SYNCrew, Inc. is a business-oriented computer software business. It has the simplicity of a standard punch in/out time clock yet provides much more detail by capturing information via picture. The company ensures that work done in the field by mobile employees is of exceptional quality.</t>
  </si>
  <si>
    <t>Spendit AG is a human resources, staffing, and recruiting company. It specializes in employer value propositions and HR digitalization. The company offers its products and services in Germany.</t>
  </si>
  <si>
    <t>Stoke Talent, Ltd. develops a business on-demand talent platform for both hiring managers (of all levels) and corporate operations (Finance, Legal, IT). The company platform offers transparency, control, guided process and compliance assurance, a rich talent pool, machine learning, and global proactive support.</t>
  </si>
  <si>
    <t>Guard Grabber Technologies, Inc. operates as a mobile app and web-based platform. It provides people seeking professional services and those looking to list services with a marketplace to connect.</t>
  </si>
  <si>
    <t>Strazzulla, LLC doing business as SelectSoftware Reviews (SSR) enables HR professionals to discover, and buy the right software through online reviews. The company researches thousands of software vendors to surface the best ones for business buyers. It talks to industry practitioners, analysts, and thought leaders to decide which software is the best.</t>
  </si>
  <si>
    <t>Traqq Pty., Ltd. is a time-tracking app for remote and local teams. It boosts productivity and performance via automated reporting and monitoring tools like screenshots, activity levels, apps, and website tracking. The company helps businesses and organizations monitor and analyze internal company processes.</t>
  </si>
  <si>
    <t>Clearcourse Business Services, Ltd. doing business as BrightOffice, Ltd. offers superior support, functionality, and effectiveness in Customer Relationship Management. The company provides Cloud-based business CRM software and consultancy services.</t>
  </si>
  <si>
    <t>Keepify analyzes clickstream data to predict SaaS churn and other customer lifecycle events. It provides split-testable ways to reach out to those customers and measure the effects. It has a focus on identifying high-value customers for retention efforts.</t>
  </si>
  <si>
    <t>Anfold Software, Ltd. doing business as Timesheet Portal specialize in cloud-based, 'Mid-office' software, saving clients time and resource when managing, paying, and charging for its permanent or contract workforce. It provides online back-office and HR technology for clients worldwide from its London-based premises.</t>
  </si>
  <si>
    <t>Workana, LLC is an internet company that operates an online platform that enables companies, businesses, and individuals to hire and manage freelancers to complete projects. It allows companies and entrepreneurs to hire freelancers for web and mobile development, information technology and programming, web and graphic design, writing and translation, sales and marketing, administration support, legal, finance and accounting, and engineering and manufacturing needs. The company serves worldwide.</t>
  </si>
  <si>
    <t>Vineforce, Inc. builds a culture that empowers people to become the best version of themselves through lifelong learning, teamwork, and mastery of its craft. It transforms the way people work by empowering them to work from anywhere as if it were in the same physical space.</t>
  </si>
  <si>
    <t>InnBuilt Technologies Pvt., Ltd. offers a is a web and mobile human resource (HR) management system which allows businesses to control employee leave, absences, and data, from one central system. Its mobile HRMS app allows employees to manage data in a self-service manner from anywhere when working remotely, and employers are also able to track the location of the workforce in real time using geolocation and the check-in, and check-out functionality.</t>
  </si>
  <si>
    <t>SmartExpert is an AI-powered Edtech SaaS platform that develops employees by providing a positive user experience on the path to success. It help companies increase productivity by automating the development of each employee.</t>
  </si>
  <si>
    <t>ELEFense.com protects employees and the business from ESG scandals that cost hundreds of thousands of Dollars, lawsuits, and destroy reputations. It is protecting employees &amp; company wellbeing and reputation</t>
  </si>
  <si>
    <t>Customer Expressions Corp. doing business as i-Sight designs and develops web-based case management software to collaborate, enter, and prioritize referrals and complaints; uses workflow to assign cases to need follow-up; and manages tasks and sets reminders and due dates. It offers investigation, incident reporting, service and complaints, quality and corrective actions (CAPA), and call tracking, and help desk software.</t>
  </si>
  <si>
    <t>Moulton &amp; Hardin, Inc. (M&amp;H) is a software company. It offers human capital management and payroll platforms. The company offers its products and services to the healthcare, education, building materials, technology, and real estate sectors.</t>
  </si>
  <si>
    <t>PayrollServe doing business as PayDay! SaaS, helps run payroll in three easy steps with no payroll knowledge required, replacing manual payroll processing. Business owners can securely process the payroll anytime, anywhere, and employees can view the electronic payslips online or via the iOS or Android mobile devices.</t>
  </si>
  <si>
    <t>Paritor, Ltd., is a well-established and expanding software company. The company specializes in the management of education, providing software solutions, consultancy, and training for business management teams behind the scenes. Its products include Ensemble, School, and Quorum.</t>
  </si>
  <si>
    <t>DigitlyX Pvt., Ltd. is a freelancing platform that freelancers can sell its services. It helps entrepreneurs to solve the day-to-day problems of its organization within its budget.</t>
  </si>
  <si>
    <t>Bizimply, Ltd. develops an employee management platform for hospitality and retail businesses. The company allows businesses to manage scheduling, attendance, and day-to-day reporting across multiple locations on a platform and provide scheduling, attendance, HR, engagement, and payroll integrations for multi-location businesses through a fast and intuitive interface. It provides staff time, attendance, rota-building, human resources, and operations management solutions.</t>
  </si>
  <si>
    <t>Tango Health, Inc. provides health benefits administration solutions. It offers health benefits optimization, a benefits administration solution that provides human resources staff with access to the information that ranges from the status of health benefit accounts to payroll-related transactions and plans optimizer, a web-based solution that helps employees to test scenarios and determine which plan best suits the needs.</t>
  </si>
  <si>
    <t>ELF Productivity, Ltd. offers work-study engineers to evaluate business processes within the manufacturing and engineering sectors. It also provides a cost-effective solution to monitor and record all personnel attendance, using the latest technology.  It develops the Ceequel application to help improve business in terms of profit and productivity.</t>
  </si>
  <si>
    <t>Astute Corp., Pty., Ltd. is the leading workforce management software platform. It is providing the recruitment industry with simple and effective back-office solutions and outsourced payroll.</t>
  </si>
  <si>
    <t>Walking on Earth, Ltd. is an operator of a digital well-being platform intended to elevate human happiness. The company's platform offers a network of practitioners, content and community classes, company-specific classes, scientific articles, and personalized analytics, enabling individuals to make educated lifestyle choices and experience the joy of living.</t>
  </si>
  <si>
    <t>ICONI Software, Ltd. is a Software company that specializes in the development of Customer Engagement &amp; Progression (CEP) case management software and solutions for organizations that help make a positive impact on people's lives through program delivery and support. It delivers large-scale client and program management information systems to organizations in the employability, enterprise, and skills sectors across the UK and Ireland. Its enterprise-wide solutions can effectively manage a variety of contracts across multiple funding streams and are renowned for high quality, ease of use, and quick deployment.</t>
  </si>
  <si>
    <t>SQL Software SA is a software company specializing in payroll and human management applications. It has a complete portfolio of complementary solutions to ERP, such as Softland Business Intelligence, Softland CRM, Softland Mobile, Softland MRP, Softland Payroll, and talent management software, Softland HCM, which allows companies to generate greater value through people. The company provides scalable and modular ERP-type business management solutions for medium and large companies in Latin America.</t>
  </si>
  <si>
    <t>Wagepoint, Inc. is a fintech company that provides online payroll software for small businesses. The company's activities include direct deposit, payroll calculations, federal or state, and local taxes, wage detail reports, online pay stubs, additional deductions, payments to contractors, and additional incomes. Its application is used to pay hourly or salaried employees, as well as contractors. It serves customers within the area.</t>
  </si>
  <si>
    <t>Aragon-eRH SAS offers human resources management software for businesses. It provides Aragon-eRH, a web-based human resources management tool for budget tracking, skill mapping, recruitment, workforce planning, employee pay and performance management, employee information collaboration, and managerial reporting. It caters to banking and finance, industrial, sales and distribution, education, business process outsourcing and consulting sectors.</t>
  </si>
  <si>
    <t>Sundial Time Systems, Inc. operates as a software company that offers Web-Based Time and Attendance Software to customers and a flexible mix of Management Tools, Employee Self Service, and Time Clock Options. The company is an automated time and attendance, time clock software, that calculates hours, overtime calculations, differential pay, and more.</t>
  </si>
  <si>
    <t>OzLance is a software company. It is the easiest and most effective way to connect, between businesses and talented freelance professionals.</t>
  </si>
  <si>
    <t>Seltris S.r.l. is a provider of information technology solutions. It supplies software for enterprise mobility, develops enterprise mobility products, and more.</t>
  </si>
  <si>
    <t>Atlas Business Solutions, Inc. (ABS) develops business management software for small businesses and large corporations worldwide. It offers Employee Scheduling Software, such as Visual Staff Scheduler Pro to schedule shifts, enter time off requests, add special annotations, and produce professional-looking schedules and reports, ScheduleBase to automatically send schedules and changes through text or email, and ScheduleAnywhere, an online shift scheduling system to manage employees' work schedules through the Internet. The company serves clients nationwide.</t>
  </si>
  <si>
    <t>Shiftmeapp SA is an automatic scheduling SAAS and staffing community. It is a modern worldwide and efficient experience in daily people management and staffing for happy clients and on-time workers.</t>
  </si>
  <si>
    <t>Workuments, LLC is the next-generation software for managing human capital and associated business processes. The company adapts to the customer instead of the customer adapting to the product. It uses building blocks instead of modules to achieve far greater operational efficiencies and produce better software.</t>
  </si>
  <si>
    <t>Celayix, Inc. is a developer company of shift scheduling, time, and attendance software. It offers billing and payroll, integration, notifications, timesheets, mobile schedules, check-in and out, a visual management console, and broadcast notifications. The software is used by security, home healthcare, hospitality, libraries, and manufacturing sectors. It serves within the area.</t>
  </si>
  <si>
    <t>PeopleStrategy, Inc. is an integrated, enterprise-class Human Capital Management solution. The company offers benefits administration, HR compliance, HR reporting, staffing and onboarding, talent management, automated and configurable workflow routines, total compensation, and workforce management services It serves customers within the area.</t>
  </si>
  <si>
    <t>Wellness Gamification SL doing business as WeFitter is a mobile health data-driven solution that helps companies improve business performance and reduce healthcare costs by motivating employees to commit to a more active lifestyle. It aggregates real-time data from multiple Health and Fitness apps to form a complete and unified view of a person's health, allowing Health insurers to reduce healthcare costs, and increase profit margins.</t>
  </si>
  <si>
    <t>Compliance.One GmbH doing business as CONFDNT GmbH is the comprehensive SaaS solution for clue management and offers everything it needs to comply with the EU whistleblowing directive. It ensures comprehensive protection of the confidentiality of whistleblowers' identities and, through intuitive usability and accompanying communication, motivates employees to report misconduct in the company at an early stage, thus protecting the company from major damage and loss of reputation.</t>
  </si>
  <si>
    <t>Octaware Technologies, Ltd. is an IT services company that provides a range of information technology solutions. Its services include custom software development, ECM/portal solution, ERP and CRM implementation, mobile platform solution, RFID solutions, cloud and IT infrastructure services, consulting services, and geospatial services. The company has been serving corporates, including Fortune 500 companies, across the globe.</t>
  </si>
  <si>
    <t>Southland Data Processing, Inc. (SDP) is a strategic business outsourcing solution in the payroll and human resource industry. It provides Hope House with solutions to help manage payroll and human resource compliance.</t>
  </si>
  <si>
    <t>CitrusHR, Ltd. is a human resources, staffing, and recruiting company. It provides up-to-date employment contracts and policies, helpful tools, and consulting services. The company provides HR software for small businesses in the UK.</t>
  </si>
  <si>
    <t>Timeclock 365, Ltd. is a software development company. It offers cloud-based time management software designed for employee productivity and also allows the creation of multiple work contracts that contain specific working hours, overtime, and hourly compensation. The company offers its services and products to clients in Israel and the USA.</t>
  </si>
  <si>
    <t>Hppy Apps, Inc. is an employee engagement insights blog that allowed me to consolidate thoughts from different professionals on company culture. The company provides leaders and HR managers with information, data, and ideas for creating better workplaces. It offers a content hub that supports leaders to be more efficient in designing, implementing, and understanding employee engagement strategies.</t>
  </si>
  <si>
    <t>Hrvey is a free and easy leave tracking with integrations for G Suite and Slack. The company offers hassle-free tracking of vacation and sick days for all employees. It provides a central place to keep track of any kind of leave.</t>
  </si>
  <si>
    <t>Certipay America, LLC is a human resources company providing payroll and compliance services. The company also provides customized payroll and human resource solutions to an array of mid-market-size companies. It serves clients in the United States.</t>
  </si>
  <si>
    <t>Sprout Wellness Solutions, Inc. provides wellness solutions for corporate sectors and multinational organizations. The company offers Sprout Partners Administration and Insights Platform that provides access to actionable insights, including population health trends, ongoing engagement, and program areas for employers and partners. Its online platform enables employees to set goals, track activities, join events, challenge others, and find groups with similar interests.</t>
  </si>
  <si>
    <t>DevsData, LLC is a tech recruitment and software development company. Its services include tech recruitment services, complex back-end systems, front-end web apps, mobile apps, big data, data analytics, AI, DevOps and cloud infrastructure, enterprise application development, and custom technology consulting. The company offers its services to startups, growing companies, and enterprises worldwide, as well as recruitment in Poland, Eastern Europe, and Canada.</t>
  </si>
  <si>
    <t>TimeTrex Software, Inc. is an open-source workforce management software that offers software that allows employees to use web browsers or timeclocks to track time and attendance. It provides timesheets for missed punches and responds to flagged timesheet errors.</t>
  </si>
  <si>
    <t>Time IQ, LLC provides an online time-tracking platform that helps businesses log hours, monitor productivity, and simplify accounting. The company's introductory webinar provides a walk-through of how to get started.</t>
  </si>
  <si>
    <t>BrioHR Pte., Ltd. offers an all-in-one, affordable, modular, and simple cloud-based HR management software with a complementary mobile app. It provides the support needed for best-in-class employee management for HR and people managers to focus on what matters the most: PEOPLE.</t>
  </si>
  <si>
    <t>Givinga, Inc. operates as a software development company. It developed tools and technology to remove the traditional barriers to philanthropy, empowering companies to develop modern giving solutions that align with and enhance corporate strategy.</t>
  </si>
  <si>
    <t>CrowdSpring, LLC operates an online marketplace for creative services. It offers services in the areas of custom logo design, web design, and writing services for small and large businesses. It is a marketplace for buyers and sellers of crowdsourced creative services, including graphic design, industrial design, and copywriting.</t>
  </si>
  <si>
    <t>Bswift, LLC is a software development company. It provides cloud-based technology that streamlines all aspects of benefits, HR, and payroll administration. The company use technology and information to simplify the administration of health care, reduce costs and empower consumers.</t>
  </si>
  <si>
    <t>New Ocean Health Solutions, LLC is a software design and development company. It delivers an enterprise health management platform that includes health and well-being programs that people value. The company serves clients in the United States.</t>
  </si>
  <si>
    <t>Globme Bilisim Hizmetleri Sanayi ve Dis Ticaret A.S. doing business as Idenfit, Inc. is an R and D company that incorporates different projects open to development and growth with its strong technical staff and innovative perspective. The company produces global solutions for the identification systems, workforce management, and human resources management needs of many companies of different sizes from different sectors, it uses the most up-to-date technologies while producing solutions for needs.</t>
  </si>
  <si>
    <t>Openhour, Inc. offers a cloud-based productivity software platform focused on helping people maximize time. The company's platform automatically captures data about how individuals do work, and engage with others, and spends time analyzing it in a private manner, allowing employees and individuals to improve productivity, output, and quality of life. It is a developer of a cloud-based behavioral data analytics platform designed to offer workforce intelligence.</t>
  </si>
  <si>
    <t>Cemex Software Pvt., Ltd. doing business as Cemex HRM is a mid-staged startup run by a group of young and dynamic entrepreneurs. It helps businesses to be able to streamline the routine HR functions and focus on the core business. The company allows the automation of routine functions, leave, work from home, attendance, recruitment, payroll, appraisal processes, and AI-driven Bots.</t>
  </si>
  <si>
    <t>ComplianceLine, LLC doing business as Ethico is a software development company. It offers services including case management, screening and monitoring, disclosures and investigations, engagement and training, and insights and analytics services, enabling it with time-saving automation and impact-driving specificity to deliver visibility and clarity to keep its people safe. The company provides its services around the world.</t>
  </si>
  <si>
    <t>Absence Soft, LLC is an information technology company that provides technology solutions. It offers leave and disability management, employee self-service, text messaging, fax barcoding, batch printing, absence consulting, and SaaS. The company serves customers in the United States.</t>
  </si>
  <si>
    <t>Sapling Technologies, Inc. provides employee onboarding and lifecycle management solution for talent-focused companies. The company empowers HR by automating paperwork and manual processes involved with employee transitions, more time can be spent on higher value-adding talent program initiatives, like accelerating new-hire productivity.</t>
  </si>
  <si>
    <t>Chezuba Pvt., Ltd. provides a platform that connects NGOs with skilled volunteers worldwide. It seeks to bridge the global gap between the skills utilized and the skills needed through skill-based international online volunteering opportunities.</t>
  </si>
  <si>
    <t>SubItUp, Inc. is an industry leader in cloud-based workforce management. The company simplifies scheduling for managers everywhere. It also provides a robust, intelligent, and customizable online employee scheduling solution that streamlines and improves the scheduling process while eliminating scheduling conflicts across the enterprise.</t>
  </si>
  <si>
    <t>Onsiter ApS is a marketplace connecting IT contractors and businesses. The company have gathered the best independent contractors and leading consulting firms in one place.</t>
  </si>
  <si>
    <t>SunSmart Technologies Pvt., Ltd. is a software corporation company, that specializes in mobility, artificial intelligence, and enterprise software. It provides technical and functional software products in the areas of lead management, CRM, ERP, HRMS, facilities management, logistics management, document publishing and sharing management, and returns &amp; regulations tracking management. The company serves its services to clients globally.</t>
  </si>
  <si>
    <t>Bitscape Infotech Pvt., Ltd. operates in the Software Development industry. It offers services such as Digital Transformation, Insights, Analytics &amp; AI, Application and development, Cloud, Consulting and advisory, Intelligent Security, Outsourcing, Microsoft Azure Services, and Microsoft SharePoint Services. The company also serves Banking and Finance, Communication and Media, Consulting and Professional, Education, Government Healthcare and Pharma, Hospitality, Manufacturing, Power and Utilities, Retail and Consumer Goods, Travel and Transportation, and Wholesale and Distribution.</t>
  </si>
  <si>
    <t>SimpleX Payroll, Inc. is a full-service payroll supporting clients in all 50 States. It is built on providing an all-in-one premier Payroll Processing Application. It includes payroll handling that seamlessly integrates mobile-ready employee time tracking, custom reporting, payroll taxes compliance, accounting, online scheduling, system integration features and simplifies compliance with Sarbanes-Oxley (SOX) and SOP 98-1.</t>
  </si>
  <si>
    <t>I-Admin Singapore Pte., Ltd. is a payroll outsourcing, end-to-end managed payroll, SaaS payroll, and corporate services. The company offers payroll services to companies of all types and industries across 15 countries in Asia.</t>
  </si>
  <si>
    <t>Lynchval Systems Worldwide, Inc. develops and provides benefit pension plan administration software for the retirement industry. It offers LynchVal, a defined benefit system that includes reporting, contribution and forecasting, and asset/liability modeling; and LVmed, a FAS 106 valuation and post-employment medical system, which include automatic sensitivity testing, multiple decrements, prorated service, benefit caps, and life insurance.</t>
  </si>
  <si>
    <t>eTimeMachine, Inc. is a software development company with unique expertise in Enterprise Work Management software development and implementation. It focuses on providing custom enterprise work management solutions that best meet today's fast paced business environment with ever-changing demands constantly being placed on organizations, management and teams.</t>
  </si>
  <si>
    <t>Systems Solutions Pvt., Ltd. is an international software development and consulting company. It provides creative solutions that meet the customers' current and future needs.</t>
  </si>
  <si>
    <t>Thinking Software, Ltd. offers innovative suppliers of Workforce Management and Time and Attendance solutions. It provides systems that improve its clients' time and attendance monitoring, human resources compliance, and workforce resource planning. The company serves a wide range of sectors including hospitality, leisure, and entertainment, care providers, manufacturers, construction sites, local authorities, and education, retail, and services.</t>
  </si>
  <si>
    <t>Cudos, LLC is an American financial services company that offers Robo-investment savings programs to small and mid-sized businesses. The company service helps main street workers save and invest for retirement through its online platform.'</t>
  </si>
  <si>
    <t>Grupo NGN, Inc. is in the Computer Software Development business. The company provides an unmatched suite of telecommunications products, cloud-based services and software solutions unique to telecommunication and contact center service companies.</t>
  </si>
  <si>
    <t>Office Control UK, Ltd. is an online absence management system designed to streamline its business processes. It incorporates procedures to manage all types of leave, sickness and injuries at work.</t>
  </si>
  <si>
    <t>Computer Frontline Consultancy Service (CFCS) is an IT-focused business dedicated to developing and providing IT and web-enabled solutions to its customers. It takes a customized approach to its customers' requirements for web designing, web development, customized software, outsourcing, SEO, e-commerce, web maintenance, and implementation. It is professionally managed and has an excellent track record of talent retention.</t>
  </si>
  <si>
    <t>C2P Systems, SL doing business as Denario RRHH offers all the services required to carry out the projects for the HR department. The company focused solely on developing solutions for the personnel and HR area, counting on the software and highly qualified professionals, especially in HR management techniques.</t>
  </si>
  <si>
    <t>MobileSense, LLC doing business as myTrackBuddy offers 4 different types of app in an all-in-one package. The company provides temporary use of a non-downloadable web application for recording service log, inventory consumption, time attendance and field communications.</t>
  </si>
  <si>
    <t>Victorware, LLC is a custom software development company with specialties in advanced scheduling algorithms, large data storage, and distribution architectures,x complex event processing, and advanced machine learning algorithms. It can dramatically decrease the time and effort it spends scheduling people and resources.</t>
  </si>
  <si>
    <t>Recruit Online Pty., Ltd. is providing cutting-edge software to the Recruitment and HR Industries. It is a software suite that is used to empower Recruiters and HR departments with the tools need to advertise vacancies, track candidates, manage employees, maintain relationships - coupled with fully automated and integrated payroll and invoicing system.</t>
  </si>
  <si>
    <t>ReedGroup Management, LLC is the largest exclusive provider of absence management services. It serves insurers, third-party administrators, employers, health care providers, government agencies, attorneys, consultants and brokers, and others working with short-term and long-term disability, workers compensation, FMLA, or occupational medicine programs in the United States and internationally.</t>
  </si>
  <si>
    <t>Competencybook Pty., Ltd. doing business as Profiling Online provides assessment methods and tools that gives business a completely customized solution designed with specific needs in mind. The company builds  capability assessments, design platform, and work  to create a completely unique and highly customized solution that meets  enterprise requirements.</t>
  </si>
  <si>
    <t>Webscale Pty., Ltd. doing business as KeyPay is a software development company. It develops online payroll for all-in-one solutions for international payroll and workforce management. The company provides payroll solutions suitable for all types of businesses across Australia, the UK, NZ, Singapore, and Malaysia.</t>
  </si>
  <si>
    <t>Walor ApS provides the simplest and safest whistle blower system in the EU. It understand the significant effect and value of having a safe and functional whistle blower reporting channel in any organization.</t>
  </si>
  <si>
    <t>Personizer GmbH &amp; Co., KG develops cloud-based HR tools for efficient time tracking and vacation planning. It already supports more than 500 small and medium-sized companies in digitizing its business processes. The Company develops cloud-based HR tools for efficient time tracking and vacation planning.</t>
  </si>
  <si>
    <t>Miratech, Inc. is an IT services and outsourcing company. It provides information technology (IT) outsourcing, business process automation, and IT consulting services to mid-sized businesses and large and national companies. It also provides managed IT services, such as infrastructure operations, service desk, end-user support, database operations, global outsourcing, including application development and maintenance, testing and quality assurance, enterprise mobility, business process outsourcing, and service-on-demand, and business solutions, which include cloud computing, enterprise application integration, customer relationship management, and enterprise content management. The company serves clients worldwide.</t>
  </si>
  <si>
    <t>Apploye, Inc. is a software development company. It offers employee monitoring app that measure employee productivity through activity level, daily and weekly timesheets, reports and random screenshots. The company offers its services to clients within the area.</t>
  </si>
  <si>
    <t>HRWize is a cloud-based human resource (HR) solution that caters to small and midsize businesses in a variety of industries. It assists businesses with day-to-day HR tasks, such as document management, scheduling, recruitment, and performance reviews. Self-service portals are available with pre-defined permissions levels appropriate for employees, staff, managers, HR, trainers, and finance staff. Employees can access rewards and benefits, long work hours, and request time off, and users can customize different types of employee absences.</t>
  </si>
  <si>
    <t>Zywave, Inc. is a software company that provides software-as-a-service technology solutions for the insurance broker industry. The company offers solutions for agency management, claims analytics, client resource portals, and marketing communications. Its products include web-enabled marketing communications, business intelligence, and analytics, client resource portals, and agency management tools. It serves Milwaukee, Wisconsin area.</t>
  </si>
  <si>
    <t>MizziSoft is a Software Company that has the most powerful suite of tools and services to manage, align and engage the entire workforce. It offers Online Workforce Scheduling Services, Payroll, Casinos Workforce Management &amp; Floor Plans, Aviation Workforce Management, forecasting for Casinos, Aviation, and Call Centers, Appraisals and Performance Software, Employee Scheduling, Leave Management, Employee Attendance, Recruitment Software, Employee Training Planning, and Employee Portal.</t>
  </si>
  <si>
    <t>Wippli Pty., Ltd. is a smart workflow that engages suppliers and clients to initiate, produce and deliver great work from anywhere. It assists clients and suppliers in drastically working better together.</t>
  </si>
  <si>
    <t>AlphaKOR Group, Inc. is a business technology provider that provides technology and Web solutions. The company offers information technology networking and infrastructure solutions, such as networking solutions, virtualization, hardware and service, preventative maintenance, and voice and video solutions; managed information technology and monitoring services, including protection plan, managed anti-virus, managed backup, moving to the cloud, monitoring, and wan optimization services and security audit, disaster planning, and traditional backup services for management, industrial, construction, manufacturing, and sales companies. It offers its services within the area.</t>
  </si>
  <si>
    <t>Periodix, Inc. is a computer software company. It develops a job search engine that specializes in freelancing and remote work and provides services including remote jobs, freelance, software development, design, marketing, customer support, non-tech remote, and freelance jobs. The company offers its services to founders, CEOs, and sales directors.</t>
  </si>
  <si>
    <t>Dream71 Bangladesh, Ltd. operates as a software company that develops web and mobile apps, games, customized software solutions, and more. The company offers excellence in user experience and design, agile engineering, and innovation strategy for mobile apps in Bangladesh.</t>
  </si>
  <si>
    <t>Timedox, Inc. develops time and attendance solutions for employee labour tracking. The company provides solutions for companies of all sizes from corporations to small businesses. Its customers can easily manage and report employee labour in real-time with its biometric Time Clock time and attendance solutions.</t>
  </si>
  <si>
    <t>S. J. Bashen, Inc. doing business as Bashen Corp. has strengthened EEO programs for private sector employers, federal agencies and EPL carriers. The company specializes in developing comprehensive, customizable programs that are designed to capitalize on the benefits of a strategically diverse workforce free of harassment and discrimination.</t>
  </si>
  <si>
    <t>eTimesheets.com is a provider of online or web-based managed timesheets. Its streamlined time and attendance solution is used by companies of all sizes, from small businesses to fortune companies. It focuses on automating clients' business workflows, which allows companies to easily manage employee time, thereby reducing errors and allowing automatic preparation of payroll and accounting transmittals.</t>
  </si>
  <si>
    <t>Great Developers Info Tech Pvt., Ltd. deal in Custom Software, Website Development, Software Products, Mobile applications, SaaS products. The company simple, intuitive and friendly custom software with the inherited characteristics of international standards</t>
  </si>
  <si>
    <t>Execupay Services, LLC is a human resources company that provides human capital management services and solutions. It covers payroll, time and labor management, talent acquisition and management, and HR management. The company serves clients in the area.</t>
  </si>
  <si>
    <t>Juntrax Solutions, LLC develops a global, simple, intelligent platform built for SMEs that helps businesses realize its true growth potential and reach the desired goals. It builds innovative, simple and affordable products that bring efficiency in business processes.</t>
  </si>
  <si>
    <t>BizMerlin, LLC doing business as BizMerlinHR is a leading cloud-based Human Resource Management solution. The company provides enterprise resource management solutions through its unique blend of powerful software and services. It is the human resource management solution of choice for teams that need to go beyond traditional HR and use the best workforce planning tool available.</t>
  </si>
  <si>
    <t>Gigster, LLC is a developer of innovative software products designed to outsource full-stack application development to build tech projects. The company's software products accelerate development projects and drive digital transformation, enabling businesses to recruit and manage teams for its development projects and enhance productivity. It serves clients across the country.</t>
  </si>
  <si>
    <t>Techniframe, Ltd. is an IT company that develops and produces mobile applications as well as desktop and web-based software for any size organization. It provides custom web design using web technologies like HTML5 and CSS3 giving a responsive website that is usable on a range of devices. The company offers both desktop and web-based software for any large or small business across the world.</t>
  </si>
  <si>
    <t>SiteBy is a crowdsourced directory of websites. It credits site to beautifully showcase the contributions of everyone on the entire team, centered around the site instead of the individual's portfolio.</t>
  </si>
  <si>
    <t>Executive Verification Services, LLC is a time clock software that allows unlimited employees, GPS and landline check-in, scheduling, and payroll reporting for a flat fee of $30/month. It is a mobile-friendly with no expensive equipment required.</t>
  </si>
  <si>
    <t>Loctoc Pte., Ltd. doing business as Know App is a workplace productivity management platform. Its platform helps companies improve operations and communication with non-desk-based frontline workers. Its platform is used by companies in Logistics, Construction, Retail, Hospitality, and Manufacturing for time and attendance tracking, bite-sized training, digital task management, field data collection, sharing alerts &amp; announcements directly to the last mile, and much more.</t>
  </si>
  <si>
    <t>Breakthrough Applications, LLC doing business as Xplorer Software designed add-ins that extend the platform and cover the many shortfalls that reduced employees' productivity. It developed an add-in that solved the problem.</t>
  </si>
  <si>
    <t>FreeWellnessPlatform.com is a software-as-a-service (SaaS) wellness technology platform. It is a comprehensive population offering health management solutions to healthcare providers, benefits brokers, insurance companies, wellness companies, and businesses. The company is designed to optimize clients' wellness initiatives with personalized strategies that target specific health risks and encourage holistic wellness.</t>
  </si>
  <si>
    <t>Indigo Technologies, Ltd. doing business as TimeTiger, is the developer of the TimeTiger Time and Project tracking system. The company focused exclusively on delivering solutions to help organizations worldwide better manage its time and projects.</t>
  </si>
  <si>
    <t>Kramer Consulting, Ltd. doing business as JobBliss, Inc. provides a platform dedicated to building a flexible workforce for the future. It help Employers manage its freelancer resources more efficiently and allow Employers to tap into the best network of top freelance talent. Its plaform provides visibility and control over resourcing, spend, and working capital, without the cost or need of a recruiter.</t>
  </si>
  <si>
    <t>Workfeed ApS is an online application that helps the client to add all timesheets and shift scheduling information for the work. It helps businesses to manage its online presence in order to get the right customer inquiries.</t>
  </si>
  <si>
    <t>Vertical Alliance Group, Inc. doing business as Infinit-I Workforce Solutions provides online training, information solutions, and support services for businesses in the transportation industry. The company offers Infiniti, an online content, and information solution offered as software as a service model, and SafePUPIL, a learning management system based on Infiniti for school bus drivers, monitors, and people associated with the smooth operation and safety of riders and staff.</t>
  </si>
  <si>
    <t>Nicoka is a complete application dedicated to the consulting and service professions. It supports its clients in human resources management, recruitment and digitalization of business processes</t>
  </si>
  <si>
    <t>Delta Labs doing business as TimeLeap is a time-tracking tool and budget control for digital agencies. It makes it easy to recognize exploding expenses before happening, so users can steer projects toward success. It offers information immediately on tasks that are long-running or overshoot users' estimates.</t>
  </si>
  <si>
    <t>Liaison International, Inc. is an education administration program institution. It offers solutions such as Liaison’s total enrollment approach, centralized application service (CAS), webadmit, targetx, liaison outcomes, OTHOT, enrollment marketing, intelligent names, slideroom, and time2track. The institution provides its products and services to students across the United States.</t>
  </si>
  <si>
    <t>MAG Softwrx, Inc. is one of the 20 most promising project management solution providers. The company is the maker of timeless time &amp; expense. It offers a window or web software application that makes it easier to manage its projects.</t>
  </si>
  <si>
    <t>Whistleblowing Solutions I.S. Srl is an innovative start-up with a social vocation born to satisfy the growing request for the software support to fight corruption. It realizes, experiments, diffuses, innovative open-source software technologies, constantly operating in the field of research, organizational, legal, management, and technological consulting, allowing the development of methods, techniques, and anti-corruption organizational procedures.</t>
  </si>
  <si>
    <t>Refresh Body, LLC provides on-demand wellness concierge service for in-home wellness services. The company offers massage, Pilates, yoga and blowouts. It allows customers to schedule and pay for sessions online.</t>
  </si>
  <si>
    <t>WebFletch, Ltd. is a website design and development company based in the Maidstone area. The company design and build bespoke websites for companies and individuals in and around Maidstone, Kent but due to the nature of the business it can offer the services nationwide.</t>
  </si>
  <si>
    <t>TaskFreak is a simple but efficient web based task manager written in PHP. It's an open source application, free to download. Its main goal is to make project management efficient while kept easy.</t>
  </si>
  <si>
    <t>Blaeberry Solutions, Inc. is an innovative software developer and systems integrator. It specializes in Canadian payroll and scheduling software for healthcare, education and non-profit facilities.</t>
  </si>
  <si>
    <t>Fitqbe Sp. z o.o. doing business as Worksmile is an all-in-one employee wellbeing platform that combines gaming and social networking with a benefits marketplace. It specializes in Employee Benefits, Human Resources, Wellness. The company helps to make a healthy business in an engaging workplace culture.</t>
  </si>
  <si>
    <t>Webtimeclock is a software that offers an online time clock system. The company's product is a perfect fit for small to midsized businesses that don't want bloated software.</t>
  </si>
  <si>
    <t>TimeWellScheduled Enterprising's (TWS) developed a time and attendance solution to manage employee's schedules, punches, absences, and more. The company's solution features include availability, messaging, and stat pay calculations.</t>
  </si>
  <si>
    <t>Sky Software Co., LLC provides the hospitality industry worldwide with the most advanced and innovative high-quality software solutions and IT services. The company provides the hospitality industry worldwide with the most advanced and innovative high-quality software solutions and IT services that cover all modern hospitality business needs such as property and financial management, materials control, human resources and payroll, time attendance control, quality and engineering management using the latest programming technologies and tools while providing professional implementation, training, and technical support services to clients.</t>
  </si>
  <si>
    <t>Hastee Technologies, Ltd. develops an online payroll platform intended for workers to take a portion of earned pay on demand. The company empowers employees to receive its earned pay immediately to increase choice and financial wellbeing.</t>
  </si>
  <si>
    <t>EmploTime, Inc. develops time and attendance web-based applications for small and medium businesses. The company collects, manages, and reports employee work hours from one or many locations across the nation.</t>
  </si>
  <si>
    <t>Infotemp GmbH is modern software that helps thousands of companies digitize time tracking and automate payroll accounting. It is the first free business platform with integrated time registration, payroll and intelligent evaluations. The company liberates users from the paper industry and accompany them on the path to company growth by simply mastering the path of digitization with the company's platform.</t>
  </si>
  <si>
    <t>Push Technologies Inc. doing business as KayaPush is an information technology company. It provides employee scheduling for the cannabis retail store, dispensary payroll software, hcm cannabis software for hiring, onboarding, KPIs, and cannabis time tracking software. The company offers its services within the area.</t>
  </si>
  <si>
    <t>Nitso Technologies Pvt., Ltd. provides quality software in line with Payroll software and fixed assets management software along with Internet solutions, with a track record of having almost a thousand satisfied customer base using various of software services. It provides quality software in line with payroll software and fixed assets management software.</t>
  </si>
  <si>
    <t>Sirenum, Ltd. is an IT company that develops a cloud-based platform for managing the staff lifecycle for agencies, recruiters, and organizations that rely on staff for operational purposes. The company technology leverages mobile and the cloud to streamline the management of part-time, temporary, and hourly workers. It serves customers globally.</t>
  </si>
  <si>
    <t>Expert Business Solutions (EBS) is a business solution provider in the middle east region with core competence in implementing, integrating &amp; outsourcing ERP, HRMS, and custom-developed solutions. The company's core product eNfinity is a comprehensive suite of Enterprise Resource Planning. It provides a wide range of powerful, yet affordable software products for businesses and consumers.</t>
  </si>
  <si>
    <t>IDK SQUARED, Inc. doing business as HeartCount is cloud-based analytics that automatically discovers credible, non-obvious, and pragmatic patterns from data. It offers workforce analytics for enterprises. The platform uses HR data of the organization and customized predictive talent models (flight risk model, high-potential model) that can predict specific behaviors (attrition, high-performance). It also operates in the Information Technology and Services industry.</t>
  </si>
  <si>
    <t>VIVA Finance, Inc. is a provider of financial lending and education services intended to facilitate affordable credit and alleviate financial strain. The company offers loans underwritten primarily based on employment information rather than credit history, enabling the working class to refinance expensive debt and cover a diverse range of financial needs.</t>
  </si>
  <si>
    <t>Penad Pension Services, Ltd., is a supplier of pension and benefit software systems to employers, financial institutions, and governments around the world. It provides fast, efficient, and quality service for its client's needs.</t>
  </si>
  <si>
    <t>Aditech Infotech Pvt., Ltd. an India-based Software and Web Development Company. It provides customized technology solutions, software, and web services for clients worldwide.</t>
  </si>
  <si>
    <t>Systemart, LLC is a global staffing services, software application development and BPO services company. It is a certified MBE company that provides an excellent opportunity for qualified MBE to meet the buyers with its simple and smooth certification process. It produces exceptional software and business solutions that strengthen the customer bottom line.</t>
  </si>
  <si>
    <t>SkillValue Solutions SAS is a platform of technical and digital services designed for the quick growth of its customers. It provides Freelancing, Tech Skills Assessment, Recruitment, and IT Outsourcing, services designed for the quick growth of its customers.</t>
  </si>
  <si>
    <t>Predictive Success Corp. is a management consulting company. It offers Talent Optimization software, workshops, and expert consulting. The company offers its products and services to the management consulting industry.</t>
  </si>
  <si>
    <t>Program Works doing business as WorkSchedule.Net, is a leader in employee scheduling software. The company offers cloud-based and mobile solutions for scheduling employees, advanced automatic scheduling, time tracking, managing time off, payroll exporting, and easy-to-use self-scheduling.</t>
  </si>
  <si>
    <t>Tamigo ApS is a developer of a cloud-based workforce management platform designed to focus on the optimization of operations and staff management. The company's platform combines scheduling, absence management, performance, employee communication, HR, finance, and forecasting, enabling clients to automate manual time-consuming processes and show relevant data to relevant people.</t>
  </si>
  <si>
    <t>Outshine Tech Pvt., Ltd. doing business as Ajoft Technologies is one of the best product and web application development companies. Its applications include Cloud software, ERP, CRM, job portals, real estate portals, AutoCAD applications, large-scale eCommerce applications, Business Management Systems and SAAS, IAAS, and business products development.</t>
  </si>
  <si>
    <t>PaySauce, Ltd. is an employment solutions provider. It makes payroll calculations simple for businesses by automating employee payments, tracking time, managing payroll processing for annual and public holidays, and PAYE deductions.</t>
  </si>
  <si>
    <t>DB-Pros, Inc. is a Computer company. It specializes in helping small to medium-sized businesses overcome barriers to growth using Lean and Agile application technology combined with experience developing custom database applications.</t>
  </si>
  <si>
    <t>Byrne Software Technologies, Inc. operates as an information technology (IT) consulting and software development firm. It offers project management solutions such as management consulting, needs and gap analysis, business process management, prolog project delivery software, value-add project management solutions, systems integration, application development, and custom reporting; and IT staffing services. The company serves small and Fortune 500 companies in the United States.</t>
  </si>
  <si>
    <t>Yellow Canary platform automates the processing of payroll data to ensure compliance with award and enterprise agreements. It imports employee and payroll data from its current systems, Recalculates employee payments in accordance with awards or EAs, Incorporates interpretation principles, and more.</t>
  </si>
  <si>
    <t>HR Neeti Pvt., Ltd. is a provider of cloud-native enterprise Human Capital Management (HCM) systems. Its comprehensive suite provides end-to-end automation of all HR processes from hire to retire, enabling organizations to move up the HR Maturity Curve.</t>
  </si>
  <si>
    <t>iStaff Systems, Inc. is a web-based staffing and recruiting software based on an ISO-certified quality management workflow. The company is clean and organized structure provides accessible, fast, logical and uncomplicated navigation throughout the fully automated solution.</t>
  </si>
  <si>
    <t>Jane Systems, Ltd., provide HR and Payroll applications to a wide range of organisations across the UK. The company comprehensive portfolio of innovative and agile applications; ensure that its organisations HRM and Payroll activities are drivers for the engagement and development of its team.</t>
  </si>
  <si>
    <t>ilmosys Infotech, LLP is an Indian company that operates a site with a global community. The company provids leading platform for buy and sell digital goods and services that help people from all over the world change the way they earn and learn online. Its network of sites and products includes ilmosys studio, ilmosys market, ilmosys hosting, tutsflow.</t>
  </si>
  <si>
    <t>Textbroker International, LLC operates a platform that provides articles and content writing services. The company's platform is used for product descriptions, press releases, social media posts, news stories, technical articles, and other written content. It serves customers in the United States and internationally.</t>
  </si>
  <si>
    <t>Patrol-IT, Inc. is an information technology and services company. It offers services like guard tour control, cleaning, and maintenance of facilities, child and medical transportation, pickup, and delivery. The company serves its services worldwide.</t>
  </si>
  <si>
    <t>Procurement Freelancers SPRL is a curated marketplace supporting businesses to find, hire, and work with, procurement consultants and freelancers for any project. It provides top-notch matching services for organizations across industries to manage projects with best-in-class purchasing experts in sourcing, category management, supplier development, quality control, auditing, or procurement advisory services. The company serves clients across Belgium.</t>
  </si>
  <si>
    <t>Servarus Systems makes employee benefits administration easy. It fixes costly errors caused by legacy systems. It specialized in the field of benefits enrollment, benefits administration, ACA reporting, consolidated billing, call center, employee benefits statements, carrier integration, and payroll integration.</t>
  </si>
  <si>
    <t>HourDoc, LLC is a firm that provides time and labor management solutions. It offers a Web-based time and labor tracking system, a software-as-a-service solution that provides companies with online tools to monitor and manage employees.</t>
  </si>
  <si>
    <t>Carvin Software, LLC creates customized staffing software featuring invoicing, payroll, A/R, and funding fee tracking. The company specializes in designing and developing software solutions for staffing and financial management services. It supports front-office and back-office, as well as full-service payroll.</t>
  </si>
  <si>
    <t>Lano Software GmbH is a developer of a SaaS-based work management platform intended for easy compliance and payments. The company's software provides various tools to streamline and automate the talent sourcing process, gain a comprehensive overview of the company's external workforce, and find the best talent for a specific project, allowing organizations to make informed business decisions that help to reduce costs and improve process efficiency. It serves customers worldwide.</t>
  </si>
  <si>
    <t>Worklogic, Inc. is a provider of HR management services intended to maximize workplace productivity. The company's services streamline and simplify the day-to-day complexities of managing employees enabling companies to operate in compliance with the vast, ever-changing regulations imposed on employers.</t>
  </si>
  <si>
    <t>LotHill Solutions, LLC provides quality point-for-sale and time clock solutions while maintaining a competitive price point for small to mid-sized businesses nationwide. The company has a one-stop shop for simple and affordable retail point-of-sale solutions.</t>
  </si>
  <si>
    <t>Visage Enterprise, Inc. doing business as Gig Wage helps businesses and marketplaces to pay, manage and support independent contractors. The company provides the tools to meet the future of work head-on and pay independent contractors in a modern way.</t>
  </si>
  <si>
    <t>Time Analytics, Ltd. is a management tool for time and cost tracking per each project, client, or working task. The company provides more automation in the planning and monitoring of daily business activities, Improves relations and contribution of employees and clients based on realistic time records.</t>
  </si>
  <si>
    <t>Workforce Media Group, Inc. doing business as ForceFinder offers mobile-ready customized solutions, in addition to comprehensive technical services. Its customers are entrepreneurs, recruiters, associations, and web portals that have chosen ForceFinder based on its features, ease of use, and exceptional customer service.</t>
  </si>
  <si>
    <t>Terilyon Software, Ltd. is an Israeli software company. It is developing business applications for time tracking and billing like TimeGuard.</t>
  </si>
  <si>
    <t>SmartHR Co., Ltd. doing business as SmartHR, Inc. is an information company. It develops cloud-based software to automate the procedure of social insurance and employment insurance. It enables users to fill out an online form and then generate digital versions of pension, employment insurance, and other HR-related documents servicing customers across the country.</t>
  </si>
  <si>
    <t>Simpro Business Solutions Pvt., Ltd. is a software development and services company. It offers products such as Finora, LAMS, Agora software, E connect, and asset management tools; and services such as digital marketing services, custom development, software testing, recruitment, drone survey, DGPS solutions, GIS solutions, data analytics, visualization, and offshore services. The company offers its products and services to companies needing information technology services.</t>
  </si>
  <si>
    <t>Output Services, Inc. is a developer of a business platform designed to help the world's top companies discover and implement disruptive ideas. The company's software engages employees by letting them post answers for the new challenges faced, evaluates and scores the answers, and selects the best idea for advancement that enables organizations to undertake data-driven decision-making. It is a platform and a process that helps to identify the best ideas and turn out into outcomes.</t>
  </si>
  <si>
    <t>Grownu MB is a Lithuania-based start-up company specializing in software for tracking, analyzing, and managing employee working time, as well as helping companies optimize the daily, weekly, and monthly workflow for employees and managers.</t>
  </si>
  <si>
    <t>Common Census, Inc. is a private company that develops and provides software to enroll and manage employee benefits. The company provides MOOSE, an enrollment software, and Paychecker, which demonstrate the tax-saving advantages of any qualified program using the employee's actual elections and let it model tax circumstances. It serves employers, brokers, and carriers.</t>
  </si>
  <si>
    <t>Internet, Networking and Technology Co. S.A.R.L (Inatco) offers IT Services in various domains including but not limited to consulting, infrastructure, customized business applications and websites in addition to the customized engines (Real Estate, Accounting and Payroll and Stock). Its job is not to only deliver IT services but also to assure the services are properly provided to give maximum efficiency.</t>
  </si>
  <si>
    <t>Kennion and Co. employers have turned to Kennion for help with risk management, insurance, and employee benefits. It uses its depth, breadth, and resources to enhance value, control costs, and take work off its plate instead of heaping it on.</t>
  </si>
  <si>
    <t>Keka Technologies Pvt., Ltd. is an internet company that develops cloud-based HR and payroll software. It offers performance management, feedback and performance review, workflow review, employee goal management, attendance management, applicant tracking, and talent management. The company serves Dallas, Singapore, Bengaluru, Hyderabad, Chennai, Delhi NCR, and Mumbai.</t>
  </si>
  <si>
    <t>WeSource UG  is a modern direct search software system that enables companies to transform the way it approach and pitch. It generates more interested candidates through an automated and personalized approach</t>
  </si>
  <si>
    <t>Inavoice help people in the creative industry who have full awareness of the importance of quality audio to achieve quicker, safer, and better partners to produce voice over and background music. Its solution is a SMART OFFER for the better experience in clients audio services that include 24 hours express production, unlimited revision editing, free voice over consultancy, and a 100% Moneyback Guarantee.</t>
  </si>
  <si>
    <t>Punchtime, Inc. is a software development industry that helps secure time and location data. It offers intelligently collects and manages timesheets, task logs, and project communications, creating smarter, safer job sites.</t>
  </si>
  <si>
    <t>Big Bang Innovations Pvt., Ltd. is a new startup in the exploding and most creatively challenging field of consumer product development for web and mobiles. It offers cloud-based enterprise applications with a mobile-first design (the entire solution can work entirely through mobile apps though there is a web interface too).</t>
  </si>
  <si>
    <t>Orblogic, Inc. Orblogic provides a best-in-class HR Management system experience to any size business. The company offers complete, concise, and comprehensive workforce management solutions for all industries including small, medium, and large businesses in all industries. It specializes in Enterprise Asset Management (EAM), Human Capital Management, Human Resource Management systems, and HR Management.</t>
  </si>
  <si>
    <t>RemotePass, Inc. is a developer of onboarding and payroll software designed to help global teams. The company's platform has the unique ability to automate invoicing after each payment, multiple currencies which allow receiving money over multiple currencies, early pay that gets automatically deducted from the next pay, and customer support, enabling teams with full compliance and making it easier to hire, onboard and pay its global team.</t>
  </si>
  <si>
    <t>Saberr, Ltd. is a software development company. The company develops online surveys and analyzes the success of working relationships. Its products are the result of combining behavioral economics, data science, psychology, and business.</t>
  </si>
  <si>
    <t>Kallos Solutions Pvt., Ltd. is a provider of specialized software solutions to businesses. It provides Enterprise Software solutions primarily around its product KServeHRMS as well as custom projects around its own rapid development platform that was used to build its Enterprise products.</t>
  </si>
  <si>
    <t>Nobscot Corp. is an HR technology firm that provides employee retention and development services through web exit software. The company is specializing in computer software, enterprise software, and network solutions. It is a team of technologists, HR experts, and employee retention fanatics. The firm serves companies and business sectors nationwide.</t>
  </si>
  <si>
    <t>Mycroft Computing quick and easy to use software solutions for tracking employee attendance, keeping track of time and attendance, and a fast and effective home inventory solution. Its software solutions are designed around three main principles: Ease of use, efficiency, and adaptability. Its software are TimeOff, DocsToBox, TimeCard and Everything I Own.</t>
  </si>
  <si>
    <t>Uneecops Technologies, Ltd. is a provider of IT solutions to businesses of variable sizes. The company's line of business includes the wholesale distribution of electrical apparatus and equipment wiring supplies. It serves and offers its services around the globe.</t>
  </si>
  <si>
    <t>ZoomShift, Inc. is a company developing scheduling and time-tracking software. It enables teams to plan, communicate, and track schedules. The company serves the restaurant, retail, services, hospitality, and healthcare sectors.</t>
  </si>
  <si>
    <t>TeamNest Employee Service Pvt., Ltd. provides a cloud platform to simplify HR services for organizations of all sizes. It offers attendance management, leaves and expense tracking, payroll processing, employee self-service, and compliance management.</t>
  </si>
  <si>
    <t>HireXtra, Ltd. is a staffing company that provides an AI-driven crowd-staffing platform for employers and hiring agencies. It allows users to carry out background and criminal record checks as well as reduce hiring risks such as no-shows for interviews, no joiners, and recruiting forged candidates.</t>
  </si>
  <si>
    <t>Genero Media Pty., Ltd. is a broadcasting and media production company. It offers a cloud-based software platform that connects with the creative community to source video content, as well as manages the video production process. The company serves and offers its services worldwide.</t>
  </si>
  <si>
    <t>Innate Management Systems, Ltd. is a well-resourced UK-based software author specializing in resource management software. Its products help to optimize the utilization of skilled resources across projects and services. The resource management software is particularly effective where organizations are struggling with spreadsheets, but want to avoid the disruption of over-complex systems.</t>
  </si>
  <si>
    <t>VeedMe, Ltd. is a video creation marketplace. It connects businesses with reliable and talented videographer communities. It is the place to skip the middleman and find the right idea from a professional videographer that will make it happen.</t>
  </si>
  <si>
    <t>Veloxworks, Inc. doing business as Staffvelox is a provider of SaaS workforce management solutions. It access from anywhere with free mobile apps for iPhone and Android.</t>
  </si>
  <si>
    <t>Narrato, Inc. is an advertising services company. It is a company that is a content platform for the website, articles, blog, and SEO content. The company provides a marketplace of freelance copywriters and content writers and matches with brands or enterprises using AI and algorithms. Its major clients are ING, Sotheby's, AES, and Ezbob.</t>
  </si>
  <si>
    <t>Acutario, is a cloud application to manage holidays, absences, and sick leaves. It rediscovers the organization leave and absences online management with calendars, and timelines., and more</t>
  </si>
  <si>
    <t>Alhazen Technologies (Pvt.,) Ltd. is an information technology services company providing custom software development, IT consulting, and application outsourcing services. The company uses its novel platforming method to operate with a team of senior IT specialists and provides high-quality, cost-effective, and powerful solutions that help its clients to expedite business processes and enhance productivity.</t>
  </si>
  <si>
    <t>Resource Edge, Inc. is a human resources, staffing, and recruiting company that provides recruitment and business SaaS solutions. It offers internet resume searches, candidate management processes, software development, business process automation, compliance, marketing communication, and other solutions. The company serves customers in the United States.</t>
  </si>
  <si>
    <t>Optimy S.A. is a developer of grant management and sponsorship software intended to streamline grant-making facilities. The company offers features like application process, dashboard, sponsorship management, and other related features, enabling clients to access software for choosing causes that fit with companies ethos and create a measurable impact. It helps optimize and measure corporate social responsibility. It specializes in collaboration, enterprise software, information technology, nonprofit, saas, and software.</t>
  </si>
  <si>
    <t>EzNova Technologies, LLC doing business as ezCLocker offers software that is simple to use time-tracking and scheduling software for small businesses. Its software is ideal for anyone who has remote employees: sales departments, construction companies, landscape businesses, and more. The company is a great solution for physician offices that wish to replace old-time card systems with a more modern and simple-to-use time-tracking solution.</t>
  </si>
  <si>
    <t>Login Autonom Kft. is a provider of innovative software solutions for Human Resource management, raising financing to expand business in Hungary and abroad. Its software, which is available in offer, is both self-developed and the sales team is well-prepared, and its professional colleagues provide professional support for its solutions.</t>
  </si>
  <si>
    <t>TimeTrak Systems, Inc. is a company that develops, markets, implements, and supports labor management solutions for businesses of all sizes and industries. Its software automates the process of collecting employee time and labor data; calculating payable hours, labor costs, and hour distributions; administering employee schedules, and identifying attendance exceptions.</t>
  </si>
  <si>
    <t>analytic.li, LLC creates dashboards by pulling human capital data from payroll, timekeeping, and HR systems. The company's modern workforce is more mobile and autonomous than ever before. It offers computer software, its software, hr analytics, hr, information technology.</t>
  </si>
  <si>
    <t>KNOWARTH Technologies Pvt., Ltd. is an information technology services organization. The company helps its clients implement the solutions as per business needs. It has adopted a one-stop-solution approach which has helped many of its clients implementing end-to-end solutions and assists companies with technology consulting, software prototyping, development, and support.</t>
  </si>
  <si>
    <t>Recomiend.app, SL is a free service to find contacts of trusted professionals, from a lawyer to a darner. The company specializes in mobile applications, freelancers, professional services, trust, recommendations, word of mouth, trusted contacts, and startups.</t>
  </si>
  <si>
    <t>CAVU Human Capital Management, LLC is a boutique payroll and HR technology and services firm. It has a customizable suite of products and services including Applicant Tracking.</t>
  </si>
  <si>
    <t>Flexiple, Inc. is a computer software company. It helps companies build amazing tech products with the help of a community of the best freelance developers and designers. Its talent is alumni of firms such as Amazon, Adobe, Microsoft, and also fast-growing tech startups, having held various roles ranging from Senior Software Engineers, and Chief Architects to CTOs.</t>
  </si>
  <si>
    <t>Saigun Technologies Pvt., Ltd. doing business as Empxtrack, Inc. provides small- and large businesses with a SaaS-based software solution for human resource management. The company offers performance management, human capital management, recruitment software, and strategic HR solutions. It enables its customers to manage and automate processes such as performance management, talent acquisition, employee records, payroll, self-service, and more.</t>
  </si>
  <si>
    <t>WellRight, Inc. is a software development company and a provider of corporate wellness programs. It also offers health risk assessment, fitness device integration, a pre-built challenge library, health coaching, claims data analysis, biometrics, and a rewards engine. The company offers its services to companies and business sectors within the area.</t>
  </si>
  <si>
    <t>Staff Absence Management, Ltd. is an educational management company that uses the online tool for the education sector to monitor, report, and manage all aspects of staff absence including sickness, and paid and unpaid leave of absence. It enables to identification of the reasons behind sickness absences and leave of absence (paid or unpaid, authorized or unauthorized) to spot trends and absence patterns, per type, per department, per line manager, and term. The company serves people across the country.</t>
  </si>
  <si>
    <t>RosterElf Pty., Ltd. is the provider of a cloud-based staff rostering platform designed to make the setup and ongoing rostering of shift-based staff effortless and intuitive. The company's software takes care of everything from staff availability to rostering, shift swaps, clock-in and clock-out, and full payroll integration, enabling business owners to handle staff management with ease and engage employees.</t>
  </si>
  <si>
    <t>TipTop Platform Pvt., Ltd. is a company that operates in the information technology and services industry. It breaks open the organization's HR capabilities and performance. It empowers the workforce to be effective and efficient. The company serves clients across India. It is a Fintech, HRtech, ID Tech , SAAS solution with Mobile App.</t>
  </si>
  <si>
    <t>Telania, LLC is a software company that specializes in e-learning technology, online billing systems, web applications, and software development company. It is a software solutions provider that helps small and medium-sized businesses become more efficient and productive.</t>
  </si>
  <si>
    <t>Timebuzzer GmbH is a software development company. It offers time tracking on the job via a hardware buzzer, an intuitive app, and its open API cloud solution. The company helps businesses and freelancers get accurate time-tracking data to make better business decisions and bill customers transparently and accurately.</t>
  </si>
  <si>
    <t>GivePulse, Inc. operates an online community enabling everyone to list, find, coordinate, and measure its impact on the community. The company manages event registrations, corporate social responsibility, the community reinvestment act, event listings, marketing, tracking of volunteer houses, impact reflection, background checks, and more.</t>
  </si>
  <si>
    <t>Andgo Systems, Inc. is a company developing an absence management automation platform. It provides transformational intelligent automation services such as automated absence reporting, automated shift filling, advanced future shift filling, and others for organizations in industries that have complex requirements around onboarding employee absences.</t>
  </si>
  <si>
    <t>Agipaie SAS is a payroll software publisher and Payroll, HR Consulting. It offers online software, very easy to use and secure, which allows for managing the entire payroll process from A to Z.</t>
  </si>
  <si>
    <t>Uzio, Inc. provides its partners with an all-in-one, cost-effective technology platform to streamline benefits, HR, compliance, and more. Its platform enables selected brokers to thrive in a digital environment.</t>
  </si>
  <si>
    <t>Clear Task Solutions, LLC helps Staffing/Temp agencies who send its temps to multiple locations simplify dispatching, automate time reporting, and create accountability. It provides transparency and brings accountability into daily business operations, with less confusion, and less wasted time.</t>
  </si>
  <si>
    <t>CultureWorx create better decisions, more productive relationships and widespread commitment to business strategy. It help people to look at situations in new ways, examine beliefs and improve communications and productivity.</t>
  </si>
  <si>
    <t>No Parking SARL doing business as Opentime is a software company. It is a web-based time valuation and activity-tracking software. The company serves consumers and businesses within the area.</t>
  </si>
  <si>
    <t>Ebix, Inc. is an international supplier of On-Demand software and E-commerce services to the insurance, financial, e-governance, e-learning, and healthcare industries. The company provides a series of application software ranging from carrier systems, agency systems, and exchanges to custom software development for all entities involved in the insurance and financial industries.</t>
  </si>
  <si>
    <t>Tamago-DB K.K. is the easy-to-use, multilingual, multicultural cloud based platform designed with modern global recruiting practices in mind. The company fulfills a need in the market for a simple but efficient cloud based Recruiting Database/CRM that can cope with multilingual requirements.</t>
  </si>
  <si>
    <t>Wyzetalk Pty., Ltd. operates in the information technology services and consulting industry. It provides a social business platform that allows users to embed RSS feeds, Google Analytics, Hellopeter, and other external systems into sites, which in turn triggers conversations automatically. The company's platform also allows users to communicate and collaborate with colleagues, employees, customers, and suppliers in Africa.</t>
  </si>
  <si>
    <t>Javadive Technologies, Inc. doing business as mHealthCoach, LLC develops health adherence solutions for patients, providers, pharmacies, medical practices, facilities and communities, and pharmaceutical companies. The company offers a machine learning smart care platform to personalize communication and keep patients/family informed; discharge planning and transitional care management services; and real time messaging services for care team members to communicate and provide proactive care.</t>
  </si>
  <si>
    <t>Fuse Analytics, LLC is a pioneer in pre-configured Software-as-a-Service Data Warehousing and Business Intelligence solutions specifically tailored to Human Resources. The company delivers integrated ETL, Analytics, Reporting, and Data Warehouse capabilities that integrate with both leading ERP systems and global HR and Payroll point solutions, designed to provide companies with long-term global data consolidation and storage.</t>
  </si>
  <si>
    <t>Wellnomics, Ltd. is a leader in the development of ergonomic software solutions for office workers, with over 1 million users of the Wellnomics Breaks and Exercises (WorkPace) product. It provides an integrated suite of software tools to enable organizations to effectively manage the health and safety of large numbers of office workers. The company products are designed to prevent injuries, improve productivity, and minimize downtime.</t>
  </si>
  <si>
    <t>LaborSoft, Inc. develops software for labor relations management. The company offers the LaborForce product that provides employee management services to labor relations professionals. It caters to corporations, government agencies, and labor unions.</t>
  </si>
  <si>
    <t>Verismo Systems AB is a group of system developers, HR specialists, finance consultants and project managers who together form a skilled unit with the ability to provide solid yet flexible talent management solutions. The company provides solutions for all types of clients, from large to small, each with the company own needs. Its talent management tools are adaptable and can form a simple solution or something more comprehensive for the larger companies.</t>
  </si>
  <si>
    <t>FloorSchedule.info offers an online, web-based program for generating "Floor Time" or "Up Desk" schedules. The company benefits any business that needs an easy roster scheduling program for assigning individuals to shifts in a fast, and flexible manner.</t>
  </si>
  <si>
    <t>Sentric, Inc. is a private company that provides workforce management solutions to organizations. The company offers an integrated software-as-a-service cloud-based suite of human resources, payroll processing, tax filing and time and labor management solutions, and small business services. It provides services and products for payment cards, employee loans, human resources online support, workers' compensation insurance, pre-employment screening, and voluntary employee benefits. It serves customers within the area.</t>
  </si>
  <si>
    <t>TULIP Solutions s.r.o. is a cloud platform for back-office processes. It serves as a highly secure employee self-service portal that eliminates the burden of paperwork, offline processes, and the risks involved, in full data digitization and smart automation of workflows in HR, tax, and accounting areas.</t>
  </si>
  <si>
    <t>Tempora Software, Ltd. is a software business. It tracks and reports on hours, billing value, or profitability of work undertaken, as well as timesheet reminder/lockout and holiday management options. It also serves businesses and is used around the globe.</t>
  </si>
  <si>
    <t>Resourceinn Pvt., Ltd. is a software organization that offers a piece of software. It is a human resources software and includes features such as applicant tracking, attendance management, benefits management, compensation management, employee database, employee lifecycle management, onboarding, payroll management, recruiting management, a self-service portal, time and attendance management, time-off management, and timesheets.</t>
  </si>
  <si>
    <t>SAG Infotech Pvt., Ltd. is a software development company. It manufactures high-end software for outsourcing services and provides CA, XBRL software, payroll, income tax, e-TDS, digital signature, roc e-filing, AVAT solution, and balance sheet. The company is focused on technology, innovation and specialized in .Net software development that delivers real value, and cost savings at a faster gait.</t>
  </si>
  <si>
    <t>Holy-Dis SA is a computer software company. It offers services such as; integrator, training organization, outsourcing, and support. The company offers its services to its business clients.</t>
  </si>
  <si>
    <t>Equilar, Inc. is an information services firm that provides a suite of databases, search tools, and research services for making compensation decisions. The company offers data-driven solutions for business development, board recruitment, CEO remuneration, and shareholder engagement, these solutions bring together business leaders, institutional investors, and advisers. Its products focused on analyzing and benchmarking executive and director compensation. It offers its products and services to consumers and businesses within the area.</t>
  </si>
  <si>
    <t>EDISON Software Development Centre builds quality software products, which meet the demands placed on modern businesses today. It is dedicated to producing quality software packages for clients from a  variety of different industries. Its works at stages of the software-development cycle; designing, creating, and testing.</t>
  </si>
  <si>
    <t>HiringOpps, LLC offers easy-to-use hiring solutions. The company through unique features like an automated job and candidate matching, Google for jobs optimized job postings, text alerts, and batch emails employers will value the functionality the platform provides.</t>
  </si>
  <si>
    <t>Travancore Analytics Pvt., Ltd. is an elite global software solution development company with talented engineers, project managers, and conceptualists who aim to tackle real-world problems with innovative programming skills. It is the custom software development for mobile and web apps, engineering, and data analytics.</t>
  </si>
  <si>
    <t>SunSmart Global, Inc. is a company that operates in the computer software industry. The company specializes in providing software solutions and services. It provides services to clients in the banking, financial services, securities, insurance, government, retail, healthcare, manufacturing, and education sectors globally.</t>
  </si>
  <si>
    <t>Temporall, Ltd. provides advanced analytics and reporting for hybrid workplaces, on one centralized platform, Workbench. It helps companies connect and make sense of data, to understand workplace tool usage, connection, information flow, and working patterns answering the most pressing questions faced by high-performing companies in the hybrid future.</t>
  </si>
  <si>
    <t>OpenSimSim, Inc is an information technology and services company. It offers employee scheduling software that provides all the features it needs to create and manage employee schedules. The company offers computer software, IT software, hr, employee scheduling, online appointment scheduling, office, and information technology. It serves its services to customers across the U.S.</t>
  </si>
  <si>
    <t>PristineSofts Technology Pvt., Ltd. is a software product development and technology service company. It brings synergies of advanced information technology services and industry-centric products to users. The company amalgamated the technology trends to provide its business process expertise through its software solutions, products, and services.</t>
  </si>
  <si>
    <t>hiQ Labs, Inc. develops a cloud-based platform for employee selection, development, and retention. Its solutions include Keeper, a human capital management tool that provides predictive attrition insights about an organization's employees using public data; and Skill mapper, a solution for talent acquisition and management that provides employee engagement by promoting internal mobility and reducing the costs associated with external talent acquisition.</t>
  </si>
  <si>
    <t>De Sparrow Solutions Pvt., Ltd. is an information technology company based in Calicut, India, and offers IT services. It engrosses with Technology, Digital Marketing, and Software business to deliver quality software products worldwide.</t>
  </si>
  <si>
    <t>PsychologyCompass, Inc. identifies the core cognitive functions associated with peak mental performance. The company offers lessons, backed by research in psychology, neuroscience, and biochemistry to help improve those areas. It helps individuals reach peak mental performance while offering something truly effective and highly affordable.</t>
  </si>
  <si>
    <t>Induslynk Training Services Pvt., Ltd. doing business as Mettl Online Assessment, is one of the largest and fastest-growing online talent measurement solution providers globally and has been at the forefront of online assessment technology. The company offers Mettl that enables hiring managers in companies to measure and track the skills of pre-hires and employees.</t>
  </si>
  <si>
    <t>Bundy Platform Pty., Ltd. doing business as Bundy Workforce Management is the way to onboard, train and retain its workforce. It automatically connects to Wi-Fi to log staff attendance records, produces work schedules, and handles payroll, nearly instantly and in real-time. It serves within the area.</t>
  </si>
  <si>
    <t>Smartdrive Labs Technologies India Pvt., Ltd. (SDL) is one of the leading Software Development Companies, providing Enterprise Solutions and Consulting Services. It is differentiated by its tradition of unsurpassed technology expertise its strong track record of delivery and its experienced, enthusiastic people. Its leadership in client and employee satisfaction has been recognized nationwide today.</t>
  </si>
  <si>
    <t>Vee Volunteers, Ltd. is the world's most innovative volunteering network provider. It offers a one-stop mobile app and volunteer management platform that offers mid-sized to enterprise companies an easy way to manage, track and maximize its employees' volunteering experience while enhancing productivity, engagement, and internal communication.</t>
  </si>
  <si>
    <t>Contractor Corner provides customers a simple-to-use customer management system for every type of contractor or service business. Its complete job management system helps customers schedule, track, and organize all aspects of ongoing jobs.</t>
  </si>
  <si>
    <t>Teamsoft, Inc. wants to be a part of team's agenda. The company's TeamAgenda line of collaborative software is used for such applications as project management and scheduling. Teamsoft's products work on Macintosh, Windows, and Unix operating systems. Customers have included Berklee College of Music, Ernst &amp; Young, and France Telecom. The company sells its products directly to consumers and through resellers. It offers a number of support plans for TeamAgenda.</t>
  </si>
  <si>
    <t>JobDiva, Inc. is an information services company that develops applicant tracking software and staffing solutions. It provides JobDiva, a Software-as-a-Service applicant tracking system and talent management solution for the staffing organization that delivers ATS/CRM/VMS synchronization, and others, as well as streamlines all recruitment, and staffing needs. It serves throughout the United States.</t>
  </si>
  <si>
    <t>Speakfully, Inc. is a documentation platform that empowers and supports people and organizations to confidently navigate uncomfortable workplace culture issues. It also creates a world in which no employee shows up to work feeling unsafe.</t>
  </si>
  <si>
    <t>Street Light Software Pvt., Ltd. provides simple, easy-to-use SaaS-based products over several domains. It is a software company with key resources having over 11 years of hands-on experience in IT, software and application development, product integration, and start-up operations.</t>
  </si>
  <si>
    <t>Customware, Inc. is a provider of software development, hardware installation, and consulting to businesses. It specializes in helping clients select and implement accounting systems, vertical applications, e-business solutions, Internet connectivity solutions, office productivity software, custom programming solutions, hardware platforms, and local and wide-area networks, including wireless networks.</t>
  </si>
  <si>
    <t>AccessElite, Ltd. is a comprehensive health and wellness membership program that empowers consumers to take the health into its own hands. It is transforming the healthcare experience into one that helps each and every member live a happier, healthier life.</t>
  </si>
  <si>
    <t>RecruitiFi, Inc. is a smart vendor management system, which enables companies to leverage a community of expert recruiters, in a targeted and confidential manner to quickly, and efficiently fill any position. The company develops a unique new category of recruiting known as the Expert Referral System (ERS).</t>
  </si>
  <si>
    <t>I9 Advantage, LLC is the leading-edge provider of the most trusted suite of cloud-based form I-9 and e-verify employment verification software. The company is a web-based or software-as-a-service solution for creating, managing and securely storing compliant form I-9s. Its innovation provides seamless integration with the existing HR platform for an efficient, and easy-to-use solution.</t>
  </si>
  <si>
    <t>Aspirant Analytics, Ltd. doing business as Pirical is a global database of 500,000+ lawyers, used by law firms and legal recruiters all over the world to source top talent and stay up to date with the latest legal market insights. It helps legal and professional services leaders take action from people's data. The company offers Data analytics, Artificial Intelligence, Science of Talent, Machine learning, Data Science, Recruitment Strategy, HR Analytics, People Analytics, Legal Talent, and Legal Recruiting. Its technology is proprietary, cutting-edge, and, in some cases, unique. It serves worldwide.</t>
  </si>
  <si>
    <t>Compufast Software, Ltd. is a dynamic technology innovator that can save organizations up to 10% of the payroll costs annually. The benefit is achieved through the implementation of a sophisticated Workforce Management solution, called Perfast, which includes Human Resource Management, Time and Attendance, Access Control, Productivity Management Tools and Payroll. Integrated together on a single MS SQL database and using Biometric scanning technology the solution saves time and money. The Perfast technology, combined with 25 years experience in the sector, offers the customer a very comprehensive solution.</t>
  </si>
  <si>
    <t>Writology, Ltd. is a writing and editing company. It offers custom essay writing, article writing, technical writing, book writing, business writing, speech writing, CV writing, religious writing, and academic writing. The company offers its service worldwide.</t>
  </si>
  <si>
    <t>Cavalry Freelancing Pty., Ltd., was born out of the belief that freelancing for both companies and freelancers should be less hassle than it is today. The company is a talent management system that streamlines the way companies and freelancers find each other and work together. It offers a new kind of marketplace that recognizes freelance craftsmanship and the project dynamics that already exist within the creative and digital industries.</t>
  </si>
  <si>
    <t>Thanks Ben, Ltd. is a software development company. It provides a platform that allows companies to design, implement, and manage its benefits scheme. The company offers its services to customers globally.</t>
  </si>
  <si>
    <t>Advanced Process Combinatorics, Inc. is a computer software company. It offers mathematical programming-based software for time-based resource management problems. The company provides its services to the drug substance, drug product, discrete manufacturing, consumer and food products, make, store, and pack industries.</t>
  </si>
  <si>
    <t>GoGet.my is the leading on-demand workforce platform in Malaysia. The company transform the traditional labor market and connect the city to create work. It empowers businesses to grow its operations with a dynamic on-demand workforce to increase productivity and save costs.</t>
  </si>
  <si>
    <t>ConnX Pty., Ltd. is an organization HR software solution that increases efficiency, empowers employees and managers, boosts engagement, and assists in compliance. It manages the entire employee life cycle via its positional competency framework. It also supports business strategies to drive business efficiency, give respect and recognition, and ultimately make life easier and allows to add real value to the business. The company serves the area.</t>
  </si>
  <si>
    <t>Umbrella Alliance, LLC doing business as Umbrella IT is a Russia based web and mobile app development company with experts in a wide range of technologies. It provides IT-experts who integrate seamlessly into the team. The Clients: SheKnows, Mary Kay Inc., StyleCaster Media Group, Hamleys of London LTD, Penske Media Corporation (Rolling Stones, etc), etc.</t>
  </si>
  <si>
    <t>Impact Online, Inc. doing business as VolunteerMatch offers various online services to support a community of nonprofit, volunteer, and business leaders committed to civic engagement. It provides services and account options, corporate tools, cause tools, campus tools, hosted volunteering tools, event management tools, and feature community volunteering tools. The organization serves automotive and transport, banking, business services, consumer packaged goods, education, energy and utilities, financial services, government, healthcare and pharmaceuticals, hospitality, insurance, manufacturing, media and entertainment, higher education, volunteer centres, state commissions, retail, technology, telecommunications, and transportation clients.</t>
  </si>
  <si>
    <t>Metropolitan Software, Inc. is a small, progressive software company making modular cloud-based solutions in the workforce automation category. The company offers consulting services in the field of workforce management.</t>
  </si>
  <si>
    <t>Techso Solutions, Inc. is an IT services company that offers a different type of value. Its highlights the human approach in 3 axes of services: IP telephony and contact centers, IT infrastructure and PLM, and Web application development.</t>
  </si>
  <si>
    <t>Tahlent, Inc. doing business as SwoopTalent offers a talent data aggregation and social sourcing platform. The company serves individual sources, recruiting agents, and big employers. It uses AI-powered algorithms to automatically connect and verify talent data from internal and external sources leaving a single access point to retrieve accurate, connected, constantly updated talent data.</t>
  </si>
  <si>
    <t>Anthology, Inc. is a technology company that provides research and performance marketing, enrollment management, and retention coaching. It offers data-informed experiences to the education community. The company provides its services to universities, businesses, and government sectors globally.</t>
  </si>
  <si>
    <t>Optimize My Day GmbH is a software company. It provides specialized mathematical algorithms for the planning and optimization of mobile processes. The company offers its services to clients in the area.</t>
  </si>
  <si>
    <t>Cube19, Ltd. is a visual analytics company that accelerates business performance and drives fact-based decision making by turning complex data into simple pictures. The firm provides analytics to recruiters and sales teams which result in users at all levels of business taking real-time actions to improve the likelihood that will meet the financial targets.</t>
  </si>
  <si>
    <t>930 Technologies Pvt., Ltd. doing business as Noticeboard develops a mobile-based communication platform for on-field staff. The company develops Noticeboard, a platform for enterprise communication to the frontline staff of an organization, which helps in the real-time flow of feedback, updates, and other items of notice.</t>
  </si>
  <si>
    <t>Capparsa, Inc. develops mobile software solutions. The company offers TimeTag, a timesheet application that enables users to track and tag time; organize and groups time records; and generate spreadsheets or reports to import to other applications or services.</t>
  </si>
  <si>
    <t>Toogit Solutions Pvt., Ltd. is an online marketplace where project owners and freelancers can collaborate and work together. The company makes it fast, simple, and cost-effective to find, hire, work with, and pay the best professionals anywhere, any time. It connects with freelancers to work on projects from web and mobile app development to SEO, social media marketing, content writing, graphic design, admin help, and thousands of other projects.</t>
  </si>
  <si>
    <t>Holisticly, Inc. is the future of personalized employee wellness solutions. It is an end-to-end solution, and the platform is designed to make it easy to implement and run a wellness program at any company. It also provides employees with a monthly wellness stipend to choose from a range of team-wide experiences and fitness and mental health solutions.</t>
  </si>
  <si>
    <t>Epay Systems, Inc. is a tech company. It provides web-based time and labor management solutions for employers with a distributed workforce. It specializes in managing time and labor for companies looking to accurately manage the workforce and the corresponding costs related to people.</t>
  </si>
  <si>
    <t>ZenThink S.R.L. doing business as LeaveBoard is the platform that enables firms to better manage leaves coordination regardless of the size of the business. The company is designed to help admins, team managers and employees to coordinate vacancies in a simpler and more efficient way to make the right decisions.</t>
  </si>
  <si>
    <t>Awedus is a business management software suite to streamline business operations and automate business tasks. It offers modern software solutions to simplify day to day operations of startups, SMEs, and Large Enterprises.</t>
  </si>
  <si>
    <t>OutSolve, LLC is an affirmative action consulting company. It provides company registration and tax return services. The company serves clients across the country.</t>
  </si>
  <si>
    <t>Giggrabbers is a revolutionary platform that lets entrepreneurs hire freelancers and raise funds for projects, all on one platform. It provides intuitive tools and a plethora of resources for entrepreneurs.</t>
  </si>
  <si>
    <t>Mass Group Marketing, Inc. doing business as MGM Benefits Group specializes in working with insurance brokers to deliver competitively priced employee benefit products and services. The company also works with customers to deliver the most competitively priced employee benefit products and services.</t>
  </si>
  <si>
    <t>Nextgen Impact, Inc. doing business as Goodera, Inc. provides a technology platform to transform the corporate social responsibility and sustainability ecosystem. The company's platform helps clients to collect and analyze data in local languages, as well as to understand the impact at the last mile in real-time; and offers dashboards for reporting to stakeholders and engaging employees in volunteering.</t>
  </si>
  <si>
    <t>Miquido Sp. z.o.o. Sp. k. is a software development company. It offers front-end, back-end, native, and cross-platform mobile app development services. The company provides its products and services to local and foreign customers worldwide.</t>
  </si>
  <si>
    <t>EPI Capital Pty., Ltd. doing business as Tanda provides an end-to-end workforce management solution in the cloud. The company builds a tool that helps eliminate paper timesheets, time theft, and data entry from the payroll and offers business processes and more.</t>
  </si>
  <si>
    <t>Burn to Give, Inc. doing business as Betterfly offers a platform that converts calories burned exercising into life-saving nutrition for children in need. The company also used the best-in-class technology to connect people, companies, and malnourished children in order to create exponential impact and solve a global problem.</t>
  </si>
  <si>
    <t>Workly, Inc. is an online team collaboration tool that allows employees to request time offs, receive schedule updates and track earnings. It can manage employee time and attendance without the inconvenience of excel spreadsheets. The flexible scheduling and reporting mechanism allows companies from a wide range of industries to use the system; employees can request time off with just a few clicks allowing managers to streamline its efforts and work more efficiently; it also has a simplified payroll mechanism that allows calculating hourly payroll and wages.</t>
  </si>
  <si>
    <t>Maxtime, Ltd. is a high quality workforce management system developing with a maximum amount of flexibility. The company provides a managerial tool for HR to use in maintaining an organized and productive workforce.</t>
  </si>
  <si>
    <t>WordPress is a web publishing software company. It is used to create a website or blog. Its software is designed for accessibility, performance, and security to create a place for business, interests, or anything else. It serves customers worldwide.</t>
  </si>
  <si>
    <t>Integrity Data Systems, Inc. doing business as BizScheduler offers an online schedule, CRM, and billing solution that provides tools to help manage customer relationships, productivity, and profitability. The company's line of business includes developing or modifying computer software and packaging.</t>
  </si>
  <si>
    <t>Symply Software, Inc. offers the easiest-to-use Payroll and HR Tools built specifically for small businesses. The company helps businesses with the key features for the payroll software like quick onboarding, easy-to-access reports, and a simple interface, and the available providers weren't fulfilling all the needs.</t>
  </si>
  <si>
    <t>HubWorks, LLC is a software company that provides solutions in the hospitality technology industry. It designs and develops software applications to enhance the customer experience and increase profitability for restaurants and bars throughout the world. The company also provides software for bars, restaurants, and entertainment establishments looking to improve the bottom line and increase customer satisfaction.</t>
  </si>
  <si>
    <t>Epieraksts, Ltd. is a business booking and managing system. It designed as an innovative time scheduling program for companies and clients. It instantly connects the customer with the right specialist.</t>
  </si>
  <si>
    <t>TruQC, LLC is a cloud-based industrial painting job-site documentation for the iPad. Its offline-capable iOS app with a web component allows organization to collect clean data consistently at all sites across the globe. The company offers several job-site documentation report types for the iPad including Timesheet Report, Expense Report, Daily Inspection Report, Toolbox Talk Report, Weekly Environmental Report, Incident Report, and Take 5 Report.</t>
  </si>
  <si>
    <t>Manage With Success is a simple and secure human resources management software. It integrates information with employees and allows them to be saved and classified in a few clicks, from anywhere and at any time. Manage With Success is a web-based (SaaS) user-friendly tool designed to increase the efficiency</t>
  </si>
  <si>
    <t>Money Starts Here, LLC is a leading Financial Education Company for Employers and Organizations large and small. The company specializes in workplace financial wellness and financial literacy programs that focus on everyday financial skills, health insurance, financial products, and employer-sponsored benefits</t>
  </si>
  <si>
    <t>GuniTime is an IT service and IT consulting industry that provides employee time-tracking software. It provides employee scheduling, timesheet, and roster software to onboard staff, create rosters, and track timesheets.</t>
  </si>
  <si>
    <t>Induction Manager, Ltd. doing business as GoContractor is an information technology and services company developing a digital onboarding and subcontractor management platform for the construction industry. It offers online registrations, document collection, storage, online training, and orientations. The company serves customers in Ireland, the UK, the USA, and Canada.</t>
  </si>
  <si>
    <t>Humanware Technology Pvt., Ltd. is a providers of business processing solutions software that drives real business results by ensuring organizational alignment, optimizing people's performance, and building competitive advantage with greater workforce insights. It offers powerful analytics that provides visibility into every aspect of a talent pool.</t>
  </si>
  <si>
    <t>Spot is an online tool for reporting workplace harassment and discrimination without talking to a human. The company combines memory science and artificial intelligence to tackle harassment and discrimination to help victims recall the details of what happened as reliably as possible.</t>
  </si>
  <si>
    <t>IandT B.V. is a Dutch company that specializes in developing and selling reliable, user-friendly software products for professionals. It offers the first product IandT launched minutes, fully automatic time tracking and time accounting tool for lawyers.</t>
  </si>
  <si>
    <t>Cochran Platt Solutions, LLC doing business as Time360 designed to revolutionize medical staff scheduling. It overcomes the challenges of traditional scheduling tools by introducing an innovative drag-and-drop calendar system that allows schedulers and employees to collaborate on the schedule creation process.</t>
  </si>
  <si>
    <t>Workforce Control Solutions is a full-service company dedicated to assisting employers with managing the workforce efficiently and effectively. It is a smart and affordable software solution that lets's manage the workforce effectively. It manages time and Attendance, Payroll, Human Resources, Workplace Security, Access Control, and Identity Management.</t>
  </si>
  <si>
    <t>Illoominus Software, Inc. integrates inclusion data from across siloed HR systems so teams spend less time on reporting and analytics and more time on the initiatives that help them drive DE+I results. It centralizes inclusion data from across existing software tools to drive efficiency with automated reporting and equip HR teams to glean insights without needing other resources.</t>
  </si>
  <si>
    <t>easyLog Ltd. is a UK-based company providing cost-effective, flexible systems for organizations in the care, cleaning, and other service industries that want to track, monitor and manage staff more efficiently. It offers software development services for organizations in the hospitality, manufacturing, and service industries.</t>
  </si>
  <si>
    <t>MktCo, LLC doing business as Niceboard Is a job board software that helps connect job seekers and employers in its niche. The company offers modern and easy-to-use job board software, enabling users to set up its own custom job board in a matter of minutes. Its features include No code required; Customizable Theme; Own domain/SSL certificate; SEO Optimized/ Mobile first; Custom Pricing; Custom Navigation; Code Integrations; and more.</t>
  </si>
  <si>
    <t>Propel Wellbeing, Ltd. doing business as GoVida is a developer of a well-being application designed to improve the health and well-being of the working population. The company provides daily activity tracking, access to mental well-being content, check-in at well-being venues, goal-setting gamification, motivation through challenges and leaderboards, incentives or charity campaigns and other related features and services.</t>
  </si>
  <si>
    <t>Flimp Media, Inc. is a video plus multimedia marketing and communications technology company that provides video production, marketing, education, and training solutions. It develops web video marketing and communications software that allows users to quickly create, distribute, and track video brochures that automatically collect and report viewer data without programming and analytics plug-ins. The company serves its services globally.</t>
  </si>
  <si>
    <t>Time Clock Hub, Inc. has access to payroll reports, advanced online employee scheduling, time tracking, and paid time off tracking. The company allows tracking employee hours, assigning and managing tasks, scheduling shifts, and managing payroll reports.</t>
  </si>
  <si>
    <t>KinTribe SAS is a talent pool management software made for professional recruiters. It identifies and engages best talent by analyzing its social data</t>
  </si>
  <si>
    <t>Novagems, Inc. is a scheduling and workforce management systems company. It specializes in automation software providing workforce management solutions, as well as web and mobile application platforms to optimize operational management. The company serves industries like security, cleaning, healthcare, and food.</t>
  </si>
  <si>
    <t>Recordables, Inc. is a computer software company. It provides software to employers to automate its claims filing, tracking, and reporting in the areas of workers' compensation, general liability, auto, property and casualty, professional liability, occupational health, safety, family medical leave act, short-term, and long term disability, certificates of insurance, and other human resource functions. The company serves its services to customers in both public and private sectors throughout the United States and Canada.</t>
  </si>
  <si>
    <t>Care Systems, Inc. (CSI) is a research company at the forefront of the healthcare industry. The 
company primarily focuses on software development for resource management and staff scheduling. It is a provider of market workforce management solutions including advanced scheduling, time &amp; attendance, and KPI analytics.</t>
  </si>
  <si>
    <t>Safecall, Ltd. is a provider of advisory services. The company's advisory services include an ethics telephone hotline and online reporting system, enabling national and international organizations to create a culture of integrity, and openness and meet the challenges posed by regulations, cultural differences, and language barriers system.</t>
  </si>
  <si>
    <t>easyPEP UG doing business as Staffomatic is a software tool to enable employee management and HR efficiency through shift planning and employee scheduling. It provides with a user-friendly SAAS cloud solution for shift planning, absence monitoring, time tracking, and payroll.</t>
  </si>
  <si>
    <t>Nibelis S.A.S. is a provider of cloud management services for payroll and human resources employees. The company provides a complete payroll and human resources with the automation of calculation and modeling of legal and contractual developments. It also offers customer training, three levels of support, and the Nibelis offer.</t>
  </si>
  <si>
    <t>Vizual Management Solutions, Ltd., provides a world class workforce management software solution for time and attendance which can include job costing and links into Payroll. Its</t>
  </si>
  <si>
    <t>TimeSheet Reporter ApS (TSR) is a software company offering the best timesheet reporting solution on the market. It makes it possible to report time on organizations, projects, and activities from the customer's MS Outlook Calendar. The company serves clients across Denmark.</t>
  </si>
  <si>
    <t>Workwell Technologies, Inc. develops cloud-based business tools and mobile payment technology intended for small businesses. The company offers business enhancement services, including employee management systems, payroll management, payment processing, and accounting tools, to small and medium-sized businesses, enabling clients to streamline workflows and increase efficiency.</t>
  </si>
  <si>
    <t>Zenshifts Holdings Pty., Ltd. is a developer of an online employee scheduling platform designed for businesses of all sizes. The company helps in creating a staff weekly roster within minutes, from a phone, tablet, and computer, and is an easy way to keep staff up to date and in sync with changes, anytime from a computer, phone, or tablet, helping customer helps bring the whole team to the same point.</t>
  </si>
  <si>
    <t>Emprevo Management Pty., Ltd. was started by industry leaders solving a real and growing need in the market - putting the right people in the right place at the right time. The company was conceived as a result of the challenges faced by Sapphire Care in filling vacant shifts on a 24/7 roster with good quality staff on a timely basis.</t>
  </si>
  <si>
    <t>Business Talent Group, LLC (BTG) is a global consulting marketplace that lets firms quickly harness exceptional independent talent to get critical work done. It connects leading companies with independent management consultants, subject matter experts, and executives to solve the biggest business problems. The company provides leading companies, private equity firms, and major non-profits with project-based solutions that are more effective and less expensive than traditional consulting.</t>
  </si>
  <si>
    <t>ContinuSys has been in the business of ensuring business continuity and has always focused on pioneering products associated with this industry. The company stems from decades of experience in Business Continuity Planning and the ability to come up with new techniques for creating cost-effective solutions.</t>
  </si>
  <si>
    <t>Legalpad, Inc. offers lawyer engineers that work on law and technology. The company gives entrepreneurs the space to focus on what it cares about building companies and products. It also automates the work visa application process through document generation and workflow management.</t>
  </si>
  <si>
    <t>MatchMaker Software, Ltd. doing business as Arithon is an innovative developer of recruitment software products and solutions. It provides businesses with recruitment software solutions, including online timesheets, website design, and social media consultation.</t>
  </si>
  <si>
    <t>Freedom Telecare, LLC doing business as Timesheet Mobile provides an application that is fully integrated with QuickBooks Online and Desktop, making payroll a breeze. Its product is an easy phone time clock application that requires no software, no mobile data plans, and no phones to purchase or maintain. The company Integrated Voice Response (IVR) system uses pre-recorded voice prompts and menus to present information and options to employees and responses are gathered thru its telephone keypad.</t>
  </si>
  <si>
    <t>Iontuition, Inc. is a self-service tool for college and college-bound students, borrowers in repayment, and parents with loan obligations to manage its federal and private or alternative education loans from pre-enrollment into repayment. The company helps student-borrowers manage and plan repayment of its government student loans through a secure, user-friendly web interface.</t>
  </si>
  <si>
    <t>Picwell, Inc. is a Philadelphia-based, healthcare technology company providing enterprise solutions to enhance healthcare benefits and improve the consumer experience. The company forecasts a consumer's future healthcare needs using lifestyle, behavioral, and financial data, as well as various health claims.</t>
  </si>
  <si>
    <t>DataPath, Inc. is a computer software company. It develops technology, administrative, and payment solutions and offers systems to administer spending accounts, health savings accounts, health reimbursement accounts, transit accounts, and premium billing arrangements including cobra, and retiree billing, and provides account-based solutions such as cafeteria plans and flexible spending accounts, health reimbursement arrangements, health savings accounts, transit accounts, and benefits debit cards, billing solutions. It serves customers in the USA.</t>
  </si>
  <si>
    <t>AMG Employee Management, Inc. doing business as AMGtime is a supplier of time attendance software, time attendance products, and services. The company's products include AMG 100C Biometric Finger, AMG 100C Biometric Finger Print Reader, BS 922 Fingerprint Time Attendance Systems, BS4500 Fingerprint Scanner and Schlage Biometric HandPunch HP2000.</t>
  </si>
  <si>
    <t>Sling, Inc. is a software development company. It offers customer service, inform, information technology, saas, scheduling, and software. The company provides services to clients globally.</t>
  </si>
  <si>
    <t>Tanda, Inc. doing business as Workforce.com, Inc. is a multimedia publication that covers the intersection of people management and business strategy. Its content helps HR professionals approach clients' jobs from a more strategic, big-picture, and business-results perspective.</t>
  </si>
  <si>
    <t>Tractivity, Ltd. is a powerful cloud-based stakeholder relationship management system. It helps organizations create impact through stakeholder engagement. Its system and team bring together the tools and expertise to support all engagement needs, issues management, and decision-making.</t>
  </si>
  <si>
    <t>Okappy, Ltd. is an innovative B2B communications platform that re-thinks how companies manage the day-to-day work. The Company combines social and market network technology to communicate and collaborate with employees, and subcontractors, across different sites and with different clients.</t>
  </si>
  <si>
    <t>Tinq Time, LLC helps businesses automate daily operations such as time-tracking with geo-tagging, employee scheduling, and timesheet reports. The company offers simple and customizable solutions for businesses across all industries. It helps businesses automate daily operations such as time-tracking with geotagging, employee scheduling, project management, and timesheet reports</t>
  </si>
  <si>
    <t>MOHR is the first human resource management program in the Arabic language and with the technology or model of cloud applications. It is an intelligent cloud-based hr solution for labor-intensive companies.</t>
  </si>
  <si>
    <t>Schedule360, Inc. is a company developing web-based employee scheduling software. It includes rule-based self-scheduling, reporting and analytics, payroll compiling, survey tool, license and credential tracking, auto-scheduler, schedule templates, productivity modules, and more. The company offers its software to healthcare organizations, pharmaceutical companies, retail pharmacies, call centers, and government facilities.</t>
  </si>
  <si>
    <t>HR Sense is a tactile software for human resources to get managed properly with a complete solution to manage all employee-HR tasks. The company specializes in end-to-end and custom HR solutions, talent acquisition, hire processing, recruitment, training, and development. It also provides developers and ideators to put the best in to bring the best out in the most flexible and trustable form to manage all the tasks.</t>
  </si>
  <si>
    <t>Kpler Holding SA is a data and analytics firm. It specializes in Energy Markets, Intelligence, Transparency, SaaS, Big Data, Financial Markets, Commodity Markets, Trading, Maritime, Physical Markets, and Shipping. The company serves customers worldwide.</t>
  </si>
  <si>
    <t>Ascend Analytics, LLC is a software solutions and services company, that develops and delivers portfolio and risk management software solutions for the energy industry. The company's software solutions provide the analytical tools necessary for optimizing decisions with energy portfolios, generation assets, and market interactions. It also offers software solutions for integrated electric and gas utilities, fuel suppliers and purchasers, gas storage facilities, hydro generation presents, renewable generators, electric retailers, and wholesale generators. The company serves customers within the area.</t>
  </si>
  <si>
    <t>Abacus.ai, Inc. is a provider of an artificial intelligence platform designed to help organizations create large-scale, real-time customizable deep learning systems. The company's platform packages research on generative models and neural architecture search to deal with noisy or incomplete data and then finds the best neural network that models the specific dataset and use-case while also handling setting up of data pipelines, scheduled retraining of models from new data, enabling companies of all sizes, to easily and effortlessly embed cutting-edge deep learning models into business processes, or customer experiences.</t>
  </si>
  <si>
    <t>GridPoint, Inc. is a company specializing in managing and optimizing energy use in commercial buildings. It develops a data-driven platform to provide smart building and grid software services. The platform offers data-driven energy management technology that leverages data collection, big data analytics, and cloud computing to aid in energy savings. It serves businesses and consumers in the area.</t>
  </si>
  <si>
    <t>Crosslink Capital, Inc. is a private equity and venture capital firm specializing in seed, early, mid, and late venture, special situation investments, and growth equity in private and public companies, as well as small to mid-cap public equities and public growth companies. It provides bridge financing and primarily invests in energy technologies, mobile, cloud computing, financial technologies, Software-as-a-Service, Enterprise IT communication services, infrastructure, and security. The company offers communications, computing, semiconductors, digital media, Internet services, IT hardware, consumer software, and business services. It also serves clients within the United States.</t>
  </si>
  <si>
    <t>NoTraffic, Ltd. is a software company that develops an advanced IoT platform for traffic management in urban environments, based on the integration of information collected through communication between vehicles and infrastructure (V2I) and information from smart sensors (using computer vision) deployed at traffic light-controlled intersections and conflict points on the road. Its system is based on advanced artificial intelligence (AI) algorithms that identify, categorize, and track all road users, from cars, buses, cyclists, electric scooters, and pedestrians, accurately predicting the time of arrival at an intersection. The company serves customers in Israel.</t>
  </si>
  <si>
    <t>Poder Justo, SAPI de CV is an internet company. It is a delivery-only grocery store chain. The company is an online supermarket serving the Latin American region.</t>
  </si>
  <si>
    <t>Object Software, Inc. doing business as Pace is the fastest-growing enterprise software companies are product-led and seller-accelerated. It pairs the efficiency of product-led growth with the efficacy of enterprise sales requires real-time customer visibility. It also equips sellers with relevant insights at the right time so it can spend time growing revenue, not combing through dashboards.</t>
  </si>
  <si>
    <t>InVenture Capital Corp. doing business as Tala is the operator of a loan application platform intended to offer digital and accessible financial services to people in need. The company's platform connects data points per customer to create an instant credit score for users who have no formal credit or banking history and delivers customized financial services, enabling customers to increase its limits and lower its interest rates over time and have enhanced choice and control.</t>
  </si>
  <si>
    <t>Biobot Analytics, Inc. is a company that develops technology for wastewater analysis. It offers a system to measure opioids and other drug metabolites in sewage to estimate consumption in cities. Its system can also measure infectious disease outbreaks, antibiotic resistance, nutrition, and exposure to environmental contaminants in populations. The company serves throughout the United States.</t>
  </si>
  <si>
    <t>Zilliz, Inc. is an AI-powered unstructured data analytics company. The company specializes in the development of open-source, AI-powered unstructured data analysis software, and is the initiator and primary contributor to the vector similarity search project Milvus.</t>
  </si>
  <si>
    <t>Carbon Direct Capital Management, LLC provides both scientific advisory services and investment capital to the carbon removal and utilization ecosystem. The company's advisory business works for clients to fulfill its carbon removal and utilization commitments. Its team of world-renowned carbon scientists has a nuanced understanding of the true risks and opportunities of emerging and mature carbon removal and utilization technologies.</t>
  </si>
  <si>
    <t>Nitra, Inc. is a developer of financial software designed for medical professionals. The company's platform offers software banking services, allowing clients to access a debit-backed credit card, accounting, and spend management software as well as get qualified loans.</t>
  </si>
  <si>
    <t>Curbside Technologies, LLC doing business as CurbWaste builds technology for the waste industry. The company is a modern software built to streamline operations and save money.</t>
  </si>
  <si>
    <t>Ion Wave Technologies, Inc. (IWT) is a web and Internet software development company that provides Web-based software applications for education, government, and private sector clients. The company's solutions include Enterprise Sourcing, a bid management solution that provides platform and tools to automate the bid process for professional procurement organizations; Contract Management module, which automates the procedural tasks and efforts related to contract agreements and supplier relations; and Electronic Procurement, a solution that directs spend to client's contracted suppliers by enabling an eCommerce shopping environment.</t>
  </si>
  <si>
    <t>HemaTerra Technologies, LLC and Champion Healthcare Technologies, Inc. doing business as InVita Healthcare Technologies, Inc. is a staffing agency for surgical services and emergency rooms. The company provides solutions for optimizing the supply chain performance of blood, plasma, tissue, and implants. Its platforms optimize supply chains by connecting data, simplifying processes, and providing visibility at both a regional and enterprise level.</t>
  </si>
  <si>
    <t>Oyster HR, Inc. is a company that develops an HR platform for distributed workforces. It enables companies to hire, manage payroll, and give local benefits to full-time employees. It serves within the area.</t>
  </si>
  <si>
    <t>PeakData AG developer of a big data analysis software platform designed to help pharmaceutical companies and healthcare professionals with AI-driven, actionable insights in the therapeutic area. The company's SaaS platform offers pharma companies the to learn more about physicians and improve agile targeting and segmentation, uses ai driven tools for big data analysis and web mining services, agile segmentation and targeting, expert mapping and profiling, digital activators, impact tracking, and more, enabling the healthcare industry to get insights. It serves people around Switzerland.</t>
  </si>
  <si>
    <t>Phenom People, Inc. is a purpose-driven company that delivers AI-powered talent experiences to global enterprises and develops a cloud-based talent relationship marketing solution (TRM) for companies to recruit candidates for job openings. It is a developer of a talent relationship marketing platform intended to help people to find jobs with a platform that aligns the objectives, priorities, and actions of candidates, recruiters, hiring managers, and talent acquisition leaders, enabling clients to hire efficiently for its teams.</t>
  </si>
  <si>
    <t>Citrine Informatics, Inc. is a computer software company. It offers materials science, machine learning, analytics, AI, artificial intelligence, chemicals, machine learning, materials, digitalization, and digital transformation. The company provides services to businesses and consumers within the California area.</t>
  </si>
  <si>
    <t>Sherpa Europe S.L. is a computer software company. The company uses state-of-the-art Privacy Preserving AI technology to research and develop AI products that enhance people's lives while protecting privacy. It offers its services to Erandio-Bilbao, Redwood City, and Madrid.</t>
  </si>
  <si>
    <t>AIBrain, Inc. is an artificial intelligence company that focuses on building AI solutions to support personal and social intelligence via smartphones and robotics. It offers agRe, an intelligent agent reasoning engine for developers to build intelligent agents for various applications, IRSP, an intelligent robot building software for developers at all levels, and an intelligent agent reasoning engine for developers to build intelligent agents for various applications.</t>
  </si>
  <si>
    <t>AEye, Inc. is a technology company that is engaged in the development of hardware, software, and algorithms that act as the eyes and visual cortex of autonomous vehicles. It company caters to automotive, trucking, smart infrastructure, logistics, and other sectors.</t>
  </si>
  <si>
    <t>Tempus Labs, Inc. is a technology company advancing precision medicine through the application of artificial in healthcare. It offers a genomic sequencing service and analyzes molecular and therapeutic data for physicians to make real-time decisions. It also enables physicians to make real-time, data-driven decisions to deliver patient care and, in parallel, facilitates the discovery, development, and delivery of optimal therapeutics. The company provides its services to its customers throughout the United States.</t>
  </si>
  <si>
    <t>Ascent Technologies, Inc. provides a cloud-based platform that helps financial services firms to keep businesses compliant. Its platform analyzes business activities, informs about potential compliance obligations, and assists in tracking and complying with relevant requirements.</t>
  </si>
  <si>
    <t>DigitalGenius, Ltd. is an IT company that develops a customer service automation platform designed to bring practical applications of deep learning and artificial intelligence into customer service operations. The company analyzes incoming messages, predicts meta-data, routes cases, provides agents with suggestions, and automates responses to increase the quality and efficiency of customer conversations across text-based communication channels like email, chat, social media, and mobile messaging, enabling companies to scale its customer service operations and live up to and exceed rising customer expectations. It serves people around the United Kingdom.</t>
  </si>
  <si>
    <t>DataVisor, Inc. designs and develops artificial intelligence software. The company also provides big data solutions that predict attack vectors among various users and accounts, as well as offers security, analytics, and infrastructure solutions for predictive threat management. It protects some of the largest organizations in the world from attacks such as account takeovers, and fake account creation.</t>
  </si>
  <si>
    <t>Moogsoft, Inc. is a software company. It develops a situation management and event management solution to detect and resolve anomalies across one's production stack. It offers Moogsoft AIOps, an information technology incident management system for IT operations and DevOps teams. The company's product includes an algorithmic clustering engine, probable root cause analysis, intelligent notifications, and a situation room. It serves businesses and customers across the country.</t>
  </si>
  <si>
    <t>Takt, Inc. develops a real-time personalization platform for consumer-based enterprises. It orchestrates physical and digital exchanges into one seamless journey. The company business is building lasting, trusted relationships between people and brands-and making it look easy</t>
  </si>
  <si>
    <t>Juvo Mobile, Inc. is a developer of mobile identity scoring software. It is designed to establish financial identities. It also serves clients across the country.</t>
  </si>
  <si>
    <t>Glint, Inc. is a provider of a real-time employee engagement platform designed to measure and improve employee retention rates. The company's employee engagement platform is an organization development platform that uses real-time people data to provide information about the organization's health, predicts risks, and prescribes actions thus helping enterprises to improve and facilitate an ongoing cycle of feedback and employees to feel heard and empowered to do its best work.</t>
  </si>
  <si>
    <t>Sight Machine, Inc. is a software company that offers a manufacturing data platform for plant data analysis. It provides tools for deep-dive analysis of historical information, searching for anomalous events and non-intuitive correlations. The company caters to paper and tissue, packaging, chemicals, food and beverage, automotive, and other industries.</t>
  </si>
  <si>
    <t>SlashNext, Inc. is a computer and network security company. The company specializes in cybersecurity, cyber-attack detection, and IT solutions. It serves clients throughout the country.</t>
  </si>
  <si>
    <t>Clear Labs, Inc. provides a food analytics platform. The company provides food manufacturers, suppliers, and retailers with transparency across the supply chains, as well as tests products for authenticity, gmo, contamination, gluten, heavy metals, allergens, antibiotics, hormones, nutrition, and pesticides. It analyzes the molecular contents of foods and ingredients, as well as provides data analytics and reporting to marketing, product management, and quality control teams.</t>
  </si>
  <si>
    <t>Uptake Technologies, Inc. is an internet company that provides industrial analytics SaaS. Its products include Fusion, an operational technology (OT) data store application; Radar, a configurable analytics tool; Fleet, software used for predictive maintenance; and Dealer, software for equipment dealers. The company caters to energy, manufacturing, metal and mining, transportation, defense, and other sectors.</t>
  </si>
  <si>
    <t>Signifo, Ltd. doing business as Webexpenses is a web-based software solution company that allows expense claims to be created and submitted online using web browsers and a credit card interface. It allows expenses to be populated with data from corporate credit cards; SMS Mobile, a feature that allows expense items to be submitted by text messages; and a multi-entity configuration ability that allows for corporate structures to be accommodated, as well as for customization on a company-by-company or division-by-division basis.</t>
  </si>
  <si>
    <t>Motus, LLC is a workforce management company that develops and distributes mobile workforce management solutions. It offers vehicle reimbursement and fleet, mobile, and global positioning system (GPS) solutions. It serves clients in the United States.</t>
  </si>
  <si>
    <t>Fyle Technologies Pvt., Ltd. is a global expense management software with happy customers spread across 83 countries. It offers an expense management platform. The company enables small businesses to have better control and visibility into employee spend by making it easy for employees to turn in receipts with a single click.</t>
  </si>
  <si>
    <t>Center ID Corp. doing business as CenterCard is a financial service company that makes business spending strategic, intelligent, and connected. Its corporate card program helps businesses achieve more by dynamically linking budget to strategy and spending.</t>
  </si>
  <si>
    <t>Nomentia Oy is a financial services industry that offers cloud-based payment gateway solutions. It facilitates online payments via credit debit cards, bank transfers, wallets, and more. The company also offers reconciliation for automating bank transaction processing, liquidity for financial data management, treasury, and cash management solutions to banks.</t>
  </si>
  <si>
    <t>Tradeshift Holdings, Inc. doing business as Tradeshift, Inc. is an IT Services and IT Consulting company. It offers a cloud-based digital b2b network and platform for spend management that transforms the way companies buy, pay, and work with suppliers. The company specializes in enhancing the invoicing, workflow, and supplier financing processes. It also brings various big and small companies together to transact, connect, and collaborate. It serves its services to consumers and businesses in its area.</t>
  </si>
  <si>
    <t>iPayables, Inc. is an internet invoice delivery service. The company offers electronic invoices, approval workflow, and payment solutions. It provides invoice works, which enables suppliers to enter the invoices through the Internet; and provides software-quality functionality, such as adding infinite lines, creating a new invoice from an existing invoice, customer-specific validations, robust dispute resolution, attachments, and audit history.</t>
  </si>
  <si>
    <t>DocuWare GmbH provides integrated document management solutions to small to mid-sized companies, government agencies, and departments. The company offers document management, accounting, sales, human resources, manufacturing and quality control, purchasing, and corporate-wide usage solutions. It serves finance, banking, insurance, service, distribution, media, government, transportation, manufacturing, healthcare, and education industries.</t>
  </si>
  <si>
    <t>Direct Commerce, Inc. is a paperless source-to-pay platform that delivers SaaS automation for B2B companies. It offers cloud-based automation services like discount management, order management, electronic data interchange integration, payment remittance, hosted imaging, and vendor management, enabling clients to get services for accounts payable, treasury, and procurement. The company provides its products and services to businesses globally.</t>
  </si>
  <si>
    <t>DataServ, LLC is a software as a Service (SaaS) enterprise content management firm that provides cloud-based document and process workflow automation solutions. The company provides SaaS-based solutions to automate accounts payable, accounts receivable, and human resource processes for businesses. It serves manufacturing, distribution, retail, construction, financial service, healthcare, energy, and other industries.</t>
  </si>
  <si>
    <t>Gaviti Akyl, Ltd. is a receivable collection management solution company that specializes in accelerating the accounts receivable process. Its system maps out the collection process to spot inefficiencies and improve the team's procedures.</t>
  </si>
  <si>
    <t>Emagia Corp. is a provider of an AI-Powered Digital Order-to-Cash Management (OTC) Platform that brings the combined power of Automation, Analytics, and AI to the Accounts Receivables. The company has a proven track record of helping many enterprises and shared services around the world to go digital, power up with AI, and gain the benefits of reducing credit risk, maximizing collections from receivables, reducing cash application costs, and optimizing the working capital cycles.</t>
  </si>
  <si>
    <t>Younium AB is a company developing a platform for running a subscription business. It includes subscription management, billing, financial reporting, and dashboards for B2B companies.</t>
  </si>
  <si>
    <t>Redocly, LLC is an OpenAPI documentation software used by thousands of companies worldwide. It provides a simple, OpenAPI spec-compliant way of delivering attractive, interactive, responsive, and up-to-date documentation that can be deployed anywhere, including integration into the existing continuous integration, and API lifecycle.</t>
  </si>
  <si>
    <t>Rebilly, Inc. is a subscription billing company creating software built to maximize customer lifetime value. It makes it easy for even the most complex businesses to get the most profit possible from every single customer.</t>
  </si>
  <si>
    <t>Opencell SAS develops an open-source software billing solution. Its software includes mediation, prepaid and postpaid ratings, invoicing, AR management, and reporting solutions. The company also offers subscription revenue management, convergent rating and billing, usage revenue management, real-time charging, recurring revenue management, subscription billing, open source and billing, and revenue management. It serves within the area.</t>
  </si>
  <si>
    <t>OneBill Software, Inc. is an end-to-end billing and revenue management platform that helps businesses to automate, optimize, streamline, and transform subscription billing and revenue operations to increase process efficiency, cash flow, and overall bottom-line growth. The company offers enterprise-class billing and revenue management software for all cloud-based businesses. It helps companies worldwide change how to sell and manage products and services through innovative billing and revenue management capabilities in the modern cloud economy.</t>
  </si>
  <si>
    <t>LogiSense Corp. is a software development company. It develops usage rating and billing software and solutions for telecommunications, hosted PBX and communications, the Internet of Things, communications service providers, and wireless, wireline, satellite, and broadband markets globally. The company offers licensed and/or Software-as-a-Service-based EngageIP solutions for telecom billing and OSS, converged billing and revenue management, wholesale Billing-as-a-Service, and machine-to-machine (M2M) rating and billing. It serves throughout the country.</t>
  </si>
  <si>
    <t>Gotransverse, LLC is a software development company that provides revenue management, rating, and metering, customer relationship management, subscriber management, product catalogs, rating engines, invoicing, payments, analytics, and dashboards. The company also offers conventional boundaries with disruptive product and service offerings. It serves in the United States.</t>
  </si>
  <si>
    <t>Fusebill, Inc. automates invoicing, billing, collections, and customer life cycle management solutions for subscription-based companies. The company manages the milestones of a subscriber's lifetime, including automated upgrades, downgrades, cross-sell and churn management.</t>
  </si>
  <si>
    <t>Client Connect, LLC doing business as Expedite Commerce develops solutions to help its sales and implementation teams Sell Faster, Deliver Sooner, and Bill Automatically. The company's Quote-2-Cash cloud software enables quick negotiated and rules-based selling and eCommerce across multiple channels and on any device.</t>
  </si>
  <si>
    <t>Cleverbridge AG operates a platform that provides e-commerce, recurring billing, and global payment processing solutions for digital goods, services, and SaaS companies. It offers services for software and cloud companies. The company serves customers worldwide.</t>
  </si>
  <si>
    <t>Cerillion plc designs and develops customer management systems. The company offers network asset management, billing operations, certification, digital transformation, cable, subscription, support, and maintenance services. It conducts its business worldwide.</t>
  </si>
  <si>
    <t>BluLogix, LLC is a subscription billing company. It provides cloud billing, SaaS billing, telecom billing, subscription billing, operational support systems, recurring billing, enterprise, cloud, IoT, monetization, data-enriched monetization, globalization, consumption billing, and usage billing. The company offers a digital economy through process automation, channels, and globalization.</t>
  </si>
  <si>
    <t>Billsby, Ltd. is a developer of subscription billing software designed to simplify revenue operations. The company's software offers checkout and payment services, dunning and retention, allowances, invoices, emails, account management, and other related services, enabling fitness or wellness businesses, government or municipalities, healthcare education businesses, media and entertainment businesses, and internet of things businesses to reduce PCI-DSS compliance burden.</t>
  </si>
  <si>
    <t>Vindicia, Inc. is a technology, information, and internet company that provides SaaS-based subscription billing and recurring revenue solutions to various brands across the globe. The company serves SaaS and services, OTT and entertainment, media and content, the Internet of Things, and other industries. Its solutions include Vindicia CashBox, a subscription billing platform to speed time to market and drive recurring revenue streams. The company serves companies, organizations, and business sectors worldwide.</t>
  </si>
  <si>
    <t>Greypoint, Inc. doing business as Convoy, Inc. is a trucking software company that develops digital freight network solutions. It offers a freight marketplace that uses machine learning, automation, and other software services to connect shippers and carriers. The company serves food and beverage, automotive, retail, oil and gas, manufacturing, paper, and other industries.</t>
  </si>
  <si>
    <t>Toucan Toco SAS is a Software Development company. It specializes in managing projects, data visualization, data reporting, and data analysis. The company serves clients globally.</t>
  </si>
  <si>
    <t>Targit AS is a business intelligence and analytics software company. It provides BI and analytics software and delivers easier ways to work with data that creates a real impact by curating actionable insights that lead to better and faster decisions to improve profitability, productivity, and competitiveness. It offers business intelligence, analytics, reporting, Navision, intelligent dashboards, ms SQL, analysis services, MS Dynamics, performance management, OLAP, business analytics, Axapta, business direction tools, social analytics, and big data. The company serves clients within the area.</t>
  </si>
  <si>
    <t>Panintelligence, Ltd. is a software technology company. The company offers an intelligence dashboard, a business intelligence application that allows users to access its data in real-time, as well as summarizes information held in multiple databases as a series of customizable and interactive charts, speedometers, and tables. It provides white-labeled, embedded business intelligence and analytics solutions for SaaS vendors. Its services are offered to SaaS vendors and other companies that specialize in data technology platforms.</t>
  </si>
  <si>
    <t>ThickStat, Inc. doing business as ConverSight.ai, Inc. is a developer of a natural language processing platform intended to converge the distance between humans and machines. The company's platform uses conversational modeling tools, endpoint analysis, and funnel optimization, enabling companies to eliminate the need for tedious report creation and reduce enterprise reporting costs. It serves clients internationally.</t>
  </si>
  <si>
    <t>Draup, Inc. is an enterprise decision-making platform for global CXO leaders in sales and talent domains. It combines machine learning with human curation to help organizations make data-driven strategic decisions. The platform is powered by machine-generated models, which are augmented by a team of analysts adding learning-based insights to provide a 360-degree transactable view of the sales and talent ecosystem.</t>
  </si>
  <si>
    <t>AG Labs, LLC doing business as AnswerRocket is an innovator in search-powered analytics. The company offers Big Data, Business Intelligence, Data Analytics, and Visualization. It is AI-powered analytics, providing enterprise-level businesses with an accessible, augmented solution. It serves customers across the globe.</t>
  </si>
  <si>
    <t>Inflection AI is an AI-first company, redefining human-computer interaction. Its recent advances in artificial intelligence fundamentally redefine human-machine interaction and will have the ability to relay thoughts and ideas to computers using the same natural, conversational language used to communicate with people.</t>
  </si>
  <si>
    <t>AppVine, Inc. doing business as Limelight is a software development company. It specializes in budgeting, rolling forecasts, sales forecasts, HR planning, capital planning, P&amp;L reporting packages, variance analysis, consolidations, external reporting, and XBRL. The company provides its products and services to customers worldwide.</t>
  </si>
  <si>
    <t>Float Financial Solutions, Inc. is a developer of an automated expense management platform designed to manage corporate cards, personal reimbursements, approvals, and invoices. The company's platform features virtual card generation for online spending, spending tracker and controller, accounting automation, and periodic integrated reports and insights, enabling employees and managers to keep track of expenses and stay within the budget.</t>
  </si>
  <si>
    <t>Aico Group Oy is a software development company. It provides faster, more accurate, and controlled financial closing with intelligent automation of account reconciliations, financial close tasks, manual journal entries, and requests such as manual invoices and payments. The company serves clients worldwide.</t>
  </si>
  <si>
    <t>Theai, Inc. doing business as Inworld AI is a stealth startup in AI and immersive realities/metaverse spaces. The company provides a developer platform for creating AI-powered virtual characters to populate immersive realities including the metaverse, VR/AR, games, and virtual worlds.</t>
  </si>
  <si>
    <t>Qloo, Inc. develops and provides an artificial intelligence platform that is available via an API for developers and companies to solve problems for companies in the tech, entertainment, publishing, travel, hospitality, and CPG sectors. The company offers a solution that provides custom data reports about the most correlated tastes, as well as demographic and geographic characteristics for any target audience powered by various cultural correlations. It also provides the power of personalization to individuals and developers.</t>
  </si>
  <si>
    <t>Rookout, Ltd. provides rapid production debugging solution which collects data on-demand from live code and pipelines it immediately to any destination, such as alerting and monitoring tools. The company simplifies the process and drastically cuts the time required to collect data, saving hours (sometimes days and weeks) of development and DevOps work.</t>
  </si>
  <si>
    <t>Solsten GmbH is a developer of a player analytics platform designed to provide players with information through deep psychological insights. The company offers user retention, facilitates sustainable monetization, develops entirely new games, and reaches untapped audiences, enabling players to find who loves the game, spend less on the development cycle and get the product to market faster.</t>
  </si>
  <si>
    <t>SmartMoving, LLC is a software company. It offers management software and customer relations management software. The company offers its products and services to moving and storage companies across North America.</t>
  </si>
  <si>
    <t>Talroo, Inc. is a Software Development company. It offers services such as providing a data-driven job advertising platform that reaches the candidates that need to build its essential workforce. It also delivers quality candidates by using application signals from its ATS and 1st-party profile matching technology to optimize the cost-per-hire goals. The company serves its services within the area.</t>
  </si>
  <si>
    <t>ERIN Technologies, Inc. is an internet company. It develops an employee referral platform and a mobile application. The company serves customers in the United States.</t>
  </si>
  <si>
    <t>Pequity, Inc. is a software development company. It develops all-in-one compensation platform helping leaders compete, attract and retain talent, at scale. The company's platform automates HR workflows from offers to promotions and transfers which helps companies save time, money, and talent.</t>
  </si>
  <si>
    <t>Nice Healthcare, LLC is a clinic that provides services through video visits and in-home visits. It offers services as any brick-and-mortar clinic including lab testing, x-ray, and ultrasound imaging, and check-ups. It serves clients in the United States.</t>
  </si>
  <si>
    <t>ModernLoop, Inc.  helps teams automate and streamline recruiting operations. It schedule interviews, resolve interview meeting conflicts, send day-of reminders, and coordinate interviewers so that companies can deliver the best candidate experience.</t>
  </si>
  <si>
    <t>Jobcase, Inc. operates a job seeker social network for the blue-collar workforce in the United States. The company provides lots of capabilities for job seeking and self-improvement, like access to jobs, an online profile and resume builder, important learning resources, and other great ways to help take action and create a better future. It focuses on people with non-traditional work backgrounds, including workers without degrees, on-campers with employment gaps, contractors, freelancers, and project-based workers.</t>
  </si>
  <si>
    <t>AllyIQ, Inc. doing business as Searchlight Technologies designs and develops a platform that provides the perspectives of people who have worked with candidates. It collects the resume of the candidate, then invites references to provide feedback, and then uses an algorithm to analyze and summarize the candidate's references.</t>
  </si>
  <si>
    <t>Workvivo, Ltd. is an employee communication platform designed to increase employee engagement and centralize internal communications. The company helps connect employees to the digital environment, to the organization, and to each other, ensuring employees feel included and valued. Its technology and services are designed specifically to foster a sense of community and belonging so that employees feel that work is valued and recognized.</t>
  </si>
  <si>
    <t>TrySparrow.com, Inc. operates as a Human Resources Service. It also specializes in SaaS, Software, Custom HR Solutions, Employee Administration, Payroll and Tax Administration, Risk Management, Human Resource Outsourcing, Human Resource Management, and more.</t>
  </si>
  <si>
    <t>LifeWorks, Inc. is a global leader in delivering technology-enabled solutions that help clients support the total well-being of the people and build organizational resiliency. The company offers employee assistance, human resource communication, community, physical wellness, reward and recognition, perk and saving, and analytics and insight solutions. It serves diverse types of customers worldwide.</t>
  </si>
  <si>
    <t>Joveo, Inc. is a provider of programmatic job advertising solutions for recruitment agencies, recruitment process outsourcing providers, and job boards. Its solution includes integrated campaign management and analytics tool, which helps companies to create insights about what sites, ads, and placements are working. The company serves clients within the country.</t>
  </si>
  <si>
    <t>Institutional Venture Partners (IVP) is a venture capital and growth equity firm. The company invests in promising and innovative companies within the consumer and enterprise sectors. It specializes in venture growth investments, industry rollups, founder liquidity transactions, and select public market investments.</t>
  </si>
  <si>
    <t>Myplanet Internet Solutions, Ltd. is a software studio. The company offers smarter interfaces to empower employees and engage with customers. Its line of business also includes web and mobile products for the Enterprise.</t>
  </si>
  <si>
    <t>Flybridge Capital Partners is a seed-stage venture capital firm. It specializes in investments in the start-up stage, seed stage, early stage, mid-stage, growth equity, and emerging growth companies. The company invests in privately held companies based in the United States, with a focus on New York and Boston.</t>
  </si>
  <si>
    <t>Whimsical, Inc. is a software company that develops cloud-based workplace collaborative design tools. It offers diagrams, wireframes, communication, collaboration, mind maps, flowcharts, sticky notes, visualization, documents, async, and projects. It serves customers in the United States.</t>
  </si>
  <si>
    <t>Appex Group, Inc. is a company that operates as a computer software company. The company is the home for the world's digital businesses built by the world's best entrepreneurs. It partner with the world's best mobile entrepreneurs invests in the apps and takes them to the next level</t>
  </si>
  <si>
    <t>OppScience SA provides a cognitive platform for customer relationship management (CRM) optimization. The company offers a customer matrix cognitive engine for CRM that integrates data from various internal systems together with data from external systems. It provides bee4sense business solutions that allow enterprises to leverage data within multiple contexts such as customer relationship management, person network management, product catalog management, and more.</t>
  </si>
  <si>
    <t>Expert.ai SpA is a company that designs and develops semantic technologies. The company offers semantic analysis products and services which include semantic and natural language text searches, text analytics, development and management of taxonomies and ontologies, categorization, data and metadata extraction, and natural language processing. It operates across the world.</t>
  </si>
  <si>
    <t>Orbital Insight, Inc. is a geospatial analytics company. It builds SaaS technology to understand what happens on and to the Earth with AI and machine learning. The company serves businesses and the government globally.</t>
  </si>
  <si>
    <t>Nauto, Inc. is a smart car network and technology company that provides an AI-based safety solution for commercial fleets. It offers an advanced driver assistance system (ADAS). The company caters to the computer software industry.</t>
  </si>
  <si>
    <t>Insilico Medicine HongKong, Ltd. develops artificial intelligence (AI) solutions for drug discovery, biomarker development, and aging research. It develops drug discovery engines that use deep learning for drug discovery, personalized healthcare, and anti-aging interventions. The company provides services to academia, pharmaceutical, and cosmetic companies.</t>
  </si>
  <si>
    <t>Blue River Technology, Inc. is an agriculture equipment company that specializes in developing computer vision and robotics technology for agricultural applications. Its technology identifies weeds and selectively kills unwanted plants. The company offers automation for agriculture, robotics, deep learning, sustainable agriculture, weed control, artificial intelligence, computer vision, and machine learning. It serves clients in the United States.</t>
  </si>
  <si>
    <t>Neurala, Inc. is a neural network software company. It develops deep-learning neural network software for robots, drones, self-driving cars, and intelligent devices that adapt to perform useful tasks. The company serves customers around the world.</t>
  </si>
  <si>
    <t>Osaro, Inc. is an artificial intelligence company that creates machine intelligence software that combines state-of-the-art perception. It offers automation solutions for computer and robotic systems driven.</t>
  </si>
  <si>
    <t>Clarifai, Inc. is an information technology and services company. It offers services like computer vision, natural language processing, and audio recognition. The company serves its services worldwide.</t>
  </si>
  <si>
    <t>Sixgill, LLC doing business as Plainsight, LLC streamlines vision AI for enterprises with new ways to analyze, share and benefit from valuable visual information. The company helps the worlds most innovative customers realize the potential of its data through smart, easy to use, effective solutions. Its intuitive, low-code platform gives every team across organizations the ability to build, manage, and operationalize solutions.</t>
  </si>
  <si>
    <t>Harver B.V. is a human resources, staffing, and recruiting company. It develops a recruitment platform and delivers solutions that enable organizations to hire and develop the right talent through assessments, video interviews, scheduling, and reference checking. The company provides its services to its customers globally.</t>
  </si>
  <si>
    <t>Vicarious FPC, Inc. is an artificial intelligence company that uses computational to develop general intelligence. It offers solutions such as kitting, palletizing, packaging, and wall-picking. It uses an algorithmic architecture to get human-level intelligence in language, and motor control, and to focus on visual perception problems such as recognition, segmentation, and scene parsing, enabling robot manufacturers to build robots with intelligence levels and task ability. The company provides its products and services across the country.</t>
  </si>
  <si>
    <t>AI Creativity, LLC doing business as CopyAI, Inc. is an AI-powered digital ad copy that saves time and increases conversion rates. It was built for brand strategists, copywriters, and digital marketers who create Google and Facebook ad campaigns.</t>
  </si>
  <si>
    <t>Anyword is a developer of content optimization software designed to bring tailor-made social context to individual website visitors. The company's software provides a marketing platform that uses natural language processing algorithms that unlock audience insights using artificial intelligence and data science, enabling clients to create stories and promote content distribution and optimization. Its platform employs advanced text-mining technology and a database of historical content performance to help publishers, retailers, and brands find audiences.</t>
  </si>
  <si>
    <t>CleanRobotics, Inc. is a mission-driven startup that is reinventing the way think about recycling across the globe. It has built an autonomous system, called TrashBot, that makes recycling affordable for businesses and profitable for recycling plants.</t>
  </si>
  <si>
    <t>icoaching GmbH doing business as Typewise AG is a secure and intelligent human-machine interface starting with the keyboard. The company doesn't require suspicious permissions on phone and all data stays on the device. It gets rid of typos and enjoy the best typing experience to ever had with it which is the keyboard app for iOS and Android.</t>
  </si>
  <si>
    <t>Commitly GmbH is a technology, information, and internet company. It offers a cloud-based cash flow management web app taking out the pain of financial management for small companies. It is easy and intuitive and no online accounting tool is required. The company synchronizes bank transactions. The company serves clients in the area.</t>
  </si>
  <si>
    <t>Morado App Sas is building technology to disrupt the beauty industry. It provides Free shipping, online support, Secure payments, and Payment against delivery.</t>
  </si>
  <si>
    <t>Spectinga, Ltd. is a firm that runs online-only auctions for heavy equipment traders. It offers a good way to sell equipment to the trade at the right price, for buyers and also offers an easy way to buy and used machinery entirely online.</t>
  </si>
  <si>
    <t>Verta, Inc. builds software infrastructure to help enterprise data science and machine learning (ML) teams develop and deploy ML models. The company enables anyone to streamline the data science and ML workflows and deploy models into production faster while ensuring real-time model health.</t>
  </si>
  <si>
    <t>Syntiant Corp. is a technology company. It provides cloud-based machine-learning solutions and offers products such as chips and hardware and software models. It serves in the USA.</t>
  </si>
  <si>
    <t>Mosaic ML, Inc. is an open-source deep-learning library purpose-built to make it easy to add algorithmic methods and compose them together into novel recipes that speed up model training and improve model quality. The company Improves the efficiency of neural network training with algorithmic methods that deliver speed, boost quality and reduce cost.</t>
  </si>
  <si>
    <t>ArthurAI, Inc. is a platform that monitors the productivity of machine learning models. The company focuses on monitoring, measuring, and optimizing AI to drive results and offers scalability and a research-led approach to development. It serves within the area.</t>
  </si>
  <si>
    <t>Heartex, Inc. doing business as HumanSignal is a computer software company. It offers a data labeling and annotations tool for building accurate and smart AI products. The company offers its services in San Francisco, California, United States.</t>
  </si>
  <si>
    <t>Seldon Technologies, Ltd. is a developer of an open-source machine learning platform designed to help data scientists add intelligence to organizations. The company's open-source machine learning platform deploys real-time machine learning recommendations and predictions, enabling data scientists to speed up the process of data interpretation and prototyping algorithms and models, which in turn improve business KPIs. It serves clients in the area.</t>
  </si>
  <si>
    <t>Mantis Innovation Group, LLC is a technology-driven firm. It provides proprietary software and data analytics to improve facility performance and reduce costs for customers across the globe. The portfolio of companies is merging smart energy procurement with facility asset management to empower businesses to make profitable, and sustainable decisions.</t>
  </si>
  <si>
    <t>Deci AI, Ltd. is a software company. Its deep learning platform enables data scientists to transform AI models into production-grade solutions on any hardware, crafting the next generation of AI for enterprises across the board. The company provides a proprietary optimization technology for profound learning practitioners that complements other techniques like pruning, quantization, and NAS, accelerating deep neural network inference on any hardware while preserving accuracy.</t>
  </si>
  <si>
    <t>Comet ML, Inc. is a software development company. It specializes in developing tracking devices such as datasets, code changes, experimentation history, and production models. The company offers its services in the United States.</t>
  </si>
  <si>
    <t>Castle Global, Inc. doing business as Hive is a company that operates in the computer software industry. It provides cloud-based AI solutions for understanding content. It offers pre-trained AI models for content tagging and intelligent search. The company serves clients throughout the United States.</t>
  </si>
  <si>
    <t>Iterative, Inc. is a Software Development Company. It builds DVC, CML, MLEM, Studio, and other developer tools for machine learning. The Company specializes in data science, machine learning, developer tools, data management, and continuous integration. It serves its clients in the United States.</t>
  </si>
  <si>
    <t>EdgeImpulse, Inc. is a computer software company. The company's platform makes the process of building, deploying, and scaling embedded ML applications easy, enabling developers to create intelligent devices through easy collection of real sensor data, live signal processing from raw data to neural networks, testing, and deployment to any target device. It offers its services in the B2C, B2B, and SaaS spaces in the semiconductor market segments.</t>
  </si>
  <si>
    <t>Owkin, Inc. is a life science technology company involved in developing federated learning solutions for medical research activities. It provides solutions such as data connect, data enrichment, outcome prediction, patient identification, virtual staining discovery, and full-stack services. The company serves clients across biotechnology, medical research, pharmaceutical, and other related industries.</t>
  </si>
  <si>
    <t>Arize AI, Inc. is the watcher, troubleshooter, and guardrail on deployed AI. The company's platform is able to monitor, troubleshoot, and explain AI models. Its industry includes Artificial Intelligence, Machine Learning. It offers a platform that explains and troubleshoots production AI. It serves clients globally.</t>
  </si>
  <si>
    <t>Data Gravity, Inc. doing business as  Anomalo, Inc. provides easiest way to validate and document all of the data in data warehouse without writing a single line of code. It specializes in information technology and services.</t>
  </si>
  <si>
    <t>OpenAI OpCo, LLC is an AI research and deployment company. It conducts research and implements machine learning. The company serves clients across the United States.</t>
  </si>
  <si>
    <t>AI21 Labs, Ltd. is a developer of AI-based software intended to understand and generate natural language. It specializes in developing AI systems with the capacity to understand and generate natural language. It also captures real intelligence and rephrases writing to say exactly what is meant, enabling customers to understand, analyze, and visualize abstract knowledge structures. The company provides its services to its clients within the area.</t>
  </si>
  <si>
    <t>TonicAI, Inc. is to create mock data that preserves key characteristics of secure datasets so that developers, data scientists, and salespeople can work conveniently without breaching privacy. The company offers data that is modeled from a client's production data to help tell an identical story in the client's testing environments. It creates safe, synthetic versions of data for use in software development and testing.</t>
  </si>
  <si>
    <t>ChangeJar Technologies Pvt., Ltd. doing business as Jar is an App-based saving and gold investment platform that allows users to buy and sell gold assets through online platforms. It allows users to save money by taking spare change from online transactions and automatically investing it in digital gold.</t>
  </si>
  <si>
    <t>Quantyzd, Inc. doing business as Sofy.ai is a no-code test automation platform that enables end-to-end testing from the CI/CD pipeline on real devices. It provides cloud-based testing as a service platform that any application developer (iOS Android Windows) can upload the package and it gets tested by a Machine Learning powered BOT. The company serves its services throughout Bellevue, Washington, United States.</t>
  </si>
  <si>
    <t>Madalos, LLC doing business as Defendify, Inc. is a developer of a cybersecurity platform designed to mitigate and defend against cyber threats for small businesses. The company platform offers information about health grades, alerts, reports, recommendations, products, services and understands the sections of improvement with a cybersecurity tool that enables businesses to maintain data privacy.</t>
  </si>
  <si>
    <t>Kevala, Inc. is a data and analytics company. It specializes in combining proprietary analytics with grid mapping. Its solutions include integrated grid planning, electrification of transportation, project siting, electrification impacts study, carbon accounting, and cyber security &amp; privacy. The company's customers include utilities, developers, regulators &amp; government, and transportation innovators.</t>
  </si>
  <si>
    <t>OroraTech GmbH is a software development company. It provides thermal intelligence and wildfire solutions from space for a sustainable earth. The company serves clients throughout the country.</t>
  </si>
  <si>
    <t>Agora Real Estate Technologies, Ltd. is a computer software company. It offers investment management software with features such as an investor portal, CRM, fundraising, investor reports, and distributions via ACH transfers. The company provides its services to businesses and clients nationwide.</t>
  </si>
  <si>
    <t>Soma Capital Management, LLC invests in technology companies. It is a fund built by entrepreneurs for entrepreneurs. The company has a deep Rolodex of CEO-level relationships with some of the brands in the world and makes strategic introductions for portfolio companies.</t>
  </si>
  <si>
    <t>Horkos, Inc. doing business as Privy is a software developing company. It offers privacy tooling for the Web3 platform designed to integrate sensitive user data into products securely. The company's platform utilizes simple APIs to manage user data off-chain, enabling a unified experience across user wallets. It serves businesses and customers within the area.</t>
  </si>
  <si>
    <t>First Base, Ltd. is a mixed-use developer specializing in placemaking and urban regeneration. The company has partnered with some of the world's leading investors including Blackstone, Morgan Stanley, JP Morgan Chase, and Co, and Starwood Capital.</t>
  </si>
  <si>
    <t>Landing Platform, LLC doing business as Landing is a membership network company. It offers a subscription model for the apartment rental experience. The company serves clients around the States.</t>
  </si>
  <si>
    <t>Cresicor, Inc. doing business as Vividly is a trade promotion management (TPM) software built by and for the consumer-packaged-goods industry (CPG). It specializes in Software Development.</t>
  </si>
  <si>
    <t>Omni Analytics, Inc.  is the only BI platform that combines the consistency of a shared data model with the freedom of SQL.</t>
  </si>
  <si>
    <t>Modulate, Inc. creates customizable voice skins for games and uses machine learning to make voice completely customizable. Its voice skins will be available through select platforms via Modulate's real-time software development kit (SDK).</t>
  </si>
  <si>
    <t>SAIF Advisors, Ltd. doing business as SAIF Partners, Ltd. is a private equity and venture capital firm specializing in incubation, seed, startup, early-stage, Series A, late-stage, maturing startups, middle market, emerging growth, growth capital, buyout, and special situations investment in the Fintech sector. The company invests in publicly listed companies that are undervalued.</t>
  </si>
  <si>
    <t>Opendoors Fintech Pvt., Ltd. doing business as Namaste Credit, Inc. is India's first online marketplace for loans. It makes the entire business loan process better and more transparent with the help of technology. It creates an innovative, technology-focused B2B loan marketplace and comes to know that the efficiency of credit facilitators (the channel partners like loan agents, CAs, CFAs, and wealth managers is the key to making the business loan value chain better and more productive.</t>
  </si>
  <si>
    <t>Yardstik, Inc. is a developer of a screening and certification management system based in Minneapolis, Minnesota. The company offers for any tech platform to integrate and offer a native background screening.</t>
  </si>
  <si>
    <t>Stax Health, Inc. doing business as WeRecover is a technology company that has built a database of treatment programs and a matching algorithm that shows people's individualized treatment options. It provides a transparent search engine service for addiction treatment resources. The company offers its services to individuals seeking treatment for addiction.</t>
  </si>
  <si>
    <t>Vectice, Inc. offers data science management software. The company offers drive knowledge, collaboration, and traceability to increase ROI and lower the risk of Enterprise AI initiatives. It is a product and technology-first company and invests heavily in product development, design, and engineering.</t>
  </si>
  <si>
    <t>Treeswift, Inc. is a natural resource management company. The company utilizes robotic and machine learning technology to build forestry tools.</t>
  </si>
  <si>
    <t>Swiftshift, Inc. provides SaaS-based workforce management tools. The company offers a dashboard that includes profiles with skills and qualifications, features to send shift messages, scheduling publishing through SMS, email, or mobile app, and scheduling reports. It optimizes the use of labor ensuring the best employee is put in front of the customer.</t>
  </si>
  <si>
    <t>Stellar Pizza is a robotic pizza restaurant. It uses cutting-edge technology and advanced robotics to create an automated, touchless machine that bakes delicious pizza from scratch in under five minutes.</t>
  </si>
  <si>
    <t>Envexergy, Inc. doing business as RealBlocks is a technology provider. It delivers online access to alternative investments. The company serves investors and advisors worldwide.</t>
  </si>
  <si>
    <t>Revv Up, Inc. is building the future of automotive service centers with software that will understand and optimize operations at new car dealerships. It focused on providing elegant solutions to the outdated and underserved auto market.</t>
  </si>
  <si>
    <t>Trendly, Inc. doing business as Rebag is a retail company that specializes in buying and selling designer bags, watches, and jewelry. It provides a wide range of luxury products from top brands such as Chanel, Gucci, and Louis Vuitton. The company offers its products to its customers globally.</t>
  </si>
  <si>
    <t>Principly, Inc. doing business as Backer is a social savings platform that helps people create tax-free 529 accounts for children, provides investment guidance, and allows family and friends to contribute with ease. It makes it easy for parents to invest tax-free for education with robust financial support from family and friends. The company keeps parents on track toward savings goals and helps build a community of moral and financial support for future college graduates across the nation.</t>
  </si>
  <si>
    <t>Lentil AI, Inc. doing business as Pulse is focused on communications and workplace productivity. It gives distributed teams a new sense of presence so everyone stays connected either separated by locations, time zones, or all the rest.</t>
  </si>
  <si>
    <t>PreNav, Inc. is an information technology company that provides drones, LiDAR, 3D analytics, and computer vision. The company offers its services within the area.</t>
  </si>
  <si>
    <t>Picnic Corp. is a provider of cybersecurity services intended to protect data from social engineering. The company offers cybersecurity services, enabling the protection of people and companies against the threat in cyber today such as phishing scams, ransomware, impersonation, identity theft, malware, and elder fraud.</t>
  </si>
  <si>
    <t>OPT Industries, Inc. invents material systems to design and manufacture products at the micron scale. The firm is using vertically integrated machinery, software, and design expertise and provides customers with precision-engineered products at high volumes and with shortened lead times.</t>
  </si>
  <si>
    <t>Near Space Labs, Inc. is a technology company that provides aerial imagery and earth observation solutions. It offers an autonomous robot that produces imagery with customizable capture abilities. The company serves clients throughout the area.</t>
  </si>
  <si>
    <t>Revelstoke Security, Inc. is the first low-code, high-speed security orchestration, automation, and response platform built on a unified data layer. It radically simplifies security orchestration, automation, and response (SOAR), so security teams can work faster, smarter, and more effectively. The company empowers analysts to stop threats fast and gives security leaders a clear picture of the business impact of security operations.</t>
  </si>
  <si>
    <t>Molekule, Inc. is an air hygiene technology company that manufactures air pollution control equipment. The company offers indoor air purification systems that break down harmful microscopic pollutants like allergens, mold, bacteria, viruses, and airborne chemicals. It serves customers around the world.</t>
  </si>
  <si>
    <t>Medchart, Inc. doing business as Marble a partner in shaping the way people interact with health data. It provides wide coverage and makes sense of all the individual requirements data networks have.</t>
  </si>
  <si>
    <t>Kryptowire, Inc. provides software assurance tools for mobile application developers, analysts, enterprises, and telecommunication carriers. It offers assurance and anti-piracy tools, marketplace security analytics, and mobile brand protection. The company also provides mobile application security analysis tools, antiâpiracy technologies, mobile app marketplace security analytics, and Enterprise Mobility Management (EMM) solutions.</t>
  </si>
  <si>
    <t>Koxa Corp. is an API platform. The company securely connects accounting software — like NetSuite, Workday, Sage Intacct, Microsoft Dynamics BC, as well as vertical specific solutions — to corporate bank accounts in order to massively simplify the vendor payment and data reconciliation processes. It also serves its services throughout the area.</t>
  </si>
  <si>
    <t>Knapsack, Inc. is a category-defining platform to design, develop, document, deploy, and scale design system. It empowers ambitious product teams to build pattern-based applications from reusable design and code, resulting in better products shipped faster, efficient and happy teams, consistent experiences for users, and - best of all - more time for working on the next big idea.</t>
  </si>
  <si>
    <t>One Million Metrics Corp. doing business as Kinetic is an industrial analytics company that develops devices for preventing workforce injury. It develops a wearable device for material handling workers that monitor and analyzes its lifting posture and provides notifications when that posture becomes unsafe. Its device monitors various lifting postures ranging from dead-lifts to shoulder raises and anything in between, diagnoses problems, and receives actionable insights.</t>
  </si>
  <si>
    <t>JustiFi Technologies, Inc. is a developer of a payment system intended to provide end-to-end payment processing. The company's platform utilizes technology to intelligently qualify, route, and optimize each transaction to lower the effective rate for business customers, thereby enabling clients to reduce charges on financial transactions.</t>
  </si>
  <si>
    <t>Iron Ox, Inc. is an agriculture technology company that operates autonomous robotic greenhouses. It develops the food system using plant science, machine learning, and robotics to provide leafy greens and culinary herbs such as lettuce, butterhead lettuce, kale, basil, and chives. The company provides its services to the global climate through food, grown renewably, using technology.</t>
  </si>
  <si>
    <t>Full Stack Media, Inc. doing business as Inverse is a media company that targets a millennial male audience. The company searches out emerging ideas, new technologies, and simmering trends, as well as fearless innovators, designers, and thinkers. It serves innovators, designers, and thinkers.</t>
  </si>
  <si>
    <t>Inpher, Inc. is a cryptographic secret computing technology company. It is designed to protect data while being processed. The company's technology offers privacy-compliant analytics that address new laws and features including management, searches, and sharing of encrypted content without revealing any information about the data and the content to an untrusted server, enabling businesses to keep data private, secure, and distributed. It serves the area.</t>
  </si>
  <si>
    <t>HitRecord.org, Inc. is an operator of an online community intended to bring together artists around the world to collaborate on creative projects of all kinds. The company's platform creates television, digital entertainment, and branded content that has been seen on every platform ranging from Snapchat to the World Series, enabling artists to collaborate with other artists.</t>
  </si>
  <si>
    <t>Hamsa Pay, Inc. is the world's first Smart, X-border Trade DeFi network. The company provides solutions for the B2B e-commerce payments market. It focused on finance and providing deep-tier trade financing to supply chains in APAC and LATAM.</t>
  </si>
  <si>
    <t>Swerv Technologies, LLC doing business as Gridwise, Inc. is a computer software company. It develops and operates a peer-to-peer driver intelligence mobile application for rideshare drivers. The company's software solution enables drivers to receive events and end-time updates, real-time alerts, and airport demand data, and maintain a driver taskbar. It offers its products and services to clients across the USA.</t>
  </si>
  <si>
    <t>FairClaims, Inc. is the most efficient, cost-effective online dispute resolution platform for enterprises. The company provides companies with a suite of online tools like mediated chat and video arbitration, to help the company and its customers move on much more quickly.</t>
  </si>
  <si>
    <t>Espresa, Inc. is a web portal and mobile application company. It offers reimbursements, lifestyle spending accounts (LSA), rewards, recognition, well-being and fitness, and events management. The company provides its services to clients around the world.</t>
  </si>
  <si>
    <t>Enigma Technologies, Inc. is a software development company. It provides operational data management and intelligence solutions. It serves small and medium businesses.</t>
  </si>
  <si>
    <t>Descartes Labs, Inc. is a geospatial intelligence company specializing in building a data refinery for satellite imagery. It provides a platform that includes DataHub, a data refinery and processing engine; Innovation Lab, a research and development platform for exploring data and developing models; and Enterprise Accelerator, a scalable infrastructure for the deployment of operational models into production environments. The company offers onboarding and consulting, data science consulting, and custom solutions. It caters to agriculture, consumer goods, mining and metals, defense and intelligence, civilian agencies, and scientific programs.</t>
  </si>
  <si>
    <t>Orchid Health, Inc. doing business as Coa is a mental fitness company. It specializes in providing therapy, mental fitness classes, and community. The company serves customers in the United States.</t>
  </si>
  <si>
    <t>Clovers AI, Inc. is an intelligent interview solution that enables recruiters and hiring teams to collaborate on hiring decisions, reduce unconscious bias, and benefit from real-time interview feedback and coaching all while delivering an exceptional interview experience. The company believes a fair, equitable, and consistent interview process is the key to hiring the best candidates.</t>
  </si>
  <si>
    <t>Cleary Technologies, Inc. is a software development company. It builds tools for some of the biggest companies in Silicon Valley. The company personalized work experience throughout the entirety of the employee lifecycle aligned to an organization's culture and business objectives.</t>
  </si>
  <si>
    <t>Bolster, Inc. is a software company that offers a learning-powered fraud prevention platform protecting the worlds leading brands from counterfeit activity. The company builds AI and ML technology to protect regular citizens from bad actors on the internet. Its favorite brands from technology to eCommerce use its software to detect and take down threats that might attack its customers, employees, or partners. The company serves brand companies and business sectors worldwide.</t>
  </si>
  <si>
    <t>Blue Lava, Inc. is a security company. It is a developer of a security program management platform intended to help clients manage the critical business function of security. The company offers its services nationwide.</t>
  </si>
  <si>
    <t>Axle, LLC offers door-to-door ground transportation for long-distance trips. It creates the easiest alternative to driving long distances while reducing the number of cars on the road. The company  provides affordable and comfortable access to long-distance transportation.</t>
  </si>
  <si>
    <t>Aliro Technologies, Inc. doing business as Aliro Quantum is a startup that has built a platform for developers to code more easily for quantum environments. It provides services like access to multiple QC hardware vendors and devices via an intuitive GUI as well as REST API, quantum circuit and hybrid workflow visualization and debugging tools, cross-compilation between high and low-level languages and hardware-specific optimizations, enabling developers to optimize its code and put it into quantum-ready language.</t>
  </si>
  <si>
    <t>Akua, Inc. develops a cloud-based secure gateway platform designed to offer services for intermodal cargo containers that provide in-transit visibility of goods and shipments across the globe. The company's Internet-of-things (IoT) gateway platform Akua_Trak, provides secure, persistent environmental monitoring and tracking services, enabling customers to enhance operating effectiveness and efficiency, minimize loss from theft, damage, or other spoilage and optimize the value of goods.</t>
  </si>
  <si>
    <t>PowerToFly, Inc. operates in the Human Resources industry. It develops a talent management platform designed to recruit. The company also offers virtual recruiting events, job fairs, and summits. The company serves within its area.</t>
  </si>
  <si>
    <t>Casetext, Inc. is an AI legal research technology for litigators, helping researchers find cases. It operates as a public legal research tool and online community. The company provides an open online searchable database of legal documents annotated by attorneys and experts. It serves customers within the area.</t>
  </si>
  <si>
    <t>SimpleHealth Ventures, Inc. doing business as andros is to offer the healthcare industry's first singular solution that combines rich data and algorithms to power provider network management. It digitally transforms provider network management and helps healthcare organizations build and manage the strongest provider networks imaginable with the nation's richest resource of provider data.</t>
  </si>
  <si>
    <t>Bowery Capital Management, LLC is a venture capital firm specializing in seed, start-up, and early stage investments. The firm seeks to invest in companies with a focus on B2B technology, marketing, software, and enterprise solutions. It serves in United States.</t>
  </si>
  <si>
    <t>Perma Security, Inc. doing business as Opal secures the identity perimeter for modern enterprises. The company's platform allows security teams can prioritize risk, delegate management across the company, and measure impact across security, productivity, and compliance.</t>
  </si>
  <si>
    <t>Chain.io, Inc. developer of a logistics integration. The company designs a supply chain that reduces complexity and allows for configuration connections, enabling users to purchase orders, bookings, advanced shipment notices (ASNs), and invoices with a simple point-and-click interface. It serves Logistics Service Providers, Shippers, and Software Providers.</t>
  </si>
  <si>
    <t>Shef, Inc. develops an online food marketplace designed to offer home-cooked dishes. The company's platform permits users to choose a chef, select home-cooked dishes, and get to delivered anywhere, enabling home chefs to find nearby customers and customers to get access to a healthy, homemade meal at an affordable price. It serves is customers throughout the area.</t>
  </si>
  <si>
    <t>Therapymatch, Inc. doing business as Headway is an operator of a mental healthcare system intended to help users have access to affordable healthcare. The company operates a virtual network of therapists that accept insurance and provide video or in-person sessions booked completely online, helping mental healthcare providers to expand practices and individuals to save money on mental health sessions. It specializes in mental health care, insurance, therapist, and health condition.</t>
  </si>
  <si>
    <t>Aktify, Inc. is a conversational collective intelligence engine that delivers human conversations better than humanly possible. The company helps organizations understand the truth about why leads aren't progressing in the sales funnel.</t>
  </si>
  <si>
    <t>Dogpatch Shipping, Inc. doing business as Bearing, Inc. is an AI company in the field of streamlining shipping operations, the first major application of deep learning algorithms to analyze vessel fuel economy and offer services for optimizing shipping routes. It has developed solutions that outperform the industry's traditional solutions that are manually intensive and, therefore, expensive.</t>
  </si>
  <si>
    <t>ThreatX, Inc. is a web application and API protection platform. It offers managed services covering threat hunting, 24/7 technical support, incident response, consulting, and custom countermeasures. It serves customers around the globe.</t>
  </si>
  <si>
    <t>Incredible Health, Inc. is a developer of an online recruitment platform designed to help medical candidates find and get recruited by healthcare organizations. The company allows hospitals to sign up and create profiles, can browse candidates, send personalized interview requests to candidates, and can hire them. It also allows job seekers to create profiles with interests, location preferences, and experience and can compare multiple offers and choose the preferred job.</t>
  </si>
  <si>
    <t>DriveNets, Ltd. is a fast-growing software company that builds networks like clouds. It develops software solutions for communications service provider networks. The company offers Network Cloud, a software-centric routing infrastructure that provides a routing stack, data-path control, central management capabilities, and interfaces to third-party tools through standard northbound interfaces.</t>
  </si>
  <si>
    <t>First Resonance, Inc. is a technology company that develops software. The company offers integration, product development, and other services and caters to the defense and commercial sectors. Its factory operating system accelerates manufacturing and tracks parts and processes from prototype to full-scale production. It also serves and offers its services within the area.</t>
  </si>
  <si>
    <t>Explo, Inc. develops data management software for users to easily explore, manipulate, and visualize data. The company allows any person to explore, analyze, and visualize data with a simple, point-and-click interface.</t>
  </si>
  <si>
    <t>VelocityEHS Holdings, Inc. is a computer software company. It offers services such as ESG and the VelocityEHS Accelerator Platform. It provides its services to enterprises and organizations globally.</t>
  </si>
  <si>
    <t>HyperTrack, Inc. is a software development company. The company offers cloud-based logistics technology data applications for planning, assignment, fulfillment, and location tracking solutions, shipping services, and consulting services. It offers its services to the transportation and logistics sectors.</t>
  </si>
  <si>
    <t>EquityBee, Inc. is a venture capital and private equity company. It helps startup employees get the money needed to exercise stock options before expire. The company offers its services within the area.</t>
  </si>
  <si>
    <t>Rarified Atmosphere, Inc. doing business as Atmosphere TV is an entertainment provider. It is a streaming TV service for businesses, offering original, audio-optional TV channels. The company then provides services to clients throughout the country.</t>
  </si>
  <si>
    <t>Yellowfin International Pty., Ltd. is a company developing a platform for business intelligence and analytics. It offers solutions for software developers, enterprise IT, data scientists, and other teams providing products such as dashboards, automated business monitoring, data visualization such as charts and tables, data discovery software, and more. The company caters to healthcare, education, government, retail, finance, and other industries.</t>
  </si>
  <si>
    <t>Puzzle Financial, Inc. is a developer of a financial infrastructure platform intended to enhance speed, trust, and confidence in making financial decisions. The company's platform provides financial data in a real-time and smarter infrastructure along with providing advisory from venture capitalists, entrepreneurs, and other higher executives, enabling startups to enhance and upscale financial performance.</t>
  </si>
  <si>
    <t>Fathom Applications Pty., Ltd. develops a tool that enables businesses to facilitate management reporting and financial analysis. The company offers an easy-to-use management reporting and financial analysis tool, which helps assess business performance, monitor trends, and identify improvement opportunities. It also provides a suite of in-depth analysis tools and metrics which help see exactly how well the business is performing.</t>
  </si>
  <si>
    <t>MainStreet Work, Inc. is a financial platform that helps startups and small businesses discover and claim tax credits and government incentives. It identifies and claims government incentives, tax credits, deductions, and stimulus funds for startups and SMBs. The company´s platform scans payroll and accounting systems to match federal, state, and local tax credits, in addition to managing legal workflows, to help clients save money and time.</t>
  </si>
  <si>
    <t>Vertex U.S. Holdings, Inc. doing business as VertexOne is a software development company. Its services include utility billing, payment processing, resident care, energy management, and utility expense payment services, continued service expense recovery, rent billing and online payment processing solutions, leasing website development, and sub-metering installation and maintenance. The company provides services to clients globally.</t>
  </si>
  <si>
    <t>Hazeltree Fund Services, Inc. is a financial services industry. It provides innovative cloud-based treasury solutions to investment management firms, delivering enhanced transparency, liquidity, improved performance, and risk mitigation. It serves these sectors: hedge funds, asset managers, private equity, real estate investment, pensions and endowments, infrastructure, and service providers.</t>
  </si>
  <si>
    <t>Sidetrade SA is a software company. It provides artificial intelligence solutions for customer payment automation and also offers augmented revenue and order, credit risk management, payment intelligence, analytics, and other solutions. The company serves clients globally.</t>
  </si>
  <si>
    <t>Upflow, Inc. is a software company building a payment platform for B2B businesses. Its platform also saves time: automates the matching of the incoming payments and unpaid invoices; saves money: systematically follows up on the customers' unpaid invoices and gains insights: real-time, snapshot view of the customer exposure and analytics shared within the team (finance, sales, executive).</t>
  </si>
  <si>
    <t>Sitemate Services Pty., Ltd. operates a SaaS platform that enables companies in the industries to streamline projects, teams, forms, and photos. It provides streamlined document creation and management, tracking and recording, daily work and collaboration, and reporting and analytics. The company serves clients within the area.</t>
  </si>
  <si>
    <t>Plotly Technologies, Inc. is an information technology and services company. It is a company that is a data science and AI provider that creates and deploys interactive web apps in any programming language. The company offers Dash Enterprise, the data app platform for Python that enables organizations to develop and deploy apps in a scalable, managed environment. It specializes in data visualization, graphing, dashboards, predictive analytics, machine learning, data analysis &amp; exploration, scientific modeling, classification, image processing &amp; computer vision, advanced analytics, and business intelligence. It provides services to its clients and business consumers globally.</t>
  </si>
  <si>
    <t>Beacon Technologies, Ltd. is a software development company that specializes in providing platforms for logistics and trade finance. The company offers services, including global ocean, truck, and air freight, plus warehousing, customs, financing, and insurance. It serves customers in the United Kingdom.</t>
  </si>
  <si>
    <t>Deep Cognition, Inc. is a software company. It provides artificial intelligence development platforms and business solutions. The company provides its services to clients throughout the United States.</t>
  </si>
  <si>
    <t>Nautilus Labs, Inc. is a technology company that offers decarbonization of the ocean supply chain. It develops a platform that provides analytical solutions for maritime transportation. It caters to companies operating gas carriers, tankers, container ships, bulk carriers, and roro. It serves New York, Singapore, London, Paris, Athens, and Bangalore.</t>
  </si>
  <si>
    <t>Knime AG provides open-source enterprise solutions and services. The company offers KNIME Desktop, an Open-source platform for integrated data access, data mining, statistics, visualization, and reporting; KNIME Professional, which provides support for all KNIME features and priority bug fixes through a commercial agreement and KNIME Team Space that offers shared workflow store, shared data space and shared meta nodes. It specializes in the development, data analysis and consulting, and training services.</t>
  </si>
  <si>
    <t>Qubole, Inc. engages in developing a cloud-based data platform for analyzing and processing data sets. The company's data service platform also simplifies the provisioning, management, and scaling of big data analytics workloads using data stored on Amazon Web Services, Google Compute, or Microsoft Azure infrastructure.</t>
  </si>
  <si>
    <t>Explorium, Ltd. is a software company. Its platform is able to extract the most relevant features and power superior machine learning models by dynamically integrating a company's internal data with thousands of external sources. The company serves Israel and United States.</t>
  </si>
  <si>
    <t>Peltarion AB provides a collaborative and graphical cloud platform used for developing, managing, and deploying deep learning systems at scale. It builds a platform that makes AI accessible, affordable, and reliable for everyone.</t>
  </si>
  <si>
    <t>Wire Swiss GmbH provides a secure messenger and collaboration platform. It also designs and develops a communications application that enables users to write, talk, and share pictures, music, and videos with people on iOS, Android, and OS X phones, tablets, and desktops.</t>
  </si>
  <si>
    <t>Lang API Co. doing business as Rutter, Inc. is a developer of a unified application programming platform designed to read and write data from e-commerce storefronts. The company's platform provides a uniform way to interact with store data across most of the major retail e-commerce platforms, making it easy for businesses to read and code orders, and manage products and customers from any storefront.</t>
  </si>
  <si>
    <t>Penfold Savings, Ltd. is a financial service company. It offers an auto-enrolment platform for employers and assists its users in tracking pensions. The company provides its services to clients in the area.</t>
  </si>
  <si>
    <t>xFarm srl is a tech company focused on the digitization of the agri-food sector, providing innovative tools that can support farmers and stakeholders in the management of its businesses. It offers apps for farm management, connected sensors, support in digital transformation projects, algorithms applied to agriculture, and training activities for the whole sector.</t>
  </si>
  <si>
    <t>Project Healthy Minds Corp. is a collective of creatives, entrepreneurs, musicians, inventors, academics, problem solvers, business leaders, and socially-minded everyday change-makers dedicated to building a more supportive world. It is a new millennial-driven startup non-profit focused on tackling one of the defining issues of the generation: the mental health crisis.</t>
  </si>
  <si>
    <t>Mercell Holding AS operates as a holding company. The company provides software as a services (SaaS) platform for electronic submission of public tenders, as well as tender alerts to suppliers. It serves customers worldwide.</t>
  </si>
  <si>
    <t>ReMatter, Inc. is a Software Development company. It builds the operating system for the scrap metal recycling industry. The company serves its clients throughout the United States.</t>
  </si>
  <si>
    <t>CareHarmony, LLC seeks to improve the patient experience and clinical outcomes by providing compassionate, whole-person care coordination services. The company  is a provider of technology-enabled care coordination services for chronic disease management.</t>
  </si>
  <si>
    <t>Guggenheim Partners, LLC is a financial service company that provides asset management services. It provides investment banking and capital markets services which include advisory, financing, sales and trading and research services, investment consulting services, and insurance services. It serves clients worldwide.</t>
  </si>
  <si>
    <t>North Beam, Inc. is the developer of a marketing intelligence system designed to provide DTC brands with a holistic view of the customer journey. The company's system uses first-party data tracking and machine learning technology across multiple devices and platforms to offer insights about the customer journey and ad spend, enabling clients to accurately attribute and forecast its digital marketing efforts to increase conversion and revenue.</t>
  </si>
  <si>
    <t>Deepnote, Inc. is a company that provides a collaboration platform for data scientists. The company builds a data science notebook that makes data science teams productive. It has also fully compatible with Jupyter but adds real-time collaboration and easy deployment.</t>
  </si>
  <si>
    <t>V7, Ltd. is to accelerate understanding of the natural world through machine vision. The company's perception technology enables laboratories to measure events that account for the majority of irreproducibility cases, affecting almost half of the preclinical trials. It creates deep learning models to learn to perform life sciences experiments and double the pace of critical scientific research.</t>
  </si>
  <si>
    <t>RapidMiner, Inc. is a software development company. It provides a suite of products that allow data analysts to build new data mining processes and set up predictive analysis. The company offers its services to businesses.</t>
  </si>
  <si>
    <t>Dataloop, Ltd. provides a data management and annotation platform that streamlines the process of preparing visual data for machine and deep learning. Its platform is also a one-stop shop for generating datasets from raw visual data which includes data management environment, intuitive annotation tool with semi-automation annotation capabilities and data QA, and debug tools.</t>
  </si>
  <si>
    <t>SuperAnnotate AI, Inc. is a developer of artificial intelligence-based annotation software designed to annotate, train, and automate a computer vision pipeline. The company offers tools and robust software to scale image and video annotation projects, streamlined collaboration and quality management, and integrate computers using programming SDKs, enabling clients to create well-performing training models and helping to compile, organize, and annotate the data.</t>
  </si>
  <si>
    <t>ATeams, Inc. is a developer of a team formation platform designed to help companies adapt and build tech in areas outside of its core competencies. The company's platform is an invite-only community of independent tech talent with diverse expertise and backgrounds that help companies to pivot its product and adapt to new methods of monetization by building to share and team up on meaningful missions, enabling clients to quickly connect and form a full-stack team.</t>
  </si>
  <si>
    <t>WizeHire, Inc. is a month-to-month online recruiting service that streamlines the hiring process and provides the best candidates for the job. The company offers an online recruiting service that fuses recruiting software with the personal service of a hiring coach to help find the best candidates for the job. It makes hiring great people easy for small businesses.</t>
  </si>
  <si>
    <t>Osmind, Inc. is a healthcare technology company that develops an electronic health record platform for treatment-resistant mental health. It offers software and clinical insights for mental health that enables patient engagement, remote monitoring, and data-driven decision-making solutions. The company serves doctors, mental health researchers, and patients.</t>
  </si>
  <si>
    <t>Anrok, Inc. is the modern sales tax solution for SaaS businesses. The company enables finance leaders to easily monitor, calculate, and remit tax across any financial stack.</t>
  </si>
  <si>
    <t>Ternary, Inc. is a group of agile advocates and DevOps experts with combined decades of experience operating cloud environments and building products for the largest consumer and enterprise companies in the world. It offers intuitive software that naturally encourages the right behaviors through the shared understanding and democratization of data.</t>
  </si>
  <si>
    <t>SuperOps, Inc. is a developer of services automation (PSA) and remote monitoring and management (RMM) platforms. It offers client management, asset management, patch management, alert management, policy management, intelligent alerting, security management, quote management, reporting, and other features. The company serves clients within the area.</t>
  </si>
  <si>
    <t>Prevedere, Inc. is a software development company. It provides predictive analytics technology and solutions based on econometric modeling. The company offers to serve clients globally.</t>
  </si>
  <si>
    <t>Clockwork Technologies, Inc. provides real-time financial models and cash flow forecasts for small businesses. The company offers AI-powered software to help plan, predict, and manage cash flow and finances.</t>
  </si>
  <si>
    <t>Greenbaum Projections, Inc. doing business as OnPlan is a modular financial platform that helps businesses perform budgeting, forecasting, KPI tracking, dashboarding, benchmarking, and more. The company's platform allows for better visibility, greater transparency with its team, and more effective benchmarking. It targets a wide variety of industries and small to medium-sized companies worldwide, serving diverse types of customers.</t>
  </si>
  <si>
    <t>Stratify Technologies, Inc. is a real-time and collaborative budgeting and forecasting solution that enables companies to adopt a next-generation continuous planning model. Its users can analyze past financial and operational performance, directly compare it to the assumptions that underlie the budget, and leverage Stratify-generated insights to identify performance anomalies.</t>
  </si>
  <si>
    <t>Place Technology, Inc. is a computer software company. It specializes in developing applications that modernize and simplify outdated business processes. The company serves clients across the world.</t>
  </si>
  <si>
    <t>Vara Technologies, Inc. doing business as Vareto, Inc. is a developer of enterprise software intended to improve business outcomes. The company offers an operating system software, helping finance and executive teams to make better, faster decisions.</t>
  </si>
  <si>
    <t>Pixel Paddock, LLC doing business as Float is a company that operates in the software development industry. The company specializes in providing resource scheduling software. It provides services to customers globally.</t>
  </si>
  <si>
    <t>Nextworld, Inc. provides an enterprise cloud development platform and applications built on that platform. The company offers a modern Enterprise Applications Platform that delivers the agility, speed, and intelligence required for businesses to thrive in the digital era. It fast-tracks digital transformation by enabling companies to innovate both now and into the future.</t>
  </si>
  <si>
    <t>Nasdaq Private Market, LLC is an online marketplace. The company provides a secondary market trading venue for issuers, brokers, shareholders, and prospective investors of private company stock. It serves customers in the United States.</t>
  </si>
  <si>
    <t>Piper Sandler &amp; Co. is a company that operates as an investment bank and asset management firm that serves corporations, private equity groups, public entities, non-profit entities, and institutional investors in the United States and internationally. The company's capital markets segment offers investment banking and institutional sales, trading, and research services for various equity and fixed income products.</t>
  </si>
  <si>
    <t>Houlihan Lokey, Inc. is an investment bank serving corporations, institutions, and governments. The firm advises on mergers and acquisitions, financial restructurings, mezzanine financings, divestitures, and acquisition financings. It offers services in the areas of portfolio valuation, transaction opinion, intellectual property, financial reporting, real estate valuation, and dispute resolution. It serves corporations, institutions, and governments worldwide.</t>
  </si>
  <si>
    <t>Cover Whale Insurance Solutions, Inc. is an InsurTech and national leader in Trucking as a wholesaler and general agent for A.M. A-rated carriers. It is Specialized and experienced underwriters who provide competitive rates, and service, along with a cutting-edge E-platform with a full suite of self-service capabilities.</t>
  </si>
  <si>
    <t>Allocations Fund Administration, LLC is a technology company building a private equity &amp; venture capital economy. The company offers Asset Management, Finance, Financial Services, FinTech, Funding Platforms, Software, and Venture Capital.</t>
  </si>
  <si>
    <t>TypTap Insurance Co. is an insurance company that provides quality flood insurance without the hassle. It offers private market-admitted stand-alone flood policies for single-family homes in the state of Florida, and with its online platform customers can get a flood insurance quote.</t>
  </si>
  <si>
    <t>Multi Service Technology Solutions, Inc. (MSTS) doing business as TreviPay is a transaction management company. It provides billing and payment solutions. The company offers specialized credit card services to the trucking, sea, and air clientele, including the United States government.</t>
  </si>
  <si>
    <t>SunFire, Inc. is a developer of a cloud-based technology platform intended to provide supplement plans. The company's platform provides Medicare Advantage, prescription drug, and Medicare supplement plan quoting and enrollment services for health planners and brokers, including both call centers and field marketing organizations, enabling businesses to operate efficiently.</t>
  </si>
  <si>
    <t>Praedicat, Inc. is a computer software company. It develops software for property and casualty insurance industries. It offers liability catastrophe models. The company improves the underwriting and management of liability catastrophe risk by providing science-based risk analytics. It offers its products and services to clients nationwide.</t>
  </si>
  <si>
    <t>Citi Ventures, Inc. harnesses the power of Citi to help people, businesses, and communities thrive in a world of technological change. The company offers financial assistance, analysis, and advice through investors, corporations, and consultants to startup companies.</t>
  </si>
  <si>
    <t>LendingPoint, LLC is a company that operates a financial technology platform and provides financing origination solutions for its eCommerce and point-of-sale partners, lending institutions, and consumers. The company provides e-commerce platforms, merchants, and other service providers with one-stop buy now, pay later financing solutions to convert more customers. Its fraud prevention, risk, and asset management algorithms are used to create financing opportunities across the credit spectrum.</t>
  </si>
  <si>
    <t>LeaseLock, Inc. provides lease guarantor services for renters through the online application. The company eliminates the need for a cosigner and grants instant lease approval and helps landlords in reducing vacancy rates.</t>
  </si>
  <si>
    <t>DaySmart Software, Inc. is a software development company that develops business management software designed to handle the distinctive needs of the spa industry. It offers integrated business management software and payment processing services, including appointment booking, employee scheduling, client communication, and payment acceptance. It helps small and medium-sized businesses simplify operations, automate critical business functions, save valuable time, and increase revenue. The company serves all throughout the country.</t>
  </si>
  <si>
    <t>Column National Association is a technology-focused bank that simplifies financial services. The company offers services like holding customer deposits, processing bank-to-bank transfers, running wire transfers, and lending.</t>
  </si>
  <si>
    <t>Bestow, Inc. is an insurance service company offering term life insurance that is accessible and affordable to families. It provides digital life insurance solutions. The company serves insurance solutions for businesses of all sizes, across any channel.</t>
  </si>
  <si>
    <t>FVRVS, Ltd. doing business as Fundamental Surgery provides training, simulation, and education using virtual and mixed reality in the medical and communications markets. The company's MultiMR and FeelRealVR platforms allow healthcare practitioners a new safe, measurable, and repeatable level of involvement with medical procedures as well as a compelling new way to explore patient anatomy and showcase clinical advances. It works with pharmaceutical companies to combine virtual and mixed reality with haptic feedback using its 'FeelRealVR' platform to create simulated surgical procedures to help educate and train healthcare professionals.</t>
  </si>
  <si>
    <t>DayZero Software, Inc. doing business as Superblocks is a blockchain providing open-source accessible tools. It connects Smart Contracts with Cloud Computing to make the world a more awesome place. The company is founded on the concepts of decentralization and the empowerment of users.</t>
  </si>
  <si>
    <t>F Prime, Inc. doing business as F-Prime Capital Partners is a venture capital firm. It specializes in incubation, seed, and growth capital investments. The firm invests in therapeutics, medtech, and health IT and services worldwide.</t>
  </si>
  <si>
    <t>Openly, Inc. is an insurance company that specializes in premium home insurance sold through independent agents. The company is proud to offer innovative, comprehensive homeowners insurance, wrapped in modern convenience. It arms agents with the tools necessary to serve up a world-class customer experience.</t>
  </si>
  <si>
    <t>Aclaimant, Inc. is a software company that develops an enterprise incident reporting system designed to help businesses manage workplace incidents and insurance. It offers a risk reduction platform designed to save time and money on workplace incidents and insurance. The company provides its services to its clients in the United States.</t>
  </si>
  <si>
    <t>Avvir, Inc. is an information technology company. It provides construction teams with control through its automated risk analysis platform. The company serves businesses across North America, Europe, and Japan, and includes customers such as AECOM, Related, Columbia, and DPR.</t>
  </si>
  <si>
    <t>Avenir Management Co., LLC doing business as Avenir Growth Capital is a New York-based private investment firm focused on growth equity opportunities. It invests exclusively behind operators with the vision and grit to leverage tectonic shifts to transform industries. The company offers services to investment firms backing category-defining companies.</t>
  </si>
  <si>
    <t>Carta Solutions SA doing business as Carta Worldwide, Inc. provides transaction processing, and payment technologies and services. The company provides digital gifts and offers a platform for consumer engagement and product innovation and issuing solutions for a payments environment that empowers the consumer, corporate, and custom solutions. It offers cloud-based payments and host card emulation, tokenization, and value-added services, such as digital offers, loyalty, and stored value solutions.</t>
  </si>
  <si>
    <t>KnowBe4, Inc. is the provider of the world's largest security awareness training and simulated phishing platform that helps manage the ongoing problem of social engineering. The company provides a platform for security awareness training, enterprise and customer awareness programs, and other related modules, as well as security, domain spoof tests, weak passwords, and training tools. It serves clients in the area.</t>
  </si>
  <si>
    <t>Unlearn.AI, Inc. is a research service for clinical trials company. The company brings together a team of experts across pharma, MedTech, machine learning, and business who share a vision of using machine learning and biostatistics to improve clinical trials for the benefit of patients and sponsors. It also provides a scientifically-sound method for using deep learning and historical patient data to improve clinical trials. Its services are offered to medical industries.</t>
  </si>
  <si>
    <t>Fancy Hands, Inc. provides assistant services and provides solutions for businesses and developers in the United States. The company offers tools, official software development kits, and third-party software development kits for developers. It allows businesses to expense reports, create target lists, find contact info, and data entry and research, calling, scheduling, purchases, and concierge assistance.</t>
  </si>
  <si>
    <t>TCG Digital Solutions, LLC offers domains, technology, consulting services, solutions and frameworks and offshore knowledge centers. The company helps its customers build the modern enterprise leveraging the power of analytics, digital sourcing, continuous delivery and customer centricity by maximizing economies of scale in terms of talent, skillsets and infrastructure, to deliver greater value to its customers.</t>
  </si>
  <si>
    <t>Zenlayer, Inc. is a network and service company that provides SDN-based technology. It designs and develops a global connection platform consisting of bare metal cloud, SD-WAN, and edge computing services worldwide.</t>
  </si>
  <si>
    <t>Mascon Global, Ltd. (MGL) is a global information technology services company that develops applications software and provides highly specialized technology services. The company's services include Enterprise Resource Planning, Enterprise Applications Integration, Communications Technologies, Business Intelligence and Data Warehousing and Quality Testing Services.</t>
  </si>
  <si>
    <t>TriWire Engineering Solutions, Inc. offers broadband installation services in the United States. The company offers broadband fulfillment services, including engineering and service consultation, underground construction, home or commercial networking, call center support and dispatching, and warehousing for subscriber inventory, as well as installation of video, voice, and data technologies.</t>
  </si>
  <si>
    <t>Elisity, Inc. is solving the challenge of securing access to enterprise assets and enterprise data in the complex modern world of blurring enterprise boundaries and mobile workforces. The company's team is made up of experienced entrepreneurs with deeply technical backgrounds in enterprise networking and security with the world's largest, and most security-conscious organizations. It has introduced a unified policy and identity-based access solutions powered by AI.</t>
  </si>
  <si>
    <t>Talenya, Inc. develops and operates a crowdsourcing solution for talent. Its solution includes an artificial intelligence and machine learning-enabled platform, that identifies people with a fingerprint on the Web, collects information from multiple sources, and matches the profile of people to potential jobs.</t>
  </si>
  <si>
    <t>Graphiant, Inc. is a Silicon Valley-based provider of next-generation Edge services. The company offers next-generation networking technologies and enables businesses to transform across many of industries. It has developed the Network Edge, an as-a-Service solution that provides connectivity between the enterprise WAN, hybrid cloud, network edge, customers, and partners.</t>
  </si>
  <si>
    <t>EdgeQ, Inc. is an information technology company that specializes in the field of 5G chip systems. It is pioneering converged connectivity and AI that is fully software-customizable and programmable. The company provides its products and services to clients globally.</t>
  </si>
  <si>
    <t>MCA Connect, LLC is an information technology &amp; services company. It focused on the sale and support of Microsoft Dynamics software solutions. The company offers dynamics AX implementation services, including AX implementation, concept and architecture analysis, business process consulting, application consulting, implementation consulting, lean manufacturing techniques, education and training, and business intelligence. It serves customers in the United States.</t>
  </si>
  <si>
    <t>Alianza, Inc. is a software development company. It powers voice, communications, cloud meetings, and texting solutions for service. The company provides its services to the cable broadband, fiber-to-the-home (FTTH), internet service provider (ISP), managed service provider (MSP), satellite broadband, and telco broadband (ILECs and CLECs) sectors.</t>
  </si>
  <si>
    <t>FS Tech Pte., Ltd. is a communication systems integrator and optical solutions provider. It offers solutions to build, connect, protect, and optimize optical infrastructure. The products the company offers include switches and optics, integrated cabling infrastructure, and OTN equipment, designed for installation in data centers, cloud computing, metro networks, and access network to connect a range of devices.</t>
  </si>
  <si>
    <t>GenXComm, Inc., provides an interference cancellation technology designed to maximize the use of the available spectrum. The company's technology helps in cellular network deployments to cope with new wireless devices, rapidly increasing data demands on the networks, and full-duplex or simultaneous transmission and reception of signals in the same channel and reduces the latency and improving network adaptability and security, enabling customers to access interference-free high-bandwidth adaptive networks.</t>
  </si>
  <si>
    <t>TruU, Inc. is a new cybersecurity startup company creating products and services that establish and verify identity, moving beyond password-based authentication. The company's converged security platform is the industry's first system to leverage AI, biometrics, and user behavior to provide a trusted user identity that can seamlessly migrate across digital and physical mediums.</t>
  </si>
  <si>
    <t>Hwy Haul Labs, Inc. reduces carbon footprint by reducing unnecessary empty miles. It uses the latest technology and innovative software to ensure that offers the best solution to both truckers and shippers, Utilizes machine learning and advanced data analytics. The company provides the best-optimized shipping truckload service.</t>
  </si>
  <si>
    <t>Crowdbotics Corp. is a software development company that helps technical and non-technical teams build apps for businesses. It offers digital transformation development, business intelligence, and analytics, secure sensitive data, website design, and more. The company offers its services to healthcare, technology, education, finance, government, and other sectors.</t>
  </si>
  <si>
    <t>Flex Technology Group (FTG) is a company that provides customized office technology solutions for national and regional companies. It focuses on print, document management, document production, and managed IT solutions, representing industry suppliers such as Canon, Ricoh, Konica Minolta, HP, Lexmark, and various software solutions.</t>
  </si>
  <si>
    <t>Options Technology, Ltd. is an information technology company. It offers financial technology managed services, hedge fund technology, and information technology infrastructure solutions. The company provides managed platforms, co-location, application, security services, options advisory, and financial data center solutions. It serves its services to its clients globally.</t>
  </si>
  <si>
    <t>TMGcore, LLC is a blockchain technology company. It develops innovative intellectual property and operational standards in the form of hardware, software, and custom capital assets, supporting traditional cryptocurrency mining technology, global blockchain stability, growth, and long-term sustainability. It offers its services in the area.</t>
  </si>
  <si>
    <t>codemantra U.S., LLC is a computer software company. It develops and provides cloud-based technology platforms for publishing companies to compose, store, and distribute content and metadata and offers production services that include design, development, composition, digital conversion, and collaboration at the content level, at the project level, with third parties, and with digital warehousing, which enables third-party collaboration and metadata management, as well as leveraging a distributed cloud-based infrastructure that enables file transfers globally between employees, suppliers, vendors, and distributors. The company offers its services to its clients globally.</t>
  </si>
  <si>
    <t>SimVentions, Inc. is an employee-owned defense contractor focused on developing, integrating, and transitioning new technology to its country's warfighters. The company offers modeling and simulation, software development, program management, system engineering, and cyber security engineering services. It serves clients in the States of Virginia and Washington.</t>
  </si>
  <si>
    <t>InComm Agent Solutions, Inc. (IAS) provides real-time transaction processing services for service providers, utilities, and wireless carriers. The company's platform offers a single solution for dealers and agents to manage various needs, including traffic, inventory, transactions, and payment processing. Its Web-based virtual payment system connects to any broadband Internet connection; and automated self-service kiosks, which accept credit card, debit card, cash, and check payments; and integration with various billing platform.</t>
  </si>
  <si>
    <t>Rimes Technologies Corp. is an enterprise data management company. The company is also a financial managed data services and investment intelligence provider, offering services to the investment management community. The company uses its proprietary technology, an internal team of data management experts, and relationships with its data partners to source, validate, and configure market data in line with customer needs, ensuring superior data quality and reliability, reduced internal costs, and increased operational flexibility. The company serves its clients across the country and globally.</t>
  </si>
  <si>
    <t>Spencer Technologies, Inc. provides IT networking and point of sale configuration solutions to restaurants, retailers, and hospitality companies in the. It offers to configure/stage/depot, rollout, and deployment, on-site and break-fix maintenance, project management, voice/data/video fiber cabling installation, telephony/converged systems, and payment terminal installation/configuration/support services.</t>
  </si>
  <si>
    <t>Enavate, Inc. is an information technology and services company. It is a consulting company that offers tools and plug-ins on Microsoft CRM and Microsoft Dynamics 365. The company focuses on enterprise software. It offers a full range of services including implementation, migration, maintenance, support, and development for Microsoft Dynamics enterprise clients, ISVS, and vars worldwide. It provides services to its clients and business consumers.</t>
  </si>
  <si>
    <t>Kingsmen Software, LLC is a software development company. The company offers Kingsmen SDAAS, cloud solutions, product discovery, and technical due diligence. It offers its services to customers throughout the area.</t>
  </si>
  <si>
    <t>Mighty Group, Inc. is a provider of business software and financial solutions. The company offers cloud-based investment tools and on-demand services. It serves clients within the area.</t>
  </si>
  <si>
    <t>WinWire Technologies, Inc. is a technology and consulting company. It offers services that include cloud platform migration, application modernization, data platform and analytics, AI, machine learning, product engineering, modernization, and collaboration platform migration. The company provides its services to customers across the United States.</t>
  </si>
  <si>
    <t>Trayt, Inc. is a mental health care company. It provides enterprise software for the healthcare sector to improve diagnosis and treatments in patients with brain-based disorders. The company serves patients within the area.</t>
  </si>
  <si>
    <t>Drivestream, Inc. is a management and IT consulting firm. It offers cloud services implementation, on-premise to cloud business process migration, Oracle HCM cloud services, Oracle ERP cloud services, Oracle enterprise performance management cloud services, PeopleSoft, and business intelligence analytics. The company provides its services to its clients in the United States and India.</t>
  </si>
  <si>
    <t>zOS Global, Ltd. doing business as OpenZeppelin is a developer tool that performs security audits for distributed systems that power multimillion-dollar economies. It conducts security audits for the Ethereum Foundation, Coinbase, and other leading organizations in the space.</t>
  </si>
  <si>
    <t>Medrio, Inc. is the global leader in eClinical software and services used in decentralized, hybrid, and traditional clinical trials. The company offers a blockchain engagement technology platform that delivers electronic data capture, supply management, analysis, security, and compliance solutions for clinicians and patients as well as provides consulting services. It serves customers worldwide.</t>
  </si>
  <si>
    <t>ZeOmega, Inc. is a computer software company. It offers software care management, healthcare managers, and treatments. The company provides its services to customers in the country and other surrounding areas.</t>
  </si>
  <si>
    <t>Vision Technologies, Inc. is an information technology solution provider. It is a national and global systems integrator, provides IT services and solutions for commercial and federal clients. The company offers its products and services to consumers and businesses globally.</t>
  </si>
  <si>
    <t>Fortress Technology Solutions, Inc. provides a redefining property management software. The company provides real-time transparency into property performance with a user-friendly interface. Its platform also supports managers and owners with an easy-to-use and informative dashboard, in-system training for employee onboarding, data storage, and real-time automated reporting.</t>
  </si>
  <si>
    <t>Safehub, Inc. is an IT system data services company. It provides software solutions. The company designs and develops a platform that offers real-time risk and damage assessment of buildings, as well as manages insurance programs and supports crisis management. It serves customers across the States.</t>
  </si>
  <si>
    <t>Loftware, Inc. is a software company specializing in enterprise labeling and artwork management solutions. The company offers cloud solutions, end-to-end solutions for life sciences, SAP labeling, and Oracle labeling. It also caters to life sciences, manufacturing, food and beverage, retail, automotive, consumer products, and apparel sectors.</t>
  </si>
  <si>
    <t>BlockApps, Inc. develops and delivers development platform for building and deploying Ethereum blockchain applications. The company offers blockchain applications, blockchain trainings, blockchain hackathons, enterprise innovative technology, blockchain, STRATO, ethereum, blockchains as a service, dapp, and decentralized applications.</t>
  </si>
  <si>
    <t>Strivacity, Inc. is a developer of customer registration and multi-factor authentication software intended to connect brands with customers. The company's software offers privacy and consent management control services, and customer and market insights, and easily integrate with existing customer management and marketing solutions. It enables businesses to quickly add identity access management to any customer-facing applications.</t>
  </si>
  <si>
    <t>Appvance, Inc. develops web and mobile web application performance solutions. The company provides Appvance Enterprise, a software and services platform that deliver web and mobile web application performance services. It offers training, and support, application performance certification, integration development, and on-site and online training services to large enterprises worldwide.</t>
  </si>
  <si>
    <t>Brain Technologies, Inc. is a developer of an artificial intelligence technology designed to reinvent human-computer interaction. The company's technology is free to use for general purposes with an understanding of complex human needs and individuality, enabling users to connect naturally and personally with services, products, and information.</t>
  </si>
  <si>
    <t>Virtasec, LLC doing business as Deepwatch, Inc. provides intelligence-driven managed security services to minimize, detect, and rapidly respond to perpetually evolving cyber-attacks and threats against organizations. The company also develops a cloud SecOps platform that offers services for servers, endpoints, web, cloud, authentication, and network.</t>
  </si>
  <si>
    <t>SiMa Technologies, Inc. is an industrial automation company. It offers products such as; mlsoc, mlsoc boards, palette software, palette edgematic, developer portal, and github. The company offers its products to smart vision, robotics &amp; industry 4.0, drones, automotive, healthcare, and government sectors.</t>
  </si>
  <si>
    <t>Prasaga, Ltd. offers advanced distributed ledger technology standards that power individual sovereignty and decentralized marketplaces. It created a Smart Asset driven, permissionless blockchain solution that delivers consistent security and throughput.</t>
  </si>
  <si>
    <t>Boston Illiquid Securities Offering Network, Inc. (BISON) is a financial services company. It's  technology disrupts the way data is collected, analyzed, and reported in private markets. The company specializes in Analytics, Business Intelligence, Data Visualization, Financial Services, FinTech.</t>
  </si>
  <si>
    <t>Hit Labs, Inc. doing business as Bubble develops and operates Picjoy, an intelligent organizing photo library application. The company organizes user's collection, quickly locates pictures when  needed, and collects information surrounding the picture such as the date, season, weather condition, holiday, possible event, nearby landmarks.</t>
  </si>
  <si>
    <t>EvaCodes is a full-stack custom software development company with development center in Ukraine, Kyiv. The company provides development services of web and mobile solutions, dedicated team, R and D Office.</t>
  </si>
  <si>
    <t>Stavvy, Inc. is a computer software company. It offers a digital mortgage vendor platform that serves mortgage banking. It allows it to seamlessly and securely communicate and access vendor data and deliverables without fragmentation or exposure to unnecessary risk and also empowers it to leverage the power of web conference technology to conduct virtual closings, and meetings in real-time, enabling clients to maintain compliance and reduce complexity. The company provides its services to its clients across the country and internationally.</t>
  </si>
  <si>
    <t>Skedda Pty., Ltd. is an operator of a global space management and scheduling platform. The company's product serves customers across multiple verticals including workplace, academic, studio, and athletic settings with functionality including floor plan visualizations, space booking, and management, utilization reports, and analytics, as well as integrations with key workplace tools like Microsoft365 and Google Workspace, enabling users with automated space management and save resources like time and money.</t>
  </si>
  <si>
    <t>Bastiat Partners, LLC provides thoughtful, value-added investment banking advisory services to a selected group of clients. The company connects clients to an emerging class of investors (primarily family offices) who are looking to bypass the traditional PE, Growth Equity or VC structure to make direct investments.</t>
  </si>
  <si>
    <t>Vista Point Advisors, LLC is an investment banking company. It offers strategic planning, consolidations, reorganization, mergers and acquisitions advisory, capital raising, fairness opinions, valuation services, M&amp;A, and capital raising advisory services. The company provides its services to clients in the area.</t>
  </si>
  <si>
    <t>JPMorgan Chase &amp; Co. is a financial services company. It offers investment banking and financial services for consumers and small businesses. The company serves clients in New York, United States.</t>
  </si>
  <si>
    <t>Centerview Partners, LLC is an independent investment banking and advisory firm. The firm provides advice on mergers and acquisitions, financial restructurings, valuation, and capital structure to companies, institutions, and governments.</t>
  </si>
  <si>
    <t>Spurrier Capital Partners, LLC is a technology focused investment bank. Its services include mergers and acquisitions including buy and sell side, cross-border, and valuation advisory; strategic audit including outsourced corporate development, identification of companies for partnership or mergers and acquisitions, and broker prospective partner/buyer introductions; and capital markets including corporate finance advisory. The company focuses on enterprise technology, application software, vertical software solutions, information technology security and defense technology, infrastructure software, and communications sectors.</t>
  </si>
  <si>
    <t>Morgan Stanley &amp; Co., LLC is a bank holding firm. It provides diversified financial services. The company offers wealth management, capital markets, investment banking, research, trading, recapitalization, equities valuations, and financial advisory services. It serves individual and institutional investors, investment banking, and clients worldwide.</t>
  </si>
  <si>
    <t>Union Square Advisors, LLC is an investment bank company. It offers buy-side and sell-side mergers and acquisitions, agented private capital financing, and board advisory services, and also provides fair opinions, strategic positioning evaluation, reorganization, and restructuring services. The company provides services within the area.</t>
  </si>
  <si>
    <t>Canaccord Genuity Group, Inc. provides financial advisory services. The company offers mergers and acquisitions advisory, divestitures, recapitalizations, valuations, fairness opinions, private placements, private capital raising, and valuation analysis services.</t>
  </si>
  <si>
    <t>Presidio Technology Partners LLC is an investment bank. The company delivers trusted strategic and corporate finance advice to leading software, internet and business services companies.</t>
  </si>
  <si>
    <t>Evercore Inc. is a company that operates an investment banking company. The company provides advisory services to multinational corporations on mergers, acquisitions, divestitures, restructuring, and other corporate transactions. It also offers investment management, independent fiduciary, and trustee services to institutional investors, financial sponsors, and individuals worldwide.</t>
  </si>
  <si>
    <t>Crosschq, Inc. is a technology platform that provides a human intelligence-based hiring platform. The company's cloud-based SaaS solutions are built with a talent-first approach that prioritizes trust and transparency, minimizes bias, and protects privacy. It provides talent-driven organizations with an integrated data and listening platform to optimize all aspects of hiring and continuously improve the Quality of hiring and serving customers worldwide.</t>
  </si>
  <si>
    <t>Farther Advisors, LLC is a team of experienced financial advisors empowered by technology, tools, and data to help grow and protect wealth. The company recommends investments specific to each goal. It monitors the accounts and rebalances them to keep the client's plan on track.</t>
  </si>
  <si>
    <t>Trove Information Technologies, Inc. build tools and real-time datasets to help companies better analyze and communicate compensation internally.  The company operates in Analytics, Big Data, Computer, Database, Enterprise Software, and Software industries.</t>
  </si>
  <si>
    <t>Spot AI, Inc. specializes in virtualization, edge computing, computer vision, and enterprise IT. The company operates in Information technology and services. It builds easy-to-use camera systems that enable every business to get the visual context that needs to make faster, smarter decisions.</t>
  </si>
  <si>
    <t>Plobal Tech, Inc. operates as a Software Development. It serves within the area.</t>
  </si>
  <si>
    <t>MDGo, Ltd. saves lives and automates claim processing by providing real-time crash analysis for car accidents. The company generates a full report regarding the accident mechanism, car external and internal damages, and passengers' injuries.</t>
  </si>
  <si>
    <t>Rimsys, Inc. is a computer software company. It provides Regulatory Information Management (RIM) software for medical technology companies and enables users to navigate regulatory affairs, including product registration, standards management, essential principles, GSPR, and regulatory intelligence. The company offers its services to clients throughout the country and globally.</t>
  </si>
  <si>
    <t>Veritas Holding Corp. doing business as Qogita UK, Ltd. is a company that operates in the information technology and services industry. It is a wholesale B2B platform to drastically increase market efficiency and supply chain margins. It specializes in B2b, e-commerce, and wholesale.</t>
  </si>
  <si>
    <t>Lentra AI Pvt., Ltd. is driving lending into the future with its simple, configurable, and secure technology platform that helps accelerate embedded banking with speed at scale. It is transforming the lending space with a SaaS model that simplifies digital inclusion and makes loan approvals faster and more seamless than ever before. It is designed and developed to tick all boxes on the wish list of any financial institution.</t>
  </si>
  <si>
    <t>Renoviso, Inc. is a service transforming how homeowners complete renovation projects via technology, transparency, and amazing customer experience. It specializes in home improvements. The company's home renovation platform offers a wide selection of high-quality products and helps homeowners to get customized online pricing on products for home improvement that extends to professional measurement and installation, enabling homeowners to see its exact project price, including installation in minutes.</t>
  </si>
  <si>
    <t>Microacquire, Inc. is a marketplace product that helps startups to find buyers. The company creates a space where founders could connect with potential buyers, cutting out the middlemen and red tape.</t>
  </si>
  <si>
    <t>Dashbot, Inc. developed a bot analytics platform that enables publishers and developers to increase engagement, user acquisition, and monetization through actionable data and tools. The company provides bot-specific metrics like sentiment analysis, conversational analytics, and AI response effectiveness, as well as full chat transcripts.</t>
  </si>
  <si>
    <t>Capsule8, Inc. is the only company protecting enterprise infrastructure with detection and resilience for Linux systems in any environment whether containerized, virtualized or bare metal. It defines modern enterprise protection by finding and stopping attacks and other unwanted activity on Linux systems</t>
  </si>
  <si>
    <t>Broadband Proliferation Partners, LLC doing business as WiredScore, Inc. is a real estate company. It offers Wired Certification. The company helps landlords design and develop buildings with digital connectivity. It serves internationally.</t>
  </si>
  <si>
    <t>Candid Care Co. is a medical equipment manufacturing company. It provides orthodontic solutions at home by delivering customized aligners to the client's home. The company serves clients across the nation.</t>
  </si>
  <si>
    <t>Newfront Insurance, Inc. is an insurance company. It assists businesses in purchasing insurance packages based on insight-based recommendations and specializes in risk control, risk analytics, and benchmarking claims advocacy. The company provides its products and services to its clients globally.</t>
  </si>
  <si>
    <t>Logistical Athletic Solutions, LLC doing business as Teamworks Innovations, Inc. is a communication and operations platform for athletic organizations. It provides innovative software solutions that save money and time for nationally ranked NCAA and professional teams in leagues. Its product suite provides specialized applications to support recruiting, development, management, individual branding, and community building. It continues to expand its global presence, with employees across ten countries and offices in London, England, and Brisbane, Australia.</t>
  </si>
  <si>
    <t>Circuit Mind, Ltd. builds Artificial Intelligence that completely automates the design of Electronics Circuit boards. It develops artificial intelligence that can be given the requirements of a circuit board into the Circuit Mind engine and output its final design file that is ready to be manufactured. The company combines complex systems design, electronics design, advanced algorithms, and high-performance computing to create the technology for Circuit Mind</t>
  </si>
  <si>
    <t>Source 44, LLC doing business as Source Intelligence is a software company. It provides supply chain intelligence and supplier performance management solutions. It also offers a cloud-based information and analytics platform that provides customers with visibility into product supply chains and material sources in order to comply with the law and minimize operational and brand risk. The company offers its services globally.</t>
  </si>
  <si>
    <t>SO Holdings, Inc. doing business as Maxio, LLC provides subscription and revenue management platforms that help growing subscription businesses offer flexible pricing and packaging without the back office headaches. The company's solutions cover the full spectrum of the subscription lifecycle including subscription management, prepaid subscriptions, recurring billing, GAAP/IFRS-compliant revenue recognition, SaaS metrics and analytics, revenue retention, expense recognition, usage, and events-based billing.</t>
  </si>
  <si>
    <t>Fortnox AB is a firm that operates in the software development industry. It offers web-based software for accounting, billing, direct debit, quote/order, pay, time tracking, asset register, CRM sales support, and archiving location.</t>
  </si>
  <si>
    <t>Metronome Technologies, Inc. is a developer of metering and data mediation software built to support metered billing. The company's software ensures suitable data infrastructure, billing logic, and real-time architecture for usage-based billing, enabling clients to access on-demand usage data and optimally conduct billing operations and management. It helps software companies launch, iterate, and scale business models, with billing infrastructure that works at any size and stage. It serves customers within the area.</t>
  </si>
  <si>
    <t>Nakisa, Inc. is a software company that specializes in cloud-native enterprise application provider that empowers Lease Accounting, Real Estate, and HR teams. It offers SAP visualization, Oracle PeopleSoft visualization, and Microsoft visualization solutions. The company offers its services to businesses and consumers globally.</t>
  </si>
  <si>
    <t>Swvl, Inc. develops an application through which users can book fixed-route bus trips. The company's platform also provides bus ticket reservations for underutilized buses and payment services. It is a premium mass transit system that provides buses to every neighborhood in Cairo that allows people to share a ride in a van or bus during morning and evening commutes for a fixed flat fare with no surge pricing.</t>
  </si>
  <si>
    <t>Clair, Inc. provides instant pay access as a service for human capital management and gig platforms to allow workers to get paid faster. The company offers workers financial freedom such as; giving workers access to wages, for free, at the end of each workday, providing quality financial services without any high or hidden fees, and working with employers to promote financial inclusivity. It is a social fintech that provides instant pay access as a  service for human capital management and gig platforms.</t>
  </si>
  <si>
    <t>StarRez, Inc. is a software development company. It develops student conduct tracking and reporting solutions, group booking and billing tools, resident directories, room conditions, room maintenance, and housekeeping solutions. The company serves customers worldwide.</t>
  </si>
  <si>
    <t>Concerto Card Co. is a next-generation fintech focusing on developing better credit card programs for corporate partners. The company combines creativity, leading-edge technologies, and advanced analytics, with industrial-strength card servicing; to build and deliver credit card programs designed to excite consumers and small businesses.</t>
  </si>
  <si>
    <t>Coursedog, Inc. is a developer of an academic scheduler platform designed to make scheduling simple and driven by student success. The company's platform provides integrated scheduling and curriculum management for higher education and sends out surveys to instructors to share its preferences for class times, seating layout, and tech requirements, enabling universities to reduce the cost of service, improve student outcomes, and make data-driven decisions across the administration.</t>
  </si>
  <si>
    <t>Dragonboat, Inc. is a portfolio platform for product leaders to strategize, prioritize, deliver, and improve industry-leading products. 
It provides a product and strategy roadmap using intelligence to align people and product ideas, automatically monitor progress, and predict staffing needs, enabling enterprises to plan smarter and have clarity across the entire organization. The company provides product portfolio management functions for companies like PayPal, Shutterfly, and Bigcommerce. It serves customers internationally.</t>
  </si>
  <si>
    <t>Materials.Zone, Ltd. is a Materials Informatics (AI/ML) Platform that harvests raw materials data, transforms it into an AI/ML-ready data model, and provides insights and predictions. It has developed a materials discovery platform that funnels R&amp;D and production data into an interoperable and structured database, enabling users to efficiently collaborate, manage work processes, achieve meaningful AI/ML insights, and drive better decision-making. The company’s solution is designed to help users accelerate R&amp;D by discovering new and better materials.</t>
  </si>
  <si>
    <t>Proto Labs, Inc. is a digital manufacturing services company. Its services include injection molding, CNC machining, 3D printing, and sheet metal fabrication. It offers its services to medical and healthcare, computer electronics, industrial machinery and equipment, aerospace, and automotive industry worldwide.</t>
  </si>
  <si>
    <t>Fiddle, Inc. is an inventory Ops for brands and manufacturers that connects sales, sourcing, and production. It offers software for manufacturers and high-growth brands. The company's cloud-based software helps small businesses to quickly organize and streamline the production process by price costing bill of materials, improving the purchase order process, tracking inventory in real-time, creating work orders for quality control, generating more output and additional revenue, and ultimately innovating the inventory and manufacturing industry through modern software.</t>
  </si>
  <si>
    <t>Onshape, Inc. is a SaaS design platform for product development provided by PTC. It offers a system that combines CAD, release management, workflow, collaboration, analytics, admin tools, API, and more. The company serves automotive, education, electronics, energy, medical, and other industries.</t>
  </si>
  <si>
    <t>MRPEasy, Ltd. develops ERP or MRP software that enables manufacturers to cut costs, improve processes, and increase revenue. Its software offers stock management, supply chain management, production planning and control, customer relationship management, extensive managerial statistics, rescheduling, and the ability to set parameters for a product, as well as serial numbers for raw materials, sub-assemblies, and final products. The company serves clients within the area.</t>
  </si>
  <si>
    <t>CircuitHub, Inc. provides on-demand circuit boards and electronics manufacturing services for hardware startups. It offers CircuitHub, a solution for Manufacturing as a Service that enables hardware startups to start small and scale its manufacturing at the push of a button.</t>
  </si>
  <si>
    <t>MyStaff, LLC doing business as Time Doctor, LLC is an internet publishing company. It provides time tracking and productivity software for companies with remote, hybrid, and offshore teams. The company offers its services within the area.</t>
  </si>
  <si>
    <t>cioplenu GmbH doing business as Operations1 is a developer of a digital process documentation platform intended to help manufacturing companies efficiently solve daily challenges. The company's platform digitizes an array of production floor processes like maintenance, onboarding, assembly, inspection, and protocols that can be created easily in the system, enabling businesses to reduce efforts for the documentation of work processes and provide all relevant information to the employees in the right place at the right time.</t>
  </si>
  <si>
    <t>Arena Solutions, Inc. provides product lifecycle management (PLM) solutions. The company offers software solutions for PLM, supply chain management, and enterprise integration including products for quality management, demand analysis, and business intelligence. It serves the industrial, consumer products, consumer electronics, transportation, and technology sector.</t>
  </si>
  <si>
    <t>Newman Cloud, Inc. doing business as OpenBOM is a cloud-based BoM management tool for manufacturing companies and hardware startups. It allows tracking BoMs across distributed networks without the pain of BoM data spreadsheets.</t>
  </si>
  <si>
    <t>Global Shop Solutions, Inc. is a computer software company. It offers advanced planning and scheduling, customer relationship management, EDI, financial solutions, global application builders, project management, and materials solutions. The company serves clients in the United States and internationally.</t>
  </si>
  <si>
    <t>Power Line Systems, Inc. is a software development company. It develops, sells, and supports software for the design of transmission lines and its structures. It offers Power Line Systems - Computer Aided Design and Drafting (PLS-CADD), a line design program that includes the terrain, sag-tension, loads, clearances, and drafting functions necessary for the design of a power line; optimum spotting, which enables the automatic selection of structure locations and types for the design of a line; and finite element sag-tension that provides an alternative to the built-in ruling span sag-tension.</t>
  </si>
  <si>
    <t>TecAlliance GmbH is a digital solution firm. It offers supply chain, e-business, data, and product management services. The company serves clients worldwide.</t>
  </si>
  <si>
    <t>RegScale, Inc. is designed to digitize any regulatory requirement, deployable in any environment with tightly integrated modules and features built from the ground up to easily create compliance artifacts. It helps organizations comply in real-time with multiple compliance requirements.</t>
  </si>
  <si>
    <t>Ponoko, Inc. is a mechanical and industrial engineering company. It provides online laser cutting &amp; engraving services. The company serves its clients across the USA and worldwide.</t>
  </si>
  <si>
    <t>MacroFab, Inc. operates a cloud-based platform that enables just-in-time production of electronics for hardware startups. Its platform allows just-in-time PCB manufacturing and assembly. The company serves the consumer electronics business and contract manufacturing industries.</t>
  </si>
  <si>
    <t>Kompliant, Inc. is a provider of management services intended to address the entire compliance lifecycle. The company offers a range of services including real-time lead verification, merchant onboarding, proprietary scoring intelligence, underwriting dashboard, transaction, and business verification, enabling businesses to create value, speed to customer acquisition, underwriting decisions and account activation, improving conversion, decision cycle-time, business monitoring, and response to irregular activity.</t>
  </si>
  <si>
    <t>MakersHub, Inc. is an integrated cloud platform that serves manufacturing buyers and suppliers to connect, execute, and manage transactions. The company provides a suite of software tools that streamlines the entire transaction cycle. Supplier discovery.</t>
  </si>
  <si>
    <t>EverC, Ltd. is a financial services company. It provides cyber intelligence tools that detect and prevent money laundering through online transactions. The company provides services within the area.</t>
  </si>
  <si>
    <t>Fenergo, Ltd. is a SAAS-based solutions company that offers client lifecycle management and transaction monitoring for financial firms. The company helps firms feel safe by continuously monitoring risks and ensuring regulatory compliance. It serves throughout the area.</t>
  </si>
  <si>
    <t>Usercentrics GmbH is a global market in the field of consent management platforms (CMP). The company enables businesses to collect, manage, and document user consent on websites and apps to reach full compliance with global privacy regulations while facilitating high consent rates and building trust with its customers. It serves its services in the country.</t>
  </si>
  <si>
    <t>OpenPath Security, Inc. creates smart security solutions for the modern office. The company's flagship product, open-path access, combines sleek hardware with an app, enabling employees to enter the office using smartphones and making office management easier as well as the offering of  mobile and cloud-enabled access control systems for businesses and landlords.</t>
  </si>
  <si>
    <t>IDEMIA France SAS is a software development company. It offers identity and security solutions. The company serves globally.</t>
  </si>
  <si>
    <t>IDnow GmbH is a technology startup that provides advanced machine-learning technology for its Identity Verification-as-a-Service platform. The company offers video-based identity checks that verify the identity of customers and facilitate the secure electronic identification of individuals through an Internet browser and mobile applications. It also provides platform-specific solutions that guarantee the verification of customers, clients, and contractual partners for companies, and institutions.</t>
  </si>
  <si>
    <t>Priori Legal, Inc. is a technology, information, and internet company. It uses data and technology to rapidly connect legal departments from 1 to 1000 plus with the right outside counsel for projects globally, saving them time and money. It offers its services to businesses and consumers within the area.</t>
  </si>
  <si>
    <t>Kevin EU, UAB is an online platform company. It specializes in providing payment services with a white-label, brand-agnostic payments acceptance network. The company offers its services in Vilnius, Warsaw, London, Berlin, Amsterdam and Dubai.</t>
  </si>
  <si>
    <t>Truora SAS operates as an IT services and consulting firm. It also specializes in FinTech, Information Services, SaaS, Security, Digital Solutions, IT Resources, Software, IT Advising, Cloud, Web Solutions, Cyber Security, Mobile Applications, and more.</t>
  </si>
  <si>
    <t>Passcon GmbH is a consulting firm specializing in the financial services industry. The company offers a wide range of professional consulting services combining standardized and customized solutions. It supports through phases of planning and conception until implementation.</t>
  </si>
  <si>
    <t>Hawk AI GmbH is a company providing a cloud-based money laundering detection platform. It offers payment screening, crypto, blockchain, scalable compliance, and other services.</t>
  </si>
  <si>
    <t>Digiotech Solutions Pvt., Ltd. doing business as Digio operates a platform that allows users to sign documents online using the Aadhaar. The company also offers an eSign Gateway service for businesses to integrate with eSign service with a Website or application to enable users to sign documents online.</t>
  </si>
  <si>
    <t>Napier Technologies, Ltd. is a computer software company. It offers product transaction monitoring, transaction screening, client screening, client activity review, and risk-based scorecards. The company offers its services within the area.</t>
  </si>
  <si>
    <t>Lucinity ehf is an AML software company. It helps financial services surveillance teams to shed light on money laundering with a surveillance cloud solution that uses the power of augmented intelligence to reduce process waste and improve regulatory compliance.</t>
  </si>
  <si>
    <t>Baldor Technologies Pvt., Ltd. doing business as IDfy provides HR analytics and decision platform services. It offers financial risk management, human resources, and sharing economy services.</t>
  </si>
  <si>
    <t>NJFVision SAS doing business as Ubble.ai is an early-stage start-up, already well-funded that revolutionizes to connect with digital services. The company is also solving the issue of securely validating consumers' identities. It offers businesses against fraud with its online identity verification service that uses exclusive video live streaming and A.I. technology.</t>
  </si>
  <si>
    <t>Blockpit AG is a neutral software provider and offers optimized reports for the taxation of cryptocurrencies. The company offers everyone a simple tool to complete tax returns with the greatest possible security. It offers its services within the area.</t>
  </si>
  <si>
    <t>Nect GmbH is an information technology and services company. It offers technology for remote identity verification and biometrics. The company serves clients in Austria, Switzerland, Spain, and Poland.</t>
  </si>
  <si>
    <t>PT Privy Identitas Digital develops security software. It provides electronic identification and signature facilitating systems. The company builds an unprecedented business model by combining trusted digital ID, digital signature, and document management.</t>
  </si>
  <si>
    <t>LoginID, Inc. is a comprehensive FIDO-based multifactor authentication solution that offers frictionless authentication. It solves the online authentication problem by removing insecurity around using traditional passwords and login methods and adding unparalleled ease of use.</t>
  </si>
  <si>
    <t>PassFort, Ltd. designs, and develops software solutions. The company offers customer-focused compliance solutions that automate the data collection, storage, and verification of CDD information.</t>
  </si>
  <si>
    <t>Fractal Blockchain GmbH is decentralizing equity markets using Blockchain technology. The company supports digital companies with the implementation of decentralized systems and software development. It offers a fully compliant KYC/AML onboarding process with a focus on usability, enabling a wave of emerging global Fintechs in building a truly global userbase.</t>
  </si>
  <si>
    <t>Priority Technology Holdings, Inc. is a technology company providing the payments industry with a single solution to collect, store, and send money. The company offers payments and banking solutions that allow companies to collect, store and send money. It serves its services with businesses within the area.</t>
  </si>
  <si>
    <t>HealthVerity, Inc. is an information technology company. It is a provider of technologies and software tools that enable healthcare providers, such as pharmaceutical manufacturers, hospitals, and payers, to discover, license, and integrate patient data from traditional and emerging data sources to build the optimal patient data set. The company serves clients in the United States.</t>
  </si>
  <si>
    <t>Memory AS develops time-tracking tools for freelancers and teams. The company's product, Timely, records everything the user's work using its magical Memory Tracker. Its tracked data is kept in a secure, and private timeline which the user can only see.</t>
  </si>
  <si>
    <t>Zamo Technologies, LLC	doing business as Fexa is a Software company that has been delivering software to support facilities management work for over a decade. It provides facilities and operations teams with an intuitive user interface to a flexible and smart suite of software and tools supported by an innovative, knowledgeable, and supportive team.</t>
  </si>
  <si>
    <t>Docplanner Group operates a website that enables patients to find local physicians and dentists online and book an appointment in Poland and internationally. The company enables patients to find great, local physicians online, and book an appointment. It also helps doctors to better manage practice and build an online reputation.</t>
  </si>
  <si>
    <t>Switchboard Visual Technologies, Inc. is a shared workspace where everyone can work on apps, websites, or files together with its remote team, just like being  in-person. The company specializes in software, collaboration, teamwork, productivity, and many more.</t>
  </si>
  <si>
    <t>mHelpDesk.com, Inc. provides cloud-based field service software for businesses. The company offers software streamlines field service operations to get visibility over technicians, service tickets, scheduling, and billing. It enables users to manage work orders, schedule management, generate invoices, and pay for iPhones, Android phones, and iPads.</t>
  </si>
  <si>
    <t>FieldEZ Technologies Pvt., Ltd. provides business management software solutions for the field service industry. The company's software features service call management and scheduling, lead management, time and location reporting, travel and expense capture, field insights to management, deployment of field personnel, and reporting through mobiles.</t>
  </si>
  <si>
    <t>Kickserv, Inc. designs and develops software solutions. The company offers web-based software designed to help service businesses organize and grow through features such as scheduling, dispatching, calendaring, mobile access, and advanced reporting. It specializes in field service software, CRM, mobile apps, and QuickBooks Sync.</t>
  </si>
  <si>
    <t>Navint Partners, LLC is a management consulting company, that provides business consulting and enterprise IT transformation services in North America and Europe. It offers technology selection, technology deployment and integration, strategy, program/project management, benchmarking and process optimization, and mobile strategy and implementation.</t>
  </si>
  <si>
    <t>Userpilot, Inc. is a developer of product experience software designed to increase user adoption through behavior-driven product experiences. The company's software increases user adoption by assisting product teams to trigger the right in-application experience to the right persona at the right stage of its user journey, enabling businesses to increase activation and stimulate feature discovery among users as its product evolves.</t>
  </si>
  <si>
    <t>PerfectServe, Inc. is an information technology company. It provides a communications and collaboration platform for the healthcare industry. The company specializes in cloud-based software. It serves clients in the United States.</t>
  </si>
  <si>
    <t>Coventbridge (USA), Inc. is a worldwide full-service investigation solutions company. It provides Surveillance, SIU and Compliance, Claims Investigation, Counter-Fraud Programs, Desktop Investigations, Social Media, Record Retrieval, Canvasses, and Vendor Management programs. The company delivers worldwide coverage via its 1000 employees and affiliates worldwide.</t>
  </si>
  <si>
    <t>Pdq.com Corp. is a software development company. It provides deployment software and system administrator tools.  The company offers its services across the globe.</t>
  </si>
  <si>
    <t>Tectura Corp. provides technology solutions and consulting services for mid-sized companies and enterprises in Hong Kong, China, Japan, Korea, and India. The company specializes in Microsoft Dynamics customer relationship management (CRM) and enterprise resource planning (ERP) consulting, implementation, and support services.</t>
  </si>
  <si>
    <t>eG Innovations, Inc. is a technology firm that automates and accelerates performance monitoring of applications and desktop virtualized infrastructures. It provides IT performance monitoring and digital intelligence solutions that automate and dramatically accelerate the discovery, diagnosis, and resolution of IT performance issues in on-premises, cloud, and hybrid environments.</t>
  </si>
  <si>
    <t>RDA Corp. is a digital consultancy company. It offers services such as Expertise, Advisory, Optimization, Workshops, and Industries. The company provides Digital Alliance Program | Become an RDA Partner, Sitecore, Big Commerce, Microsoft, Amazon Web Services, Netlify, Coveo, Vercel, Shopify, UiPath, Optimizely, Salesforce, and Recharge. It serves clients across the States.</t>
  </si>
  <si>
    <t>vFunction, Inc. was conceived to revolutionize how businesses go about modernizing applications. The company allows enterprises to tackle application modernization and accelerate digital transformation. It develops an innovative product for businesses to modernize applications and accelerate the transformation of existing Java applications to a cloud-native architecture. It offers its services in the area.</t>
  </si>
  <si>
    <t>CherryCircle Software, Inc. doing business as QbDVision is a company that was started by two serial entrepreneurs and pharmaceutical manufacturing and quality experts. It builds cloud-based software solutions using the latest technologies for the simple application of quality-by-design principles to the development of therapeutics and medical devices reducing development time and reducing the risk of encountering a systemic failure later in the development life cycle.</t>
  </si>
  <si>
    <t>Saphyre, Inc. is a developer of a pre-trade onboarding platform designed to exchange data and documents between asset managers, brokers, custodians, and 3rd party administrators. The company's platform offers performance status tracking, artificial document management, corporate and institutional onboarding, legal agreement management, and custody workflow management, enabling service providers to speed processes in order to help them achieve revenue faster.</t>
  </si>
  <si>
    <t>PDFfiller, Inc. is a developer of a document management platform that allows users to edit, sign, store, and share documents via any web browser or mobile device. The company's online document management platform offers online editing, data collection, cloud storage, and signature request manager services. It provides paperless forms and document workflow solutions for businesses.</t>
  </si>
  <si>
    <t>Sidebar, Inc. doing business as Hivemapper, Inc. develops real-time community-edited map applications for drones. The company allows users to capture and share new waypoints and builds safe roads and highways for drones by connecting waypoints together.</t>
  </si>
  <si>
    <t>ZP Group, LLC is a software company. It provides niche services and solutions across cyber strategy, consulting, technology, and compliance. The company serves clients throughout the area.</t>
  </si>
  <si>
    <t>Flipnode, LLC doing business as Yodeck offers complete unified communications and digital signage software solutions. The company provides manage public-view monitors affordably.</t>
  </si>
  <si>
    <t>Concord USA, LLC is a consulting firm driving business value through the use of technology. It focuses on four core capabilities Digital and User Experience, Cloud Applications and Integration, Data Solutions, and Analytics, and Information Security. The company provides enterprise architecture application programs and experienced architecture practices to help the leverage strengths of the whole organization and serves clients across the United States.</t>
  </si>
  <si>
    <t>Axispoint Technology Solutions Group, Inc. (ATSG) is an information technology and services company. It provides transformational technology solutions, secure digital infrastructure, a digital workplace, collaboration, and customer experience offerings. The company offers its services to clients in New York City and Karnataka in southwest India.</t>
  </si>
  <si>
    <t>Atlas Technology Solutions, Inc. is a provider of human resources technology and services focused on software that is built to go beyond country borders and simplify a company's ability to expand the business. The company's proprietary HR technology simplifies payroll, benefits and human capital management, HR outsourcing, local compliance, and visa and mobility, enabling corporations to onboard, manage and pay employees internationally in a compliant, quick, and cost-effective manner.</t>
  </si>
  <si>
    <t>WS Live, LLC doing business as Humach, LLC is an outsourcing and offshoring consulting company. It offers human resources, patented technologies, and other applications. The company provides its services within the area.</t>
  </si>
  <si>
    <t>Tilson Technology Management, Inc. is an information technology project management company. It offers software designing, broadband consulting, program management, analysis, and other related services. The company serves the construction, telecom, government, and utilities sectors.</t>
  </si>
  <si>
    <t>Bitzumi, Inc., provides software solutions. The Company designs and develops digital publishing network and marketing platform that enable users to transact in the cryptocurrency and blockchain marketplace.  It offers its services worldwide.</t>
  </si>
  <si>
    <t>Nference, Inc. is an AI software platform that helps in augmenting scientists' abilities to generate holistic data-driven, and unbiased hypotheses in a rapid manner. The company provides neural networks (shallow and deep learning models) for real-time, automated extraction of knowledge from scientific, clinical, regulatory, and commercial datasets. It also offers drug discovery, life cycle management, drug development, and precision medicine services.</t>
  </si>
  <si>
    <t>iLink Systems, Inc. is a certified global software solution provider and systems integrator. The company provides software development and systems integration services. It develops custom applications, components, and frameworks on the Microsoft platform for IT departments, application service providers, and independent software vendors.</t>
  </si>
  <si>
    <t>ClearScale, LLC is an operator of a cloud systems integration firm intended to offer a complete range of cloud services including strategy, design, implementation, and management. The company's services include cloud strategy, security and governance, digital marketing, and managed services, enabling clients to achieve fast response time, heavy processing, high volume encoding, streaming with heavy or unpredictable traffic, security, and compliance on time.</t>
  </si>
  <si>
    <t>Power Generation Services, Inc. operates a cloud-based platform that provides managed energy services for distributed generation and distributed energy resources. It provides energy management services, including registration and modeling, scheduling and dispatch, an operations center, asset operational services, asset maintenance and fueling, a data center facility, billing and settlements, compliance and filing, operational risk management, and credit risk management.</t>
  </si>
  <si>
    <t>Connected Analytics, Inc. doing business as Simetric, Inc. is a software company. It develops software solutions for businesses to manage its IoT (Internet of Things) connectivity all in one place. The company's product includes SIMetric, an IoT management platform, that provides users with the ability to control connectivity within the business. Its solutions include automated rate plan optimization, portal visibility, anomaly detection, predictive analytics, back-office integration, and white-label services. The company offers its services to clients globally.</t>
  </si>
  <si>
    <t>HydraDx, Inc. developer of a decentralized exchange and cross-chain liquidity protocol designed to enable frictionless liquidity for all crypto assets. The company's protocol is built on Polkadot's substrate blockchain development framework and offers an open, neutral and autonomous protocol for liquidity, enabling clients to get a composable base layer for digital asset liquidity.</t>
  </si>
  <si>
    <t>Plume Design, Inc. is a software company that provides a WiFi solution for users to manage home WiFi networks using smartphones. It offers products such as home pass, work pass, haystack, and harvest. The company serves customers in the United States.</t>
  </si>
  <si>
    <t>Dot Compliance, Ltd. is a software development company. It delivers the industry's first ready-to-use cloud-based quality and compliance management solution for regulated industries. The company serves clients around the area.</t>
  </si>
  <si>
    <t>Zuza, LLC is a computer software company. It offers business management and POS system services. The company offers its services to its business clients.</t>
  </si>
  <si>
    <t>Patient Pattern, Inc. is an information technology company. It develops geriatric medical software for patient risk identification, stratification, and communication across all care settings. The company serves customers in the United States.</t>
  </si>
  <si>
    <t>Safe Securities, Inc. is a Computer and Network Security company. It provides information technology (IT) risk assessment and digital security services. The company offers its services to businesses worldwide.</t>
  </si>
  <si>
    <t>Market Performance Group, LLC (MPG) is a business consulting and services company. It is a company that is an innovative consulting and sales management services provider that specializes in helping manufacturers and retailers define a better path forward to accelerate growth and profitability. It has developed an extensive track record of driving success for clients from market strategy to in-market reality. It provides services to its clients and business consumers.</t>
  </si>
  <si>
    <t>Boulevard Labs, Inc. is an internet company. It offers scheduling, business management, automated email marketing, payment processing, custom reporting, and other solutions. It serves customers within the area.</t>
  </si>
  <si>
    <t>DoiT International, Ltd. develops the technology and expertise needed to solve both essential and complex cloud challenges. The company helps startups with migrating applications and data to the cloud, developing cloud-native applications, architecting, building, and operating as well as advanced data analytics solutions.</t>
  </si>
  <si>
    <t>Cointelegraph is an independent digital media resource covering a wide range of news on blockchain technology, crypto assets, and emerging fintech trends. The company helps to form an opinion regarding cryptocurrency with a publishing house that specializes in publishing news, articles, and magazines about cryptocurrencies and blockchain digital currency markets, enabling investors and traders to stay informed about the new-age currency world. It serves people around the United States.</t>
  </si>
  <si>
    <t>Luxonis Holding Corp. is an IT Services and IT Consulting company. It offers a spatial AI and CV platform that focuses on embedded machine learning and computer technology. The company develops human-Level Perception in embedded systems with permissive open-source MIT-licensed Hardware, software, and AI-Training.</t>
  </si>
  <si>
    <t>AVANT Communications, Inc. provides the resources and relationships needed to successfully navigate the ever-changing world of communications and IT infrastructure. It offers partners and clients with access to the global marketplace of Cloud, Colocation and Telecom service providers, from complex cloud design to global wide-area network deployments. The company also specializes in technology and infrastructure consulting, solution selection, and service implementation.</t>
  </si>
  <si>
    <t>Optomi, LLC is an IT staffing firm that provides information technology staffing services in the fields of mobile technology, network design, and cloud and application development. It also provides staffing services for business analysts, project managers, development, network and system engineers, cloud architects, mobile developers, Android developers, security architects, information security managers, data scientists, and software quality engineers. The firm serves its consultants, clients, and employees in the United States.</t>
  </si>
  <si>
    <t>bloXroute Labs, Inc. provides software solutions. The company offers a platform that resolves the information propagation bottleneck and maintains consensus over the state of the blockchain. It is a blockchain distribution network to help people's blockchains scale to thousands of transactions per second on-chain.</t>
  </si>
  <si>
    <t>SalesWise, Inc. is a technology company. It builds innovative solutions to empower team leaders and enterprises with real-time visibility and critical intelligence into customer relationships to drive alignment and productivity. The company provides services to small and large corporations.</t>
  </si>
  <si>
    <t>Shift5, Inc. is a developer of intrusion detection and prevention systems created to provide a defense to weapon systems, air platforms, and commercial transportation systems. The company's system offers intrusion detection and prevention based on static rules and machine-learning techniques, secure code delivery verification to electronic control units and crew and maintenance fault reporting across many standard and custom protocols, enabling government and commercial clients to protect federal systems and critical infrastructure from cyber attack.</t>
  </si>
  <si>
    <t>HiHello, Inc. is a software company that builds a next-generation professional network that allows people to optimize the business relationships. The company's platform allows users to share contact information with another person; all it needs to do is have the recipient scan the QR code, which the HiHello app generates.</t>
  </si>
  <si>
    <t>Kaleidoscope Group PBC is a partner in scholarship and grant management. It facilitates meaningful connections with lasting impact through its end-to-end platform, advocates mindset, and operational expertise. The company designs, administers, and hosts branded scholarship and grant programs on a cloud-based marketplace.</t>
  </si>
  <si>
    <t>BeyondID, Inc. offers consulting, implementation, and managed services for identity management, API management, and cloud platforms. The company's expertise is to design, deploy and manage innovative services, which have resulted in growth, productivity, and cost reductions.</t>
  </si>
  <si>
    <t>Scitara Corp. is a computer software company. It develops laboratory-specific, cloud-based software designed to offer a standardized platform for communication and automated workflows. The company also provides platform deployment, validation, lab computing, and cloud integration services. It serves life sciences and other science-based industries.</t>
  </si>
  <si>
    <t>Posh Technologies, Inc. conversational AI and NLP technology development company. It surfaces information including adoption metrics, first contact resolution (FCR) rates, topic breakdowns and trends, potential knowledge gaps, and more. The company's platform includes a comprehensive and insightful analytics dashboard that offers clarity and quantitative benchmarks to measure the bot's performance.</t>
  </si>
  <si>
    <t>Sendachi Us, LLC is a technology and services company specializing in DevOps, Continuous Delivery, and transformational programs. The company's Rapid Prototyping and DevOps Acceleration services help organizations reduce time-to-market for high quality greenfield and re-tooled applications.</t>
  </si>
  <si>
    <t>Turnberry Solutions, Inc. is an information technology (IT) consulting services company. It offers services in the areas of IT strategy and architecture, software design and development, portal and collaboration platforms, enterprise content management, database systems and business intelligence, business process management, infrastructure platform technologies, managed desktop solutions, messaging systems, and cloud computing, as well as project management, quality assurance, and operational support. It offers its services nationwide.</t>
  </si>
  <si>
    <t>Cegid SA is a management solutions provider. It develops enterprise management software designed for professionals in retail, finance, human resources, and entrepreneurial sectors. The company serves clients across the country.</t>
  </si>
  <si>
    <t>SiteMinder, Ltd. is a computer software company. It offers services like hotel distribution software, online room inventory, and rate management services for accommodation providers. The company serves its services worldwide.</t>
  </si>
  <si>
    <t>SwagUp, Inc. is an integrated platform to create, automate, and distribute products. The company offers custom packs, preset packs, products in bulk, inventory management, dashboards, and API integrations, enabling clients to build connections and brand awareness. It provides its services to businesses and ships around the globe.</t>
  </si>
  <si>
    <t>Lemon Cash, Inc. is the merger between a traditional payment service provider with crypto. It is a digital wallet with FIAT and crypto capabilities. It also creates an open, free and borderless ecosystem that allows people and businesses to join the new digital economy.</t>
  </si>
  <si>
    <t>TradeCafe, Inc. is a proven trading platform that provides price discovery, price transparency, finance, and transaction fulfillment to qualified global producers, processors, and distributors of physical protein commodities. The company platform provides value throughout the entire supply chain, from producer to processor to retailer at zero cost. It serves globally.</t>
  </si>
  <si>
    <t>Retire Sound, Inc. doing business as Addition Wealth partners with forward-thinking companies to provide employees with access to customized tools, guides, dashboards, and individual sessions with financial professionals. It also provides extensive solutions for equity compensation a topic that's top-of-mind for many.</t>
  </si>
  <si>
    <t>Finmark Co. is a technology company that provides financial planning and modeling software for startups. Its platform also takes complex financial concepts and calculations and distills them down into a simple-to-use interface so companies can easily update inspect and share financial metrics.</t>
  </si>
  <si>
    <t>Brightflow AI is a financial intelligence company. It provides cash flow management, forecasting, and financing tools. The company provides its services to small business owners within the area.</t>
  </si>
  <si>
    <t>Catch, Inc. is a payment method that provides a new way to pay and earn store credit. It develops a payment method that provides a new way to pay and earn store credit. The company's platform allows buyers to pay online purchases directly from its bank account and provides store credit based on the amount spent, enabling customers to benefit from credit card fee savings and clients to improve brand loyalty.</t>
  </si>
  <si>
    <t>Portex, Inc. developer of freight procurement platform designed to modernize procurement and payments. The company's platform helps to templatize and send quote requests to existing partners, provides auto-aggregated quotes with benchmarking for easy and informed decisions, and easily access freight pricing data trapped or lost in email, spreadsheets, and PDFs, enabling clients to save time and money in strategic freight management.</t>
  </si>
  <si>
    <t>Finley Technologies, Inc. is a developer of debt management software designed to simplify debt capital raising and management. The company's software features the ability to automate debt capital operations, ensure credit agreement compliance, and centralize knowledge from across the organization, enabling financial companies to automate due diligence, and compliance, and streamline ongoing reporting with capital providers.</t>
  </si>
  <si>
    <t>One Six Nine, Inc. doing business as Coast App a simple messaging workspace with tools for managers and staff on the go. It separates work from personal messages so it is always in control.</t>
  </si>
  <si>
    <t>SmileOnMyMac, LLC dba TextExpander, Inc. lets users instantly insert snippets of text from a repository of emails, boilerplate, and other content, as users type using a quick search or abbreviation. Its features include keeping teammates consistent, accurate, and current, working faster and smarter, streamlining code and data advanced functions, and many more.</t>
  </si>
  <si>
    <t>Vixxo Corp. is a multi-site facilities maintenance and repair specialist that partners with clients in industries ranging from restaurant and retail to transportation and logistic. The company offers various services to vendors who choose to work with its multi-site clients that include software for managing service work; IVR systems, and Web portals for easy communication; payment tracking systems to understand cash flow; call-by-call service support from a team intimate with client needs and field-based sourcing professionals for contractual assistance.</t>
  </si>
  <si>
    <t>FSI, LLC is a software company. It provides CMMS capabilities for hospitals and other healthcare facilities. The company serves consumers in hospitals and other institutions.</t>
  </si>
  <si>
    <t>Mysten Labs is a software company. It develops crypto and blockchain infrastructure technology designed to accelerate the adoption of web3. The company's technology applies the scientific and engineering rigor required to create trustworthy systems that operate in an adversarial environment, enabling innovators to reimagine new kinds of products, services, and business models.</t>
  </si>
  <si>
    <t>Pensa Systems, Inc. is a software development company that offers physical inventory visibility. Its system automatically and systematically tracks in-store inventory, using drones to see what is on store shelves, enabling brands and retailers to minimize stockouts, optimize product planning, and increase revenue. The company serves in the United States.</t>
  </si>
  <si>
    <t>Redacted, Inc. is a cybersecurity company that develops threat intelligence and response capabilities. It provides awareness of security posture and what actions the system takes to protect data. The company also offers security services, threat monitoring, threat intelligence, incident response, and other services. The company Serves consumers and businesses within the area.</t>
  </si>
  <si>
    <t>AlgoSec, Inc. is a computer and network security company. It offers AlgoSec fireflow, AlgoSec firewall analyzer, appviz, AlgoSec cloud, object flow, algobot products. The company serves its products and services to financial services, telecom, utilities and energy, security service providers, technologies, healthcare and pharmaceuticals, retail and manufacturing, transportation, and entertainment industries globally.</t>
  </si>
  <si>
    <t>Modus Create, LLC is a technology company that builds products, processes, and platforms to help businesses in the digital economy. It provides its clients with product strategy, customer experience, full-stack agile software development, and security. The company serves businesses and customers within the area.</t>
  </si>
  <si>
    <t>Jenzabar, Inc. is an information technology and service company. It provides software, strategies, and services for the administration of higher education institutions. The company offers enterprise resource planning (ERP) solutions, student information systems (SIS), learning management systems (LMS), CRM solutions, internet campus solutions, and analytics. It serves four-year private schools, four-year public schools, two-year institutions, consortia, specialized schools, online institutions, associations and organizations, presidents and chancellors, CIOs, CFOs, CAOs, enrollment officers, retention officers, advancement officers, CE and workforce officers, and students.</t>
  </si>
  <si>
    <t>Evolve IP, LLC is an information technology and services company. It provides cloud services such as virtual servers, disaster recovery, IP telephony, unified communications, and contact centers. The company offers its products and services internationally.</t>
  </si>
  <si>
    <t>Cyberhaven, Inc. is a company that provides technology solutions. The company also specializes in Risk Management, Cloud Data Security, Business Development, and Fintech. It serves customers globally.</t>
  </si>
  <si>
    <t>Indotronix International Corp. is a software development company that provides product development services. It offers custom software solutions, such as custom software development, application customization, implementation, application modernization, application integration, IT staffing, and consulting services. The company provides its products and services to customers worldwide.</t>
  </si>
  <si>
    <t>Innowi, Inc. is a  point of sales product and software services company. It offers a complete end-to-end product design with its innovative thinking, core expertise, and years of industry experience in electrical, mechanical, thermal, firmware, and software engineering.</t>
  </si>
  <si>
    <t>General Datatech, LP (GDT) is an IT solutions-providing company. It specializes in managed services, software and support services, resourcing services, cloud and data centers, enterprise networking, cybersecurity, asset lifecycle management, technology procurement, and logistics. The company offers its services globally.</t>
  </si>
  <si>
    <t>Corent Technology, Inc. develops a cloud management platform to analyze software applications. The company also provides SurPaaS Analyzer, which enables making business decisions to architect cloud migration, and SurPaaS Shift, which allows shifting applications in the architecture while considering scalability, backup, redundancy, and PaaS services.</t>
  </si>
  <si>
    <t>66degrees, Inc. is a provider of cloud technology solutions for the healthcare, financial services, technology, media, and public sectors. The company offers services including collaboration and productivity, infrastructure modernization, application development, CRM implementation, and data modernization services. It enables clients to get cloud migration and implementation remedies and services.</t>
  </si>
  <si>
    <t>I-care Holding SA is a predictive and prescriptive maintenance company. It offers AI-powered data solutions to predict industrial failures before anyone else. It also helps customers reduce risks for productive industries. The company provides its products and services to customers around the world.</t>
  </si>
  <si>
    <t>Suvoda, LLC is an innovative firm offering a saas solution for subject randomization and supply chain management in clinical trials. The company's re-imagined Interactive Response Technology (IRT or IWRS) system with modularity combines the flexibility of a custom-built solution with the speed of a configurable platform, offering 4-week deployment, powerful reporting, and easy integration, coupled with exceptional customer service. It offers peace of mind to focus on patients.</t>
  </si>
  <si>
    <t>Abacus Group, LLC is a global IT services firm for alternative investment firms, providing an enterprise technology platform specifically designed to meet the unique needs of the financial services industry. The company offers AbacusFLEX, an IT infrastructure and applications platform; FLEXDrive, a file-hosting solution; and StorageBurst, a data storage tool. It provides outsourced IT services to over 650 investment management firms across the globe.</t>
  </si>
  <si>
    <t>StackPath, LLC is an information technology and services company that provides cybersecurity solutions. It offers security platform services to protect systems from cyber threats, viruses, and other threats. The company offers its products and services to clients worldwide.</t>
  </si>
  <si>
    <t>Matrix Analytics, Inc. doing business as Eon is a health-tech company that provides software solutions for patient management. It focused on revolutionizing the way healthcare data is gathered, curated, and shared among healthcare professionals to ensure the right data reaches the right people at the right time, every time. The company serves customers within the area.</t>
  </si>
  <si>
    <t>FatPipe Networks, Inc. is a computer networking products company that develops, manufactures, and markets router clustering products for wide area network (WAN) optimization, reliability, security, and bandwidth management. It offers WAN optimization technology solutions; EnterpriseView for network administrators to monitor, manage, and maintain FatPipe devices from a central location; Symphony, which offers a software-defined WAN (SD-WAN) solution; and Cloud Connect, which provides access to cloud services and centralized control of branch offices' web traffic. The company serves organizations, including enterprises, communication service providers, security service providers, government organizations, and other middle-market companies.</t>
  </si>
  <si>
    <t>Provectus IT, Inc. is an IT Services and IT Consulting company. It specializes in computer programming and software. The company serves its services to consumers and businesses worldwide.</t>
  </si>
  <si>
    <t>Sibros Technologies, Inc. is a vehicle software company. It provides a secure cloud and on-vehicle system capable of end-to-end OTA software updates and data recording, fleet management, AI-powered analytics, and work order management. The company markets its products and services globally.</t>
  </si>
  <si>
    <t>Minerva Networks, Inc. is a privately held company that provides service and cloud-based subscriber management software solutions for the delivery of multiscreen television services. It offers a platform that enables operators to manage and deliver entertainment experiences, including linear TV programming, video on demand, subscription VOD, pay-per-view, and Internet-based over-the-top content, personal media; and Minerva Edge that enables deployments in a data center or cloud environments. The company serves clients nationwide.</t>
  </si>
  <si>
    <t>Unosquare, LLC is a digital engineering company. It offers quality software development outsourcing solutions and provides IT staff augmentation with engineers in the same time zone in nearshore locations. The company provides businesses with software engineering capacity from three engineering centers in Mexico, serving the technology, healthcare, and financial industries.</t>
  </si>
  <si>
    <t>Funnel Leasing, Inc. is a software company that develops a CRM and automation property platform. It offers AI leasing and communication tools for property owners, operators, and managers. The company serves customers in the United States.</t>
  </si>
  <si>
    <t>Movius Interactive Corp s a global provider of cloud-based secure mobile communications solutions. The Company provides cloud-based enterprise mobility solutions. It offers a Software-as-a-Service business mobility solution that addresses various issues by extending enterprise telecommunication services to mobile devices and a platform that provides a set of pre-packaged applications and application programming interfaces for application development needs.</t>
  </si>
  <si>
    <t>Ascendum Solutions, LLC is a provider of IT solutions for small, and medium-sized businesses, and enterprise-level organizations. The company caters to retail, media, healthcare, financial, and automotive industries. Its services include design-led development, it recruiting and staffing services, transformation, and more.</t>
  </si>
  <si>
    <t>Claim Genius, Inc. is an IT company that develops a claim management platform designed to simplify the process of automobile insurance claims. Its platform utilizes artificial intelligence, image analysis, and predictive analytics tools that can provide instant damage estimates and rapid processing of claims based on uploaded accident photos, enabling insurers to receive critical claim information at the first notice of loss. The company serves customers across the country.</t>
  </si>
  <si>
    <t>Apex.AI, Inc. offers to develop an operating system for autonomous vehicles. The company specializes in software systems and scalable software for mobility systems.</t>
  </si>
  <si>
    <t>LogiGear Corp. is a technology company that provides software development services. It offers ERP systems, CRM solutions, user experience (UX) design, machine learning, and cloud services. The company serves the computer software development business industry within the business services sector.</t>
  </si>
  <si>
    <t>Smart ERP Solutions, Inc. develops software for enterprise resource planning applications. It offers financial, supply chain, HCM, campus, business process, compliance, BI, PeopleSoft, application enhancement, security, workflow, productivity, and SOA solutions. It is an organization in the Enterprise Business Applications space providing innovative, cost-effective, and configurable solutions and services for common business problems.</t>
  </si>
  <si>
    <t>IntegriChain, Inc. is a pharmaceutical manufacturing company. It develops channel management cloud solutions for the life sciences and healthcare industries. The company offers its services to clients in the United States.</t>
  </si>
  <si>
    <t>Fullsteam Operations, LLC is a software company that specializes in payment services. It provides payment infrastructure, operational support, and services to companies and businesses.</t>
  </si>
  <si>
    <t>Balbix, Inc. is a software company that provides cybersecurity services. It offers forecast critical breach scenarios, prioritizes and recommends fixes by business risk, security operations improvement, compliance and cyber-resilience, and other services. The company serves customers in the United States.</t>
  </si>
  <si>
    <t>Involta, LLC is an Information Technology and services that operates data centers that provide IT intelligence and end-to-end infrastructure services. It offers colocation and connectivity, managed IT and security, and consulting, as well as Backup as a Service, Storage as a Service, and Infrastructure as a Service solution. The company serves clients in healthcare, technology, manufacturing, government, and other industries across the United States.</t>
  </si>
  <si>
    <t>Xendee Corp. is a developer of a microgrid decision support software designed to deliver optimal designs and business cases accurately. The company's software provides a plethora of options and settings in expert mode neatly organizes all technical and economic parameters into sections that allow validating bankability without any coding knowledge, enabling clients to have the ability to be a part of the energy transition team and make informed decisions.</t>
  </si>
  <si>
    <t>OneShield, Inc. is a business software solution for the property, casualty, and general insurance industries. It offers enterprise policy, billing, claims, partner relationship management, and rating solutions; and enterprise-class solutions for managing general agencies, third-party administrators, claims and billing administrations, risk pool organizations, workers' compensation insurers, and claim administrators. The company also provides business solutions for P and C insurers and MGAs of all sizes throughout the area.</t>
  </si>
  <si>
    <t>Mailing and Printing Payment Processing Services, LLC doing business as MeterNet is a software development company. By facilitating the direct and accurate allocation of water and sewer costs to the residents that use these services, it promotea conservation, resource stewardship, fiscal responsibility and allow Home Owner Associations to take control of finances through accurate budgeting.</t>
  </si>
  <si>
    <t>Catalyte, Inc. offers information technology outsourcing, consulting, and managed services. The company's services also include digital transformation such as digital strategy building, agile software engineering, lead product development, and bimodal enablement services; and experience designing such as visual, interaction, and user research designing.</t>
  </si>
  <si>
    <t>Mobiveil, Inc. is a semiconductor manufacturing company that develops silicon intellectual properties (IPs), platforms, and solutions for the networking, storage, and enterprise markets in the United States and internationally. The company offers IPs and products in the areas of high-speed handheld embedded solutions, digital video applications, Internet appliances, voice and data networking applications, and non-form factor PC architectures. It offers its services globally.</t>
  </si>
  <si>
    <t>RealDefense, LLC is a computer and network security company that provides troubleshooting and technology support services intended for businesses. The company specializes in the setup and troubleshooting of video conferencing, optimization of Wi-Fi, setup of remote access software, virus and malware removal, syncing and backup, application installation and removal, operating system issues, and software and driver updates. It offers its products and services in California.</t>
  </si>
  <si>
    <t>PierianDx, Inc. is a developer of cloud-based clinical software designed to facilitate research on the sequencing testing process. The company's software uses automated actionable intelligence and automates the process of taking DNA sequencing data through analysis, interpretation, and a final report, enabling the healthcare industry to improve medical procedures with advanced precision medicine.</t>
  </si>
  <si>
    <t>CompassMSP, LLC is an information technology company. It provides managed IT, private/public cloud, and cyber security services. The company serves its services to consumers and businesses within the area.</t>
  </si>
  <si>
    <t>Zelis Healthcare, Inc. is a health technology company that provides healthcare claims cost management and payment solutions. It offers network strategy, claims negotiations, payment optimization, and other solutions. The company features enrollment and claims communications, primary and supplemental networks, enrollment communications, and market-based pricing. It provides its services to the healthcare industry.</t>
  </si>
  <si>
    <t>Digital Asset Holdings, LLC operates as a Software Development. The company also specializes in Cryptocurrency, Fintech, Blockchain, Consulting, Business Intelligence, Lifecycle Management, Payments, and Business Development. It serves within the area.</t>
  </si>
  <si>
    <t>Walla Software, Inc. is a developer of a studio management platform designed to transform and simplify studio operations. The company's platform helps to efficiently and effectively manage and then track the performance of a business, find and retain clients, and optimize client experiences, enabling entrepreneurs to sustain and grow each boutique studio.</t>
  </si>
  <si>
    <t>Summit Wealth Systems, Inc. is a software development industry that offers a wealth management services platform. It specializes in computer software services. The company serves services to clients in the United States.</t>
  </si>
  <si>
    <t>LASSO Software, Inc. is a software company. It provides workforce management software that unifies event staff management tasks into one easy workflow via scheduling, communication, onboarding, time tracking, payroll, travel, and talent sourcing. The company serves the software industry.</t>
  </si>
  <si>
    <t>Eighty-Six, Inc. doing business as 86 Repairs provides a subscription service that manages the entire repair process for restaurant groups. The company's services also include 24/7 support from an expert team, actionable insights to improve back-of-house operations, and complete management of the service process.</t>
  </si>
  <si>
    <t>BeyondTrucks, Inc. is an all-in-one software for small trucking companies to run businesses. The company is sharing its unique know-how through technology. It powers great trucking companies by streamlining and automating clients´ day-to-day operations, giving partners time and control back to focus on what matters.</t>
  </si>
  <si>
    <t>Yipit, LLC doing business as YipitData provides practical web data intelligence to institutional investors. The company specializes in developing systems, and methodologies to collect hundreds of terabytes of public data that enable granular analyses on current company metrics and performance.</t>
  </si>
  <si>
    <t>GOARC, Ltd. provides a recommendation system to improve safety in industrial organizations. The company's digital safety technology drastically reduces work accidents, saves lives, reduces costs, and empowers safety compliance. Its system is cloud-based utilizing mobile platforms, and enforcing world-class best practices to improve safety, while smart algorithms collect data from various sources (ERP, IoT, operation systems, and others), analyze, predict, and alert a potential work accident.</t>
  </si>
  <si>
    <t>BuildZoom, Inc. is a digital marketplace company designed specifically for the construction industry. It specializes in home improvement, remodeling, construction, general contractors, solar panel installation, bathroom remodeling, kitchen remodeling, and roofing. The company serves clients across the United States.</t>
  </si>
  <si>
    <t>Coupa Software, Inc. is a cloud-based business spend management. Its platform provides companies with more control and visibility into how it spends money, and also connects buyers with suppliers, and helped save money by improving procurement, expense management, and invoice processing. The company serves clients within the area.</t>
  </si>
  <si>
    <t>Peak Technologies, Inc. operates in the IT Services and IT Consulting industry. It provides supply chain technology solutions that help customers transition to digital and mobile environments. The company offers enterprise mobility, managed services, printing, and mobile data capture solutions. It also serves clients within its area.</t>
  </si>
  <si>
    <t>Tread, Inc. is a company that operates a platform for managing construction equipment services, providing real-time insights to construction companies and fleets. The company is using data and analytics to keep construction moving. It serves customers within the area.</t>
  </si>
  <si>
    <t>CElegans Labs, Inc. doing business as AtoB is a provider of transportation services intended to make transportation safer, sustainable, and economical. The company's services build payment infrastructure for the transportation industry, thereby enabling point-to-point transportation service that takes people where need to go.</t>
  </si>
  <si>
    <t>360training.com, Inc. is a provider of regulated and non-regulated online training courses. The company offers enterprise e-learning solutions, online and classroom-delivered training, content management software, and enterprise compliance solutions. It serves customers worldwide.</t>
  </si>
  <si>
    <t>Steadfast Financial, LP is a privately owned hedge fund sponsor. The firm invests in the public equity and hedging markets. It employs a long/short equity strategy along with fundamental analysis to make its investments.</t>
  </si>
  <si>
    <t>WeMoney Pty., Ltd. is a personal finance management app that allows seeing all the finances in one place. It is focused on obtaining an Open Banking license so that the Fintech firm can gain access to customer banking data, which may be used to improve the quality of services offered to them.</t>
  </si>
  <si>
    <t>Demand Science Group, LLC is a global B2B data company that partners with customers to upgrade sales pipelines. Its accurate data and predictive insights enable B2B sales and marketing professionals to identify, activate, and convert the right buyers at the right time and achieve growth goals. The company serves businesses and consumers within the area.</t>
  </si>
  <si>
    <t>Phaidra, Inc. is an industrial AI company that creates self-learning, intelligent control systems for industrial facilities. The company delivered 40% energy savings at Google's data centers and is rapidly bringing AI technology to other types of industrial facilities. It creates AI-powered control systems that automatically learn, adapt, and get better over time.</t>
  </si>
  <si>
    <t>Prolific Labs, Inc. doing business as Pulley is a developer of a capital table management platform intended to maintain accurate ownership records. The company's solution tracks all the shares, options, SAFEs, and fundraising documents and helps in understanding and optimizing equity, enabling founders and companies to run businesses with a clear understanding of ownership today and into the future. It</t>
  </si>
  <si>
    <t>Provus, Inc. is a developer that provides revolutionary CPQ services solutions. It offers revolutionary services quoting solution that finally solves the age-old legacy problem of excessively long quoting and deal construction processes.</t>
  </si>
  <si>
    <t>Incident.io creates, manages, and resolves incidents directly in Slack which is best suited for technology companies with between 30 and 500 employees. It makes sure everyone's role is clear, track who's working on what, help clients escalate if it needs extra help and get everyone on the same page from the moment it joins the incident, and helps stakeholders stay in the loop.</t>
  </si>
  <si>
    <t>Touchkin eServices Pvt., Ltd. doing business as Wysa, Ltd. is a health care provider for elders. It uses mobile-based social sensing to enable proactive personalized care. The company offers a proprietary prediction engine in the app StayClose that learns patterns in behavior that may mean mental or physical ill-health and connects the user with direct support.</t>
  </si>
  <si>
    <t>Humans, Inc. doing business as Flip developed a fashion-focused social media application. Its Social Shopping platform blends the power of social media with the buying appeal of e-commerce. The company's platform offers a living room, where customers try on everything and share photos on its social platform to get a thumbs up or down from its friends.</t>
  </si>
  <si>
    <t>Light Street Capital Management, LLC  is an investment management firm. The firm primarily provides its services to pooled investment vehicles. It invests in public equity markets across the globe.</t>
  </si>
  <si>
    <t>Encarte, Inc. doing business as Canopy is an information technology and services company. It is a company that is a developer of a software platform designed to simplify and manage co-investments. The company's platform offers allocation management, streamlined deal creation, real-time data room, customizable terms, fund administration, reporting, and more, thereby enabling investors to easily create, share, and manage special purpose vehicles and co-investment opportunities with limited partners. It provides services to its clients and business consumers.</t>
  </si>
  <si>
    <t>BILT, Inc. is a mobile app that provides 3D interactive intelligent instructions for assembly and installation. It includes tools required, parts included, and gently directs the procedure step by step. It also provides the consumer with an opportunity to review the product and assign a Net Promoter Score (NPS) corresponding to a star rating.</t>
  </si>
  <si>
    <t>Dragonfly Group, Inc. is an operator of a holding company intended to bring promising e-commerce brands to its full potential. Its acquisition strategy is guided by proprietary technology tools and the leadership team's deep experience building successful eCommerce businesses. The company engages in acquiring and developing e-commerce businesses. It serves its clients across the country and internationally.</t>
  </si>
  <si>
    <t>Abacus Protocol, Inc. is an issuance platform for tokenized securities, built on an identity and compliance protocol for permission tokens. It is an administration platform for the company, fund and real estate securities powered by the blockchain.</t>
  </si>
  <si>
    <t>g2o, LLC is a provider of digital experience and technology partners. The company offers a wide range of services including existing customer experience, and service improvement, new product and service development, integrated insights for decision influence, workflow automation, and optimization.</t>
  </si>
  <si>
    <t>Logicworks Corp. is the leading provider of cloud automation and managed services for the enterprise. The company offers a wide range of compliant and secure solutions, supports high-availability infrastructure, and provides disaster recovery services to some of the world's most respected brands. It also caters to healthcare, legal, financial services, marketing and advertising, e-commerce, media, and gaming industries.</t>
  </si>
  <si>
    <t>MATRIXX Software, Inc. provides real-time software for digital service providers (DSPs) worldwide. The company offers services to support customers in planning, installation, deployment, and ongoing support of its MATRIXX Software solution; offers its products through systems integration partners worldwide.</t>
  </si>
  <si>
    <t>Integrated International Payroll, LLC (iiPay) is a company that provides payroll management systems to organizations. The company's payroll management system enables users to collate, control, and consolidate payrolls in a configurable tool. It serves globally.</t>
  </si>
  <si>
    <t>Lukka, Inc. is a software company. It delivers middle-and back-office solutions for the crypto-asset ecosystem. It provides transparency into cryptographic financial data. The company provides traditional and crypto asset exchanges and trading desks, CPA and accounting firms, fund and financial auditors, fund administrators, miners, protocols, individuals, and any other businesses interacting with crypto assets.</t>
  </si>
  <si>
    <t>MetaSource, LLC provides business process outsourcing services. The Company offers conversion and data capture, content management, implementation and account governance, and customer experience services. It serves customers in the United States.</t>
  </si>
  <si>
    <t>Cynet Security, Ltd. is a computer and network security company. It provides an autonomous breach protection platform that consolidates and automates monitoring and control, attack prevention and detection, and response orchestration across the entire environment. It offers its services to customers within the area.</t>
  </si>
  <si>
    <t>Parallel Domain, Inc. is a provider of 3D environment generation software for autonomous vehicle simulation. The company designs, and develops 3D environment generation software for autonomous vehicle simulation. Its groundbreaking content generation technology also offers configurable, detailed, and massively scalable simulation environments.</t>
  </si>
  <si>
    <t>Switch Automation, Inc. is a software company. It offers real estate asset analysis, automation, and controlling solutions. The company provides its services to clients globally.</t>
  </si>
  <si>
    <t>TaxSlayer, LLC is a cloud-based DIY tax software company. The company provides self-prepared tax preparation software for both simple and complex returns, as well as tax preparation software for tax professionals. It offers its products within the area.</t>
  </si>
  <si>
    <t>Lumavate, LLC is a company developing an enterprise platform for building progressive web apps at scale. It enables product manufacturers and brands to make labels an inbound channel, and provides end-users with relevant information for product repair needs; it allows users to find authentic manufacturer parts from the defined channels; and it supports users with easy access to service and technicians. The company specialized in digital experience platforms, DXP, digital customer journeys, headless DXP, DXP templates, content management systems, and data management systems.</t>
  </si>
  <si>
    <t>QualiSystems, Ltd. provides enterprise sandbox software for cloud and DevOps automation. It offers cloud automation solutions for information technology infrastructure, network, development, and test organizations. The company offers environments-as-a-service, infrastructure-as-a-service, lab-as-a-service, and test automation solutions. It serves clients worldwide.</t>
  </si>
  <si>
    <t>Truera, Inc. provides a Model Intelligence platform for enterprises to analyze machine learning, improve model quality, and build trust. The company is powered by enterprise-class Artificial Intelligence (AI) Explainability technology. Its platform helps eliminate the black box surrounding widely used AI and ML technologies.</t>
  </si>
  <si>
    <t>iManage, LLC is a software development company. It engages in providing professional work product management solutions for organizations to streamline the creation, sharing, governance, and security of the work. The company serves clients globally.</t>
  </si>
  <si>
    <t>SkyKick, LLC is a global provider of cloud management software for IT solution providers. The company helps IT solution providers build more successful cloud businesses. Its SaaS products and platforms are designed to make it easy and efficient for IT partners to migrate, back up, and manage customers in the cloud.</t>
  </si>
  <si>
    <t>MicroAge, Inc. is a technology services and solutions company, providing cloud, collaboration, managed services, and data center technologies. It offers information technology services, solutions, and products, including products and services that support e-business through the Internet.</t>
  </si>
  <si>
    <t>Avion Systems, Inc., a global telecom technology company, provides converged communications, broadband network engineering (4G LTE/small cells/Carrier Wi-Fi/DAS), telecom-IT systems integration, and business intelligence and analytics for major operators and OEMs. Its network engineering services include civil construction, RF engineering, and RAN engineering. The company offers technology solutions, such as business intelligence and analytics, as well as text-analytics and visual analytics combined with traditional data analytics and reporting; and staffing, including functional consultants, technical architects, business/systems analysts, software developers/leads, enterprise/system architects, Web designers/developers, project managers/leads, database modelers/administrators, systems administrators, ERP and CRM consultants, supply chain consultants, and quality assurance/testing staff.</t>
  </si>
  <si>
    <t>Trek10, Inc. is an operator of a cloud-based platform designed to assist clients to move and maximize web services. The company's platform specializes in infrastructure and information technology development and operations services, enabling clients to avail operational and production support in the web services environment and cloud-native deployments. It offers its services to businesses across the country.</t>
  </si>
  <si>
    <t>Evidation Health, Inc. is a developer of a health data analytics platform designed to collect and analyze behavior data and healthcare information. The company's platform turns raw, high-frequency everyday behavior data from sensors, devices, speech, video, and other sources into useful insights about health and diseases. It provides its services within the area.</t>
  </si>
  <si>
    <t>LINX, LLLP provides network infrastructure, audiovisual, security, voice and data, and wireless services. The company designs installs and supports fiber optic, copper, and wireless infrastructures. Its services include moves, adds, and changes; network infrastructure management; dispatch; quality assurance, certification, and documentation; performance measurement tracking; CAD support; phone, computer, and system audits; asset management; and help desk.</t>
  </si>
  <si>
    <t>Transitional Data Services, Inc. (TDS) operates as a technology consulting company. It provides independent assessments, recommendations, and improvements for data center designs, relocations, and operational support, as well as enterprise resource planning and other enterprise application customization, integration, deployment, and support. The company offers data center services, such as physical, virtual, and hybrid data center relocation services; and critical facility consulting services. It serves customers in the State of Massachusetts.</t>
  </si>
  <si>
    <t>Percona, LLC is a software company that provides open-source database solutions. It develops monitoring and management tools and software projects for MySQL, MariaDB, PostgreSQL, MongoDB, and RocksDB users. It serves customers in America, Europe, and Middle East, Asia, and Oceania.</t>
  </si>
  <si>
    <t>SDI Presence, LLC is an information technology (IT) and security systems integrator, that develops, installs, and manages technologies for large organizations and government agencies. It offers IT-managed services, network infrastructure, enterprise applications, mobility solutions, data management, cybersecurity, project management office, and IT advisory services.</t>
  </si>
  <si>
    <t>Paperspace Co. is a cloud computing and ML development platform for building, training, and deploying machine learning models that provides a revolutionary new way to access limitless cloud computing resources on any device. The company develops a virtual cloud-based desktop that can be accessed through any browser. It is faster and collaborates with intelligent, real-time prediction engines.</t>
  </si>
  <si>
    <t>Silk Technologies, Inc. is a developer of a flash storage platform designed to move data to the cloud and to keep it operating at performance standards. The company's platform utilizes intelligent parallel IO processing and automated data distribution and makes cloud environments run significantly fast the entire application stack is resilient to any infrastructure hiccups or malfunctions enabling businesses to maintain data availability through any type of failure, with self-healing capacity and fast data protection. It provides its services to businesses across the country.</t>
  </si>
  <si>
    <t>HYCU, Inc. is a fastest-growing multi-cloud and hybrid IT data protection as service company. It provides unparalleled data protection, migration, disaster recovery and ransomware protection to thousands of companies worldwide.</t>
  </si>
  <si>
    <t>Blaize, Inc. is an AI computing platforms company that develops products for the automotive, smart vision, and enterprise computing markets. The company's technologies include GSP computing architecture that can provide machine intelligence in an array of applications including mobile devices, self-driving cars, computers, and robotics. It serves customers in the United States.</t>
  </si>
  <si>
    <t>ProArch Technologies, Inc. is an information technology company that specializes in cloud-based technology implementation services. It offers cloud, infrastructure, data analytics, cybersecurity, compliance, and software development. The company provides its services to the Healthcare and Life Sciences, Power Generation, and Manufacturing industries.</t>
  </si>
  <si>
    <t>SmartBear Software, Inc. is a provider of quality management software tools that support the key application delivery processes of development, testing, API readiness, and end-user experience monitoring across desktop, web, mobile, Internet of Things devices, and public or private cloud platforms. The company offers dev and collaboration tools, such as Collaborator, a peer review tool that reviews code, user stories, and test plans, and AQtime Pro to track down memory leaks, CPU, and other I or O bottlenecks as well as perform code coverage analysis and fault simulation. It serves developers, testers, and software engineers at 32,000+ organizations including world-renowned innovators like Adobe, JetBlue, FedEx, and Microsoft.</t>
  </si>
  <si>
    <t>Stach and Liu, LLC doing business as Bishop Fox, Inc. provides security consulting services. The Company specializes in application, networking, infrastructure, architecture, center for Internet and cloud security services. It serves customers worldwide.</t>
  </si>
  <si>
    <t>APriori Technologies, Inc. is a company that develops and markets product cost management software solutions for discrete manufacturing and product innovation companies. It offers aPriori Product Cost Management, a solution that provides discrete manufacturers and suppliers with a platform for managing and controlling product costs. It offers software system implementations and training services. It serves in the United States.</t>
  </si>
  <si>
    <t>Cloud to Street, PBC is a developer of a remote sensing platform created to map floods in real-time. its remote sensing platform delivers dynamic risk information in a Web dashboard at a fraction of the cost of traditional flood modeling by predicting the size and damage of flood as the storm approaches, enabling catastrophe insurers, communities, and watershed managers to understand risk and prepare and respond to the next flood. The company combines streaming remote sensing, machine learning, social modeling, and community intelligence to dynamically map floods around the world and reveal disaster risks for the most vulnerable communities.</t>
  </si>
  <si>
    <t>Lightspeed Systems, Inc. is a company that provides web filtering, mobile device management, and device monitoring solutions for K-12 education. It offers lightspeed filters, alerts, classroom management, analytics, and other solutions suite products. It serves customers within the area.</t>
  </si>
  <si>
    <t>Cobalt Labs, Inc. is a company that operates in the Computer and Network security industry. It specializes in Web security, Vulnerability Management, Application Security, Web Application Security, Mobile Application Security, API Security, and Pen-testing. The company serves customers in San Francisco, California.</t>
  </si>
  <si>
    <t>MarketSpark, Inc., a Managed Technology Solutions company. It offers services Point of Sale, Blue Light, Meter Reading and more.</t>
  </si>
  <si>
    <t>Redis, Ltd. is the sponsor of the open-source database and delivers an enterprise-grade data platform to power real-time experiences. The company offers cloud, analytics, application management, and other solutions. It is a provider of Redis Enterprise which delivers superior performance, reliability, and flexibility for personalization, machine learning, IoT, search, eCommerce, social, and metering solutions.</t>
  </si>
  <si>
    <t>Allcloud Platforms, Ltd. is an IT services and consulting company. It specializes in cloud stacks, infrastructure, platforms, and Software-as-a-Service. The company serves customers worldwide.</t>
  </si>
  <si>
    <t>DeepFactor, Inc. provides observability security, and pioneering developments in combating stealth technology. The company's system help complexes like government buildings and airports stay safe from drone operations and other aerial threats that are able to hide beneath radars, promoting safe airspace and quicker response times.</t>
  </si>
  <si>
    <t>AppViewX, Inc. is a lifecycle management and network automation company that provides machine identity management and application delivery automation solutions. Its products include CERT+, a certificate and key lifecycle platform; and ADC+ lifecycle automation platform. The company caters to banking, healthcare, oil and gas, manufacturing, and financial industries.</t>
  </si>
  <si>
    <t>OPSWAT, Inc. is a computer and network security company. It offers industrial security, secure remote access, application security, malware analysis, email security, network access control, storage security, and other solutions. The company also provides cybersecurity assessments, as well as managed, implementation, and training services. It offers its services to clients globally.</t>
  </si>
  <si>
    <t>Icon Enterprises, Inc. doing business as CivicPlus, LLC is an IT consulting company. It specializes in building city and county e-government communication systems as well as develops a software platform that offers government website design solutions such as website design and hosting, parks and rec management, agenda and meeting management, mass notifications for municipalities, local government, and many more. It serves its clients nationwide.</t>
  </si>
  <si>
    <t>8base, Inc. is a computer software company. It offers backend-as-a-service, an app builder, custom software, a graphql engine, and platform pricing. The company provides its products and services to clients globally.</t>
  </si>
  <si>
    <t>Beyond Limits, Inc. is a software development company. It provides AI solutions, including lubricant formulation advisor, an AI-driven software that integrates multiple steps of the formulation process, and luminai refinery advisor, an AI-driven decision support system. The company serves across the country.</t>
  </si>
  <si>
    <t>ReliaQuest, LLC is a computer and network security company. It offers security optimization, integration, network access control, log management, and other services. The company provides information technology security to its clients worldwide.</t>
  </si>
  <si>
    <t>Arrikto, Inc. is a software development company. It creates self-service, multi-cloud data management software for sharing cloud-native environments across teams and locations. The company serves customers across the United States.</t>
  </si>
  <si>
    <t>Pathlock Corp. is a provider of application security and controls automation solutions. It offers data access management, dynamic data masking, sensitive data discovery, identity lifecycle management, user entity behavioral analytics, and other capabilities. The company caters to manufacturing, oil and gas, hospitality, and other sectors.</t>
  </si>
  <si>
    <t>Revelant Technologies, LLC is an independent IT professional services firm that optimizes business processes by delivering best-in-class customer relationship practices and technologies for projects large and small. It delivers information technology solutions that create: increased revenue, more productive employees, lower operational costs, increased efficiency, loyal customers, higher profits.</t>
  </si>
  <si>
    <t>Ecosystems Services, LLC is a software company. The company provides a consultative framework to identify relevant products or services based on the customer's business needs. It serves customers in the United States.</t>
  </si>
  <si>
    <t>Arist Holdings, Inc. is a developer of a text message learning platform designed to deliver courses entirely via text message and WhatsApp. The company's platform is suited for reaching frontline employees who may not have a laptop or LMS access and enables organizations to create and launch text message courses on any topic from diversity and inclusion, compliance, and sales enablement to safety training, enabling organizations to make learning and training fast, easy and effective.</t>
  </si>
  <si>
    <t>Milk Moovement, LLC is a comprehensive tool designed to help producers, processors, transporters and regulatory boards track dairy production and quality. The system starts with a state-of-the-art transportation handheld system. It's designed for rugged Android devices, the system is simple and elegant making drivers' routes a breeze.</t>
  </si>
  <si>
    <t>Railsbank Technology, Ltd. develops a banking platform. The company offers software that provides money exchanges, fund transfers, online payments, direct debit, and issuing cards, as well as manages credit facilities. It serves clients in the United Kingdom.</t>
  </si>
  <si>
    <t>Ambrook, Inc. is the easiest, fastest way for producers to apply for farm assistance. The company specializes in agriculture, environment, farming, software, internet, sustainability, and fintech</t>
  </si>
  <si>
    <t>Constrafor, Inc. is a software company. It provides a procurement platform for the construction industry. The company provides contractors and sub-contractors with a streamlined platform that unifies all aspects of procurement including finding suppliers, document exchange, and financing.</t>
  </si>
  <si>
    <t>Chainguard, Inc. is a supply chain security firm. It offers a software product known as Chainguard Enforce that manages, monitors, and secures the software supply chains by default. The company serves clients within the area.</t>
  </si>
  <si>
    <t>Felux, Inc. is an industry company that develops a B2B marketplace and supply chain platform for the steel and industrial industries. It provides tools and software to help manage digital commerce, customer relationships, buyer and supplier discovery, logistics services, as well as financing and shipping options. The company provides its services to clients across the country and the surrounding areas.</t>
  </si>
  <si>
    <t>Givebutter, Inc. is a product-led company that develops an operating system for nonprofit fundraising. It enables users to collect donations and fundraise for campaigns and events. The company serves customers within the country.</t>
  </si>
  <si>
    <t>Instrumentl, Inc. is a company that helps academics and nonprofits easily find relevant grants. The company also makes finding and applying for grants a breeze for nonprofits and researchers. It is specializing in grant management, information technology, the internet, IT software, nonprofit, vertical industry, internet, and web services.</t>
  </si>
  <si>
    <t>Requis, LLC is a private and public project-based procurement platform. It includes e-tendering, supplier management, circular economy, and tender CRM for suppliers. It provides value to procurement, circularity, and supply chain leaders through digital solutions in a secure and transparent environment. It serves its services worldwide.</t>
  </si>
  <si>
    <t>Continu, Inc. is a learning platform. It provides companies with internal and external users, learning automation, content authoring, and real-time training measurement. It also serves clients across the United States.</t>
  </si>
  <si>
    <t>Fable Tech Labs, Inc. is a start-up business that engage people with disabilities in product development. The company has built an online platform that connects researchers, designers, and developers with people with disabilities, with the goal of making it easier to create an accessible digital product. It offers usability testing, accessibility, customer experience, user experience testing, and user testing.</t>
  </si>
  <si>
    <t>Covideo, LLC is a provider of video email and business communication solutions. It also offers search engine optimization, digital advertising, email marketing, and other services. The Company is in video messaging, used by thousands of businesses worldwide.</t>
  </si>
  <si>
    <t>Vajro, Inc. is a mobile shopping platform that builds exquisitely crafted Android and iOS apps for E-commerce stores. It creates and delivers content for the mobile audience and makes it easy for end-users to consume those content and perform transactions on the go.</t>
  </si>
  <si>
    <t>Asset Class, Ltd. provides a range of innovative custom and packaged software solutions to clients across financial sectors, including private equity, venture capital, financial advisory and commercial lending. The company</t>
  </si>
  <si>
    <t>Kadmos Technologies GmbH is a payment solution that focuses on salary payments for migrant workers. It brings in fintech, low margins, and transparent FX to industries riddled with opaque mark-ups, kickbacks, and physical cash transactions.</t>
  </si>
  <si>
    <t>Anchore, Inc. is a developer of a security and compliance platform designed to help organizations and developers implement secure container-based workflows. The company's platform assists users in creating a standard for containers that is predictable and protectable with development, production, and security on the same page from the start, enabling businesses and developer teams to select verified containers from a curated registry and ensure the right containers get deployed in the right places. It offers its services to businesses within the area.</t>
  </si>
  <si>
    <t>Horizon3 AI, Inc. is a developer of a security platform intended to help secure data. The company fuses military cyber operators with AI experts and product engineers, to deliver continuously, automated red teaming as a service to break in, steal critical data, and close the loop with automated and supervised fixes, thereby enabling organizations to defend the data, prioritize vulnerabilities and exercise security controls. It gathers proof of exploit to reduce false positives and illustrates the chain of hosts, vulnerabilities, and credentials it leveraged during the attack.</t>
  </si>
  <si>
    <t>SimpleDataLabs, Inc. doing business as Prophecy, Inc. provides a data engineering platform intended to improve workflow. The company democratizes the development and deployment of high-quality data pipelines, uniquely combining visual development with agile software engineering. It brings the agility of cloud and DevOps to Data Engineering increasing the speed of analytics to businesses.</t>
  </si>
  <si>
    <t>Marquee Equity a World's Most Effective Fund Raising Service. It is a company that develops and operates a fundraising service for companies, investment banks, corporate finance boutiques, legal and accounting firms and others in the business of raising capital. Its platform helps businesses to gain one-on-one access to relevant and pertinent investors, as well as search and outreach campaigns.</t>
  </si>
  <si>
    <t>Branch Financial, Inc. is a home and auto insurance company. It offers home and auto insurance. The company serves in the B2C space in the FinTech, and Financial Services market segments.</t>
  </si>
  <si>
    <t>Osso VR, Inc. operates as a surgical training platform designed for providers of all skill levels. The company's product offers highly realistic hand-based interactions in an immersive training environment containing cutting-edge procedures and devices.</t>
  </si>
  <si>
    <t>Smith.ai, Inc. is a superior call answering and intake service for small and solo businesses. The company offers professional-based virtual receptionists to answer calls, book appointments, qualify leads, handle new customer intake, answer questions, and make outbound calls to its customers and its business.</t>
  </si>
  <si>
    <t>Bicycle Health, Inc. is a virtual addiction medicine clinic that helps treat opioid dependence or use disorder and provides an at-home addiction treatment app to reduce opioid use. It offers access to a trained team, a customized treatment plan, same-day prescription refills for medication management, and access to support groups and therapy. The company provides its services in hospitals and the healthcare industry that serves across the United States.</t>
  </si>
  <si>
    <t>Hawthorne Effect, Inc. operates in the research services industry that solves a significant problem in clinical trials, and missing data. The company's solution for patient retention increases data accuracy and gives clinical trials a chance at success. It specializes in healthcare services, hospitals, home health, mobile healthcare, patient experience, and many more.</t>
  </si>
  <si>
    <t>Candidate Labs, Inc. is a human resources, staffing, and recruiting company. It offers services such as staffing and recruiting. The company markets its services to clients across the country.</t>
  </si>
  <si>
    <t>Occom Medical Weight Loss, Inc. doing business as Form Health, Inc. is a telemedical weight loss company. It offers a weight loss program delivered through its smartphone.</t>
  </si>
  <si>
    <t>Flymachine, Inc. is a virtual venue for live entertainment that brings the immersion and community of real-life performances to the digital realm. The company intends to use the funds to continue to grow its diverse team, expand its network of venue partners, and develop new features for its digital events platform.</t>
  </si>
  <si>
    <t>RedCircle Technologies, Inc. is a podcast hosting platform. The company provides services such as hosting and distribution, powerful analytics, red circle ad platform, cross-promotion, dynamic insertion, network capabilities, subscriptions and donations, and fast support. It offers its services to businesses in the United States.</t>
  </si>
  <si>
    <t>InnoLight Technology (Suzhou), Ltd. researches, designs, builds, and markets high-end optical transceivers. It offers 10G solutions, including SFP+ Ethernet, SFP+ SONET, SFP+ xWDM, XFP xWDM, and XFP solutions; and 40G solutions, including QSFP+ solutions. It offers its products for customers in areas, such as cloud computing, data centers, data communication, long-distance transmission, wireless access, etc.</t>
  </si>
  <si>
    <t>ExplosionAI GmbH is a software company specializing in developer tools for AI and Natural Language Processing. It has developed products that are open-source libraries for advanced NLP and Prodigy, thereby enabling users to learn machine teaching expertly. It serves people around Germany.</t>
  </si>
  <si>
    <t>Modal Learning, Inc. is a developer of mastery platform intended to help employees to learn critical technical skills. The company specializes in delivering technical skills through hands-on learning, expert guidance, and brings together cohort-based modules including coaching, projects, live sessions, labs, and video learning into a common experience, enabling employers to reliably and predictably upskill employees with technical skills to stay ahead of the competition and provide each of them with a personalized learning path.</t>
  </si>
  <si>
    <t>New Byte Order, Inc. doing business as Enso is an award-winning general-purpose programming language and data-science platform, selected by NASA and Singularity University as a technology with the potential to impact the lives of one billion people worldwide. It spans the entire stack, from high-level visualization and communication to the nitty-gritty of running backend services in a single language.</t>
  </si>
  <si>
    <t>Figure Projects, Inc. doing business as Formant, Inc. offers monitoring and operations infrastructure for anyone who works with robots. The company has a more efficient cloud infrastructure that can help unlock the shared potential of humans and robots.</t>
  </si>
  <si>
    <t>Unico Idtech is a Brazilian identification technology company. It creates solutions that reduce bureaucracy in the lives of thousands of people. The company transforming society through digital identity.</t>
  </si>
  <si>
    <t>ACES 2020, LLC enhances the quality of life for individuals and families impacted with Autism or other special needs. The company provides comprehensive, professional services to maximize individuals' potential in the home, school, and community, throughout the lifespan.</t>
  </si>
  <si>
    <t>Equality Health, LLC is a population health risk management company. It offers care coordination technology, practice transformation services, and cultural care training. The company serves the healthcare industry.</t>
  </si>
  <si>
    <t>Oak Street Health, LLC is a network of primary care centers for adults on Medicare. It provides healthcare for the Medicare-eligible population exclusively to older adults. Its centers include fitness classes, computer lessons, and movie nights. The company serves clients nationwide.</t>
  </si>
  <si>
    <t>OneOncology, Inc. is a company that operates the Hospitals and Health Care industry. It empowers community oncology practices by supporting the entire continuum of care, including prevention and diagnosis, research and treatment, and long-term survivorship, palliative, and hospice care. The company provides products, data, and services for buyers and sellers in the oncology market across the USA.</t>
  </si>
  <si>
    <t>Powercloud GmbH is a cloud software provider for the energy sector. The company has offered Software-as-a-Service (SaaS) solutions for energy utilities of all sizes. It offers a sustainable improvement for the problem at hand and creates the foundation for continuous improvement.</t>
  </si>
  <si>
    <t>Snipfeed, Inc. designs and develops a recommendation system based on artificial intelligence (AI) which provides instructive, personalized information to users through chat. It specialized machine learning, media, entertainment.</t>
  </si>
  <si>
    <t>Storyboard Technology, Inc. is a private podcasting solution for frontline and deskless workforces. It is the easy way for companies and employees to record and share updates, insights, and stories that teams can listen to on demand. It podcasting technology facilitates secure communications and supports training opportunities within dispersed teams.</t>
  </si>
  <si>
    <t>Zoba, Inc. owns and operates a web application that allows organizations to interact with zoba's predictions of human behavior in real time. It provides a platform for building and deploying spatial machine-learning models. The company also offers Artificial Intelligence, Geospatial, and Machine Learning.</t>
  </si>
  <si>
    <t>Jung SAS doing business as Back Market, Inc. operates as a leader in the refurbished B2C market. It connects consumers, startups, and SMEs with professional sellers to acquire certified and guaranteed electronic devices, at unbeatable prices. The company also offers smartphones, tablets, laptops, computers, printers, and much more.</t>
  </si>
  <si>
    <t>Dyno Therapeutics, Inc. is a biotechnology company that provides artificial intelligence (AI) solutions for gene therapy. It offers CapsidMap, a platform for the optimization of adeno-associated virus (AAV) capsids. The company serves customers in the United States.</t>
  </si>
  <si>
    <t>Landmark Health, LLC provides home-based medical care to individuals with multiple chronic conditions. The company improves health in its neighborhoods by delivering Complexivist care to those who need it the most. It has partnered with the physician community and brings care directly to the home, any time of day or night.</t>
  </si>
  <si>
    <t>Klar S.A. de C.V. is a challenger bank offering a digital alternative to traditional credit cards and debit services. The company provides services via a mobile app, which requires no minimum balance and charges, and no transfer fees. It specializes in Financial Services.</t>
  </si>
  <si>
    <t>Fortcar MX, S.A.P.I. de C.V. doing business as DEUNA is a developer of a restaurant platform designed to serve merchants and consumers. The company's platform provides businesses with its own digital channels, offers cross-platform flexibility, reduces fraudulent transactions, and also offers delivery services, helping businesses with digital marketing resources to reach customers and double the conversion rate and sales through its own channels.</t>
  </si>
  <si>
    <t>Marathon Health, LLC owns and manages workplace health centers. The company offers onsite healthcare, preventative care, and chronic condition coaching. It provides primary care services, including assessments and triage, onsite primary and minor acute care, annual exams and screenings, women's and men's healthcare, chronic care and disease management, vaccines and immunizations, infections, rashes, gastrointestinal ailments, prescription management, referral coordination and case management, allergy, and flu shots, and laboratory testing and more.</t>
  </si>
  <si>
    <t>Little Otter, Inc. is a children's mental health company that developed an app focusing on the mental health of children and families. It provides an online doctor consultation platform for children's health. The company offers a telehealth platform that allows users to find doctors based on its requirements and can schedule an appointment. It allows users to book services with a pediatrician for multiple treatments like a child's mental health treatment, neurological disorders, cold, fever, cough, and more.</t>
  </si>
  <si>
    <t>Tinybird, Inc. is the developer of analytical software designed to accelerate data teams. The company's software connects and accelerates data to create a real-time application programming interface and provides data analytics, data exploration, operational workflows, and product instrumentation, enabling data teams to deliver real-time answers at scale through analytical application programming interface endpoints in a matter of minutes.</t>
  </si>
  <si>
    <t>HeyAutofill, Inc. doing business as Magical is the smartest way to work on the web. It offers computer software, customer support, recruiting, sales, and productivity. The company helps effortlessly move data across all websites or web apps, so one can get its time back.</t>
  </si>
  <si>
    <t>Pared, Inc. doing business as Expo is a developer of an online restaurant staffing platform intended to make restaurant life effortless and enhanced for both operators and staff. The company's platform aids restaurants to efficiently and cost-effectively hiring trained staff, enabling restaurants to serve the customers and improve the overall customer experience.</t>
  </si>
  <si>
    <t>Bridge IT, Inc. is a developer of a financial platform and tools designed to promote financial health and well-being. The company's platform allows individuals to keep tabs on bills and budgets by providing insights into spending habits and avail credit without heavy interest costs, enabling clients to ensure sustainable financial wellness, pru</t>
  </si>
  <si>
    <t>StarTree, Inc. develops a cloud analytics-as-a-service platform intended to offer fast, fresh, and actionable insights. The company's platform offers concurrent, scalable, and real-time analytics, enabling users to make better decisions with the right information, at the right time.</t>
  </si>
  <si>
    <t>FanDuel, Inc. is a sports-tech entertainment company. It offers various brands across gaming, sports betting, daily fantasy sports, deposit wagering, TV, media, FanDuel, Stardust Casino, and TVG. The company serves adult sports players in North America.</t>
  </si>
  <si>
    <t>Cue Learn Pvt., Ltd. doing business as Cuemath is an education technology company. It offers a worksheet-cum-technology based after-school learning program for K12 (school) Mathematics. The company provides its services globally.</t>
  </si>
  <si>
    <t>CarDekho Pvt., Ltd. is a car search venture that helps users buy cars that are right. Its website and app carry rich automotive content such as expert reviews, detailed specs and prices, comparisons as well as videos and pictures of all car brands and models available in India. The company has tie-ups with many auto manufacturers, more than 4000 car dealers, and numerous financial institutions to facilitate the purchase of vehicles.</t>
  </si>
  <si>
    <t>Aye Finance Pvt., Ltd. offers new-age finance services that provide business loans to small and micro-enterprises. The company also offers loans to micro enterprises with investments in plants and machinery. It also provides financial services to micro and small businesses.</t>
  </si>
  <si>
    <t>Practo Technologies Pvt., Ltd. is a web-based clinic management software developer that provides a doctor discovery portal to enable users to get the healthcare queries answered in real-time by doctors. The company offers Practo Ray, a doctor-facing practice management software sold as a subscription-based and Software-as-a-Service product; and Practo Reach, a sponsored listing service for hospitals, and clinics.</t>
  </si>
  <si>
    <t>Potential Energy Labs, Inc. doing business as Atrium provides visibility into all organizational actions to help teams be more mindful of the quantity, quality, and time allocation of its efforts. The company uses data and smart analytics to help teams make better-informed work decisions.</t>
  </si>
  <si>
    <t>Cielo, Inc. is a human resources company that provides recruitment process outsourcing (RPO), as well as talent acquisition and management solutions for customers in the United States and internationally. The company offers RPO solutions that include enterprise RPO, hybrid RPO, and project RPO solutions; talent consulting services, including talent strategy and workforce planning, diversity and inclusion, employer brand practice, workforce analytics, and leadership and talent programs strategic and executive search services; and employer brand practice services. It serves organizations in the financial and business services, healthcare, technology and media, life sciences, engineering, and consumer brands sectors.</t>
  </si>
  <si>
    <t>ActiveFence, Ltd. is a computer software company that identifies and tracks malicious activities online. It offers custom filtering and prioritization, eliminating blindspots, AI-powered detection, and human review, proactive research and reporting, and other solutions. The company provides its products and services to customers across Israel and the United States.</t>
  </si>
  <si>
    <t>Freenome Holdings, Inc. is a biotech company. It develops accurate, accessible, and non-invasive disease screening products for proactively treating cancer and other diseases at its most manageable stages. The company provides its services throughout the country.</t>
  </si>
  <si>
    <t>Proton AG is a developer of an online mailing platform that provides a free web-based encrypted email service. It uses client-side encryption to protect emails and user data, enabling clients to get end-to-end encrypted email services anytime. It offers encrypted email, calendar, drive, and VPN services and software for businesses.</t>
  </si>
  <si>
    <t>Color Health, Inc. is a computer software company. The company offers affordable genetic testing to help people understand the risks of common hereditary conditions. It includes support for physicians and complimentary genetic counseling as part of every test. It also provides genetic tests and analysis directly to patients as well as through employers. It serves clients across the country.</t>
  </si>
  <si>
    <t>Telos Brands is a technology-first company founded by passionate business and investing experts. It operates high quality Amazon FBA businesses and uses its proprietary suite of technology and operating practices to optimize and grow these brands.</t>
  </si>
  <si>
    <t>Forma, Inc. is a life benefits platform that enables modern companies to design and scale flexible, global benefits programs with options that fit employees' lives, from health and wellbeing to lifestyle and beyond. The company radically streamlines program administration and vendor integration across HR and Finance Teams, making flexible benefits easy to manage and delightful to experience. It specializes in Human Resources Services.</t>
  </si>
  <si>
    <t>Clutch Technologies, Inc. is a Toronto-based technology company that is reinventing the way people buy cars. It created the perfect car buying experience by bringing trust, transparency, and convenience into everything. The company offers high-quality certified vehicles at great prices through a fully online customer experience.</t>
  </si>
  <si>
    <t>Tebra Technologies, Inc. is a healthcare information technology provider. The company offers an all-in-one digital platform that aids healthcare practices in caring for patients. It provides its services to patients within the area.</t>
  </si>
  <si>
    <t>Traba, Inc. operates a marketplace that connects light industrial workers with businesses to fill open shifts. The company empowers entry-level workers to find work opportunities from its phone, connecting workers to available shifts at fulfillment centers, warehouses, event venues, and food processing facilities all at zero cost to the worker. It focuses on delivering high-quality products and services that solve the often overlooked communities' problems.</t>
  </si>
  <si>
    <t>Resilinc Corp. is a technology company that provides supply chain risk management solutions. It offers autonomous AI mapping, supplier screening, API, data intelligence, and technical advisory services. The company caters to aerospace, defense, government, automotive, industrial, and other sectors.</t>
  </si>
  <si>
    <t>Pentera Security, Ltd. is a penetration testing company. It develops and provides an automated security validation platform to reduce cybersecurity risks. The company serves customers worldwide.</t>
  </si>
  <si>
    <t>Simplify Workforce, Inc. doing business as Simplify VMS is a Software Development company. It enables human resource, procurement, and talent-sourcing and optimizes it's services procurement and contingent workforce programs, and gains real-time visibility into the non-employee workforce. The company offers its services to clients worldwide.</t>
  </si>
  <si>
    <t>SupplierGATEWAY, LLC is a SaaS supplier registration, enablement, and vendor data management solution. The company focuses on making sure customers have accurate capabilities, compliance, business, and demographic information.</t>
  </si>
  <si>
    <t>Serrala Group GmbH is a financial automation and B2B payments software company. It provides solutions for inbound and outbound payments and related finance processes. The company serves clients worldwide.</t>
  </si>
  <si>
    <t>Expert 360 Pty., Ltd. operates an online platform that connects businesses with a global network of consultants for project-based work. It offers services in the areas of strategy consulting, HR, digital marketing, traditional marketing, accounting and finance, deal advisors, and sales and operations. The company serves startups, small and medium businesses, enterprises, consulting firms, and investment firms.</t>
  </si>
  <si>
    <t>Oversight Systems, Inc. develops software solutions for identifying fraud, misuse, and errors in business transactions and master data files for companies and institutions. The company offers continuous transaction monitoring, and a virtual analyst to combat fraud, misuse, and process errors in the areas of procure-to-pay, card spends and t and e, accounting and reporting, human resources and payroll, and order-to-cash.</t>
  </si>
  <si>
    <t>LevaData, Inc. is a company that develops an AI-powered supply management software platform. It offers decision analytics, intelligent actions executive center, customer and marketplace data. The company serves large enterprise companies as well as small and medium-sized OEMs.</t>
  </si>
  <si>
    <t>Adaptive Real Estate, Inc. combines artificial intelligence with simple software that helps users automate job costing and avoid mistakes. The company's platform Eliminates manual data entry, approves bills from the field, makes users stay on top of its budgets, and lets them pay vendors any way users like. It helps construction teams save time and money.</t>
  </si>
  <si>
    <t>Optibus, Ltd. is a computer company and a developer of an AI-enabled SaaS platform for planning and operating public transportation. It offers to optimize technology for municipalities and transit operators to move from a static schedule to dynamic real-time operation. The company provides its services to its clients across the country and internationally.</t>
  </si>
  <si>
    <t>APFusion, Inc. is an operator of a connected marketplace intended to provide vendors with unparalleled distribution access through a single end-point. Its marketplace offers a proprietary connector into the automotive recycler network that provides immediate inventory upload, hotkey enabled, buy straight, and automated PO process, enabling users to find, source, and order auto parts in a simple way. The company serves clients within the area.</t>
  </si>
  <si>
    <t>WBR Consultoria S.A. doing business as Sigga Mobile Technologies implements and develops asset management solutions focused on maintenance and supply areas. The company offers complimentary software and solutions, maintenance engineering consulting services, software consulting services, and hardware products and services. It caters to oil and gas, transportation, mill, mining, health care, utilities, chemical, facilities, telecommunications, manufacturing, energy and automotive industries.</t>
  </si>
  <si>
    <t>Isovalent, Inc. is a computer and network security company. It offers virtualization, data center networking, cloud, and open-source and cloud-native infrastructure. The company provides its services throughout the country.</t>
  </si>
  <si>
    <t>Foxit Software, Inc. is a computer software company. Its products include Foxit Reader, Foxit MobilePDF, Foxit Advanced PDF Editor, and Foxit PDF IFilter; and its development platform and tools include Foxit PDF SDK, Foxit PDF SDK ActiveX, Foxit PDF SDK for Web, and Foxit PDF Toolkit. It serves in the United States.</t>
  </si>
  <si>
    <t>ProcessMaker, Inc. is a software development company that develops business process management and workflow software applications. The company specializes in computer software, IT software, mobile forms automation, process automation, business process management, and IT management. It serves customers in the United States.</t>
  </si>
  <si>
    <t>A5 Corp. is a provider of consulting services intended to guide businesses through a digital transformation journey with a focus on the campaign to cash and customer experience. The company offers implementation and support of configure-price-quote, sales force automation, sales performance management, master data management, and enterprise resource planning software systems. It serves customers in the United States and India.</t>
  </si>
  <si>
    <t>Connect On-line Computer Center, Inc. (COCC) is an information technology company that offers technology services from core processing to business process management. The company offers a training program to support employees in personal and professional development. It delivers complete enterprise processing solutions to financial institutions throughout the northeastern United States.</t>
  </si>
  <si>
    <t>Laurel, Inc. is a developer of a timekeeping software platform designed to track the activities of lawyers. The company's platform uses artificial intelligence to automatically build a timesheet for time spent on a specific matter by capturing and analyzing clean data, enabling lawyers and law firms. It serves clients worldwide.</t>
  </si>
  <si>
    <t>OnShift, Inc. is a software development company that develops cloud-based staff scheduling and labor management software solutions primarily for the long-term care and senior living industry. The company offers human capital management software, a cloud-based solution suite for hiring, scheduling, and workforce analysis to deliver patient and resident care. It delivers cloud-based human capital management software and proactive services to solve everyday workforce challenges in healthcare. The company serves across the United States.</t>
  </si>
  <si>
    <t>Mirantis, Inc. is a cloud computing company. It provides open cloud infrastructure software to enterprises using OpenStack, kubernetes, spinnaker, and related open-source technologies. The company serves the financial sector, government and education, healthcare, telecommunication, and manufacturing industries.</t>
  </si>
  <si>
    <t>Aptitude 8, Inc. is a professional services and software company. The company business builders, domain experts, and tried-and-tested operators are most comfortable in the trenches doing the dirty work. It helps companies make the business process and the technology used to deliver it to a competitive advantage. It serves in the United States.</t>
  </si>
  <si>
    <t>OpsRamp, Inc. is a modern SaaS platform company. It develops an information technology (IT) management cloud solution for businesses. It offers an IT operations hub, a presentation layer that centralizes discovery, monitoring, troubleshooting, maintenance, compliance, and reporting for businesses. The company software as a service (SaaS) platform provides availability and performance management, asset management, care, automation management, remote control, and compliance services. It offers its services to clients worldwide.</t>
  </si>
  <si>
    <t>Overhaul Risk Advisory Services, LLC doing business as Overhaul Risk &amp; Insurance Services is a supply chain integrity technology solution, that leverages visibility to detect and correct non-compliance within supply chains. It also provides technology solutions and mobile applications that offer transportation service providers the security, and visibility needs to ensure freight transportation compliance. The company serves its services to consumers and businesses Globally.</t>
  </si>
  <si>
    <t>Optym, Inc. develops advanced analytical solutions for the transportation and logistics industry. The company provides in-class, new-generation automation, and optimization software to transportation and logistics companies in the airline, railroad, trucking, and mining industries. Its optimization, simulation, and data analytics software and services can be used by railroads, airlines, shipping companies, retailers, mining companies, and cities.</t>
  </si>
  <si>
    <t>Radiance Technologies, Inc. is an aerospace company that provides cybersecurity and systems engineering solutions. It offers directed energy, hypersonics, intelligence, artificial intelligence, machine learning services, and everything else. The company caters to defense, commercial, aerospace, and intelligence customers.</t>
  </si>
  <si>
    <t>PRM Solutions, Inc. doing business as Proton AI drives growth across all channels with award-winning artificial intelligence. The company has a range of expertise, with experience working at some of the world's top companies, including Danaher, Amazon, and IBM, as well as startups like Data Dog and New Store.</t>
  </si>
  <si>
    <t>Socotra, Inc. is a software company. It provides solutions to manage commissions, reinsurance, reporting, analytics, payment plans, inspection workflows, and media storage. It serves insurers with a modern, enterprise-grade core system that enables them to develop and distribute products that better serve customers.</t>
  </si>
  <si>
    <t>Axcient, Inc. is an IT company. The company specializes in providing business continuity, cloud file services, and disaster recovery solutions. It serves its services in the country.</t>
  </si>
  <si>
    <t>Circonus, Inc. is an IT service and IT consulting company that provides big data analytics and monitoring for web-scale. The company delivers clear and real-time visibility of the behavior, health, trends, and performance of traditional infrastructure and cloud-based technologies in one unified platform. It primarily serves clients throughout the area.</t>
  </si>
  <si>
    <t>ClearDATA Networks, Inc. provides a cloud computing platform and information security services to the healthcare industry. The company designs and develops HealthDATA, a cloud computing platform that enables healthcare providers to store, manage, protect, and share patient data and critical applications, and ClearDATA Active Compliance and Security Monitoring Dashboard that allows providers, pharma, payers, and its business associates to identify and remediate physical, technical, and administrative safeguards in IT environments.</t>
  </si>
  <si>
    <t>Anvilogic, Inc. operates as a collaborative SOC Content Platform that provides a streaming content service and a framework-led, code-less content-builder environment. The company offers threat detection rules and algorithms via a specialized framework, a code-less content builder, and a sharing environment, enabling SOC (security operations center) personnel to accelerate the identification and triage of threats in an enterprise. It offers its services within the area.</t>
  </si>
  <si>
    <t>AssureCare, LLC is a privately held healthcare technology company. The company offers MedCompass, a health management software solution that enables its customers to manage businesses for clients in utilization management, case management, and disease management. It provides health management software for public and private sector healthcare and human services organizations, healthcare payers and providers, and organizations in government-sponsored healthcare programs.</t>
  </si>
  <si>
    <t>Insurity, LLC is a software developer provider of cloud-based software and analytics for insurance carriers, brokers, and MGAs. It offers processing systems and data integration solutions. The company serves global, national, and regional insurance carriers, state funds, marine cargo insurers and brokers, self-insured groups, municipalities, and government entities.</t>
  </si>
  <si>
    <t>MobileComm Professionals, Inc. provides outsourced network engineering and project management services for wireless mobile operators, engineering firms, infrastructure providers, and original equipment manufacturers. It offers RF engineering consulting, RF training and data collection, network planning, network design and build-out, implementation, and testing of new network technologies, training, geo data, and GIS services and solutions.</t>
  </si>
  <si>
    <t>Recast Software, Inc. creates tools used by hundreds of thousands of enterprise organizations worldwide, impacting millions of devices and (more importantly) the people who use them. It specializes in Information Technology, Systems Management, Configuration Manager, and Microsoft Endpoint Manager.</t>
  </si>
  <si>
    <t>Azalea Health Innovations, Inc. is a provider of cloud-based healthcare solutions and services. The company offers electronic health records with integrated telehealth functionality as well as personal health records and mobile health applications. It specializes in healthcare software for rural health clinics and healthcare software for critical access hospitals. It serves in the United States.</t>
  </si>
  <si>
    <t>SecurView, Inc. is an information technology company helping organizations with the implementation and optimization of security devices and services utilized for its IT infrastructure. It offers Advisory Services, Managed Security Services, and Software Engineering. The company serves the information technology market in the United States.</t>
  </si>
  <si>
    <t>Network Merchants, LLC (NMI) is a financial services company. It provides payment enablement technology to  ISOs, VARs, ISVs, and payment facilitators. The company provides services to the financial services industry.</t>
  </si>
  <si>
    <t>Zennify, Inc. is a tech consulting firm and a provider of business consulting services intended to deliver creative, contextual business solutions. The company's services include advisory services, financial services, digital marketing, and contact center services for businesses. It serves clients around the States.</t>
  </si>
  <si>
    <t>O Intelligence, Inc. is an AI and robotics technology company dreaming about the future human-AI relationship. The Company's mobile sensing devices use future-grade hardware, privacy-first spatial intelligence, and contextual understanding to enable smarter AI in human environments.</t>
  </si>
  <si>
    <t>Rescale, Inc. is an information technology and services company. It offers a cloud simulation and computing (HPC) platform, including ScaleX Pro for engineering and scientific simulations. The company serves clients in the United States, Korea, and Japan.</t>
  </si>
  <si>
    <t>Valgenesis, Inc. is a software company that develops lifecycle management software designed to digitalize the life science industry. It offers implementation, live technical support, access to a web-based learning academy, and a wealth of customized system integration and document/data migration services, enabling life science companies to eliminate inefficiencies found in paper-based manual processes while also reducing costs and validation cycle times. The company serves companies across the country.</t>
  </si>
  <si>
    <t>NetSpring Data, Inc. is a Cloud application platform-as-a-service. It helps enterprises reach the peak of operational efficiency through actionable insights from operational data systems.</t>
  </si>
  <si>
    <t>Devtech, Ltd. is a computer software company. It specializing in the engineering and development of cloud platforms and services. The company offers a full 360º service to its clients ranging from development and integration work to a full consultative service to help its clients maximizing the potential that the Cloud offers.</t>
  </si>
  <si>
    <t>Hadron, Inc. is the first blockchain-secured platform that enables complete resource sharing and integrates a decentralized app shop so that users can monetize its devices, and developers can build potent apps leveraging Hadron's cryptocurrency and shared cloud resources. It automatically connects computational and task demands with large groups of users and devices to perform enterprise tasks with record time and efficiency.</t>
  </si>
  <si>
    <t>Betterworks Systems, Inc. is a software development company. It offers continuous performance management programs that help in alignment, feedback, coaching, check-ins, employee engagement, recognition, and development conversations. It serves computer software businesses within the business services sector.</t>
  </si>
  <si>
    <t>Kadena, LLC is an information technology and services company. It provides services such as indefi, NFT, payments, interop, and relays. The company offers its services within the area.</t>
  </si>
  <si>
    <t>ITscape, Inc. is a cloud-based IT systems management company that provides a SaaS-based solution to simplify the delivery, management, and support of mission-critical applications and business services. Its service-centric approach continuously discovers, maps, and audits application configurations and dependencies for end-to-end visibility and control of business services.</t>
  </si>
  <si>
    <t>Seaplane IO, Inc. is a serverless cloud for modern enterprises allowing customers to deploy the functions everywhere. It provides the best performance for the end-users and manages all best-in-class compute and data services globally.</t>
  </si>
  <si>
    <t>Cloudeagle, Inc. is a developer of a SaaS management platform intended to help clients save on software spending and help streamline the renewal and buying process. The company provides a complete view of vendors including compliance, and competitors, and automatically discovers and tracks every application being used in the organization, enabling clients to easily view invoices, and manage renewals and billing trends. Its platform automatically categorizes the vendors.</t>
  </si>
  <si>
    <t>Mabl, Inc. offers an automated testing service that automatically fixes broken tests and identifies regressions using machine learning. The company provides scriptless testing, software-as-a-service (SaaS), test auto-healing, machine-driven regression testing, and integrations.</t>
  </si>
  <si>
    <t>Sev1Tech, LLC is an IT consulting company that provides IT, engineering, and program management support services. The company offers cloud services, managed services providers, security and cyber protection, enterprise IT, advanced analytics, c5isr, services, space operations services, science, and advanced engineering. It serves clients within the country.</t>
  </si>
  <si>
    <t>Blackthorn.io, Inc. is a Software Development company. Its products include Blackthorn Events, Blackthorn Payments, Blackthorn Messaging, and Blackthorn Compliance. The company offers its products and services to customers in New York, United States.</t>
  </si>
  <si>
    <t>Optimism PBC is an operator of a secure decentralized infrastructure intended for scaling Ethereum. The company helps to enhance and enshrine fair access to public goods on the internet through the development of open-source software to produce a public benefit and operate in a responsible and sustainable manner, thereby enabling businesses to use zero-knowledge proofs to ensure the validity of every state update.</t>
  </si>
  <si>
    <t>Amenify Corp. is a real estate technology company. It operates a SaaS platform that delivers amenity services including daily dog walks, apartment cleaning, onsite fitness, in-home massages, and other experiences for multifamily portfolios. The company's platform connects resident demand with local businesses. The company operates in Atlanta, Austin, Boston, Chicago, Colorado Springs, Dallas-Fort Worth, Denver, Hartford, Houston, Jacksonville, Los Angeles, Las Vegas, Miami, Minneapolis-St. Paul, Nashville, Orlando, Philadelphia, Phoenix, Portland, Sacramento, San Diego, San Francisco, San Jose, Seattle, Tampa-St. Petersburg, Washington, and DC.</t>
  </si>
  <si>
    <t>Regard develops artificially intelligent systems for physicians and health providers to automate documentation. It offers a technology that reviews all patient data, diagnoses the most common conditions, automates documentation, and generates documentation for physicians. The company's technology also enables physicians to spend more time with patients and optimize reimbursements.</t>
  </si>
  <si>
    <t>Nano Net Technologies, Inc. is a machine learning API for developers that requires 1/10th of data and no machine learning expertise to train a model. It offers a cloud-based image labeling software platform to help developers build machine learning models.</t>
  </si>
  <si>
    <t>KnowFu, Inc. doing business as AskingPoint is a developer of mobile application analytics and analytics-controlled widgets for application developers. The company enables users to collect the data that is needed to maximize revenue, increase downloads, retain customers, rating boosters, and poll and survey widgets. It provides a unique technology that allows Apps to remotely control (in real-time) every aspect of Mobile Apps using Analytic and Custom metrics.</t>
  </si>
  <si>
    <t>Ninety, LLC is EOS software that integrates vision to the team's rocks, roles, measurables and goals. The company provide a deeply integrated collection of cloud based business building and awareness tools (BBAT's) for companies running on EOS. It s an expanding collection of business building and awareness tools that integrates the six key components to accelerate V/TO.</t>
  </si>
  <si>
    <t>MetaMAP, Inc. is a technology company. It develops a digital reputation API solution allowing online interactions. Its technology enables enterprises to bolster user verification and reputation processes. It provides such services as an ID verification platform, anti-money laundering process, document verification, and biometrics solutions. The company operates globally and is trusted by customers across LatAm, Africa, and Asia, including Binance and Allianz.</t>
  </si>
  <si>
    <t>Safety Management, Inc. doing business as Appruv is a secure online database to track vendor information in a single location accessible to all personnel and departments. It works with clients to ensure that the vendor network is integrated seamlessly.</t>
  </si>
  <si>
    <t>MakuSafe Corp. is a technology and data analytics company. It develops wearable technology designed to identify workplace hazards by capturing environmental and human motion data from workers. It serves its products and services worldwide.</t>
  </si>
  <si>
    <t>Benchmark Digital Partners, LLC develops robust digital solutions that help companies and investors collect, analyze, act on, and report investment-grade ESG performance data. Its digital platforms provide executives, functional and operational leaders &amp; enterprise users the tools and data-driven insights.</t>
  </si>
  <si>
    <t>Net Health Systems, Inc. is a software development company. It offers end-to-end services that include practice management tools, clinical workflow documentation, revenue cycle management, and analytics in areas such as urgent care, wound care, physical therapy, speech and language therapy, occupational therapy, occupational medicine, employee health, and workplace medicine facilities. It serves clients within the nation.</t>
  </si>
  <si>
    <t>Vita Mojo International, Ltd. is an information technology company that provides IT solutions. It offers mobile order and pay, kiosks, management panels, digital ordering, and other solutions. The company serves customers in the United Kingdom.</t>
  </si>
  <si>
    <t>Flute Technologies, Inc. doing business as Flute Drinks is a shoppable digital marketing and game-changing data analytics for the wine and spirits industry. It discovers exciting new products, cocktail inventions, and venues and connects with other wine &amp; spirits enthusiasts.</t>
  </si>
  <si>
    <t>Iterative Scopes, Inc. is a computer vision tool that provides technology to healthcare, helping doctors save lives. It provides doctors with real-time computer-aided detection and diagnostic tools powered by computer vision and machine learning technology that improves patient outcomes by helping gastroenterologists detect and categorize lesions in real-time, including those that often elude the human eye, and bring care worldwide by providing doctors with access to deep neural networks trained by experienced GI specialists.</t>
  </si>
  <si>
    <t>Prenuvo Corp. is a medical practice company. It specializes in whole-body MRI screening - and provides deep insights for earlier detection. The company offers its services to the medical sector. It serve cities across North America, with more on the horizon.</t>
  </si>
  <si>
    <t>Mapiq B.V. is a software development company. It offers workplace experience platforms that provide workplace management, workplace experience, and workplace optimization. The company serves clients worldwide.</t>
  </si>
  <si>
    <t>Mundi Trade, Inc. is a fintech startup dedicated to reinventing international trade finance. It provides solutions for exporters, importers, and freight forwarders to simplify doing business across borders.</t>
  </si>
  <si>
    <t>Clanz Technologies, Ltd. doing business as Sensi.Ai develops an audio-based software intended to monitor and detect abnormalities that could indicate possible maltreatment of a mentally impaired patient. The company's software uses voice analytics technology, which requires only audio recorders, used to monitor each room including private areas such as the bathroom and bedroom without violating patients' privacy while also providing real-time and conditional alerts that indicate the care quality of a caregiver, enabling the patients' family members to monitor the service given by the caregiver.</t>
  </si>
  <si>
    <t>Phoenix Investment Club is an investment community of HBS alumni investing in and supporting the most promising Harvard startups. It offers valuable introductions for business development, partnerships, and hiring</t>
  </si>
  <si>
    <t>Positive Development, Inc. is a leading provider of mental and physical health services intended to shape the future of children with developmental differences. The company provides autism therapy to help children build natural and meaningful connections with its families and communities, enabling them to achieve growth, independence, and joy. It focuses on the relationships between parents, caregivers, therapists, and children.</t>
  </si>
  <si>
    <t>Carbon 38, Inc. is a company that operates in the Apparel &amp; Fashion industry. It specializes in Fitness, Fashion, and Activewear.</t>
  </si>
  <si>
    <t>Red Ventures, LLC is an internet company. It provides online marketing, engineering, search, data analytics, search engine, sales, e-commerce, learning, and development, and chatting services. The company serves customers worldwide.</t>
  </si>
  <si>
    <t>Alignable, Inc. operates a social network that enables local business communities and organizations to network, market together, grow, and support its communities. The company's network allows small business owners to connect, collaborate, and build relationships with others nearby, in its industry, and based on interests.</t>
  </si>
  <si>
    <t>PoundWishes, Inc. develops an online crowd funding platform for shelter and rescue dogs and cats with urgent medical needs. Its platform enables users to donate money for life-saving surgeries, medications, prosthetic limbs, behavioral retraining, and special grooming of pets.</t>
  </si>
  <si>
    <t>Second Nature Brands, Inc. is a consumer goods company that specializes in providing air filters. The company offers a web-based platform that enables people to purchase online its services include shipping, installation, and maintenance which helps its client to improve the indoor air quality and protect the HVAC system.</t>
  </si>
  <si>
    <t>Catawiki B.V. is an online catalog and auction house for collectibles. The company hosts auctions in categories such as comic books, coins, stamps, art, model trains, wine, vinyl records, jewelry, ceramics, books, and more.</t>
  </si>
  <si>
    <t>Globoforce, Ltd. doing business as Workhuman is a company that provides cloud-based software as a service, and human capital management (HCM) software solutions. The company's innovative software-as-a-service offering powers recognition and rewards programs for companies, globally.</t>
  </si>
  <si>
    <t>Alchemy 43, Inc. is a health and beauty company that operates cosmetic injectable clinics. It uses 3D-imaging technology and microtreatments. The company serves c customers in the United States.</t>
  </si>
  <si>
    <t>DM Trans, LLC doing business as Arrive Logistics, LLC is a multimodal transportation and technology company providing strategic solutions for both shippers and carriers. It is one of the growing freight brokerages in the nation, with exponential growth in both size and revenue each year. It offers its services to customers nationwide.</t>
  </si>
  <si>
    <t>Knix Wear, Inc. is a women's underwear brand designed with women's needs in mind. It designs and manufactures underwear and bras for women. The company also offers bikinis, boyshorts, thongs, high-rise, and sports bras, and its underwear is designed to have leak-proof, absorbent, and anti-odor features for all women. It serves clients globally.</t>
  </si>
  <si>
    <t>Level Access Holdings, Inc. is a company that operates digital accessibility solutions for corporations, government agencies, and educational institutions. It offers an Accessibility Management Platform, a web-based platform that provides accessibility management plans, auditing and testing, access assistance, accessible development practices, and reporting. The company provides digital accessibility compliance solutions to address the ADA, WCAG, CVAA, AODA, Mandate 376, and Section 508. It serves the financial, federal government, state &amp; local governments, education, healthcare, retail, hospitality and travel, software, and hardware industries.</t>
  </si>
  <si>
    <t>Sanity, Inc. is to develop cloud-based content management systems. It offers a content studio and data store and application programming interface. The company also sets up a local content studio backed by the cloud-hosted data store.</t>
  </si>
  <si>
    <t>Barn2Door, Inc. is an ag-tech company that provides a vertical SaaS solution. It offers an all-in-one business solution enabling farmers to sell its products directly online and in person. The company serves farmers in the United States.</t>
  </si>
  <si>
    <t>01 International, LLC doing business as Z1 is a digital banking app made for teenagers and young adults where teenagers can learn financial independence. Its financial education, wants to introduce teenagers to the financial world easily, responsibly, and without hidden fees.</t>
  </si>
  <si>
    <t>Tenstreet, LLC develops a platform that connects carriers and drivers to make it easier to fill trucks while staying compliant. The company provides driver recruiting software and workflow solutions for the trucking and transportation industry that offer services such as recruiting, safety, onboarding, and marketing. It also provides simple solutions to the problems that carriers face every day.</t>
  </si>
  <si>
    <t>RxVantage, Inc. is a healthcare technology business that provides a cloud-based software solution that enables medical practices to communicate and coordinate with the biopharmaceutical and medical sales representatives that visit its practices. The company's cloud-based platform includes a rules-based representative scheduling application and a suite of software tools to make the process of finding, communicating, and managing interactions between physician practices and bio-pharmaceutical representatives easier and efficient.</t>
  </si>
  <si>
    <t>Quantile Technologies, Ltd. focuses on optimization technology and delivers strategies that reduce counterparty risk between market participants, making the financial system safer, improving the efficiency and liquidity of markets, and improving returns for its clients. It works closely with major market participants to understand businesses and how to deliver meaningful solutions.</t>
  </si>
  <si>
    <t>Origami Risk, LLC is a software development company. It offers an integrated digital platform of products that includes property and casualty policy, claims administration, GRC, EHS, and RMIS solutions. The company serves clients in the United States and the United Kingdom.</t>
  </si>
  <si>
    <t>Membersy, LLC is a provider of digital health care. The company provides dental practices with licensed, professionally administered membership programs to make dental care more approachable. It offers dental organizations of all sizes, from small startups to large enterprises, thoughtfully designed membership programs to make dentistry more approachable.</t>
  </si>
  <si>
    <t>Jimdo GmbH is a web development company. It offers an online store, logo creator, legal text generator, business listings, social media integration, SEO, and more. The company serves clients globally.</t>
  </si>
  <si>
    <t>Goldbely, Inc. is a company that operates an online marketplace for gourmet food and gifts connecting eaters with gourmet food purveyors in the United States. The company offers ice creams, burgers, crab cakes, pizzas, biscuits, pies, cookies, cherries, chocolates, bakery products, coffee, candies, pastrami, corned beef, sausages, kringles, pops, and many more. It discovers America's most unique foods and ships it to its door, anywhere nationwide.</t>
  </si>
  <si>
    <t>Extreme Reach, Inc. is a marketing and advertising company. The company specializes in video platform advertising services. It provides support for both television advertising delivery and web in-stream advertising serving solutions. The company serves customers in the United States.</t>
  </si>
  <si>
    <t>Everly Health, Inc. is a healthcare company. It improves the lives of millions with a fully integrated digital care platform for consumers and businesses. The company also continues to innovate in the space by delivering more care to more people on a diagnostics-driven platform.</t>
  </si>
  <si>
    <t>Digital Marketing Institute, Ltd. sets the global certification standard for digital marketing and selling having qualified more professionals to a single certification standard globally than any other body. It equips professionals with up-to-date and in-demand digital skills and globally recognized certification needed to thrive in today's digital economy.</t>
  </si>
  <si>
    <t>Bitly, Inc. is a software development company. It provides applications that allow users to collect, organize, shorten, and share links via websites and browser extensions. The company offers to serve clients internationally.</t>
  </si>
  <si>
    <t>Scribd, Inc. is an online media company. It offers access to books, audiobooks, magazine articles, documents, and more. The company offers its services within the area.</t>
  </si>
  <si>
    <t>Headspace Health transforms mental healthcare to improve the health and happiness of the world. It created the world's most comprehensive and accessible mental healthcare platform.</t>
  </si>
  <si>
    <t>CINC Systems, LLC is a software development company. It provides SaaS solutions. Its platform is designed for companies that manage homeowner and condo associations. The company offers its services to clients across the United States.</t>
  </si>
  <si>
    <t>Datassential, Inc. is a food and beverage market research and intelligence platform. It offers trend software, predictive analytics, and consumer insights that help manufacturers, food retailers, and chain restaurants. The company offers service globally.</t>
  </si>
  <si>
    <t>Voltaire Health, LLC doing business as Payer Compass, LLC provides web-based software-as-a-service applications for contract loading, repricing, payment-error identification, contract modeling, and analytics solutions. The firm also offers a vision suite that delivers a systematic approach to identifying potential opportunities for revenue recovery.</t>
  </si>
  <si>
    <t>Empyrean Solutions, LLC is a computer software company. It offers software implementation, training, and consulting. The company serves clients across the country.</t>
  </si>
  <si>
    <t>SavvyMoney, Inc. is a financial services company. It provides credit score solutions for online and mobile banking platforms, helping people understand or improve scores. It also partners with financial institutions to provide free credit scores, reports, and daily monitoring to educate and help users. The company serves credit unions, banks, fintech, and consumers across the United States.</t>
  </si>
  <si>
    <t>B-Stock Solutions, LLC is an information technology company. It offers auction marketplaces for apparel, footwear, accessories, appliances, automotive supplies, books, movies and music, cell phones, computers, equipment and software, consumer electronics, furniture, health, and beauty, home, and garden, industrial equipment and building, jewelry and watches, mixed lots, toys, kids, and baby products, televisions, and other segments. The company serves customers in the United States and other surrounding areas.</t>
  </si>
  <si>
    <t>Alternative Finance, Inc. is a developer of an online platform designed to provide seamless credit facilities for early-stage companies. The company's platform helps to decrease the sales cycle, increases average contract value, and receive capital upfront through simple, lightweight solutions, thereby enabling companies to provide customers with a simple, streamlined checkout experience with flexible payment options.</t>
  </si>
  <si>
    <t>Juno Residential, Inc. is a group of pragmatic optimists who have helped build industry-defining businesses across tech, real estate, and finance. The company develops apartment buildings intended to offer environment-friendly and speedy housing alternatives. It uses prefabrication techniques and organic and low-carbon materials like mass timber, thereby providing clients with modern and curated apartments.</t>
  </si>
  <si>
    <t>75F, Inc. is a building intelligence company making smart building automation affordable and easy to deploy.  The company offers a vertically integrated line of hardware and software, leveraging IoT and machine learning to deliver predictive and proactive control of HVAC, lighting, and Indoor Air Quality Management (IAQM) out-of-the-box.</t>
  </si>
  <si>
    <t>Axomic, Ltd. doing business as OpenAsset provides a leading Digital Asset Management (DAM) tool for AEC and real estate professionals. The company created a firm-wide library of brand-approved marketing images, videos, and PDFs is simple. It is designed to meet the specific digital asset management needs of architecture, engineering, construction, real estate, and design firms.</t>
  </si>
  <si>
    <t>Kentik Technologies, Inc. is a network and service company. It provides a cloud-based network traffic intelligence platform designed to offer cloud-scale network visibility for the collection, visualization, and analytics of network traffic and performance. The company serves in the United States.</t>
  </si>
  <si>
    <t>Gluware, Inc. is an information technology company. It offers solutions for enterprise network automation, including pre-built packages, developer environments, and robotic process automation tools. The company serves in the B2B and SaaS space in the telecom market segments.</t>
  </si>
  <si>
    <t>Chrome River Technologies, Inc. is a global leader in expense management and AP automation solutions. It is a global provider of expense reporting and invoice management. The company also offers expense and accounts payable solutions for complex, global enterprise organizations.</t>
  </si>
  <si>
    <t>Caspio, Inc. is a no-code development platform for online database applications. It offers software application development, web design, security, compliance, cloud infrastructure, consulting and other services. The company caters to healthcare, government, education and media sectors.</t>
  </si>
  <si>
    <t>Azimuth GRC, Inc. is a regulatory technology company that operates a regulator compliance platform intended to offer clear and concise operational requirements. It helps industries and companies manage laws from A to Z. The company serves in the B2B space.</t>
  </si>
  <si>
    <t>CollX, LLC is a mobile app, initially for iOS and Android, enables users to take a picture of a collectible, identify it, and get the current market value. It is launching with support for baseball cards, followed shortly by all sports cards, trading card games like Magic and Pokemon, and soon comics and other collectibles.</t>
  </si>
  <si>
    <t>Rheaply, Inc. develops a platform for academic scientists to easily circulate surplus laboratory supplies from researchers that don't need them, to researchers to do. The company helps drive new important discoveries by making academic scientific research more efficient. It has built a novel web application in which researchers at an institution can connect with its colleagues in order to easily ask for help with experiments, find a collaborator, or search for/unload surplus scientific supplies.</t>
  </si>
  <si>
    <t>DxRx, Inc. doing business as Ria Health is a health care and medical practice company. It uses mobile technology and one on one interactions with addiction specialists and provides evidence-based treatment for alcohol use disorder (AUD). The company serves people nationwide.</t>
  </si>
  <si>
    <t>Haven Servicing, Inc. is a financial services company. It provides technology solutions to mortgage loan servicers and sub servicers and end-user consumers. The company offers its services to customers throughout the United States.</t>
  </si>
  <si>
    <t>April Tax Solutions, Inc. is an operator of a tax filing platform intended to assist taxpayers in filing income and deductions. The company specializes in optimizing refunds, automating tax engines, and providing tax services tailored to personal situations, thus providing taxpayers with a user-friendly method to file taxes.</t>
  </si>
  <si>
    <t>Field Nation, LLC is a software development company. It provides a platform for hiring short-term employees. The company helps companies recruit technicians for networking, cabling, digital signage, computers, and printers. It offers its services within the area.</t>
  </si>
  <si>
    <t>Cirtuo GmbH is a procurement software that automates strategy creation using AI for faster decision making and greater business impact. It is a one-stop software focused on analyzing, devising strategies, creating initiatives, tracking savings, and systematizing the processes in both Category and Supplier management.</t>
  </si>
  <si>
    <t>August Health is a developer of a healthcare software designed to make a significant difference in the care quality for elders. The company gathers data to provide insights into wellness for seniors and connect them to clinical and social supports, thereby enabling the aging population to reduce its annual long term care costs.</t>
  </si>
  <si>
    <t>Sava Technologies, Inc. is a developer of software designed for management of financials for bussiness. The company's platform serves entrepreneurs thereby uses business accounting software enabling businesses to maintain absolute control over the company's finances, classify transactions, and reconcile accounting.</t>
  </si>
  <si>
    <t>LogicSource, Inc. is a provider of outsourced procurement services intended to drive profit improvement for clients through better buying. The company provides its products for the procurement of direct mail, outdoor media, statements, sales brochures, point of sale, and packaging products. It delivers results for clients through three product and service offerings that are tailored to specific needs. It serves the area.</t>
  </si>
  <si>
    <t>Instacare Group, Inc., doing business as Lucy, designs and develops software solutions. The company offers prenatal and postpartum care through its support system for working parents. It provides comprehensive support from pregnancy through baby's first year, helping employees with the transitions to parenthood and back-to-work.</t>
  </si>
  <si>
    <t>Stoneridge Software, LLC is a business consulting company. It provides project management, organizational change management, Microsoft dynamics support, managed services, and project recovery. The company offers its services in the United States.</t>
  </si>
  <si>
    <t>Xooa, Inc. is a platform as a service (PaaS) focused on making enterprise blockchain easy. It provides an immutable ledger and blockchain infrastructure in minutes. It includes Hyperledger Fabric and Ethereuxoom support, smart contracts for voting, asset tracking, bond issuance, and turn-key cloud-to-cloud integrations for Microsoft, QuickBooks, DocuSign, and Zapier.</t>
  </si>
  <si>
    <t>Valor Global is a outsourcing and offshoring consulting company in providing Call Center, Managed IT Services, and Cloud Solutions to customers around the world. Its systems and data centers are hosted within world-class, SSAE 16 compliant data centers with operational processes designed to ensure compliance with ITIL and other industry security standards. It offers its services to customers within the area.</t>
  </si>
  <si>
    <t>SimpleTrade, Inc. doing business as BluePallet is a developer and operator of an online B2B market network designed to simplify the complexities of chemical industry trade through technology. The company helps the chemical industry navigate a fast-moving market by nurturing client relationships and securely expanding its reach, thereby enabling clients to identify new opportunities and swiftly adapt to market changes.</t>
  </si>
  <si>
    <t>Slim.AI, Inc. is a developer of tools designed to help create production-ready containers. The company's tools evaluate containers using combinations of run-time and static container analysis and intelligently removes unnecessary files, executables, and packages by observing container run-time behavior, and thereby enabling developers to quickly build applications that power every business.</t>
  </si>
  <si>
    <t>Vendia, Inc. is an IT software company that automates and accelerates data processing on enterprise networks by facilitating, securing, trusting, and controlling the exchange of data between multiple parties. The company offers blockchain, cloud infrastructure, data integration, information technology, PaaS, SaaS, and software. It serves a rapidly growing startup backed by industry veterans.</t>
  </si>
  <si>
    <t>Infinity Stones, Inc. is a cryptocurrency company. It provides decentralized blockchain infrastructure service on one integrated platform and also builds a blockchain infrastructure with cybersecurity. The company offers its services and products to clients globally.</t>
  </si>
  <si>
    <t>Tron Network, Ltd. is an information technology and services company. It offers a decentralized content entertainment protocol based on blockchain technology, currency used on the network, decentralized applications (dApps), smart contracts, and tokens. The company provides its services worldwide.</t>
  </si>
  <si>
    <t>Archipelo, Inc. is a software company. It builds artificial intelligence to empower open-source contributions. The company develops an intelligent code discovery engine for software developers.</t>
  </si>
  <si>
    <t>TerraTrue, Inc. is building the future of how teams develop and ship software. The company's growing team is creating intelligent tools that solve every company's privacy challenges from GDPR to the Consumer Privacy Act and everything else while actually speeding up the pace of execution.</t>
  </si>
  <si>
    <t>Qarik Group, LLC is a boutique consulting and services firm. The company is a technology consulting firm focused on bringing senior-level expertise to partners with senior-level management and boards to solve big business problems using the power of Machine Learning. It is a group of former Google Cloud engineers and leaders backed by an engineering team.</t>
  </si>
  <si>
    <t>Runway AI, Inc. is a research company pioneering new tools for human imagination. It builds the next generation of creativity tools. It adds artificial intelligence capabilities to a variety of applications, software, and design platforms. Its products include gen-1, gen-2, AI magic tools, green screen, and inpainting. The company serves clients within the area.</t>
  </si>
  <si>
    <t>Upbound, Inc. is a cloud-native computing company. Its product offerings are available via a subscription model that currently has two tiers. The first is a free tier catering to individuals getting started with control planes and who need tooling to debug and share its Crossplaneproviders and configurations. It includes full access to Universal Crossplane (UXP), the ability to publish public listings in Upbound Registry, and limited access to Upbound Cloud. It serves people around the United States.</t>
  </si>
  <si>
    <t>Treez, Inc. is a software company. It specializes in developing a cloud commerce platform that streamlines retail and supply chain operations within the cannabis market. The company offers its services to businesses in Arizona, California, Colorado, Illinois, Maine, Massachusetts, Michigan, Minnesota, Mississippi, Missouri, Nevada, and New Jersey.</t>
  </si>
  <si>
    <t>GreyNoise Intelligence, Inc. provides software solutions. The company offers a security platform that collects and analyzes untargeted, widespread, and opportunistic scan and attack activity that reaches every server directly connected to the Internet. It serves customers in the United States.</t>
  </si>
  <si>
    <t>Floating Point Group, LLC is a cryptocurrency firm that specializes in smart-order-routing(SOR) technology. Its system solves market illiquidity, allowing block trades that would normally be executed by OTC desks to be routed through cryptocurrency exchanges while intelligently avoiding slippage- bolstering the markets and decreasing volatility.</t>
  </si>
  <si>
    <t>Propelo, Inc. offers an engineering optimization platform that helps security teams manage the security lifecycle across multiple products from requirements to operations. It also provides a prioritized workbench for its security team, developers, and security champions.</t>
  </si>
  <si>
    <t>Selector Software, Inc. is a platform for operational intelligence of multi-cloud infrastructure and performance-sensitive managed services. It provides actionable multi-dimensional insights to network, cloud, and application operators.</t>
  </si>
  <si>
    <t>HL Acquisition, Inc. doing business as Hosta AI offers artificial intelligence-powered software that converts interior photographs into smart models. The company specializes in the design and computation of utilizing cutting-edge technology to increase productivity and amplify the abilities of designers and builders in the built environment.</t>
  </si>
  <si>
    <t>AIQ Solutions, Inc. is a commercial-stage imaging biomarker company that provides intelligence about the heterogeneity of treatment responses for patients with complex diseases. The company enables clinicians to make better-informed therapy decisions, improving clinical outcomes and reducing healthcare costs.</t>
  </si>
  <si>
    <t>Skiff World, Inc. is the operator of an end-to-end encrypted document collaboration platform designed to create a private and decentralized workspace. The company's platform provides end-to-end encryption and decentralized storage with complete privacy to the modern workspace and makes teams globally share information securely and privately, as well as allows monitoring of activity and prevents unintended use, enabling organizations to write, edit, and collaborate in real-time with colleagues with privacy baked in. It serves California, the United States, and surrounding areas.</t>
  </si>
  <si>
    <t>Hera Software Development, Inc. doing business as HeraSoft is a developer of a cybersecurity platform designed to protect cloud systems from cyberattacks. The company's platform is anchored to Bitcoin and offers project management to deploy the Hercules protocol and blockchain technology to provide enterprise-level data integrity by using a stack of protocol layers to maximize robustness and cost efficiencies, enabling enterprises to avail both data and application security.</t>
  </si>
  <si>
    <t>Pacific Insurance Network Systems, Inc. (PINS) facilitates cutting-edge technology enabling an array of industries the delivery, storage, and maintenance of insurance certificates and other important documents. Its cloud-based technology provides the most secure and accessible way to maintain and store all sensitive documents.</t>
  </si>
  <si>
    <t>Sevco Security, Inc. is a computer and network security company. It offers design solutions to solve hard problems and discover the context for network-connected devices related to the network. The company serves clients in the United States.</t>
  </si>
  <si>
    <t>Bodo, Inc. is a software company that develops an SQL and Python data processing platform. It helps data engineering by providing improvements in speed, and scale. It also brings HPC levels of performance to data engineers without any new language API layers or performance tuning. The company provides its products and services to customers in Seattle, San Mateo, Dallas, Chicago, Washington, New Jersey, and Pittsburgh.</t>
  </si>
  <si>
    <t>Plentina Financial, Inc. is a financial services company that builds an alternative credit score and application that provides store credit financing to buy essentials like food and medicine in emerging markets using machine learning algorithms. It also offers an automated SEC-registered wealth advisory designed for immigrants and global diasporas. The company offers its services to clients in the United States.</t>
  </si>
  <si>
    <t>Engooden Health is a company that offers payers and providers scalable, technology-enhanced services for patients living with chronic conditions. It offers payers and providers scalable, technology-enabled services for patients living with chronic conditions. It serves its services across the United States.</t>
  </si>
  <si>
    <t>Blockware Solutions, LLC is a provider of blockchain infrastructure and network advisory services intended to offer a blockchain ecosystem. The company's services include hardware procurement, mining rig colocation, professional mining, and staking pool operations and also provide industry-leading research on the bitcoin market, assisting clients with the acquisition and sale of mining rigs direct from manufacturers and through trusted peer-to-peer channels.</t>
  </si>
  <si>
    <t>TCARE, Inc. is a caregiver support solution. It offers a care management system for social workers and nurses. The company serves patients throughout the United States.</t>
  </si>
  <si>
    <t>Virsec Systems, Inc. is a cybersecurity company that develops data security software designed to eliminate hacking through applications via trusted execution runtime self-protection. Its software protects critical applications from the inside, processes in memory, and pinpoints attacks, within any application, by mapping acceptable application execution and detecting deviations caused by attacks, enabling organizations to set detection mechanisms against certain indefensible and previously difficult-to-detect cyber-attacks. The company offers its services to the healthcare, government, retail, and financial service sectors in the United States.</t>
  </si>
  <si>
    <t>Candor Technology, Inc. offers the most innovative solutions in the mortgage industry. The company brings Artificial Intelligence to Lending. It introduces an intelligent loan engineering system.</t>
  </si>
  <si>
    <t>BCD Technology Holdings, LLC doing business as BCDVideo is a computer and network security company. It provides purpose-built solutions for the video surveillance industry, including IP video servers and storage, networking, and workstations. The company serves globally.</t>
  </si>
  <si>
    <t>Nextuple, Inc. is a company that operates in the Software Development industry. It offers an application that analyzes volumes of data captured from post-purchase interactions to model customer behavior and drive retention, as well as provides services such as strategy consulting, product management, architecture, and application development. The company focuses on providing quality services to clients in the United States.</t>
  </si>
  <si>
    <t>Physna, Inc. is a developer of a 3D design platform designed to increase efficiencies within CAD design and manufacturing. The company's platform uses proprietary algorithms and advanced geometric deep learning technology to codify 3D models into detailed data that is understandable by software applications, enabling clients to bridge the gap between physical objects and digital code and driving lower costs and increased productivity in manufacturing. It serves clients within the area.</t>
  </si>
  <si>
    <t>Testlio, Inc. is a developer of a networked testing platform designed to help enterprises with testing software. The company's platform leverages a global network of expert testers, and robust client services and provide a suite of managed, burstable, and remote software testing capabilities, enabling the clients to provide customer experiences. It serves customers in the United States.</t>
  </si>
  <si>
    <t>Sonar Software, Inc. is a software company. It offers products and services such as blueprint, change timelines, scope and change management, potential issues, event monitoring, and data dictionary. The company offers its services worldwide.</t>
  </si>
  <si>
    <t>People10 Technologies, Inc. is a fast-growing digital transformation and product engineering leader. The company develops custom software solutions in web, mobile, cloud, and data analytics fields. It provides Software Services like Agile and Lean Product development, QA, Application management, and many more.</t>
  </si>
  <si>
    <t>Freelance Labs, Inc. doing business as Braintrust is a software development company. It provides a user-controlled talent network that aligns the interests of both talent and enterprises and offers a tokenized network of employers with built-in transparency, credence, and order. It serves people around the United States.</t>
  </si>
  <si>
    <t>Akridata, Inc. is a software development company. It develops an AI platform that provides a solution to extract the data through its curation. It also offers products such as Data Explorer and Edge Data Platform. The company serves automotive, healthcare, smart cities, manufacturing, and retail industries.</t>
  </si>
  <si>
    <t>Smart Media Tech, Inc. is a developer of a real-time programmatic buying platform created to provide an end-to-end self-serve audience activation. The company's platform leverages an integrated customer data management, attribution and business intelligence suite by fusing addressable content with first-party data and machine learning, enabling clients to get access to a new era of audience activation, engagement and loyalty.</t>
  </si>
  <si>
    <t>PlusAI, Inc. designs and develops application software. The company offers artificial intelligence (AI) technology for commercial fleet management, driving tests, trucking operations, and other related solutions. It also develops self-driving trucks to enable the large-scale commercialization of autonomous transport.</t>
  </si>
  <si>
    <t>Azion Technologies, Inc. enables developers to build and run serverless applications, implement a zero-trust security model, deliver content from the edge, and orchestrate endpoints and applications globally. It offers an Edge Computing Platform which is providing the definitive abstraction for some of the most complex computing and networking challenges, including scalability, availability, performance, and security. The company provides a web architecture needed in e-Commerces, Finance, and Media web services, and applications such as IoT, Augmented reality, and Virtual Reality.</t>
  </si>
  <si>
    <t>Blue Sentry, Inc. is an Amazon Web Services (AWS) premier consulting partner that elevates businesses to the AWS Cloud. It provides migration assistance and managed services for all types of cloud workloads. It offers data services in the cloud and in DevOps automation specializing in CI/CD deployments.</t>
  </si>
  <si>
    <t>Pie Digital, Inc. offers a cloud-based software platform that enables users to securely monitor and manage homes and small business networks and devices. Its solutions include Pie Home, an end-user application and management tool for connected devices. The company serves broadband service providers, and CE retailers.</t>
  </si>
  <si>
    <t>Annexus Health, LLC is a healthcare technology company. It provides a comprehensive, interconnected, and automated workflow platform that aims to improve patient access and patient engagement in the oncology market. It also enables providers to help patients gain access to financial assistance</t>
  </si>
  <si>
    <t>Cresta Intelligence, Inc. is a software company that provides digital transformation, real-time coaching, and real-time agent assistance. The company offers its services within the area.</t>
  </si>
  <si>
    <t>Cloudrise, Inc. is expanding the horizons of data privacy and protection. The company was founded by business and security luminaries with over 100 years of combined experience in global markets. It has spent the past twenty years delivering seamless and integrated solutions to its customers, raising the bar for innovation, service delivery, and risk reduction.</t>
  </si>
  <si>
    <t>True Footage, Inc. is a real estate data authentication platform that uses lidar and machine learning to capture, collect, and verify property-level data for institutional consumption. It provides accurate and instant marketing assets to brokers, banks' property data, and sells that data to lenders and appraisal management companies to speed up residential transactions.</t>
  </si>
  <si>
    <t>Seek Now, Inc. is the leading technology-enabled inspection platform and services provider to the Property and Casualty (P&amp;C) Insurance industry. The company provides roof inspection services. Its services include ladder assist, solo inspection, and emergency services, including tarping and installation of temporary boards to windows and doors.</t>
  </si>
  <si>
    <t>Point-of-Rental Systems, Inc. is a software development company. It provides smart, scalable rental and inventory management software. The company provides services to clients globally.</t>
  </si>
  <si>
    <t>Famly ApS develops a digital platform for preschools and parents. The company's platform allows users to have an overview of preschools; send images, messages, and invitations to parents; handle children's sick and vacation reporting information. It makes its platform available on tablets, mobiles, and computers.</t>
  </si>
  <si>
    <t>Argo Navis Aerospace is a commercial supplier of upper-stage rocket engines. It's system is designed to overcome schedule challenges as well as cost, performance, and reliability issues currently experienced by launch providers. 
?</t>
  </si>
  <si>
    <t>CarbonCo, Ltd. is a carbon credits assessment startup that uses technology to help Kiwi landholders access carbon credits. It uses artificial intelligence and remote sensing to make it easy and profitable for landowners worldwide to protect and restore forests.</t>
  </si>
  <si>
    <t>IASO Backup Technology B.V. is the leading IP Backup software manufacturer, with a worldwide customer base, Sales operations in the Benelux, UK, France, Germany, and Scandinavia, and a Development and Support center. The company is leading in backup speed, efficiency, scalability, security, and storage usage. It is being used by the leading Telcos and IT Service companies.</t>
  </si>
  <si>
    <t>Partly Group, Ltd. is an automotive company. It focuses on building parts of the infrastructure for the Internet. The company provides a scalable digital infrastructure solution to some of businesses and startups. Its solutions are integrated across hundreds of companies globally, providing the backbone for cataloging and managing parts online. It serves within the area.</t>
  </si>
  <si>
    <t>Ubco, Ltd. is a vehicle company that designs and manufactures dual electric drive off-road motorbikes. The company's motorbikes are used to carry tools in agricultural environments. It offers products through dealers and representatives.</t>
  </si>
  <si>
    <t>Hectre Group, Ltd. is an agritech SaaS company. It offers an app that integrates harvest management, labor management, payroll, quality control, yield data, and fruit sizing technology. The company serves both small family-owned businesses and large-scale enterprises.</t>
  </si>
  <si>
    <t>Dotterel Technologies, Ltd., is a technology development company founded to enable unmanned aerial vehicle (UAV) audio recording for aerial cinematographers. The company is developing active noise filtering and passive noise reduction technologies for onboard UAV deployment within Dotterel Noise Reduction Suite (NRS). It is seeking to form collaborations with companies interested in its technologies and development capabilities.</t>
  </si>
  <si>
    <t>FileInvite, Ltd. is a computer software company. It offers document collection, digital signatures, client portals, and CRM enrichment through its software. The company serves banking and financial services, professional services, educational institutions, and legal enterprises.</t>
  </si>
  <si>
    <t>chnnl, Ltd. is a digital platform providing insights, information, and data on every employee´s mental health and wellbeing. The company´s platform is a space for employees to share and employers to listen, learn and take action.</t>
  </si>
  <si>
    <t>CarbonClick, Ltd. is a technology company revolutionizing and simplifying carbon offsetting. It creates clever solutions that help people offset the carbon emissions of purchases and removes the need for businesses to build offsetting programs, by providing everything needed to offer carbon offsets to customers. The company provides its services primarily within the area.</t>
  </si>
  <si>
    <t>TourWriter, Ltd. is a tour operator software that provides itinerary software applications for tour operators and travel agencies. It offers an online itinerary solution that enables tour operators to send itineraries and quotes, communicate via the chat portal, search and add customizable restaurants, venues, airports, and hotels, communicate inside the online itinerary using the discussion chat tool, work with 'on the ground' points of contact, tour operators, even clients that want to contribute to the planning and publish itinerary to a mobile application for real-time updates, offline maps, supplier contact details and more. The company provides its services across the country.</t>
  </si>
  <si>
    <t>Mevo, Ltd. is a transportation, trucking, or railroad company. It offers an alternative to private car ownership. The company provides its services nationwide.</t>
  </si>
  <si>
    <t>Mooven, Ltd. specializes in real-time, intelligent transportation systems, congestion monitoring, journey time monitoring, and traffic management. The company provides products for the transport sector to help drive efficiency through the use of proactive, real-time decision tools.</t>
  </si>
  <si>
    <t>JAVLN is the creator of innovative business software applications that empower better business decisions for medium-sized enterprises. The company provides solutions specifically designed for brokers, agencies, and insurers, delivering true end-to-end policy visibility delivered securely in real time.</t>
  </si>
  <si>
    <t>Ambit AI, Ltd. is an internet company. It develops a platform for customer service through automated conversations. The company serves clients across New Zealand.</t>
  </si>
  <si>
    <t>Beany, Ltd. the future of accounting for small business. It uses technology to connect with real accountants in New Zealand. It handles all the business accounting, tax work, and even financial planning and support.</t>
  </si>
  <si>
    <t>Chatterize is a Language-learning edtech company. The company offers E- Learning and Education.</t>
  </si>
  <si>
    <t>Kara Technologies, Ltd. is a developer of a high-tech platform intended to provide accessibility through sign language using digital humans. The company offers hyper-realistic sign language avatars which are being designed as digital offerings that can be applied in creative and fun settings as well as practical and informative ways, enabling deaf children to study. It has applications across healthcare, education, public safety, entertainment, and technology markets.</t>
  </si>
  <si>
    <t>KonnecTo Top Tech, Ltd. develops a software as a service (SaaS) based platform which helps brands engage with customers on multiple social media environments. Its platform offers customer insights, such as customer preferences, attitudes, feelings towards the brand and competitors.</t>
  </si>
  <si>
    <t>Shop Circle, Ltd. operates as a software development company. It empowers independent brands to build experiences that consumers will love while providing e-commerce sellers with the tools need to scale businesses. The company Serves consumers and businesses within the area.</t>
  </si>
  <si>
    <t>HYPR Corp. is a cybersecurity company that provides passwordless authentication for users. The company offers a platform that eliminates passwords and shared secrets for the enterprise, as well as desktop multi-factor authentication and strong customer authentication services. It also provides users with a consumer-grade experience while finally enabling cross-platform desktop MFA, stopping phishing, and virtually eliminating fraud associated with weak or stolen passwords.</t>
  </si>
  <si>
    <t>Stonly SAS is the developer of a customer success tool designed to assist customers in resolving issues and finding success. The company's tools create scripted guides with multiple questions to make the customer assistance process less intimidating and work like a widget that can be embedded on any page or blog, enabling businesses to create and publish tutorials, troubleshooting, and assistance content so that customers can assist themselves. It serves France and the surrounding areas.</t>
  </si>
  <si>
    <t>nirvanaHealth, LLC uniquely combines deep healthcare domain expertise with proven platform-building experience to deploy robotic process automation (RPA) across the payer and PBM industries. It offers platform companies $170 billion of cloud, platform, and SaaS opportunities to significantly reduce healthcare spending.</t>
  </si>
  <si>
    <t>Right Team, Inc. doing business as Parallax a developer of a SaaS-based platform offered to provide professional services and a suite of products. The company's automation platform simplifies lead planning and provides real-time answers to the most important questions, allowing businesses to succeed while crafting the vision for tomorrow.</t>
  </si>
  <si>
    <t>Pinnacle Technology Partners, Inc. (PTP) is an elite born in the cloud solutions and services provider. The company offers innovative companies to develop breakthrough products more rapidly, efficiently, and securely in a cloud environment, through a combination of services and the PeakPlus cloud management platform.</t>
  </si>
  <si>
    <t>Servably, Inc. doing business as SyncroMSP offers a robust ticketing and invoicing system, CRM, POS, and marketing platforms for repair shops. The company makes managing employees, work orders, and customers a breeze. It provides software to run a repair shop.</t>
  </si>
  <si>
    <t>Convex Internet Data Center is a information technology company. It specializes in Convex Cloud Server, Cloud Backup Convex, Convex Web Hosting, Convex Domain Reservation, Convex CDN, internet solutions.</t>
  </si>
  <si>
    <t>Citizens Reserve, Inc. doing business as SUKU is a blockchain-based ecosystem that makes supply chains more efficient, transparent, and collaborative. Its platform provides an on-demand, open, decentralized software distribution model that consists of applications and services that are utilized by supply chain participants.</t>
  </si>
  <si>
    <t>Cybergy Holdings, Inc. doing business as Cybergy Partners, Inc. is a family of innovative companies. It provides solutions in clean energy, smart grid, energy resilience, cybersecurity, and business growth services.</t>
  </si>
  <si>
    <t>memoryBlue, Inc. is a B2B sales development consulting firm. The company provides generation and outsourced sales services to tech companies and startups. It serves clients within the area</t>
  </si>
  <si>
    <t>Tiplinks, Inc. doing business as Fetcher is an internet company that develops an AI-powered sourcing automation platform. It offers automated emails, recruiting analytics, pipeline tracking, and analysis. The company serves customers in the United States.</t>
  </si>
  <si>
    <t>Deep Instinct, Ltd. is a computer and network security company. Its platform provides protection against threats and APT attacks with unmatched accuracy by identifying malware from any data source, resulting in protection on any device and operating system, enabling clients to prevent cyber threats in a hassle-free manner through its deep learning platform. The company provides its services in North America, APAC, EMEA, and Japan.</t>
  </si>
  <si>
    <t>Replicated, Inc. is the modern way to ship on-prem software. It enables cloud-based SaaS vendors to ship an on-prem, self-hosted version of the software. The company offers a service to solve the problem for companies that want to install and deploy a SaaS application inside the firewall.</t>
  </si>
  <si>
    <t>eGroup Holding Co., LLC is an information technology company providing data center, cloud, and managed services. It offers hyper-converged infrastructure, software-defined data center solutions, simplified management platforms, business continuity and disaster recovery, storage and data management, and network modernization. The company serves customers in the United States.</t>
  </si>
  <si>
    <t>PathAI, Inc. is a biotechnology, health care, and health diagnostic company. It develops artificial intelligence technology for pathology. The company's technology also accelerates R&amp;D efforts and brings standardization to all phases of the drug development pipeline. Its platform provides end-to-end data-driven pathology analysis and standardized pathologic diagnosis.</t>
  </si>
  <si>
    <t>Ennoventure, Inc. is an innovative venture that develops digital solutions using advanced technologies like AI, Blockchain, and embedded solutions. The company patented its breakthrough cryptographic technology to control parallel imports and counterfeit menace the same year.</t>
  </si>
  <si>
    <t>Citcon USA, LLC develops and operates an integrated mobile payment and marketing platform that connects global merchants with Chinese consumers. The company offers standalone plug-and-play POS and online payment solutions. It serves restaurants, spas, and global shipping companies.</t>
  </si>
  <si>
    <t>Offensive Security, Ltd. is the leader in performance-based information security training and attack simulations. The company creates industry-standard tools such as the Kali Linux penetration testing platform and the exploit database, the largest collection of publicly released exploits online. Its cutting-edge penetration testing labs provide a safe virtual network environment designed to be attacked and penetrated as a means of learning and sharpening its penetration testing skills.</t>
  </si>
  <si>
    <t>Cowbell Cyber, Inc. is a computer and network security company. It provides cyber insurance. The company serves customers throughout the United States, India and United Kingdom.</t>
  </si>
  <si>
    <t>Sayata US Insurance Services, Inc. is an information technology company that provides an end-to-end technological solution along with educational tools, giving its partners the ability to grow its book quickly and efficiently. It also has the quote-bind-issue process for insurance brokers and carriers to help grow its commercial book. It offers its products and services globally.</t>
  </si>
  <si>
    <t>Solo.io, Inc. develops cloud-based products for enterprises. The company offers Gloo Edge, an API gateway for application traffic, and Gloo Mesh, a service mesh control plane. Its products also include squash, a debugger for microservices applications, Unik which is a platform for building and running unikernels, and Talks, an open-source community.</t>
  </si>
  <si>
    <t>Reach Platform, Inc. is a development platform that allows developers to build blockchain applications. The company helps developers focus on business logic and produce more secure code, with less time and resources. It offers blockchain, programming languages, compilers, web3, development, javascript, technology, NFTs, DeFi, GameFi, crypto, DAOs, programming, developers, Ethereum, and Algorand.</t>
  </si>
  <si>
    <t>Auxilius, Inc. develop a clinical trial financial management platform designed to help sponsors hold key outsourced partners accountable to contract terms, budgets, and milestones. Its platform features trial budgets, assumptions, timelines, invoices, change order analysis, project milestones and alerts, forecasting, and proactive scenario modeling that help to contextualize costs and provide real-time data necessary to manage risk to ensure trial success, enabling biotechs to modify key vendor contract terms and breakthroughs, ingest detailed project timelines and digitize budget models. The company serves clients within the area.</t>
  </si>
  <si>
    <t>Buf Technologies, Inc. is the first non-tech hire at a pre-seed developer tools company to cover a range of business topics: BD, Operations, and PM. The company's technology mitigates the need for reinventing language-neutral, platform-neutral extensible mechanisms for serializing structured data and manages the various protocols used by an organization, thereby helping clients to focus on the core competencies.</t>
  </si>
  <si>
    <t>Boulevard Labs, Inc. is a computer software platform that specializes in the fields of vertical software, experience economy, scheduling, and online scheduling. The company is driven by its mission is to maximize the potential for salons and spas, as well as the clients it serves.</t>
  </si>
  <si>
    <t>Steady Technologies, Inc. is a technology platform for property managers and owners of single-family rental homes. It provides property managers with products that benefit its owners, while also giving differentiation for businesses. The company serves customers within the area.</t>
  </si>
  <si>
    <t>Render Services, Inc. is a computer networking company. Its services include the development of a cloud hosting platform intended for the developer experience and specializes in building and running all applications and websites with free SSL, a CDN, and auto-deploy from Git, which enables companies to reduce complexity and cost. The company provides its services to Oregon, Frankfurt, Germany, and Ohio.</t>
  </si>
  <si>
    <t>United Software Corp. is an American multinational software investment and services company with services in enterprise software implementation, mergers, and acquisitions, investment management, underwriting, and financing in the software and information technology space. It serves clients in the United States.</t>
  </si>
  <si>
    <t>LinearBytes, Inc. doing business as Hashnode is a friendly and inclusive community for software developers. The company is a network of software developers to ask, share, grow and connect with smart developers from around the world.</t>
  </si>
  <si>
    <t>Exeevo, Inc. is an information technology and services company. It provides products including Omnicare and Omnipresence CRM as well as offers services such as technology partners and training. The company serves its products and services worldwide.</t>
  </si>
  <si>
    <t>Lextegrity, Inc. provides innovative enterprise software to fight corruption and fraud. Its first-of-its-kind software is created by in-house counsel for in-house counsel and mitigates corruption and fraud risks cost-effectively, without increasing legal or compliance headcount.</t>
  </si>
  <si>
    <t>WatchTower Technologies, Inc. doing business as ThreeFlow is a developer of employee benefits software. It is designed to simplify the insurance RFP process. The company's software gives employee benefits brokers and insurance carriers extra time to focus on business by simplifying the ERP process and improves quality, transparency, and communication between brokers and carriers, enabling brokers and carriers to be smarter, faster, and more reliable for the employers and employees.</t>
  </si>
  <si>
    <t>Heru, Inc. is a developer of diagnostic software designed to improve the quality of life of patients suffering from visual disorders. The company's diagnostic software is patented and powered by artificial intelligence for use on commercially available AR/VR head-mounted displays, enabling patients and clinicians to autonomously diagnose vision defects and customize individual vision augmentation based on the user's unique vision defects.</t>
  </si>
  <si>
    <t>Vaēso, Inc. is a SaaS platform that is modernizing retailer &amp; brand manufacturing ecosystems in the cut-and-sew industries by creating digital twins (replicate best practice materials, artisan productivity, machine reliability, and capital) that provide real-time quality, productivity, speed, and order status data.</t>
  </si>
  <si>
    <t>Chooch Intelligence Technologies Co. is a software development company. It primarily operates in the computer software development business or industry within the business services sector.</t>
  </si>
  <si>
    <t>Xona Systems, Inc. is a software development company. It develops a frictionless user access platform purpose-built for critical infrastructure. The company's platform proprietary protocol isolation and zero-trust architecture immediately eliminates common attack vectors, while giving authorized users seamless and secure controlof operational technology from any location or device. Its platform is widely used around the world.</t>
  </si>
  <si>
    <t>Ready, Inc. is a technology, information and internet company that makes it easy for local ISPs to acquire, retain, and monetize subscribers. It helps local ISPs grow, operate, and finance network upgrades, to ensure rural Americans can access network-dependent remote services like telehealth.</t>
  </si>
  <si>
    <t>ConsenSys Software, Inc. is a software company that designs and develops a platform to build Ethereum applications. It offers a suite of blockchain products that enables developers, enterprises, and people to build next-generation applications, launch modern financial infrastructure, and access the decentralized web. The company caters to government, healthcare, insurance, law, media, real estate, retail fashion &amp; luxury, social impact, sports, supply chain, and other industries.</t>
  </si>
  <si>
    <t>Cambridge Mobile Telematics, Inc. (CMT) is a telematics service provider. It gathers sensor data from millions of IoT devices, including smartphones, proprietary tags, connected vehicles, dashcams, and third-party devices, and fuses it with contextual data to create a view of the vehicle and driver behavior. It serves companies from personal and commercial auto insurance, automotive, rideshare, smart cities, wireless, financial services, and family safety industries, using insights from the CMTs platform to support its risk assessment, safety, claims, and driver improvement programs.</t>
  </si>
  <si>
    <t>AssemblyAI, Inc. is an applied artificial intelligence company. It builds a platform of APIs to transcribe and understand audio data. The company serves clients across the country.</t>
  </si>
  <si>
    <t>EMS LINQ, LLC is a developer of a school administrative software system intended to manage operations at the district and school levels. The company's software offers solutions catering to finance and human resources, nutrition management, digital payments, website maintenance, as well as student registration and document management, helping schools improve overall efficiency, optimize financial performance, remain in compliance, and deliver seamless involvement. It brings a new level of digital transformation and operation efficiency to K–12 leaders across districts and states.</t>
  </si>
  <si>
    <t>Expedition Data, Inc. doing business as Team Engine offers a software platform that combines an applicant tracking system with a smart applicant sourcing engine to improve the hiring process. Its hiring automation platform uses technology to solve many of the challenges of hiring hourly workers.</t>
  </si>
  <si>
    <t>ReverseLogix Corp. is a computer software company with retail, e-commerce, manufacturing, and 3PL organizations. The company offers cloud computing, e-commerce, SaaS, and software. It serves engineered to perform and designed to delight customers throughout the entire returns lifecycle.</t>
  </si>
  <si>
    <t>Virtue Analytics, Inc. is a boutique Analytics and Technology firm, providing project-based services to companies across varied industries. It offers services in Strategic Enrollment Management, Marketing Analytics Services, Retail Analytics Services, Intelligent Document Services, Data Analytics Services, Financial Analytics, Market Research, Sales Analytics, Customer Analytics, HR Analytics, Data Management, and Supply Chain &amp; Logistics. The company operates in the State of Minnesota.</t>
  </si>
  <si>
    <t>Zachary Piper Solutions, LLC provides technology services for national security-related initiatives. It specializes in intelligence analysis and operations, information technology and software engineering, and cyber security solutions.</t>
  </si>
  <si>
    <t>Critical Research Corp. doing business as Rumble Network Discovery provides ridiculously fast and comprehensive network discovery without the need for credentials or tap port access. The company was built from scratch for modern networks and works where most discovery products give up, enumerating MAC addresses, hostnames, and services across remote networks, within hardened environments, without special configuration.</t>
  </si>
  <si>
    <t>Entos, Inc. is disrupting drug discovery with a cutting-edge platform that integrates novel physics-informed AI design with high-throughput experimentation. The company uses machine learning technology for energy and force evaluations required for R and D labs. Its software uses mean-field-cost quantum calculations to analyze the data for the atomic representation of the molecules and can detect molecular spaces in a molecule.</t>
  </si>
  <si>
    <t>Trainer Rx, Inc. doing business as RecoveryOne is a health, wellness, and fitness company. It provides physical therapy programs for people struggling with musculoskeletal issues. The company offers its services nationwide.</t>
  </si>
  <si>
    <t>BackOps, Inc. doing business as Scalus provides solutions to collaborate across applications, teams, and companies. It allows users to onboard customers and partners, process orders, recognize revenue, and close books; automate back-end processes for sales teams to focus on closing deals.</t>
  </si>
  <si>
    <t>Kami Vision, Inc. is a developer of end-to-end AI solutions designed to make vision AI affordable and accessible to all businesses and consumers. The company provides software, servers, cloud services, and hardware solutions for business and consumer applications that include pose identification, footfall measurement, people tracking, human and pet detection, water damage detection, baby monitoring, and more. It serves customers around the world.</t>
  </si>
  <si>
    <t>Syndigo, LLC operates as a marketing agency. It provides consumer product content management services for consumer packaged goods manufacturers, retailers, wholesalers, electronic commerce, and related businesses. It serves customers in the United States.</t>
  </si>
  <si>
    <t>Arcos, LLC develops and delivers crew management, callout, and emergency response software for utility companies and other industries in its country. The company offers the ARCOS Callout and Scheduling Suite that finds, assembles, and tracks repair crews to improve service restoration and emergency response for electric utilities, gas utilities, and power generation plants. It serves customers in the United States.</t>
  </si>
  <si>
    <t>Arcos Hermanos S.A. is a company that operates in the manufacturing industry. It specializes in providing a range of kitchen utensil products and cooking accessories. It provides products and services globally.</t>
  </si>
  <si>
    <t>Conservice, LLC is a utility management and billing services company. It offers a suite of solutions developed on an industry-friendly platform. Its solutions include ESG, Expense Management, Expense Recovery, Meter Management, Energy Procurement, Data and analytics, Utility Analysis, Contract Management, and Commercial Solutions. The company serves the markets of multifamily, Commercial, Student Housing, Single-Family, and Military.</t>
  </si>
  <si>
    <t>Accolade, Inc. is a healthcare company. It offers Accolade Total Benefits, Accolade Total Care, Accolade Total Health and Benefits, Mental Health Integrated Care, and other platforms that provide consultancy on organizations' benefits plans, clinical guidance, care management, and more. The company caters to the government sector and benefits advisors in the United States.</t>
  </si>
  <si>
    <t>Vendasta Technologies, Inc. is a technology company. It offers software and services and also provides white-labeled solutions, including automated email marketing campaigns, customer relationship management, a marketplace of resellable apps, and other services. The company serves telecommunications companies, web agencies, financial groups, and newspaper groups.</t>
  </si>
  <si>
    <t>Setyl, Ltd. is an internet company. The company's platform manages customers' company devices and subscriptions from forgotten monitors to neglected software subscriptions, managing a company's IT assets can be tricky.</t>
  </si>
  <si>
    <t>Right Side Up, LLC is a collective of premium marketing companies. The company is a marketing agency that offers digital, offline, and e-commerce marketing services.</t>
  </si>
  <si>
    <t>OneDine, LLC is a guest-side technology solution for the restaurant and hospitality industries. It provides a tableside ordering and payment solution that is revolutionizing the dining experience for both guests and restaurant staff. The company's solutions offer clients/customers help to pick the right menu item in every restaurant including suggestive modifications and allow seamless pay at the table from any participating restaurant. It serves within the area.</t>
  </si>
  <si>
    <t>Pindrop Security, Inc. is a provider of identity and secure infrastructure for voice interactions in contact centers and connected IoT devices. The company helps contact centers authenticate customers and detect fraud throughout the lifecycle of a call by analyzing the audio, voice, behavior, and metadata to create call risk scores and customer credentials. It also offers a Voice Identity Platform for connected IoT devices that confirm the identity of the speaker by voice, as well as delivers security against fraudulent use.</t>
  </si>
  <si>
    <t>ACME Technologies, Inc. is a developer of ticketing software designed to revolutionize the way visitors experience cultural institutions and attractions. It offers contactless payment, membership management, and marketing, online and offline ticketing, and paperless entry, enabling clients to offer a web and mobile-optimized experience for buyers that can be configured to look like the venue's site. The company provides its services to its clients across the country.</t>
  </si>
  <si>
    <t>inKind Cards, Inc. is a fintech company. It finances restaurants by purchasing large amounts of food and beverage credits upfront and then selling that F&amp;B credits. The company offers its products to consumers in the United States and Australia.</t>
  </si>
  <si>
    <t>Tungsten Corp. plc doing business as Tungsten Network, Ltd. is engaged in e-invoicing, purchase order services, analytics, and financing business. The company's segments include Tungsten Network, Tungsten Network Finance, Tungsten Bank, and Corporate. It is a global B2B e-Invoicing network that facilitates and streamlines complex invoice-to-pay processes.</t>
  </si>
  <si>
    <t>Waste Repurposing International, Inc. doing business as SmarterX is a leader in using data to transform retail operations from compliance to sustainability. The company provides product intelligence, regulatory classifications, and decisioning to retailers, consumer goods companies and the logistics industry.</t>
  </si>
  <si>
    <t>Silverton Partners, LP is an early-stage venture capital firm. It provides institutional capital and mentorship. It serves in Austin.</t>
  </si>
  <si>
    <t>Aktana, Inc. is a developer of a decision support platform that synthesizes and prioritizes data to provide commercial teams with relevant insights and suggested actions within the workflows. The company provides a platform that harnesses machine learning algorithms and analyzes market data, channel activity, and HCP preference in real time. It enables pharmaceutical companies to increase revenue, capitalize on data investments, and drive channel productivity and results.</t>
  </si>
  <si>
    <t>HEAVY.AI, Inc. provides advanced analytics that empowers businesses and the government to visualize high-value opportunities and risks hidden in its big location and time data. Organizations in government, telecommunications, energy, utilities, and higher education use HEAVY.AI analytics to support high-impact decision-making in previously unimaginable timelines by harnessing the massive parallelism of modern GPU and CPU hardware.</t>
  </si>
  <si>
    <t>Quotebeam is an automation machinery manufacturing. It is the marketplace where engineers and buyers can easily find parts in stock, get quotes, and collaborate with experts from every industrial automation supplier on Earth.</t>
  </si>
  <si>
    <t>Glow Insurance Services, LLC is an Insurance Company. It provides benefits when employees can't return to work and offers financial support to employees' families. It offers its services in the United States.</t>
  </si>
  <si>
    <t>Indeed, Inc. is a worldwide employment-related search engine for job listings. The company puts job seekers first, giving free access to search for jobs, post resumes, and research companies. It is the leading pay-for-performance recruitment advertising network, Indeed drives millions of targeted applicants to jobs in every field and is the most cost-effective source of candidates for thousands of companies.</t>
  </si>
  <si>
    <t>TRANSFR, Inc. doing business as TransfrVR operates an apprenticeship platform that provides personalized training to employees. It offers services in the areas of hospitality, bartending, surgery, culinary, and others.</t>
  </si>
  <si>
    <t>XDI Pty., Ltd. operates in the Business Consulting and Services industry. It provides a forward-looking, whole system, risk assurance based on climate change science, infrastructure engineering, and advanced statistical methods. The company also offers services within its area.</t>
  </si>
  <si>
    <t>Consensus Sales, Inc. is a software development company. It provides a suite of web-based software solutions that accelerates B2B sales. The company serves clients in the United States.</t>
  </si>
  <si>
    <t>Cognitive Scale, Inc. is a technology company that provides vertical enterprise software, cloud computing, and machine learning solutions. It offers AI composition, business goal-optimized AI, and other solutions. It serves the financial, healthcare, and e-commerce sectors.</t>
  </si>
  <si>
    <t>OpenNode, Inc. provides the world's first multi-layered bitcoin payment processor for businesses. The company's processor supports bitcoin protocol implementations like SegWit and the Lightning Network, offering an instant settlement of transactions with low fees.</t>
  </si>
  <si>
    <t>Cerby, Inc. is a cybersecurity company focused on helping enterprises harness Shadow IT. It delivers an end-user address to the shadow IT problem by enabling end-users to onboard and use applications of clients' own choosing. It serves clients nationwide.</t>
  </si>
  <si>
    <t>Story Health Corp. is a healthcare technology firm that builds adaptive virtualized care systems for specialists. The firm's products empower specialists through intelligent embedded clinical software tools, virtual patient programs, and analytics that adapt therapy to the individual needs of specific patients</t>
  </si>
  <si>
    <t>Remotely.works helps startups build and retain high-performing, remote engineering squads to scale faster and more competitively. It provides pre-vetted tech teams with experience working together so it can experience faster hiring and onboarding, faster time-to-delivery, better retention, and higher employee satisfaction.</t>
  </si>
  <si>
    <t>HiveWatch, Inc. is a developer of an intelligent security fusion platform. It uses multi-sensor resolution and machine learning to ingest data from existing security sensors, consolidate feeds into a single workflow, and auto-resolve false positives so operators can see alerts that truly require human attention.</t>
  </si>
  <si>
    <t>Vantage Data Centers Management Co., LLC provides data center solutions. Its services include data center planning and layout design, project management, structured cabling, and physical and logical migration services, as well as the fit-out of the rack, electrical, containment, and custom data center solutions. The company serves clients worldwide.</t>
  </si>
  <si>
    <t>Auditoria.AI, Inc. is a computer software company. It specializes in automating finance processes in vendor management, accounts payable and receivable, and accruals to accelerate cash performance. The company provides services around the country.</t>
  </si>
  <si>
    <t>Concha Labs, Inc. is a software and data company enabling people to hear clearly, built by users for users. The company is working alongside leading hearing professionals at Harvard and Stanford to ensure its products are of the highest quality.  It offers its services to customers globally.</t>
  </si>
  <si>
    <t>Backbone Software, Inc. provides software solutions. The company offers a platform that helps consumer goods companies to manage the design and product development process. It serves within the area.</t>
  </si>
  <si>
    <t>Acelerate, Inc. is a software platform that provides online storefront management for restaurants. It offers online food ordering, third-party digital, marketplace, food sales, and delivery services</t>
  </si>
  <si>
    <t>Backspaces, Inc. is an independent application design and development studio. The company emerged with an innovative idea to release an application to create and share stories with pictures.</t>
  </si>
  <si>
    <t>Thread is a developer of drone technology designed to improve the efficiency of core operations and asset management. The company's technology is specialized in artificial intelligence-based operations that helps realize the benefits of aerial imagery provided by multi-drone systems, enabling clients in agriculture, energy, and public safety to complete drone-based inspections and thereby detect failures before occur.</t>
  </si>
  <si>
    <t>Xandar Kardian, Inc. is an IT services company. It focused on providing innovative solutions for smart buildings, security, and healthcare utilizing digital radar signal processing algorithm technology. The company serves the healthcare, smart buildings, and security industries.</t>
  </si>
  <si>
    <t>Scanifly, Inc. develops high-definition 3D mapping software for drones and web-based 3D modeling software. Its 3D mapping and modeling software allow users to design net zero energy buildings for as-built retrofits, and new construction, and design sustainable sites with a positive impact on the environment.</t>
  </si>
  <si>
    <t>HourWork, Inc. is a company developing a recruitment and retention platform. The company helps clients become employers of choice through best-in-class retention and recruitment software to build employee loyalty and prevent turnover. It allows employers to connect with hourly workers.</t>
  </si>
  <si>
    <t>Railway Corp. is to develop code in a cloud that feels local. The company specialize in information technology.</t>
  </si>
  <si>
    <t>Neosec, Inc. leverages AI-based behavioral analytics to provide unmatched visibility and threat hunting capabilities to stop threat actors from abusing the rapidly expanding API attack surface exposed by microservices architectures. It builds an application security platform that unifies security and developers around a mission of delivering new capabilities faster while protecting the business from vulnerabilities, threats, and behavioral abuse.</t>
  </si>
  <si>
    <t>Syxsense, Inc. is a developer of endpoint management software designed to operate free of disruption from security breaches that cripple productivity. The company's platform provides a complete picture of an enterprise's technology environment and automatically discovers network devices, threats, and potential breaches, enabling enterprises of all sizes to manage and secure the entire IT environment. It serves clients in the area.</t>
  </si>
  <si>
    <t>Leapfrog Power, Inc. doing business as Leap develops an application programming interface (API) platform that integrates utilities and grid operators for multiple grid services. The company's platform offers services, which include flexible participation, data, and settlements, capture local value, one single interface, bidding control, risk and reward, passive control, invisible integration, and extensive reporting.</t>
  </si>
  <si>
    <t>Commsor, Inc. is the leading provider of community technology for community leaders and companies. It is committed to helping communities and companies make the most out of relationships. The company empowers community leaders with the best tools to manage community businesses, and enables companies to build trusted partnerships with thousands of unique audience segments.</t>
  </si>
  <si>
    <t>Stackwatch, Inc. doing business as Kubecost is a software company. It builds tooling and intelligence to manage cost, performance, reliability, and other infrastructure operability challenges. The company team loves creating software and advising teams directly. It serves its clients throughout the United States.</t>
  </si>
  <si>
    <t>Prelude Research, Inc. is an operator of a higher education institute and developer of an advanced security platform dedicated to the field of cybersecurity. The company's services include assessing, training, and placing students as cybersecurity analysts as well as offering cyber protection tools, thus enabling students to pursue training and procure jobs in organizations and clients to help strengthen online security.</t>
  </si>
  <si>
    <t>Gretel Labs, Inc. is an information technology and services company. It offers products such as transform, transform, Gretel synthetics, Gretel evaluate, classify, and Gretel relational. The company provides its services to customers across the United States.</t>
  </si>
  <si>
    <t>Lumos App, Inc. is a developer of an employee identity application designed to automate user lifecycle management for companies. The company amplifies organizational security, productivity, and collaboration, by helping organizations unite all apps and identities in one place and manage them with one click, enabling clients to simplify the record system.</t>
  </si>
  <si>
    <t>Netography, Inc. is a cloud-native Network Defense Platform (NDP). It develops autonomous network security for existing network device data in the enterprise to stop threats. The company offers solutions for network remote monitoring and analysis to clients across the country.</t>
  </si>
  <si>
    <t>Gitcoin Holdings, Inc. is a company to enable open source developers to monetize work when it is used. It operates as a network of blockchain and open source developers who support OSS by posting paid work in the form of bounties/grants.</t>
  </si>
  <si>
    <t>Trueplan, Inc. is a software development company. Its platform, which includes dynamic org charts, a centralized headcount ledger, integrated approval flows, and recruiter tooling, enables teams to collaborate, plan, and report on headcount. The company's platform integrates with the HRIS and the ATS and allows the headcount plan to be layered on top of existing hires.</t>
  </si>
  <si>
    <t>EmergeTech, LLC provides a web-based truckload management system. The company offers a cloud-based platform for connecting shippers and carriers to accelerate productivity, real-time visibility, and access to all available capacity when companies move products. It serves clients nationwide.</t>
  </si>
  <si>
    <t>Britive, Inc. is a SaaS startup company. It develops cloud security software to solve issues associated with access. Its software offers complete visibility and access, enforces access policies monitors compliance, and detects privileged access threats for cloud users. The company offers its services to clients in the United States.</t>
  </si>
  <si>
    <t>Document Crunch, Inc. is a software company that develops an artificial intelligence platform. The company simplifies construction contracts by quickly identifying critical risk provisions and provides teams with guidance to make great decisions throughout the entire project lifecycle. It allows users to upload documents on a case-by-case basis, with no minimum requirements, up-front costs, or commitments and serves the construction industry.</t>
  </si>
  <si>
    <t>Cupix, Inc. is a software development company. It develops cloud-based VR/MR software that provides photogrammetry solutions that can create a 3D geometry scene using 360-degree photos as a primary input. The company provides functionalities such as dimension measurement, information annotations, and simulation of virtual objects. It serves customers in the construction, engineering, architecture, and planning industries.</t>
  </si>
  <si>
    <t>Sniperdyne Systems, Inc. doing business as Nomad e-Commerce is a designer for eCommerce solutions for ERP software. The company offers solutions built to integrate with virtually any enterprise resource planning (ERP) software solution including Macola, Microsoft Dynamics NAV, and Syspro. It serves businesses and consumers across United States.</t>
  </si>
  <si>
    <t>Alert Media, Inc. is an IT company that develops a cloud-based emergency mass communications and monitoring platform designed to improve employees. The company offers emergency communication, mass communication, communication software, emns, business continuity, alert monitoring, emergency communication software, lone worker monitoring, local threat monitoring, threat intelligence, threat monitoring, and risk monitoring. It provides a communications platform and monitoring services to enterprise customers.</t>
  </si>
  <si>
    <t>The Burrito Labs, Inc. doing business as FleetPanda, Inc. is a transportation company. It provides a logistics platform that helps manage fleet operations including refueling, maintaining, and washing various kinds of fleets. The company offers its services for construction, delivery, landscaping, and tours.</t>
  </si>
  <si>
    <t>Motion2AI, Inc. is a software development company. It provides intelligent fleet management solutions for industrial spaces with a focus on optimizing workflows. It is utilizing RTLS sensors and software that seamlessly connects fleet, employees, and managers to achieve greater efficiencies. The company AI-powered forklift telematics and forklift tracking to prevent accidents and improve utilization.</t>
  </si>
  <si>
    <t>IMCS Group, Inc. is an information technology company. It provides support in strategic and operational aspects of IT implementations to help businesses implement growth strategies and leverage technology to achieve an advantage. The company offers its services to the hospitals and medical sectors.</t>
  </si>
  <si>
    <t>Rafay Systems, Inc. is a computer software company. It enables developers to automate the distribution, operations, cross-region scaling, and lifecycle management of containerized microservices across public and private clouds, and service provider networks. The company mainly serves telecommunications companies and service providers.</t>
  </si>
  <si>
    <t>Zupersoft Solutions Pvt., Ltd. offers an enterprise mobility platform enabling organizations to manage, modernize, and transform the field and remote workforce. The company also builds technology solutions to help organizations provide exceptional Customer Experience.</t>
  </si>
  <si>
    <t>Humane, Inc. is a technology company that develops and sells consumer hardware, software, and services that feel familiar, natural, and human. It creates a new kind of interaction between humans and technology. The company offers its products and services to consumers and businesses within the area.</t>
  </si>
  <si>
    <t>Protocol Labs, Inc. is a company that operates the Software Development industry. The company offers open-source distributed Web information systems for storage, location, and moving of information that helps enterprises improve protocols and systems. The company focuses on providing quality services to clients within the area.</t>
  </si>
  <si>
    <t>StreamNative, Inc. offers a streaming platform based on Apache Pulsar that enables companies to access enterprise data as real-time streams. The company builds an event streaming platform of the future, to help companies over the world make values and innovations out of its enterprise data as real-time event streams.</t>
  </si>
  <si>
    <t>Intelligencia, Inc. is a software development company. It offers minimizing risks in drug development, streamlining productivity &amp; lowering costs across key aspects of pre-clinical and clinical development, portfolio strategy, and business development. The company provides its services to various business clients and users globally.</t>
  </si>
  <si>
    <t>StackPulse, Ltd. operates as a Computer Software company. It engaged in orchestrates and automates incident response, empowering SREs and developers to reduce toil, fix issues faster and engineer more reliable services.</t>
  </si>
  <si>
    <t>Clique Intelligence, Inc. operates in the technology sector. It develops business collaboration and communication tools for businesses to excel in the process. It provides contextual collaboration technology that bridges enterprise communication silos to radically simplify the way work gets done. It serves its customers within the area.</t>
  </si>
  <si>
    <t>Fingerprint, Inc. is a fraud detection API for the modern web. The company works in all new browsers, including mobile and embedded apps. It Identifies visitors, and bots, performs instantaneous history checks, and detects incognito mode. It serves clients within the area.</t>
  </si>
  <si>
    <t>Ctrl IQ, Inc. is a full technology stack enabling intelligent, secure and performant orchestration of multi-cloud and multi-site workflows and data. It offers HPC, High Performance Computing, AI, ML, servers, gpu, cpu, storage, and Orchestration.</t>
  </si>
  <si>
    <t>Agentdesks, Inc. doing business as Radius Agent is the fastest growing, mobile-first professional network where agents connect with each other locally to broadcast buyer needs and listings and nationally to exchange referrals. It offers the objective of creating a strong collaborative-powered community.</t>
  </si>
  <si>
    <t>SafelyYou, Inc. is an artificial intelligence software company for managed Alzheimer's care. It helps reduce the frequency and impact of falls leading to a reduction in hospitalization. The company offers services such as assisted living, memory care, dementia, skilled nursing, long-term care, falls prevention, and many more. It serves customers within the area.</t>
  </si>
  <si>
    <t>Gravitational, Inc. doing business as Teleport is a software development company that provides access management for cloud-native infrastructure. Its product features include session recording, single sign-on, role-based access controls, and more. The company enables engineers and security professionals to unify access for secure shell protocol servers, Kubernetes clusters, web applications, and databases across environments. It serves clients in the United States.</t>
  </si>
  <si>
    <t>Recapped, Inc. is a Collaboration Platform for B2B revenue teams and customers. It offers sales enablement software that consolidates negotiations and simplifies the buying process.</t>
  </si>
  <si>
    <t>Yummy, Inc. is the first and most downloaded food delivery app in its area, with national merchants including Mcdonald's, Papa John's, Tony Romas, Fridays, and the largest pharmacy chain in the country. It specializes in apps, food and beverage, internet services, mobile, software, and transportation.</t>
  </si>
  <si>
    <t>GetAccept, Inc. is a software development company. It offers an all-in-one sales enablement solution that assists B2B sales reps in closing remote deals. The company markets its services to its customers all over the United States.</t>
  </si>
  <si>
    <t>AspireIQ, Inc. is an influencer marketing platform empowering eCommerce brands to build and cultivate influential communities of influencers, ambassadors, affiliates, customers, and more. The company connects creators with brands, driving more sales, a higher ROI and a lower CPC for brands.</t>
  </si>
  <si>
    <t>SmartServ, Inc. is a cloud-based field service management software built for service contractors with smart automation to get things done faster. It builds a powerful AI-powered assistant enabling service businesses' to focus and increase sales metrics by scoring on leadership opportunities that are ideally lost in the field.</t>
  </si>
  <si>
    <t>Qorus Software, Inc. is a cloud-based proposal management and request for proposal (RFP) response software company. It offers solutions such as sales and bid management, document generation, RFP collaboration, and cloud computing. The company also provides solutions that enable the creation of personalized documents from Microsoft Office apps and CRM systems. It caters to legal, managed IT services, manufacturing, and marketing.</t>
  </si>
  <si>
    <t>Truveta, Inc. is a healthcare data platform that collaborates with physicians, life science researchers, and others in the healthcare community. It offers researchers to find cures faster, empowers every clinician to be an expert, and helps families informed decisions about care.</t>
  </si>
  <si>
    <t>Textio, Inc. is a software company that offers computer software that specializes in natural language processing, text analytics, and machine learning. It features a software application platform that utilizes text content creation, and ATS integration, and centralizes document-sharing workflows. The company serves customers within the area.</t>
  </si>
  <si>
    <t>Doxo, Inc. provides an online platform that enables users to connect with a company to get important documents, pay bills, and organize files. The company offers paperless billing and bill pay service that enables users to schedule payments, monitor status, and track bill payment history, add all bills and accounts to organize payments, documents, account info, and notes. It serves customers in the United States.</t>
  </si>
  <si>
    <t>Boundless Immigration, Inc. is a tool information company. It provides immigrants with the tools, information, and personalized support to navigate the immigration journey. The company provided legal services in the area of immigration in the State of Washington.</t>
  </si>
  <si>
    <t>CloudEnablers, Inc. dba Corestack, Inc. is a developing company of a cloud management platform designed to assist enterprises to achieve continuous cloud compliance and autonomous cloud governance. The company's platform helps to manage observability, consumption, compliance, and cost by leveraging cloud-native technology, connector-less integration, dynamic discovery, and orchestration of multi-cloud inventory, enabling companies to maximize business agility and deliver predictable outcomes for budgets and policies. It serves many leading global enterprises across multiple industries.</t>
  </si>
  <si>
    <t>MoxiWorks, LLC is a developer of a software platform intended for real estate brokers. The company develops customer relationship and market analysis software that enables agents to perform day-to-day tasks, meet sales targets, be more productive, and earn adoption rates in the industry. It serves over 110,00 agents and 55 brokerages nationwide.</t>
  </si>
  <si>
    <t>Performio, Inc. is the only incentive compensation management provider that drives business performance with a product built to handle complexity, a team of dedicated experts, and a proven track record of long-term global success. It provides sales reporting software, analytics, business intelligence, process automation, incentive plan consulting, compensation and benefits consulting, and software for automating processes.</t>
  </si>
  <si>
    <t>Vitally, Inc. is a software development company. It offers a range of products and services such as customer success productivity, customer success visibility, customer success collaboration, integrations, and vitally academy. The company serves companies in the United States.</t>
  </si>
  <si>
    <t>SnapLogic, Inc. is a software development company that provides enterprise cloud and data solutions. It offers a platform as a service (iPaaS) for connecting cloud data sources, SaaS applications, and business software applications. It serves in the United States.</t>
  </si>
  <si>
    <t>Orbit Labs, Inc. is a developer of an online platform intended to grow and manage developer communities. The company is currently operating in stealth mode and the first platform built specifically to grow developer communities. It serves diverse types of customers all throughout the United States.</t>
  </si>
  <si>
    <t>Arkestro, Inc. is a predictive procurement orchestration platform that amplifies the impact of procurement influence. It helps enterprises deliver a 2-5x lift on cost savings attributed to everyday purchasing and sourcing cycles.</t>
  </si>
  <si>
    <t>Quadro Partners, Inc. doing business as RealCadre, LLC provides financial brokerage services. The company specializes in buying and selling securities such as stocks, bonds, and mutual funds. It operates a technology-enabled real estate investing platform that enables sellers or operators to post vetted commercial real estate deals, including stores, apartment buildings, and offices. It serves and offers its services throughout New York.</t>
  </si>
  <si>
    <t>ComboCurve, Inc. is a reservoir engineering consulting and software company. It helps its clients with performance analysis, reserve and economic evaluation, acquisition and divestment, completion, and well-spacing optimization strategies. The company serves customers in the United States.</t>
  </si>
  <si>
    <t>CenterBoard, Inc. is a privately held company whose network-based Virtual Operational Data Store (Virtual ODS) is breaking new ground in combining network and database technologies to fundamentally change the way enterprises integrate data. The company has built a strong management team with expertise across both the database and networking fields.</t>
  </si>
  <si>
    <t>Janus Health Technologies, Inc. builds a platform to help healthcare providers like hospital systems and clinical groups capture all of the revenue owed by insurers. The company provides robust decision support to guide users within workflows with predictive recommendations on what to do next and automates highly repetitive tasks. It uses machine learning and analytics to derive insights into where opportunities lie to improve the collection, reduce claim denials, and lower the cost of collection for healthcare providers.</t>
  </si>
  <si>
    <t>Weekday, Inc. is a developer of a network platform for software engineers intended to find talented individuals for recruitment. The company has built a highly curated list of engineering candidates and offers access to a network of thousands of software engineers, enabling businesses to get the best engineers for its companies.</t>
  </si>
  <si>
    <t>Oomnitza, Inc. is an enterprise software company that develops IT asset management solutions that enable users to track assets, create new service requests, and manage processes from the cloud across multiple platforms. Its solution enables users to manage the IT asset lifecycle, including inventory new assets, view and modify existing assets from the mobile and Web, track assets across various locations and users, and create service requests for asset maintenance, as well as push updates, and generate work.</t>
  </si>
  <si>
    <t>Spectro Cloud, Inc. is a software development company. It provides policy-based cluster management and uses these cluster profiles to automate the deployment and maintenance of clusters across the enterprise. The company automatically monitors clusters for compliance, even through version upgrades. It provides its products and services to clients across the country.</t>
  </si>
  <si>
    <t>Everywhere Wireless, LLC  owns, manages and controls a Gigabit Internet Network designed for multi-family communities and businesses. The network is designed and engineered with multiple points of redundancy, including power, distribution, and connectivity. It offers a 99.9% uptime guarantee and can deliver speeds of more than 1,000 Mbps, also known as Gigabit Speeds.</t>
  </si>
  <si>
    <t>SupportLogic, Inc. is a software development company. It develops a continuous service experience management platform designed to transform the role of technical support ticketing systems. The company's platform extracts signals from structured and unstructured data alike to prevent escalations and deliver customer support, enabling businesses to significantly improve customer satisfaction, operational efficiency, and product quality.</t>
  </si>
  <si>
    <t>Tropic Technologies, Inc. is a software development company that offers service procurement solutions for companies. It also provides a report with insights on the vendors for specific use cases, the rest of the stack, the stage, and the budget. The company offers its services to clients within the area.</t>
  </si>
  <si>
    <t>Rune Labs, Inc. is a technology company developing a cloud platform for brain data to treat chronic diseases like Parkinson's, epilepsy, and Alzheimer's. It integrates time-series electrophysiology data with data from neuromodulation devices and allows doctors to search, filter, query, and compute the data across all patients within a group and helps partners in med-tech and pharma to ingest, organize, and analyze brain input and output data on state-of-the-art, secure cloud infrastructure. The company primarily serves clients across the country.</t>
  </si>
  <si>
    <t>SongsOfOtherTimes (SOOT) is an information technology and services company. It offers a visual filesystem for creative work.</t>
  </si>
  <si>
    <t>Alfan Group is a multi-platform network in MENA that provides tools and services for creators and brands to succeed online. It deals with content optimization, management, and marketing with a special focus on video content.</t>
  </si>
  <si>
    <t>GoMeta, Inc. doing business as Koji is a link in the bio platform, building the app store for the Creator Economy. The Company provides a mobile platform for designing augmented reality applications, and its platform enables users to design and create augmented and virtual reality gaming applications by using a smartphone. It creates the koji platform, as well as the leading low-code, augmented reality creation platform, and metaverse studio.</t>
  </si>
  <si>
    <t>Buttonwood, Inc. is the future of medical supply. It offers Healthcare, Procurement, Supply Chain, health tech, Technology, Import/Export, Logistics, PPE, and Medical Supply.</t>
  </si>
  <si>
    <t>Dealership Performance CRM, LLC is a software development company. It provides sales, a hyper-targeted marketing suite, data, and equity mining, and an in-house BDCC suite. It also provides power sports, marine, agriculture, and trucks. The company serves its services to consumers and businesses within its area.</t>
  </si>
  <si>
    <t>Pulley Studios, Inc. is a developer of software applications designed for the construction industry to get a construction permit. The company's software gives a complete picture of the permitting process and monitors review times so that deadlines are not missed, enabling speeding up that process and helping people get permits for projects of all sizes faster. It built workflows, localized requirements, and embedded expertise to help developers, contractors, and architects get permits faster, removing a costly bottleneck to construction.</t>
  </si>
  <si>
    <t>Toba Capital, LLC is a venture capital firm specializing in series A and growth capital investments. It considers making an investment in every stage of a company's lifecycle. The firm seeks to invest in business software and technology-enabled services, IT infrastructure, business applications, internet, and enterprise software.</t>
  </si>
  <si>
    <t>OPTX Solutions, LLC is a revolutionary technology platform developed to activate data. The company designed by industry experts harnesses the power of data and provides insights that immediately become reactions. Its platform ingests and simplifies all the information from multiple internal and external data sources so it can take action and generate profitable results for the client's property. And all within one integrated software solution.</t>
  </si>
  <si>
    <t>LinkedIn Corp. is a professional networking site that allows its members to create business connections, search for jobs, and find potential clients. The company is allowing members to post a profile of professional expertise, and accomplishments on the website. It offers LinkedIn mobile applications across various platforms and languages such as ios, android, blackberry, Nokia Asha, and Windows mobile, and a public website that allows developers to integrate its content and services into its applications.</t>
  </si>
  <si>
    <t>Qualified.com, Inc. is a pipeline generation platform for revenue teams that use Salesforce. The company is a B2B brand such as Adobe, LaunchDarkly, SurveyMonkey, ThoughtSpot, and VMWare trust Qualified to grow the pipeline by tapping into the sales &amp; marketing assets. It also operates in the Software Development industry.</t>
  </si>
  <si>
    <t>Issuu, Inc. is a technology, information, and media company. It is a digital publishing and discovery platform that connects people. The company serves clients across the country.</t>
  </si>
  <si>
    <t>Comeet Technologies, Inc. is a collaborative hiring platform specializing in technology, sourcing, and recruiting solutions. It offers workflow integration, task automation, communication, collaboration, interview optimization, analytics, and third-party tools and services. The company provides a simple design that is easy for businesses to deploy and customize for hiring teams to use with little to no training. It also provides its services to businesses and consumers within the area in the United States.</t>
  </si>
  <si>
    <t>Stuart Delivery, Ltd. is a transportation company. It specializes in transporting local goods in a city and offers services such as instant, scheduled same-day, and next-day delivery and serves retailers, e-merchants, grocers, and restaurants. It serves cities in France, Spain, Poland, Portugal, Italy and the UK.</t>
  </si>
  <si>
    <t>MarketTime, LLC is a software development company. It provides automated showroom solutions and B2B eCommerce for wholesalers, distributors, retailers, and rep groups. The company connects all business enterprises on one platform to sell, buy, and manage invoices of products. It serves the e-commerce platform industry.</t>
  </si>
  <si>
    <t>MosaicApp, Inc. is an information technology and services company. It provides products such as resource management, workforce management, dashboards &amp; reporting, budget &amp; time tracking, project planning, AI, and automation &amp; forecasting. The company provides its products to customers within the area.</t>
  </si>
  <si>
    <t>Horizen Labs, Inc. is a blockchain technology company that enables businesses to build distributed ledger solutions that are fast, secure, private, and scalable. It's a geographically distributed node network that improves the reliability, resilience, and geographic availability of information. The company's multi-tiered node network provides businesses with a large amount of computational power, storage, and bandwidth to deploy products, services, and applications. It serves clients in the area.</t>
  </si>
  <si>
    <t>Plan A Technologies, Inc. is an elite software development shop and consultancy. The company was founded by software entrepreneurs who built and sold several multimillion-dollar companies.</t>
  </si>
  <si>
    <t>57blocks Technology, Inc. provides product R&amp;D services for the top technology companies in the Bay Area. Its team consists of early adopters, technologists, and visionaries who utilize design principles and insights into new technology to create compelling products.</t>
  </si>
  <si>
    <t>Zero Abstraction, Inc. is a enterprise software company. It specializes in cyber security, internet and software.</t>
  </si>
  <si>
    <t>VxL Enterprises, LLC is a global security services organization specializing in comprehensive critical security solutions. The company specializes in long term and contingency operation support, training, tactical, and combat medical solutions, as well as logistical support to government and prime contractors. It provides global security services.</t>
  </si>
  <si>
    <t>PraxiPower Software, Inc. is developing, marketing and selling management software. It provides software to private and public schools, colleges, churches, and child-care facilities. The company provides its services to customers in the United States.</t>
  </si>
  <si>
    <t>X by 2, LLC is an IT consultancy that specializes in the practice of software and data architecture in the insurance and healthcare industries. It is a specialized group of enterprise, application, data, and integration architects and software engineers that deliver impact from strategy and architecture through project delivery. It also operates in the IT Services and IT Consulting industry.</t>
  </si>
  <si>
    <t>Algonomy Software Pvt., Ltd. is a pioneer in algorithms for customer interaction that powers digital-first strategies for brands and retailers. The company offers computer development solutions. It provides big data, analytics, e-commerce, and other associated services.</t>
  </si>
  <si>
    <t>Impowersoft, Inc. is an innovative software development firm. The company offers insurance software, property management software, CRM software, and custom software development. It specializes in insurance and software.</t>
  </si>
  <si>
    <t>Whele, LLC is a technology-driven platform that acquires leading brands and enables them to thrive in the large and growing 3rd party marketplace ecosystem. It focuses on top products and brands that sell predominately through 3rd party marketplaces (e.g., Amazon).</t>
  </si>
  <si>
    <t>HostUS Solutions, LLC offers a diverse selection of web hosting services ranging from low-cost Shared cPanel hosting to OpenVZ VPSes to large dedicated servers. It provides quality web hosting services at affordable rates.</t>
  </si>
  <si>
    <t>Tripos Software, Inc. provides content solutions and collaboration tools to broaden employee participation, engagement, and execution. It offers content, software tools, and services to build awareness about sustainable business practices, engage people in sustainability initiatives, builds sustainability centers of excellence, and provide visibility into sustainability performance.</t>
  </si>
  <si>
    <t>MyTechGurus, Inc. is one of the leading remote technical support companies providing excellent technical support in order to resolve all kinds of PC problems comprising critical ones. Each issue, no matter big or small is paid equal attention and dealt with with much care and patience. It is an independent technical support firm specializing in offering assistance for multifarious brands.</t>
  </si>
  <si>
    <t>Futran Solutions, Inc. is a digital technology company. It is a specialized provider of digital technology solutions focused on data analytics, cloud, automation and new age app development. The company offers its services to clients worldwide.</t>
  </si>
  <si>
    <t>Speedcast International, Ltd. is a global telecommunications provider offering reliable satellite, terrestrial and wireless connectivity, and managed network services. The offers high-quality managed network services in over 60 countries and a global maritime network serving customers worldwide.</t>
  </si>
  <si>
    <t>TW Services, Inc. develops strategic partnerships and delivering superior customer service through integrity, teamwork and innovation. The company is the proprietary software that captures over 150 data points in virtual real time to facilitate process improvement and cost-saving objectives.</t>
  </si>
  <si>
    <t>Clearwater &amp; Security Compliance, LLC is a computer and network security company. It offers a software platform that identifies and manages cyber threats and vulnerabilities, does compliance checks, and provides an enterprise view of clients' exposures along with actionable insights for security posture. The company serves its customers throughout the United States.</t>
  </si>
  <si>
    <t>Robin Healthcare, Inc. is a technology company and a developer of an electronic medical recording device designed to free doctors from administrative work, letting doctors focus on patients and not paperwork. It provides medical scribe services for orthopedists and develops an AI-powered Robin assistant device for medicine administration. The company offers its services to orthopedic physicians and administrators across the country.</t>
  </si>
  <si>
    <t>Dualboot Partners, LLC is a software and business development company. It focuses on helping businesses increase revenues and profitability. The company serves the software industry.</t>
  </si>
  <si>
    <t>DeliverHealth Solutions, LLC is a global provider of professional and advanced tech-enabled services. The company offers three unique marketplace advantages: continuity of senior leadership, access to exceptional technology, and a proven scalable technology-enabled service(s) organization across a marquee client base. It simplifies EHR and revenue cycle complexities, so providers can spend more time caring for patients and less time on documentation and technology.</t>
  </si>
  <si>
    <t>AVA Labs, Inc. is a next-generation blockchain platform with revolutionary scalability, decentralization, security, and flexibility that provides software solutions. The company develops an AVA platform that enables the deployment of new blockchains with virtual machines, validator sets, scripting languages, and rules. It serves customers in the State of New York.</t>
  </si>
  <si>
    <t>Arete Advisors, LLC is a cybersecurity company providing an accelerated incident response for detecting and responding to cyber-attacks. It offers triage, digital forensics, malware reverse engineering, remediation, managed detection response, hunting, and testifying.</t>
  </si>
  <si>
    <t>Accubits Technologies, Inc. is an information technology &amp; services company that offers product development and digital transformation services. The company helps organizations to be future-proof through data-driven solutions for mobile, cloud, and web platforms. Its services also include artificial intelligence, blockchain, and web3, product development, enterprise solutions, and technology consulting. It offers its services to governments, tech startups, Fortune 1000 companies, and SMEs.</t>
  </si>
  <si>
    <t>Atlanta Network Cabling and Wiring s a telecom and network cabling/wiring contractor servicing commercial and residential clients throughout Atlanta &amp; surrounding areas. It offers Atlanta and surrounding areas a one-source solution for structured cabling needs. It specializes in the design, planning, and installation of structured voice &amp; data network cabling and wiring, fiber optic, business phone systems, security systems, and CCTV camera systems.</t>
  </si>
  <si>
    <t>Testbytes Software Pvt., Ltd. is a software testing and quality assurance consulting company. The company offers web and mobile application testing, QA staffing, test management, browser compatibility, risk assessment services, and more. It caters to the banking, healthcare, e-learning, and e-commerce sectors.</t>
  </si>
  <si>
    <t>Aspirent Consulting, LLC is a provider of management and technology consulting services focused on data and analytics. It specializes in strategic consulting, cloud development, and project execution services related to data and analytics for blue-chip clients in the consumer goods, industrial products, communications, and healthcare industries, helping organizations solve complex business challenges.</t>
  </si>
  <si>
    <t>Sumeru, Inc. is a company that operates in the IT Services and IT Consulting industry. It provides a range of specialist services and consultancy across IT Talent Augmentation and Digital Transformation. The company offers Salesforce-managed services, classic to lightning migration, and custom development to maximize ROI from Salesforce.</t>
  </si>
  <si>
    <t>Aligned Automation, LLC operates in the Business Development industry. It offers services such as Functional Solutions, and Managed Services. The company also offers services within its area.</t>
  </si>
  <si>
    <t>Coronis Health, LLC is a revenue cycle management company. It designs and develops revenue cycle management and offers services such as revenue cycle management, reporting, and financial analysis; medical coding, credentialing, and enrollment; governmental and commercial incentive reimbursement consulting; and patient collections. It also provides multispecialty billing, anatomic pathology, and clinical lab billing services. It provides solutions to healthcare practices and facilities.</t>
  </si>
  <si>
    <t>Illuminate Technologies, Ltd., provides innovative capabilities for cyber threat detection, legal compliance for critical communications infrastructure, and public safety. The company products address the breadth of cybersecurity requirements in 2G, 3G, 4G, and 5G mobile infrastructure, virtualized network infrastructure, and carrier IP networks.</t>
  </si>
  <si>
    <t>Dynapt Solutions, Inc. is a software development company. It has been enabling businesses to initiate and accelerate digital transformation with Microsoft Azure, Microsoft Power Platform, and SAP. The company helps accelerate the digital transformation journey with the highly trained Microsoft Azure, Power Platform, and SAP technologies certified professionals.</t>
  </si>
  <si>
    <t>Manlitics B2B ITES Pvt., Ltd. provides solutions to a range of industries. The company offers technology platforms that give its clients a wide range to enhance its reach and impact to target the audience.</t>
  </si>
  <si>
    <t>MIS Training Institute Holdings, Inc. doing business as ACI Learning trains leaders in Cybersecurity, Audit, and Information Technology. The company works behind the scenes to help prepare the everyday heroes. It creates meaningful personal, professional, and business outcomes that impact lives. It serves globally.</t>
  </si>
  <si>
    <t>Apollo Practice Management Software offers a diverse, robust, and flexible practice management tool that can be utilized and adopted by any sized organization from a solo practitioner up to a large health organization. It is a SAAS-based provider offering flexible model applications for Physical Therapy practice management.</t>
  </si>
  <si>
    <t>Matlin Partners, LLC is an executive search firm for senior executive-level placements into technology firms. The company provides executive search consulting services primarily to emerging, venture-backed, and large technology companies in the software, e-business, IT services and healthcare sectors. It has successfully completed searches across a broad spectrum of senior executive-level assignments, including CEO, COO, CFO, Board of Directors, and heads of Sales, Marketing, Business Development, and Product Development.</t>
  </si>
  <si>
    <t>Microsoft for Startups is a free, global program dedicated to helping B2B startups successfully scale clients companies. The program do this by providing startups with access to powerful technology including Azure and GitHub Enterprise coupled with a streamlined path to selling alongside Microsoft and its global partner ecosystem.</t>
  </si>
  <si>
    <t>Data Field Solutions, LLC doing business as Peacock Pro a cloud-based platform for various data issues in big data environments. The company is used for data preflight, data processing, operations management, quality assurance, and front end visibility.</t>
  </si>
  <si>
    <t>Go2, LLC connects businesses with high-quality, remote staff and helps them work together as a single team. It specializes in hiring, coaching, and engaging remote support staff for a monthly subscription fee. It also provides software that increases visibility and accountability for frontline teams and delivers analytics that guides members into practice work behaviors.</t>
  </si>
  <si>
    <t>Visiant Health provides health plans and providers with proven solutions and full-service process automation to optimize how it conducted business.  It offers quality services for its client's needs. It serves customers in Southborough, Massachusetts.</t>
  </si>
  <si>
    <t>Modern Campus, Inc. is an educational management software service company. It designs and manages continuing education and non-degree programs. The company provides its services to people across the country.</t>
  </si>
  <si>
    <t>Cyber Now Labs, LLC provides a full suite of information security services and solutions that help define cyber security strategy, identify and remediate threats and risks, select and deploy the right technology, and the operational readiness to protect from malicious attacks. It specializes in cybersecurity services such as network penetration testing, application penetration testing, SOC analyst training and information security consultant.</t>
  </si>
  <si>
    <t>Clarusway, LLC is an IT training school specializing in coding, testing, automation, and Information Assurance. The company provides in-person and online coding Bootcamp training in an innovative way to transform participants into the best candidates for landing IT jobs with in-demand programming skills regardless of background and experience.</t>
  </si>
  <si>
    <t>SmartContract ChainLink, Ltd. doing business as Chainlink Labs is the leading provider of secure and reliable open-source blockchain oracle solutions and specializes in the development and integration of chainlink. The company verifies an execution by monitoring external data sources like digital payments, GPS, or any other data that is used to objectively prove a contract's performance. Its updates are placed into the blockchain, creating a secure record of proven contractual performance.</t>
  </si>
  <si>
    <t>e-Core IT Solutions, LLC is a consulting and technology services partner focused on digital innovation and business transformation. The company combines global experience in diverse industries with edge technologies to help customers transform and accelerate business models, develop innovative digital solutions, scale technological capabilities, and sustain growth. It provides computer programming services.</t>
  </si>
  <si>
    <t>INFUSEmedia, Inc. is a global generation engine solution provider that specializes in a pay-for-performance generation program. The company bridges the flood of datasets, platforms, and marketing goals that advertisers. It offers a host of industry solutions designed to help B2B organizations drive qualified interest.</t>
  </si>
  <si>
    <t>Extracker, LLC doing business as Clearstory Technologies, Inc. is a computer software company. It helps general contractors, specialty contractors, and owners communicate project change order requests and time and material tags. It offers its services to the commercial construction industry.</t>
  </si>
  <si>
    <t>Varis, LLC is a digital commerce software-as-a-service and procurement company. It is consumer-like procurement technology with a marketplace of suppliers, driving cost-savings and employee productivity.</t>
  </si>
  <si>
    <t>Zello, Inc. is a company that develops a walkie-talkie app for mobile phones. It offers replay messages, communication on and off-site, recording messages offline, photo, location, and text sharing, among other features.</t>
  </si>
  <si>
    <t>Data Science Dojo, LLC is an e-learning company. It specializes in redefining the data science, large language models, and generative AI education landscape with a simple-to-understand, digestible, and not-to-brag engaging curriculum. The company serves individuals and professionals.</t>
  </si>
  <si>
    <t>Snap! Mobile, Inc. doing business as Snap! Raise is a digital fundraising service company. It offers services such as onboarding, progress tracking, financial reporting, web page designing, and donor engagement services, enabling schools, sports groups, and other athletic organizations. The company serves services around the country.</t>
  </si>
  <si>
    <t>Trimer Capital Management LP is an investment firm that uses a deep fundamental research-focused process to identify opportunistic investments in leading technology companies.</t>
  </si>
  <si>
    <t>Cloverly, Inc. is the API-first marketplace for carbon removals. The company provides tools for businesses and organizations to achieve carbon neutrality by connecting online buyers to local, renewable energy through a service platform. It serves clients worldwide.</t>
  </si>
  <si>
    <t>Critical Mass Studios, Inc. doing business as Rightsline Software, Inc. provides a fully web-hosted Software-as-a-Service solution enabling anyone in the content value chain to create, track, manage, distribute, and license intellectual property. It offers a Rights Intelligence System that manages rights information down to the element level in a centralized and real-time manner; a Rights Royalty Manager that provides a solution for royalties processing and accounting for licensees, and licensors of intellectual property rights and Rights Portfolio Analyzer, which provides reporting capabilities for various users requiring various kinds of real-time rights information from executive to the sales agent.</t>
  </si>
  <si>
    <t>Omilia Natural Language Solutions, Ltd. provides nu-enabled ivr and chat technologies to enterprises throughout the world. It offers enterprise-grade natural language understanding technologies. The company's technology also allows the enterprise to take advantage of open-question customer care with end-to-end self-service to greatly improve customer experience and significantly decrease operational costs.</t>
  </si>
  <si>
    <t>OneReach, Inc. offers software for the creation, implementation, and monitoring of automated communications between businesses and customers. The company creates useful bots that operate on any channel powered by the latest artificial intelligence. It serves around the country.</t>
  </si>
  <si>
    <t>IPsoft, Inc. doing business as Amelia US, LLC is a software development company that provides IT and business operations automation solutions. It offers banking, HR, banking, insurance, healthcare, telecommunications, and IT services. The company serves clients in the area.</t>
  </si>
  <si>
    <t>Picasso Labs, Inc. doing business as CreativeX is a developer of a smarter visual communication platform. It analyzes creativity at scale, its technology aims to advance creative expression through the clarity of data.</t>
  </si>
  <si>
    <t>Civi Serviços de Tecnologia Unipessoal, Ltda. is a security application which provides access to real time security alerts and news information for avoiding risky situations. The company collaborate with the security of the community by reporting events it also validates the information and notifies people close to the site.</t>
  </si>
  <si>
    <t>Homebot, Inc. is a financial company. It provides a financial planner that enables homeowners to maximize wealth from home equity. The company serves clients in the United States.</t>
  </si>
  <si>
    <t>Growth by Design Talent, LCC is a Recruiting Strategy and Services company, specializing in helping companies achieve growth with quality through a thoughtfully designed approach. The company offers Recruiting Leadership Academy, Retained Search, and Strategic Advising. It advises on recruiting foundations, places top talent through retained search, and provide recruiting training and development.</t>
  </si>
  <si>
    <t>SBAR Endurance, Ltd. doing business as Let's Do This is the online marketplace for endurance sports. It helps race organizers to reach an engaged community of participants and endurance sports enthusiasts, offering a platform to provide detailed event information, news, and special offers.</t>
  </si>
  <si>
    <t>Nfinite SAS is a computer software company. It provides a web platform that connects houses, architects, and designers with buyers to customize homes and develops an AI-based 3D visualization software that allows retailers to create and display product visuals through CGI technology. It serves in the home furnishing, big-box retailers, and consumer goods sectors.</t>
  </si>
  <si>
    <t>Wurkforce, Inc. doing business as Wurk is an information technology and service company. It provides a workforce management solution that enables applicant tracking, badge tracking, scheduling, timekeeping, and payroll management. The company serves the cannabis industry.</t>
  </si>
  <si>
    <t>Houndtowne, Inc. doing business as Shelterluv, Inc. is a software development company. It offers an automatic to-do list, advanced medical features, and foster management. The company provides its services to consumers in the area.</t>
  </si>
  <si>
    <t>Career Engagement Group, Ltd. doing business as Fuel50, Inc. designs and develops cloud-based software and services. The company also specializes in Artificial Intelligence, Cloud Computing, Human Resources, and Recruiting. It serves within the area.</t>
  </si>
  <si>
    <t>Homee, Inc. develops a home servicing mobile application that connects service providers in the immediate area with the customers. The company also provides on-demand access to handymen, and electrical, HVAC, and plumbing service providers.</t>
  </si>
  <si>
    <t>Glooko, Inc. develops a device system and a diabetes management platform to improve health outcomes for people with diabetes. The company offers its product to health systems and payers to manage the diabetes population. It seamlessly syncs with over 150 diabetes devices and major fitness and activity trackers and supplies timely, verified patient data such as blood glucose, carbs, insulin, blood pressure, diet, and weight data.</t>
  </si>
  <si>
    <t>Mineral, Inc. is a company that provides HR and compliance solutions. The company offers online training to ensure compliance, reduce risk, and drive employee engagement. Its Workplace Pro is a platform of integrated HR knowledge solutions, a mobile app, tools, checklists, builders, and guides.</t>
  </si>
  <si>
    <t>Tongal, Inc. is an online platform for content creation. The company offers networks, studios, and brands access to a global community of creators to simplify and scale content development. It is used by studios, brands, and talent from all over the world.</t>
  </si>
  <si>
    <t>Latch AI, Inc. doing business as LatchBio is a Biotechnology company. It develops data infrastructure intended to build and disseminate the open-source infrastructure of the biocomputing revolution. The company provides a code-free platform for the biocomputing revolution. It serves clients around the United States.</t>
  </si>
  <si>
    <t>Huuva Oy founded to scale delivery-friendly local hero restaurants easily while maintaining sustainable unit economics. In short, it makes food delivery a good deal for both restaurants and the eaters.</t>
  </si>
  <si>
    <t>Zingtree, Inc. is a software development company that provides interactive decision tree-maker software. It offers agent scripting, internal processes, customer self-help, author-assist AI, and search semantics. The company serves businesses around the world.</t>
  </si>
  <si>
    <t>Treasure Data, Inc. is a software company that provides customer data platforms and enterprise data management. It offers a cloud-based solution that helps businesses to collect, store, analyze, and activate customer data from various sources. The company provides its services to customers globally.</t>
  </si>
  <si>
    <t>Tetherfi Pte., Ltd. is a technology company that develops engagement solutions for logistics, healthcare, transportation, and other industries. The company offers an in-app platform that allows customers to initiate voice, chat, and video conversations through mobile apps, messaging platforms, and corporate websites.</t>
  </si>
  <si>
    <t>TechSee Augmented Vision, Ltd. develops intelligent visual support solutions powered by artificial intelligence, and augmented reality. It helps technical support teams to execute visually interactive remote diagnoses and resolutions of problems. The company builds a database of every interaction, and resolution to enable customers to experience the automated, robotic visual resolution of technical issues via smartphones.</t>
  </si>
  <si>
    <t>SuccessKPI, Inc. develops a pure SaaS analytics platform for any contact center platform and text analytics that specializes in IVR and contact center, AWS, Azure, AI, artificial intelligence, machine learning, serverless, text analytics, speech/text analytics, cloud, SaaS, social analytics, and email analytics. The company operates and serves clients in the United States.</t>
  </si>
  <si>
    <t>Visionet Systems, Inc. is an information technology and services company. It offers digital commerce, application integration, data and analytics, cloud services, mortgage processing, contact center services, PartnerLinQ, HauteLogic, AcuitySpark, AtClose, and DocVu.AI. The company provides its products and services to clients in North America, Europe, the Middle East, South Asia, and Australia.</t>
  </si>
  <si>
    <t>Sinch AB is a telecommunications company. It provides conversation API, messaging API, channels, verification APIs, numbers, calling APIs, campaigns, chatlayer, contact pro, and sinch engage products. The company serves customers in EMEA, America, and APAC.</t>
  </si>
  <si>
    <t>Language IO, Inc. software enables monolingual customer support teams to chat, email, and provide self-service support in over 100 languages in real time. It provides translations to customer service agents in the platforms already use, empowering them to respond to customer email and chat queries with the click of a button.</t>
  </si>
  <si>
    <t>Foxen Administration, LLC is a financial services company. It offers credit analysis and reporting, payment processing, automated data transmission, software integration, and other services. The company provides services to clients throughout the country.</t>
  </si>
  <si>
    <t>KMS Lighthouse, Ltd. is a software company in the enterprise Knowledge Management space. It enhances every engagement by empowering customers and agents with real-time access to accurate and consistent knowledge to improve customer and employee experience alike. The company drives smarter, better business interactions with its knowledge management solutions.</t>
  </si>
  <si>
    <t>IntelePeer Holdings, Inc. provides industry-leading time-to-value automated communications solutions that work seamlessly with existing business software and infrastructure. The company also offers CloudWorx CaaS Platform that delivers multimodal communication services, including voice, unified communications (UC), video, and other rich-media applications to communications devices.</t>
  </si>
  <si>
    <t>First Orion Corp. is a company that provides branded call solutions. It specializes in protecting consumers from unwanted phone calls from unknown callers with PrivacyStar call management software on industry mobile applications and in-network solutions. The company offers to serve clients internationally.</t>
  </si>
  <si>
    <t>Emplifi, Inc. is a company that develops and markets customer experience systems. It provides brands with insights needed to empathize with customers and amplify the right experiences. It offers customer care, cx solutions, social media analytics, social media management, and social commerce. The company develops a unified CX platform built to bring marketing, care, and commerce together to help businesses close the customer experience gap.</t>
  </si>
  <si>
    <t>Drips Holdings, LLC is a computer software that develops an AI-powered platform designed for brands with audiences through conversational texting and scheduled calls. The company's open API platform is backed by a proprietary natural language processing model that leverages human-like messaging to break through the noise and capture intent allowing clients to integrate with any CRM, marketing automation system, dialer, or call center platform. It provides its services to businesses and consumers people across the country.</t>
  </si>
  <si>
    <t>Deepgram, Inc. is a software development company. It offers products like text-to-speech, speech-to-text, and audio intelligence. The company provides its products to various clients globally.</t>
  </si>
  <si>
    <t>AmplifAI Solutions, Inc. is to offer an innovative AI-based platform that empowers organizations to excel using automated machine learning tools that learn the behaviors and actions of its highest performers and deliver them throughout the organization, driving increased engagement and performance. It allows organizations to prosper by focusing on developing employees to its fullest potential such that it delivers best-in-class customer experiences and products to its customers.</t>
  </si>
  <si>
    <t>[24]7.ai, Inc. provides cloud-based customer engagement solutions for various brands in financial services, retail, telecommunications, technology, and travel industries worldwide. The company offers [24]7 Predictive Experience Platform, predictive analytics, and real-time decision platform; [24]7 Assist that delivers agent assistance through the web, mobile, social, and voice interactions and [24]7 Social, a suite of applications that leverages prediction, real-time decisions, and intuitive design frameworks.</t>
  </si>
  <si>
    <t>Sansan, Inc. is an IT Services and IT Consulting company. It develops and delivers cloud-based contact-management services. The company offers business card management, bulk email delivery, integration with external services, and mobile application services that enable enterprise users to digitize and manage business card information online. It serves clients around Japan.</t>
  </si>
  <si>
    <t>WIN Reality, LLC provides solutions that improve the efficacy of training and preparation. The company optimizes mental performance and prepares athletes for competition. It is used by Professional, Collegiate, and High School organizations worldwide to quantify performance potential and transfer training improvements into the competition.</t>
  </si>
  <si>
    <t>Odilo democratizes access to education in the world by creating Unlimited Learning Ecosystems and making the highest quality digital content seamlessly accessible to all and creating intelligent data solutions. It provides Libraries, libraries, eReaders, public libraries, academic libraries, online libraries, digital libraries, digital content, education, reading, edtech, digital libraries, Corporate Learning, Corporate Training, ICT Schools, Unlimited Learning, Machine Learning, AI, Unlimited Learning Ecosystem, Unlimited Learning Experiences, Reskilling &amp; Upskilling, Blended Learning, Online Learning, Offline Learning, and Public &amp; Academic Libraries.</t>
  </si>
  <si>
    <t>Square Peg Capital Pty., Ltd. is a global investment firm. It invests in emerging technology companies across the internet economy in Australia and New Zealand, South-East Asia, and Israel.</t>
  </si>
  <si>
    <t>Tidal Ventures Investment Management Pty., Ltd. is an early-stage venture capital firm. It focuses on helping companies navigate the challenges that come with building early-stage companies. The company offers its services to businesses and customers in Haymarket, Australia.</t>
  </si>
  <si>
    <t>SOPHiA GENETICS SA is a biotechnology research company. It offers adry lab, bundle solutions, and diagnostic solutions for clinical genomics and sequencing (NGS) data analysis. The company serves customers from over 750 institutions in over 72 countries.</t>
  </si>
  <si>
    <t>General Atlantic Service Co., L.P. is a private equity and venture capital firm specializing in investments in middle-market, mezzanine, expansions, growth capital, pre-IPO stage, buyouts, industry consolidations, build-ups, acquisition, recapitalization, and PIPE in the Fintech sector. The company also seeks to invest in financial services focusing on financial services companies and technology solutions providers to the financial services sector, media, and consumers, focusing on content and technology-driven media and marketing services companies and consumer businesses capitalizing on emerging digital markets.</t>
  </si>
  <si>
    <t>DispatchIt, Inc. is an on-demand delivery platform that enables businesses to track, manage, &amp; share deliveries as it are ordered. Its platform utilizes time tracking and pushes notification features, providing customers with real-time tracking and an accurate estimated time of arrival.</t>
  </si>
  <si>
    <t>Hover, Inc. is a 3D data and technology company for home improvement and property insurance professionals. The develops three-dimensional computer technology solutions focusing on crowdsourced imagery. It creates measured, customizable 3D models of homes from smartphone photos. The company serves its clients across the country and internationally.</t>
  </si>
  <si>
    <t>Review Trackers, Inc. provides a software-as-a-service review monitoring and management tool for multi-location businesses in various industries and sectors. The company's tool tracks, aggregates, and analyzes reviews from TripAdvisor, Google, Foursquare, and various major community-based reviews sites using proprietary web crawling, and data collection technology.</t>
  </si>
  <si>
    <t>MindBridge Analytics, Inc. is a financial services company. It is an enterprise AI company specializing in financial data analysis and auditing. It provides machine learning and data science-based tools for real-time data analytics, pattern recognition, and anomaly detection. The company offers case management as a service to streamline the information collection workflow to increase reaction speed and traceability and maintain consistency in conduct. It provides services to its clients and business consumers.</t>
  </si>
  <si>
    <t>Hawk Applications Corp. doing business as ShipHawk, Inc. is a technology company that provides instant packing and shipping costs for individuals, agents, and small businesses. The company's platform aggregates transportation and logistics data from various local, regional, and national shipping carriers. It helps businesses save money, automate workflows, provide an on-brand buying experience, and run data-driven supply chains.</t>
  </si>
  <si>
    <t>Epignosis, LLC is a provider of an organizational e-learning platform designed to cater to the learning needs of modern organizations. It develops a suite of products that support learning and talent development for organizations and enterprises. Its platform offers a cloud-based learning management system that helps businesses of any size to deliver effective and engaging online training to employees, partners, and customers, enabling organizations to support corporate learning and talent development, as well as democratizing learning by making premium e-learning technology accessible.</t>
  </si>
  <si>
    <t>Edge Delta, Inc. is a stream processing platform for observability, predicting, and detecting anomalies in operational and security data. Its customers are no longer required to transmit potentially sensitive raw data to gather insights about the production systems. The company's platform also results in the ability for real-time anomaly detection with predictive analytics to enable enterprises to ensure uptime, performance, and availability for modern production systems.</t>
  </si>
  <si>
    <t>Entelo, Inc. is a firm that provides cloud-based recruiting software. The company offers inbound recruiting products, such as ATS Search Plus, a search engine that performs a deep search within ATS, including the contents of resumes and cover letters, resurfaces previous candidates that can be re-engaged for current openings, narrows down to specific skills, job titles, companies, and locations; searches for candidates across various jobs and Entelo Envoy, a sourcing software that allows companies to accelerate the identification and hiring of the right people; and perform searches either within Entelo Stack and ATS via a browser extension.</t>
  </si>
  <si>
    <t>Dray Technologies, Inc. doing business as Parade is a software company. It uses business intelligence from the company's historical interactions, real-time data, and market trends and also works with existing technology setups, enabling clients to manage and track freight and optimize and accelerate load fulfillment from time to time. The company provides its services to businesses within the nation.</t>
  </si>
  <si>
    <t>Canvas Construction, Inc. is a developer of robotic technology intended to improve the quality of construction on infrastructure. The company is building a class of machines for construction that empowers the current workforce to be productive and free from repetitive, physically taxing, and dangerous tasks, enabling the worker class to improve the quality and affordability of the places where individuals live and work while simultaneously improving the working conditions of the people who build spaces.</t>
  </si>
  <si>
    <t>Bluevine, Inc. operates as a fintech startup. The company provides financing facilities for small businesses such as line of credit, term loan, and invoice factoring services. It serves customers in the State of California, Los Angeles, and New Jersey.</t>
  </si>
  <si>
    <t>Epic Games, Inc. is a developer of gaming software and applications designed for gamers and game developers to publish and play immersive games. The company specializes in developing games, and engine technology and operates a game store that empowers others to make quality games and 3D content, providing game developers the ability to build high-fidelity, interactive experiences for PC, console, mobile, and virtual reality devices. The company serves 40 offices worldwide.</t>
  </si>
  <si>
    <t>Orca Biosystems, Inc. is a clinical-stage cell therapy company. It discovers, develops, and commercializes novel cell therapies to transform all aspects of bone marrow transplant and create a life-saving platform for diseases. The company serves clients across the world.</t>
  </si>
  <si>
    <t>Aquera, Inc. develops and provides a zero programming instant-on integration platform. It offers users a provisioning integration hub, process integration hub, analytics integration hub, and cloud to on-premises.</t>
  </si>
  <si>
    <t>Kodiak Robotics, Inc. develops autonomous technology for long-haul trucking. It specializes in the fields of autonomous vehicles, information technology, software, logistics, and robotics.</t>
  </si>
  <si>
    <t>Anvil Foundry, Inc. is a technology company that helps businesses convert existing paperwork into online workflows. The company's B2B platform converts paperwork into automated online workflows. It works with leading wealth advisors, family offices, TAMPs, RIAs, credit unions, community banks, and large financial institutions, supporting them in the future of workplace digital transformation.</t>
  </si>
  <si>
    <t>System Pay Services Solutions Spain, S.L.U. (SPS) doing business as BVNK Group, Ltd. is a banking company. It provides products such as DLT payments, global settlements, virtual accounts, and embedded payments. It serves customers throughout the United Kingdom and Spain.</t>
  </si>
  <si>
    <t>Wasoko is an information technology company. It transforming communities across Africa by revolutionizing access to essential goods and services. The company connects small shops to the digital economy, and fix inefficient supply chains, and provides services that were previously unavailable.</t>
  </si>
  <si>
    <t>Interropac Pvt., Ltd. doing business as Karbon Card is a B2B payment solution for India's finance leaders, entrepreneurs, business owners, and corporate executives. It offers up to 15Cr free credit, no personal guarantee, unlimited employee cards for free, and more. The company serves clients across India.</t>
  </si>
  <si>
    <t>Till Payments Pty., Ltd. is a payment technology company that specializes in omnichannel payment processing. It offers a blockchain-based Revenue Assurance platform that enables merchants, landlords, and government agencies to accept online, in-store, and mobile payments providing real-time transaction and revenue immutability.</t>
  </si>
  <si>
    <t>Log 9 Materials Scientific Pvt., Ltd. is a nanotechnology company specializing in Graphene. The company develops and manufactures new and innovative materials in the purest of its forms while developing technologies for its rapid commercialization. It has developed aluminum fuel cells for both mobility and stationary energy applications.</t>
  </si>
  <si>
    <t>Docker, Inc. is a software company that designs and develops application software. The company provides cloud-native application development tools, content, and services for developers. The company provides solutions for government, higher education, finance, insurance, and healthcare sectors.</t>
  </si>
  <si>
    <t>Healthplix Technologies Pvt., Ltd. provides technology solutions. The company designs and develops software solutions for electronic medical records for personalized consultation based on a patient's medical history.</t>
  </si>
  <si>
    <t>Arceo Labs, Inc. doing business as Resilience Cyber Insurance Solutions, LLC is an operator of an end-to-end turnkey platform intended to empower the insurance ecosystem of brokers, insurers, and the insured. It offers all insurance stakeholders a common framework powered by global cyber threat intelligence, technical assessment, and advanced insurance analytics to access unbiased risk assessments powered by comprehensive cyber controls, data science, and artificial intelligence, enabling users to efficiently transact cyber policies and understand the risk exposure across all markets.</t>
  </si>
  <si>
    <t>Cato Networks, Ltd. is a network security company. It provides Secure Access Service Edge (SASE) technology which combines enterprise communication and security capabilities onto a single cloud-based platform. It serves customers worldwide.</t>
  </si>
  <si>
    <t>Aqua Security Software, Ltd. is a computer and network security company that develops cloud-native application protection platforms. It offers tools for users to manage supply chain security, cloud security posture management, vulnerability scanning, threat analysis, and more. The company provides its products and services to organizations across the globe.</t>
  </si>
  <si>
    <t>Dexterity, Inc. is a provider of robotic systems solutions for logistics, warehouses, and supply chains. The company focuses on AI, machine learning, and platform-based robotic intelligence to make warehouses more productive, efficient, and safe. It provides its services to businesses and consumers within the area.</t>
  </si>
  <si>
    <t>Salto Labs, Ltd. is a software company. It provides software development, DevOps concepts, tools, and business application management. The company serves customers in the USA and Israel.</t>
  </si>
  <si>
    <t>Level Benefits, Inc. doing business as Level is a technology company that makes financial products for employers. It offers more significant benefits for less, members get more freedom and choice, and providers are paid instantly. The company provides its services within the area.</t>
  </si>
  <si>
    <t>Think and Learn Pvt., Ltd. doing business as Byju's provides online educational services. It also develops personalized learning programs for primary and secondary school subjects, overseas and domestic test preparation courses, learning programs, and applications. The company serves across the world.</t>
  </si>
  <si>
    <t>Hungryroot, Inc. is an operator of an online grocery platform intended to offer personalized grocery services. Its platform leverages artificial intelligence technology to predict and deliver fresh groceries and recipes that suit each customer's needs and provides meal planning and nutritional support services. The company offers its services to businesses and consumers within the area.</t>
  </si>
  <si>
    <t>Fan Controlled Sports &amp; Entertainment, Inc. (FCSE) is a sports company. It provides live coverage online, and fans can watch and vote on things like play calls, substitutions, and even penalties. It serves individuals worldwide.</t>
  </si>
  <si>
    <t>Zhejiang Hanshow Technology Co., Ltd. is an IT Services and IT Consulting company. It offers connected commerce solutions based on its electronic gondola label (EEG) technology. The company offers its services to consumers and businesses in its area.</t>
  </si>
  <si>
    <t>Theta Lake, Inc. is a Software Development company that develops an artificial intelligence-based compliance application for video, audio, and unified digital communications. The company offers the Theta Lake Platform, which utilizes AI, and deep learning, and integrates audio and video marketing to detect compliance risks. Its product suite has built-in platform integrations for video marketing, video conferencing, and audio recording systems, as well as integration with enterprise archives and storage systems.</t>
  </si>
  <si>
    <t>Endow.Us Pte., Ltd. is a Singapore-based financial technology company that empowers people to take control of the financial future and also the first and only digital advisor for CPF, SRS, and cash savings, helping everyone invest holistically, conveniently, and with expert advice at the lowest cost possible. The firm's also proprietary systems provide data-driven wealth advice in constructing personalized solutions.</t>
  </si>
  <si>
    <t>At-Bay, Inc. is a cybersecurity insurance company. It offers insurance products, including cyber insurance, tech errors and omissions (E&amp;O) coverage, miscellaneous professional liability, and security solutions such as exposure management, managed detection and response, and security advisory services. The company extends its products to insurance brokers and businesses.</t>
  </si>
  <si>
    <t>Beijing Laiye Network Technology Co., Ltd. is a manufacturer of robotics machinery. The company produces marketing scene robots, customer service scene robots, and other products. It also operates import and export businesses throughout the country.</t>
  </si>
  <si>
    <t>PT. Pintu Kemana Saja offers an application for buying and selling and investing in bitcoin and digital assets easily. It makes it easy  to choose the type of investment according to needs, a fast system and process, and a team that is always ready to help throughout the process.</t>
  </si>
  <si>
    <t>Certified Kernel Tech, LLC doing business as CertiK, LLC is a company in blockchain security, utilizing best-in-class Formal Verification and AI technology to secure and monitor blockchains, smart contracts, and Web3 apps. The company's technology utilizes AI and leverages on-chain and off-chain data in blockchain security including social sentiment, privileged governance controls, market volatility, and suspicious transactions, thereby providing clients with real-time insights into the security of Defi and other mission-critical applications to scale with safety and correctness.</t>
  </si>
  <si>
    <t>All Day Technologies, Inc. doing business as All Day Kitchens is a company that operates in the technology, information, and internet industry. The company specializes in food tech and logistics services. It provides services in the United States.</t>
  </si>
  <si>
    <t>Wheel Health, Inc. is a developer of a telehealth platform designed to connect companies and clinicians to deliver virtual care at scale. The company platform uses machine learning algorithms to make it simple for companies to build virtual care services under the brand by pairing technology with a clinician network. It provides its services worldwide.</t>
  </si>
  <si>
    <t>Matrixport Technologies, Ltd. operates as a software development company. It designs and develops enterprise platforms for crypto custody, trade, loan, and payment products and services. Its offerings include Cactus Custody, spot OTC, fixed income, structured products, lending as well as asset management.</t>
  </si>
  <si>
    <t>Mohalla Tech Pvt., Ltd. doing business as ShareChat is a social networking and regional content platform for the fast-growing Internet users. The company also specializes in computer software, the Internet, mobile apps, and social networks. It also offers a content consumption and sharing platform only in Indian vernacular languages to cater to over 1.17 billion wireless network users of India.</t>
  </si>
  <si>
    <t>Wintermute Trading, Ltd. is a financial services company. It focused on proprietary trading, as well as on providing market-making services to crypto projects and crypto exchanges. The company serves businesses and consumers globally.</t>
  </si>
  <si>
    <t>Mi Stori, S.A. de C.V. SOFOM E.N.R. doing business as Stori Card challenge the status quo by doing what others do not dare, giving the financially undeserved population the financial products it need. The company strive to create the next generation of accessible and easy-to-use banking products, and services to make life easier.</t>
  </si>
  <si>
    <t>1047 Games, LLC doing business as Splitgate Arena Warfare is an operator of a video game developer studio and delivers players to high-quality third-party in-game apps. It offers non-gameplay evasive applications geared to assist in tracking in-game stats communication.</t>
  </si>
  <si>
    <t>Alchemy Insights, Inc. is a software company that specializes in blockchain infrastructure and developer tools. It provides a Web3 development platform for building decentralized applications. It also offers products, including APIs, software toolchains, and software development kits. The company provides its products and services to users in 197 countries worldwide.</t>
  </si>
  <si>
    <t>Real Collaborative, Inc. doing business as Real is a mental healthcare company. It provides a digital platform and in-person experience for mental health patients.</t>
  </si>
  <si>
    <t>Redpanda Data, Inc. is a modern streaming data platform for mission-critical workloads. The company offers a Kafka API compatible streaming platform that unifies historical and real-time data. It enables inline Lambda transformations, all exposed under a drop-in Kafka-API replacement.</t>
  </si>
  <si>
    <t>Pocket FM Pvt., Ltd. offers a social audio platform for Indian languages where users can find great quality audio shows ranging from Audiobooks, Stories, Podcasts and Self-help content. It lets users discover and enjoy the greatest selection of audios ranging from audiobooks, finance, self-help, to news and stories from the most diverse creator community.</t>
  </si>
  <si>
    <t>Panther Labs, Inc. is a computer and network security company. It offers products such as integrations, panther for AWS, panther for Snowflake, and Panther vs SIEM. It serves people around the United States.</t>
  </si>
  <si>
    <t>Talon Cyber Security, Ltd. is a provider of cybersecurity solutions for the distributed workforce. The company is providing a next-generation technology designed to protect against a new category of threats posed by distributed work and accelerated cloud usage.</t>
  </si>
  <si>
    <t>Quiknode, Inc. is a blockchain development platform. It learns, builds, and scales Web3 apps with reliable APIs &amp; tools across 24+ chains. The company serves clients worldwide.</t>
  </si>
  <si>
    <t>Zolve Innovations, Inc. is a developer of a neo-banking platform designed to provide consumers access to financial products. The company creates a financial world beyond borders that provide equitable access to global financial products on a single, new-age platform. It provides banking and financial services to individuals looking at migrating to international geographies.</t>
  </si>
  <si>
    <t>Greenwood Bank is a digital banking platform for Black and Latinx people and business owners. It features best-in-class digital banking services and innovative ways of giving back to the community. The company's initial products are savings and spending accounts that come with a stunningly designed black metal debit card for customers who signup by the end of the year.</t>
  </si>
  <si>
    <t>Intermedia Labs, Inc. is a consumer video technology firm inventing the future of television. The company develops HQ Trivia, an interactive game-show app which can run on mobile.</t>
  </si>
  <si>
    <t>TaskHuman, Inc. is an information technology company that operates as a digital wellness network. It offers one-on-one interactive sessions with live wellness coaches via video calls for specialists and companies. The company serves business activities in the non-commercial site business industry within the business services sector.</t>
  </si>
  <si>
    <t>Subcurrent, Inc. doing business as Polly is a computer software company. It provides a platform for engagement, collaboration, and data gathering for hybrid teams. The company's platform includes polls, surveys, Q&amp;A, suggestion boxes, team building, and more, and integrates with Microsoft Teams, Slack, and Zoom. It provides its services globally.</t>
  </si>
  <si>
    <t>Ovation.io, Inc. develops a scientific data layer platform for research organizations and service labs. The company offers Ovation Research that provides data curation, collaboration, and storage tools, and Ovation Service Lab that offers sample tracking, workflows, and client management solutions. It serves academic labs, biotech companies, R and D groups, research consortia, clinical diagnostic labs, and contract research organizations.</t>
  </si>
  <si>
    <t>Opal Labs, Inc. operates an online platform. The company provides and allows organizations to plan, create, view, edit, and approve brand marketing content. It serves its services in the country.</t>
  </si>
  <si>
    <t>DocuSmart, Inc. doing business as Lexion is a software development company that develops a natural language processing system intended to reads contracts and organize. The company's technology automatically reads and interprets legal terms of policies and documents, helping companies to save time and money and keep track of critical obligations automatically.</t>
  </si>
  <si>
    <t>Leaf Logistics, Inc. is a truck transportation company that develops a logistics platform for the transportation industry. It connects shippers, providers, and partners and allows for the coordination of routes and circuits. The company serves customers in the United States.</t>
  </si>
  <si>
    <t>iSpot.tv, Inc. is an advertising company. It provides real-time TV ad data, analytics, TV alternative currency, creative assessment, ad testing, and media measurement. The company offers its services in the United States.</t>
  </si>
  <si>
    <t>SUMA SaaS Holdings, Ltd. is a world-class platform of SMB SaaS solutions, solving global and hyper-local problems for millions of entrepreneurs in Spanish-Speaking Latin America. The company's platform allows customers to easily integrate business information with various counterparties in the ecosystem: customers, suppliers, employees, banks, accountants, regulatory agencies, and sources of potential financing via a simple, easy-to-use, intuitive user interface and world-class customer service.</t>
  </si>
  <si>
    <t>Intelipost Consultoria e Tecnologia de Logística SA is an enterprise SaaS for Logistics that allows shippers to reduce costs, increase control and improve results. The company's main products are freight calculation, dispatch management, delivery tracking, invoice auditing, and reimbursement of postal services, as well as business intelligence (BI) tools and logistics consultancy services. Its users can hire carriers and facilitate the approach; freight quotes in real-time and rules adapted to each business, and track deliveries and generate insights through automated intelligence solutions for each delivery.</t>
  </si>
  <si>
    <t>Common Room, Inc. is a provider of community marketing software intended to connect with the people in communities. The company creates a new type of relationship between organizations and the people in communities based on authenticity, collaboration, and communication, enabling users to build thriving and engaged digital communities.</t>
  </si>
  <si>
    <t>Sensedia SA is an information technology and services company. It offers specialized solutions and a team of experts to help businesses transform through modern and efficient integrations. The company serves its customers throughout the country.</t>
  </si>
  <si>
    <t>Admiin, Inc. doing business as Paro, Inc. is an exclusive network of the very best on-demand financial professionals. The company matches businesses with highly vetted financial analysts, CFOs, CPAs, and bookkeepers that have the domain expertise to tackle company-specific problems. It specializes in Bookkeeping, Accounting, Tax Preparation, Financial Analysis, CFO Guidance, Fundraising Support, Budget Forecasting, Financial Modeling, KPI Analysis, M and A Expertise, and Cash Flow Management.</t>
  </si>
  <si>
    <t>Observe, Inc. is a technology company that offers application performance management tools based on a versatile observability platform. The company is uniquely architected to take advantage of public clouds. It enables engineers to spend more time coding features and less time investigating incidents.</t>
  </si>
  <si>
    <t>Ouvidoria Omie Instituição de Pagamento, Ltda. is a computer software company. It provides ERP, integrated management, SaaS, and software development. The company offers its services to businesses.</t>
  </si>
  <si>
    <t>BTRS Holdings, Inc. doing business as Billtrust is a  Financial service industry. It provides automated invoice-to-cash solutions for businesses across business-to-business (B2B) and business-to-consumer (B2C) markets. It serves manufacturing, transportation, business services, media, utilities and waste, municipalities, home services, insurance, health care, and financial services industries as well as wholesale distributors.</t>
  </si>
  <si>
    <t>PlexTrac, LLC develops a software platform that helps companies track the results from security assessments such as penetration testing and the progress the companies are making toward fixing vulnerabilities. It centralizes all security assessments, penetration test reports, bug bounty submissions, audit findings, and vulnerabilities into a single location. The company improves the entire security engagement lifecycle by making it easy to generate security reports, deliver them securely, and track the issues to completion straight from the platform. It serves clients across the globe.</t>
  </si>
  <si>
    <t>Fauna, Inc. is an information technology and services company that operates as a document-relational database delivering a cloud-based application programming interface (API) platform. It provides a database for social and mobile applications and solutions including security models, event streaming, programming interfaces, data import, developer tooling, and more. The company distributes a relational database with a document data model that is delivered globally as a cloud API.</t>
  </si>
  <si>
    <t>Seeq Corp. is a young company that provides software solutions. The company provides software and services that convert industrial process data into information, enable discovery, increase collaboration, and better business decisions. It is organized as a virtual company to attract talent across the country and around the globe.</t>
  </si>
  <si>
    <t>Baller, Inc. doing business as BallerTV is a technology, information, and internet company. It provides live streaming, replays, player highlights, and player stats from the nation's top youth sports. The company serves nationwide.</t>
  </si>
  <si>
    <t>Qwick, Inc. is a company that specializes in hospitality staffing. It offers a platform that matches businesses with hospitality professionals that include servers, bartenders, and event and back-of-house professionals. Its platform provides access to schedule control tools, notifications for open shifts, virtual orientation, and a payment system. It serves businesses and consumers across the country.</t>
  </si>
  <si>
    <t>Aras Corp. is a company that provides product lifecycle management software solutions. It offers visual collaboration, enterprise simulation, product navigation, document management, and other solutions. The company caters to the aerospace, defense, energy, life science, electronics, and industrial manufacturing, sectors.</t>
  </si>
  <si>
    <t>Included Health, Inc. is a concierge healthcare platform focused on raising care equality for lesbian, gay, bisexual, transgender, intersex, queer, questioning, asexual, and employees. It is the first comprehensive health platform partnering with employers to culturally competent, quality providers who understand the unique needs of the community.</t>
  </si>
  <si>
    <t>Druva, Inc. is the industry's SaaS platform for data resiliency, and the only vendor to ensure data protection across the most common data risks backed by a $10 million guarantee. The company offers inSync and Phoenix solutions in the areas of end-user data protection solutions, such as user data backup and restores, mobile workforce data protection, device refresh, and OS migration, secure enterprise mobility, discovery enablement, and proactive compliance. It also provides cloud-based data protection and governance solutions for various organizations.</t>
  </si>
  <si>
    <t>Evident ID, Inc. develops software for online identity reliability investigation providing limited disclosure of verified information about a user to a recipient for the purpose of enabling an electronic or physical interaction. The company eliminates the risk of storing and handling sensitive personal data.</t>
  </si>
  <si>
    <t>Hotel Tech Report (HTR) is an online community and research platform that helps hotel owners and operators. It specializes in hospitality, technology, hotel technology, ratings &amp; reviews, SaaS, and digital marketing. The company provides its services to businesses within the area.</t>
  </si>
  <si>
    <t>Content Finance, Inc. doing business as Creative Juice is a financial technology company. It funds creator futures to supercharge growth. The company focused on bringing better financial services to underserved groups.</t>
  </si>
  <si>
    <t>Rossum, Ltd. is a developer of data management software designed to create a world without manual data entry. The company's software offers an end-to-end AI document processing solution that combines the leading cognitive data capture platform with a full suite of integration capabilities, enabling companies to capture data from financial documents without any template and with human-level accuracy. It serves clients worldwide.</t>
  </si>
  <si>
    <t>TED Technology, Inc. doing business as Release Technologies, Inc. is a developer of a staging management toolkit designed to define environments, resources, workflows, and hostnames. The company's toolkit helps to file integration into existing tools and creates permanent production environments to facilitate collaborative development cycles, enabling businesses to automate all the steps from code push to running in production. Specialized in business information systems, information technology, software, software engineering.</t>
  </si>
  <si>
    <t>Cohere, Inc. is a company that provides natural language processing solutions. It is a pioneer in language AI, empowers every developer and business to build incredible products with world-leading natural language processing (NLP) technology while keeping its data private and secure. The company enables businesses of all sizes to explore, generate, and search for information in a new way that's more intuitive and more natural than ever before.</t>
  </si>
  <si>
    <t>AcuityMD, Inc. is a software development company. It provides a platform for commercializing and improving medical devices with data. It creates software as crafted as specialized MedTech products that save lives each day. The company helps medical device companies focus on commercial efforts and increase revenue throughout the product lifecycle.</t>
  </si>
  <si>
    <t>Ceartas DMCA, Ltd. protects the work of independent artists, models, photographers, and creatives of all types, with a focus on at-risk content creators. The company offers free takedown services to victims of Image-Based Sexual Abuse (Revenge Porn) and has been a key player in the fight against collector culture, eWhoring, and the illegal trade of personal and private imagery.  It continues to grow and improve its advanced systems, as well as expand its customer base to include agencies and enterprise customers.</t>
  </si>
  <si>
    <t>CoLab Software, Inc. designs and develops a cloud-based issue-tracking and management platform for mechanical design teams. The company is a web-based collaboration tool that lets the team share CAD, provide feedback with full mechanical context, and capture the critical design data that other systems won't give a design review and collaboration process that is standardized, simplified, and twice as fast. It offers cloud based issue tracking, management, uploading and sharing, and analysis solutions and serves customers in Canada.</t>
  </si>
  <si>
    <t>CybelAngel SAS is a cybersecurity start-up company. It offers cybersecurity, dark and deep web, data leakage, data leak detection, threat intelligence, IT software, vulnerability management, risk assessment, security, information technology, security risk analysis, IT services, IT security, and services. The company offers its services to clients within France.</t>
  </si>
  <si>
    <t>Blooming Experience S.L. doing business as The Colvin Co. is an online flower shop that offers a wide range of bouquets at accessible prices. The company changed the way people buy flowers online by offering intermediary-free bouquets selected by floral gurus through an optimized platform that delivers the best-in-class user experience.</t>
  </si>
  <si>
    <t>Dispatch Technologies, Inc. is the modern field service experience platform, purpose-built to solve the communication gap between enterprise brands, 3rd-party contractors, and the consumer. The company´s platform connects the enterprise, service provider, and customer together to create a world-class service experience that surpasses the rising expectations of the modern-day market. It is the operating system that empowers modern service experiences for the world´s largest service brands.</t>
  </si>
  <si>
    <t>Viking Global Investors, LP is an investment firm that uses fundamental analysis to select investments across industries and geographies. It is also a global investment firm managing more than $20 billion in capital across long-short equity and long-only strategies. It seeks to attract people who exhibit its core values of intellectual honesty, integrity, continuous improvement, and accountability. It serves across five offices: Greenwich, New York, Hong Kong, London, and San Francisco.</t>
  </si>
  <si>
    <t>Clozd, Inc. is a consulting company that provides services and technology for win-loss analysis. It helps business-to-business solution providers, in any industry, uncover the real reasons why to win and lose so can start winning more. The company enables users to hone product strategy, refine messaging, increase sales, and foster strategic alignment.</t>
  </si>
  <si>
    <t>Bungalow Capital Management, LLC is a pre-seed venture fund focusing on identifying software that enables new paths to income for individuals.</t>
  </si>
  <si>
    <t>Blackbird Ventures, Inc. is a California-based principal investment firm specialized in funding technology and real estate companies. It seeks to invest in diverse businesses including in the technology companies and real estate development.</t>
  </si>
  <si>
    <t>Superset Partners, Inc. is a startup studio that finds and builds data-driven software companies. It build products that solve complex business problems rooted in data. It partner with co-founders to craft and build.</t>
  </si>
  <si>
    <t>Greylock Management Corp. doing business as Greylock Partners is a venture capital firm. It specializes in investing in all stages with a focus on seed start-up, series A and B, early venture, mid venture, late venture, and growth capital investment. It also offers early-stage venture capital and seed capital and growth capital. The firm backs entrepreneurs who are building disruptive, market-transforming consumer and enterprise software companies.</t>
  </si>
  <si>
    <t>General Catalyst Partners, LLC is a venture capital firm that makes early-stage and transformational investments. The firm backs exceptional entrepreneurs that are building innovative technology companies and market-leading businesses, including Airbnb, BigCommerce, class pass, data logic, Datto, Demandware, gusto, and the honest company, HubSpot, KAYAK, Oscar, Snapchat, Stripe, and Warby Parker.</t>
  </si>
  <si>
    <t>D1 Capital Partners L.P. is a global investment firm that deploys capital in both public and private markets. It invests on behalf of investors globally, including endowments and foundations, family offices, sovereign wealth funds, outsourced CIOs, hospitals and pensions.</t>
  </si>
  <si>
    <t>Fulcrum Equity Partners, Inc. specializes in making direct investments. The company makes private equity, buyouts, and venture capital investments in seed and startup, emerging growth, middle market, mid-venture, and late venture companies and is involved in growth capital, buyout, industry consolidation, and recapitalization transactions. It invests in commercial printing, diversified support services, environmental and facilities services, office services and supplies, healthcare services, IT consulting and other services, data processing and outsourced services, healthcare technology, security, and alarm services.</t>
  </si>
  <si>
    <t>TDM Growth Partners is a global investment firm. It is industry agnostic with a focus on software, consumer, and healthcare companies. It serves globally. It seeks to make long-term minority growth capital investments. It serves globally.</t>
  </si>
  <si>
    <t>Turn/River Management, LLC doing business as Turn/River Capital LP is a private equity and venture capital firm specializing in bootstrapped, growth capital, founder liquidity, buyouts, spin-outs, recapitalizations, and liquidity investments in small-scale companies. The firm primarily invests in the technology, web, and SaaS sectors.</t>
  </si>
  <si>
    <t>Welsh, Carson, Anderson and Stowe Management, LP (WCAS) is a private equity investment firm. It specializes in mezzanine investments, management buy-outs, recapitalizations, turnarounds, acquisitions, growth equity financings, public-to-private transactions, corporate carve-outs, follows-on investments, financial restructurings, joint ventures, and small alpha investments. The firm provides its services to the healthcare and technology industries.</t>
  </si>
  <si>
    <t>Dragoneer Investment Group, LLC is a financial services company. It offers services like technology investments in both public and private markets. The company provides its services to various clients in the United States.</t>
  </si>
  <si>
    <t>Generation Investment Management, LLP is an independent, private, investment management partnership with offices in London and San Francisco. The firm offers risk and portfolio management, financial planning, and investment advisory services. It provides its services to clients in its area.</t>
  </si>
  <si>
    <t>Willoughby Capital Holdings, LLC is an investment banking firm that provides financial services to companies. The company manages a global portfolio of venture capital, private equity, public market, and real estate investments, supported by a group of dedicated investment professionals. Its assets of the firm are managed by the executive management team.</t>
  </si>
  <si>
    <t>Glynn Capital Management, LLC is specializing in early and later-stage investments. It also prefers to make investments in private and public companies, typically in industries such as electronics technology, healthcare, software, information technology, data storage, technology, life sciences, and media and entertainment, including networking and communications, interactive media, enterprise software, internet-based opportunities, medical devices and instrumentation, biotechnology, business, and medical services, digital media and content delivery, and semiconductors. The company focuses on investments in leading private and public technology growth companies.</t>
  </si>
  <si>
    <t>True Wind Capital Management, L.P. is a private equity and venture capital firm specializing in lower middle-market buyouts and growth capital investments. The firm seeks to invest in the technology sector with a focus on software, semiconductors, information technology services, industrial technology, media, telecommunications, the internet, and hardware. It serves clients in North America.</t>
  </si>
  <si>
    <t>Kaszek Ventures is a venture capital firm that invests in technology-based companies. It prefers to invest in the software, healthcare devices, and supplies sectors. The firm serves clients within the area.</t>
  </si>
  <si>
    <t>Arena Holdings Management, LLC is a permanent capital investor in exceptional private and public companies at the forefront of technology-enabled innovation. The company's approach is designed to provide value to company management as an unconflicted and unlimited-duration partner.</t>
  </si>
  <si>
    <t>Warburg Pincus, LLC is a private equity firm that focuses on growth investing. It specializes in stages of a company's life cycle, from founding startups, early-stage financings, growth equity investments, and developing companies to restructurings, recapitalizations, late-stage buyouts, and management buyouts of mature businesses. The firm invests in consumer, energy, financial services, healthcare, industrial and business services, real estate, and technology companies across the globe.</t>
  </si>
  <si>
    <t>Artisanal Talent Group, Inc. is an executive search firm. The firm specializes in the recruitment of C-levels, Presidents, Board Members, Vice Presidents, and sales and marketing professionals. It serves within the area.</t>
  </si>
  <si>
    <t>PeakSpan Capital, LLC is a venture capital and private equity company. It offers deep strategic and operational support on everything from go-to-market strategy, pricing and packaging, competitive research, tuck-in acquisitions, organizational planning, product extensions, strategic development, and talent acquisition. The company serves B2B software companies, particularly those in the scale-up phase, seeking to accelerate their growth and market presence.</t>
  </si>
  <si>
    <t>Reignfall, Ltd. doing business as Koinly is the fast-growing crypto tax solution globally. It is a team of crypto investors, engineers, and visionaries. The company simplifies crypto tracking &amp; tax reporting.</t>
  </si>
  <si>
    <t>Nino Finance, Inc. doing business as CoinTracker is an Internet company. It is a portfolio and tax manager for cryptocurrency that enables seamless cryptocurrency portfolio tracking and tax compliance. Its crypto holders connect the wallets and exchanges, see the portfolio, wallets, and transactions in one place, and generate the cryptocurrency tax returns with the click of a button.</t>
  </si>
  <si>
    <t>TokenTax, LLC is a company that operates in the financial services industry. It is a company that is a crypto tax software platform and a full-service crypto accounting firm for individual and institutional investors around the globe. The company offers intuitive cryptocurrency tax software that imports transaction data from every exchange calculates capital gains/losses and tax liability and automatically generates tax forms. It serves clients in the United States.</t>
  </si>
  <si>
    <t>Parallel Learning Behavioral Health, P.C. doing business as Parallel Learning, Inc. is a provider of learning assessment platforms intended to diagnose and empower students with learning differences. The company specializes in virtual neurodevelopmental assessments and support services for conditions such as dyslexia, dysgraphia, dyscalculia, and executive dysfunction. It offers dyslexia, ADHD, executive functioning, dysgraphia, dyscalculia, attention difficulties, behavioral difficulties, learning differences, and psychology.</t>
  </si>
  <si>
    <t>Littledata Consulting, Ltd. is to translate the Google Analytics data into a simplified, actionable analysis of the website's behavior. The company team of seven is certified Google Analytics and Optimize specialists who build custom reports, troubleshoot setup issues, and improve the depth of data capture. It offers its services to customers globally.</t>
  </si>
  <si>
    <t>AffiniPay, LLC is a FinTech company that supports online credit card transactions for professional trade associations. The company offers only digital payment solutions tailored to lawyers, accountants, interior designers, associations, and more. It provides proprietary electronic payment tools designed to facilitate simple and secure acceptance of credit cards, debit cards, and eChecks for professionals. It serves the Austin, Texas area.</t>
  </si>
  <si>
    <t>InfoWeave Analytics Pvt., Ltd. doing business as DataWeave Software Pvt., Ltd. is a software company. It provides a digital commerce analytics SaaS platform that enables consumer brands and retailers to grow revenue and margins across online channels. It offers pricing and assortment intelligence, in-depth product feature-based analytics, promotion analysis, and catalog benchmarking and analysis. The company offers its services to consumers and businesses in its area.</t>
  </si>
  <si>
    <t>Lula Technologies, Inc. is an insurance technology company. It offers tools, including risk management, claims management, policy administration, and insurance coverage access. The company provides its services in the area.</t>
  </si>
  <si>
    <t>Mercantile Financial Technologies, Inc. is a provider of credit card services intended for small and medium businesses to monetize its client's payables. It is to unify the purchasing power of lots of small businesses in a given industry to negotiate with suppliers and deliver discounts on its top vendors.</t>
  </si>
  <si>
    <t>Foureyes Labs, LLC doing business as Superset is a fitness software company currently working privately with customers. It provides consumers a better and more affordable way to receive reliable fitness instruction.</t>
  </si>
  <si>
    <t>MCI, LC is a holding company for a diverse lineup of tech-enabled business services operating companies. The company organically grows, inorganically acquires, and operates companies that have synergistic products and services portfolios, including but not limited to business process outsourcing (BPO), business process management (BPM), application software, and technology services. The company serves clients across the world.</t>
  </si>
  <si>
    <t>Thirdera, LLC is an operator of an IT service management consulting firm intended to serve education, financial, healthcare, government, transportation, energy, and other sectors. It helps its clients to deliver customer-centric service management in IT, HR, facilities, legal, and customer service for upper mid-market as well as enterprise-sized entities in both the public and private sectors, enabling customers to leverage the power platform through workflow-enabled services and cost-efficient.</t>
  </si>
  <si>
    <t>BlueHalo, LLC is purpose-built to provide industry capabilities in Space Superiority, Directed Energy, Missile Defense and C4ISR, and Cyber and Intelligence mission solutions. It is focused on inspired engineering to develop, transition, and field next-generation capabilities to solve the most complex challenges of customers critical.</t>
  </si>
  <si>
    <t>Esper.io, Inc. is a company that develops a device management platform intended to ensure security. It delivers scalable APIs with SDKs, tools, and a specially designed console streamlining the entire application lifecycle.</t>
  </si>
  <si>
    <t>HashedIn Technologies Pvt., Ltd. is a software modernization and product innovation solution. The company specializes in building innovative software products for enterprises using cloud-native architecture, microservices, and agile processes. It serves clients throughout the area.</t>
  </si>
  <si>
    <t>Shanghai Moonton Technology Co., Ltd. is a software development company and now it has more than 500 employees globally. Its core teams have more than a decade's worth of games industry experience, yet the company is always seeking more exciting new talent within or without in order to adapt to an always-changing market.</t>
  </si>
  <si>
    <t>Duraline///, is a source for quality cable management products. Its specialize in cord covers, cabling management, electrical cord organizer, wire management, cable sleeves, sleeving cable management system home.</t>
  </si>
  <si>
    <t>Cogent Infotech Pvt., Ltd. operates as an information technology company. The Company offers social analytics and insights, mobility solutions, cloud computing, cyber security, and social listening services.</t>
  </si>
  <si>
    <t>Encora Digital, Inc. is an IT services and IT consulting company. It creates cloud, mobile, and big data products for the market. The company focuses on co-design, co-creation, and co-innovation to help its clients in the digital environment.</t>
  </si>
  <si>
    <t>Llapingacho, LLC doing business as Kushki S.A. is a developer of a digital payment platform designed to revolutionize the online payments industry. The company's platform offers a payment box, recurring payments, smart links, and tokenization which offers multi-channel payment processing in real-time and integrates channels of physical stores, e-commerce, and m-commerce, enabling users to accept digital payments with operational efficiencies and reducing costs as well as help businesses to manage its business with total control and transparency.</t>
  </si>
  <si>
    <t>Zuci Systems, Inc. is an intelligent software automation solutions firm. Its strength lies in its ability to deliver exceptional customer experiences with a focus on engineering excellence. The firm provides Digital Transformation solutions for businesses by leveraging Data Analytics, Business Intelligence, Personalization, and Process Automation.</t>
  </si>
  <si>
    <t>Acro Holdings Co., Ltd. provides IT total services. The company's line of business includes the management of the IT enterprise groups and business incubation.</t>
  </si>
  <si>
    <t>BetterPlace Safety Solutions Pvt., Ltd. designs and develops software solutions. The company provides a technology platform for an informal and semi-formal workforce that offers digital onboarding, background verification, training and assessments, and attendance management services. It serves customers in India.</t>
  </si>
  <si>
    <t>Rocket Software, Inc. is an IT services and consulting company. It offers enterprise infrastructure products and various related services. The company serves throughout the country.</t>
  </si>
  <si>
    <t>Community Brands Intermediate, LLC is a software development company. It offers membership management, career center software, learning management, data analytics, event fundraising, event technology, donor management, online fundraising, fund accounting, student info management, enrollment management, and student billing tuition management software. The company offers its products and services to associations, nonprofits, and K-12 schools in 30 countries.</t>
  </si>
  <si>
    <t>LRS Output Management is a provider of print management services. The company offers services related to the development of software, management of printer drivers, print quota management, toner monitoring, secure follow print, and others serving the information technology sectors (IT).</t>
  </si>
  <si>
    <t>Baxter Planning Systems, Inc. provides inventory planning and optimization solutions to support service supply chain requirements across diverse industries. It offers Prophet by Baxter, a service parts planning and logistics software that offers precision insight into parts availability and inventory needs, and Distribution Center Planning.</t>
  </si>
  <si>
    <t>Cyntexa Labs Pvt., Ltd. is a Salesforce Silver Consulting Partner and is considered one of the top Salesforce Development Companies in the USA, UK, UAE, Australia, Singapore, and India focusing on high-quality and scalable solutions for the most complex business problems. It provides the best Salesforce implementation, consulting, development, integration, and managed services according to the latest releases and updates in Salesforce products like Sales Cloud, Commerce Cloud, Service Cloud, Marketing Cloud, Health Cloud, Community Cloud, Einstein, and more.</t>
  </si>
  <si>
    <t>LINK France SAS is a multichannel digital communication company that offers companies of all sizes and all sectors of activity modern, innovative, and powerful solutions to help optimize communication strategies. Its on-demand solutions are easy to use, powerful, and constantly optimized.</t>
  </si>
  <si>
    <t>Express Logic, Inc. doing business as Microsoft Azure provides software solutions for deeply embedded applications. It offers ThreadX, a real-time operating system (RTOS) for deeply embedded applications, FileX, an MS-DOS compatible file system, NetX, an implementation of TCP or IP protocol standards, and PegX (Portable Embedded GUI for ThreadX) development package, a graphical user interface package for embedded systems developers.</t>
  </si>
  <si>
    <t>Eplan Software and Service Srl is one of the leading solution providers in the mechatronics sector and assists companies in optimizing the engineering processes, implementing customized CAD, ERP, PLM, and PDM interfaces, and ensuring data consistency in product development, processing of orders, and in production. It develops world-leading design software for machine, plant, and panel builders.</t>
  </si>
  <si>
    <t>BettaWalka, LLC is a management solution that allows having access to the information with a scheduling interface that browses through past, present, and future service appointments in one place. The company manages all aspects of business for Dog Walkers and Pet Sitters. it creates a sophisticated set of Database, Scheduling, Billing, Text Messaging, iPhone technologies that form the backbone of BettaWalka Pro.</t>
  </si>
  <si>
    <t>S3K S.p.A. proposes itself as excellence in the world of physical and logical security with integrated and multidisciplinary solutions. The company operates in the national and international market of Security and Intelligence, Protection of National Critical Infrastructures, and Cyber Security. It is a reality created to support public and private entities for the security strategies definition and implementation related to infrastructure and processes safe at the origin and by design, paying special attention to awareness and training of the involved people for the services provided to the market.</t>
  </si>
  <si>
    <t>NTT DATA Global Solutions Corp. is a global demand for systems due to the global expansion of Japanese companies. It provides customers with a one-stop support service with global practices.</t>
  </si>
  <si>
    <t>LINQ SpA doing business as Talana is an accelerator of digital transformation in Chile. It offers efficient, simple, and intuitive HR Software that allows for continuously improving and streamlining the company's operations. Its personalized reports, facilitate decision-making in a fast and direct way and empowers people management by optimizing communication among the employees through omnichannel, app, mobile, and web.</t>
  </si>
  <si>
    <t>Speednet Sp. z.o.o. an agile software company specializing in web and mobile applications. It is a dynamically developing Software House. The company offers development teams, custom-made IT solutions, and IT outsourcing/offshoring services in the area of Mobile and Web technologies.</t>
  </si>
  <si>
    <t>Zoi TechCon GmbH is a computer networking company. It offers services such as cloud-native enterprise integration, enterprise apps, AI adoption, application / ERP modernization, connected products &amp; customers, and cloud foundation. The company’s services are offered worldwide.</t>
  </si>
  <si>
    <t>My Remote Developers, Inc. is a marketplace where businesses can hire "On-Demand", pre-qualified, Remote Developers from anywhere in the world, that are available for as little as "20% of the cost" of domestic developers, through a "virtually risk-free" hiring process. The company provides developers on a three-day free trial to companies, after which time if not satisfied, the firm provides a free replacement.</t>
  </si>
  <si>
    <t>X-Team International Pty., Ltd. provides world-class trusted developers to companies looking to scale a team. It has a community of the highest quality developers who generate amazing results for innovative companies partners and fosters of environment that ensures developers continue to grow and its partners steadily reap the benefits of it.</t>
  </si>
  <si>
    <t>Beep Serviços Médicos, Ltda. is a home health company. It offers home healthcare services providing convenient to access medical care, including medical visits, laboratory tests, and vaccinations. The company serves its services throughout Brazil.</t>
  </si>
  <si>
    <t>Wing AI Technologies, Inc. doing business as Wing Assistant is a product-driven managed marketplace matching SME teams with vetted remote talent to make delegating recurring work easy and secure. It automates the process of getting things done on-demand for users with cutting-edge technology and a strong partnership network. The company is the only mobile on-demand concierge service app in the space that learns about the user and leverages AI to improve its service.</t>
  </si>
  <si>
    <t>ACL Digital, Ltd. is a design-led Digital Experience, Product Innovation, Solutions, and Consulting offerings leader. The company offers digital transformation, technology consulting, enterprise IT, and product engineering services, enabling customers to leverage technology to drive digital innovation, improve organizational processes through agile transformation, and build state-of-the-art SDN &amp; NFV solutions. It provides software as well as hardware design and testing services to global technology companies.</t>
  </si>
  <si>
    <t>Yooz S.A.S. provides cloud-based accounts payable automation services for companies, small and medium scale enterprises, and Fortune 500 companies worldwide. Its technologies also deliver automation and accuracy, which include automatic GL coding, duplicate invoice detection, purchase requisition, workflow approval, purchase order import from ERP, and automatic matching of invoice and PO for approval.</t>
  </si>
  <si>
    <t>Cloud Technology Solutions, Ltd. (CTS) is a provider of cloud transformation and infrastructure services intended to take data-driven decisions. The company offers tailored cloud transformation services and software products that help design, build, and manage scalable and secure cloud infrastructure, through its Google-certified experts in planning, migration, technical deployment, and responding to cloud and technology needs, enabling businesses to smoothly migrate its operations to the cloud thereby enhancing performance. It works with enterprises, educational institutions, and government agencies to help them innovate and collaborate in the google apps cloud.</t>
  </si>
  <si>
    <t>Kopiervertrieb Rhein-Ruhr GmbH (KRR) an independent managed print service and IT service provider. It is a managed print service provider of multiple manufacturer brands of multifunctional devices and print management software solutions. On-site and remote managed services are delivered through its in-house technical operation, which also supports clients across the entire network infrastructure from workstation PCs to Windows servers, NAS systems, and archiving systems.</t>
  </si>
  <si>
    <t>SBorg SA is a financial services company. It develops a business in the financial technology sector through the development, and implementation of a platform using internet-based technologies, including (without limitation) blockchain technologies (for full purpose cf. statutes). The company provides virtual currency exchange and virtual currency wallets internationally.</t>
  </si>
  <si>
    <t>GSP Sprachtechnologie GmbH offers software and hardware solutions for vehicle manufacturing and transport industries. The company offers passenger information, safety, audio-visual and entertainment, and other related systems.</t>
  </si>
  <si>
    <t>IT One Co., Ltd. is an end-to-end IT solution provider which is a unique partnership between Accenture. It is a leading provider of management consulting, technology services, and outsourcing, in a joint venture with SCG, Thailand's largest industrial.</t>
  </si>
  <si>
    <t>ShiftKey, LLC is a computer software company. It offers a scheduling and credential management platform. The company offers its products and services in the healthcare industry.</t>
  </si>
  <si>
    <t>E-Technologies Group, Inc. is an automation machinery manufacturing company. It provides automation, control, engineering, and software solution services. It serves industries in areas such as life sciences, mission critical, metals, parcels, consumer products, and food and beverage automotive, machine builders, and metals industries throughout North America.</t>
  </si>
  <si>
    <t>Informatique ProContact, Inc. doing business as ITI, Inc. specializes in high-performance computing, IT security, and risk management solutions. It offers technological services and solutions ranging from strategic IT consulting to the implementation of solutions, including the supply and management of IT infrastructure within organizations.</t>
  </si>
  <si>
    <t>Bounteous, Inc. is an information technology company. It offers business consulting, financial modeling, reporting, data management, web development, automation, testing, content strategy, digital marketing, media management, and other services. The company caters to the financial services, consumer goods, restaurants, media, healthcare, hospitality, manufacturing, and retail industries.</t>
  </si>
  <si>
    <t>Converge Technology Solutions Corp. is a software-enabled IT and cloud solutions provider. It is focused on delivering industry solutions and services. The company offers a platform to provide multi-cloud solutions, blockchain, resiliency, and managed services to address business and IT issues. It serves clients across various industries.</t>
  </si>
  <si>
    <t>Advanced Digital Systems, Inc. develops software that allows users to scribble a note on a piece of paper and capture it as a computer file, and can be sent as an email. The company also develops hardware.</t>
  </si>
  <si>
    <t>vConstruct Pvt., Ltd. is a construction firm. It provides services and solutions to the construction industry in the area of Virtual Design and Construction (VDC), Project Engineering and Management, Accounting, and Software Development. The firm provides its services to businesses within the area.</t>
  </si>
  <si>
    <t>Henry Schein Veterinary Solutions, LLC offers unparalleled excellence in veterinary practice management software solutions. The company provides some of the longest-standing veterinary software systems in the world including AVImark, ImproMed, and ImproMed Equine in North America; VisionVPM and RxWorks in Asia Pacific as well as RoboVet and RxWorks in UK and Europe.</t>
  </si>
  <si>
    <t>DQS Holding GmbH is a conformity assessment company. It provides management systems training, assessments, and certification audit services. The company offers its services to over 125,000 customers around the world.</t>
  </si>
  <si>
    <t>Federal Soft Systems, Inc. is a digital transformation and IT services company helping corporates to enhance clients' digital presence and experience by delivering exceptional business solutions and customer value globally. Its vast repertoire of competencies begins with strategy consulting, which factors in the client's current and future competitive scenario, and then goes on to tailor IT solutions and services that meet today's as well as tomorrow's business needs.</t>
  </si>
  <si>
    <t>HouseAccount, Inc. digitizes the relationship between the 128M US Households and trusted home Service Providers. The company offers world-class tech companies that bridge local businesses and consumers, including Seamless ($GRUB), Slice ($1B+ pre-IPO), SinglePlatform ($TRIP), and Good Uncle ($ARMK), and American Express ($AMEX).</t>
  </si>
  <si>
    <t>Flevo SpA breaks financial barriers to promote educational inclusion in Latin America. The company offers financial assistance for educational and learning purposes.</t>
  </si>
  <si>
    <t>Syncari, Inc. is a computer software company. It provides a data automation platform that develops operations manages and distributes customer data across the enterprise. The company serves clients in the United States.</t>
  </si>
  <si>
    <t>RevOps, Inc. develops a platform that eliminates manual business procedures through automation, freeing up businesses to engage thoughtfully with customers. It helps businesses realize more revenue. It empowers teams to understand the relationship between pricing strategies and business.</t>
  </si>
  <si>
    <t>Jika, Inc. doing business as Skio helps brands on Shopify sell subscriptions without ripping customers' hair out. It saves time on customer support, specializing in e-commerce, saas, b2b, Shopify, subscriptions, and group buying.</t>
  </si>
  <si>
    <t>LucidLink Corp. is a software development company. It provides file storage as a service, transforming any cloud object store into a shared file space. The company serves customers in the United States and Bulgaria.</t>
  </si>
  <si>
    <t>Arcadia Power, Inc. is a technology company. It provides access to energy data and renewable energy sources. The company enables energy innovators to automate and optimize products. It operates as a manager of community solar assets.</t>
  </si>
  <si>
    <t>Keli Network, Inc. doing business as Jellysmack builds and powers social video channels through technology. It uses technology, data, and expertise to turn the talented video creators of today into the digital icons of tomorrow. It serves globally.</t>
  </si>
  <si>
    <t>Procure Analytics, LLC (PA) is a data-forward group purchasing organization specializing in Maintenance, Repair, and Operations (MRO), Packaging, and Freight. It offers dynamic price management, leveraged special pricing, smart buying as well and account management, helping its clients save costs by simplifying the packaging and purchasing process. The organization serves clients in the United States.</t>
  </si>
  <si>
    <t>SEON Technologies, Ltd. is a computer networking products industry that provides an online fraud prevention platform that detects and stops fraud in real time through transactional data analysis. It offers a safer environment for online businesses, relying on the analysis of evaluated data by using masses of fraud inspection methods.</t>
  </si>
  <si>
    <t>Cyllid Technologies Pvt., Ltd. doing business as Skit is a software company. Its platform automates customer service operations using deep learning models and a human-AI interface to extract meaning, context, and entities of incoming messages in multiple languages. The company serves customers across the world.</t>
  </si>
  <si>
    <t>Kafene, Inc. is a fintech company. It brings flexible payment options to big-ticket items while protecting consumers from the traps of traditional debt products. Its product is a digital web and app-based financing platform that underwrites, approves, and enables payment in less than 5 minutes. It serves clients in the United States.</t>
  </si>
  <si>
    <t>CredAvenue Pvt., Ltd. doing business as Yubi is a debt management platform that helps institutional and retail investors find an array of attractive debt deals to fund. The company's platform connects startups with investors for fundraising through the issue of debentures and provides credit underwriting solutions, analytical models, structuring solutions, automated execution workflows, and sends real-time notifications on different transactions. It serves clients within the area.</t>
  </si>
  <si>
    <t>Grupa Pracuj S.A. is an expert in the field of online recruitment and a leading provider. The company specializes in job boards, e-recruitment, the internet, website, recruitment websites, online recruitment systems, and image services. It helps companies with employee recruitment, retainment, and development. It serves people around Poland.</t>
  </si>
  <si>
    <t>TLNT, Inc. doing business as LÜK is an operator of an online marketplace created to discover and book the creative, talented, and beautiful people in the world. The company helps in locating, booking, and delivering professional models, photographers, stylists, hair makeup artists, and other related expertise, enabling brands to develop and grow businesses. It serves its services within the area.</t>
  </si>
  <si>
    <t>Cotopaxi, Ltd. provides energy management solutions for energy and carbon reductions in industrial and commercial markets worldwide. The company offers eXpert-Boiler, which is a steam system management and optimization solution, eXpert-Fridge, which is a refrigeration management and optimization solution; eXpert-motor-sections, which is a motor management solution, and eXpert Pump, an integrated real-time control and enterprise Web platform to manage and control electric pumping systems via VSDs.</t>
  </si>
  <si>
    <t>Piplwize Labs, Ltd. doing business as Compete HR, Ltd. is a compensation benchmarking platform. It gains a clear view of the company's employee compensation and benefits benchmarks compared to the market. The company provides software development services.</t>
  </si>
  <si>
    <t>PAR Technology Corp. doing business as ParTech, Inc. is a technology company that offers systems and solutions. It provides services such as project management, training services, installation services, on-site field services, depot repair, and managed services as well as company products comprising brink POS, data central, punch, pixel point, and POS hardware. The company offers its products and services to convenience stores, bars, restaurants, and food transportation industries.</t>
  </si>
  <si>
    <t>Advisor360, LLC is the only unified financial advisor software suite that powers the entire business. The company features tools for managing CRM, performance reporting, model management, financial planning, documentation, workflow management, rebalancing, and trading solutions for investment managers. It provides blogs, articles, and news updates as a reference to assist users.</t>
  </si>
  <si>
    <t>E2open Parent Holdings, Inc. doing business as E2open, LLC is a software company. The company offers supply chain software solutions. The company provides its services to makers, movers, and sellers.</t>
  </si>
  <si>
    <t>Interviewing.io, Inc. operates as a web platform that enables its users to practice codes to successfully face technical interviews. The company conducts voice-based interviews which allow interviewees to anonymously.</t>
  </si>
  <si>
    <t>Altostratus Solutions SL doing business as Altostratus Cloud Consulting is a cloud services and digital consulting company created to accompany companies in the digitization process. It is the provision of computer services, both physical and legal persons, consulting, implementation of computer services, adaptation, and development of software, technical support, maintenance, and outsourcing.</t>
  </si>
  <si>
    <t>91Social Software Pvt., Ltd. an IT Services company. It helps growth-stage startups worldwide architect and build applications.</t>
  </si>
  <si>
    <t>ClickHouse, Inc. is a software development company. It is an online analytical processing (OLAP) database management system. It is a technology that works 100-1000 than traditional database management systems and processes hundreds of millions to over a billion rows and tens of gigabytes of data per server per second. The company serves in the United States.</t>
  </si>
  <si>
    <t>Bolt On Technology, LLC is a motor vehicle manufacturing company. It designs automotive software solutions that solve the most common struggles facing the Automotive Repair Industry. The company provides services within the area.</t>
  </si>
  <si>
    <t>SRG Security Resource Group, Inc. is a security and Investigation service. The company provides cyber security services, protective security services, 24/7 video monitoring services, security consulting, and private investigation services across Western Canada and Ontario.</t>
  </si>
  <si>
    <t>Bugraptors Infotech Pvt., Ltd. is a CMMi5-certified software testing company with extensive experience as a third-party testing vendor, effectively proven as a global leader in software testing and QA services. It provides QA and software testing services in India, for different domains.</t>
  </si>
  <si>
    <t>Digital Services SG Six Pte., Ltd. dba Tinvio is a B2B transactions platform that helps merchants manage orders, invoices, and payments with suppliers via a chat-led interface. The company's services include real-time communication, centralized order tracking, paperless invoice management, business insights, and more. It helps small-medium merchants and suppliers manage orders, invoices, and payments through a chat-led user interface.</t>
  </si>
  <si>
    <t>Simple KYC Pty., Ltd. is the hassle free, business process management solution for both large and small entities. The company greatly reduces the man-hours involved in onboarding new customers by offering a wide range of tools for specific processes.</t>
  </si>
  <si>
    <t>Conduktor, Inc. is a developer of desktop applications designed to help developers, testers, and companies work easily. The company offers configuration sharing, multi-clusters management, monitoring, error management, brokers management, topics management, and other related services, helping users to develop tasks with ease and efficiency.</t>
  </si>
  <si>
    <t>Technocompass Consulting Pvt., Ltd. doing business as WovVTech offers saas products that help enterprises at business productivity and that help to increase operational efficiency through automation. The company develops patent-pending a PaaS platform and framework through artificial intelligence and cloud computing.</t>
  </si>
  <si>
    <t>Zebrapay SA doing business as SelfPay is a financial services industry that offers customers an omnichannel approach to meet the needs by using the same Payment Station to pay all monthly bills. The company provides financial services, bill payment, self-service kiosk solutions, digital services payment, universal payment services, customer services, self-service kiosk technology, and cash payment.</t>
  </si>
  <si>
    <t>Griid Infrastructure, LLC owns and operates high-density data centers. It is an infrastructure company, powering the computing revolution. It is a vertically-integrated Bitcoin self-mining company that owns and operates a growing portfolio of Bitcoin mining facilities.</t>
  </si>
  <si>
    <t>Accelerated Data Works, Inc. doing business as Acceleration is an information technology &amp; services company. It provides business-class IT solutions: good-speed internet access services, private network design and managed support, website design, website hosting and colocation, dedicated and virtual server hosting, and custom application programming. The company offers services such as digital phones, internet &amp; data solutions, data centers, hosting, website design, and custom software throughout the United States.</t>
  </si>
  <si>
    <t>High-Tech Bridge SA is an information security company. The company is a Swiss MSSP provider offering security auditing, source code review, and computer forensics. It is known for its long-standing security research program, with issues identified in products from vendors such as Sony, McAfee Novell in addition to hundreds of vulnerabilities reported on the OSVDB.</t>
  </si>
  <si>
    <t>TestGorilla B.V. is a company providing an online skills assessment platform. It offers candidate examination options including cognitive ability, programming skills, language, situation judgment, and other tests. The company also enables potential employers to connect with candidates by sending email invitations. It also serves recruiters, HR professionals, hiring managers, and hiring teams.</t>
  </si>
  <si>
    <t>Wrk Technologies Inc. operates the world's first Integration and Delivery Platform, combining the power of advanced automation and a global workforce into fully automated Workflows. Its self-serve software was expertly engineered to handle any type of work - from simple data entry and research tasks to complex internal processes like generating custom reports or configuring entire websites.</t>
  </si>
  <si>
    <t>GlobalConnect A/S operates as an independent fiber infrastructure-based service provider in Denmark and internationally. It offers cloud solutions, including corporate cloud solutions, cloud trial solutions, infrastructure services, and cloud managed services, as well as data protection services, such as backup and restore, disaster recovery, hosted firewall, and DDoS protection services.</t>
  </si>
  <si>
    <t>Globtier Infotech, Inc. is an IT services and IT consulting company. It offers managed IT services, software development, staffing solutions, and back-office administration services. The company provides IT solutions to small, midsize, and startup enterprises globally.</t>
  </si>
  <si>
    <t>OMNETRIC Group is a global delivery of integrated information technology and operational technology solutions and services, helping utility companies to achieve greater grid reliability and efficiency. It is a leading energy technology product portfolio with Accenture's systems integration, consulting and managed services capabilities, OMNETRIC Group can support clients with innovative solutions wherever the company may be on its path to a smarter grid.</t>
  </si>
  <si>
    <t>Screening Eagle Technologies AG is a company in a technology platform for intelligent inspection of the built environment. It provides a full stack inspection solution that combines intuitive software and portable sensors to deliver reliable data for construction and asset maintenance decisions. The company serves clients worldwide.</t>
  </si>
  <si>
    <t>Planview, Inc. is a computer software company. It provides management, project management, resource management, business process management, and product portfolio management. The company offers its services to customers globally.</t>
  </si>
  <si>
    <t>Targetfour, Ltd. provides bespoke development services, as well as designing, developing, and maintaining its client's products. It specializes in developing solutions for IBM z/OS and Microsoft Windows technologies. The company has its own dedicated IBM zSeries mainframes, providing client solutions running batch systems and Transaction Server (CICS) applications, mainly written in COBOL and IBM assembler.</t>
  </si>
  <si>
    <t>KORUS Consulting CIS, LLC is an electronic data interchange (EDI) service and SaaS solution. The company provides a vast variety of EDI solutions for the B2B, B2C, and B2G sectors. It has grown to become the market leader in Russia with over 50 successful projects. It takes pride in working with over 4,600 suppliers, distributors, and major manufacturers such as PepsiCo Holdings, Schwarzkopf&amp;Henkel, Colgate-Palmolive, L'Oreal, Khlebniy Dom (Fazer Group), Mistral, etc.</t>
  </si>
  <si>
    <t>Nexus Technologies, LLC dba NexusTek is an information technology and services company. It offers end-user services, cloud computing, infrastructure, cyber security, and IT consulting. It markets its products and services to people within the area.</t>
  </si>
  <si>
    <t>ST Engineering iDirect, Inc. doing business as iDirect is a brand of satellite communication equipment and technology, primarily used for enterprise and government applications. It offers a range of products and services, including satellite modems, routers, network management software, and other related equipment. It is used in a variety of industries, including military and defense, oil and gas exploration, maritime, and telecommunications, and is also used for emergency response and disaster recovery operations. It provides its services and products to customers within the area.</t>
  </si>
  <si>
    <t>LambdaTest, Inc. is a software development company. It provides software testing, cloud infrastructure, automation platforms, and software testing services. It develops an AI-powered unified enterprise test execution cloud platform that helps businesses drastically reduce time to market through faster test execution, ensuring quality releases and accelerated digital transformation. It has enterprise customers and users spanning 130 countries.</t>
  </si>
  <si>
    <t>Ascend Technologies, LLC is a provider of managed IT services. The company's services include cloud and infrastructure management, cybersecurity management, service desk management, application management, salesforce management, and data management. It provides its services to small and medium-sized businesses within the area.</t>
  </si>
  <si>
    <t>Embark Technology, Inc. is a vehicle company that designs and manufactures trucks. It specializes in the production and distribution of self-driving trucks. The company serves customers in the United States.</t>
  </si>
  <si>
    <t>Advance Solutions Corp. is a digital transformation solutions company. It provides services such as advisory services, implementation, user experience (UI/UX), change enablement and training, managed services provider – MSP, and integrated solutions. It serves people around the United States.</t>
  </si>
  <si>
    <t>BitGo Holdings, Inc. is an institutional digital asset financial services company. It provides clients with security, custody, and liquidity solutions. The company serves in the United States.</t>
  </si>
  <si>
    <t>Intellect SEEC, Inc. is a software company. It provides software development and support services for banking, insurance, and other financial services. The company offers underwriting software, risk analysis software, an end-to-end underwriting platform, and submission intake. It offers its products and services to consumers and businesses within the area.</t>
  </si>
  <si>
    <t>Zhejiang Wanma Tianyi Communication Wire and Cable Co., Ltd. engages in the manufacture of coaxial cables, trunk cables, optical fiber cables, smooth wall type foam dielectric feeders, and network cables in China. The company attaches great importance to product quality and always adheres to the concept of Quality in the life of the company.</t>
  </si>
  <si>
    <t>Eze Castle Integration, Inc. (ECI) is a technology solutions company. It offers managed solutions, cyber solutions, and digital solutions. The company provides its services to various business clients in the United States.</t>
  </si>
  <si>
    <t>Futuristic Internet Services, LLC doing business as Hashgains provides the best-in-class cryptocurrency mining platform that helps in mining Bitcoins and Altcoins in the easiest way. It offers best mining services with having huge data centers with state-of-the-art technology to host the several and intricate mining environments.</t>
  </si>
  <si>
    <t>OYAK Pazarlama Hizmet ve Turizm A.S provides its clients with IT consultancy, systems development, and systems integration services. It develops and implements solutions for clients that make use of technology to achieve better results.</t>
  </si>
  <si>
    <t>Revolent Group is an IT services and IT consulting company. It specializes in creating talent that can thrive within niche technology markets including Salesforce. The company recruits, cross-trains, places, and develops talent for these ecosystems, fueling the market with the next generation of certified cloud professionals.</t>
  </si>
  <si>
    <t>Insta Group Oy offers electrical automation, digital security and defense technology, building and maintaining a secure and competitive society. The company is an organization in the field of industrial automation, digital information security, and defense technology.</t>
  </si>
  <si>
    <t>Keytime Objective, Ltd., develops and sells accounting software. Its software is used in the areas of practice management, accounts production, tax, payroll, and book keeping; and Keytime hosting, IRIS OpenWebsites, and IRIS OpenSpace integration.</t>
  </si>
  <si>
    <t>Infoniqa Payroll Holding GmbH doing business as Infoniqa Holding GmbH is an IT services and IT consulting company. It offers human resource software for payroll, applicant tracking, human resource management, seminar management, talent management, time and attendance, and e-learning needs. It also provides payroll, application, representation, consulting, and education services. The company serves clients in the area.</t>
  </si>
  <si>
    <t>Solana Labs, Inc. is a technology company. It develops a platform that creates a distributed, cryptographic protocol built on the back of a verifiable delay function to encode the passage of time as data. The company offers services within the area.</t>
  </si>
  <si>
    <t>Coretec Co., Ltd. is a software-based company. It develops everything from upstream processes such as website construction and business systems to maintenance and operation.</t>
  </si>
  <si>
    <t>Stealth Startup is a computer software company. It specializes in developing software products such as smart (AI) cloud storage for personal documents. It serves within the area.</t>
  </si>
  <si>
    <t>Cucumber, Ltd. is a software and training that focuses on Behaviour-Driven Development (BDD). The company's flagship product, Cucumber Pro, is a collaborative environment for executable specifications. Its open-source and commercial collaboration tools combine with world-class training and consulting to take engineering teams' performance to another level.</t>
  </si>
  <si>
    <t>Netsparker, Ltd. develops and markets a web application security scanner. It offers desktop and cloud scanning solutions. The company also provides web application security, cloud, and desktop scanners which help enterprises scan and manage the security of websites.</t>
  </si>
  <si>
    <t>Hevo Data, Inc. provides an automated unified data platform that helps companies understand the users and customers better. The company integrates with hundreds of sources including Databases like MySQL, Postgres, MongoDB, Aurora, etc., and cloud applications like Salesforce, Mixpanel, and Hubspot.</t>
  </si>
  <si>
    <t>Anhui Crearo Technology Co., Ltd. has been committed to the security field involving the research and development of Internet video surveillance systems and emergency command video systems. It has continually pushed the boundaries in technologies such as interactive transmission between high-definition image and voice, audio and video processing, P2P, image speech codec, high-speed DSP applications, embedded operating system, complex network transmission.</t>
  </si>
  <si>
    <t>Blockdaemon, Inc. is a blockchain node infrastructure to stake, scale, and deploy nodes with an institutional-grade security and monitoring company. It also offers node operations and infrastructure tooling for blockchain projects, across the life-cycle early on it is testing, reporting, clusters for exchanges or custodians, and APIs for developers. The company operates as a service platform that allows enterprises to manage blockchain applications and serves in the United States.</t>
  </si>
  <si>
    <t>주식회사 오케이포스 is a computer hardware company. It offers POS hardware sales and POS solution services. The company provides its products and services to customers nationwide.</t>
  </si>
  <si>
    <t>Pyramid Analytics B.V. is a software development company. It offers a platform that combines data preparation, business analytics, and data science to provide artificial intelligence (AI)-augmented, automated, and collaborative insights, simplifying the use of data in decision-making. It primarily serves businesses across various sectors worldwide.</t>
  </si>
  <si>
    <t>Byrd Technologies GmbH is an e-commerce and logistics company. The company provides international and flexible warehousing, worldwide shipping with parcel services, and different delivery options. It offers its services internationally.</t>
  </si>
  <si>
    <t>Curious Cardinals, Inc. is a company that operates in the E-learning industry. It creates learning spaces that are inclusive, equitable, and representative of diverse communities.</t>
  </si>
  <si>
    <t>Leland, Inc. is the largest and only marketplace connecting higher education applicants to the highest quality admissions coaches. It is starting with MBAs.</t>
  </si>
  <si>
    <t>Education Perfect, Ltd. is a developer of an online learning platform intended to help educators and engage students through learning experiences. The company's platform offers a set of tools for learning, revision, assessment, and continuously evolving curriculum-aligned content, designed by teachers and backed by diagnostic reporting to track the student's progress. It offers its services across the globe.</t>
  </si>
  <si>
    <t>Grailed, Inc. operates to buy and sell used men's clothing online. It offers tops, bottoms, outerwear options, denim, footwear options, accessories, and suiting options to customers worldwide.</t>
  </si>
  <si>
    <t>Aetion, Inc. is a healthcare technology company. It provides the Aetion Evidence Platform for performing analyses to generate real-world evidence at scale. The company serves biopharma companies, payers, and regulatory agencies, and its solutions are used worldwide.</t>
  </si>
  <si>
    <t>EquityZen, Inc. is a financial services company. Its platform makes buying and selling shares in private companies easy, enabling clients to have the opportunity to invest in large private firms and address liquidity and risk concerns. The company serves customers around the United States.</t>
  </si>
  <si>
    <t>Paige.Ai, Inc. is a company that develops technologies for diagnosis, treatment, biomarker discovery, and drug development for cancer. It offers custom solutions for drug development teams including pre-clinical modules and automated pathology analysis for clinical trials and biomarker development. The company serves customers worldwide.</t>
  </si>
  <si>
    <t>Passbase, Inc. is a company building a full-stack identity engine backed by verified government documents. The company offers a set of software development kits to developers to integrate facial recognition, liveness detection, ID authenticity checks, and ID information extraction. It provides digital identity verification, AML, and KYC compliance solutions.</t>
  </si>
  <si>
    <t>Virtual Health Care Solutions, LLC provides a cloud-based platform for real-time population health management and care coordination. The company offers a 360-degree view of each patient's health and provides a collaborative and synergistic ecosystem for patients, payers, and providers. It designs software architecture for healthcare and telehealth services.</t>
  </si>
  <si>
    <t>Blink Health, LLC  is a healthcare technology company. It develops a technology platform that enables consumers to access the medications needed at prices that can afford at various pharmacies. The company enables users to search for medical prescriptions online and pick them up from any pharmacy.</t>
  </si>
  <si>
    <t>CompStak, Inc. provides an online database of commercial lease comps with complete deal information. The company operates an online marketplace for the exchange of lease comps, which contain tenant name, address, rent, square footage, landlord concessions, broker names, and other information. It employs a crowd-sourced model to gather commercial real estate information for investors, brokers, asset managers, and appraisers.</t>
  </si>
  <si>
    <t>Off Market Data, Inc. doing business as Urbint is a developer of a field risk management platform designed to empower utilities and infrastructure operators to make communities safe and resilient. The company's platform uses artificial intelligence to predict and prevent threats to critical infrastructure and the workers who maintain it, enabling business infrastructure operators to make informed decisions and maximize safety in the field.</t>
  </si>
  <si>
    <t>DearDoc, Inc. is building a platform that allows doctors to run the business side of the practice better. It also created a series of different products that allow the doctor to sit back, relax, and focus on the patients and working 24/7 in the background to ensure that the practice is running smoothly, efficiently, and most importantly: growing with new patients.</t>
  </si>
  <si>
    <t>Mulberry Technology, Inc. develops personalized product protection solutions that help brands unlock additional revenue. The company offers services such as monetization, mattress protection, furniture protection, consumer electronics protection, jewelry protection, and many more. It offers its services within the area.</t>
  </si>
  <si>
    <t>Transfix, Inc. provides trucking brokerage services. The company develops an application that enables shippers to access its contracted carriers for freight transportation. It offers real-time shipment tracking and alerts, information on carrier performance, and support services.</t>
  </si>
  <si>
    <t>OpenWeb, Inc. builds technologies to create engaged communities, reduce toxicity, and increase safety by improving the quality of civil discourse and supporting independent journalism. The company specializes in content distribution, publishers, online communities, comments, audience engagement, website engagement, social media, commenting, and engagement. It offers its services to consumers within the area.</t>
  </si>
  <si>
    <t>The Narrativ Co., Inc. is a technology company that powers renewable content. The company democratized access to a pipeline while improving shopper utility, it operates a content marketing platform that provides narrative advertising services to online publishers using artificial intelligence.</t>
  </si>
  <si>
    <t>Snappy App, Inc. is a software development company. It provides snappy gifts and an incentive program that makes employees feel appreciated and motivated. It sources products and experiences from various brands and retailers. The company offers a fun and interactive digital experience by allowing team members to choose a gift from personalized options. It serves customers and clients globally.</t>
  </si>
  <si>
    <t>Common Living, Inc. is a modern urban lifestyle that values openness, collaboration, and relationship building. The company partners with property owners and local organizations to create residential communities with monthly terms, shared services, and community events and management.</t>
  </si>
  <si>
    <t>Tenna, LLC is the construction technology platform that revolutionizes equipment fleet operations. The company offers tracking and a unified platform for mixed fleets. It is a construction-focused total equipment management solution for contractors that own, operate, and maintain.</t>
  </si>
  <si>
    <t>Vericred, Inc. doing business as Ideon connects the health insurance and employee benefits ecosystem. Its suite of application programming interfaces provides the infrastructure, or middleware, to help insurance and digital health companies access flows of data, creating modern digital experiences throughout the employee benefits ecosystem. The company primarily serves clients throughout the area.</t>
  </si>
  <si>
    <t>Polygon Labs UI (Cayman), Ltd. operates a protocol and a framework for building and connecting an Ethereum-compatible blockchain network. It is also an operator of a blockchain scalability platform intended to provide secure, scalable, and instant transactions. The company's suite of products offers developers access to all scaling and infrastructure solutions like L2 solutions (ZK Rollups and Optimistic Rollups), sidechains, hybrid solutions, stand-alone and enterprise chains, data availability solutions, and more.</t>
  </si>
  <si>
    <t>LastPass US, LP provides password management, auto form filling, random password generation, and digital wallet applications. It offers an integrated single sign-on and access management solution that support cloud applications and passwords and enterprise, a solution for businesses to create, enforce, and measure access management policy.</t>
  </si>
  <si>
    <t>Gfi Poland Sp. z o.o. provide comprehensive IT and consulting services across Europe. Its business maintains 20 specialized groups and supports over 30 systems and platforms.</t>
  </si>
  <si>
    <t>Vamosa, Ltd. is a specialist in the migration of digital content and data. The company is offering content solutions to audit, enhance, migrate, and monitor web, intranet, and document-based content.</t>
  </si>
  <si>
    <t>Qualitest Group UK, Ltd. is an ai-powered quality engineering company. It offers assurance and software testing services and is committed to the highest standards of quality in every project. The company builds a culture of quality orchestration across the client's business, technology, and operational landscape, through its intelligent, engineering-driven approach to digital assurance.</t>
  </si>
  <si>
    <t>ND Day Co., Ltd. (NDD) offers a system integration service, a hospital information system help desk, a system operation, and maintenance service, and numerical analysis (science and technology calculation). The company's line of business includes providing computer programming services.</t>
  </si>
  <si>
    <t>iC Consult GmbH is a vendor-independent system integrator for IAM solutions. The company offers services like Business Consulting and Technology Advisory, Implementation and Integration, Support and Operations, and IAM Managed Services. It serves customers in Germany.</t>
  </si>
  <si>
    <t>Mission Cloud Services, Inc. is an information technology and services company. It offers services such as cloud managed services, data, analytics and AI/ML, AWS migration, AWS modernization, software and application development, and DevOps and automation. The company provides its services to clients in the country.</t>
  </si>
  <si>
    <t>Skeepers offers people-smart SaaS solutions to enable brands to create value from and for the customers. Its offer focuses on 3 key levers to strengthen the relational intelligence of brands in a win-win paradigm with the audiences: engage generation of rating reviews and user-generated content to enhance advocacy, Improve: management of the continuous improvement of the customer experience and customer-centricity, Activate: Automate relationships based on relevance, recognition, and reward.</t>
  </si>
  <si>
    <t>ANS Group, Ltd. is a provider of hybrid cloud and managed services. The company offers integrated systems, hybrid cloud, workspace, protection, and networking solutions, as well as rapid converged infrastructure, integrated storage, compute, and networking systems, and a rapid private cloud that enables its teams to shift resources from the tactical to the strategy for delivering business agility.</t>
  </si>
  <si>
    <t>Dyopath, LLC is an IT company and a Managed Service Provider (MSP). It specializes in IT outsourcing, education, connectivity, IT consulting, managed security, virtualization, and cloud computing services. The company offers its services and products to businesses and consumers across the country.</t>
  </si>
  <si>
    <t>Azentio Software Pvt., Ltd. is a software development company that provides core software to BFSI customers and ERP solutions to SMB enterprises primarily across the Middle East and Africa, Asia Pacific, and India. Its flagship products include Premia Astra (Core Insurance Solution), Kastle (Universal Banking Solution), AMLOCK (Financial Crime Detection and Management Solution), MFund Plus (Wealth &amp; Asset Management Solution), and Orion (Enterprise Resource Planning Solution).</t>
  </si>
  <si>
    <t>Uniadex Co., Ltd. provides ICT infrastructure total services and supports social infrastructure by managing servers, networks, and devices in an integrated manner. The company specializes in multi-cloud services, DX, and IT outsourcing.</t>
  </si>
  <si>
    <t>Ascent Center for Technical Knowledge is the leading developer of high-quality professional training and knowledge products for engineering software applications. Its products are used to train thousands of people using Autodesk, Dassault Systèmes, and PTC products in the engineering and manufacturing fields around the world each year. The company offers a variety of learning materials developed by a team of courseware developers, engineers, instructional designers, and technical writers.</t>
  </si>
  <si>
    <t>NewGLink Corp. is an information technology, consulting, and business process services company. It offers services such as data and telecommunication, video and access control security, fire security, and audio systems. The company provides its services throughout the country.</t>
  </si>
  <si>
    <t>Medialine EuroTrade AG is an information technology and services company. It offers  IT and C infrastructure, managed and cloud services, and business solutions. The company serves clients in Germany.</t>
  </si>
  <si>
    <t>HealthEdge Software, Inc. is a software development company. It develops integrated financial, administrative, and clinical software platforms for healthcare payors. The company offers HealthRules Payor, a claims and benefits administrative solution; HealthRules CareManager, a solution that enables ACOs, health plans, MCOs, PCMHs, Medicare plans, Medicaid plans, TPA's, and pharmacy-related and special needs organizations to focus on prevention, care coordination, and patient engagement; and HealthRules Answers, a business intelligence solution services. It serves around the country.</t>
  </si>
  <si>
    <t>TruckSmarter, Inc. is a carrier-first tech company that brings all of the clients' loadboards into a single platform to automatically filter rates for clients' ideal loads. It builds products that touch all aspects of truck drivers' lives.</t>
  </si>
  <si>
    <t>Symbio Holdings, Ltd. is a software development company. It engages in wholesale voice-over-Internet-Protocol (VoIP) managed services and systems engineering. The company helps enterprise and service providers solve the core challenges of delivering cloud communication in Asia-Pacific.</t>
  </si>
  <si>
    <t>Relera, Inc. provides a geographically diverse, single-source, comprehensive solution to meet its customers' web and application hosting needs. It offers enterprise- class colocation space, Tier-1 carrier-diverse managed bandwidth services.</t>
  </si>
  <si>
    <t>Immunet Corp. offers free community-based antivirus software to protect against threats and uses community awareness for intelligent protection. It provides cloud-based antimalware protection solutions for PC users.</t>
  </si>
  <si>
    <t>Nozomi Networks, Inc. is an information technology company. It provides cybersecurity solutions to manage cyber risk and industrial operations. The company offers its services to airports, healthcare, mining, retail, transportation, and logistics sectors throughout the area.</t>
  </si>
  <si>
    <t>Pivotree, Inc. is a commerce, designs, builds, and manages digital platforms in Commerce, Data Management, Supply Chain, branded manufacturers, and distributors. The company offers a combination of application support and managed to host digital strategy and software implementation services. It also deploys, manages, and optimizes digital platforms in commerce, and masters data management, and product information management for retail and branded manufacturers. It serves customers in the United States, Canada, Spain, and India.</t>
  </si>
  <si>
    <t>Blue Pencil Consulting Pty., Ltd. provides SAP and IT focused technology, mobility, education, and change management services. The company offers specialist solutions and services in application life cycle services, including SAP Solution Manager; IT and SAP education and change management solutions for all levels of users and specialists; SAP Mobility solutions and services; and SAP end user experience monitoring, support, and tailored services. It serves customers across a range of industries and countries within Europe, Africa, and the Middle East.</t>
  </si>
  <si>
    <t>Veritone, Inc. is a software company that provides cloud-based artificial intelligence (AI) technology services. It offers an enterprise AI platform, aiWARE engines, aiWARE integrations, aiWARE for Alteryx, aiWARE for Snowflake, aiWARE for Axcelerate, and aiWARE for Relativity. The company serves industries including healthcare, energy, government, legal and compliance, media and broadcast, sports, media, insurance, retail, and financial services.</t>
  </si>
  <si>
    <t>Telefónica Tech S.L.U. is a telecommunication company that specializes in digital transformation. It offers integrated technology services and solutions in cyber security, cloud, information of things, big data, and blockchain. The company serves clients within the area.</t>
  </si>
  <si>
    <t>Convergence Northwest, LLC doing business as Convergence Networks is a main managed service and managed security service provider. The company provides services like Managed IT Services, Managed Security Services, Managed Detection and Response, Cybersecurity Projects, Microsoft Teams Phone, and Backup and Disaster Recovery. It serves customers in Canada, Lansing, USA, and Seattle.</t>
  </si>
  <si>
    <t>Merchant Management Solutions Pte., Ltd. doing business as Momos is modernizing the entire approach to food and bBeverage,and helping restaurants embrace the digital change. It helps restaurants maximize revenue and growth through its marketing, reviews and analytics platform.</t>
  </si>
  <si>
    <t>Clutch Co., LLC is a data-driven field guide to business buying decisions. It interviews real clients, collects data, and compares competitors to help find a firm for the next project. The company serves globally.</t>
  </si>
  <si>
    <t>Rinsed is a cloud-based subscription management and customer communication for the Car Wash industry. The company specializes in Computer Software. It also embeds online checkouts directly on every website with just a click. It serves within the area.</t>
  </si>
  <si>
    <t>LearnUpon, Ltd. is a software company that develops a learning management system for enterprises, training, associations, and software companies worldwide. It allows users to upload and develop content on the platform, add exams, pass marks, and surveys, and issue credits and certificates.</t>
  </si>
  <si>
    <t>Flatfile, Inc. develops a database software designed to import, map, and normalize customer data from spreadsheets into software applications. It offers user-centric software that is installed via a simple javascript snippet, usually in less than a week and it learns over time how data should be identified and cleaned.</t>
  </si>
  <si>
    <t>ISM Canada is an Information Technology service company. It provides technology-based solutions to address complex business problems, backed by the global reach of IBM. The company serves customers across Canada.</t>
  </si>
  <si>
    <t>Vendr, Inc. buys and renews software for the world's fastest-growing companies. It partners with IT, finance, and procurement to save time and money whenever software is purchased. It specializes in procurement, saas, software pricing, software buying, software renewals, IT strategy, and software services.</t>
  </si>
  <si>
    <t>Welcome Technologies, Inc. (WelcomeTech) provides mobile and digital technology platforms designed to ease decision-making for immigrant families. Its platform combines the power of a decision and information engine with recommendation algorithms to provide relevant customized services across sectors such as education, healthcare, finance, jobs, telecommunication, government, and legal solution, enabling the U.S. Hispanics to empower to take on many first-generation moments.</t>
  </si>
  <si>
    <t>Leadr Technologies, Inc. is a people management tool that drives sustained and measurable employee growth. The company's software equips managers with the tools it  need to grow, engage, and lead high-performing teams. Its systems, tools, and frameworks used in the workplace to manage people are broken, resulting in piecemeal solutions, one-off assessments, temporary leadership fads, perks instead of progress, and a failure to prioritize the individual front-line employee.</t>
  </si>
  <si>
    <t>yRuler, Inc. doing business as Tangible is a software development company. It offers an enterprise-ready, immersive shopping and augmented reality (AR) e-commerce platform. The company provides virtual try-on, contextual shopping, lifestyle content, virtual room design, and jewelry stacking services for various retail categories, including furniture, handbags, jewelry, and watches.</t>
  </si>
  <si>
    <t>Fulcrum Management Solutions, Ltd. doing business as ThoughtExchange develops and operates a group insight platform that leverages the principles of crowdsourcing, interest-based negotiation, and experiential education in a single conversation. The company offers a communication tool that allows customers to lead group conversations with people to surface insights, and interests, and create a shared understanding with its communities and staff.</t>
  </si>
  <si>
    <t>Texthelp, Ltd. is a global technology company. It provides literacy software solutions for individuals, K-12 and higher education students, and publishers. The company helps its clients throughout the world.</t>
  </si>
  <si>
    <t>Extend Enterprises, Inc. is a financial services company that develops a digital credit card distribution platform for banks, fintech, businesses, and customers, that redefines how credit cards are issued. It offers both a virtual credit card distribution app for business customers that want to instantly equip anyone with a secure means of payments, and a suite of APIs for fintech to leverage virtual credit cards to enhance the products, enabling commerce at POS, and streamline payment operations. The company serves clients in the State of New York.</t>
  </si>
  <si>
    <t>SkyHive Technologies, Inc. is an artificial intelligence technology that drives rapid reskilling of workforces and communities across the world. The company helps individuals, companies, and communities prepare for the future of work, today. It allows workers to move within and between organizations and industries, fostered by an entirely new outlook on roles unique collection of adjacent, transferable skills, and experiences each being a data point that unlocks a roadmap to filling existing talent gaps.</t>
  </si>
  <si>
    <t>Signzy Technologies Pvt., Ltd. is a digital trust system. The company also creates Identification, background checks, forgery detection, and contract management systems which enables contracting in a trustable, safe, legal, and convenient manner. It is an AI-powered fintech company offering a digital onboarding solution for banks, NBFCs, and other financial institutions.</t>
  </si>
  <si>
    <t>Sycurio, Inc. helps organizations transform and simplify how to manage payment security, regulatory compliance, and consumer data protection. It offers data security, cybersecurity, regulatory compliance, payments security, secure payments, telephone payments, cloud compliance, transaction security, omnichannel payments, digital payments, contact center payments, agent-assisted payment, ivr payments, dtmf masking, dtmf payments, chatbot payments, web chat payments, secure remote working payments, customer experience, and customer engagement.</t>
  </si>
  <si>
    <t>Tradeswell, Inc. is the data infrastructure for real-time commerce. The company's platform includes quantitative, algorithmic, and artificial intelligence to provide insights and perform automated tasks, enabling brands to grow and gain profits. Its solution offerings include marketing, retail, inventory, logistics, forecasting, CRM, and more.</t>
  </si>
  <si>
    <t>Flock Freight, Inc. is a technology company reinventing the supply chain through smarter, more sustainable shipping solutions. The company specializes in freight service, information technology, the service industry, software, transportation, trucking, railroad, logistics, and supply chain. It serves clients worldwide.</t>
  </si>
  <si>
    <t>Violtet.io, Inc. is a Commerce API Platform enabling any app to integrate universal checkout in weeks instead of years. The company creates a more open, distributed, and collaborative version of e-commerce, where shoppers can buy products directly through social, Livestream, sms, voice, AR, VR, or any other experience developers and app companies decide to build. It also integrates with the most popular e-commerce platforms to get to market quickly and efficiently, enabling merchants to improve customer engagement and loyalty by letting shoppers make quick and assured buying decisions.</t>
  </si>
  <si>
    <t>Fiddler Labs, Inc. is a software solution company. The company builds, deploys, and scales production systems to solve problems in deep learning, big data analytics, distributed databases, and information retrieval. The company provides enterprise model performance management software that allows monitoring, explaining, analyzing, and improving ML models. The company serves its clients across the country and internationally.</t>
  </si>
  <si>
    <t>Zipstorm, Inc. doing business as Seekout is a software development company. It creates a next-generation AI sourcing solution, enabling TA teams to recruit hard-to-find and diverse talent faster. The company's platform helps the users discover and engage these candidates so the users can help propel its company forward with key hires. It serves its clients throughout the country.</t>
  </si>
  <si>
    <t>ActionIQ, Inc. is an internet marketing service company that provides customer experience software. It offers a customer data platform, audience segmentation, journey orchestration, acquisition marketing, and other solutions. The company serves the media, retail, financial services, and B2B industries.</t>
  </si>
  <si>
    <t>Upsolver Data, Inc. provides a big data ingestion platform that comes with data quality and observability built in. The company offers a cloud-native platform that abstracts the engineering complexity of data lake ingestion, storage, and ETL.</t>
  </si>
  <si>
    <t>Altana Technologies, Inc. is a developer of artificial intelligence partnerships. The company partners with businesses, governments, and financial service providers to connect with and learn from data that is otherwise inaccessible, disconnected, and disorganized. It offers its service to global business networks through Altana and organizations across the public and private sectors.</t>
  </si>
  <si>
    <t>Runai Labs, Ltd. doing business as Run:AI is a software development company. It helps companies execute AI initiatives while keeping budgets under control, virtualizing hardware resources in order to pool, share, and allocate the resources. The company provides services to clients throughout Israel and the United States.</t>
  </si>
  <si>
    <t>SparkCognition, Inc. is a computer software company. It develops AI solutions and offers services for algorithmic trading, asset performance, endpoint protection, forecasting, fraud detection, process optimization, predictive maintenance, etc. The company serves the aerospace, cybersecurity, energy, financial services, government and defense, manufacturing, maritime, oil and gas, power and utilities, renewables, and transportation industries.</t>
  </si>
  <si>
    <t>Ocient, Inc. is a startup company building a near-real-time database and data analytics platform for petabyte- to exabyte-scale data sets. Its platform works on datasets that are measured in tens of terabytes, petabytes, or exabytes with trillions or quadrillions of rows, as well as focuses on ingressing billions of rows per second, filtering and computing aggregate results at rates up to trillions of rows per second, enabling organizations to harness the power of large datasets, at scale and speed. The company provides its services to businesses in Chicago.</t>
  </si>
  <si>
    <t>The Mom Project, Inc. (TMP) is a provider of a digital marketplace and community that connects women with companies for rewarding employment opportunities. The company offers various work types, such as marketing, human resources, finance, technology, project management, creative, research, and sales.</t>
  </si>
  <si>
    <t>Folk is a computer software company. The company is reinventing contact management for teams and individuals. It specializes in culture, places of life, temporary occupation, real estate, marketing, art, music, food, technology, ephemera, street art, event, and computer software.</t>
  </si>
  <si>
    <t>Kroll, LLC is a financial management company. It offers advisory services in the areas of valuation, compliance and regulation, corporate finance and restructuring, cyber risk, environmental, social, and governance, investigations and disputes, and business services that help clients make confident risk management decisions. The company serves clients in North and South America, Europe, and Asia.</t>
  </si>
  <si>
    <t>Zinnov, LLC is a management consulting company. It offers Gap Platform, Business Growth and Transformation, Mergers and Acquisitions, Private Equity, Technology and Market Insights, Automation, and Innovation Strategy. The company also offers its services to Digital Services and ER&amp;D, Enterprise Software, Internet Technology, Healthcare, Retail, Semiconductors, Industrial, Automotive and Aero, BFSI, Media and Telecom, and Private Equity.</t>
  </si>
  <si>
    <t>Twingate, Inc. provides a simple, modern approach to securing online work. The company enables organizations to rapidly implement a modern zero-trust network that is more secure and maintainable than VPNs.</t>
  </si>
  <si>
    <t>Focal Point Procurement Solutions, Inc. is a B2B SaaS Application for procurement. The company product allows organizations to maximize the value of every dollar spent on third parties while ensuring the safety and security of transactions, and data and enhancing the customer experience. It is an AI/ML-driven procurement solution helping enterprises with Category Management by identifying opportunities to enhance ROI and mitigate risks.</t>
  </si>
  <si>
    <t>Recurly, Inc. is a subscription billing management service. The company offers services that automate recurring billing, error handling, customer upgrades, downgrades, and related communications. It also provides enterprise-class recurring billing management for thousands of subscription-based SaaS, Web, Mobile, content, and publishing businesses worldwide.</t>
  </si>
  <si>
    <t>Talon.One GmbH operates as a software development company. It provides promotional software that enables users to create, manage, and track personalized coupon, discount, loyalty, and referral campaigns. The company offers solutions for creating, managing, and analyzing promotional marketing campaigns in Germany.</t>
  </si>
  <si>
    <t>Squarance, SJSC doing business as Rise Up operates in the Software Development industry. It offers a learning software solution designed to help organizations and teams. The company also serves in France.</t>
  </si>
  <si>
    <t>AutomaticCRM, Inc. doing business as Connect The Dots, Inc. is an internet company that gives a way of carrying relationships with every individual, and never loses context even with weak connections. It invites connectors in different industries and gives them invites to share.</t>
  </si>
  <si>
    <t>Accern Corp. is a digital transformation company. It offers pre-built AI, ML, and NLP solutions to minimize time and maximize ROI for equity research, credit risk, M and A activity, ESG performance, insurance claims, fraud prevention, sanctions monitoring, and more. The company provides its services nationwide.</t>
  </si>
  <si>
    <t>Signalfire, LLC is a venture company. The company is built like a technology company and provides data, advice, and support from seed to scale.  It offers its services to Health and life sciences tech, vertical SAAs, AI/ML tools, enterprise SAAs, consumer, fintech, cybersecurity, and Dev tools.</t>
  </si>
  <si>
    <t>OpenFin, Inc. is a software company. It offers desktop applications to run outside the browser, generate real-time applications, desktop notifications, tear outs, docking support, create custom title bars and frames, animation effects, maintain window size and position, and secure communications. The company serves services in the United States, London, and Hong Kong.</t>
  </si>
  <si>
    <t>All In Bits, Inc. doing business as Tendermint, Inc., is a software development contracted by the ICF to develop the Cosmos Network. The company provides blockchain technology and it also offers Byzantine fault-tolerant, secure P2P, state machine replication, lighting fast, cloud provider, and open source.</t>
  </si>
  <si>
    <t>Firefly Health, Inc. is a virtual-first healthcare company. It provides primary healthcare services that redefine quality patient care. The company serves the healthcare industry.</t>
  </si>
  <si>
    <t>Neblio Technologies Pvt., Ltd. doing business as CoinDCX operates as a cryptocurrency exchange aggregator. The company brings Indians closer to the next digital revolution by building the country's most advanced Digital Asset Exchange.</t>
  </si>
  <si>
    <t>Zero Hash, LLC is a financial service company. It provides SaaS suite that offers help desk ticketing, issue tracking, and customer service support. The company serves worldwide.</t>
  </si>
  <si>
    <t>CareBridge is a provider of Medicare and Medicaid healthcare systems for patients and caregivers. The company improves the lives of individuals who live with physical, intellectual, or developmental disabilities and receives home and community-based services. It focuses on providing 24/7 clinical support to patients, family members, and caregivers while helping to ensure that members receive the services, equipment, and support that need to live at home and remain independent.</t>
  </si>
  <si>
    <t>Panorays, Ltd. is a software company that provides third-party security risk management. Its SaaS-based platform enables companies to view, manage, and engage in the security posture of third parties, vendors, suppliers, and business partners. The company caters to financial services, banking, insurance, and healthcare industries.</t>
  </si>
  <si>
    <t>Gecko Labs Pte., Ltd. doing business as CoinGecko is an internet company that provides a fundamental analysis of the crypto market. It offers tracking price, volume, market capitalization &amp; tracks community growth, open-source code development, and on-chain metrics. The company serves its services to clients through the Internet.</t>
  </si>
  <si>
    <t>Foursquare Labs, Inc. is a software development company. It offers a cloud-based location technology platform. The company provides personalized recommendations of places to go near a user's current location based on the user's previous browsing history, purchases, and check-in history. It serves customers in the United States and the United Kingdom.</t>
  </si>
  <si>
    <t>Cybereason, Inc. is a software company that provides endpoint protection, detection, and response solutions. It offers a cloud-based platform that detects behavioral patterns across endpoints and surfaces malicious operations. The company provides its services to businesses and consumers nationwide.</t>
  </si>
  <si>
    <t>IEX Group, Inc. is a financial services company. It specializes in stock exchanges and a cloud-based financial data platform called IEX Cloud. The company serves customers worldwide.</t>
  </si>
  <si>
    <t>Zum Services, Inc. is a provider of child transportation for school districts and busy families. The company saves schools money and parents time by providing flexible transportation options through its network of vetted drivers and advanced scheduling, routing, and tracking technology. It offers services across California.</t>
  </si>
  <si>
    <t>Wild Type, Inc. provides seafood products and creates better meat. The company uses cellular agriculture technologies to address the most pressing challenges of the generation: climate change, food security, and health.</t>
  </si>
  <si>
    <t>ContinuumCloud, LLC is a company that offers a spectrum of cloud-based software solutions intentionally designed to meet the unique needs of the behavioral health and human services industry. The company addresses its industry by combining the leading solutions in the space Welligent, an EHR platform, and DATIS HR Cloud, an HR &amp; payroll system to create a comprehensive product suite. It also provides historically underserved industries with unparalleled expertise and tailored technology that supports and enables the entire organization to expand and enhance the care continuum to make a positive impact on the lives of the people it serves.</t>
  </si>
  <si>
    <t>Studs, Inc. is a premier brand for bold and inclusive self-expression. The company provides modern consumers with safe, accessible, and trend-driven ear piercings and earrings at key retail locations as well as offering jewelry online. It offers an affordable range of jewelry and flat fees for piercing services.</t>
  </si>
  <si>
    <t>Spreadsheet.com, Inc. is the spreadsheet that already knows the power of a database and project management system, all with real-time collaboration, creating and giving solutions to work better together. The company offers Collaboration, Spreadsheet, Project Management, Agile, Database, Enterprise, Enterprise Applications, Enterprise Software, SaaS, and Task Management.</t>
  </si>
  <si>
    <t>Sourcepoint Technologies, Inc. develops a content compensation platform for publishers. Its platform helps publishers quantify monetization challenges and provides technology to address the issue by enhancing the options available for consumers to support the content. It serves services within the area.</t>
  </si>
  <si>
    <t>CarNow, Inc. is a software company. It provides online and offline shopping, trade valuations, customizable payment calculators, customer-facing F and I tools, solutions, and other services. The company serves businesses and clients across the United States.</t>
  </si>
  <si>
    <t>Proletariat, Inc. is a startup built by game-industry veterans from Harmonix, Turbine, Media Molecule, and Insomniac. It designs and develops multiplayer games for iOS, Android, PC, Mac, and other devices. The company has games available on App Store and Google Play Store.</t>
  </si>
  <si>
    <t>Pray, Inc. develops social networking application software. The company offers a platform that allows users to create prayers, support the community, and get daily inspirational content from faith leaders and the community. It serves clients across the globe.</t>
  </si>
  <si>
    <t>PopUp Immo, Inc. doing business as Storefront is an e-commerce company. It offers products and services in operating an online marketplace spaces from a booth at a street fair to a space inside a boutique store, and to an entire store. The company provides its products and services to customers and clients globally.</t>
  </si>
  <si>
    <t>Particle Industries, Inc. is a computer company developing a platform that intends to enable businesses to build, connect, and manage connected solutions. It also offers hardware and software tools to help customers prototype, scale, and manage Internet of Things products. The company serves customers in the United States.</t>
  </si>
  <si>
    <t>Overtime Sports, Inc. is a sports services company. It is a company that develops an application to create and edit sports video highlights. The company offers Overtime, an application that allows users to film highlights and add slow-motion to capture the moments in sporting events of schools and amateur sports through video. Its application can be used to create a looking feed of content. It provides services to its clients and business consumers.</t>
  </si>
  <si>
    <t>Nift Networks, Inc. is an information technology company. It offers clients to discover new products and services —from music, jewelry, and wine delivery, to local restaurants and bars. The company primarily serves clients throughout the United States.</t>
  </si>
  <si>
    <t>Kognivia Yazılım A.Ş. doing business as Midas Menkul Degerler AS is an operator of a stock trading platform intended to offer commission-free investment opportunities to investors. The company's platform allows to buy and sell stocks of renowned stock exchanges and facilitates tracking of investments with live data, thereby enabling investors to easily invest in stocks.</t>
  </si>
  <si>
    <t>Alogent Corp. provides end-to-end payment processing, content management, and digital account opening solutions to financial institutions, including some of the largest regional, national and international institutions, and over 1,400 credit unions, and community banks. Its solutions are channel-agnostic, which means that customers and members choose how it wants to engage - online, mobile, or in-branch - while financial institutions benefit from a streamlined and uniform workflow, regardless of how it interacts.</t>
  </si>
  <si>
    <t>Homelike Internet GmbH provides Internet-based services. It offers an online booking portal for furnished business apartments which improves the processes in the real estate and business travel industries.</t>
  </si>
  <si>
    <t>Gradient Boosted Investments, Inc. doing business as Boosted.ai is the developer of machine learning software designed to enhance the investment decision-making process through deep analysis of market data. It offers commoditized hardware, improves machine learning techniques to incorporate data into models, and additionally automates and simplifies tasks, making the product accessible for any investment professional to use, enabling portfolio managers and financial firms to achieve higher returns, and it serves Ontario, Canada, and surrounding areas.</t>
  </si>
  <si>
    <t>Unified Women's Healthcare, LLC is a management services company that specializes in administrative and business support services. It is a provider of obstetrics and gynecology-focused managed care services intending to make the practice of medicine simpler, more efficient, and more rewarding for doctors and the patients it serves. The company's obstetrics and gynecology-focused managed care services help in maintaining the medical record, purchasing, accounting, and human resources through its cloud-based electronic health record system, which can be accessed from anywhere with an internet connection, enabling hospitals in simplifying and optimizing the business end of the doctor's practice so that it can focus on patient care excellence.</t>
  </si>
  <si>
    <t>Athenahealth, Inc. is a private American company that provides network-enabled services for healthcare and point-of-care mobile apps. The company offers revenue cycle management, medical billing, electronic health records, patient, care coordination, population health management as well as clinical and decision support. It serves within the area.</t>
  </si>
  <si>
    <t>Therapy Brands Holdings, LLC is a healthcare technology partner for mental, behavioral, and rehabilitative therapy. Its products include TheraNest, ShareNote, WebABA, Catalyst, Fusion, Ten Eleven, Procentive, Logik, Apex, and NewCrop. The company is a provider of mental and behavioral health software.</t>
  </si>
  <si>
    <t>Godo Parsa, Sapi De CV doing business as 99 minutos, Inc. is the fastest shipping for online shopping. It offers bookings, delivery, and other related shipping services. The company operates in Mexico.</t>
  </si>
  <si>
    <t>MarketMan, Inc. develops a cloud-based restaurant inventory management software for full-service restaurants, quick-service restaurants, coffee shops, bars, food trucks, and bakeries. It offers cloud-based inventory management and purchasing application which focuses on streamlining procurement, delivery, and accounting.</t>
  </si>
  <si>
    <t>LeanPath, Inc. is a software company that provides food waste prevention systems to the international hospitality, food service, and restaurant industries. Its waste-tracking technology helps food service operators reduce food waste, save food dollars, and operate more sustainable facilities.</t>
  </si>
  <si>
    <t>Village Practice Management Co., LLC doing business as VillageMD a provider of primary care management services for healthcare organizations moving toward a primary care-led, high-value clinical model. The company provides data analytics, a physician-based care coordination model, and on-the-ground support resources to make improvements at the point of care, resulting in quality clinical outcomes for all patients.</t>
  </si>
  <si>
    <t>GoTab, Inc. is a fin-tech company established to create mobile payment products that enhance the payment experience for both merchants and its customers. The company builds IoT inventions that take advantage of opportunities in big data and security.</t>
  </si>
  <si>
    <t>FoodLogiQ, LLC is a computer software company. It provides on-demand day-to-day production software of record for traceability, food safety, and sustainability for food companies and value chains. The company specializes in supplier management, food safety compliance, quality incidents, and whole chain traceability to verify supplier compliance with food safety and act, allowing food companies to improve global supply chain visibility, streamline supplier management, build quality issue tracking, and report. It serves the food industry worldwide.</t>
  </si>
  <si>
    <t>Pesto Tech, Inc. started off as a consultancy to help international companies based in the USA, hire software engineers at an affordable cost from India as remote employees. The company has developed an India specific curriculum that imbibes the knowledge of software development and focuses on bridging cultural gaps for a remote employee. It is also a career accelerator for software engineers with the mission to take opportunities to places where talent exists.</t>
  </si>
  <si>
    <t>Dashmote B.V. decodes the visual web and extracts valuable insights from images. The company helps brands understand and predict consumer trends based on where, when, and what people are posting on social media. It also enables brands to get a clear picture of customers at an individual level.</t>
  </si>
  <si>
    <t>CoInspect, Inc. doing business as Therma is a technology startup that builds hardware and software tools that protect the planet. It works with leading organizations in the food, restaurant, healthcare, hospitality, and manufacturing industries, and its customers include government agencies, major corporations, small businesses, and nonprofits. The company serves customers in the area.</t>
  </si>
  <si>
    <t>Writer, Inc. is the AI writing assistant for the world's smartest brands. The company helps brand owners and content leaders scale its messaging, communication style, and must-have language, no matter who's writing. It is also enterprise-grade with all of the security and data privacy features needed for organization-wide rollouts.</t>
  </si>
  <si>
    <t>Clicklease, LLC provides simple, fast, and innovative equipment financing solutions to entrepreneurs and its Main Street businesses. Its proprietary technology platform and machine-learning decisioning algorithms are providing financing solutions to small and mid-size businesses previously undeserved by traditional finance companies.</t>
  </si>
  <si>
    <t>Chowly, Inc. is a developer of an order-processing platform designed to connect the restaurant point-of-sale system with a third-party online ordering service. The company's platform automatically transfers orders to the restaurant's POS system rather than using employee time to manually transfer the orders, enabling restaurants to save time, reduce staffing costs, and errors, and improve controls.</t>
  </si>
  <si>
    <t>Toucan, LLC is an immersive learning tool that is an efficient way to learn new concepts while going about a client's day.  It will teach users Spanish, German, Italian, Portuguese, and French without ever opening a textbook. The company offers its services globally.</t>
  </si>
  <si>
    <t>Bear Robotics, Inc. is a software development company that develops robots that use artificial intelligence to serve food in restaurants. It offers drink serving, food running, and table bussing solutions. The company serves in the B2B space in the high-tech, food, and agriculture tech market segments.</t>
  </si>
  <si>
    <t>Adentro, Inc. is a company providing WiFi-powered marketing solutions. It helps businesses to create customer loyalty connections. It offers quality services for its client's needs.</t>
  </si>
  <si>
    <t>Newforma, Inc. is a software development company. It allows firms to organize project data, manage email, collaborate with team members, and manage design projects. The company serves architects, engineers, and contractors in the building and infrastructure industry.</t>
  </si>
  <si>
    <t>1WorldSync, Inc. is a product information network and data pool solutions company that specializes in product content orchestration. It offers published product attributes and content that help the foundation for connected commerce, enabling customers to share critical product data with a community. The company serves retailers, operators, and distributors across industries locally and globally.</t>
  </si>
  <si>
    <t>Nexite, Ltd. is a platform industry. It provides item tracking and inventory transparency from manufacturing to the customer. The company serves clients throughout the area.</t>
  </si>
  <si>
    <t>LinearB, Inc. develops a people-focused software team analytics platform that uncovers actionable, objective insights for continuous productivity improvement. The company's platform also provides an analysis of code quality, methodology, team dynamics, and benchmarks for each customer against the industry, giving priority-ranked improvement recommendations customized to each organization's unique behavioral patterns.</t>
  </si>
  <si>
    <t>Repeat, Inc. is the easiest way to reorder everyday goods online. It's also a data-driven replenishment for CPG brands and offers  CRM, E-Commerce, machine learning, and retail technology. The company is a SaaS platform that enables consumer-packaged-goods brands to turn one-time buyers into repeat customers.</t>
  </si>
  <si>
    <t>CHEQ AI Technologies, Ltd. is a developer of a market team's security suite designed to protect customers' funnels, sites, and analytics from bots and fake users. The company offers a portfolio of solutions for securing the whole funnel, from paid marketing to on-site conversion and data and analytics. It provides its services to clients across the country.</t>
  </si>
  <si>
    <t>Modern Life, Inc. doing business as Modern Health, Inc. is a developer of a workplace mental health platform that supports more than two hundred twenty enterprises globally. The company's platform combines the world health organization's well-being assessment, self-service wellness kits, a network of certified coaches, and licensed therapists available in thirty-five languages all available in a seamless app. It develops employers to lead the charge in acknowledging that mental health is just as important as physical health, destigmatizing the conversation, and increasing the accessibility of mental health services for all.</t>
  </si>
  <si>
    <t>Styra, Inc. is an internet software and services company. The company offers security, operations, and compliance guardrails to protect applications, as well as the infrastructure run on. It offers its products and services to the technology sector.</t>
  </si>
  <si>
    <t>Machinify, Inc. is a software development company. It specializes in optimizing core operations through the use of AI. The company offers its services in healthcare industry.</t>
  </si>
  <si>
    <t>Porch.com, Inc. is the leading destination for easy installation, assembly, repair, and home maintenance services from quality pros. The company provides software and services to more than 10,500 home services companies such as home inspectors, moving companies, real estate agencies, utility companies, and warranty companies.</t>
  </si>
  <si>
    <t>Catchpoint Systems, Inc. is revolutionizing end-user experience monitoring to help companies deliver amazing digital experiences. The company's platform provides complete visibility into users' experiences from anywhere and real-time intelligence into applications, and services to detect and fix issues faster. It provides unparalleled visibility and insight to proactively and rapidly detect and repair problems before impact the digital user experience.</t>
  </si>
  <si>
    <t>NorthOne, Inc. develops and provides a banking platform that enables startups and small businesses bank to manage finances and integrate all of its financial tools. The company's platform is also intended to assist in eliminating the busy work and pain that accompanies banking and financial management for small business owners and lets customers spend less time banking and more time building its business. It specializes in Financial Services.</t>
  </si>
  <si>
    <t>Full Harvest Technologies, Inc. is a B2B marketplace company. It offers a platform connecting large farms to food businesses to sell surplus and imperfectly shaped produce that could not be sold in the retail market. The company provides its products worldwide.</t>
  </si>
  <si>
    <t>Higharc, Inc. is a company that develops an online tool that automatically creates lot-specific home plans based on customer needs. The platform is designed for home buyers, builders, and industry professionals, enabling them to explore home plans in 3D, compare various options, and more.</t>
  </si>
  <si>
    <t>Laurel Springs School offers a premier college preparatory experience for gifted children in grades 6 -12. It provides one-on-one teacher support, challenging courses, and an excellent curriculum that gifted students need and offers experiences for gifted and talented students that develop the intellect, encourage achievement, and nurture academic, and personal goals.</t>
  </si>
  <si>
    <t>InfluxData, Inc. is a software development company that provides open-source platforms to manage time-series data at scale. It offers Influx Enterprise scalable InfluxDB clusters on infrastructure in a management UI; influx cloud; telegraph, a time-series data collection solution, a time-series data storage solution, and chronograph, a time-series data solution. It serves in the United States.</t>
  </si>
  <si>
    <t>BrightEdge Technologies, Inc. provides a search engine optimization (SEO) marketing platform designed to power organic search performance. The company's platform helps to deliver a return on investment (ROI) and transforms online content into tangible business results such as traffic, revenue, and engagement. It enables marketers to increase revenue from organic searches.</t>
  </si>
  <si>
    <t>Academia, Inc. is an internet company. It offers a platform for sharing academic research. The company allows students to share research, monitor analytics around the impact of the research, and track the research of academics. It offers its services around the world.</t>
  </si>
  <si>
    <t>Alfred Club, Inc. doing business as Hello Alfred, Inc. is a provider of an online service that pairs busy individuals with people that handles daily tasks. The company's services enable users to automatically schedule, manage, and have household chores and other errands performed on its behalf and handle groceries, laundry, dry cleaning, home cleaning, tailoring, packages, pharmacy, and special requests.</t>
  </si>
  <si>
    <t>ALYK, Inc. doing business as LOLA provides its products through a subscription service. It makes every facet of business travel easier. The company offers cotton tampons in plastic applicators for feminine care applications.</t>
  </si>
  <si>
    <t>Axis Security, Inc. is a cloud security company. It provides workplace connectivity solutions and offers virtual private network alternatives, customer access, and network transformation solutions. It develops a platform that focuses on secure remote access to applications. It serves digital marketing, retail, municipalities, and travel agencies.</t>
  </si>
  <si>
    <t>Badiapp Technologies, S.L. provides an app for people to find a roommate, according to age, tastes, and interests via artificial intelligence. The company's app, allows users to list or look for rooms in shared flats, send rental requests to people that suit lifestyles, meet candidates according to interests and social connections, and chat instantly without intermediaries with future roommates.</t>
  </si>
  <si>
    <t>Behalf, Inc. is an alternative financing provider to increase sales and improve cash flow for both merchants and its business customers. It develops a digital platform that facilitates payments and accelerates cash flow by extending net terms and financing to businesses. The company payments solution enables merchants to extend free net terms and flexible financing, providing business customers with more buying power and payment choice regardless of transaction or invoice size.</t>
  </si>
  <si>
    <t>Care Companion GmbH doing business as Careship provides an online portal that connects caregivers with users. The company provides home-based health care services. It offers hourly care, health counseling, nursing, and preventive care services.</t>
  </si>
  <si>
    <t>Chronosphere, Inc. is a software development company providing companies with an open-source metric data platform. It delivers products and APIs that run in the cloud as a single hosted platform and provides the same offering as an on-premise enterprise deployment. The company offers monitoring tools, tracking data locality, and cloud technologies for enterprises. It serves customers in Lithuania and the United States.</t>
  </si>
  <si>
    <t>Clora, Inc. is a developer of an online platform intended to match life science companies with flexible, on-demand expertise. The company's online platform allows companies to post a project and its unique requirements, and automatically selects up to 3 candidates that meet the specific needs of the project, helping companies find top-tier talent faster, and cost-effectively.</t>
  </si>
  <si>
    <t>Co-Star Astrology Society is a company that operates in the computer software industry. The company uses proprietary technology to create a personalized, social astrology experience for the 21st century. It's a framework that helps people connect with others in meaningful ways and a tool for self-reflection.</t>
  </si>
  <si>
    <t>Colu Technologies, Ltd. is a Technology, Information, and Internet company that develops and provides an open-source technology protocol based on blockchain technology that allows for direct exchanges of digital cash. The company's solutions include a control panel to create a local currency, invite businesses and new members, and track economic data; a mobile app to send and receive payments, monitor balance, and explore the local economy, and merchant tools to accept payments, manage transactions, and distribute the local currency. It serves its service across the Israel.</t>
  </si>
  <si>
    <t>Auterion, Inc. is a software development company. It offers software platforms and software systems for the drone industry. It provides insights, a web-based platform that exposes insights about flights, fleets, and individual drones alike.</t>
  </si>
  <si>
    <t>Leap Services, Inc. offers retail as a service for select consumer brands. The company provides end-to-end turnkey development and operations of brick-and-mortar retail stores including design, development, lease execution, staffing, management, and technology all fully customizable and delivered as an integrated component of an omnichannel brand strategy. Its unique model also de-risks and accelerates the scaling of profitable retail strategies.</t>
  </si>
  <si>
    <t>Bugcrowd, Inc. is a computer and network security company developing a crowdsourced security platform that provides security testing programs. It offers penetration testing, bug bounty, vulnerability disclosure, and attack surface management solutions. The company caters to healthcare, retail, financial services, automotive, government, and other sectors.</t>
  </si>
  <si>
    <t>Inventa App, Ltda. is a B2B marketplace that connects brands with independent retailers and offers them flexible payment terms. It connects suppliers and retailers to create efficient, yield businesses.</t>
  </si>
  <si>
    <t>Coherent Capital Advisors, Ltd. is a software-as-a-service (SaaS) company redefining how business and IT teams build software together. The company is a specialized analytics and advisory team focused on asset liability management, risk and capital management, and advanced analytics. It converts complex business logic, including rules, calculations, and data, from any spreadsheet into enterprise-grade code, which can then connect to any application via an application programming interface (API).</t>
  </si>
  <si>
    <t>ClearCalcs Pty., Ltd. is a company that operates in the Information Technology Services industry. It is an online SaaS for lightning-fast creation and automation of engineering computations. The company serves its services to consumers and businesses throughout Australia.</t>
  </si>
  <si>
    <t>OpenAdvisor Technologies, Inc. doing business as Vanilla Co. product suite was originally built for internal use by AdvicePeriod to create efficiency in explaining the value derived from estate planning and to identify opportunities to add value for clients that would be subject to the estate tax. It designed the process from the ground up to focus on what really matters.</t>
  </si>
  <si>
    <t>RepeatMD, Inc. is a provider of medical services intended to make selling membership and packages will become effortless. The company offers mobile rewards, and high-margin services by creating an individualized private-label mobile rewards program for each practice that automatically incentivizes, upsells, and educates patients, enabling clients to enhance patient experience and help patients with the ability to buy memberships from the app and create monthly recurring revenue.</t>
  </si>
  <si>
    <t>Silversmith Management, L.P. doing business as Silversmith Capital Partners is a growth equity investment firm that invests in technology and healthcare companies. It focuses on compliance content and creative software, data, and analytics, enterprise automation, financial technology, information technology (IT) and developer tools, sales, and marketing software, and vertical-specific software. It primarily seeks to invest in growth companies operating in SaaS and information services, healthcare IT, and services sectors.</t>
  </si>
  <si>
    <t>Instant Commerce B.V. is the headless front-end builder for fast-growing eCommerce brands. It enables faster site speeds, and higher conversion ratios, and eliminates developer dependencies.</t>
  </si>
  <si>
    <t>3Cloud, LLC is a technology consulting firm. It provides cloud strategies and solutions for companies across industries. It offers services in cloud modernization, advanced data analytics, the Internet of Things, and cloud application development leveraging the Microsoft Azure platform. The company serves clients throughout the United States.</t>
  </si>
  <si>
    <t>Cin7, Ltd. provides an all-in-one, cloud-based solution with fully integrated inventory management, POS, EDI, and 3PL functions in a single system. The company offers integrations using third-party logistics (3PL) interface and electronic data interchange (EDI), catering to businesses increasing trend to sell globally.</t>
  </si>
  <si>
    <t>Ezra Coaching is the fastest growing global coaching company. It spread the superpower of coaching further than top teams  to high potentials, new starters and beyond. The company is to enrich lives by creating solutions that make work a place people love to be.</t>
  </si>
  <si>
    <t>bettercoach.de UG (haftungsbeschränkt) offers its platform that provides coaches, trainers, and consultants to companies and private individuals. The company connects with individual experts as well as agencies, among others, on the topics leadership, team, change, digital transformation.</t>
  </si>
  <si>
    <t>Guestcentric Systems SA provides an online platform for hospitality applications. It offers an online marketing and interactive booking platform, a software as a service for hoteliers. The company has an integrated platform that includes an impact on Website design, a booking engine, a reservations platform, and Internet hotel marketing.</t>
  </si>
  <si>
    <t>BusBud, Inc. operates as a technology company that develops a mobile app and platform that connects passengers to bus operators. It enables its users to search, compare, and book city-to-city bus tickets for any location and from any location. The company offers its services worldwide.</t>
  </si>
  <si>
    <t>Schoox, Inc. is an E-Learning provider company. Its platform offers learning and talent development services across industries including restaurants, retail, hospitality, construction, real estate, manufacturing, finance, and transportation, helping companies and employees, connect, adapt, and perform. The company offers its services to businesses throughout the area.</t>
  </si>
  <si>
    <t>Sharework SAS doing business as Reveal developer of an enterprise management platform designed to make sales teams generate enhanced revenue. The company's platform makes partner companies securely share and exchange customer relationship management data to maximize its synergies by automatically identifying overlapping customers and business strategies, enabling organizations to upscale its overall productivity efficiently. It serves people around France.</t>
  </si>
  <si>
    <t>RiversideFM, Inc. is an audio-video recording platform for broadcast media and podcasts. It is a platform that enables local recording of lossless audio and 4K video tracks independent of internet connection speed. It enables anyone, from individual podcasters to enterprise brands and media companies, to record studio-quality interviews from anywhere with no loss in recording quality.</t>
  </si>
  <si>
    <t>Grain Intelligence, Inc. is a software development company that develops a platform designed for organizational team meetings and collaboration. Its platform optimizes video conversation workflows from scheduling to follow-up. The company serves customers in the United States.</t>
  </si>
  <si>
    <t>Talent Systems, LLC is the leading technology solution provider for casting and auditioning in the entertainment industry. It helps performers find great roles and industry professionals, studios, and agencies to find great talent.</t>
  </si>
  <si>
    <t>Zappy, Ltd. doing business as Glofox operates in the computer software industry. It provides a fitness management platform designed to help gyms and fitness studios manage its businesses. The company's software platform covers multiple business processes such as member management, class scheduling, payments, reporting, and e-commerce and offers reporting tools that provide detailed analysis of the day-to-day progress. It enables gym owners and trainers to manage customer satisfaction, and engagement and grow the business.</t>
  </si>
  <si>
    <t>MetaCX, Inc. is a software company. It provides a platform that connects suppliers and buyers of SaaS. The company serves its clients across the country.</t>
  </si>
  <si>
    <t>Firstbase.io, Inc. offers a platform intended to build startups from around the globe. The company's platform offers tech entrepreneurs a way to quickly and easily break into the U.S. market by incorporating it as a U.S. entity, opening a U.S. bank account, and tax advisory, and getting its legal paperwork done, enabling the new startup to start business operations fast and right.</t>
  </si>
  <si>
    <t>Automata Transactions, LLC dba Grubbrr is a computer software company. It offers products such as Samsung kiosk, kiosk software, dx market, ghost kitchens, line buster, menu board, contactless ordering, automated checkout, online ordering, kitchen display, curbside ordering, and mobile POS. The company's products are offered worldwide.</t>
  </si>
  <si>
    <t>Tidio Poland sp. z o.o. creates and develops a SaaS (Software as a Service). The company's current portfolio consists of 3 positions: Tidio Elements (a website editing tool), Tidio Chat (a Live Chat solution) and Tidio Live (a Marketing Automation resource). Its products are specifically designed for small businesses and micro-enterprises.</t>
  </si>
  <si>
    <t>Zowta, LLC doing business as ShipperHQ is the absolute standard for shipping rate calculation, giving flexibility and control of the shipping rates in the cart and checkout. The company is the culmination of years of experience, world-class talent, and painstaking work from the WebShopApps team, and this is just the beginning.</t>
  </si>
  <si>
    <t>Smartrr, Inc. operates in the information technology and services industry. The company creates a seamless checkout and account management experience for its subscription customers to help D-to-C brands.</t>
  </si>
  <si>
    <t>Kno Technologies, LLC doing business as Kno, Inc. offers an eCommerce survey platform. It helps eCommerce brands collect and leverage data for the purpose of more meaningfully engaging its customers.</t>
  </si>
  <si>
    <t>PaymentCloud, Inc. is a merchant services company that specializes in secure payment processing for any type of business. The company provides essential training tools to assist with training and staff on how to protect credit card data and identifiable, personal information. It serves low, medium, and high-risk businesses.</t>
  </si>
  <si>
    <t>Triple Whale, Inc. offers an app used by e-commerce businesses to track profits, blended ROAS, LTV, and much more in a clean and clear mobile app. The company aggregates all of the data and presents it in a clean and clear mobile app so that it can make the decisions to efficiently run the business without sacrificing peace of mind and time.</t>
  </si>
  <si>
    <t>Leasecake, Inc. is a technology company developing a solution for the real estate industry. It offers a SaaS platform that allows real estate owners and tenants to manage commercial real estate lease processes. The company serves clients worldwide.</t>
  </si>
  <si>
    <t>Curbio, Inc. is a real estate company. It provides a white glove service, enabling sellers to upgrade a home now and pay when it sells. It also combines technology and pay-at-closing terms to create a fast, reliable, and turn-key process for getting homes ready for market or move-in. The company serves customers around the United States.</t>
  </si>
  <si>
    <t>Purchasing Platform, Inc. owns and operates a membership-based online marketplace/purchasing platform that provides real estate asset management and procurement solutions for real estate operators. Its platform provides access to vendor portfolios with end-column pricing that enables operators to make purchases, as well as allows companies to customize the organizational structure, order approval hierarchy, and spending limits.</t>
  </si>
  <si>
    <t>Green Project Technologies, Inc. is a provider of an ESG data management and reporting platform for SMEs. The company's all-in-one ESG software leverages targeted API integrations with a company's existing data systems to cut through the cost and complexity of collecting, processing, and reporting ESG data in-house.</t>
  </si>
  <si>
    <t>Rivington Holdings, Inc. doing business as Perchwell is a software company. It offers search tools, broker productivity tools, and an open ecosystem. The company serves the residential real estate industry.</t>
  </si>
  <si>
    <t>Gordian Software, Inc. is an airline industry. The company operates as a software company that builds software to remove friction in air travel. It provides a platform for any company to serve the traveler exceptionally well. Its customers include Priceline, Hopper, Trip.com, and global travel agencies and management companies including partnerships with Lufthansa Group, United Airlines, and Singapore Airlines.</t>
  </si>
  <si>
    <t>Dealpath, Inc. is a computer software company that provides a management platform for the real estate industry. It operates a cloud-based deal management platform that manages the acquisition, development, and disposition of real estate assets. The company offers its services to clients across the country and internationally.</t>
  </si>
  <si>
    <t>Wynd Technologies, Inc. is a technology company. It offers a range of smart, sleek air quality sensors, monitors, air purifiers, and related software that algorithmically learn from the data and insights provided by business and consumer customers to adjust how to monitor and improve air quality. The company provides its products and services across the country.</t>
  </si>
  <si>
    <t>Mendel Health, Inc. doing business as Mendel.ai is a Software Company. It provides to automates the matching of cancer patients to clinical trials through personal medical history and genetic analysis in the nation. The company serves its services in the counry.</t>
  </si>
  <si>
    <t>TopUp International, Inc. doing business as Zubale, Inc. is a developer of a business management platform designed to connect brands and retailers with independent workers trained through technology. It primarily operates in the application computer software business or industry within the business services sector.</t>
  </si>
  <si>
    <t>Prezent, Inc. is an AI-powered presentation productivity platform for enterprise teams. Its AI-powered platform supercharges presentation productivity by combining audience empathy, business understanding, and eye-catching design.</t>
  </si>
  <si>
    <t>Bonsai Technologies, Inc. is a developer of business management software designed to manage business operations. The company's software and business tools guide in necessary operations including finding jobs, invoicing, contract creation, payment processing, creating clarity on payments, and helping to draft contracts with fill-in-the-blank style templates. It offers its services to businesses globally.</t>
  </si>
  <si>
    <t>Beanworks Solutions, Inc. is a developer of cloud-based accounts payable automation software designed to automate accounting workflow. Its software monitors and processes payables for all the legal entities within one central system and secures access and control of every invoice in real time, enabling businesses to eliminate the use of paper by automating the process of data entry and invoice management.</t>
  </si>
  <si>
    <t>Urban Cups Holdings, Inc. is a business development company. It offers a mobile application platform that connects coffee drinkers to independent cafes. The company's application allows members to purchase prepaid plans to get discounted drinks at coffee shops in its city. It offers its services to customers, and cafe owners to increase the number of customers as well as help coffee lovers to find new favorites and save money while getting the coffee fix.</t>
  </si>
  <si>
    <t>Trintech, Inc. is a cloud-based software company that automates reconciliation and financial processes. It offers record-to-report process software, financial governance, account reconciliation, financial reporting, and risk management software to financial workers, enabling the users with increased efficiency, visibility, and control to minimize resources, costs, and risks across the entire record-to-report process. The company serves customers within the area.</t>
  </si>
  <si>
    <t>Doorsey, Inc. is an online offer platform that takes the guesswork out of buying and selling a home by providing a fully transparency offer process. The company provides personalized and integrated technology that acts as a broker's centralized listing platform. It also provides a fully customizable real estate listing and e-commerce platform for agents and home builders.</t>
  </si>
  <si>
    <t>ShipIn Systems, Inc. is a developer of a computer vision and operational analytics platform designed to permit seamless ship-to-shore collaboration for maritime fleets. The company's platform features the ability to provide real-time fleet monitoring, efficient vessel utilization, and enhance safety and compliance onboard, enabling maritime industry companies to reduce incidents and deliver actionable insights for performance improvement across the fleet.</t>
  </si>
  <si>
    <t>AppHub, LLC delivers a comprehensive suite of ecosystem-leading apps and unparalleled customer support that helps e-commerce businesses reach new heights. It is a growing family of software solutions for eCommerce merchants.</t>
  </si>
  <si>
    <t>Harvest Hosts, LLC is a company offering a recreational vehicle (RV) membership program that allows travelers to camp at unique locations. It provides access to overnight stays at wineries, farms, breweries and distilleries, golf courses, and museums. It offers its services to consumers within the area.</t>
  </si>
  <si>
    <t>Toptal, LLC is a software development company. It provides a digital recruiting marketplace and also connects businesses with developers, designers, consultants, financial officers, and digital project managers. It caters to healthcare and life sciences, technology, communications, media, entertainment, and other industries. The company offers its services and products to clients in Delaware, San Francisco, and New York.</t>
  </si>
  <si>
    <t>LawnStarter, Inc. offers lawn care services and allows consumers to place service orders online. The company provides an unparalleled customer experience while helping hard-working lawn entrepreneurs grow businesses.</t>
  </si>
  <si>
    <t>Chrono24 GmbH is an is an online marketplace company. Its marketplace mainly focuses on offering watches that connect watch sellers to buyers and lists of watches, including a chronograph, pilot, automatic, and mechanical timepieces, enabling customers to select men's watches at affordable prices. The company offers its services and products to clients worldwide.</t>
  </si>
  <si>
    <t>Boring But Great, Inc. doing business as Vendorful, Inc. is a computer software company. It provides e-sourcing and supplier relationship management products. The company offers its products and services across New York.</t>
  </si>
  <si>
    <t>Swell Commerce Corp. is the API-first e-commerce platform. The platform offers an intuitive admin for ops people to manage content and commerce and headless themes that enable customization without developing from scratch. It serves clients worldwide.</t>
  </si>
  <si>
    <t>Gravity Sketch, Ltd. is a software development company that offers a cloud-based 3D designing platform. It helps users collaborate to create concept sketches, review designs, and build 3D models via devices. The company serves within the area.</t>
  </si>
  <si>
    <t>BuildingMinds GmbH is Data-driven real estate management. It is a fully integrated one-stop cloud platform that enables the transformation of real estate into smart buildings, connecting real estate assets across the whole chain.</t>
  </si>
  <si>
    <t>Edistorm, Inc. doing business as Stormboard offers an online brainstorming, and collaboration platform that helps teams to quickly add , organize, discuss, vote and act on the ideas. It features include generation of instant reports, integration of spreadsheets or pdf files with corporate tools, connecting with remote teams, prioritizing ideas, reporting, templates and decision making. The company provides transmission over a SSL encrypted connection and it works in the browser with no software to install.</t>
  </si>
  <si>
    <t>UrbanPiper Technology Pvt., Ltd. develops self-branded Websites and applications for businesses. The company offers smartphone applications for Android and iOS users, customizable Websites, offline and online wallets, coupons and promotions, NPS-based customizable feedback, loyalty, rewards, and offers, in-application notifications, a secured payment gateway, and merchant configurable subscription modules.</t>
  </si>
  <si>
    <t>Stem Disintermedia, Inc. is a software company. It develops a platform for users involved in the creative process to receive its share of earnings and information and also enables users to upload music and videos to monetize on platforms to create and manage contracts with collaborators, track revenue streams, and share earnings.</t>
  </si>
  <si>
    <t>Twomagnets, Inc. doing business as Clipboard Health (CBH) is an online marketplace that makes reliable healthcare staffing possible for participating healthcare professionals and healthcare facilities nationwide. The company provides nurses and CNAs can search for jobs, and where healthcare facilities can fill open shifts. It serves its services in the country.</t>
  </si>
  <si>
    <t>Picket Houses, Inc. doing business as Picket Homes is a technology-driven real estate platform, delivers transformational change to the single-family rental industry. The company provides transformational change to the single-family rental market by vertically integrating a purpose-built technology and operating platform.</t>
  </si>
  <si>
    <t>Blue Ocean AI, Inc. helps marketers and creatives make daring and confident decisions. The company drives consistency in messaging, improves the relevance of offering, position uniquely versus competitors, and makes a beloved brand among customers.</t>
  </si>
  <si>
    <t>Subskribe, Inc. is a developer of a quoting and billing platform for SaaS companies. Its features include usage-based billing, order-based invoicing to support ASC 606, and pre-built integrations with salesforce, slack, avalara, docusign, and more.</t>
  </si>
  <si>
    <t>Vector Solutions, Inc. is an information technology company. It offers corporate training, compliance training, continuing education, instructional design, a learning management system, professional development, performance management, online courses, management, training management, enterprise software, risk communications, workforce management, and operational readiness. The company provides services globally.</t>
  </si>
  <si>
    <t>Goodcall AI, Inc. is a consumer-focused education and personal finance website company. It provides a free scholarship search tool, which compiles thousands of scholarships searchable by requirements like gender, and ethnicity. The company provides open access to information and regularly releases research studies featuring data analysis on topics like Best Places for Female Entrepreneurs, Best Cities for Teachers, and The Best Small Cities for Law School Graduates. It serves the educational industry.</t>
  </si>
  <si>
    <t>SESO, Inc. is a labor solution for agriculture. The company provides agriculture employers with an end-to-end labor solution including recruiting, visa automation, and workforce/compliance management software.</t>
  </si>
  <si>
    <t>Amenitiz Solution SL is a developer of a property management platform designed to offer an all-in-one solution that drives direct bookings. The company's platform helps guests manage bookings, enabling clients to manage hotels. It serves customers in the United States, Spain, and the United Kingdom.</t>
  </si>
  <si>
    <t>Jasper AI, Inc. is an AI content platform that allows individuals and teams to use AI to scale content strategies. The company provides assistance with creating marketing copy for items like blog entries, product descriptions, company biographies, ad content, and social media captions. It serves consumers within the area.</t>
  </si>
  <si>
    <t>Wonders Corp. is the leading technology and service company for restaurants. It specializes in the following solutions: Order taking, Marketing, Social Media Management, and Data Analytics.</t>
  </si>
  <si>
    <t>TrueNorth Technologies, Inc. is a transportation company. It provides software that helps truckers manage insurance, fuel, and maintenance. The company offers its services to businesses and consumers within the area.</t>
  </si>
  <si>
    <t>ShipFusion, Inc. is a logistics and supply chain company. It offers its services like e-commerce fulfillment, inventory management, returns management, freight, warehouse projects, and reporting. The company serves its services throughout the United States and Canada.</t>
  </si>
  <si>
    <t>Shipium Corp. is a Fulfillment Technology Platform for retail. It helps the company provide a faster experience for the customers when it orders. The company makes fast shipping a cornerstone of a great shopping experience.</t>
  </si>
  <si>
    <t>Prospitalia GmbH is a purchasing service provider company that specializes in strategic purchasing, contracts, medical consumer goods, supplier management, purchasing advice, and catalog management. It serves the hospital and healthcare sectors.</t>
  </si>
  <si>
    <t>SpotOn Transact, LLC is a developer of a cloud-based financial platform designed to help to build a better future for the business. The company's platform offers several comprehensive tools including payments, point-of-sale, custom websites, appointments, marketing, reviews, analytics, and loyalty with a consistent communication strategy by importing existing customer lists, enabling merchants to boost efficiency, connect with customers and make crucial business decisions. It offers end-to-end solutions which include marketing, website development, reservations, online ordering, appointments, eCommerce, digital loyalty, review management, as well as retail and restaurant point-of-sale (POS) solutions in California.</t>
  </si>
  <si>
    <t>Taxfix GmbH is an app that simplifies complex tax filing systems by offering a chat-like interface that only asks relevant questions to the user. The company also provides a mobile-first tax assistant that leverages a smart, dynamic questionnaire and machine-learning technology to allow people to make declarations. It facilitates the process of filing tax returns and aids in the redemption of refunds that people have worked hard to obtain.</t>
  </si>
  <si>
    <t>Zmags Corp doing business as Creator, creates content and interactive digital experiences, made shoppable with no coding. It turns static and conventional digital content into inspiring end-to-end brand experiences that drive revenue, captivate visitors, expand customer loyalty, and stand out among competitors.</t>
  </si>
  <si>
    <t>Faraday, Inc. is a computer software company. It is a developer of an artificial intelligence platform designed to perform customer acquisition and retention. The company's platform then uses machine learning techniques to optimize revenue outcomes, from acquisition to lead conversion and retention, including all of the consumer data, integrations, algorithms, visualizations, and reporting, enabling clients to target, launch and track experimental marketing campaigns and discover winning strategies for finding new businesses.</t>
  </si>
  <si>
    <t>Bamboo Rose, LLC is an internet company that develops a product and supply chain platform intended to connect the retail community. It offers supply chain solutions including sourcing, financing as well as product lifecycle, purchase order, and trade management. The company provides its services in the B2B space in the retail, industrial goods, and manufacturing market segments globally.</t>
  </si>
  <si>
    <t>Fraction Technologies, Inc. is a technology-based lending platform that focuses on making residential real estate more affordable, flexible, and liquid. The company enables homeowners to manage and diversify home equity in a way that was not previously possible. It empowers homeowners with socially conscious financial solutions needed to live and serves diverse types of customers.</t>
  </si>
  <si>
    <t>Taskade, Inc. is a computer software company. It operates cross-platform and syncs in real-time on all devices—Web, iOS, Android, Chrome, Firefox, Mac and PC. It creates tasks, shares notes and chats together on the same page, all in real-time. The company share projects with guests, clients, and teams to chat and collaborate seamlessly across all devices.</t>
  </si>
  <si>
    <t>The Moot Group, Ltd. (TMG) is an operator of an online platform designed for brands to operate and scale online. The company has a full end-to-end solution that realizes operational and capital efficiencies by offering quality technologies, providing businesses a system of increasing scale and reach across geographies.</t>
  </si>
  <si>
    <t>Simpleview, Inc. provides destination marketing solutions for large and small destination marketing organizations (DMOs). The company offers customer relationship management (CRM) and content management system (CMS) platforms, forecasting and reporting tools, dynamic Web sites, sites for mobile Web, search engine optimization, and interactive marketing. It offers integrated products and services for destination marketing organizations (DMOs), including the industry's most advanced.</t>
  </si>
  <si>
    <t>Quiq, Inc. builds the leading asynchronous platform for business messaging that allows customers to connect with companies the same way it communicates with friends. The company develops customer service messaging management software for customer service agents and managers to allow send messages to companies using the application it uses to communicate. It also makes it easy for customers to interact with a company via Messaging.</t>
  </si>
  <si>
    <t>Beamery, Ltd. is a talent engagement platform. It assists businesses in making smart hiring decisions by deploying large-scale data mining, a complete view of each candidate relationship, and machine learning algorithms. It serves candidates and employers in the United Kingdom.</t>
  </si>
  <si>
    <t>Definitive Media Corp. doing business as THREAD offers a digital health platform enabling biopharmaceutical companies, CROs, and academic researchers to conduct remote patient research. It specializes in Remote Patient Research, Apple HealthKit, Remote Patient Care, Apple CareKit, Omni-channel Platform, Android ResearchStack, Research Portal, Clinical Research, Digital Health, Observational Research, Apple ResearchKit, ePRO, mHealth, Mobile Health, and Virtual Trials.</t>
  </si>
  <si>
    <t>RacketPal, Ltd. is a new free app that helps racket sports players of any level find local partners in minutes. It helps people that play any racket sports tennis, badminton, table tennis, squash, and padel find other people to play with.</t>
  </si>
  <si>
    <t>BeReal SAS is a photo-sharing company. It enables users to spontaneously post photos of daily lives with pals and will randomly notify everyone to capture and share a photo in minutes. The company serves clients across France.</t>
  </si>
  <si>
    <t>Euclid Labs, Inc. doing business as Magic Eden operates in the Software Development industry. It is the platform to introduce the features such as a rarity index, bidding, and the Launchpad. It offers the creators full-service NFT minting support, outbound marketing support, and automatic distribution.</t>
  </si>
  <si>
    <t>GoFundMe, Inc. operates a fundraising Website for personal causes and life events. The company enables clients to raise money online for life's important moments. It has assembled one of the best management teams in the business to build the next consumer Internet company, including leaders from LinkedIn, Groupon, and Google.</t>
  </si>
  <si>
    <t>viGlobal, Inc. is a provider of state-of-the-art talent management software to professional services organizations worldwide. It specializes in Internship program management software and performance management solutions.</t>
  </si>
  <si>
    <t>Billd Exchange, LLC is a construction suppliers company. It offers financing and payment solution to purchase materials upfront. The company serves its services to regional and national suppliers across the U.S.</t>
  </si>
  <si>
    <t>Thinkproject Holding GmbH is a Software Development company. It provides a cloud solution for cross-enterprise collaboration, tailored to the needs of construction and engineering projects. The company serves its services to consumers and businesses Globally.</t>
  </si>
  <si>
    <t>Plexxis Software, Inc. is a full-service technology development company. It provides innovative and implementation solutions for subcontractors who seek elite team cohesion and performance. The company provides a powerful single-source Oracle database with purpose-driven features for estimating, project management, accounting, mobile, and business intelligence. It provides live feedback between bidding, field, and finance, while in-house services drive continuous adoption and create innovative technology for the wall and ceiling industry and other specialty trades.</t>
  </si>
  <si>
    <t>Computer Methods International Corp. (CMiC) is a provider of complete software solutions designed for the construction industry. Its software transforms how firms optimize productivity, minimize risk and drive growth by planning and managing all financials, projects, resources, and content assets. It offers the flexibility to integrate 3rd party point solutions, such as OCR scanning, e-sign, and service management applications, through integration adapters and API bundles. The company serves clients throughout Ontario, Canada.</t>
  </si>
  <si>
    <t>Vial Health Technology, Inc. provides a clinical trial research-based site that covers research, equipment setting, and clinical trial services. It provides dermatology CRO, dermatology research, contract research organization, dermatology clinical trials, and Clinical Trials.</t>
  </si>
  <si>
    <t>Workiz, Inc. is a company that develops field service management and communication software solutions. Its platform offers a cloud-based application that features job scheduling, invoicing, reporting, online payments, a live dashboard, inventory management, online booking, a service chatbot, and client management. The company caters to HVAC, plumbing, appliance repair, and other businesses.</t>
  </si>
  <si>
    <t>Wyze Labs, Inc. is a consumer electronics company. It offers smart home electronics devices, offering WiFi cameras, home sensors, and home automation solutions. The company offers its services to clients within the area.</t>
  </si>
  <si>
    <t>SamCart, Inc. is the operator of an online eCommerce platform designed to sell direct-to-consumer products. The company's platform helps users to easily manage customer email communications, send tags and customer data, create membership access inside, and also connect with Stripe to accept payment from all major credit cards and sync to take payments through PayPal, enabling clients to create the company's own shopping websites. It serves customers in the United States.</t>
  </si>
  <si>
    <t>Anaplan, Inc. is a business planning software company that develops a cloud-based modeling and planning platform designed for the finance, sales, supply chain, human resource, and marketing sectors of the organization. It offers cloud-based business planning and performance management based on a single hub where business users can create and use models, also provides professional services, including consulting, implementation, and training, enabling clients to attain decision-making by connecting data and enhancing collaboration. The company provides its services and operates in different regions including the United States, the UK, India, Japan, Australia, and Singapore.</t>
  </si>
  <si>
    <t>Syndio Solutions, Inc. is a software development company. It provides technology and services to help companies measure and sustain workplace equity. The company offers its products and services to the technology and business sectors.</t>
  </si>
  <si>
    <t>Lilt, Inc. is a translation and localization company that develops and operates an online translation platform. It offers contextual AI, connector APIs, and human adaptive feedback. It allows organizations to adopt an AI translation strategy, focusing on business outcomes instead of outputs. The company serves its services to clients throughout the United States.</t>
  </si>
  <si>
    <t>Genea Energy Partners, Inc. is a computer software company. It offers software tools such as cloud control, mobile and building access control, tenant portals, Apple Wallet, global dashboard, and other services including after-hours HVAC and lights, automated submeter reading, billing, and building apps. The company provides services in the commercial real estate industry, healthcare sectors, retail, education institutions, and hotels.</t>
  </si>
  <si>
    <t>OfficeRnD, Ltd. is a developer of a co-working and work-space platform designed to manage members, billing, space, occupancy, and bookings. The company's platform helps space operators, landlords, and property management companies automate manual tasks like billing, payments, meeting room bookings, and contracts. It serves customers across the country.</t>
  </si>
  <si>
    <t>Envio Systems, Inc. develops cloud-based building technologies for existing commercial buildings. The company offers BASE, a building management software that helps property owners and managers to overcome technical barriers to energy efficiency upgrades; and CUBE, which enables users to find qualified professionals to install and connect digital controls and sensors in buildings.</t>
  </si>
  <si>
    <t>The Jones Agency, Inc. doing business as Jones is a developer of automated insurance compliance software designed to give the freedom and flexibility of real estate insurance certificates. The company's software streamlines the certificate management process to overcome the hurdle of liability insurance, offering project-based coverage, and enabling independent contractors to win any contract and get to work as quickly as possible.</t>
  </si>
  <si>
    <t>Aurora Solar, Inc. is a technology company that develops and provides cloud-based software. It offers a software platform to design and build complex three-dimensional models, perform shading analysis, sales proposals, and financial analysis with detailed a detailed cash flow model and investment summary, energy performance simulation, and photo voltaic system design and engineering. The company serves in the B2B, SaaS space in the energy tech, and environment tech market segments.</t>
  </si>
  <si>
    <t>VergeSense, Inc. is a computer software development company. It provides an Occupancy Intelligence Platform used by global enterprises to create intelligent spaces. The company offers its services within the area.</t>
  </si>
  <si>
    <t>Mosaic Building Group, Inc. is a construction technology company building software for residential construction. The company operates a digital general contractor to provide construction and related services to homebuilders and residential developers, allowing offloading construction processes and related needs to integrated platforms and teams.</t>
  </si>
  <si>
    <t>Lev, Inc. is a developer of a commercial real estate financing platform intended to find and close loans for property transactions. The company's platform leverages machine learning and artificial intelligence to identify the financing scenarios and lenders for every deal, based on historical data and lender activity, and then contact and negotiate with the lenders on behalf of the client through the platform, enabling clients to get the right financing for deals.</t>
  </si>
  <si>
    <t>Concierge Blindado Servicos Automotivos, Ltda. doing business as Cobli operates as an IT company. It specializes in providing technological alternatives for vehicle fleet monitoring and management, providing safety and refining tools to identify driver behavioral patterns by analyzing data collected by a solar-powered tracker and enabling fleet owners to cope with everyday problems like dynamic routing, driver identification, field services, and fraud monitoring. The company offers its services within the area.</t>
  </si>
  <si>
    <t>Cortex Sustainability Intelligence, Inc. provides real-time actionable insights and decision support to building operators, with no additional sensors required. It offers a mobile app in the hands of building engineers, which provides extremely simple charts and operational recommendations, by applying machine learning algorithms to Building Management systems and meter data.</t>
  </si>
  <si>
    <t>Building Intelligence, Inc. is a technology provider to the security industry. It provides a complete cloud-based security solution for managing the access and identities of vehicles, visitors, and vendors. The company's cloud-based products are Shortpath, SV3 (Secure Visitor, Vehicle, Vendor), and Secure Vendor.</t>
  </si>
  <si>
    <t>Lendflow, Inc. helps software companies provide customers with growth capital. The company provides a lending widget and API to best-in-class lending infrastructure that software companies can quickly integrate into websites or apps so its business users can apply for, receive and monitor business financing.</t>
  </si>
  <si>
    <t>Energy Vault SA is a renewable energy semiconductor manufacturing company. It offers energy storage technology. The company serves customers in the United States and Switzerland.</t>
  </si>
  <si>
    <t>Turntide Technologies, Inc. is a renewables and environment company. It develops an electric motor system designed to reduce electricity consumption and accelerate the transition from fossil fuels. It applies technology for operations across buildings, agriculture, and transportation segments. It offers its services to clients in United States and United Kingdom.</t>
  </si>
  <si>
    <t>FlashParking, Inc. is a cloud-native parking technology company. The company provides industry digital and physical infrastructure and offers parking systems, hardware, integrations, EV charging solutions, event parking management, parking enforcement, valet software, and PARCS. It serves customers in the State of Texas.</t>
  </si>
  <si>
    <t>Sales Layer Tech, S.L. is a SaaS Service company. It operates a product information management (PIM) software-as-a-service platform. It serves e-commerce, retail, and manufacturing sectors.</t>
  </si>
  <si>
    <t>Summit Partners, L.P. specializes in a later stage, mezzanine debt, growth capital, middle market, recapitalizations, possession financing, shareholder liquidity, management buyouts, bridge loans, acquisition financing, spin-off transactions, distressed situations or debtor-in-possession financing, and divestitures in the fintech sector. The company invests across all industry categories with a focus on education, technology-enabled oilfield product, and services, software, communications technology and services, semiconductors and electronics, gaming, leisure, and Internet and information services.</t>
  </si>
  <si>
    <t>Acorns Advisers, LLC doing business as Acorns Grow, Inc. is a financial technology and financial services company. It develops a software application for micro-investing. The company offers a Robo-advisor solution that takes the user's unused money and puts it to use by allocating it into computer-managed investment accounts.</t>
  </si>
  <si>
    <t>The Food Detective, Ltd. is a technology, information, and internet company that manages the platform and infrastructure (API) of the merchants' industry. It offers API, infrastructure, analytics, tech, dashboard, automation, fintech, merchants, and commerce.</t>
  </si>
  <si>
    <t>Change Assembly, Inc. doing business as Factr is an internet company. It provides a social network built for organizing and sharing knowledge. The company provides its services to individuals, teams, organizations, and communities globally.</t>
  </si>
  <si>
    <t>VeeOne Health, Inc. is a virtual healthcare technology and services company, specializing in advanced Telemedicine and Virtual Healthcare services. It provides healthcare facilities with a turnkey telehealth solution.</t>
  </si>
  <si>
    <t>BigCommerce, Inc. is a software development company. It provides an e-commerce platform. The company caters to apparel and fashion, health and beauty, food and beverage, manufacturing, automotive, and cannabidiol industries worldwide.</t>
  </si>
  <si>
    <t>Flink SE is building an online grocery and food e-commerce operation industry. The company also offers internet and software. It is a provider of food services. It provides services within the area.</t>
  </si>
  <si>
    <t>Myndshft Technologies, Inc. is a software development company. It offers a platform used for eligibility verification, benefit verification, coordination of benefits, insurance discovery, patient financial responsibility, prior authorization, and CognitiveBus solutions. The company provides its services to patients, providers, pharmacies, PBMs, payers, and drug manufacturers.</t>
  </si>
  <si>
    <t>CyberMDX Technologies, Inc. is an IOT security leader dedicated to protecting the quality care of health delivery worldwide. The company provides cloud-based cybersecurity solutions that support the advancement of The Internet of Medical Things. Its solution identifies endpoints and assesses vulnerabilities to detect, respond to, and prevent cyber incidents.</t>
  </si>
  <si>
    <t>Andor Health, LLC is an interactive media system that provides patients with access to physician-approved content and advertisements anywhere an individual has access to a mobile device. The company also provides simple, intuitive tools that allow data to be shaped and controlled in elegant but powerful ways, and for the experience around that data to be as individual as its user. It serves clients in the state of Florida.</t>
  </si>
  <si>
    <t>Infostretch Corp. doing business as Apexon is a digital-first technology services firm. It focuses on three broad areas of digital services: User Experience (UI/UX, Commerce); Engineering (QE/Automation, Cloud, Product/Platform); and Data (Foundation, Analytics, and AI/ML), and have deep expertise in BFSI, healthcare, and life sciences. The firm specializes in accelerating business transformation and delivering human-centric digital experiences.</t>
  </si>
  <si>
    <t>Photon Infotech Pvt., Ltd. is an Internet consulting company, that provides social media, Web 2.0, and mobile applications with open source, service-oriented architecture, and Web solutions. It offers business and technology consulting, application services, system integration, product engineering, custom software development, maintenance, re-engineering, independent testing and validation services, IT infrastructure services, and business process outsourcing.</t>
  </si>
  <si>
    <t>Removery, LLC is a specialty tattoo removal company. It is a specialized provider of tattoo removal services. The company serves customers across the U.S. and Canada.</t>
  </si>
  <si>
    <t>Roadie, Inc. is a logistics management and crowdsourced delivery platform. It provides businesses with flexible and asset-light logistics solutions for last-mile delivery. The services it provides are available in the area.</t>
  </si>
  <si>
    <t>SS&amp;C Blue Prism plc is a software company. It specializes in the field of Robotic process automation, RPA enables blue-chip companies to create a digital workforce powered by the company's software robots to automate routine back-office clerical tasks. The company's software enables the automation of manual, rules-based, administrative processes to create a more agile, cost-effective, and accurate back office. It serves businesses worldwide including Connecticut and Texas.</t>
  </si>
  <si>
    <t>Commvault Systems, Inc. is a software development company that offers data protection, backup, and recovery software solutions for the backup of databases, files, applications, endpoints, and virtual machines. It supplies cloud and infrastructure management software for the management of storage hardware and virtual infrastructure, as well as retention and software enabling content-based retention, enterprise search and e-discovery, email archiving, data loss prevention, and secure file-sharing services. The company provides its services to businesses across the country.</t>
  </si>
  <si>
    <t>Criterion, Inc. develops human resource and payroll solutions for managing a company's human capital. It offers an HCM suite that allows businesses and organizations to manage a range of human resource functions. The company provides its solution for the employee lifecycle, including applicant tracking, human resource management system, payroll, performance management, time and attendance, benefit election and enrollment, salary planning and administration, position control, employee self-service, COBRA management, alerts, and ad hoc reporting.</t>
  </si>
  <si>
    <t>DoubleVerify, Inc. is an advertising services industry that provides software for digital media measurement and analytics. The company offers DV Authentic Attention, a solution that provides data for campaign planning, forecasting, and optimization, DV Pinnacle, a service and analytics platform, DV Authentic Ad, a metric that ensures media quality and other products.</t>
  </si>
  <si>
    <t>Inovalon Holdings, Inc. doing business as Inovalon, Inc. is an information technology company that provides a cloud-based platform for healthcare. It offers a suite of solutions including analytics, clinical quality metrics, patient engagement, treatment outcomes, economic performance, automated processing, and real-time data exchange. The company serves customers in the United States.</t>
  </si>
  <si>
    <t>Nuvei Corp. is a provider of technology-driven, end-to-end payment processing solutions. The company offers its services to the global eCommerce, SMB acquiring, and integrated payments (ISV) markets enabling a wider range of payment acceptance solutions under one innovative platform. It provides the intelligence and technology businesses need to succeed locally and globally, through one integration propelling them further, faster.</t>
  </si>
  <si>
    <t>PROS Holdings, Inc. is a computer software company. It does digital selling and eCommerce channels. The company offers its products and services across all channels in the United States.</t>
  </si>
  <si>
    <t>Recursion Pharmaceuticals, Inc. is a biotechnology company. It offers industrializing drug discovery by decoding biology and products that include a robotics platform and the recursion operating system. The company markets the consumers worldwide.</t>
  </si>
  <si>
    <t>Resident Home, LLC is a house of direct-to-consumer brands in the home furnishings space. The company owns and operates multiple brands catering to different consumer furnishing needs including Nectar by Resident, DreamCloud by Resident, Awara by Resident, Wovenly by Resident, Bundle by Resident, and Level by Resident. It specializes in consumer goods, e-commerce, home decor, and home improvement.</t>
  </si>
  <si>
    <t>FireEye, Inc. provides malware protection systems and network threat prevention solutions. The company offers web, email, and file security, as well as malware analysis. It serves customers throughout the United States.</t>
  </si>
  <si>
    <t>Premier, Inc. is a healthcare solutions company. It provides solutions such as supply chain, quality improvement, pharmacy, population health, cost management, data and analytics, and applied sciences. It improves supply chain management, decreases healthcare costs, integrates data, and improves the health of communities. It serves within the area.</t>
  </si>
  <si>
    <t>Vimeo.com, Inc. is a video solution service provider. The company specializes in providing video software solutions. Its platform enables unlocking the video to create, collaborate, and communicate. It serves users globally.</t>
  </si>
  <si>
    <t>PTC, Inc. is a software development company. It develops, markets, and supports product lifecycle management software solutions and associated services. The company serves the prepackaged software business industry within the business services sector.</t>
  </si>
  <si>
    <t>Semiconductor Components Industries, LLC doing business as ON Semiconductor Corp. is a manufacturing company of semiconductor products and solutions. It offers products under Power Solutions Group (PSG), the Advanced Solutions Group (ASG), and the Intelligent Sensing Group (ISG). The company serves customers from automotive, medical, aerospace and defense, industrial, Internet of things (IoT), communications, 5G &amp; cloud power, wireless, networking, consumer, personal electronics, medical, and computing industries.</t>
  </si>
  <si>
    <t>Bandwidth, Inc. is a software company that develops a cloud-based communications platform-as-a-service (CPaaS) that enables enterprises to create, scale, and operate voice or messaging communications services across any mobile application or connected device. It offers software application programming interfaces for voice, messaging, and emergency services. The company operates its services to businesses and consumers within the area.</t>
  </si>
  <si>
    <t>DigitalOcean Holdings, Inc. doing business as DigitalOcean, LLC is a software company. It provides a cloud computing platform offering on-demand infrastructure and platform tools for developers, start-ups, and small and medium-sized businesses. The company's customers use the platform for a wide range of cases, such as web and mobile applications, website hosting, e-commerce, media and gaming, personal web projects, managed services, and more. It simplifies cloud computing so developers and businesses can spend more time building software that changes the world.</t>
  </si>
  <si>
    <t>Etsy, Inc. is an e-commerce company. It offers personalized gifts, DIY and crafts, jewelry, weddings and engagements, clothing, bags, and accessories. The company provides its products and services globally.</t>
  </si>
  <si>
    <t>Maximus, Inc. is a Government Administration that provides business process services to government health and human services programs. The company has partnered with state, federal, and local governments to provide communities with critical health and human service programs. It offers governments the ability to implement programs rapidly with scalable operations and automated systems. it serves across the United States.</t>
  </si>
  <si>
    <t>WW International, Inc. is a global wellness company. It provides commercial weight management programs. The company provides weight management services, operating globally through a network of company-owned and franchised operations.</t>
  </si>
  <si>
    <t>Evolv Technologies, Inc. is an AI-enabled touchless security screening system that uses digital sensors and artificial intelligence to detect threats. It operates in a single segment that develops, manufactures, markets, and sells security screening products and specific services. Its products are used in different industries, such as casinos, industrial workplaces, schools, and ticketed venues. The company serves customers in the United States.</t>
  </si>
  <si>
    <t>Akamai Technologies, Inc. is a software development company. It specializes in digital media, video streaming, SaaS, and Cyber Security. The company also provides unmatched reliability, security, and visibility into online business. It serves clients worldwide.</t>
  </si>
  <si>
    <t>Frontdoor, Inc. is a company that operates in the Construction industry. It specializes in Commercial &amp; Residential Construction. The company serves its services to consumers and businesses within its area.</t>
  </si>
  <si>
    <t>Cogent Communications, Inc. is a facility-based provider of internet access and internet protocol communications services. It provides high-speed Internet access, point-to-point transport, and colocation services for businesses worldwide. The company offers Internet access and data transport, fiber optic, and IP data-only network services.</t>
  </si>
  <si>
    <t>ZoomInfo Technologies, LLC is a software and data company that provides information and data for companies and business individuals. The company offers sales and marketing, account management, prospecting, demand generation, data management, and custom solutions.</t>
  </si>
  <si>
    <t>Disciple Media, Ltd. is a mobile app development company that offers apps and business platforms for creators and influencers, across music, entertainment, sport, and lifestyle fields. The company builds dedicated apps for community-builders to create deeper, more valuable relationships with its fans and followers.</t>
  </si>
  <si>
    <t>JMP Group, LLC is a full-service investment banking and asset management firm. It provides investment banking, sales and trading, and equity research services to corporate and institutional clients as well as alternative asset management products and services to institutional and high-net-worth investors.</t>
  </si>
  <si>
    <t>Slick Innovations, LLC doing business as Slick Text is a tech company specializing in opt-in text marketing campaigns. It allows businesses and organizations of all sizes to easily leverage text marketing to increase customer engagement, build customer relationships, and drive marketing ROI.</t>
  </si>
  <si>
    <t>Postmark is a Software Development. It also specializes in SMTP Service, Inbound Email, Analytics, Retention, Integrations, Fintech, and Consulting. It serves within the area.</t>
  </si>
  <si>
    <t>Zwift International Pty., Ltd. is an online ordering and marketing support for hospitality businesses. It specializes in building customer-built e-commerce websites and provides ongoing marketing for all kinds of retail businesses.</t>
  </si>
  <si>
    <t>VIPVR, Inc. doing business as looped is a platform where video chat lives with its favorite talent. The company offers interactive live streams and 1-on-1, live video chat Virtual Meet &amp; Greet experiences.</t>
  </si>
  <si>
    <t>Revenue.fm, Inc. doing business as Sounder.fm is a software development company. Its services include a platform that helps audio creators manage, market, and measure audio content. It provides a podcast management platform, including proprietary online services.</t>
  </si>
  <si>
    <t>AWeber Systems, Inc. doing business as AWeber Communications, Inc. develops Web-based email marketing software for small businesses, non-profits, and entrepreneurs. It offers to increase sales and profits through its suite, which includes Hootsuite, a social media management tool to manage social networks, schedule messages, engage audiences, and measure ROI.</t>
  </si>
  <si>
    <t>DICOM Grid, Inc. doing business as Ambra Health, operates as a medical data and image management cloud software company. Its product and services include Advisory Services Deployment Consulting, Imaging Migration Services, Enterprise Image Exchange Cloud VNA, DICOM Web Viewer, Workflow Analytics and Enterprise Image Exchange.</t>
  </si>
  <si>
    <t>Hunch Analytics, LLC doing business as CareJourney, Inc. develops a software platform for patient data warehousing and analytics to improve population health. The company products include a customizable analytics platform that develops and tests its own hypotheses and chooses the care models that best-fit needs. It serves clients within the United States.</t>
  </si>
  <si>
    <t>Morphisec, Ltd. is a computer and network security company. It provides a proactive security solution for workstations, virtual desktops, and server workloads to prevent cyberattacks. It offers its services to clients in Boston and Israel.</t>
  </si>
  <si>
    <t>Veradigm, LLC is an integrated data systems and services company. It provides point-of-care clinical software, practice management solutions, and patient outreach platforms. The company offers its solutions to the healthcare industry.</t>
  </si>
  <si>
    <t>Digital Diagnostics, Inc. is an AI diagnostics company. It offers biotechnology, computer vision, health care, health diagnostics, machine learning, and medical devices. The company serves in the United States.</t>
  </si>
  <si>
    <t>Pluma, Inc. is a professional development solution for individuals and companies. The company combines expert-developed interactive exercises with personalized coaching to inspire users and deliver lasting change.</t>
  </si>
  <si>
    <t>Elastic Projects, Inc. doing business as Abstract designs and develops a solution for digital design works. The company also offers a hosted solution that allows users to redesign a design process. It helps in managing changes, documenting the work, and keeping everyone informed.</t>
  </si>
  <si>
    <t>National Notary Association is the leading authority on the American Notary office and is dedicated to educating, serving, and advocating for the nation's Notaries. The association with hundreds of thousands of members, NNA imparts comprehensive notarial knowledge and understanding and bolsters consumer protection by promoting best practices.</t>
  </si>
  <si>
    <t>Taxdown, S.L. is a software development industry. It provides revolutionized tax advice, putting on the market a pioneering digital service that allows making the income statement, in a simple way, guaranteeing the taxpayer the best result. It offers a digital and automatic solution that maximizes savings and prevents the taxpayer from losing money. It serves across Spain.</t>
  </si>
  <si>
    <t>Products Up GmbH is a globally recognized solution for managing and optimizing product data. The company provides intuitive marketing software that specializes in the advanced optimization of product data feeds and travel catalogs for agencies and enterprise clients. It helps brands, retailers, service providers, and marketplaces navigate commerce complexity.</t>
  </si>
  <si>
    <t>Ascension Labs, Inc. doing business as Ascend.io is a software development company. It offers a platform with intelligence to detect and propagate change across the ecosystem, ensure data accuracy, and quantify the cost of data products. It also unifies the core capabilities of data engineering data ingestion, transformation, delivery, orchestration, and observability into a single platform. The company provides services to customers worldwide.</t>
  </si>
  <si>
    <t>Fluke Networks, Inc. is a developer and supplier of computer network troubleshooting tools. It provides software solutions for the installation, certification, testing, monitoring, and analysis of copper, fiber, and wireless networks used by enterprises and telecommunications carriers. The company also offers data cabling products that include copper certification and testing, fiber certification and testing and datacom.</t>
  </si>
  <si>
    <t>Corporate Brokers, LLC doing business as Tential offers IT professional services, IT workforce solutions, and recruitment process outsourcing. It provides class-based recruiting and outsourced support for customer service environments. It serves its clients worldwide.</t>
  </si>
  <si>
    <t>SoSafe GmbH is a developer of a cybersecurity training platform intended to sensitize, train, and test employees with regard to information technology security topics. The company's platform offers phishing simulations and interactive e-learning that teach employees in an effective and sustainable way, how to use e-mails, passwords, or social media correctly, enabling employers to receive differentiated reporting that can finally make awareness-building measurable along with secured data privacy.</t>
  </si>
  <si>
    <t>OVH Groupe SAS is a cloud computing company. that provides information technology services. The company also offers servers, data, storage, backup, network and security solutions, e-mails, domain names, housing, and cloud services. It serves customers worldwide.</t>
  </si>
  <si>
    <t>Fusion Connect, Inc. provides cloud communications, cloud connectivity, cloud infrastructure, cloud computing, and managed cloud-based solutions to small, medium, and large businesses worldwide. The company operates in two segments, Business Services, and Carrier Services. It markets and sells its services primarily through distribution partners, direct sales personnel, and sales representatives.</t>
  </si>
  <si>
    <t>BUSINESS by Miles is the result of years of collaboration with thousands of businesses. The company's large-scale customer tracking systems to easy-to-use forums, designed everything with productivity in mind. Its features and processes are all derived from a deep understanding of what businesses need to run better.</t>
  </si>
  <si>
    <t>Instart Logic, Inc. develops and delivers a client-cloud platform for cloud and Web application delivery. The company offers services in the areas of image, HTML, and flash streaming; Global Network Accelerator that provides acceleration from the backend Web server to the user's devices, including tablets, tablets, smartphones, laptops, and desktops, payment card industry-compliant application delivery services, DDoS protection, on-demand image resizing, and network mapping solutions.</t>
  </si>
  <si>
    <t>Ribbon Communications Operating Co., Inc. is a global provider of communications technology solutions to service providers, enterprises, and critical infrastructure sectors. It provides a broad range of high-performance software-based products, network solutions, and services that enable the secure delivery of data and voice communications. The company supports enterprises across various verticals, including finance, government, education, and healthcare.</t>
  </si>
  <si>
    <t>Juni Technology AB is a company developing an online banking platform for e-commerce and online marketing professionals. The platform enables users to track bank accounts, networks, and payment services in one dashboard and check the ROI of the company. Additionally, it automatically fetches invoices from advertising networks and business Gmail accounts.</t>
  </si>
  <si>
    <t>Numi GmbH doing business as Mondu is a B2B payment fintech company. It offers B2B marketplaces and merchants a flexible payment method with net terms, all without the financial and operational headaches often associated with the process.</t>
  </si>
  <si>
    <t>Hash Lab Solucoes Payment, Ltda. is a fintech from the payment services market with a business model focused on B2B. The company's product connects entrepreneurs and customers through a platform capable of transforming large companies into financial service providers. With a 100% customizable product, its platform enables companies to absorb the financial flows of the entire customer network, through an innovative solution that can be adapted to the needs of each industry.</t>
  </si>
  <si>
    <t>Zola, Inc. is a company that operates in the E-Commerce industry. It reinvents the wedding planning and registry experience. The company serves its services to consumers within its area.</t>
  </si>
  <si>
    <t>Banneker Partners, LLC is a private equity firm specializing in industry consolidations, recapitalization, buyouts, and growth capital investments. The firm invests in technology, software/SaaS, the internet, technology-enabled business services, consumer services, and information services. It serves customers within the area.</t>
  </si>
  <si>
    <t>K1 Investment Management, LLC is a private equity and venture capital firm specializing in growth capital, buyouts, organic, and acquisition-based growth opportunities. The firm prefers to invest in enterprise software and services, business services, and consumer services companies.</t>
  </si>
  <si>
    <t>LCPtracker, Inc. develops cloud-based software solutions for construction site compliance management, certified payroll, and workforce reporting. The company offers LCPtracker Professional, a cloud-based prevailing wage and workforce compliance or management solution for agencies and prime contractors working on construction projects; LCPcertified, a cloud-based certified payroll solution for contractors; and Daily Reporter, an advanced software module that allows for the submittal of daily reports electronically at the construction site.</t>
  </si>
  <si>
    <t>ArchiveSocial, Inc. is a developer of software designed for maintaining business compliance, risk, and legal protection. The company's social media archiving software helps to capture, record, and archive information automatically shared on social media, thereby enabling law enforcement agencies, school districts, and private companies to comply with record-keeping regulations, mitigate risk related to social media, and automate record-keeping of its social media activity.</t>
  </si>
  <si>
    <t>PartsTrader, LLC is a software company that develops a cloud-based parts procurement platform for the collision repair industry. It offers data security, marketing, inventory and shop management, and other services. The company operates in the Advertising Specialties business/industry within the Wholesale Trade-Nondurable Goods sector and serves customers within the area.</t>
  </si>
  <si>
    <t>PageUp People, Ltd. offers a SaaS-based talent management platform and provides talent management consulting services. The company also provides recruitment and selection, performance management, training and development, retention, and succession advisory.</t>
  </si>
  <si>
    <t>Worldapp, Inc. doing business as Form is a software development company. It develops a flexible, integrated platform that rapidly deploys data collection and process improvement solutions to the enterprise. The company's platform is widely used around the world.</t>
  </si>
  <si>
    <t>Becklar, LLC is a company that operates in the Technology, Information, and Media industry. It is an innovative company in the IoT space with a call center and IoT platform. The company serves its services to consumers and businesses Globally.</t>
  </si>
  <si>
    <t>Steno Agency, Inc. is a law practice &amp; legal services company. It provides court reporting and litigation support services which are all in through a deferred-payment system. The company offers its services to court reporters, plaintiff firms, and defense firms in the USA.</t>
  </si>
  <si>
    <t>AngelList Talent, Inc. doing business as Wellfound offers a fundraising platform for early-stage businesses. The company provides an online platform that allows startups to connect with investors and raise funds through syndicates of accredited investors led by notable angel investors. It also operates a job platform that enables users to search and apply for jobs offered at startups.</t>
  </si>
  <si>
    <t>Pantore is a group buying and reverse auction platform that helps restaurants save up to 30% on purchases. It is streamlining the supply chain between restaurants and suppliers.</t>
  </si>
  <si>
    <t>Wefunder, Inc. is a venture capital &amp; private equity company It is a platform that enables startups to raise capital from customers and the community, alongside VCs and angels. The company serves throughout the United States.</t>
  </si>
  <si>
    <t>Cortex Intelligence Tecnologia S.A. develops and operates an insights platform for sales and marketing. The company's big data platform combines users' internal data with valuable external information, such as pricing, market statistics, economic indices, news, social media, competition campaigns, bids, and others. Its platform is used by various companies in the areas of the market, business, sales, retail, and trade intelligence, as well as data-driven communications.</t>
  </si>
  <si>
    <t>Blume Global, Inc. is a software company that develops a digital supply chain platform intended for asset management, logistics, visibility, optimization, and financial settlement. It offers order management, multimodal booking, logistics execution, rate management, carrier selection, and asset tracking. The company serves its clients in the United States and across the globe.</t>
  </si>
  <si>
    <t>Rev.io, LLC is a technology vendor. It develops a SaaS recurring revenue and customer management platform. Its platform provides a secure, reliable yet flexible platform that scales to enable companies from the growth stage through the enterprise to innovate and scale. Its innovative online billing solutions support organizations across the country to enable impactful growth.</t>
  </si>
  <si>
    <t>Proliant, Inc. is the trusted payroll and workforce solutions provider for companies nationwide. It provides a fully integrated, cloud-based human capital management solution that simplifies payroll and HR processes, improves accuracy, and ensures industry compliance.</t>
  </si>
  <si>
    <t>GrayLog, Inc. is a developer of an enterprise log management platform designed to collect and analyze petabytes of machine data. The company's platform is used by threat hunters, operations, and DevOps departments to provide situational awareness and solve security, compliance, operational, and application development issues that enable users to scale and apply event processes and workflows across the whole organization in the nation.</t>
  </si>
  <si>
    <t>Elements Holdings Group, Inc. doing business as Element Global Services, Inc. provides innovative tools and resources to support global reach and agile business solutions. The company is a single HRMS that connects directly with its payroll platforms to serve both the United States Based and Global employees, putting in compliance with related tax regulations.</t>
  </si>
  <si>
    <t>Replicon, Inc. is a software company providing cloud time tracking applications including timesheet and expense management software, using SaaS, for automating employee time tracking, project time tracking, expense tracking, and resource scheduling. The company offers Web TimeSheet Project and Billing, a solution to track project time and cost; Web Timesheet Time and Attendance, a solution to track attendance and time off of employees; and Web Expense, a solution to track business expenses.</t>
  </si>
  <si>
    <t>Trusted, Inc. is a software company. It is the labor marketplace for healthcare professionals. It helps hospitals easily react to fluctuations in demand, while its staffing marketplace creates competition to fill open job requisitions with active talent from a pre-onboarded network of talent suppliers. It serves the hospital sector.</t>
  </si>
  <si>
    <t>LaborEdge, LLC is a computer software company. It offers employment recruitment services through careful screening processes that include criminal background, drug screens, motor vehicle reports, educational verification, and employment confirmation along with individual behavioral interviews. The company provides its services to customers across the United States.</t>
  </si>
  <si>
    <t>Zus Health, LLC develops and operates a healthcare data interoperability platform designed to accelerate digital health. The company's platform connects health and non-health information to provide a comprehensive understanding of any given patient and shares clinical and non-clinical data without sharing the same applications, helping healthcare professionals to create digital technologies and services that are cheaper and easier to customize.</t>
  </si>
  <si>
    <t>Enflick, Inc. doing business as TextNow, Inc. is a telecommunications company. It provides mobile phone services through its cloud-based technology, and international calling services, and sells phones online. The company offers its services globally.</t>
  </si>
  <si>
    <t>Curri, Inc. is a construction materials provider that develops a last-mile delivery app that connects supply stores to customers. It is a developer of a logistics platform designed to move construction-related materials, parts, and tools on demand. The company's platform rolls out a nationwide delivery service for the construction materials industry and provides site-to-site, warehouse-to-site, and in-store pickups from home depots, enabling distributors to send packages without any hassle for a fraction of the cost.</t>
  </si>
  <si>
    <t>Buyers Edge Platform, LLC is a software and analytics company. It offers a digital procurement network that creates end-to-end digital procurement. The company serves throughout the United States.</t>
  </si>
  <si>
    <t>Inxeption Corp. is a computer software company that provides software solutions. It offers an e-commerce platform to sell and manage consumer products. The company serves customers worldwide.</t>
  </si>
  <si>
    <t>Insurify, Inc. is an insurance company. It provides a virtual insurance platform that offers auto, home, and life insurance services. Its software platform utilizes artificial, language processing, and chatbots to provide personalized recommendations that help its users decide about users car insurance. The company offers its services to clients across the country.</t>
  </si>
  <si>
    <t>Elevate Brands, LLC specializes in acquiring, launching, and operating leading consumer Amazon brands. The company expands rapidly through a targeted acquisition and post-acquisition brand growth strategy. It structures its underwriting process to execute quickly, closing the deal within a matter of weeks, not months.</t>
  </si>
  <si>
    <t>Reejig Pty., Ltd. develops next-generation software as a service (SaaS) that is propelled by big data, deep learning, and audited artificial intelligence (AI). It strengthens customer talent pipelines and unlocks the power of talent data.</t>
  </si>
  <si>
    <t>Revvable, Inc. is a software development company that focuses on building cutting-edge technology for power sports dealerships. Its  platform helps to create software for power sports, streamlines dealership management and operations to save teams time and money, enabling vehicle dealers to run and improve businesses. The company provides services to consumers globally.</t>
  </si>
  <si>
    <t>FinPay Holdings, LLC is a company that provides financial management services intended to assist and manage medical expenses. The company's patient financial management platform offers financial clearance policies, patient engagement, an automated payments platform, and compliance tools. It enables users to understand the medical bills, provide transparency with the billings and claims process, review payment alternatives and manage patients' medical expenses. It serves within the area.</t>
  </si>
  <si>
    <t>Tutored by Teachers, Inc. (TBT) matches students with certified teachers to deliver convenient, customized, and high-quality online education. It drives improved outcomes for students, better income for teachers, and additional access for disadvantaged communities. It will help close the achievement gap through a national tutoring program, powered by the community of teachers.</t>
  </si>
  <si>
    <t>Openmind Learning, Inc. doing business as Monthly, Inc. designs immersive, one-month learning experiences taught by the world's best instructors. It helps create a "path" that tells the story of the month-long learning process for each class. The company is also pioneering an entirely new way to learn online, creating classes that are intensive, 30-day experiences focused on doing and creating, not just passively watching videos.</t>
  </si>
  <si>
    <t>Open Education, LLC doing business as Open English operates as an online English school in Latin America. The company offers online and live classes with American teachers. It provides its classes to students all over Latin America, including Brazil, the Spanish-speaking community in the United States, and audiences in Spain.</t>
  </si>
  <si>
    <t>nZero Labs, Inc. doing business as On Deck Fellowship builds community around a cohort of founders that are in the formative stages of starting a company through a series of dinners, retreats, workshops, coworking days, and 1:1 introductions to experts, mentors, and cohort alumni. Its partners include Amazon, Accomplice, Blockstack, Baidu Ventures, Costanoa Ventures, Consensys, First Round, Silicon Valley Bank, SignalFire, and Village Global. The company offers its services in the area.</t>
  </si>
  <si>
    <t>Sounding Board Labs, Inc. develops a platform that offers coaching for leaders and new managers. The company's product creates personalized development plans, connects conveniently through phone, video, and chat, provides executive coaching at a lesser cost, provides qualified coaches, and provides coaching plans, surveys, and reporting to show progress and results.</t>
  </si>
  <si>
    <t>The kFactor, LLC doing business as Reforge, Inc. is an e-learning provider. It specializes in providing programs. The company offers selective-focused programs in marketing, product, data, and engineering.</t>
  </si>
  <si>
    <t>Strivr Labs, Inc. is one of the world's leading virtual reality solutions companies, using VR to improve the performance of athletes and engage fans, and customers in a new and exciting way. It offers the world's leading virtual reality training platform for athletes, sports teams, and sports organizations. The company also operates in fan experience and fan engagement, building custom experiences in virtual reality for brands and sports teams, stadiums, and arenas.</t>
  </si>
  <si>
    <t>JoyTunes, Ltd. operates in Music Industry. It combines education methods and sound recognition with its' patented Music Sense Engine that creates the world's most popular music education apps. The company helps millions learn piano, guitar, singing, or any instrument that the clients always dreamed of playing.</t>
  </si>
  <si>
    <t>Ironhack School S.L. provides digital educational services. It offers web development and user interface design courses. The company conducts training, digital leadership, and enterprise events and also serves students in the United States, Spain, and France.</t>
  </si>
  <si>
    <t>360Learning SA is a software company that develops a learning engagement platform. It provides knowledge checks, content integrations, collaborative editing, mobile learning, user management, customization, and other services. The company serves the computer software industry.</t>
  </si>
  <si>
    <t>Prenda, Inc. is an Ed-Tech company that helps young people learn technology in a fun and informal setting. It helps libraries and schools run code clubs weekly meetings where people work together to teach computer programming. It serves customers in the United States.</t>
  </si>
  <si>
    <t>Attensi AS is a Software Development company. It provides simulation-based workforce training combining game technology and behavioral psychology. Developer of No-Code SaaS platform. The company serves clients in the area.</t>
  </si>
  <si>
    <t>LTD Group B.V. doing business as Lepaya is a soft skills training company that provides training at the career points of professionals. It also helps companies make training more engaging and measurable through on-demand, social, and blended learning journeys.</t>
  </si>
  <si>
    <t>Riiid, Inc. is a developer of an educational application designed to achieve standardization in educational opportunities. The company's AI-powered application provides customized learning services driven by data technology, enabling students to receive optimal learning opportunities. It serves globally.</t>
  </si>
  <si>
    <t>Remind101, Inc. provides an online platform for teachers and schools to reach students and parents. The company offers to Remind, a messaging platform that helps educators, students, parents, and other users to send messages to any device. Its platform connects teachers, students, and parents to improve education.</t>
  </si>
  <si>
    <t>Learnosity, Ltd. provides assessment solutions for students worldwide. The company offers authoring solutions, such as rule-based automated grading for math and chemistry, handwriting recognition technology, assessment solutions, including inline question delivery, adaptive testing, accessibility tools, test accommodations, and reporting solutions, such as live progress reports, and individual and group analytics. It also provides the technology framework for authoring, assessment delivery and reporting for assessment solutions.</t>
  </si>
  <si>
    <t>Emeritus Institute of Management Pte., Ltd. is an ed-tech startup providing online business and programs in collaboration with top universities across the globe. It also provides students access to a transformational learning environment by focusing on two core elements: global and education. The company serves worldwide.</t>
  </si>
  <si>
    <t>Metafy, Inc. is a developer of an e-learning platform designed to provide esports education. The company's platform helps users to search for a game of choice and then it can select the professional players it wants to get coaching from, enabling competitive players to monetize talent through coaching and courses.</t>
  </si>
  <si>
    <t>Mathpresso, Inc. doing business as QANDA is an education technology company. It offers an AI-based learning platform. It uses optical character recognition technology to scan math problems and provide step-by-step solutions. The company caters to individuals seeking assistance with math-related queries and is available for download on the App Store and Google Play, making it accessible to a range of students.</t>
  </si>
  <si>
    <t>Merlyn Mind, Inc. is a technology company that provides AI-based solutions to various industries. The company provides a digital assistant that comes in the form of a piece of custom hardware and software to read natural voice and remote control commands from a teacher to control multimedia apps on a screen of choice, enabling teachers to leverage technology using minimal effort by providing live teaching in classrooms. It serves customers within the area.</t>
  </si>
  <si>
    <t>Camino Education Corp., Brazil SA is a primary and secondary educational institution. It supports schools, educators, and students worldwide to adopt an education for the future. It provides an active learning platform to support schools worldwide. The educational institution's services are offered to students and teachers from Brazil.</t>
  </si>
  <si>
    <t>Didactic, Inc. doing business as Maven Learning, Inc. is a developer of an online cohort-based leadership program designed to create a community where anyone can start. The company's platform offers cohort-based learning, mixing live and asynchronous components to engage students without needing to scale up instructor time or support staff, enabling users to receive a premium experience at scale.</t>
  </si>
  <si>
    <t>Crack The Code S.A.C. are an online academy that empowers children and youth through code and technology. It developed a playful learning experience, where knowledge in programming is acquired along with 19th century skills through playing, inventing, solving puzzles, creating and sharing.</t>
  </si>
  <si>
    <t>Simplilearn Americas, Inc. is an online Bootcamp, providing online education and in-house training for professional certification courses. The company also provides various business and technology courses in the areas of project management, agile and scrum certification, quality management, IT service and architecture, big data and analytics, finance management, sales, and marketing. It creates course programs, exams, and labs that help in cracking the certification exams.</t>
  </si>
  <si>
    <t>Learners Edge, LLC is a provider of online professional development courses based in Eagan, Minnesota. The company offers online professional development, continuing education, and master's degree programs, providing K-12 teachers with the most flexible, dynamic, and timely continuing education graduate courses.</t>
  </si>
  <si>
    <t>NovoEd, Inc. develops and operates an online platform for social, mobile, and analytical learners. The company serves companies in consulting and services, retail and food, manufacturing and industrial, technology, media, telecom, healthcare, and financial services industries, as well as nonprofits, training firms, and universities. It offers a software-as-a-service learning platform that delivers a learning experience for participants by collaborating on projects, sharing feedback, and applying new skills to the workplace.</t>
  </si>
  <si>
    <t>Study.com, LLC is an online technology platform company. It provides online video courses, video lessons, and study tools. The company serves users worldwide.</t>
  </si>
  <si>
    <t>Sourceful, Ltd. is the end-to-end platform for sustainable sourcing. The company provides a sourcing and supply chain platform that helps clients find environmentally sustainable packaging for its products. It leverages its direct-to-manufacturer relationships to reduce the financial and environmental costs of freight.</t>
  </si>
  <si>
    <t>Teachmint Technologies Pvt., Ltd. is a company of education-infrastructure solutions. It specializes in an application that delivers streaming video, as well as a simple tutoring business management workflow, to mark attendance, create content, and conduct tests. It serves within the area.</t>
  </si>
  <si>
    <t>Yousician Oy develops a high-technology guitar learning software (web and mobile application that gives users with real-time feedback on how to play. The company offers a personal music teacher for learning to play a musical instrument, as well as guides users with tutorials and exercises. It serves cutting edge audio technology can listen to any real acoustic or electric guitar without the use of additional equipment and the service combines its addictive features of computer games with guitar exercises to make the learning process easy, fun and motivating.</t>
  </si>
  <si>
    <t>Sorting Hat Technologies Pvt., Ltd. doing business as Unacademy develops and operates an online platform for free education. The company also provides lessons, courses, and videos in multiple languages.</t>
  </si>
  <si>
    <t>Blinks Labs GmbH doing business as Blinkist designs and develops application software. The company offers a micro-learning application and platform for personal and professional development that condenses non-fiction titles into 15-minute audio and text digests. It serves clients in Germany.</t>
  </si>
  <si>
    <t>ELSA Corp. is an AI-enabled language learning platform focusing on English pronunciation training and accent reduction. The company provides speech recognition and pronunciation analysis that recognizes specific areas of improvement, based on a user's mother tongue.</t>
  </si>
  <si>
    <t>Descomplica, Ltd. is a provider of an online educational platform designed to prepare students for college entrance exams. The company provides video classes and tests to students to prepare for entrance examinations. It offers EdTech, pedagogy, live classes, VOD classes, tutoring and exam preparation, university education, undergraduate degrees, and graduate degrees.</t>
  </si>
  <si>
    <t>Amplify Education, Inc. provides digital curriculum and assessment products and services. The company's program and the web-based software allow educators to track student progress and tailor instruction individually, enabling teachers to share curriculums and course materials online and to offer personalized instructions for students. It serves customers in the United States.</t>
  </si>
  <si>
    <t>OpenClassrooms SAS designs and develops an online web platform known as site du zero and the collection livre du zero. It operates a fully online competency-based education model focused on vocational training in knowledge-economy fields - 600+ courses and 55 curricula in on-demand professions including coding, IT, product management, data management, marketing, communications, and UX design.</t>
  </si>
  <si>
    <t>Flikn S.A.C. doing business as Crehana Education Perú S.A.C. is an educational platform where people learn creative skills from passionate professionals. It unites creative talent with people who want to go through improving skills to have better professional results.</t>
  </si>
  <si>
    <t>MarcoPolo Learning, Inc. is a publisher of educational games and videos for children aged 3-7. It provides teachers with a catalog of educator-designed video adventures, educator guides, and classroom materials and builds family engagement with classroom-to-home technology. The company serves clients in the area of New York, United States.</t>
  </si>
  <si>
    <t>Littera Education, Inc. is a developer of an education platform designed to provide online tutoring for students. The company's platform delivers programs designed to strengthen the instructional approaches and works with the existing instructional tools, learning management system, assessment data, and curriculum. It customizes tutoring intervention for K-12 schools and districts by supporting any student, subject, schedule, or staffing model.</t>
  </si>
  <si>
    <t>Sales Impact Academy, Ltd. (SIA) offers a subscription-based live learning platform and community for founders and sales and marketing teams. It has created a unique combination of peer-to-peer learning and support coupled with live classes that will ensure creating and executing a world-class go-to-market strategy, developing killer messaging, and building an inbound and outbound lead generation machine. The company also provides a continuous live learning solution for high-growth technology companies.</t>
  </si>
  <si>
    <t>GetSetup, Inc. is a senior-to-senior live interactive educational company. It offers classes and social opportunities to help older adults live healthier, happier, and more connected lives.</t>
  </si>
  <si>
    <t>Area9 Lyceum ApS is a cloud-based adaptive learning software company. It has two main business areas: Learning Technology, and High-Technology Computer Science for optimizing the human value for companies in call centers, legacy systems migration, and process optimization. The company provides its services to large companies globally.</t>
  </si>
  <si>
    <t>Attainment Holdco, LLC doing business as InStride is reinventing the education of today's workforce, working with employers to provide opportunities for education credentials and degrees for employees and partners, through the highest-quality universities and colleges. The company has also a public-benefit corporation that aims to become the indispensable human capital partner of organizations, helping to unlock the full potential of the university ecosystem and provide meaningful, life-changing impacts for the employees.</t>
  </si>
  <si>
    <t>Stationfy, Inc. doing business as Arena.im offers a cloud-based marketing platform for live experiences. The company enables publishers, media, and broadcasting companies to cover events such as news, sports, finance, and tech through a powerful AI technology, and it is capable to aggregate, curate and distribute content to any device, anytime, anywhere.</t>
  </si>
  <si>
    <t>Shop Social, Inc. doing business as Trendsi is a fashion B2B marketplace reimagined - through the superior 3rd-party fulfillment service, fashion businesses. It partners with top clothing manufacturers and renowned brands, such as BCBG, French Connection, Levi's, Hyfve, Special A, Kimberly C, and Muselook, etc. The company ensures fast shipping, quality products, and a great profit margin for boutique owners and creators.</t>
  </si>
  <si>
    <t>Dock Soluções em Meios de Pagamentos S.A. is a technology company offering to the bank and acquiring solutions to the B2B market. It offers a technological, regulatory, and financial infrastructure for companies that wish to deliver its own digital banking services, on a 100% Whitelabel platform. The company unlocks business value, innovation, and scalability for its customers by integrating card issuing and core banking services on one comprehensive platform.</t>
  </si>
  <si>
    <t>Waitwhile, Inc. is a free waitlist app to manage guest waitlists in a smarter way, for any type of business. It provides an intelligent queue management system. The company uses predictive analytics to estimate wait times and get actionable insights about yield and no-show patterns, quote time efficiency, and recommendations for staffing.</t>
  </si>
  <si>
    <t>Sprouts Therapy, LLC is a pediatric habilitation program offering intensive pediatric therapy services. The company provide brain, motor and sensory based treatment promoting independence, community integration, fine or gross motor skill development, communication and social skill development.</t>
  </si>
  <si>
    <t>Stark Bank S.A. is a fintech company. The company provides technology for companies to scale operations, allowing them to execute more transfers, payments, and charges. Its platform is prepared for companies of any size, from startups to large corporations.</t>
  </si>
  <si>
    <t>Traive Do Brasil Soluções Financeiras, Ltda. is an investment management company that provides financial planning and financial services. It serves investors and the agriculture sector.</t>
  </si>
  <si>
    <t>Tarken Software, Ltda. helps in developing its technology that connects grain buyers and sellers and operates an artificial intelligence tool for commodity pricing. It transforming agriculture using data, artificial intelligence, and plant science.</t>
  </si>
  <si>
    <t>Captain, Inc. is a financial services company. It helps homeowners rebuild faster after natural disasters by paying general contractors upfront. The company provides services to consumers in the country.</t>
  </si>
  <si>
    <t>Xeeva, Inc. is an AI-powered spend management solution that helps drive real-time savings and optimize procurement processes. It provides intelligent cloud-based procurement software and financial services for indirect spending and MRO. The company serves in the United States.</t>
  </si>
  <si>
    <t>Simfoni, Ltd. is a technology, information, and internet company. The company is a provider of analytics and enterprise apps for business. The company provides spend analytics and spend automation products to global enterprises. It delivers through simple SaaS models, its applications provide businesses with tools and insights that help organizations enhance and streamline engagement with customers and suppliers, whilst reducing operating costs. It provides services to its clients and business consumers. The company serves its clients across the country and internationally.</t>
  </si>
  <si>
    <t>South Pole Carbon Asset Management AG is one of the leading providers of climate solutions with a focus on renewable energy. The company helps the public, and private actors develop actionable policies and strategies. It works with businesses and governments across the globe.</t>
  </si>
  <si>
    <t>Descript, Inc. is a software development company. The company provides an audio word processing platform that enables editors and producers to edit sound files, as well as helps the writer to edit its lyrics. It serves customers in the State of California.</t>
  </si>
  <si>
    <t>eSUB, Inc. is a mobile and cloud-based project management and document control software designed specifically for subcontractors in the construction industry. The company offers other software products such as timecard management software, corporate construction management software, and construction resource management software. It also develops mobile and cloud project management software for construction professionals.</t>
  </si>
  <si>
    <t>MarketerHire, LLC is a network of pre-vetted, freelance marketers, and premium marketing talent. The company's talent network is built through constant recruiting and vetting of marketers. It serves customers worldwide.</t>
  </si>
  <si>
    <t>Patch Technologies, Inc. is a software development company. It focuses on building infrastructure, starting with an API for carbon removal. The company serves in the United States.</t>
  </si>
  <si>
    <t>Volition Capital, LLC is a growth equity firm. It invests in founder-owned companies across different technologies. It includes software, the Internet, information services, and tech-enabled services.</t>
  </si>
  <si>
    <t>Wavecrest Growth Partners, L.P. is a venture capital and private equity company. It specializes in focusing on investments in profitable B2B technology companies The company offers its services to the investment sector.</t>
  </si>
  <si>
    <t>CDP Worldwide operates as a not-for-profit charity that runs a global disclosure system for investors, companies, cities, states, and regions to manage environmental impacts. It transforms data collected from cities, states, and regions into a detailed analysis of critical environmental risks, opportunities, and impacts.</t>
  </si>
  <si>
    <t>Medly Pharmacy, Inc. is a digital pharmacy platform that offers free, same-day prescription delivery. It also simplifies typically a troublesome, time-consuming process, and turns it into a quick, efficient, and enjoyable experience.</t>
  </si>
  <si>
    <t>LoanLogics, Inc. is a financial services company. It provides mortgage audit software, income calculation and verification technology, and document processing automation. The company serves clients in the United States and other surrounding areas.</t>
  </si>
  <si>
    <t>Kevala, Inc. provides network and digital services intended for delivering flexibility, connectivity, and confidence to healthcare's front line. It works on building the most awesome network of contract nurses on the planet and delivering them through a powerful suite of clinical scheduling and compliance tools.</t>
  </si>
  <si>
    <t>Broker Genius, Inc. provides a dynamic pricing technology platform for the secondary ticket market. The company offers an automation technology platform in the live event secondary market. Its technology enables ticket resells to use real-time market data to automatically adjust ticket prices.</t>
  </si>
  <si>
    <t>Bond-Pro, Inc. is a software automation tool company for Surety professionals. It provides software technologies to insurance agencies. The company sells and delivers of surety insurance products like performance and Payment surety bonds and Commercial surety bonds to its clients.</t>
  </si>
  <si>
    <t>Gale Healthcare Solutions, LLC operates as a healthcare company that provides first-class recruiting, credentialing, and deployment services for the growing healthcare industry. It launched Gale, an app that instantaneously matches healthcare professionals with health provider needs. It allows for meeting healthcare staffing needs in a fast, efficient, and cost-effective manner.</t>
  </si>
  <si>
    <t>Skillgigs, Inc. is a talent marketplace company. It creates an AI-sourcing marketplace platform that connects skilled healthcare and technology job seekers with opportunities. The company serves its clients globally</t>
  </si>
  <si>
    <t>LynQ Technologies, Inc. is a developer of a location-based off-grid wearable technology designed to connect people and devices across miles without infrastructure. The company's technology operates across a decentralized peer-to-peer network that uses a mix of radio frequencies for devices to transmit low-bandwidth data for miles without cellular networks or infrastructure, enabling clients to connect with each other without hassle. It serves the area.</t>
  </si>
  <si>
    <t>Snax Sational Brands, LLC is a food manufacturing and supplier company. It provides healthy and flavorful munchies. The company offers products including Snack Pop, Penne Straws, Bowtie Puffs, and much more, providing customers with the option of tasty, and healthy snacks at the same time. It serves clients globally.</t>
  </si>
  <si>
    <t>Know Selfcare, Inc. doing business as Veracity Selfcare is a holistic, data-driven beauty and wellness brand that empowers women to know what is going on its bodies and get the best products for a unique life state. The company also creates a personal skin care experience based on real data about hormones and other biofactors that impact the skin and health.</t>
  </si>
  <si>
    <t>Eden Brands, Inc., doing business as Evereden, Inc. is a webshop that offers organic skincare and hair products for both mothers and babies. It reimagines a world of safe, effective, and joyful products for a new generation of children and families. The company provides skincare products that are Dermatologist Tested, Safe for Sensitive Skin, Pediatricians Created, Plant-Based Ingredients, Non-Toxic Clean and Pure, Hypoallergenic, and Synthetic Fragrance-Free.</t>
  </si>
  <si>
    <t>Bcr Leona Holdings, Inc. doing business as Ceremonia is a clean haircare brand rooted in Latinx heritage that manifests modern-day rituals, stemming from rich culture, that feeds hair from the roots and beyond because hair wellness is the key to unlocking the best hair days. It primarily operates in the cosmetics industry.</t>
  </si>
  <si>
    <t>BrightHire, Inc. is a developer of an interview platform designed to help clients improve the hiring process. The company's technology is primarily focused on talent acquisition that transforms the human side of hiring with new visibility and insight, enabling businesses to efficiently hire potential candidates. It serves services within the area.</t>
  </si>
  <si>
    <t>Project 1972, Inc. doing business as Chief is a private network that focuses on connecting and supporting women leaders and provides mobile software solutions. The company is designed to connect and inspire through events including conversations with industry icons and workshops designed for senior leaders to sharpen its knives.</t>
  </si>
  <si>
    <t>Rowan, Inc. is an ear piercing and jewelry brand for everyone. It offers a fun, celebratory, and safe piercing experience for all of customers.</t>
  </si>
  <si>
    <t>True Link Financial, Inc. is a financial services company. It offers a range of payments, investment, and insurance products and is primarily for retirees. The company partners with individuals, families, and organizations that serve treatment programs, elder law attorneys, home care providers, nonprofits, and government programs in all 50 states.</t>
  </si>
  <si>
    <t>Teikametrics, Inc. is an internet company that features an eCommerce optimization platform designed for retailers on online marketplaces. The company offers software solutions for Amazon repricing and FBA inventory management and a software solution for eBay e-commerce optimization. Its software platform specializes in pricing optimization, operations, and inventory for sellers of all sizes.</t>
  </si>
  <si>
    <t>SpyCloud, Inc. is a pioneer in breach discovery. The company offers industry-leading early warning solutions to businesses to prevent employee and customer account compromises. It helps businesses of all sizes mitigate data breaches by proactively alerting the employee or company assets that have been compromised.</t>
  </si>
  <si>
    <t>Jumio Corp. is an online mobile payment and identity verification company. It offers digital ID verification solutions to reduce fraud. The company provides services that include Jumio ID verification, Jumio identity verification, and Jumio address services. It serves customers worldwide.</t>
  </si>
  <si>
    <t>Eventus Systems, Inc. is a software development company. It offers multi-asset class trade surveillance and market risk solutions. The company offers its products to businesses within the area.</t>
  </si>
  <si>
    <t>Blueprint Software Systems, Inc. is a provider of digital process design and management solutions. The company develops software solutions that help organizations to build business and software applications. Its software enables users to ensure regulatory compliance, the transition to agile, align business and offer computer software services.</t>
  </si>
  <si>
    <t>Alaia Capital, LLC is an independent financial services firm focused on innovative and alternative investment solutions. The company also offers Financial Services. These can include structured  UITs, private funds, or portfolio protection and yield enhancement strategies.</t>
  </si>
  <si>
    <t>Meta Mind AB doing business as Normative.io enables to gain real-time insights into business performance and sustainability impact. The company is the world's easiest and most intelligent software for managing sustainability performance. It makes sustainability reporting simple and gets business performance data in real time.</t>
  </si>
  <si>
    <t>Vantage Point Logistics, Inc. (VPL) provides freight management services. The company's services include developing intelligent, intuitive technology that efficiently manages day-to-day shipping operations. It also enables organizations to control and reduce logistics costs and eliminate middlemen.</t>
  </si>
  <si>
    <t>Evina SAS is a telecommunications industry that offers the highest cybersecurity technologies to the most audacious players, ready to conquer new markets. The company provides MNOs, merchants, ad networks, and payment gateways worldwide with the most advanced cybersecurity solutions for mobile payments and advertising.</t>
  </si>
  <si>
    <t>Documo, Inc. combines solutions that make working with documents easy, simple, secure and reduce carbon footprint. The company is specialized in fax over IP, document management, email to fax, e-signature, document automation, document API, and fax API.</t>
  </si>
  <si>
    <t>Yardzen, Inc. is a provider of renovation services intended to reinvent outdoor spaces. The company's services use 3D rendering technology, satellite imagery, and data science to offer homeowners what the outdoor space would look like, enabling clients to have a perfect design plan for the spaces. It also provides an online landscape design platform to create designs for outdoor spaces.</t>
  </si>
  <si>
    <t>Boast Capital, Inc. is a financial advisory firm specializing in the recovery of tax credits. The company helps businesses in the United States and Canada recover its Research and Development (RandD) costs from the government through the Research and Development (RandD) tax, Scientific Research and Experimental Development (SRandED), and Digital Media (IDMTC) programs.</t>
  </si>
  <si>
    <t>Zepto Payments Pty., Ltd. is a company that develops digital payment solutions. It offers an interconnected ecosystem of cloud-native technology architected for payments infrastructure and data-driven insights. It also provides accounts management, financial hardship collection, wage automation, funds refund, and other solutions.</t>
  </si>
  <si>
    <t>Lincoln International, LLC is a boutique investment banking firm. It offers strategic alliances, joint ventures, mergers and acquisitions advisory, private placements, fairness opinions, valuations, initial public offerings, and financial restructuring services. The firm serves investors and executives around the world.</t>
  </si>
  <si>
    <t>Cowen, Inc. is a financial services company. The company provides investment management, equity, research, electronic trading, asset management, investment banking, and other services for transportation, health care, e-commerce, energy, media, technology, and other sectors. It serves customers in the United States, the United Kingdom, and Luxembourg.</t>
  </si>
  <si>
    <t>Shea &amp; Co., LLC is a boutique investment banking firm that offers financial advisory services. It provides mergers and acquisitions, record tracking, capital raising, and business consulting services. The company also offers objective advice to the leaders in the software industry on strategic and financial matters. It serves clients throughout the area.</t>
  </si>
  <si>
    <t>Financial Technology Partners, LP (FT Partners) is an Investment Banking company. It focused exclusively on the financial technology sector. It also offers investment banking services to the financial technology sector. The company serves its services within the area.</t>
  </si>
  <si>
    <t>SEG Capital Advisors, LLC is a management consulting company.  It offers mergers and acquisitions, buy-side and sell-side, recapitalization, management buyouts, private equity and debt placement, and valuation advisory services. The company offers its services to clients within the area.</t>
  </si>
  <si>
    <t>America's Growth Capital, LLC doing business as AGC Partners is a global boutique investment bank. The firm's services include strategic advisory services with a focus on corporate sales, divestitures, underwriting, mergers and acquisitions, buyouts and take-private transactions, fairness opinions, cross-border transactions, and takeover defense; and capital markets services including private placement, growth equity, strategic investment, recapitalizations, mezzanine debt, and venture debt.</t>
  </si>
  <si>
    <t>William Blair and Co., LLC is an investment banking company. It offers its services in investment banking, investment management, private wealth management, advisory services, and strategies. The company offers its services in the finance sector.</t>
  </si>
  <si>
    <t>KeyCorp, Inc. doing business as KeyBank N.A. is a financial services company. It offers checking accounts, savings accounts, certificates of deposit, credit and debit cards, gift cards, foreign currency, gift checks, direct deposits, safe deposit boxes, ACH payments, and online banking. The company provides its services to clients throughout the United States.</t>
  </si>
  <si>
    <t>Smartwork, Inc. doing business as Penelope is a retirement savings platform exclusively for small business owners and its employees. The company's intuitive technology platform automates employee investing, streamlines cost and paperwork, and provides learning tools for employees.</t>
  </si>
  <si>
    <t>David Energy Systems, Inc. is an energy supply with a software platform company. It provides designs, builds, and manages onsite energy grids. The company serves customers in the United States.</t>
  </si>
  <si>
    <t>AppOmni, Inc. is a provider of SaaS security. The company provides unprecedented data access visibility, management, and security of SaaS solutions, enabling organizations to secure critical and sensitive data. Its patented technology scans APIs, security controls, and configuration settings to evaluate the current state of SaaS deployments and compare them against practices and business intent.</t>
  </si>
  <si>
    <t>Datum Source, Inc. is a developer of a procurement process automation platform designed to create an efficient supply chain for advanced manufacturing. The company's platform analyzes a computer-aided design (CAD) file of a machined part and automatically matches buyers with suppliers that have optimal equipment to machine a part and identify the best suppliers to manufacture a part, helping manufacturers bring complex hardware and products to market faster by solving inefficiencies in the supply chain.</t>
  </si>
  <si>
    <t>Hasura, Inc. is a software technology company that provides developer-focused tooling products. The company provides APIs for common use cases and allows users to build custom micro-services; allows to creation of tables and relationships and get GraphQL endpoints; fetches data from multiple tables using relationships, without duplicating data; specifies authorization rules based on any property in the table; schema management and migrations, and add database features. It serves within the area.</t>
  </si>
  <si>
    <t>Firstbase, Inc. provides the remote team with all the tools, equipment, and perks needed to be as safe, comfortable, and productive at home as it could be in an office. The company handles delivery, collection, maintenance, upgrades, and repairs, at zero hassle to the company.</t>
  </si>
  <si>
    <t>Creative Force, Inc. is a class software for managing a photo studio. It covers an entire end-to-end workflow from sample check-in, photography, internal and external post-production all the way to final asset delivery. The company gives insightful real-time data without taking out of the favorite applications, automates repetitive administrative tasks like file naming and syncing, and frees creatives to focus on its actual work.</t>
  </si>
  <si>
    <t>Inriver AB is a SaaS provider specializing in product information management. It provides a product information management platform and offers software as a service-based product marketing cloud that enables enterprises to facilitate the creation, packaging, and distribution of product information. It serves customers worldwide.</t>
  </si>
  <si>
    <t>15Five, Inc. develops employee engagement and performance management software for organizations. The company provides a performance management suite and allows users to integrate objectives into weekly check-ins, set up and view objectives, update progress and post comments in real-time. It also offers a full suite of products including 360 performance reviews, in-depth engagement surveys, robust, and OKR tracking, and weekly manager-employee feedback tools like 1-on-1s and pulse ratings.</t>
  </si>
  <si>
    <t>Ascension Gaming Network, Inc. doing business as TCGplayer, Inc. is a software solutions company. It specializes in trading card games within the collectibles space, TCGplayer has grown from its initial roots working with Syracuse-based hobby stores into an expansive ecommerce platform. The company builds applications and technologies that connect businesses with customers across the globe and power sales through physical stores, websites, mobile apps, and the marketplace.</t>
  </si>
  <si>
    <t>Clear Skye, Inc. develops security solutions for organizations. The company also develops compliance and automation solutions. It offers Clear Skye's Identity Lifecycle Management tool that helps in maintaining the lifecycle of accounts and security groups with documented approvals, owner accountability, and dashboard views into all types of environments; and Edge Encryption an application that encrypts data before the data is sent over the Internet.</t>
  </si>
  <si>
    <t>Panopto, Inc. is a company that operates in the IT Services and IT Consulting industry. It provides video capture and management software for educators, businesses, and government agencies. The company serves its services to consumers and businesses within its area.</t>
  </si>
  <si>
    <t>Inveniam Capital Partners, Inc. (ICP) operates as a financial and advisory firm. The firm focuses on the digital marketplace which aims to transform the structure and operations of middle-market corporate finance.</t>
  </si>
  <si>
    <t>Jane Technologies, Inc. is a cannabis retail tech company. It provides a wide variety of cannabis products such as oil, juice, cartridges, and cakes. The company serves its clients throughout the area.</t>
  </si>
  <si>
    <t>Handle, Inc. is a construction software that is built for material suppliers and contractors to help manage the entire process of protecting payment rights. The company offers options such as invoice factoring, material supply loans, and mechanics lien purchasing, enabling clients to manage all project documents so that the contractors get paid faster. It serves clients within the area.</t>
  </si>
  <si>
    <t>Simetrik, Inc. is a software development company. It offers a solution for finance and operations teams, in both tech and traditional companies, to customize and maintain end-to-end automation for use cases and geographies. The company serves clients within the area.</t>
  </si>
  <si>
    <t>LegalVision Pty., Ltd. operates as a market disruptor in the commercial legal services industry. The company's innovative business model and custom-built technology assist its lawyers to provide a faster, better quality, and more cost-effective client experience.</t>
  </si>
  <si>
    <t>Babbel GmbH is the developer of a language learning application designed to help people learn and speak different languages. The company's application offers lessons, regular review sessions, and the ability to sync progress across devices. It serves customers across the country.</t>
  </si>
  <si>
    <t>Veem, Inc. is a payment service provider that helps simplify the way businesses send and receive funds. Its platform enables companies and contractors and freelancers to send and receive domestic and global business payments, track payments in real-time, and mass upload. The company also offers a multi-rail application programming interface (API) for international payments using blockchain technologies.</t>
  </si>
  <si>
    <t>Epic IO, Inc. operates as a computer software company. It focuses on creating innovative, enriched-data analytics platforms, outcome-based technology solutions, and wireless connectivity for the private and public sectors. It offers its services in the area.</t>
  </si>
  <si>
    <t>Applied Information Sciences, Inc. (AIS) delivers a range of consulting and technical services to commercial and government organizations. It offers cloud, DevOps, custom application development, and information technology services. The company also serves financial services, retail, utilities, insurance, non-profit, and defense industries, as well as startups, Fortune 100 companies, and national security agencies.</t>
  </si>
  <si>
    <t>Bellhop, Inc. is a consumer services company. It provides moving services and solutions with an advanced tech-enabled model that delivers world-class customer experiences and prices that are untouchable by traditional movers. The company offers its markets and services to consumers in over 65 cities nationwide.</t>
  </si>
  <si>
    <t>Calabrio, Inc. is a software company that develops customer engagement and workforce optimization software solutions for the contact center market. The company offers Calabrio ONE, a workforce optimization software suite that includes call recording, quality management, workforce management, and voice-of-the-customer analytics solutions.</t>
  </si>
  <si>
    <t>Datavail Corp. is a managed services establishment providing remote database management facilities for businesses. It offers design and architecture, database administration, outsourcing, and staff augmentation services. It serves within the area.</t>
  </si>
  <si>
    <t>Delphix Corp. is an internet company that provides an intelligent data platform that accelerates digital transformation for companies. Its DevOps data platform automates data security while deploying test data to accelerate application releases. The company serves customers in the USA, United Kingdom, Australia, India, Brazil, France, Japan, and Italy.</t>
  </si>
  <si>
    <t>Duetto Research, Inc. is a software company that provides revenue strategy solutions to hotels and casinos. It allows hotels and casinos to manage pricing, revenue, and business-mix decisions with data. The company serves customers throughout the country.</t>
  </si>
  <si>
    <t>Evergent Technologies, Inc. is the leading provider of subscriber billing and royalty tracking solutions for the Digital Economy. The company's enterprise-class software enables companies across the digital media value chain to track and collect payments from subscribers and distribute royalties to partners.</t>
  </si>
  <si>
    <t>Firstup, Inc. offers a workforce communications platform. The company enables organizations to accelerate and accomplish business initiatives by reaching, aligning, and mobilizing every worker. It delivers a digital employee experience that helps companies reach, connect, and engage every worker, everywhere.</t>
  </si>
  <si>
    <t>LumApps SAS develops a social and collaborative intranet platform designed to connect, inform and engage employees. Its company's platform brings together all content in an enterprise and serves as a central hub for personalized content, social communications, work tools, and applications, enabling organizations to break down communication silos to build stronger, more collaborative relationships between individual employees and departments.</t>
  </si>
  <si>
    <t>Onapsis, Inc. is a cybersecurity and compliance company. It specializes in providing solutions for cloud and on-premise ERP (enterprise resource planning) and business-critical applications. The company offers its services to clients worldwide.</t>
  </si>
  <si>
    <t>Orchard Software Corp. develops laboratory information systems and healthcare software solutions. The company offers Orchard Harvest LIS, a Windows-based laboratory information system, which provides users with tools necessary to operate a laboratory, and Orchard Pathology, a pathology information system that handles the complexities of clinical, molecular, and pathology testing and reporting. It serves its customers more than 2,400 laboratories across the country.</t>
  </si>
  <si>
    <t>Perimeter Internetworking Corp. doing business as SilverSky is a provider of cloud-based cyber security solutions. It offers network security services that include vulnerability management, mobile device management, log management, and brand protection; Email protection services; managed Email services, and cloud migration services for seamless transitions. It serves customers in the area.</t>
  </si>
  <si>
    <t>Price f(x) AG provides a full suite price management and CPQ SaaS solution based on native cloud architecture, offering support across the entire price management lifecycle, including price strategy, controlling, setting, optimization, and realization. The company's solution is also suitable for B2B and B2C as well as any industry facing the pricing challenges of commercial organizations of any size and geographical location.</t>
  </si>
  <si>
    <t>Q-Centrix, LLC is an outsourcing company that focuses on providing core measure and registry abstracting services to healthcare facilities. It offers core measures, ACC, STS, and trauma registry clinical data abstraction outsourcing services. The company provides customized abstraction, reporting, and analytical services; and helps customers to capture and analyze discretionary sets of clinical care and outcomes data.</t>
  </si>
  <si>
    <t>ScienceLogic, Inc. is a software development company. It provides monitoring solutions for hybrid cloud management. The company serves its products and services nationwide.</t>
  </si>
  <si>
    <t>Signicat AS is an IT services and consulting company. It specializes in verified digital identity facilities offering cross-border, cloud-based electronic identification services and electronic signatures, supporting the full identity journey, from recognition and onboarding, through login and consent, to making business agreements that stand the test of time. The company serves consumers in the public and private sectors globally.</t>
  </si>
  <si>
    <t>Syntellis Performance Solutions, LLC is a software company. It provides enterprise performance management software, and data and analytics solutions. It offers services such as operating budgeting software, healthcare cost accounting, financial performance management, capital planning and tracking, healthcare financial software, visual analytics and dashboards, financial software, planning software, financial solutions, business analytics, and revenue planning. The company offers its services and products to clients within the area.</t>
  </si>
  <si>
    <t>TeleTracking Technologies, Inc. is a firm that offers a health system command center, an interdisciplinary system that enables users to detect bottlenecks and pain points, and assess the health system's operations in real time. It also provides patient access and discharge, and enterprise analytics.</t>
  </si>
  <si>
    <t>Cognigy GmbH is a provider of enterprise conversational AI automation software for insurance, e-commerce, and airline contact centers. It develops a platform featuring a voice gateway and virtual voice tools, a live agent system, customer self-service, and more. The company also offers solutions for omnichannel engagement, conversational process automation, workforce management, and other solutions. It serves customers within the area.</t>
  </si>
  <si>
    <t>Hornetsecurity, Inc. is a company that provides cloud-based email security services. It offers email encryptions, data backups, malware protection, digital signature services, and more. The company serves people around the United States.</t>
  </si>
  <si>
    <t>Therapeutic Research Center, Inc. (TRC) provides medication learning solutions for healthcare providers and professionals. It offers practical recommendations and educational materials on drug therapy and medication management; drug therapy advice for pharmaceuticals and natural medicines; retail solutions; hospital solutions; and group practice solutions. The company provides medication learning through concise news, unbiased recommendations, and relevant educational services that support decisions that positively impact the quality of patient care.</t>
  </si>
  <si>
    <t>Chairish, Inc. is a furniture products and services company. It provides an online source for chic and unique furniture, art, and decor. The company provides online service to the consumer and business sectors.</t>
  </si>
  <si>
    <t>Effectual, Inc. is an innovative, cloud first managed and professional services company that works with commercial enterprises and the public sector and enable IT modernization. The company offers digital transformation, cloud computing, security management, infrastructure monitoring, and other related solutions. It serves customers in the United States.</t>
  </si>
  <si>
    <t>Profitsolv Holdings, LP is the operator of a holding company intended to acquire professional services firms. The company's services include acquiring integrated billing, payment, and software solutions for legal, accounting, and consulting firms, including architecture and engineering firms. It provides services to consumers globally.</t>
  </si>
  <si>
    <t>Alpha II, LLC is a developer of revenue cycle software as a service system intended for healthcare, clearinghouses, and the government sector. The firm offers coding, billing, claims, encounter editing, revenue analysis, and revenue cycle software that supports health data processing and transactions and ensures compliance, enabling entities to achieve precision across the reimbursement process. It develops healthcare software solutions, applications, and development toolkits.</t>
  </si>
  <si>
    <t>Armory, Inc. is a software company commercializing the open-source continuous delivery platform, Spinnaker. The company operates an open-source deployment platform that provides user management, multi-instance support, and deployment analytic solutions. It serves businesses globally.</t>
  </si>
  <si>
    <t>Capitol Canary, Inc. is a developer of a digital advocacy platform intended to enhance civic participation and stakeholder engagement. The company's platform is designed to amplify organizations' advocacy by combining a communications hub, acquisition hub, and activation hub enabling companies, non-profits, and associations to directly engage the customers, members, and stakeholders in grassroots advocacy.</t>
  </si>
  <si>
    <t>Giant Swarm GmbH offers a simple microservice infrastructure, built for developers. The company provides and manages complete container infrastructures built on top of Kubernetes on-premise and in the cloud for some of the world's leading companies. It also provides the platform but also takes care that everything is up-to-date and running securely and reliably at all times.</t>
  </si>
  <si>
    <t>Gurucul Solutions, LLC is a cybersecurity company. Its security operations and analytics platform provides customers with open extended detection and response (XDR), security information and event management (SIEM), user and entity behavior analytics (UEBA), and identity and access analytics solutions. The company caters to healthcare, retail, federal, manufacturing, energy, and other sectors globally.</t>
  </si>
  <si>
    <t>Hazelcast, Inc. is a company developing an in-memory computing platform. It offers Hazelcast IMDG (in-memory data grid) and Hazelcast Jet, an application embeddable, stream processing framework designed for processing of big data sets. The company also offers Hazelcast Cloud, a managed service offering of Hazelcast IMDG Enterprise Edition.</t>
  </si>
  <si>
    <t>Intradiem, Inc. is a software development company. It provides contact center automation solutions including frontline workforces. The company offers its services throughout the United States.</t>
  </si>
  <si>
    <t>KORE Software, Inc. is an engagement marketing company that provides CRM and business management software. The company also offers sponsorship management and evaluation, ticketing and fan engagement, and data warehouse and analytics software products. It offers its services to sports teams, brands, and organizations across the world.</t>
  </si>
  <si>
    <t>RedSeal, Inc. engages in providing a cybersecurity analytics solution to organizations and governments that help maximize digital resilience. The company's advanced analytics engine creates functioning network models and tests networks to identify security risks, prioritizes needed actions, and provides critical information to quickly remediate issues. It provides a cloud security solution by which every global organization can be confident that it understands whats on the network, how its connected and the associated risks.</t>
  </si>
  <si>
    <t>Varnish Software AB is an information technology company. It provides an open-source web accelerator designed to speed up digital content on websites. The company offers assistance, tools, migrations, and custom development for website scalability. It serves customers in Los Angeles, New York, London, Düsseldorf, Paris, Stockholm, Oslo, Karlstad, Singapore, and Tokyo.</t>
  </si>
  <si>
    <t>FerRobotics Compliant Robot Technology GmbH is an innovative high-tech company. The company also develops and sale of flexible, intuitive robot equipment. It specialized in robotics, automation, grinding, deburring, polishing, adhering, handling, mounting, engineering, innovation</t>
  </si>
  <si>
    <t>Tacton Systems AB designs, manufactures, and markets Configure Price Quote (CPQ) solutions in Sweden and internationally. The company's solutions include e-commerce, proposals and documentation, sales configuration, design automation, visualization, product configuration, enterprise configuration, and mass customization solutions.</t>
  </si>
  <si>
    <t>Adarma, Ltd. is an IT Security company providing a broad range of professional and managed services in the UK. It offers cloud security consultancy, managed SIEM and SOC solutions, infrastructure and platform security, distributed denial of service attack (DDOS) protection, intrusion detection protective monitoring, and big data analytics, and business intelligence.</t>
  </si>
  <si>
    <t>Accushield, LLC is a hospital and healthcare company. It provides a web-based dashboard enabling facility managers to report on and track all visitors, staff, volunteers, and third-party healthcare providers that sign in using the Accushield kiosk. The company serves senior living communities, nursing homes, hospitals, and healthcare facilities in all states.</t>
  </si>
  <si>
    <t>Payscale, Inc. is a software company specializing in cloud compensation software. It offers Insight Expert, a Software-as-a-Service to streamline salary benchmarking, set and adjust pay ranges, get pay right and identify flight risks, allocate pay increases, and create executive reports; and price jobs in multiple geographies, industries, or company sizes with MDA. The company serves individuals and business customers.</t>
  </si>
  <si>
    <t>Omnia Retail B.V. operates as a developer of automation software designed for the optimization of pricing and online marketing. The company's software leverages proprietary algorithms based on price elasticity and allows users to implement pricing strategies with customizable repricing rules, enabling retailers to regain control, save time and drive profitable growth.</t>
  </si>
  <si>
    <t>Code42 Software, Inc. is a company that provides an insider risk management (IRM) SaaS solution. It provides data loss protection, visibility, and recovery solutions. The company serves the federal government, software tech, life sciences, business services, and manufacturing industries.</t>
  </si>
  <si>
    <t>Fluence Technologies is a developer of financial close and consolidation software designed. The company eliminates significant manual work, reduces errors, and generates fast and more accurate data needed to drive growth. It serves clients within the area.</t>
  </si>
  <si>
    <t>Embed Financial Technologies, Inc. is a Financial Services. It provides securities execution, clearing, settlement, and custody APIs for broker-dealers, RIAs, banks, and trust companies. The company is building a modern clearing and custody business from the ground up.</t>
  </si>
  <si>
    <t>Opendorse, Inc. is a social media publishing tool company that operates an endorsement platform for modern marketers. The company provides technology to the athlete endorsement industry and connects marketers, and sports properties with professional athletes to build and execute social media campaigns. It serves the full lifecycle of supporting athletes: educating, assessing, planning, sharing, creating, measuring, tracking, disclosing, regulating, listing, browsing, booking, and more.</t>
  </si>
  <si>
    <t>Breedr, Ltd. offers a global trading platform that improves farmer productivity and drives industry efficiencies in the livestock and meat industries. The company's platform is also a place where farmers and buyers can collaborate to raise the benchmark for global meat production. It operates in the Farming industry.</t>
  </si>
  <si>
    <t>Cutr B.V. is a manufacturing automation machinery Company. It offers software that analyzes CAD files and generates quotes while reducing production costs and wood waste as well as optimizing the designs provided by the buyer and finalizing its production. It provides solutions to designers and manufacturers across the country.</t>
  </si>
  <si>
    <t>Urjanet, Inc. is a developer of an energy utility data platform designed to provide the world with easy access to automated utility data. The Company offers web-based tools to track, report, and manage energy use. It provides energy and environmental solutions throughout the country.</t>
  </si>
  <si>
    <t>Genesys Telecommunications Laboratories, Inc. is a software development company. It offers internet and telephony-based interactions, network routing, outbound dialing, and workforce management solutions. The company serves around the country.</t>
  </si>
  <si>
    <t>Feathr, Inc. is a software company that develops digital marketing and monetization tools for the event industry. It provides digital tools for event sales and marketing enabling it to automate and update promotion, communications, and data collection before, during, and after the event.</t>
  </si>
  <si>
    <t>Kobiton, Inc. develops software solutions. The company offers mobile testing software products that accelerate the delivery and testing of mobile applications. It offers manual and automated testing on real devices, in the cloud, or on-premise. real-time.</t>
  </si>
  <si>
    <t>CellPoint Digital, Ltd. is a pioneer in the development of Payment Orchestration Platforms. It offers digital commerce and payment solutions. The company serves large enterprise clients and mid-size market leaders across a variety of industries, like airlines and travel, e-commerce, gaming, and marketplaces.</t>
  </si>
  <si>
    <t>Finalis, Inc. is a platform enabling the securities brokerage landscape to operate legally and compliantly. The firm delivers a white-labeled regulatory affiliation and compliance back-office solution that supports a range of private market dealmaking including M&amp;A, capital raising, private placements, direct participation programs, fintech marketplaces, and alternative investment sponsors.</t>
  </si>
  <si>
    <t>Turnkey Lender, Inc. provides cloud-based loan management systems that automate the entire origination and account servicing process. It offers AI-powered end-to-end lending automation for digital and embedded lenders.</t>
  </si>
  <si>
    <t>Prodigal Technologies, Inc. is the pioneer of Consumer Finance Intelligence. The company provides software that helps lenders improve servicing and collections. Its product allows lenders to engage borrowers on channels of choice; prioritize accounts and improve portfolio value, manage payments, adjustments, and reconciliation; and analyze calls for compliance checks and agent training.</t>
  </si>
  <si>
    <t>Subject Technologies, Inc. is a team of learners, educators, and builders designing education for this generation. The company provides a digital learning platform in several key use cases in high schools including credit recovery, course expansion, independent study, and summer school. It also offers digital courses ranging from accredited AP Bio and human psychology to content creation.</t>
  </si>
  <si>
    <t>WorkRamp, Inc. is an internet technology company that develops employee training software. The company offers software solutions that enable managers, mentors, and buddies to collaborate in time and is used to implement, track, and manage the training program. The company serves customers in the United States.</t>
  </si>
  <si>
    <t>ZEN Within, Inc. doing business as Zen Ecosystems provides intelligent energy management solutions to businesses and consumers. It helps reduce energy bills and allows it to take control of energy through simple, connected, beautiful products ranging from the elegant smart thermostat to the powerful Zen HQ platform. The company specializes in Commercial, Energy, Internet of Things, Renewable Energy, Residential, Smart Building, and Smart Home.</t>
  </si>
  <si>
    <t>Modulous, Ltd. is a provider of AI-based design solutions for the construction industry. The company offers a digitized platform that enables architects, designers, engineers, and digital specialists to generate high-quality designs. It offers generative design, artificial intelligence, and 5D BIM modeling.</t>
  </si>
  <si>
    <t>TermSheet, LLC is a platform for real estate investors that brings all the data and dealings in one place. The company's two product suites, Productivity and Intelligence, provide the team with all the tools and information that need to execute deals faster and more efficiently.</t>
  </si>
  <si>
    <t>Tavant Technologies, Inc. is a digital products and solutions company that provides impactful results to its customers across a wide range of industries, such as consumer lending, manufacturing, agtech, media and entertainment, and retail, in North America, Europe, and Asia-Pacific. The company specializes in software solutions and products powered by AI and ML algorithms. It also provides close onsite interaction with customers and a strong process-oriented offshore team.</t>
  </si>
  <si>
    <t>Geotab, Inc. is a provider of secure Open Platform telematics technology for GPS fleet management. It provides wholesale distribution of transportation equipment and supplies. It serves clients worldwide.</t>
  </si>
  <si>
    <t>Kastle Systems International, LLC engages in the design, installation, operation, and remote management of buildings and office security systems. Its products and services include myKASTLE, a Web-based security management software; access control systems; managed video and monitoring services; fire prevention systems; intrusion detection systems integrated with access control; sensor monitoring systems for room and equipment temperature monitoring, water level measurement, loss of power notification, equipment tamper monitoring, and system off alert.</t>
  </si>
  <si>
    <t>DriverReach, LLC is an innovative membership network and recruiting tool that uses the power of community networks, quality rankings, and intelligent matching technology to connect companies with qualified CDL drivers. The company provides a cost-effective way to get more CDL driver applicants, a challenge that most transportation companies face today.</t>
  </si>
  <si>
    <t>Everlance, Inc. is a software company. It develops mileage and expense management platforms and customer service. It operates a mobile application that allows users to track mileage, expenses, and revenue and helps businesses and independent workers save time and money with easy-to-use financial tools. The company also offers internet, finance, mobile, mobile apps, IT software, mileage tracking, accounting and finance, travel and expense, ERP, information technology, and expense management globally.</t>
  </si>
  <si>
    <t>Khazna Tech, LLC doing business as Khazna extends mobile financial services. The company provides financial technology and app-based banking to Egypt's unbanked population as a replacement for the black market. For the over 20 million Egyptians who are underbanked but have little access to regulated financial services, it offers mobile financial services. These people use smartphones frequently.</t>
  </si>
  <si>
    <t>Deferit, Inc. is a bill budgeting platform intended to allow users to pay bills on time. The company's platform offers to pay the user's bills which in return can be paid in four installments without any interest, enabling users to pay its bills in time and avoid any late fees and penalties.</t>
  </si>
  <si>
    <t>Mezu (NA), Inc. doing business as Alviere is a producer of a platform-agnostic technology stack designed to streamline the development of anonymous financial services. The company's platform offers a flexible framework for accounting, treasury management, and transaction workflows, enabling B2B and B2C financial services organizations to reduce the time-to-market deployment time.</t>
  </si>
  <si>
    <t>Stilt, Inc. is a financial services company focused on immigrants. It is a provider of a peer-to-peer lending platform designed to offer short-term personal loans. The company's lending platform offers short-term loans to expatriates and non-citizens with limited credit history at lower interest rates, enabling them to access capital and receive credit.</t>
  </si>
  <si>
    <t>Responsis Pty., Ltd. doing business as Cascade Strategy USA, Inc. is a software company. Its strategy execution platform helps thousands of organizations align, and accelerate teams. The company serves globally.</t>
  </si>
  <si>
    <t>CommerceIQ, Inc. is the leader in E-commerce Channel Optimization (ECO), the practice of using machine learning, analytics, and automation to optimize the e-commerce channel across the supply chain, marketing and sales operations to win at the moment of purchase and drive profitable market share growth. The company automates e-commerce growth for leading consumer brands. It focuses on sales, marketing, operations, and supply chain.</t>
  </si>
  <si>
    <t>Planful, Inc. is a financial planning and analysis platform provider company. Its cloud solution delivers financial planning, consolidation, reporting, and analytics capabilities, as well as workforce planning and cash flow forecasting. The company offers its services to clients and businesses worldwide.</t>
  </si>
  <si>
    <t>Ivalua, Inc. is a developer of a procurement platform. The company offers a single platform solution with highly configurable functionality across all major procurement and finance processes, including performance and risk tracking, sourcing, contracts, procure-to-pay, invoice automation, and analytics. It also serves automotive, construction and engineering, financial services, food and beverage, healthcare, manufacturing, oil and gas, energy, public sector, retail, and telecommunications industries.</t>
  </si>
  <si>
    <t>Kyriba Corp. is a company that provides SaaS and cloud-enabled treasury and risk management applications. The company offers payments and working capital solutions, liquidity and financial management, fraud detection, and more. It caters to healthcare, education, manufacturing, consumer goods, energy, and other industries.</t>
  </si>
  <si>
    <t>Charles Thayne Capital, LLC operates as a venture capital firm. The Firm focuses on investing in software, information services, hardware, manufacturing, and technology sectors. It serves investors in the United States.</t>
  </si>
  <si>
    <t>Mercato Partners, LLC is a company that operates in the venture capital and private equity principals industry. The company specializes in providing investments to technology and consumer businesses. It provides services to businesses globally.</t>
  </si>
  <si>
    <t>Ephesoft, Inc. is a software development company. It offers Claims Processing, Compliance, Customer Onboarding, Handwriting Extraction, Human Resources, ID Extraction, Loan Processing, and Mailroom Automation. The company provides its services to clients worldwide.</t>
  </si>
  <si>
    <t>Kuali, Inc. is a nonprofit organization with a mission of finding a way to leverage the resources among colleges, universities, and companies to build better software to serve higher education's unique needs. It develops designed, cloud-delivered products that simplify college and university operations so that institutions can focus more on teaching and research. The organization offers its products to consumers within the area.</t>
  </si>
  <si>
    <t>Vasion, Inc. provides document management systems, enterprise content management, and enterprise document management solutions for the processing, distribution, and control of corporate documents and other digital content. The company helps businesses save money, improve efficiency, increase customer satisfaction and meet regulatory compliance through industry-leading document management and workflow solutions. MaxxVault and MaxxCloud are open systems; built using the latest technology providing enhanced security, dependability, and interoperability with existing systems.</t>
  </si>
  <si>
    <t>Galileo Financial Technologies, LLC provides advanced payment processing solutions. The company offers a platform that supports a spectrum of prepaid products and debit and credit solutions. Its platform supports general-purpose reloadable, gift, travel, reward and loyalty, healthcare and debit and credit prepaid products, and hybrid transactional credit, item processing, and savings account products.</t>
  </si>
  <si>
    <t>ABOUT Healthcare, Inc. develops and publishes patient flow technology. The company offers web-based patient flow and bed management technology solutions for hospitals and hospital systems. It markets its products and services throughout the United States.</t>
  </si>
  <si>
    <t>Klover Holdings, Inc. is a platform to give access to wages early. The company's platform uses consumers' most important asset, data, to level the financial playing field by offering easy-to-use financial tools so the users can focus on what really matters, the future. Its sign-up is simple and does not require complicated paperwork or credit checks.</t>
  </si>
  <si>
    <t>MeetingPlay, LLC designs and develops mobile applications for events. The company also offers pre-conference registration solutions; GameDay, an onsite event execution solution; and AppAtlas, indoor wayfinding, and indoor navigation solutions. Its application enables users to drive, build, and leverage event or conferences attendee engagement.</t>
  </si>
  <si>
    <t>Compex, Inc. provides innovative technology solutions. The company caters to businesses needing medical and professional-grade technology. It specializes in Cloud, Support, Training, Websites, Mobile, Products, VoIP, Protection, and Consulting.</t>
  </si>
  <si>
    <t>360Insights (Canada), Ltd. is an enterprise software company. It offers sales incentives, consumer rebates, volume incentive rebates, and sales allowances, helping its clients to develop channel incentive strategies. The company serves clients within the area.</t>
  </si>
  <si>
    <t>Specright, Inc. is a developer of an enterprise platform intended to offer specification management. The company's platform digitizes and manages all specification data from raw materials, ingredients, and formulas, to packaging and finished goods and collaborates across teams and suppliers with a platform, enabling clients to digitize, map, and take action across its supply chain to reduce costs, increase profitability, and drive sustainability. It serves customers in the State of California.</t>
  </si>
  <si>
    <t>MetricStream, Inc. is a technology company that develops governance, risk, and compliance software. It provides a cloud-based enterprise platform with the ability to add and customize applications for compliance with quality standards, industry regulations, risk programs, and the corporate policies of clients. The company also operates an online portal for GRC professionals to provide training and updates in the GRC field.</t>
  </si>
  <si>
    <t>Tovuti, Inc. is a technology company that develops learning management software for online learning. Its features include SCORM compliance, built-in course authoring, PowerPoint importer, course management, media library, course tracking, lesson gating, interactive video and presentations, microlearning, and more.</t>
  </si>
  <si>
    <t>Carewell Family, Inc. doing business as Carewelll is a family-run company that provides advocacy for caregivers and an e-commerce site for home health products. The company provides advocacy for caregivers and an e-commerce site for home health products.</t>
  </si>
  <si>
    <t>Amity Ventures, LLC is a venture capital and investment firm. It seeks to invest in information technology, mobile, cryptocurrency, and blockchain sectors. The firm supports founders in building category-defining businesses.</t>
  </si>
  <si>
    <t>Blueprint Equity Management, LLC is a technology-focused investment firm focused on investing in and building market-leading enterprise businesses. The company partners with product-first founders with significant domain expertise who have yet to raise institutional capital. It serves customers throughout the country.</t>
  </si>
  <si>
    <t>US Mobile, LLC builds a next-generation connectivity platform to connect the next billion wireless devices to nationwide 4G and 5G networks. The company believes that people are paying way too much for cell phone service, especially on unlimited plans. It offers its services to consumers within the area.</t>
  </si>
  <si>
    <t>Aceable, Inc. is an online education startup that offers state-approved driver's education and real estate courses. It offers over 1,000 hours of course content that helps reach that next step, which means getting a driver's license or starting a new career. Its team of 200+ employees includes industry experts, creatives, developers, and customer experience representatives.</t>
  </si>
  <si>
    <t>Securonix, Inc. is a security analytics and operations management company. It offers Securonix Next-Generation SIEM, Securonix UEBA, Securonix SOAR, Securonix NTA, and Securonix Security Data Lake products. It serves clients worldwide.</t>
  </si>
  <si>
    <t>Recycle Track Systems, Inc. (RTS) designs and develops software for the waste management and recycling industry. The company provides waste and recycling management through the use of real-time technologies and data analytics. Its tracking system offers data and real-time accountability to customers. The company serves clients in the area.</t>
  </si>
  <si>
    <t>Qure4u, Inc. is a company that develops a digital health platform. Its platform digitizes various aspects of patients' journeys, such as scheduling, intake, consent forms, telehealth, care plan management, remote check-in and patient monitoring, and a virtual waiting room. It serves customers in the state of Florida.</t>
  </si>
  <si>
    <t>Pramata Corp. provides a contract intelligence software platform. The company enables corporations to analyze and report on complex and unstructured information in contracts. Its platform is used by enterprises to manage risk with an understanding of contractual commitments and exposure, improve contractual and regulatory compliance processes, maximize revenue opportunities through visibility into cross-selling or up-selling opportunities and renewals, protect existing revenue by improving customer satisfaction, integrate acquired business units, and increase operational efficiency across multiple departments.</t>
  </si>
  <si>
    <t>Arthur Ventures Management, LLC is a venture capital company. It specializes in post-angel and pre-institutional investments including growth capital, start-up, early-stage, seed, and later-stage investments. The company prefers to invest in information technology, life sciences, healthcare, and clean technology sectors. It serves clients across the country.</t>
  </si>
  <si>
    <t>PlayerLync, LLC is a software development company. It develops a cloud-based mobile content platform designed to revolutionize the way of managing operational performance and eLearning. The company offers mobile content management, mobile learning, mobile operations, mobile communications, and partners. It serves customers within the area.</t>
  </si>
  <si>
    <t>My Lasting Legacy, LLC doing business as Oneday is the leader in video storytelling technology for senior living communities. It is an innovative prompted question-and-answer platform; it helps senior living communities increase resident engagement, improve customer satisfaction, and create branded video content at scale for digital marketing opportunities.</t>
  </si>
  <si>
    <t>Millions.co, Inc. is a social commerce and video platform that allows interaction with favorite athletes and gyms. The company offers a way to follow and connect to athletes and gyms through three core services: AMA (Ask Me Anything), WatchStream, and Merch</t>
  </si>
  <si>
    <t>Messagepoint, Inc. is a company that provides cloud-based customer communications management software. It enables users to automate the process of migrating, optimizing, authoring, and managing customer communications across platforms and channels. The company delivers solutions for insurance, financial services, healthcare, and print service providers.</t>
  </si>
  <si>
    <t>Creatio Emea, Ltd. is a software company providing solutions for workflow and customer relationship management. It offers a low-code platform with a set of no-code design tools that allow users to create and modify pages and views, data models, and integrations. The company serves banking, insurance, transportation, retail, pharma, telecom, and other industries.</t>
  </si>
  <si>
    <t>ButterflyMX, Inc. is a technology company that provides property access solutions. It offers video intercoms, access control systems, keypads, package rooms, vehicle access products, elevator controls, self-guided tours, front desk stations, and other solutions. The company caters to student housing, multifamily, senior living, non-profit, industrial, and other sectors.</t>
  </si>
  <si>
    <t>Arteza, LLC is a small creative art supply company. It offers back-to-school products such as pencils, watercolors, papers, sketchbooks, boards, sketch pads, acrylic paper, markers, pens, scrapbooks, coloring pens, paints and mediums, and chalk. The company serves customers throughout the area.</t>
  </si>
  <si>
    <t>LPS Holdco, LLC doing business as Lucidpress is an intuitive design and brand templating platform that makes it easy to create and share beautifully branded collateral. It creates, customizes, controls and distributes the brands content.</t>
  </si>
  <si>
    <t>PureSpectrum, Inc. is a market research company. It provides a marketplace platform that allows buying samples from market research panels, and pure score, a respondent-level scoring system. It develops an enterprise solution with market research solutions such as sample sourcing, data collection, and data delivery to support the research lifecycle. The company provides services to its clients and business consumers.</t>
  </si>
  <si>
    <t>phData, Inc. is a provider of big data managed services and architecture, engineering, and data science consulting. The company offers big data, Hadoop, HDFS, Hive, Spark, Trifacta, Impala, Kafka, Kudu, Scala, Clouder, and streamlets. It serves the nation.</t>
  </si>
  <si>
    <t>Airkit, Inc. is a software company that develops a customer platform that enables brands to build digital customer experiences. It measures and optimizes experiences with built-in app analytics and reporting on users, and the platform provides debugging and tooling to help ship apps. The company serves clients throughout the area.</t>
  </si>
  <si>
    <t>Nucleus Security, Inc. is an application that automates vulnerability analysis, prioritization, and response, to help the client's organization make better risk decisions and mitigate vulnerabilities much faster than it can today. The company automates vulnerability analysis, prioritization, and response, to help organizations make better risk decisions and mitigate vulnerabilities much faster than today. It also offers information technology and services.</t>
  </si>
  <si>
    <t>Keap, Inc. is an all-in-one CRM and sales &amp; marketing automation platform designed to grow business. The company's software combines contact management, customer resource management (CRM), marketing automation, and e-commerce in a single online system. It enables users to keep track of contacts, appointments, tasks, and other things about the business in a single place.</t>
  </si>
  <si>
    <t>Formations Corp. is a financial management solution company for full-time self-employed that want to enjoy the benefits of full-time employees without becoming one. It automates the formation and ongoing management of S-Corp, the tax structure for small businesses, allowing self-employed individuals to operate as corporate entities.</t>
  </si>
  <si>
    <t>Factal, Inc. is a breaking news technology company. It provides information to protect people, avoid disruptions, and drive automation when the unexpected happens. It helps organizations protect people, avoid disruptions, and expedite disaster relief when global events put them at immediate risk.</t>
  </si>
  <si>
    <t>DNSFilter, Inc. provides a cloud-delivered DNS-based content filtering and threat protection service that protects an unlimited amount of networks without the need for any in-house hardware or appliances. The company's affordable pricing model is based upon usage, allowing its service to scale to its client's network requirements in real time.</t>
  </si>
  <si>
    <t>CFI Education, Inc. (CFI) is an educational institution that provides courses in financial modeling, valuation, and financial analysis. It offers corporate finance, investment banking, corporate development, treasury, and accounting training and certificate programs.</t>
  </si>
  <si>
    <t>Candor Technology Solutions, LLC is an accounting company. It provides AI-based mortgage underwriting solutions. Its features include extracting and analyzing data, accessing loan origination solutions, validating and verifying data, and also using AI-based tools for automating repetitive tasks and blockchain-based tools for monitoring databases for incorruptible accounting. The company provides its services to clients in the United States.</t>
  </si>
  <si>
    <t>Paper Interactive, Inc. doing business as Athenian is focused on the success of its customers. The company provides 24/7 technical support professional services such as document automation coding, virtual paralegal, database administration, and in-depth training.</t>
  </si>
  <si>
    <t>Hopin, Ltd. develops a live online events platform designed to create captivating online events for brands and communities. The company's platform gives users the ability to create event experiences through a variety of segments that are convenient for any number of people, enabling attendees to learn, interact, and connect with people from anywhere in the world. It hosts virtual events such as large-scale tech events, major international conferences, and even weddings that bring users together.</t>
  </si>
  <si>
    <t>Quartzy, Inc. is an information technology and services company. It provides an online lab management platform for scientists in labs, academic institutions, and pharma and biotech companies. The company focuses on lab management, lab organization, order tracking, inventory tracking, lab purchasing, R&amp;D, and procurement. It offers its services internationally.</t>
  </si>
  <si>
    <t>Profishop GmbH offers a very broad portfolio of industrial household goods for all professional users from construction, trade, and industry. It is a young, innovative, and fast-growing company. Its B2B procurement platform offers a broad variety of industrial durable and consumer goods for professional users in the fields of construction, industry, and the craft sector.</t>
  </si>
  <si>
    <t>Procare Software, LLC is a developer of childcare management software. It offers a platform that simplifies the management of child and family information in a variety of business settings, including childcare centers, daycare providers, preschool, kindergarten, and after-school programs, school districts, enrichment programs, child activity centers, and similar facilities, enabling them to select only the features that best fulfill management needs and budgets and simplify the daily management of the centers. The company intended to serve child-centered businesses. It provides its services to consumers in the United States.</t>
  </si>
  <si>
    <t>MCJ Collective is a platform for the flow of information, ideas, and capital needed to accelerate individual climate journeys and enable collaboration. It powers collective innovation for climate solutions by breaking down silos and unleashing problem-solving capacity.</t>
  </si>
  <si>
    <t>Login VSI, Inc. designs, builds, implements, and protects the hosted desktop infrastructures. The company provides proactive performance management solutions for virtualized desktop and server environments. It also delivers industry-standard testing solutions for virtualized desktop and server environments.</t>
  </si>
  <si>
    <t>Pole Star Space Applications, Ltd. is a software company that provides satellite-enabled asset tracking and monitoring systems. The company offers these services to the commercial marine sector and government sectors. It serves customers internationally.</t>
  </si>
  <si>
    <t>Tier1 Financial Solutions provides customer relationship management solutions. The company offers a Tier1ACE list, event, message, mobile application, and ownership data manager. It caters to research, sales and trading, investment banking, and financial business sectors.</t>
  </si>
  <si>
    <t>Stylescape, Ltd. doing business as Edited is a retail intelligence company. It provides AI-driven analytics, automation, and research for apparel retailers. The company offers its products and services worldwide.</t>
  </si>
  <si>
    <t>Stirista, LLC is a marketing agency services company. It offers data services that include B2B and B2C licensing, data enhancement, hygiene and verification, cultural marketing, list management and purchase, list rental, and social media append services; and SocialORE, which uses social media data. The company serves companies, non-profits, and universities across the country.</t>
  </si>
  <si>
    <t>Tempo Software, Inc. is the leader in time management, resource planning, and budget management for software engineering and product management teams. It creates easy-to-use applications so customers can track and understand time. The Company provides a software suite for time tracking, resource management, and budgeting. It serves its clients in the United States.</t>
  </si>
  <si>
    <t>CloudPractice Pty., Ltd. doing business as Practifi develops a business management platform built for the needs of growing RIAs, family offices, and broker-dealers. The company's platform is powering growing financial advice firms by unifying data from all sources, driving every aspect of the business forward, automating workflow and integrating industry solutions, enabling clients to focus on innovation, onboarding new clients, conducting reviews, and managing ongoing service.</t>
  </si>
  <si>
    <t>Shufti Pro, Ltd. is a digital verification system software that serves a diverse network of companies from different sectors. The company provides AI-based KYC, AML, and  KYB solutions globally for fraud prevention, regulatory compliance, and customer onboarding. It also provides a multi-layered risk cover against digital identity fraud, money laundering, and terrorist financing and offers state-of-the-art SaaS which engages Artificial Intelligence and Human Intelligence.</t>
  </si>
  <si>
    <t>Vector Remote Care, LLC is a cardiac digital health solution provider. It offers patient support and monitoring, an an EHR, and clinical services. The company serves clients across the United States.</t>
  </si>
  <si>
    <t>Living Security, Inc. is a security service company that provides a human risk management solution that has been designed and developed specifically for CISOs, CIOs, and others. It creates intelligence-driven security learning content that trains users to identify and react to current and emerging threats. The company serves clients throughout the State of Texas.</t>
  </si>
  <si>
    <t>Liongard, Inc. designs and develops application software. It also automates the documentation of system configurations for Managed Service Providers (MSP) and empowers to protect modern customer IT environments at scale. The company offers IT Automation, Managed Services, Automated Documentation, Rapid Assessment Tools, IT Security, Cyber Security, Critical Change Detection, Cybersecurity, Vulnerability Management, Configuration Database, Cloud Security, On-Premise Infrastructure, CMDB, Network Discovery, and Unified Visibility.</t>
  </si>
  <si>
    <t>The Jellyvision Lab, Inc. provides multimedia production services. The company develops interactive media experiences to communicate complex subjects in simple and engaging ways. It serves commercial and institutional clients.</t>
  </si>
  <si>
    <t>Interactions, LLC is a company that provides conversational virtual assistant applications for customer care. It offers sales, service, and support solutions delivered across devices with type, touch, or talk capabilities. The company caters to collections and payments, communications, finance and banking, healthcare, insurance, and other industries.</t>
  </si>
  <si>
    <t>Land Technologies, Ltd. is a PropTech company. It provides a suite of tools that streamline the process of finding off-market opportunities and manage the work towards preparing for construction. The company serves clients within the area.</t>
  </si>
  <si>
    <t>Netwrix Corp. is a Software Development company. It offers security and compliance, operations management, and business continuity solutions. It caters to healthcare, educational, financial, and government sectors.</t>
  </si>
  <si>
    <t>LendKey Technologies, Inc. is a financial technology company that operates lending-as-a-service, a cloud-based platform for refinancing student loans with credit unions and community banks. The company offers student loan refinancing options that allow graduates to consolidate and refinance clients existing debt and private student loans that allow undergraduate and graduate students to fund education.</t>
  </si>
  <si>
    <t>First Insight, Inc. is a software company. It develops an experience management platform intended to provide services that help to inform all business decisions in one place. It also offers insight into consumer demand and optimal entry price points for new products and so the information is delivered by applying predictive analytic models, enabling clients to increase price sales and improve gross margins with measurable gains and product development. The company serves clients globally.</t>
  </si>
  <si>
    <t>DataCore Software Corp. is a software development company that develops storage virtualization software for large and small information technology organizations. The company provides SANsymphony V10, a storage virtualization solution that maximizes IT infrastructure performance, availability, and utilization by virtualizing storage hardware. It offers training courses and posts sales technical assistance. It serves clients worldwide.</t>
  </si>
  <si>
    <t>BoxCast, Inc. is an end-to-end video-streaming solution for organizations. The company offers a video streaming solution with easy-to-manage archives, privacy options, and data integration features and lets users schedule its broadcast ahead of time and give viewers a perfectly sized picture on any device be it a smartphone, tablet, or computer, enabling users to deliver a jitter-free streaming experience to its viewers. It serves throughout the country.</t>
  </si>
  <si>
    <t>Bigleaf Networks, Inc. is a software development company that provides cloud-based internet redundancy and optimization services. It offers Internet and network connectivity solutions. The company also provides VoIP protection, VPN enhancement, cloud performance, and virtual desktop optimization. It serves customers in the United States.</t>
  </si>
  <si>
    <t>Acuity Insights, Inc. is a developer of an online assessment platform intended to screen applicants based on professionalism and personal characteristics. The company provides assessments, program management, and analytics, helping higher education institutions connect data to actions and outcomes. It serves customers worldwide.</t>
  </si>
  <si>
    <t>Adthena, Ltd. develops an online intelligence tool for search markets. Its platform allows marketers to monitor market and brand violations. It provides competitive analysis, strategic insights, and a team of experts.</t>
  </si>
  <si>
    <t>Updata Management, LLC doing business as Updata Partners specializes in growth capital, growth equity, late venture, later stage, middle market, recapitalization, corporate divestitures, going-private transactions, industry consolidation, bridge, PIPES, working capital investment, emerging growth, merger and acquisition financing, buyouts, build-outs, and roll-ups and corporate spin-out or carve-outs. The company typically invests in growth-stage companies which are in the expansion phase.</t>
  </si>
  <si>
    <t>NBT Solutions, LLC doing business as VETRO, Inc. designs, builds, and maintains web mapping applications for telecommunications, environment and energy, and community, health, and education industries. The company's products include FiberMap, an FTTx network mapping platform for small and mid-sized ISPs and community fiber networks. The company serves the area.</t>
  </si>
  <si>
    <t>SocialClimb, LLC is a software company. It develops healthcare marketing software to reach today's social media-driven patients. It offers solutions such as brand advertising, listing management, surveying, identification, data analysis and reports, and patient tracking. The company serves in the healthcare industry.</t>
  </si>
  <si>
    <t>Shearwater International, Inc. doing business as Mentor Collective is a provider of mentoring programs that partners with educational institutions to help students develop a deep sense of belonging, and build a connection to the institution. It provides all students with a transformative mentoring experience by establishing a collective of institutions committed to equity, community, and mentorship. It serves and offers its services within the area.</t>
  </si>
  <si>
    <t>Help Lightning, Inc. is a computer software company that develops and delivers mobile communication, collaboration, and cognition through merged reality and virtual interactive presence for users needing help solving problems worldwide. It offers a mobile merged reality and virtual presence application that digitally merges two real-time environments blending local and remote video streams for instant and interactive help sessions. The company allows customers to see immediate performance improvements including an increase in first-time fix rates, fewer truck rolls, and expanded workforce capacity. It serves customers worldwide.</t>
  </si>
  <si>
    <t>Ceipal Corp. is a staffing software development company. It specializes in recruiting and talent acquisition software, cloud HCM solutions, applicant tracking systems, procurewise VMS, workforce management, and hiring services. The company offers its services to over 2,500 customers and 120,000 recruiters globally.</t>
  </si>
  <si>
    <t>Aqfer, Inc. is an IT company that offers enterprise data platform solution that enables companies to get to the truth about customers and data. The company also offers an aquifer, the company's solution functions as a semi-permeable container that allows for marketing data to be collected from all existing systems, refined, and then distributed to the various marketing and advertising platforms to bring personalized, relevant messages to customers. The company serves clients across the country.</t>
  </si>
  <si>
    <t>ACTO Technologies, Inc. is an information technology company. It provides an AI and SaaS-based educational platform for the life science industry. The company serves in the B2B, SaaS space in the HealthTech, and Life Sciences market segments.</t>
  </si>
  <si>
    <t>Resolve Growth Partners Management Co., LLC is a growth equity firm focused on investing in B2B software companies and enabling passionate, committed entrepreneurs to accelerate and realize the growth potential. The company provides expertise and repeatable best practices across human capital management, go-to-market, and operations. It serves within the area.</t>
  </si>
  <si>
    <t>Thinknum, Inc. operates a web-based financial modeling platform that enables investors to make informed decisions.  The company offers an analysis engine that consists of a semantic web connecting data sources. It tracks job listings, headcount, social media traction, employee sentiment, product pricing, store locations, and more for over 500,000+ public and private companies around the world daily.</t>
  </si>
  <si>
    <t>Nowports México SA de CV is a cargo &amp; freight company. It offers logistics, financial, and technological solutions for efficient cargo shipping. The company serves the import and export industry.</t>
  </si>
  <si>
    <t>National Credit Care, LLC started with a grassroots approach to helping 80% of Americans with credit inaccuracies. The company focuses on details and offers comprehensive options to clients that have gained an understanding of being best known for its creative and customized credit solutions: Credit Report Analysis, Credit Report Consultation, Direct Creditor Contact, Error Correction/Removal, and Identity Theft/Fraud Clean-Up Assistance. It also offers the only full-service, one-stop credit restoration program anywhere. Credit Consulting for home buyers.</t>
  </si>
  <si>
    <t>Provana, LLC is a provider of compliance, technology, and business process management services for the accounts receivables management industry. It offers cutting-edge technology platforms and a large global workforce with depth and breadth of experience across the collection life cycle. It provides knowledge, guidance, and direction to help in achieving sustainable profitability. The company also provides affordable access to an ideal workforce and intelligent platforms that streamline processes and maximize productivity.</t>
  </si>
  <si>
    <t>BlueTarp Financial, Inc., provides commercial trade credit services for building material dealers in its country. Its products and services include credit account options, online tools, back-office processing tools for billing and collection, transitioning customers to bluetarp and credit line increase program services for dealers; and credit lines and payment terms, online tools, invoice creator tools, customer services and generous reward programs for customers.</t>
  </si>
  <si>
    <t>TRUE AI is a software solutions company and AI lab that helps lenders harness the power of artificial intelligence to make accurately informed underwriting decisions - increasing revenue while reducing operating cost and risk. It has set the industry standard for intelligent lending technology, delivering results that provide a true competitive advantage.</t>
  </si>
  <si>
    <t>Ripjar, Ltd. offers a data intelligence platform that provides techniques in natural language processing, machine learning, and visual analytics for enterprises. Its platform provides natural language processing and classifications for unstructured data; analytics to uncover the patterns and anomalies within the data, and real-time dashboards to analyze and interpret conversations.</t>
  </si>
  <si>
    <t>Oritain UK, Ltd. operates as a global leader in scientifically proving where food comes from. It on protecting the reputations of customers by identifying and mitigating well-known risks in the food supply chain.</t>
  </si>
  <si>
    <t>NinjaTrader Group, LLC is an industry-top trading platform and futures broker, supporting over 800,000 active traders around the globe with best-in-class tech. It provides award-winning trading software and brokerage services to active traders. It has evolved into an industry leader, supporting over 100,000 traders around the globe with best-in-class technology, deep discount commissions, and world-class support.</t>
  </si>
  <si>
    <t>Neighborhoods.com, LLC is a real estate company. It offers an online real estate resource that helps people find its ideal neighborhood and perfect home. The company provides services to clients throughout the country.</t>
  </si>
  <si>
    <t>Drawbridge Partners, LLC is a cybersecurity solution and financial firm that provides asset management, hedge fund investments, and threat landscaping. The company specializes in the needs of hedge funds and private equity managers. It serves clients in the United States.</t>
  </si>
  <si>
    <t>Ametros Financial Corp. is a company that operates in the Insurance industry. It provides post-settlement medical management tools for individuals who have received insurance claim settlements. The company serves its services to consumers and businesses within its area.</t>
  </si>
  <si>
    <t>Long Ridge Equity Partners, LLC is a private equity and venture capital firm specializing in late venture, emerging growth, growth capital, buyouts, special situations, and turnaround situations. It seeks to invest in the financial services industry in sub-sectors including financial technology, specialty finance, securities and trading, asset management, payments, and exchanges, and business service sectors.</t>
  </si>
  <si>
    <t>HR Acuity, LLC is a human resources firm. It specializes in HR case management, employee relations, and the management of employee-related risk. The company provides an approach to the management of workplace issues by delivering processes, standardized documentation, and reporting. It serves businesses and clients across the country.</t>
  </si>
  <si>
    <t>Boardbookit, Inc. doing business as Govenda creates robust, easy-to-use, modern tools to aid companies with corporate governance. The company provides a unified solution for preparing and managing board meetings, file sharing, electronic voting, eSignatures, and more, companies increase efficiency and save time. It primarily operates in the information and technology services industry.</t>
  </si>
  <si>
    <t>Cityzen Solutions, Inc. doing business as PublicInput.com helps organizations engage audiences and collect valuable insights. The company's public sector partners leverage its powerful new engagement platform to integrate the full public involvement process into one central hub.</t>
  </si>
  <si>
    <t>Sachi Tech, Inc. doing business as Kid.io is to provide schools across the globe with innovative solutions to ensure the safety and security of the students. It optimizes Teacher efficiency while engaging over 85% of parents and provides open channels of communication for the community.</t>
  </si>
  <si>
    <t>Growth Street Partners is a company that provides early growth capital to vertically focused, rapidly growing SaaS and technology-enabled services companies located in underserved U.S. markets. The firm consider investments in United States companies.Growth Street targets investments of $3-10 million in companies with $1-5 million of annual run-rate revenue by providing a unique balance of capital and helps entrepreneurs to accelerate the business without losing control.</t>
  </si>
  <si>
    <t>Cortex Sustainability Intelligence, Inc. is a software company. It provides real-time actionable insights and decision support to building operators, with no additional sensors required. The company  offers a mobile app in the hands of building engineers, which provides extremely simple charts and operational recommendations, by applying machine learning algorithms to Building Management systems and meter data.</t>
  </si>
  <si>
    <t>TOPdesk Nederland B.V. is a company that develops ITIL-based service management software for information technology, facilities management, and eHRM help desks. It offers call management, asset management, self-service desk, change management, event management, operations management, QlikView operational dashboard, TOPdesk mobile interface, and problem management solutions. The company provides services within the area.</t>
  </si>
  <si>
    <t>Roofstock, Inc. is an online marketplace for investing in leased single-family rental homes. The company provides an online marketplace that allows investors to invest in leased investment homes from institutional sellers. It also offers research, analytics, and insights. It offers investors to global asset managers evaluate, purchase, and own residential investment properties with confidence from anywhere in the world.</t>
  </si>
  <si>
    <t>Causaly, Ltd. is a Business Intelligence industry. It develops a biomedical research discovery tool designed to find and unlock key hidden evidence in biomedicine. The company offers its services in the United Kingdom and Greece.</t>
  </si>
  <si>
    <t>SoftCo Group, Ltd. provides financial process automation software that replaces inefficiencies with solutions that increase productivity, reduce costs, and ensure organizations meet compliance obligations. The company delivers enterprise software solutions that streamline processes, reduce costs, and ensure full financial control and visibility. It delivers document management and Workflow solutions to corporate and SME clients in the nation.</t>
  </si>
  <si>
    <t>Talent.com, Inc. is a company that operates in the information technology and services industry. It is a company that is a new way to connect the world to work. The company centralizes all jobs available on the web, whether come from companies' career websites, staffing agencies, or job boards. It offers diverse and complete content to job seekers and its competitive model brings better results to employers in terms of ROI and brand visibility.</t>
  </si>
  <si>
    <t>Atera Networks, Ltd. is a developer of an IT management platform designed to monitor server message block (SMB) IT networks from a single console. The company's platform provides remote control, patch management, discovery, inventory of IT assets, monitoring, security, and backup, enabling clients to automate its IT operations at an affordable price.</t>
  </si>
  <si>
    <t>Henry Schein One, LLC is a developer of dental software and services designed to share data and streamline the digital workflow for each member of the dental team. The company's software then minimizes appointment cancellations, improves adherence to treatment plans, and develops new sources of revenue, enabling dental teams to be more efficient business managers and clinicians.</t>
  </si>
  <si>
    <t>SwiftConnect, Inc. is a provider of connected access enablement. It has built a comprehensive product suite that provides universal access across any location in both first and third-party space. The company helps digitize the curb-to-office experience by providing access control, visitor, and space management systems as well as integrating seamlessly with enterprise directories.</t>
  </si>
  <si>
    <t>Doctolib SAS is one of Europe's fastest-growing healthcare technology companies. The company offers online and mobile booking platforms and management software providers for doctors working with health practitioners, present in health facilities, and used by patients each month. It creates useful solutions for healthcare personnel and patients, regardless of age, condition, or location.</t>
  </si>
  <si>
    <t>Unguess Srl is a crowdsourcing platform company. It combines technology, people, and methodology to provide insights that allow to test, monitor, and improve products or services. The company operates in Italy.</t>
  </si>
  <si>
    <t>User Interviews, Inc. helps make smarter decisions. The company does this by connecting with the only people that can help target customers. It was also extremely simple to test new ideas, concepts, and products with the target market to avoid expensive mistakes and focus on building products that the customers want.</t>
  </si>
  <si>
    <t>Respondent, Inc. is a research services company. It provides a recruiting platform for all research methodologies. The company serves clients within the area.</t>
  </si>
  <si>
    <t>Userlytics Corp. is a global platform for remote user experience (UX) and usability testing. It offers a worldwide panel of almost 1.5 million participants and a cutting-edge remote UX testing platform to facilitate tests for any of its Customer Experience needs. The company's platform is designed to enable Product Managers, UX Designers, and Marketers to quickly and iteratively obtain qualitative and quantitative insights on the experiences of real users as well as provide detailed recommendations for optimizing the user experience.</t>
  </si>
  <si>
    <t>RightBound, Inc. is a company that develops technology facilitating automation and streamlining of sales processes between organizations and companies. It handles prospecting routines with an automated process, increasing ROI for sales development teams of all sizes. The company operates in the Software Development industry.</t>
  </si>
  <si>
    <t>Anser Indicus S.A., doing business as Fudo, is a Web-based management system for restaurants, bars, and cafes. It allows operation from anywhere, at any time and the system installed on a server that is accessed via the Internet, using any browser, either from a computer or mobile device.</t>
  </si>
  <si>
    <t>ArchiPro, Ltd. is an e-commerce company that provides architectural home building, interior design, and building products. The company offers services within the area.</t>
  </si>
  <si>
    <t>Intrellit, Inc. doing business as Justpoint is a software development company that focuses on medical malpractice services. It specializes in the process of finding litigators in the personal injury space. It serves customers in the United States.</t>
  </si>
  <si>
    <t>Strategic Pharmaceutical Solutions, Inc. doing business as VetSource is a pharmaceutical company providing pet care medication and vaccination services. The company provides home-delivery pharmacy services to veterinary practices across the country. It also offers veterinary pharmacy and technology services.</t>
  </si>
  <si>
    <t>Proof Technology, Inc. doing business as Proof is a legal technology company. It offers process server, service of process, proof of service, paralegal , lawyer, law firm, attorney, legal industry, lawsuits, subpoena, process delivery, legal process, and legal process service. The company provides its services to customers worldwide.</t>
  </si>
  <si>
    <t>Checkbox Technology Pty., Ltd. is a software company. It develops a no-code automation platform for process automation. The company provides application development, document, workflow, and decision automation, reporting and analytics, service request management, and other solutions. It serves the software development industry.</t>
  </si>
  <si>
    <t>Vena Solutions, Inc. is a spreadsheet process management solution. The company offers enterprise spreadsheet solutions, corporate performance and financial close management, regulatory solutions, and consulting services. It serves financial, automotive, healthcare, energy, and other market sectors in the United States.</t>
  </si>
  <si>
    <t>DataRails, Inc. is a software development company. It automates financial reporting and planning, while enabling finance teams to continue benefiting from the familiar spreadsheets and financial models of Excel. The company serves throughout the country.</t>
  </si>
  <si>
    <t>Aledade, Inc. operates as a network of independent primary care providers. It provides technology and services to primary care physicians. The company offers on-site clinical support, bureaucracy management, workflow redesign, and integrated data, as well as offer a population health management platform and various other tech solution. It serves customers in the United States.</t>
  </si>
  <si>
    <t>CoStar Realty Information, Inc.is a commercial real estate firm providing tools, resources and real estate knowledge to businesses. The company caters to investors, appraisers, valuation professionals, lenders, retailers, and brokerage applications. It also recently expanded its presence in Canada, the United Kingdom, Spain, and France.</t>
  </si>
  <si>
    <t>Superlogica Tecnologias, Ltda. is a management system created for small service businesses. The company innovates the most in the areas in which it operates and today has a complete and complete set of functionalities in its software. It serves within the area.</t>
  </si>
  <si>
    <t>Moov Technologies, Inc. is a computer software company that features a software platform designed for selling preowned manufacturing equipment. It offers an interactive equipment marketplace and asset management platform utilizing a modern tech stack.</t>
  </si>
  <si>
    <t>Skypoint Cloud, Inc. is a computer software company. It provides innovative data integration, analytics, and AI solutions that enable organizations to unleash the full potential of its data. The company offers its services in the United States and India.</t>
  </si>
  <si>
    <t>Onspring Technologies, LLC is a software company that provides enterprise software for businesses. It offers vendor management software, process automation, compliance software, enterprise software, GRC software, no-code platform, enterprise risk management, and ITSM. The company serves customers across the globe.</t>
  </si>
  <si>
    <t>Circulor, Ltd. uses blockchain and AI to cut the cost of traceability and due diligence in raw materials supply chains. Its pioneer customers include car manufacturers, EV battery manufacturers, commodity traders, and miners who collectively want to pioneer more effective approaches to responsible sourcing.</t>
  </si>
  <si>
    <t>Penny AI Technologies, Inc. offers an Intelligent CRM for Consultants working in the Direct Sales Industry. It is a personal assistant tailormade for direct sales consultants. The company also makes smart recommendations of what to do next, proactively finds follow-ups and check-ins, helps manage events + more.</t>
  </si>
  <si>
    <t>Opinr, Inc. doing business as Certa is a software company. It develops software as a service and blockchain solutions for business-to-business interactions. The company is governing the onboarding, maintenance, and off-boarding of its third-party relationships. It offers its products and services to consumers and businesses within the area.</t>
  </si>
  <si>
    <t>Scanmarket A/S is a Software Development company that develops cloud-based sourcing and procurement solutions. Its products include eSourcing, eRFx, eAuction, a module for online price negotiations; and eLearning, online learning, and training solutions. The company offers platforms for spend analysis and contract management and provides consulting supplier sourcing and helpdesk support services. It serves across Denmark.</t>
  </si>
  <si>
    <t>Achilles Information, Ltd. is the global supply chain risk management expert. It works with market-leading financial, industrial, commercial, and governmental organizations requiring the serious, detailed analysis and expert insight necessary to deliver exceptional levels of environmental, social, and governance reporting confidence. It provides the serious analysis and expert supply chain insight necessary to comply with ESG regulations, meet stakeholder requirements, and accomplish ambitious ethical and sustainability targets.</t>
  </si>
  <si>
    <t>Jaggaer, LLC is a software company that provides supply chain management, procure-to-pay, and source-to-contract solutions. It offers a digital platform with ERP and accounting systems and delivers category, supplier, contracts, inventory management, spend analytics, invoicing, and payments. The company serves education, healthcare, life sciences, and government organizations.</t>
  </si>
  <si>
    <t>Retail Logistics Excellence Oy (RELEX) is a software development company. It provides a supply chain and retail planning platform that aligns and optimizes demand, merchandising, supply chain, operations, and production planning. The company offers its services to retailers and consumer goods brands around the world.</t>
  </si>
  <si>
    <t>Netstock Operating, LLC develops cloud-based inventory management software designed to serve small and medium-sized businesses around the world. The company's online inventory management system offers forecasting, item management, order management, procurement management, and reorder management in one place, helping businesses compete in the market and achieve a reduction in excess stock, faster ordering times, and a reduction in stock-outs, helping optimize inventory investment.</t>
  </si>
  <si>
    <t>ProcessUnity, Inc. is a management software solutions company. It provides companies with the visibility and control needed to assess, measure, and mitigate risk. The company serves customers in the United States.</t>
  </si>
  <si>
    <t>Soluciones Alegra S.A.S is an efficient and simple administration and billing system in the cloud for small and medium-sized companies. It provides an app available on IOS and Android. The company is a service provided in the cloud, so users can access the business information from anywhere in the world.</t>
  </si>
  <si>
    <t>Shine Analytics, Ltd. doing business as Brightflag, Inc. is a software development company that develops AI-based eBilling and spend management software created to manage and control legal spending across the legal departments. The company's AI-based eBilling and spend management software that reads and categorizes lawyer time entries to maintaining information security, keeping all data safe with the following protocols and standards that help organizations to control its legal costs, enabling users to read legal bills and then converting it into data. It serves a global community from offices around the world.</t>
  </si>
  <si>
    <t>Rarestep, Inc. doing business as Fleetio is a web-based fleet management system that helps businesses get more from its moving assets. It helps organizations around the world track, analyze, and improve fleet operations.</t>
  </si>
  <si>
    <t>Demica, Ltd. is a business intermediary firm. The company facilitates tailored supply chain finance solutions and builds a business case to support working capital needs. It serves financial advisors, technology integrators, law firms, financial sponsors, and banks.</t>
  </si>
  <si>
    <t>Blue Ridge Solutions, Inc. is an information technology company that develops a pricing optimization and supply chain management platform. It offers demand planning, business planning, segmentation management, pricing strategy, and other solutions. The company caters to the distribution, retail, and manufacturing sectors.</t>
  </si>
  <si>
    <t>Venminder, Inc. is a SaaS platform that guides and streamlines third-party risk management. The company provides a centralized location to execute a third-party risk management program and enables users to store documentation, onboard a vendor, track contracts, manage SLAs, send and manage questionnaires, manage due diligence and oversight, complete risk assessments, create workflows, run reporting, and more. It serves customers within the area.</t>
  </si>
  <si>
    <t>Cubyn SAS is a leader in first-mile logistics. The company also offers business-to-business (B2B) logistics services and also offers a collection of B2B customers' belongings, packaging, protection, labeling, weighing, and delivery all over the world. It also collects items on-demand within 2 hours and performs the packing and shipping of parcels.</t>
  </si>
  <si>
    <t>Eigen Technologies, Ltd. is an intelligence platform that uses natural language processing and object detection to enable clients and partners to quickly and precisely extract the data needed from contracts and paperwork. It extracts data quickly and accurately from diverse documents to help make better business decisions. The company enables its clients to quickly and precisely extract answers from documents, so can better manage risk, scale operations, automate processes and navigate dynamic regulatory environments.</t>
  </si>
  <si>
    <t>Sievo Oy develops and distributes spend management software. The company offers procurement controlling, spend analysis, savings program management, and spend budgeting and forecasting solutions. Its clientele includes Bankia, Fortum, Finnish Red Cross, UPM, and profane.</t>
  </si>
  <si>
    <t>Veriforce, LLC is an information technology and services company. It offers safety compliance solutions. The company markets its products and services to the IT and risk management software sectors.</t>
  </si>
  <si>
    <t>Resolver, Inc. is a software development company that provides governance, risk, and compliance management software. It develops a risk platform that offers enterprise, IT, and security risk management, regulatory compliance, incident management, threat protection, and other solutions. The company provides its services to its clients around the world.</t>
  </si>
  <si>
    <t>Archer Technologies, LLC is an information technology company that develops governance, risk, and compliance software intended for risk management. It offers services including third-party risk, environmental, social, and governance management, enterprise and operational risk management, regulatory and corporate compliance, audit management, and public sector services. It serves customers in the United States.</t>
  </si>
  <si>
    <t>TrueCommerce, Inc. is a computer software company. The company provides electronic data interchange solutions such as EDI, VMI, electronic invoices and tax compliance, supplier enablement, automotive supply chain, Microsoft, NetSuite, QuickBooks, Acumatica, Sage, Oracle, and SAP, integrated with all other ERP and systems. It offers its services to small and mid-tier companies in the industry of automotive, consumer packaged goods, electronics, fashion and apparel, food and beverage, furniture and home goods, grocery retail, health and beauty, healthcare and life, sciences, industrial, manufacturing, outdoor and sporting goods, pet supplies, retail, and wholesale distribution.</t>
  </si>
  <si>
    <t>Anaqua, Inc. is a software company that provides intellectual property (IP) management technology solutions and services. The company also offers foreign filing, data validation, portfolio onboarding, and patent search services. It provides intellectual asset management software solutions and services to corporations and law firms of all sizes.</t>
  </si>
  <si>
    <t>Apex Analytix, LLC is a software development company. It offers its services to supplier discovery and registration, risk management, invoice and payment tracking, supplier statement audit, fraud and risk monitoring, pricing and contract compliance, and other solutions. The company offers its services to its customers worldwide.</t>
  </si>
  <si>
    <t>Pagero AB is an IT services and IT consulting company. It provides a smart business network that connects buyers and sellers for the automated, compliant, and secure exchange of orders, invoices, payment instructions, and other business documents. The company offers its services to help businesses streamline order-to-cash and purchase-to-pay processes while unlocking the full potential of accurate and reliable business data and offers services such as sales order automation, transportation management, tax compliance, legal compliance, compliance, e-procurement, purchase-to-pay, order-to-cash, e-invoicing, and many more.</t>
  </si>
  <si>
    <t>Medius Sverige AB is a provider of accounts payable (AP) invoice automation solutions in the cloud. Its solutions automate and simplify the entire purchase-to-pay (P2P) process, enabling an unprecedented level of truly touchless invoice processing, shortened lead times, greater control, and improved visibility of financial metrics. It serves clients globally.</t>
  </si>
  <si>
    <t>Beroe, Inc. is a procurement intelligence company that specializes in customized market research. The firm provides market intelligence data and consulting services to procurement industries. It is a provider of customized procurement services specializing in sourcing, supply chain visibility, financial risk analysis, and environmental impact.</t>
  </si>
  <si>
    <t>Riskonnect, Inc. is a software development company. It provides a technology platform for the risk management industry. The company provides its services around the world.</t>
  </si>
  <si>
    <t>SirionLabs, Inc. is a technology company that provides contract lifecycle management solutions. The company offers SirionOne, an artificial intelligence platform with contract analytics, obligation management, authoring, negotiation, and other features. It also caters to the energy, healthcare, transportation, telecom industry, and more.</t>
  </si>
  <si>
    <t>Assent Compliance, Inc. provides compliance software and data management solutions. Its products include Global Product Regulatory Software, which enables companies to manage compliance portfolios Environmental Compliance Software, which is a compliance management platform that enables companies to comply and manage environmental compliance.</t>
  </si>
  <si>
    <t>Basware Corp. is an IT services and IT consulting company that provides networked purchase-to-pay and e-invoicing solutions. It offers financial solutions and related services through its cloud-based platform. The company’s services include AP automation, strategic sourcing, e-procurement, financial services, epayment, consulting services, advisory services, network services, AI and machine learning, accounts payable, accounts receivable, analytics, source to pay, and support services. It serves in the B2B and SaaS space in the fintech market segments.</t>
  </si>
  <si>
    <t>Causal, Inc. is a software as a service (SaaS) company. The company provides a computer application that lets users replace spreadsheets and slide decks with a better way to perform calculations, visualize data, and communicate with numbers. It can also integrate all the important data sources, from spreadsheet software like Sheets and Excel to accounting platforms like Xero and Quickbooks.</t>
  </si>
  <si>
    <t>Resolve Corp. is an IT services and consulting company. It provides solutions to enable businesses to offer net terms as a payment option, including credit checking, invoice financing, AR automation, and payment processing. The company serves clients across the United States.</t>
  </si>
  <si>
    <t>Simply Vyapar Apps Pvt., Ltd. is a financial software company. Its products include Vyapar, a business accounting software to manage expenses and finances, automate routine tasks, improve customer management, provide multiple payment options, and provide a delivery calendar; the company also offers NeoDove (Telecalling CRM). The company offers its products to small business owners in India.</t>
  </si>
  <si>
    <t>Phocas Group Pty., Ltd. is a business intelligence software firm. The company helps the customers make data-driven business decisions, uncover new sales opportunities, and improve business efficiency and offering an integrated data solution. It allows users to drill from high-level dashboards right down into the underlying transactions.</t>
  </si>
  <si>
    <t>Lendable, Ltd. is a financial services company that focuses on providing debt to fintechs in emerging and frontier markets. It provides instant paperless loans. The company offers its services to clients within the country.</t>
  </si>
  <si>
    <t>Tint Technologies, Inc. doing business as Tint Digital Insurance Agency, Inc. is a computer software company. It provides cyber solutions, risk management, insurance, fintech, and specialty insurance services. The company offers its services to customers worldwide.</t>
  </si>
  <si>
    <t>FM Systems Group, LLC doing business as FM Systems, Inc. is a developer of workspace management software intended for facilities and real estate buildings. The company's cloud-based platform offers computer-aided facility management (CAFM) that improves maintenance, leases, property reservations, and strategic planning, enabling clients to receive hybrid work, space, and facilities management along with workplace analytics as per its requirements.</t>
  </si>
  <si>
    <t>Aquicore, Inc. is an information technology company that offers cloud-based software designed for asset operations platforms for the CRE sector. The company's platform supports the real estate institutions in collecting data, benchmarking and reporting ESG performance, and achieving energy and emissions targets portfolio-wide, enabling businesses to identify building leaders and laggards and get recommended savings projects that accelerate progress to energy reduction targets.</t>
  </si>
  <si>
    <t>iOFFICE, Inc. is a developer of cloud-based workplace experiences and asset management software for corporations. The company's cloud-based, open-API platforms and mobile apps specialize in space planning, utilization, reservation and scheduling, maintenance requests, and mobile workforce applications, helping businesses of all sizes connect data, people, and things wherever work takes place, as well as enabling enterprises to increase agility and scalability while streamlining its tech stack.</t>
  </si>
  <si>
    <t>Smith Health, Inc. doing business as SmithRx is the next-generation pharmacy benefits partner built on a modern technology platform that creates new levels of flexibility, efficiency, and customer satisfaction. It's a new path forward that aligns incentives and harnesses data analytics to deliver an exceptional pharmacy benefit product. It designs and manages custom pharmacy benefit plans for companies to guide the employees.</t>
  </si>
  <si>
    <t>Paerpay, Inc. is an industrial automation company. It develops a payment application designed to help customers split the bill at the restaurant. The company's platform scans a code at the table to create a new bill or connects to the existing one, enabling users to pay, split, tip, and manage bills during the dining experience. It offers its services to customers throughout the country.</t>
  </si>
  <si>
    <t>Kin Ventures is a company where capital meets talent. It focus on high-growth companies in technology and invest in seed stage to Series B in several core areas.</t>
  </si>
  <si>
    <t>Beacons AI, Inc. is a technology company focused on influencer marketing. Its platform is meant to be used by content creators, foodies, gamers, influencers, musicians, and athletes. It helps creators monetize through short video interactions with fans.</t>
  </si>
  <si>
    <t>Pier Digital Services, Ltda. is a shared platform for pooling risks. It is a technology company that connects people willing to share risks and resources through a completely autonomous platform. The company manages community resources and delivers transparency to all members.</t>
  </si>
  <si>
    <t>Foresight Mental Health, PLLC is a technology-enabled psychiatry and therapy services company. It directly employs psychiatrists, therapists, and psychiatric nurse practitioners to treat patients in offices. Its team of software and biomedical engineers creates technology alongside providers to revolutionize the care it provides.</t>
  </si>
  <si>
    <t>Hnry, Ltd. is a managed service for self-employed contractors and freelancers, providing invoicing, tax, and insurance services. It offers a full digital accounting service for contractors, freelancers, and sole traders that handles everything. It also serves tens of thousands of sole traders across Australia and New Zealand.</t>
  </si>
  <si>
    <t>Atomic FI, Inc. is an online platform that specializes in lending and financial services. It builds products that drive consumer engagement in financial services. The company plans on launching a series of products, the first of which will be a balance transfer product for credit cards, HELOCs, and potentially auto loans.</t>
  </si>
  <si>
    <t>Constella Intelligence, Inc. is a developer of data analytics and cybersecurity software designed to deliver end-to-end data protection capabilities through predictive intelligence and big data. The company's software offers services through a unique combination of proprietary data, technology, and human expertise that focuses on offering varied analytical and reporting standards, enabling businesses to anticipate and combat digital risks.</t>
  </si>
  <si>
    <t>HireTeamMate, Inc. doing business as hireEZ is an artificial intelligence-driven technology company. It offers a platform that enables recruiters to source relevant candidates with the right skills as well as convert unstructured data The company serves customers in the United States.</t>
  </si>
  <si>
    <t>FundThrough, Inc. is a financial services company. It offers loans to small companies that sell to bigger businesses. The company serves clients across the United States and Canada.</t>
  </si>
  <si>
    <t>Peaberry Software, Inc. doing business as Customer.io is a software development company. It provides a messaging platform that allows one to take an idea and turn it into an automated message campaign. It also offers a solution that allows users to send messages and newsletters, as well as captures on-site and in-application behavior to build profiles of various single signs up. It serves the software industry.</t>
  </si>
  <si>
    <t>Cayena Food Tech LTDA a FoodTech B2B, a marketplace that brings uncomplicated technology to the shopping process for restaurants, bars, hotels and dark kitchens. It  undertake for the purpose of boosting businesses that put food on the table. The company connect suppliers and buyers, digitizing a market still lacking in new technologies.</t>
  </si>
  <si>
    <t>Tupoe, Ltd. doing business as Glorify is a Christian Daily Worship &amp; Wellbeing app that creates space and structure for its users to connect with God and the community every day. It is designed to help Christians get into good worship habits with bite-sized, curated content, it offers daily handpicked Bible readings, guided meditation, worship music, and space for reflection and prayer.</t>
  </si>
  <si>
    <t>Givt B.V. is the solution for participating in a collection without cash. The company In the means of collection, collection canister, bag, basket or tray, a Givt transmitter is attached that transmits a signal.</t>
  </si>
  <si>
    <t>Owner.com, Inc. helps local business owners survive by giving them the tools that are needed to take back control of customer relationships, differentiate, and maximize the profit of the business. Its platform levels the playing field between the owners and the corporations.</t>
  </si>
  <si>
    <t>AppDirect, Inc. is the cloud service commerce leader in making software and products accessible globally. The company also offers a range of tools, platforms, and add-ons that provides Rackspace cloud, billing, file management solutions, online backup applications, and other cloud-based services. It also offers a subscription commerce platform that removes the complexity of building a recurring business model and selling any product, through any channel, on any device as a service.</t>
  </si>
  <si>
    <t>CircleCo, Inc. is an internet company. It offers an all-in-one community platform for creators and brands, offering engaging discussions, members, live streams, chat, events, and memberships under its own brand. It serves within the area.</t>
  </si>
  <si>
    <t>Karat Financial Technologies, Inc. is a technology, information, and internet company. It offers business credit cards tailored to the needs of digital creators and influencers. The company provides its services to clients throughout the United States.</t>
  </si>
  <si>
    <t>Zeller Australia Pty., Ltd. is a developer of a financial application intended to offer an alternative to business banking. The company's platform allows management of cash flow and has direct connectivity with the bank account for easy transfer of funds, enabling businesses by providing simple bookkeeping and fund transfers.</t>
  </si>
  <si>
    <t>InterPrice Technologies, Inc. provides a first-to-market web-based platform that empowers corporations to make financing decisions with accuracy, speed, and precision. The tools simplify the complex world of capital markets, enabling corporate finance teams to maximize performance and promote better financial outcomes.</t>
  </si>
  <si>
    <t>Nice, Ltd. is a computer software company. It specializes in risk and investigation management, fraud prevention, anti-money laundering, compliance solutions, and business consulting services. The company serves customers globally.</t>
  </si>
  <si>
    <t>Zendesk, Inc. is a service-first CRM company that builds software designed to improve customer relationships. The company operates a developer platform that allows organizations to extend the functionality of the company family of products; integrate it into internal and third-party systems; and customize the experience of its employees and customers.</t>
  </si>
  <si>
    <t>StayNTouch, Inc. is a software development company. It offers solutions such as hotel property management and allotment handling for the hospitality industry. The company provides its services globally.</t>
  </si>
  <si>
    <t>Pearpop, LLC develops the first platform that powers collaboration between creators and fans on social media, starting with TikTok. The company´s platform works by letting TikTok celebrities set a price for sharing screen time. Its users can accept bids and preview the content to approve to make sure it's aligned with its persona on the platform.</t>
  </si>
  <si>
    <t>Ko-fi Labs, Ltd. is a fast, friendly, and free way for content creators, artists, and influencers to fund passions online. The company creators invite fans to visit pages where can leave a donation and a message of support. It has facilitated millions of dollars in micro-donations and has millions of monthly visits.</t>
  </si>
  <si>
    <t>Acast AB is a data-driven marketplace for the next generation of voice technology and podcasting that designs and develops entertainment software. The company also offers growth, and then monetization through both a creative and curated advertising marketplace, as well as membership features to connect podcasters with paying fans. It offers a platform for podcasting as well as enabling interaction with podcast creators and advertisers.</t>
  </si>
  <si>
    <t>Royal Markets, Inc. is a developer of an NFT-based music platform designed to allow buy ownership of songs. The company's platform allows artists to create music and convert it to non-fungible tokens and sell by using limited digital assets technology, thereby enabling fans to invest in artists and earn royalties alongside them.</t>
  </si>
  <si>
    <t>Mirror.xyz is a publishing platform developer designed to revolutionize the way thoughts are expressed, shared, and monetized. It provides tools for writers to crowdfund its projects through the sale of non-fungible tokens.</t>
  </si>
  <si>
    <t>Supply Wisdom, Inc. is a management consulting company. It provides automated risk management, risk intelligence, and monitoring of third parties and location services. The company offers its services to clients throughout Miami, New York, and Asia.</t>
  </si>
  <si>
    <t>Nophin, Inc. is a developer of a property rental financing platform intended to simplify and improve the rental process for landlords. The company's platform facilitates landlords to obtain on-demand financing based on future rental receivables and helps them to spend, increase returns, and automate rental property finances, enabling homeowners to get rental income advance to fund its expenses and portfolio growth</t>
  </si>
  <si>
    <t>Buildout, Inc. is a software company that provides a commercial real estate platform for real estate brokerages and enterprise organizations. It offers client prospecting, marketing, transacting, customer relationship management (CRM), investing, and other solutions. The company provides its services to its customers throughout the area.</t>
  </si>
  <si>
    <t>Xtremepush, Ltd. is a customer engagement, personalization, and data company developing a multichannel engagement and experience platform. The company provides actionable customer intelligence that drives engagement, conversion, and revenue across all channels while putting customer retention first. It serves globally.</t>
  </si>
  <si>
    <t>With Reach UK, Ltd. is a financial service that operates as a Global eCommerce Acceleration Platform that provides core connections to in-country payments and transactional currency controls for retailers. It allows any e-commerce merchant to immediately compete with the top retailers in the world in delivering smooth, predictable transaction to customers worldwide.</t>
  </si>
  <si>
    <t>Storyblok GmbH is a developer of a cloud-based content management system designed to help teams manage and create content for every use case. The company's technology offers features such as visual composer, content types, images and assets, custom field types, and content blocks and has more than API e-commerce endpoints that let developers focus on building the user experience, while all the heavy lifting of order management, payment processing, multi-lingual product catalog, and account management is handled by the system, enabling content creators with no coding skills the ability to edit content independently.</t>
  </si>
  <si>
    <t>SoPost, Ltd. is a brand marketing company. It helps brands drive product sampling online with a focus on relevance, data, and analytics. The company offers its services to businesses throughout the United Kingdom.</t>
  </si>
  <si>
    <t>Salesfloor, Inc. is a developer of a mobile clienteling and virtual selling platform designed for store associates to connect with customers beyond the store. The company allows local stores and associates to create own personalized version of a national retailer's eCommerce site, enabling retailers to expand reach, sales team and customer connections exponentially and transform the shopping experience for customers.</t>
  </si>
  <si>
    <t>Redpoint Global, Inc. is a software company that develops marketing software for business-to-consumer companies. The company's product includes a customer hub which provides a single point of control over data and operations and offers personalized customer interactions, a Customer Interaction that allows personalized experiences across any smart device, channel, and touch-point; and a customer data, a data quality, identity resolution, and master data management tool. It serves around the world.</t>
  </si>
  <si>
    <t>Ravelin Technology, Ltd. is a smart fraud detection and prevention platform that helps companies stop online payment fraud. Its platform analyses customer behavior and transactions and provides fraud detection scores. The company provides sophisticated technology and support to help online businesses prevent advanced fraud threats and accept payments confidently.</t>
  </si>
  <si>
    <t>PolyAI, Ltd. is a software development company. It develops a machine learning platform for conversational artificial intelligence. The company serves customers throughout London, England, the United Kingdom, and New York, United States of America.</t>
  </si>
  <si>
    <t>Yuansfer, Inc. doing business as Pockyt is a checkout platform that helps businesses access and retains digital native shoppers globally. It provides access to payments to as many people as possible and is focused on connecting people.</t>
  </si>
  <si>
    <t>Melian Labs, Inc. doing business as MyTime offers an online platform that provides a way to book appointments with local businesses online. It is a fully integrated appointment scheduling, point-of-sale, and customer engagement platform for multi-location chains and franchises. The company is built to be modular, but it really shines when the various components work together to maximize revenue by reaching customers wherever it is.</t>
  </si>
  <si>
    <t>LucidWorks, Inc. designs, develops, and deploys search applications for better search experiences. The company offers a platform that provides enterprise-grade capabilities to design, develop and deploy search applications at different scales, Lucidworks Silk Analytics, an analytics tool to analyze and visualize log data, and support services for Apache Solr projects.</t>
  </si>
  <si>
    <t>Linc Global, Inc. operates a post-purchase shopper experience platform. Its platform brings together shoppers, purchase, and logistics data to empower brands with the ability to serve its shoppers one-to-one over any preferred channel. The company builds the most advanced commerce-specialized Customer Care Automation platform.</t>
  </si>
  <si>
    <t>Justt Fintech, Ltd. is an accurate and easy-to-use charge-back mitigation solution that returns lost funds to e-commerce merchants through an AI-powered semi-automated system. The company creates a tailored solution for the company that pulls data from multiple sources in order to build the strongest evidence in the industry. It serves diverse types of customers.</t>
  </si>
  <si>
    <t>Increasingly Technologies, Ltd. offers an AI for Cross-Selling. The company provides technology tools that drive those costs down, increase revenue, and make more profit. Its features include bundle automation, personalization, dynamic discounting, brand/geo-filtering for product bundling.</t>
  </si>
  <si>
    <t>iAdvize SAS is an IT company that provides a conversational marketing platform. It enables businesses to deliver a messaging experience on a website or mobile app by using chatbots, agents, or experts within a single conversation thread. The company serves clients globally.</t>
  </si>
  <si>
    <t>Huboo Technologies, Ltd. is an eCommerce company that focuses on the client's stock, stores it, picks, packs, and delivers it automatically. It integrates with software and provides stock management. It develops a startup that operates a fulfillment service for e-commerce businesses of varying sizes. It serves in the Netherlands and the United Kingdom.</t>
  </si>
  <si>
    <t>Fluent Retail Pty., Ltd. doing business as Fluent Commerce is a cloud software company that provides order management for omnichannel merchants. It offers different products including fluent big inventory, global inventory, order management, product availability, store fulfillment, fluent order management, architecture, order management experience (OMX), omnichannel orchestration, adobe integration, commerce tools integration, salesforce integration, and fluent aws. The company serves its clients globally.</t>
  </si>
  <si>
    <t>eZdia, Inc. is a web-based eCommerce content conversion platform that identifies, prioritizes, and optimizes product pages, through professional content creators, while monitoring and improving content. It continues to power category and product page content for many eCommerce companies by helping increase acquisition, user engagement, and conversions. It serves worldwide.</t>
  </si>
  <si>
    <t>Playbuzz, Ltd. doing business as EX.CO Technologies, Ltd. is a tech business that empowers businesses and publishers worldwide to engage audiences with content experiences that deliver results. The company provides a platform that enables partners to create the best-performing content that engages audiences, generates leads, and provides insights about the audience for targeting and segmentation.</t>
  </si>
  <si>
    <t>Everflow Technologies, Inc. offers a performance marketing platform built to solve modern marketing needs. The company also handles massive scale through Google Cloud, provides instant advertiser API connections, and offers smart automated anti-fraud tools.</t>
  </si>
  <si>
    <t>Deck Internet Solutions, Inc. doing business as Deck Commerce develops cloud-based software solutions for eCommerce operations. It offers Deck Commerce, a Software-as-a-Service-based omnichannel operations platform that enables the communication between front-end and back-end systems in distributed order management. The company serves clients across Missouri.</t>
  </si>
  <si>
    <t>DataHawk Technologies SAS is the Ultimate SaaS Analytics and SEO Tool for Professional Amazon Sellers, Vendors, and Agencies. The company provides software solutions for brands, retailers, and agencies to help them increase sales, optimize margins, boost productivity, and gain insights, notably on Amazon. Its software suite tackles challenges around Retail Search, Product Data Analytics, Market Research &amp;Intelligence, Finance, Advertising, and Robotic Process Automation applied to eCommerce, on a self-serve basis with enterprise-grade capabilities and at an affordable price.</t>
  </si>
  <si>
    <t>Creative Sparks, Inc. doing business as Mason is a software company. It offers design, creative, collaboration, design tool, software, asset management, automation, and creative automation.</t>
  </si>
  <si>
    <t>CoreMedia GmbH is a company that operates as a digital experience company that provides services for powering online strategies of Fortune 1000 companies in various industries worldwide. The company offers an omnichannel, a digital experience platform that empowers digital marketing and editorial teams to collaborate in real-time to create personalized online experiences that blend content from multiple internal and external sources, localize the experience for different regional markets, and deliver it across various digital channels or devices.</t>
  </si>
  <si>
    <t>Citrus International Pty., Ltd. is a digital platform that has unleashed the potential of online shelf space. The company effectively turns online retailer websites into highly targeted and revenue-generating digital advertising platforms, and in the process has changed the way in which retailers, suppliers, and customers manage and experience e-commerce. It offers its services to customers within the area.</t>
  </si>
  <si>
    <t>Clarus R+D helps innovative companies maximize the R and D tax credits earned by using seamless and efficient technology-enabled solutions. The company is trusted by hundreds of founders, CPAs, and partners across the country due to its industry expertise and specialized focus. It evaluates the opportunity for each client, provides a personalized plan to maximize the R and D credit, and generates the necessary supporting documentation to ensure monetization and IRS compliance. It serves its customers globally.</t>
  </si>
  <si>
    <t>Apifia, Inc. doing business as Mavrck, LLC develops an influencer activation platform for Facebook. The company's influencer activation platform measures how well friends engage with users' posts on Facebook and taps into the powers of influential women and moms on Facebook that controls the everyday spending in the household and provides data to enhance users' market research, email marketing, and advertising efforts.</t>
  </si>
  <si>
    <t>BlueVoyant, LLC is a technology company that delivers cyber defense solutions. It offers a platform with cybersecurity capabilities that include managed detection and response, supply chain defense, cyber risk mitigation, external risk assessments for investments, data leakage detection, digital brand protection, and fraud campaign discovery. The company also provides digital forensics and incident response, dark web investigations, penetration testing, vulnerability analysis, and other services. It serves the security systems services business industry within the business services sector internationally.</t>
  </si>
  <si>
    <t>Amplience (UK), Ltd. is a sales and marketing strategy for businesses. The company offers campaign management, dynamic media services, video marketing, an online catalog, mobile digital publishing, and internet and in-store solutions. Its platform signals the end of today's content production and publishing bottlenecks, accelerating processes and transforming assets into reusable, highly engaging digital content that can be delivered consistently across every customer segment, channel, and locale, information technology.</t>
  </si>
  <si>
    <t>Akeneo S.A.S.  is a technology company that develops a product information management platform designed to manage in-store product information online as well as offline. The company's cloud-based open-source platform centralizes and harmonizes all the marketing and technical information for product listings and catalogs. It enables retailers and corporate brands to deliver an enriched customer experience across all sales channels, including e-commerce, mobile, print, and retail points of sale. It provides its products and services globally.</t>
  </si>
  <si>
    <t>AiFi, Inc. is a technology company creating the world's most advanced store automation systems. The company delivers auto-checkout operations for retailers of any size. It provides a tiny footprint, modular, plug-and-play automated store of the future.</t>
  </si>
  <si>
    <t>Afresh Technologies, Inc. is a technology company that uses artificial intelligence to manage a fresh food supply chain. It develops software enabling grocers to optimize the number of perishables carry at a given time in a given store. The company helps clients minimize food waste.</t>
  </si>
  <si>
    <t>Affable Technologies Pte., Ltd. is a developer of an advertisement media platform designed to assist brands to discover and engage with relevant micro-influencers. The company's platform utilizes artificial intelligence and provides automated discovery, activation, and engagement of rising social media influencers while tracking the performance of all campaigns in real time, enabling clients to digitally develop brands in social media.</t>
  </si>
  <si>
    <t>AB Tasty S.A.S. is a SaaS solution that helps data-driven marketers to ease the process of A or B testing, personalizations, and re-engagement. The company offers conversion rate optimization, CRO, website optimization, website customization, personalization a or b testing, mvt, multivariate tests, and landing page optimization. It also offers AI-driven experimentation, personalization, and product optimization platforms for user testing.</t>
  </si>
  <si>
    <t>MessageGears, LLC is a developer of a cloud-based cross-channel messaging platform designed to utilize customer data to create personalized, relevant conversations. The company's technology platform combines the security of on-premises software with the efficiency and scalability of the cloud and maximizes email deliverability for each customer by assigning IP addresses, full white-labeling, reputation monitoring, and ISP relationship management, enabling clients to leverage all of the internal customer data necessary to launch and analyze email campaigns using a full set of live data. It provides its services to businesses and consumers within the area.</t>
  </si>
  <si>
    <t>Lovevery, Inc. is an early learning platform company. It offers a stage-based system of information for parents and products for children and provides educational play products and toys designed by child development experts for stage-based learning. The company provides its services to customers in the United States and Canada.</t>
  </si>
  <si>
    <t>Audience Republic Pty., Ltd. is a computer software company. It provides an all-in-one CRM and marketing platform such as
campaigns, event CRM, events, insights, messaging, and new, and Facebook audiences. It offers its products to events, venues, artists, and creators.</t>
  </si>
  <si>
    <t>Spotter, Inc. provides a financial solution for independent content creators across digital platforms. It delivers a solution that allows creators to remain independent while receiving the capital that need to grow.</t>
  </si>
  <si>
    <t>Joy Life, Inc. is an internet and computer software company. It offers services such as helping couples plan their wedding, including a wedding website, guest list management, RSVP tracking, and registry management. The company’s services are offered internationally.</t>
  </si>
  <si>
    <t>Aalto, Inc.. is a real estate market, an entirely new way to sell homes designed to give homeowners privacy, flexibility, and peace of mind. The Company offers a platform to sell off-market homes.</t>
  </si>
  <si>
    <t>Qwilr Pty., Ltd. is an information technology and services company. It specializes in content creation, automation, analytics, transactions, integrations, teams, and pricing. The company provides its products and services to clients globally.</t>
  </si>
  <si>
    <t>KlentySoft, Inc. is a sales engagement company. It provides a software product that helps B2B sales superheroes prospect and follow up at scale with CRMs. It serves in the United States.</t>
  </si>
  <si>
    <t>Kixie, Inc. designs, develops, and builds voice software tools for sales and customer service teams. The company provides a seamlessly integrated voice for sales teams and also offers to beat sales quotas, boost sales productivity, and send emails for phone calls.</t>
  </si>
  <si>
    <t>Pitch Perfect Software, Inc. doing business as Proposify, Inc. provides application development, user-experience, proposals, and sales software. The company integrates with some of the top business apps for improving efficiency by syncing the CRM, invoicing, and project management tools, allowing users to import contacts, link deals, create projects, and generate invoices. It also helps users write and design stunning proposal documents, collaborate with team members.</t>
  </si>
  <si>
    <t>iStar Skill Development Pvt., Ltd. doing business as Salesken is a software development company. It provides a conversational intelligence platform that gives insight into customer-salesperson interactions. The company offers its services to clients within the area.</t>
  </si>
  <si>
    <t>XiQ, Inc. is a single, end-to-end, AI-based, SaaS platform for B2B Strategic Selling and Account-Based Marketing. The company provides solutions to gather and analyze information and distill it into actionable predictive intelligence for business-to-business sales/marketing professionals and executives. It solves B2B sales problems by prioritizing and distilling the massive amounts of news, data, and social media into real-time actionable intelligence; and offers a sales tool to identify prospects, qualify leads, connect with decision-makers, and proactively drive sales cycles.</t>
  </si>
  <si>
    <t>TechTarget, Inc. is a software and analytics company. It provides marketing and sales services for enterprise technology. The company offers its services to businesses across the United States, the United Kingdom, France, Germany, Singapore, and Australia.</t>
  </si>
  <si>
    <t>Zoovu, Ltd. is a digital commerce company.  It provides software solutions, and artificial intelligence digital sales assistant platforms to drive human-level experiences across different channels. The company provides its services to businesses and consumers worldwide in 1000+ product categories, across all languages.</t>
  </si>
  <si>
    <t>Tealium, Inc. is a company that develops web analytics and digital marketing software designed to make data actionable, in real-time, across every customer experience touchpoint. The company's platform offers an enterprise tag management system for websites, enabling users to bring order to marketing chaos and serve as a foundational data layer provider for all marketing cloud application industries. It serves customers worldwide.</t>
  </si>
  <si>
    <t>Rock Content focuses on content marketing that creates innovative marketing products and services, designed to build content experiences at scale. The company helps over 2,000 brands, marketers, and agencies to deliver outstanding content experiences to customers, powered by its innovative content marketing solutions, creative services, on-demand talent, and professional training.</t>
  </si>
  <si>
    <t>Openprise, Inc. is a software development company that specializes in Revenue Operations Data Automation that helps companies accelerate the funnel flow and drive efficient revenue growth. It provides onboarding by orchestrating the process of ingesting data from third-party data providers, collaboration tools, and internal systems, cleaning by continuously cleaning, deduping, and normalizing marketing data. The company offers software solutions for SaaS and subscription businesses, and other related software sectors. It serves its clients across the country.</t>
  </si>
  <si>
    <t>Jiminny, Inc. is a software development company. It provides sales enablement, sales coaching, sales productivity, and conversation intelligence. It serves and develops the people at scale.</t>
  </si>
  <si>
    <t>AnyRoad, Inc. is a software development company. It helps brands optimize events, tours, activations, and classes. The company serves clients in the area.</t>
  </si>
  <si>
    <t>DealHub, Ltd. operates in the Software Development industry. It enables Sales reps and buyers to meet, engage, and collaborate. The company operates natively on Salesforce and other leading cloud-based CRMs, offering Predictive Sales Playbooks, Interactive content sharing and engagement, Real-time engagement analytics  Configure-Price-Quote (CPQ)  Document Generation Contract Management, and redlining  E-signature. It also serves within its area.</t>
  </si>
  <si>
    <t>Conquer, Inc. is a provider of an end-to-end revenue engagement solution for enterprise sales and service teams. It develops integrated management platforms for salesforce and CRM, offering omnichannel communication, activity tracking, data capture, guided selling, workflow automation, reporting, insight, and digital customer service. The company serves clients within the area.</t>
  </si>
  <si>
    <t>Paystratus Group, Ltd. doing business as Weavr is an online platform for creating, integrating, deploying, and running digital payment flows. The company provides an open, publicly accessible cloud-based platform that connects payment networks and financial providers. It is used by developers, product managers, and entrepreneurs who need to create, deploy, and integrate frictionless payment flows into products, applications, and systems.</t>
  </si>
  <si>
    <t>Whizdm Innovations Pvt., Ltd. doing business as Money View is a software company. It provides a platform that offers a suite of personalized credit products like instant personal loans, cards, BNPL, and personal financial management solutions. The company serves clients in the area.</t>
  </si>
  <si>
    <t>Eko Devices, Inc. is a medical equipment manufacturing company. It offers healthcare, cardiology, artificial intelligence, machine learning, digital health, telehealth, telemedicine, stethoscopes, auscultation, physical exams, medical devices, and healthcare technology. The company provides its products and services to customers, including doctors, nurses, and hospitals.</t>
  </si>
  <si>
    <t>Vymo, Inc. is an IT services and IT consulting company that develops an enterprise assistant software application for sales automation and field force productivity. Its schedule, communication, and plans work-life, capturing data, creating workstreams, and detecting activities. It serves in the United States.</t>
  </si>
  <si>
    <t>Convictional, Inc. is a company that provides suppliers of physical products to sell to all of the business customers. It offers a Supplier Enablement Platform that enables enterprise B2C retailers and B2B distributors to implement and scale a digital marketplace.</t>
  </si>
  <si>
    <t>Facilio, Inc. is a software development company that employs IoT and machine learning to help manage building operations and maintenance. It also develops an AI-driven property operations platform that helps real estate owners and operators aggregate hard-to-access building data, optimize performance, and control portfolio operations all from one place. The company provides its products and services to clients globally.</t>
  </si>
  <si>
    <t>Anduril Industries, Inc. is a defense product company that builds technology for military agencies and border surveillance. It brings together AI, robotics, computer vision, cybersecurity, and new networking technologies to build both software and hardware-based defense systems. The company provides its services in the United States and allied countries.</t>
  </si>
  <si>
    <t>Hook MD, Inc. is a health-tech company delivering end-to-end next-generation Prior Authorization for providers and payers. It works as an embedded tool within every EMR, retrieving outside medical records including clinical notes and images, and creates full interoperability between systems.</t>
  </si>
  <si>
    <t>Fractional, Inc. is a platform for fractional ownership of residential investment properties. It develops an investment application to reduce the cost of entry and time commitment for property investing and also lets the users directly own fractions of investment properties and visualize the returns, cash flow, and costs of properties on the marketplace. It specializes in Financial Services.</t>
  </si>
  <si>
    <t>Bitfight, Inc. doing business as Banner is an operating system company for real estate. The company provides a platform to support the entire capital process, including bidding, bid leveling, cost tracking, and reporting. It serves customers in the United States.</t>
  </si>
  <si>
    <t>Kyte Systems, Inc. is a young technology company. It develops an online car rental platform designed to offer an easy way to rent a car. The company's platform offers services such as car cleaning and refueling, enabling customers to travel without the need to buy personalized cars.</t>
  </si>
  <si>
    <t>Alloy Automation, Inc. is a software development company. It creates a no-code ecommerce automation tool many brands and agencies use to automate tedious tasks across fulfillment, marketing, and operations. The company's software is widely used around the world by many brands.</t>
  </si>
  <si>
    <t>Sora Schools is a progressive private high school where students design its own education. The institution is an equitable environment for students of all backgrounds to pursue and achieve anything. It also instills creativity, independence, and grit.</t>
  </si>
  <si>
    <t>SkyLink Productions, LLC doing business as Aryeo, Inc. is a real estate content management company facilitating the distribution of images, videos, 3D tours, and floor plans throughout the real estate industry. The company tools power tens of thousands of real estate photography shoots helping photographers deliver content, make property websites, and collect payments from real estate agents.</t>
  </si>
  <si>
    <t>Sylva, Inc. is an online platform that operates and nurtures niche online communities to help grow and build relationships. The company builds communities that resonate with every person on the planet and builds growing, thriving spaces where members feel at home.</t>
  </si>
  <si>
    <t>PolyOps, Inc. doing business as Tydo, Inc. helps eCommerce Brands optimize business. It provides visibility into unit economics, marketing channels, and customer retention, allowing Brands to identify the best customers and measure campaign effectiveness.</t>
  </si>
  <si>
    <t>Contenda, Inc. makes content creation easier for businesses. The company's platform automatically identifies, organizes, and transforms content by topic, medium, or speaker. Its content repository helps businesses resurface and repurpose high-performing content</t>
  </si>
  <si>
    <t>Knoetic, Inc. is a company that develops a social platform for chief people officers. It enables users to plan the workforce, track performers, monitor compensation parity oversee attrition trends, and manage to recruit pipeline. It also offers CPOHQ, a platform for heads of people with a library of playbooks and templates as well as CPO firesides and roundtables.</t>
  </si>
  <si>
    <t>NuBrakes Mobile Brake Repair Service is an on-demand mobile brake repair service company that offers ultra-convenient and affordable brake services. It provides ultra-convenient, affordable mobile brake repairs right where the vehicle is parked at the office, home, or apartment.</t>
  </si>
  <si>
    <t>Cortex Health, Inc. is a post-acute management company. It specializes in checkup calls, hospital alerts, tablet surveys, employee surveys, transition managers, network managers, managed services, and online review capture. The company offers its products and services to home health agencies, nursing facilities, hospitals, and other providers across the country.</t>
  </si>
  <si>
    <t>KiranaKart Technologies Private, Ltd. doing business as Zepto is one of the fastest-growing startups in India. It offers a 10-minute grocery delivery service through an e-grocery app that revolutionizes the grocery buying experience.</t>
  </si>
  <si>
    <t>Chums Referral, Inc. doing business as Lovd.com, Inc. is an e-commerce software company. It features new product listings based on community likes, reviews, and ratings, enabling users to make online purchases. The company helps resellers buy wholesale, dropship second-hand goods, and liquidate wholesale, discount, and refurbished inventory.</t>
  </si>
  <si>
    <t>Red Leader Technologies, Inc. is a developer of software-based lidar self-driving cars. The company reinvented lidar from the ground up to enable the world's highest resolution 3D sensor for a low price that doesn't compromise on performance, cost, or manufacturability.</t>
  </si>
  <si>
    <t>Memora Health, Inc. is a software company that designs and develops intelligent care enablement platforms. It offers an artificial intelligence platform that provides an SMS interface system through which users can ask questions about treatment, mention challenges facing, and report symptoms and side effects. The company serves its clients across the country.</t>
  </si>
  <si>
    <t>Per Diem Subscriptions, Inc. is a technology company. It's platform offers local businesses the tools it need to acquire new customers and retain it through subscription payments and marketing tools, enabling businesses to generate recurring revenues through monthly and annual subscriptions. The company is the developer of a subscription platform designed to help build relationships between neighborhood businesses and the communities it serve.</t>
  </si>
  <si>
    <t>Translation Enterprises, Inc. doing business as UnitedMasters gives musicians an alternative to exploitative record label deals. The company is an artist services company that champions independence for all musicians. It uses proprietary data and technology, coupled with deep expertise in music and marketing.</t>
  </si>
  <si>
    <t>Indie Technologies, Inc. doing business as Found is a business bank for self-employed people that makes self-employed taxes easy. The company has built-in expense tracking and a tax savings account, the company helps millions of self-employed people make business dreams a reality.</t>
  </si>
  <si>
    <t>K-Dimensional Holdings, Inc. doing business as Coast is a modern payment for vehicle fleets. The company fleets and fuels payments are made easy with its easy control and track spending with Coast the fair, a flexible card that's accepted anywhere.</t>
  </si>
  <si>
    <t>Ambition Solutions, Inc. is an enterprise software company. It offers a modern sales management platform that allows sales leaders to coach more, manage less, and elevate performance as a team. The company serves the software industry around the world.</t>
  </si>
  <si>
    <t>Stellic, Inc. is an integrated planning and advisory platform company. It empowers today's students to seamlessly plan the semesters with the best-fit courses. The company provides its services to businesses and consumers within the California area.</t>
  </si>
  <si>
    <t>Sustain.Life, Inc. is a developer of sustainability management software designed to give companies the tools and guidance to operate sustainably. The company includes features such as analyzing progress and data collection, tracking progress, amplifying results, prioritizing action areas, and enabling clients in measuring, managing, and tracking the business progress and comparing it with industry benchmarks.</t>
  </si>
  <si>
    <t>Damstra Technology Pty., Ltd. is an information technology company. It provides real-time, workforce management, and web-based workforce management solutions. The company serves the mining, construction, energy, utilities, government, and education sectors.</t>
  </si>
  <si>
    <t>Worldfavor AB is an IT service and IT consulting, software development company that develops management and reporting platform. It offers communication, transparency, sustainability reporting, and supply chain risk management. The company serves customers within the area.</t>
  </si>
  <si>
    <t>ISN Software Corp. is an information service company that specializes in contractor and supplier management. It provides contractor prequalification and ongoing monitoring, HSE management environmental, social, governance, safety culture, supply chain cybersecurity, insurance and financial risk management, employee-level training and qualifications, third-party data, analytics, and reporting. The company offers its services to over 750 hiring clients and over 75,000 active contractors and suppliers around the world.</t>
  </si>
  <si>
    <t>GoJob SAS develops and operates an online recruitment platform and mobile application for blue-collar jobs. The company offers temporary assignments to logistics, transport, building, tertiary, retail, and sales sectors.</t>
  </si>
  <si>
    <t>Dev5 Pvt., Ltd. doing business as QisstPay is a provider of interest-free installments via a platform intended to help increase credit sales with no credit risk. The company's platform provides installments for clothing, shoes, and more directly to the customers on the website, helping customers to buy now and pay later while shopping.</t>
  </si>
  <si>
    <t>Linn Systems, Ltd. dba Linnworks is a software development company. It offers commerce solutions as it connects, manages, and automates commerce operations, powering businesses to sell wherever customers are and capture every revenue opportunity. The company provides its services within the area.</t>
  </si>
  <si>
    <t>Content Square SAS is a software company. It offers solutions such as AI analytics with automatic insights, e-commerce solutions, UX optimization identification, application and site performance monitoring, and product performance analytics and insights. The company offers its services and products to clients in Paris, New York, Sydney, Madrid, Dubai, Milan, Lyon, Denver, Rennes, Barcelona, London, Singapore, Tokyo, Munich, Tel Aviv, and Amsterdam.</t>
  </si>
  <si>
    <t>Mirakl SAS is a provider of online marketplace solutions. It offers a software-as-a-service platform that automates marketplace operations including seller onboarding, third-party catalog integration, distributed order management, as well as seller invoicing and payout.</t>
  </si>
  <si>
    <t>Pollen, Inc. doing business as C2FO operates an online marketplace for working capital. The company provides a web-based platform that allows companies to raise and supply working capital and manage cash flow positions. It also serves clients internationally.</t>
  </si>
  <si>
    <t>Trustly Group AB is a payment institution that offers e-Payment products for online merchants, and electronic marketplaces in Denmark, Finland, Spain, and Sweden. The company also provides a tool to pay online using a bank account that allows consumers to make safe bank payments on the Internet directly to a merchant's Web page.</t>
  </si>
  <si>
    <t>Optimizely, Inc. is a computer software company that develops a digital experience platform for using the possibilities of digital content, commerce, and optimization. It offers digital platform software, multivariate testing tools, website personalization, feature toggle capabilities, web content management, and digital commerce. The company offers its services and products to clients globally.</t>
  </si>
  <si>
    <t>LogicMonitor, Inc. is a software company that provides IT observability and monitoring for physical, virtual, and cloud-based IT infrastructures. It offers digital transformation, cloud migration, tool consolidation, automation, modernization, and other solutions. The company serves customers in North America, Asia, Europe and Australia.</t>
  </si>
  <si>
    <t>GS Topco GP, LLC doing business as Insightsoftware.com, Inc. is a provider of financial reporting and enterprise performance management software. It offers a range of solutions that has helped organizations and enterprises worldwide solve some of its complex business challenges. It also enables the office of the CFO to connect to and make sense of its data in real time so it can proactively drive greater financial intelligence across its organization.</t>
  </si>
  <si>
    <t>Moves Financial, Inc. is a financial technology company. The company's platform offers to track, manage and access money all from one account, helping gig workers manage business and work. It serves Gig Workers, Uber &amp; Lyft Drivers, DoorDash Drivers, and Self-Employed Workers.</t>
  </si>
  <si>
    <t>Five Elms Capital Management, LLC is a private equity and venture capital firm specializing in investments in working capital, acquisition capital, expansion capital, growth equity, mid-stage, later-stage, and middle-market companies. The company makes investments in software development and information technology sectors. It serves its clients in within the area.</t>
  </si>
  <si>
    <t>Let's Enhance, Inc. is a computer software company. It offers an AI-powered online platform to enhance low-res photos with one click. It increases image resolution 4x, keeping edges and features sharp and crisp, while the neural network hallucinates missing details to make the image look natural. The company provides its services to clients in the country.</t>
  </si>
  <si>
    <t>Keuji Corp. doing business as QuillBot, Inc. is a state-of-the-art AI paraphraser. It rephrases full sentences with maintaining the original meaning. Its main product is a smart thesaurus which people can use to get creative suggestions on its writing or to craft the perfect sentence.</t>
  </si>
  <si>
    <t>Esme Learning Solutions, Inc. is a next-generation online education provider. The company uses AI-enabled knowledge acceleration combined with premium content from the greatest thought leaders to build collective intelligence at scale. It also supports individual executives, universities, and corporations to deliver technology and the latest business trends that enable learners to transform its careers, launch new ventures, and improve business acumen.</t>
  </si>
  <si>
    <t>Cove Tool, Inc. is a B2B SaaS company. It helps make buildings energy efficient while saving on construction costs and offers decision-making software that helps architects, engineers, owners, and contractors optimize building options for first-cost and life-cycle costs. The company serves customers in the United States.</t>
  </si>
  <si>
    <t>LiveFlow, Inc. is a developer of a financial management platform designed to connect revenue and cost sources. The company builds a full-fledged income statement that businesses need for easily setting up categories of revenue and costs, enabling banks and accounting firms to pull all the financials into one place and create real-time cash flow and liquidity overviews that are constantly up to date. It also helps automate financial workflows, consolidate accounts, and collaborate in real-time.</t>
  </si>
  <si>
    <t>Vital Biosciences, Inc. is a preeminent business-to-business (B2B) vertical portal for the life sciences industry. It builds products that combine science and intuitive design in ways that make measuring health and taking action accessible to everyone. The company serves the area.</t>
  </si>
  <si>
    <t>Snapcommerce Holdings, Inc. doing business as Super develops an app that provides with ways to build credit, save money, travel more, and earn cashback rewards. It enables rich cashback and credit building on every transaction.</t>
  </si>
  <si>
    <t>Shyft Moving, Inc. is a software development company. It offers a moving experience through innovation. The company provides its services to various users and business clients globally.</t>
  </si>
  <si>
    <t>Local.House International, Inc. doing business as Life House is an operator of a vertical hotel software and management company intended to offer a holistic approach to well-being. The company offers to build proprietary products for independent hotels that help drive profitability and reliability for hoteliers and is investing ambitiously to make hotels far more profitable, predictable and seamless for owners while making the guest experience more reliable for guests, enabling travelers to stay in boutique hotels at an affordable price.</t>
  </si>
  <si>
    <t>Future Family, Inc. is a fertility company that offers plans for IVF and egg freezing. It also provides additional services, including genetic testing, cyst removal, egg and embryo shipping, male factor procedures, donor egg, and donor sperm, and more.</t>
  </si>
  <si>
    <t>GoForward, Inc. offers healthcare services that combine access to a personal doctor with technology. The company offers body scanning, genetic screening, real-time blood testing, a 90-minute examination, and medical consultancy services. It combines doctors with technology and data to monitor and guide long-term health.</t>
  </si>
  <si>
    <t>Fellow Insights, Inc. develops employee management software designed to offer personalized recommendations to fuel the team's growth. The company also provides a platform to provide effective 1-on-1s with teammates, check-ins, performance reviews, praise, feedback, and goals enabling managers to enhance team bonding. It serves clients within the area.</t>
  </si>
  <si>
    <t>Banked, Ltd. is a fintech company. It provides an account-to-account payment software platform offering an alternative to card schemes. The company offers its services to consumers, businesses, and banks in the UK.</t>
  </si>
  <si>
    <t>Mangomint, Inc. is a company developing a marketing and booking platform for salons and spas. The company offers a mobile app, staff and client management, scheduling, reporting, retail and inventory management, online booking, and the sale and monitoring of gift cards and certificates, among other solutions. It also provides its clients with the tools to build and manage revenue with automatic billing and customizations.</t>
  </si>
  <si>
    <t>Disco, Inc. is a platform for creators to build and scale learning empires easily in one place. The company learning leaves the industrial age behind and looks to a world of lifelong learning, with peers, led by creators to trust and accessible from anywhere.</t>
  </si>
  <si>
    <t>Clear Finance Technology Corp. (CFT) doing business as Clearco provides financial and banking services which include managing cash flow, tracking taxes, accessing credit, and generating income for freelancers and independent professionals. The company uses proprietary originating, underwriting, and servicing technology to offer an exceptional experience to its small business customers with more flexible terms than other financing alternatives.</t>
  </si>
  <si>
    <t>Botpress, Inc. is an artificial intelligence application. Its feature includes a unique managed NLU engine, an integrated development and visual conversational design environment, flexible integrations, and extensive options for customization. The company provides its applications worldwide.</t>
  </si>
  <si>
    <t>Lambent Spaces is a computer software company. It offers smart space planning software that helps meet utilization KPIs, validate room reservation &amp; usage, determine future leasing needs, find a new lab or collaborative space, reduce deferred maintenance costs, and lower CapEx costs. The company provides its services to higher education institutions and corporate real estate clients.</t>
  </si>
  <si>
    <t>Crowd Computing Systems, Inc. doing business as WorkFusion, Inc. operates a software-as-a-service data processing platform for enterprise data operations. The company's platform monitors, extracts, and processes data by pairing human workforces with machine learning automation solutions.</t>
  </si>
  <si>
    <t>Tribe Technologies, Inc. is a cloud-based community platform, for startups and businesses to connect with the audience. The company offers powerful apps and integrations which seamlessly plug into the marketing stack. It drives healthy, organic, and targeted traffic through user-generated content, and empowers the new generation of online branded communities.</t>
  </si>
  <si>
    <t>LiveScale Technologies, Inc. is a software development company that produce live shopping platform that connects brands and customers across media channels. Its streamlining platform has gamification and is capable in-video purchase, product feed synchronization, and sales analytics. It serves within the area.</t>
  </si>
  <si>
    <t>Corcentric, LLC is a business spend management and revenue management software company. It offers a range of services including managed services, managed accounts receivable, managed accounts payable, managed sourcing, managed procurement, managed payments, strategic advisory services, strategic sourcing services, procurement advisory, finance advisory, digital transformation, and indirect GPO. The company provides its services to clients in the United States.</t>
  </si>
  <si>
    <t>Accountfy Servicio de Software, Ltda. is a SaaS platform for integrated solutions focused on financial control and financial plenary activities: automation of financial statements (DRE, FC, and Balance Sheet), construction and budget monitoring and forecasting drafting and standardization of reports and dashboards, and automating the accounting consolidation process. The company is an innovative tool for professionals in the areas of FP and A and Controllership.</t>
  </si>
  <si>
    <t>Cashforce N.V. owns and operates a smart cash flow management and forecasting platform. The company's platform enables users to forecast multiple companies, bank accounts, currencies, and incoming and outgoing cash flows to detect cash shortages or surpluses ahead of time. It serves the wholesale and distribution, transportation, logistics, and manufacturing sectors.</t>
  </si>
  <si>
    <t>Lemonway SAS is a pan-European payment institution dedicated to marketplaces, alternative finance platforms, and other companies looking for payment processing, wallet management, and third-party payment in a KYC, AML-regulated framework. It offers a B2B platform that offers payment processing, wallet management, and third-party payment solutions.</t>
  </si>
  <si>
    <t>Billie GmbH is a fintech startup company. It provides Buy Now, Pay Later payment methods for the B2B market. The company serves clients across the country.</t>
  </si>
  <si>
    <t>GoFormz, Inc. is an internet company that develops mobile forms and reporting solutions. It offers a mobile data management platform. The company caters to agriculture, construction, food and beverage, field services, energy, manufacturing, and other industries.</t>
  </si>
  <si>
    <t>Nvest, Inc. doing business as SigFig Wealth Management, LLC is an online investment advisory company that provides fee-based portfolio management services to individuals. It offers managed accounts that provide a portfolio of low-cost and commission-free exchange-traded funds (ETFs) from Vanguard, iShares, and Schwab. The company offers an online investment tracking service that lets users view all of its investment accounts in one place as well as offers suggestions on how to optimize its returns.</t>
  </si>
  <si>
    <t>Upflex, Inc. is a SaaS company of hybrid workspace solutions company. It provides booking and billing infrastructure and specializes in workspace booking, management, and insights. The company provides its services around the world.</t>
  </si>
  <si>
    <t>Fenix Commerce, Inc. is a software company that develops an online marketplace management solution with tools and APIs designed to optimize shipping services, costs, and delivery dates. It offers delivery experience, returns management, personalized shipping options, ship cost management, conversion growth, personalization, cart recovery, conversion optimization, e-commerce, order management, BOPIS, and rate shopping.</t>
  </si>
  <si>
    <t>Vendchat App, Inc. doing business as Spocket, Inc. is a software development company that. It enables entrepreneurs across five continents to launch and scale its online stores. The company offers its services to merchants worldwide.</t>
  </si>
  <si>
    <t>Expivi B.V. is a software development company. It offers an online 3D product configuration platform. The company provides its services in the Netherlands, USA, Alicante, Spain, and Munich, Germany.</t>
  </si>
  <si>
    <t>Sleeknote ApS is an information technology company and a developer of cloud-based forms and on-site tools intended for commerce brands to specialize site visitors with targeted on-site messages. The company's platform sends visitors to the right product and pages at the right time, makes a segmented list of quality subscribers, and contacts visitors at the moment need assistance, enabling marketers to create popups that match the look and feel of the site. The company provides its products and services to e-commerce brands, companies, and business sectors globally.</t>
  </si>
  <si>
    <t>Gembah, Inc. is a provider of consumer services. It offers a product design and manufacturing platform for entrepreneurs, businesses, and individual creators. The company's services include managing the supply chain with a local team to develop a new product with a specification, factory sourcing, quotes, prototypes, and negotiation right through to monitoring production. It serves its clients across China, Vietnam, Thailand, India, Mexico, ASEAN, and Eastern Europe.</t>
  </si>
  <si>
    <t>Klevu Oy is a cloud-based solution that acts as a search box for online stores. The company operates as a self-learning search engine that helps online retailers turn visitors into customers. It offers a site search solution designed to help e-commerce businesses increase on-site sales and improve the customer's online shopping experience. The company serves clients throughout the country.</t>
  </si>
  <si>
    <t>Voyage Mobile, Inc. is the most advanced SMS messaging platform built for leading eCommerce brands that develops and offers a mobile messaging platform that lets e-commerce marketers engage with customers through personalized messages. The company uses a propriety system that automatically sends a mobile message to each subscriber that can be information about an upcoming sale, shipping or CS updates, or even product recommendations.</t>
  </si>
  <si>
    <t>Gumroad, Inc. provides online marketing applications. It owns, and operates an online service through which users can buy and sell digital goods such as design templates and source codes. The company is for independent writers, designers, software developers, musicians, artists, teachers, filmmakers, and anyone in-between.</t>
  </si>
  <si>
    <t>Acumatica, Inc. is a technology company. It develops cloud and mobile-based resource planning software. The company caters to financials, distribution, project accounting, customer relationship management, commerce, manufacturing, and construction markets.</t>
  </si>
  <si>
    <t>Articulate Global, LLC is a developer of e-learning software designed to create and offer learning and training courses. The company's software helps users to develop custom, interactive courses that work on every device without any manual tweaking right in a web browser, enabling clients to create e-learning courses for learning management systems.</t>
  </si>
  <si>
    <t>Monk's Hill Ventures Pte., Ltd. is a venture capital and private equity company. It offers services that include cybersecurity, data science, and financial services. The company offers its service to institutional investors and family offices worldwide.</t>
  </si>
  <si>
    <t>Loox Online, Ltd. offers a photo reviews app that empowers Shopify merchants to collect tons of visual reviews from happy customers in order to create elegant online stores shoppers can trust. It generates significantly more reviews with photos on autopilot and displays it in stunning review galleries boosting credibility, conversions, and sales with strong social proof.</t>
  </si>
  <si>
    <t>Judge.me, Ltd. is an internet arbitration and online dispute resolution platform. It provides software as a service solution for collecting, managing, and displaying reviews. The company also operates in the Technology, Information, and Internet industry.</t>
  </si>
  <si>
    <t>Stamped Technologies Pte., Ltd. is a developer of a user-content generation app that gathers and leverages product reviews, questions and answers, and feedback from users and customers. Its platform helps businesses gather and leverage Product Reviews, Questions and Answers, Net Promoter Score Surveys, and more.</t>
  </si>
  <si>
    <t>Daasity, Inc. is a data analytics and e-commerce consulting company. It specializes in helping e-commerce companies with data integration, data management, data visualization, and data analytics needs. The company serves clients across the area.</t>
  </si>
  <si>
    <t>Natural Capital Exchange (NCX) is a trusted provider of forest carbon credits. It focuses on developing tools to extend better data to make better decisions in the context of the practice of forest management.</t>
  </si>
  <si>
    <t>SINAI Technologies, Inc. is a developer of an enterprise decarbonization platform intended to measure, monitor, price, and analyze risk and trade carbon emissions. The company's platform tracks different departments and processes within a company and then gives recommendations on where to reduce carbon emissions to meet internal and external goals. It serves customers globally.</t>
  </si>
  <si>
    <t>HungryPanda, Ltd. is a food delivery company. It offers e-commerce, food and beverage, food delivery, and restaurants. It also provides new discounted ordering methods of online and offline lifestyle services for overseas.</t>
  </si>
  <si>
    <t>PURE Property Management, Inc. is an operator of a property management platform intended to consolidate and optimize single-family residential properties efficiently. The company's platform increases process efficiencies by automating tenant search, maximizing rent payments, and maintaining the properties optimally, enabling property managers to improve the value of the company's services and revenue diversity while enhancing customer experience and satisfaction. It serves customers in the United States.</t>
  </si>
  <si>
    <t>Super Software SARL dba Net0 enables organizations across the globe to deliver on promises through the use of the software by monitoring emissions in real time. Its platform is designed to help companies measure carbon footprints, provide stakeholders with actionable CO2 reduction plans, and generate investor-grade performance reports in real-time.</t>
  </si>
  <si>
    <t>Newco Emitwise, Ltd. is an AI-powered carbon management platform. It provides tools to plan strategies to exceed sustainability targets, make swift decisions, and win support from business units and suppliers and uses artificial intelligence to track emissions in real-time with precision. It serves customers in the United Kingdom.</t>
  </si>
  <si>
    <t>Watershed Technology, Inc. doing business as Watershed is an enterprise climate platform that companies use to measure, report, and take action on carbon emissions. It delivers granular, audit-grade carbon measurement, one-click disclosure and reporting, and real emissions reduction, an enterprise-grade software platform. The company serves clients worldwide.</t>
  </si>
  <si>
    <t>PlanA.Earth GmbH is a corporate decarbonization and ESG optimization software solutions provider. It offers an end-to-end platform that enables companies to measure, monitor, and reduce its environmental footprint. The company uses data insights to address the causes of climate change one campaign at a time.</t>
  </si>
  <si>
    <t>Legit Security, Inc. is a cyber security company offering a SaaS-based solution that secures an organization's software supply chain to prevent sensitive data leaks and insecure software releases. The company provides enterprise security leaders with the visibility and contextual information that need to minimize risk and provides software development and DevOps leaders with tools to ensure its teams and build processes adhere to best practices.</t>
  </si>
  <si>
    <t>Meandu Australia Pty., Ltd. (me and u) is Australia's new way to order and pay. The company takes care of the basics so that the floor staff can spend more time elevating the overall restaurant experience. It knows favorite foods, dietary needs, the best dishes, and the preferred method of payment.</t>
  </si>
  <si>
    <t>Sabi Am is a distribution platform that facilitates access to fulfillment, logistics, a B2B marketplace, and financial services. It is focused on accelerating the velocity of commerce by enabling stakeholders in the informal sector to access and offer value to each other. The company is ensuring a great assortment of low-priced goods is available to them, providing a way to manage inventory, or facilitating finance.</t>
  </si>
  <si>
    <t>TradeDepot, Inc., is a mobile B2B trade platform that connects Retailers in Emerging Markets directly to Consumer Goods Brands for ordering and delivery. The company leverages a hyper-local marketplace to save Suppliers up to 25% of delivery logistics costs and provides millions of small retail outlets with reliable product supply at the best prices.</t>
  </si>
  <si>
    <t>Menusifu, Inc. is a software company providing restaurant POS systems. Its products include a POS terminal, mobile apps, an online order system, as well as social media platforms. It utilizes big data algorithms, data mining, and mapping techniques. It serves its customers globally.</t>
  </si>
  <si>
    <t>Tines Security Services, Ltd. is a computer software company that allows cybersecurity teams to automate manual workloads. It provides a platform for security analysts to automate manual tasks and activities such as threat hunting. It serves its clients across the country and internationally.</t>
  </si>
  <si>
    <t>Signal Advisors USA, Inc. is a financial management company. It offers a platform for financial advisors and insurance producers licensing and contracting, new business submission, case design, marketing analytics, compliance, and many more. The company serves clients within the area.</t>
  </si>
  <si>
    <t>Intrinsic Brands, Inc. is an eCommerce acquisition and growth platform, uniquely focused on digital-first health and wellness brands. The company is led by consumer health experts with deep experience in building and growing CPG brands across all online and offline channels, with special expertise on Amazon.</t>
  </si>
  <si>
    <t>Act-On Software, Inc. is a software development company that provides cloud-based integrated marketing automation software. It offers email marketing automation, website and landing page optimization, lead scoring, SMS marketing, marketing analytics, and other capabilities. The company serves financial services, wealth management, insurance, manufacturing, and technology companies, as well as agencies. It serves and offers its services within the area.</t>
  </si>
  <si>
    <t>Yieldmo, Inc. is one of the growing digital advertising and attention analytics. The company provides mobile advertising solutions for publishers and marketers. Its technology enables marketers to purchase ad placements on mobile pages and apps of publishers.</t>
  </si>
  <si>
    <t>Tenovos Corp. is a data-first digital asset management platform, intuitively designed to empower brands to streamline and automate the traditional complexities of creating and activating global content. It offers an intuitive platform that allows brands to efficiently manage assets for activation across campaigns and channels and then measure the impact of those assets for continuous optimization.</t>
  </si>
  <si>
    <t>OneCause, Inc. is a company engaged in the development of fundraising software. Its technology includes mobile bidding, online fundraising, peer-to-peer fundraising, event software, payment processing, online ticketing, mobile donations, and registration and checkout software. It serves customers in the State of Indiana.</t>
  </si>
  <si>
    <t>Aurigo Software Technologies, Inc. is a Software Development industry. It provides cloud-based construction project management software to capital owners for planning, building, and managing large capital assets and infrastructure with safety and efficiency. The company serves its services within the area.</t>
  </si>
  <si>
    <t>Dye &amp; Durham Corp. is a legal services company. It offers an e-market, bundled solution that automates the process of due diligence, document creation, and electronic records filing. The company offers its services and products to clients in Canada, Australia, the Republic of Ireland, and the United Kingdom.</t>
  </si>
  <si>
    <t>Trade Me Group, Ltd. is an internet company. It provides voice search, artificial intelligence, and machine learning for listings to unearth memorabilia, intrigue, take the mickey, draw attention to social issues, or support a charitable cause. The company offers its services across Auckland, Wellington, Christchurch and throughout New Zealand.</t>
  </si>
  <si>
    <t>Luma Health, Inc. is a healthcare platform that enables patient and doctor conversations including smart waitlists, referral management, actionable reminders, and web scheduling solutions. It offers services including healthcare, patients, appointments, scheduling, patient messaging, patient engagement, patient communication, public health, and patient access. The company provides services within the area.</t>
  </si>
  <si>
    <t>QliqSOFT, Inc. is a healthcare company that specializes in multimodal healthcare communication and automation platform that harmonizes people and technology across physical and online points of care. It provides a real-time, secure, HIPAA-compliant healthcare communication platform that connects every team member for effective, patient-focused collaboration. The company provides its services to businesses and consumers nationwide.</t>
  </si>
  <si>
    <t>Everyware Worldwide, Inc. is a computer software company. It provides a central communications platform for two-way text messaging enabling customer service. Its platform provides smart payment with add-ons to deliver service and provides customer service. It serves in the United States.</t>
  </si>
  <si>
    <t>Suki AI, Inc. develops artificial intelligence (AI) powered and voice-enabled digital assistants for doctors. It also helps doctors to handle the paperwork and update a patient's electronic health record (EHR) as it specializes in healthcare, healthcare technology, machine learning, tech services, technology and voice.</t>
  </si>
  <si>
    <t>iboss, Inc. is a cloud security company that provides network security as a service, delivered in the cloud, and as a complete SaaS offering. The company offers Web security solutions for threat and event reporting, Web content management, SSL security or traffic management, application control or management, intelligent bandwidth management, bring its own device (BYOD) management, YouTube management, port visibility, threat protection, and URL database.</t>
  </si>
  <si>
    <t>PMP Resources, LLC doing business as SecZetta, Inc. is a provider of non-employee risk and lifecycle management. The company's solutions are utilized by companies around the globe to manage non-employee identity risk: create, control, respond to third-party identity requirements, processes, meet compliance and minimize data breaches. Its products extend IGA programs to include business processes and identity life cycle capabilities.</t>
  </si>
  <si>
    <t>Asimily, Inc. is a computer and network security company. It provides an IoT security platform for healthcare. It develops a range of tools for inventory, anomaly detection, asset utilization, remediation, vendor management, procurement, medical device tracking. It offers its services to customers in United States.</t>
  </si>
  <si>
    <t>Kno2, LLC is a company that develops a cloud-based health information platform designed to send and receive patient information electronically. The company offers a Health Information Exchange that enables the capture and structure of critical health information from common sources of unstructured content, including fax, MFDs, scanners, cameras, and mobile, and Patient Records, a solution for unstructured clinical content. It serves its services throughout the United States.</t>
  </si>
  <si>
    <t>FreeAgent Network, Inc. is a company that operates in the software development industry. The company specializes in providing a complete CRM platform with work management. It provides services to remote teams.</t>
  </si>
  <si>
    <t>KPI Ninja, LLC is a leader in healthcare analytics and performance improvement. The company is a healthcare technology and consulting company that accelerates the achievement of strategic goals through a better means of managing Key Performance Indicators (KPI's). It is a pioneering analytics company set up by healthcare professionals to help healthcare institutions deliver improved outcomes.</t>
  </si>
  <si>
    <t>Xealth, Inc. is a health care startup that allows doctors to prescribe digital services like apps and devices. The company's platform can prescribe and monitor digital health care content, apps, devices, and services from within the electronic health record (EHR) charting interface. Its platform enables physicians and care teams to easily order and monitor digital tools.</t>
  </si>
  <si>
    <t>Caresyntax, Inc. is a healthcare company. It provides software and AI to analyze large volumes of video, audio, images, device data, and clinical and operational data. It serves its services around Oregon and Boston.</t>
  </si>
  <si>
    <t>Commure, Inc. is a technology company focused on accelerating healthcare software innovation. The company offers a healthcare operating system purpose-built to foster a health ecosystem. It offers its services to other healthcare companies.</t>
  </si>
  <si>
    <t>TripleBlind, Inc. is a private data-sharing company developing a cryptographic platform to share, leverage, and monetize regulated data. The company offers proprietary cryptographically-enforced privacy for data and algorithms, allowing institutions to collaborate around the most private and sensitive data without it ever being decrypted or leaving the firewall, enabling decision-makers to generate new revenue for organizations by gaining new and deeper insights faster, creating improved modeling and analysis with better data, and collaborating more effectively with customers, partners and even competitors for mutual benefit.</t>
  </si>
  <si>
    <t>ClosedLoop.ai, Inc. is a software development company that specializes in AI for healthcare organizations. It offers an end-to-end machine-learning platform with healthcare-specific and model templates. The company serves clients in the United States.</t>
  </si>
  <si>
    <t>Cylera, Inc. is an IoT cybersecurity and intelligence company built in close partnership with healthcare providers. The company offers asset management, risk analysis, smart segmentation, threat defense, compliance and risk governance, and more. It is used to protect healthcare organizations and offers its services worldwide.</t>
  </si>
  <si>
    <t>Healthjump, Inc. is a company that operates in the technology, information, and internet industry. The company provides a technology platform that shares medical records, facilitates physician-to-physician communication, and analyzes patient data across medical facilities. It solves interoperability challenges that plague the business of healthcare.</t>
  </si>
  <si>
    <t>BioIntelliSense, Inc. is a developer of a clinical intelligence platform designed for continuous health monitoring, predictive analytics, and algorithmic clinical insights. The company's platform offers medical-grade monitoring services through its sensor-enabled skin-wearing device which performs advanced analytics and data services for early detection of skin temperature, heart rate, respiratory rate, fall detection, coughing sneezing, and vomiting frequency to channel real-time data to the platform, enabling hospitals to assess vital signs, physiological biometrics and symptomatic events of patients. It offers its services within the area.</t>
  </si>
  <si>
    <t>Hyro AI, Inc. is a company that operates in the computer software industry. It is a company that provides frictionless deployment and maintenance processes without any integration, playbooks, or training data in order to easily add new use cases as priorities change, ranging from auto-scheduling doctor appointments in healthcare to hands-free shopping in eCommerce. The company offers services such as artificial intelligence, chatbots, voice assistants, natural language, conversational AI, machine learning, and many more.</t>
  </si>
  <si>
    <t>Cynerio Israel, Ltd. is an information technology company. It specializes in developing a platform that provides device behavior learning with medical workflow analysis. The company serves customers in the United States.</t>
  </si>
  <si>
    <t>eVisit, Inc. is a telemedicine patient engagement platform for SMB healthcare practices. It provides to collect patient co-pays, electronically prescribes prescriptions to the pharmacy of the patient's choice, and submits medical charts for reimbursement to 3rd party. The company offers its services and helps over 250 healthcare organizations changing the healthcare market.</t>
  </si>
  <si>
    <t>ixLayer, Inc. is a software company specializing in precision health testing. The company provides a testing platform covering genomics, population health, COVID-19, and other areas. It serves services within the area.</t>
  </si>
  <si>
    <t>Segmed, Inc. is a provider of AI-based clinical data management software and services. Its platform builds the infrastructure and data pipeline technology that helps companies get access to de-identified, structured, and diverse medical imaging data, it is used for healthcare artificial intelligence (AI), foundation models (generative AI), and real-world evidence/data purposes. The company's platform enables medical researchers to make findings accessible, secure, and representative of more people by making them anonymized, standardized, and labeled.</t>
  </si>
  <si>
    <t>Tausight, Inc. is an AI-powered patient data security startup company. It provides software that uses machine learning to improve patient care, clinician satisfaction, and regulatory compliance enabling users to assess and reduce the risk of patient data compromise. The company offers its services to clients in the healthcare sector across the country and internationally.</t>
  </si>
  <si>
    <t>protel Hotelsoftware GmbH is a company that operates in the information technology and service industry. It is a company that develops hotel management software for the hospitality industry and related companies. The company offers Bookatonce which is a web-based hotel management system for small hotels and guest houses. It serves clients across Germany.</t>
  </si>
  <si>
    <t>Aingel Corp. doing business as Tribal Credit offers a corporate card specially designed for startups in emerging markets. Its AI-driven approval process also saves the user from the hassle it normally takes to get a corporate card, and its advanced card technology makes it easy to pay and track business expenses.</t>
  </si>
  <si>
    <t>Codoxo, Inc. is an IT consulting company. It provides digital marketing, a software platform to detect, score, and rank suspect medical billing practices, and augments existing methodologies using algorithm tuning to detect fraud schemes in raw claims data. The company provides its services to consumers and businesses within the area.</t>
  </si>
  <si>
    <t>Bold SAS is a publishing company that develops an editing platform for writing long-form content at work. It focuses on engineering tutorials, product specs, memos, and onboarding documents. The company serves customers in Colombia.</t>
  </si>
  <si>
    <t>ClearEstate Technologies, Inc. is a provider of full-stack trust services intended to help in the simplification of estate execution. The company's platform offers features like document storage, a beneficiary portal, communication templates, a digital task list, executor guidance, and a calendar, among others, enabling executors to settle estates in less time and cost.</t>
  </si>
  <si>
    <t>Circle Cardiovascular Imaging, Inc. is a software development industry that develops and markets cardiovascular. It offers cmr42, a cardiovascular post-processing software for viewing and analyzing cardiovascular MR images.</t>
  </si>
  <si>
    <t>Gupy Tecnologia em Recrutamento, Ltda. is a human resources services company. It offers recruitment, selection, and admission solutions for HR. The company serves businesses and individuals in Brazil.</t>
  </si>
  <si>
    <t>Cyvatar.ai, Inc. is a provider of cybersecurity services that are reliable, repeatable, and measurable. The company's platform offers information technology (IT) asset management, threat and vulnerability management, virtual chief information security officer, secure endpoint management, cloud SAAS security management, incident, response management, management, continuous security validation, and privileged access management. It serves customers within the area.</t>
  </si>
  <si>
    <t>Grovemade, LLC is a family of creators close-knit and a little crazy-making beautiful handcrafted products from high-quality natural materials. Its small team has been designing and building innovative products for work, home, and life.</t>
  </si>
  <si>
    <t>Qualis Flow, Ltd. helps contractors and major projects manage the social and environmental impact. The company also provides a cloud-based platform that accelerates the ability of teams to monitor and forecast the environmental risk of construction projects, reducing the overall carbon footprint and disruption to local communities.</t>
  </si>
  <si>
    <t>Globality, Inc. is a software development company that specializes in autonomous procurement. The company provides its products and services to financial services, pharmaceutical and life sciences, consumer products, telecommunications, technology, and retail industries. It serves customers worldwide.</t>
  </si>
  <si>
    <t>Everstream Analytics GmbH is a truck transportation company. It combines data science, proprietary intelligence, and specialists to monitor events in time to enable clients to act. The company serves clients across the country.</t>
  </si>
  <si>
    <t>Merama, Inc. is an e-commerce platform that partners with e-commerce product sellers. It helps fuel th  business with outstanding human resources and non-dilutive capital with an online-presence, invests millions of dollars of working capital, and works together with the teams to grow and expand across LatAm.</t>
  </si>
  <si>
    <t>Databook Labs, Inc. is an enterprise customer intelligence company that drives enterprise sales productivity and performance at scale. The company's platform offers customized recommendations that help prioritize the accounts most likely to buy and decide which key buyers to engage and also delivers custom content to its customers, enabling clients to align with its customer's perspectives and strategic outcomes in order to penetrate the market easily.</t>
  </si>
  <si>
    <t>Mindful is the chosen experience platform for the world's biggest brands. It develops virtual queuing and customer outcome management software solutions for contact centers worldwide.</t>
  </si>
  <si>
    <t>Cervest, Ltd. is a climate intelligence (CI) platform. The company offers a real-time artificial intelligence platform that forecasts how the earth's climate impacts businesses, national security, and the wider society. It serves customers worldwide.</t>
  </si>
  <si>
    <t>HICX Solutions, Ltd. is a provider of supply-based management technology and business process outsourcing solutions. The company offers a suite of technology solutions for supplier onboarding, master data management, risk and performance score carding, and compliance. It serves services within the area.</t>
  </si>
  <si>
    <t>Cinergy Technology, Ltd. doing business as Gatekeeper has a next generation contract and supplier management platformn that borns in the cloud and works on any device. It also a zero training mantra driving a fanatical focus on usability that results in an application internal stakeholders and suppliers can use effortlessly.</t>
  </si>
  <si>
    <t>Altana AG is a chemical manufacturing company. It provides environmentally compatible solutions for coating manufacturers, paint and plastics processors, the printing and packaging industries, the cosmetics sector, and the electrical and electronics industry. Its product range includes additives, special coatings and adhesives, effect pigments, sealants, and compounds, impregnating resins and varnishes, and testing and measuring instruments. The company offers its services globally.</t>
  </si>
  <si>
    <t>Terzo Technologies, Inc. is a software company. It develops intelligent CLM built on AI-powered technology that unlocks important financial insights hidden in contracts, invoices, purchase orders, and other important financial documents. It provides business teams the necessary data to improve productivity, optimize spend, and manage risk and governance across the entire supplier ecosystem. The company offers its products and services to consumers and businesses within the area.</t>
  </si>
  <si>
    <t>Archlet AG is a B2B SaaS application empowering company buyers to make faster and more informed decisions in strategic sourcing. The company provides an intelligent sourcing advisory platform that lets users explore and optimize sourcing scenarios in the most intuitive and modular way. It has existing data and uses guiding and intelligent software products, enabling customers to harvest the needed data to support decision-making and negotiation processes. It helps companies make better and faster sourcing decisions.</t>
  </si>
  <si>
    <t>Sourcemap, Inc. is a supply chain transparency company. It provides supply chain visualization solutions. The company offers Sourcemap for Enterprise, a software-as-a-service for organizations to map supply chains, as well as provides supplier collaboration, compliance, traceability, real-time monitoring, and decision-making; and Sourcemap Free, an open platform for anyone to publish supply chain maps to the  Web. It offers its products and services to consumers and businesses within the area.</t>
  </si>
  <si>
    <t>Prewave GmbH is an IT service and IT consulting company that provides supply chain risk intelligence solutions. It delivers real-time supplier monitoring, historical screenings, predictive risk alerts, focused alerts, and historical data. The company also offers supply chain mapping and tier-n monitoring for critical raw materials. It offers and serves its services within the area.</t>
  </si>
  <si>
    <t>Kodiak Hub is a game-changer for supplier relationship management. The company offers a digital platform that provides procurement teams with in-depth insight and knowledge of its suppliers around the globe, based on performance, and criteria, which is key for business success. It creates numerical values for quick-analysis, rendered from robust big data, and allows the customers to assess, select and evaluate supplier's performance, quality, risk, financial stability, and sustainability from an all-in-one platform.</t>
  </si>
  <si>
    <t>Carbyne, Ltd. is a company that designs and develops mobile applications. It offers a reporting platform for emergency incidents. It serves in the United States.</t>
  </si>
  <si>
    <t>FirstLocum, Inc. doing business as DirectShifts, offers an online marketplace that connects clinicians directly to employers for short-term staffing needs (locum tenens) bypassing the need for external recruiters. The company is making healthcare recruiting much more convenient, transparent, and cost-effective for both employers and clinicians.</t>
  </si>
  <si>
    <t>Snapshift S.A.S. develops an online human resource planning and management software solution for restaurants. It helps restaurant owners spend less time on administrative to focus on the customers.</t>
  </si>
  <si>
    <t>Easiest Delivery, Ltd. doing business as qlub is a fast and secure payment solution for consumers in restaurants. It allows restaurant, pub, and cafe owners to present menus and accept payments in seconds. The payment solution only takes 10 seconds to pay by scanning a QR code, paying with one click, and walking away.</t>
  </si>
  <si>
    <t>Incode Technologies, Inc. is a real-life verification company. It provides identity solutions and builds biometric identity products for frictionless banking, payment, hospitality, and retail experiences. It offers its services to banks, financial institutions, governments, and retailers.</t>
  </si>
  <si>
    <t>OCA Venture Partners, LLC is a venture capital firm that specializes in investments in the first round of early-stage companies, ranging from seed stage to Series A, Series B, and expansion stage. The company typically invests in technology and service businesses with a focus on financial services, for-profit education, healthcare technology, enterprise software, mobile commerce and web 3.0, information technology services sectors.</t>
  </si>
  <si>
    <t>Sonder Holdings, Inc. is a tech-driven hospitality company offering spaces built for travel and life in cities around the world. The company manages vacation, short-term, and condo rental properties for travelers. It offers its services to clients within the area.</t>
  </si>
  <si>
    <t>PT Ayopop Teknologi Indonesia doing business as Ayoconnect operates as a mobile commerce platform. The Company offers digital products such as phone credit, internet data package, streaming, and electricity token. It serves customers in Indonesia.</t>
  </si>
  <si>
    <t>Valon Mortgage, Inc. is a software development company that specializes in fintech and consumer tech. It offers loans from banks and mortgage lenders. The company also provides escrow accounts for mortgage management and loan repayments. It serves customers in the United States.</t>
  </si>
  <si>
    <t>Northspyre, Inc. is a software development company. It provides a project delivery solution using data, automation, and artificial intelligence. The company's services are being offered to real estate developers, internal real estate teams, project management firms, project managers, leadership, and accounting and finance.</t>
  </si>
  <si>
    <t>Susquehanna Growth Equity, LLP (SGE) is a private equity and venture capital firm. It specializes in investments in the growth stage, growth capital, emerging growth, recapitalization, buyouts in private and selects public companies, industry consolidation, divestitures, and acquisition financing. It invests in the middle market, mid-venture, late venture, mature, and later-stage investments.</t>
  </si>
  <si>
    <t>CCC Intelligent Solutions, Inc. provides the technology, data, and insights to help customers make informed and accurate auto collision claims and repair management decisions. It offers advanced software, workflow tools, and enabling technologies to automotive collision repairers, parts suppliers, and property or casualty insurance carriers.</t>
  </si>
  <si>
    <t>Freespace is a global leader in technology solutions that enable workplace optimization; delivering significant cost savings and improving space efficiency, real estate performance, employee wellbeing, and productivity. It organizes the world's workspaces to make them as hybrid-ready and efficient as possible.</t>
  </si>
  <si>
    <t>Physician Side Gigs Empower physicians with business and finance skills, and a supportive community that provides resources for physician life. It focuses on alternative/supplementary income streams, passion projects, and business and finance skills.</t>
  </si>
  <si>
    <t>Cohort Solutions Pty., Ltd. empowers life-changing experiences by connecting the international education community. It recognized for growth and innovation, the platform makes easier for everyone to access an international education, reducing costs and increasing choice.</t>
  </si>
  <si>
    <t>PMWeb, Inc. provides information technology services. The company designs and develops solutions for document processing, cost management, engineering forms, timesheets, integration, and visual workflow applications. It serves retail, healthcare, transportation, government, and engineering sectors in the United States.</t>
  </si>
  <si>
    <t>Property Meld, Inc. is a property management and maintenance company. It streamlines and automates the maintenance process. Its system receives requests, assigns maintenance, coordinates schedules, updates and notifies all parties of repairs, and follows up with residents. The company focuses on providing quality services to customers and clients within the area.</t>
  </si>
  <si>
    <t>Oh Goodlord, Ltd. operates a cloud-based rental transaction platform. The company offers a platform that allows tenants to pay holding deposits, complete references, and sign the tenancy agreement online, as well as landlords to receive and sign tenancy agreements online. It creates a bespoke one-stop shop by providing access to a dynamic suite of specialized services, including insurance, e-signing, referencing, e-payments, and more. It serves people around the United Kingdom.</t>
  </si>
  <si>
    <t>Doorkee, Inc. is an all-in-one solution to streamline the apartment rental process. The company's peer-to-peer rental platform connects departing tenants, apartment seekers, and landlords by aligning incentives. Its Landlords save money on vacancy, departing tenants get paid to show the unit, and apartment seekers move in fee-free, all through an automated, and safe process. Its partnered landlords include Stellar Management, A&amp;E, First Service Residential and Bushburg Properties.</t>
  </si>
  <si>
    <t>Anyone Home, Inc. is a software company that provides IT solutions. It offers CRM, system integration, call analysis, chatbot leasing, and other solutions. The company serves in the B2B and SaaS space in the real estate and construction tech market segments. It operates in the United States.</t>
  </si>
  <si>
    <t>Invisible Apps, Inc. doing business as Aptly is a powerful real estate communication platform designed to optimize property performance. The company is multifamily's first CRM powered by artificial intelligence designed to optimize the resident experience, streamline communication, and make property management teams more efficient.</t>
  </si>
  <si>
    <t>Rezedent.com, LLC is a cloud-based software that provides small to mid-size Property Managers, Independent landlords, and renters an end-to-end solution. Its mobile-optimized software enables users to work, communicate, connect, and pay rent or dues in a secure and fluid environment on any device, anytime and from anywhere.</t>
  </si>
  <si>
    <t>Netintegrity, Inc. is a developer of integrated property and maintenance management software. The company delivers turnkey software and service solutions, along with training and customer support. Its NFO-Tracker cloud-based solution incorporates industry sector-specific tools for both frontline staff and management. It serves clients in Canada.</t>
  </si>
  <si>
    <t>BetterNOI, LLC is a software development company that offers mobile websites and reputation management services. It provides a streamlined application process, comprehensive screening, verifications, courthouse researchers lease management, execution, communication app, portals, resident retention, rent payment, processing, software integrations, and analysis solutions. The company serves customers in the area.</t>
  </si>
  <si>
    <t>Drivewyze, Inc. is a software company. It provides mobile driving solutions that give drivers visual and audio instructions at bypass points for weigh stations and roadside mobile inspection sites. The company offers its service to help drivers reach destinations across North America.</t>
  </si>
  <si>
    <t>Repsly, Inc. is a B2B software as a service (SaaS) company. The company offers Insights Dashboards, Retail Sales Reporting, Field Team Management, Orders and returns, Integrations, and In-Store Execution. It works with organizations with field representatives that visit established clients on a recurring basis to perform customer service and field management functions, such as taking replenishment orders, merchandising products on retail shelves, marketing for referrals, or performing regular maintenance. The company serves its clients across the country and internationally.</t>
  </si>
  <si>
    <t>Parsable, Inc. is a provider of mobile collaboration, and workflow platforms designed to replace paper with modern technology. It develops workflow management solutions. The company also offers a mobile collaboration and workflow platform that helps industrial teams to work from the top to the shop floor.</t>
  </si>
  <si>
    <t>Poka, Inc. is a Web and mobile app that gives factory workers the power to capture, consume and share critical information in real-time on the plant floor to improve productivity. The company provides a social industrial platform that focuses on training, knowledge retention, and real-time information within the manufacturing industry. It serves customers worldwide.</t>
  </si>
  <si>
    <t>Talkwalker Sarl is a company developing social media analytics and monitoring platforms. It offers brand management, campaign strategy, competitive intelligence, content marketing, customer experience, market research, and trend analysis solutions. The company serves the area.</t>
  </si>
  <si>
    <t>Showbie, Inc. is a computer software company. It designs and develops educational software that combines essential tools for assignments, feedback, and communication in one easy-to-use application to increase teacher productivity, aid in identifying struggling students, and allow administrators to follow classroom learning objectives. The company offers its services to teachers and students in classrooms worldwide.</t>
  </si>
  <si>
    <t>World Software Corp. doing business as Worldox provides document management systems for legal, financial, investment advisory, accounting, non-profit, construction, real estate, insurance, and manufacturing industries. The company offers Worldox GX3, a document management system for law firms, financial services firms, manufacturers, universities, government and defense, and non-governmental organizations; and Worldox CompleteCloud, a Software-as-a-Service hosted desktop that provides Web-based access to Microsoft Office Professional applications, including Exchange or Outlook, as well as the Worldox document management system and QuickBooks.</t>
  </si>
  <si>
    <t>ThoughtTrace, Inc. is a software company providing customers with a significant competitive advantage using artificial intelligence and machine learning to streamline the categorization, review, and analysis of contracts and agreements. The company's cloud-based AI platform reads, interprets, and extracts critical provisions and data elements at the intent, or thought level, providing businesses the ability to apply context to content, replace ambiguity with clarity, and provide understanding even in the absence of structure.</t>
  </si>
  <si>
    <t>The Expert Institute Group, LLC operates an online platform for law firms to find and connect with expert witness candidates. The company connects experts in various fields with lawyers looking for technical expertise, consultative support, expert witness testimony, and case-specific guidance. It offers customers around the country.</t>
  </si>
  <si>
    <t>Rippe &amp; Kingston Systems, Inc. doing business as SurePoint Technologies is a software company. It offers application development, custom solutions, Google G Suite, a legal management system for law firm management, data synchronization of product information, and METHOS plant and facility maintenance solutions. The company provides its products and services to customers in the United States.</t>
  </si>
  <si>
    <t>Servient, Inc. provides advanced electronic discovery technology solutions to law firms, Fortune 1000 corporations, and government agencies. The company offers Servient On-Demand, an e-discovery platform that identifies important documents and reduces the number of irrelevant documents that are promoted for legal review; and Servient Enterprise which provides e-discovery data management solutions for litigation matters on DELL's secure cloud servers.</t>
  </si>
  <si>
    <t>Reveal Data Corp. is a computer software company. It offers a cloud-based software platform that provides processing, early case assessment, review, infrastructure, and artificial intelligence capabilities, combining an intuitive user interface. The company offers its services to clients globally.</t>
  </si>
  <si>
    <t>Record Holdings Pty., Ltd. doing business as For The Record, Ltd. (FTR) is a global leader that provides digital recording, review, and content management solutions for justice, law enforcement, legislative, and public meetings bodies. The company's recording solutions have been the standard in digital evidence recording around the world.</t>
  </si>
  <si>
    <t>PageFreezer Software, Inc. provides a website and social media archiving services. It offers archiving services in the form of a SaaS application that enables its users to preserve the website and social media content. The company serves the finance, legal, telecom, retail, utilities, government, and post-secondary education sectors.</t>
  </si>
  <si>
    <t>Nullable, Inc. doing business as Aware offers a cloud intelligence platform that adopts the latest advancements in cognitive computing, artificial intelligence, and behavioral analytics to amplify enterprise value by monitoring the social graph. It provides a unique level of visibility into organizational interaction and behavior, so issues can be addressed immediately and positive collaboration can be encouraged - so companies can gain exponential value from its collaboration tools without worry.</t>
  </si>
  <si>
    <t>Mitratech Holdings, Inc. is a law practice and legal services company that provides technology solutions for the legal, risk compliance, and HR markets. It offers enterprise legal management, workflow automation, background screening, risk management, and information governance. The company caters to the financial, food, technology, and industrial sectors.</t>
  </si>
  <si>
    <t>Malbec Solutions, Inc. doing business as Malbek is an information technology company. It develops an AI platform that provides enterprise contract lifecycle management from request, redlining, signature, and commitment tracking. The company offers an innovative solution streamlining quote and contract management from request to signature to post-contract execution. It serves the software development sector.</t>
  </si>
  <si>
    <t>M-Files Corp. provides enterprise content management (ECM) solutions. The company provides cloud, on-premise, and hybrid ECM solutions that allow businesses to manage, secure, and share information with a metadata-driven approach where it resides. Its products and services also offer business processes, professional services, manufacturing, pharmaceutical, and other sectors.</t>
  </si>
  <si>
    <t>Luminance Technologies, Ltd. operates an AI technology for the legal processing of contracts and documents. The company offers an artificial intelligence and machine learning-based platform that helps in processing large, complex, and fragmented data sets of legal documentation, enabling managers to easily assign tasks and track the progress of the entire team. It serves customers in the legal sector.</t>
  </si>
  <si>
    <t>Lineal, Ltd. is a company that leverages AI and process-driven workflows to solve information governance, eDiscovery, privacy, compliance, DSAR, conversion, and cyber issues for law firms and corporations. It offers data gathering, electronic data discovery, online review, document productions, trial presentations, corporate services, e-discovery, managed document review, digital forensics, information governance, legal process outsourcing, early case assessment, cyber security, penetration testing, digital forensics investigations, data collection, dsar, grc, artificial intelligence, machine learning, artificial intelligence models, information governance. It serves its clients across the globe.</t>
  </si>
  <si>
    <t>Discovery Corp. doing business as Ligl Data Sciences Corp. is a developer of cloud-based digital evidence and lifecycle management platform for enterprise legal departments. The company manages every step of the litigation and investigation lifecycle, simplifying, automating, and uniting legal hold and automated discovery workflows in a frictionless, easy-to-use system.</t>
  </si>
  <si>
    <t>Legal Files Software, Inc. is a software development company. It offers office and workflow management solutions, implementation assistance, training, maintenance, support, and technical assistance. The company provides case and matter management software for legal departments, law firms, legal aids, the government, the insurance industry, universities, and contract management companies.</t>
  </si>
  <si>
    <t>Lawmatics, Inc. is a developer of marketing automation and CRM software company. It offers custom reporting and a dashboard, including ROI analysis and an email marketing suite to engage contacts and clients. The company serves clients throughout the area.</t>
  </si>
  <si>
    <t>Josef Legal Pty., Ltd. is an information technology and services firm. It provides a software platform with a chatbot interface to automate lawyer-client conversations, document drafting, and providing legal services. It serves in the technology and business services sectors.</t>
  </si>
  <si>
    <t>IPRO Tech, LLC is an electronic software solutions company. It provides audience demographic data to websites of all sizes. The company primarily serves clients throughout the United States.</t>
  </si>
  <si>
    <t>HaystackID, LLC is a legal service company that specializes in eDiscovery services. It provides corporations and law firms with forensics, advisory, cybersecurity consulting, and enterprise-managed solutions. The company serves the online database information retrieval business industry within the business services sector.</t>
  </si>
  <si>
    <t>Hanzo Archives, Ltd. provides social media and Website archiving services for compliance, records management, and e-discovery in the United States and Europe. The company offers Website archiving products and services, which enable to collect, archive, preserve, and produce social media interactions and conversations; and Web Archive Connector improves the management, archiving, preservation, and e-discovery of Web content and social media in native format. It serves Fortune 500 corporations and organizations in financial services, insurance, pharmaceutical, food and beverage, and entertainment industries; and national and governmental agencies.</t>
  </si>
  <si>
    <t>GDS Systems, Inc. doing business as Knovos, LLC offers a comprehensive set of solutions for eDiscovery and information governance technology. The company sets a benchmark by offering high-end cost-efficient and robust eDiscovery and information management solutions that have improved performance and productivity. It offers clients discovery, information governance, project management, early case assessment, technology-assisted review (tar), data management, compliance management, data governance, electronic discovery, arbitration management, performance budgeting, its software, legal, its management, governance, risk, and compliance, information technology, vertical industry, and GRC platforms.</t>
  </si>
  <si>
    <t>Fastcase, Inc. provides online legal research services. The company offers searching, sorting, and visualization tools, as well as citation analysis, data visualization, batch printing, and authority check services. It makes better research available to more people through innovation, value, and choice.</t>
  </si>
  <si>
    <t>Exterro, Inc. is an information technology and services company. It offers privacy, e-discovery, and information governance solutions for IT and in-house legal teams. The company provides its products and services to customers across the country.</t>
  </si>
  <si>
    <t>Dataprise, Inc. is an IT consulting company. It provides managed information technology services and specializes in IT management, strategy and consulting, information security systems, help desk support services, and cloud services, enabling businesses to secure information systems and maintain data privacy while accelerating digitalization. It serves consumers worldwide.</t>
  </si>
  <si>
    <t>Cordell Practice Management Group, LLC doing business as Lexicon Services, LLC is a legal service and technology provider with deep expertise in the legal industry. It provides a world-class practice management software suite, enabling attorneys to maximize the productive use of time when working cases.</t>
  </si>
  <si>
    <t>ContractPod Technologies, Ltd. doing business as ContractPodAi is an AI-based contract management solution provider firm. It offers contract management, document automation, risk management, data analysis, legal technology, legal operations, and artificial intelligence. The firm serves its clients within the nation.</t>
  </si>
  <si>
    <t>Consilio, LLC provides eDiscovery software and services to assist law firms and corporations involved in internal and external investigations, litigation, and arbitration. The company offers risk and governance, discovery for financial services, document review services, and legal translation services.</t>
  </si>
  <si>
    <t>CobbleStone Systems Corp. doing business as CobbleStone Software is a global provider of enterprise contract lifecycle management and e-procurement software to customers spanning the globe. The company supports thousands of users, spanning numerous industries including government, healthcare, education, legal, banking, pharma, retail, and many others. It also offers a user-friendly software solution for managing the entire source of the contract process.</t>
  </si>
  <si>
    <t>Casepoint, LLC is a technology company that focuses on the digital transformation of litigation discovery. It develops a cloud-based platform for law firms and enables dataset analysis, document management, charting, and document identification services.</t>
  </si>
  <si>
    <t>Blue J Legal, Inc. uses machine learning and artificial intelligence to make the law more transparent and accessible. The company's technology saves researchers hours of time and offers confident answers in challenging circumstances. Its initial product, Tax Foresight, helps tax professionals make judgments for clients that are faster, more accurate, and predictably the same as the decisions that tax enforcement agencies and courts would reach in the same situation.</t>
  </si>
  <si>
    <t>Accusoft Corp. is a Software Development. The company also specializes in Finance, Legal, Insurance, Healthcare, and Government. It serves within the area.</t>
  </si>
  <si>
    <t>Agiloft, Inc. is a technology company that specializes in contract lifecycle management (CLC) software. It offers a platform with functionality for buy and sell-side contract management that includes a repository and templates, a clause library, approval workflows, built-in AI, security and compliance safeguards, automated notifications, and integration with existing systems. The company caters to the healthcare, financial, insurance, pharma, and education sectors.</t>
  </si>
  <si>
    <t>Adlumin, Inc. provides cybersecurity solutions to detect, monitor, prioritize, and defend users' networks. It offers a Sentry platform that finds indicators of credential abuse by insider threats or advanced persistent threats. The company's products then include Sentry Virtual, a mobile virtual machine deployment that is installed on any hypervisor for security consulting organizations and incident responders to deploy, investigate, and discover attacker activity, and Sentry Enterprise, a cloud-based solution for MSSPs, security operation centers, and corporate entities with a focus on PCI DSS Requirement 10 and HIPAA compliance requirements.</t>
  </si>
  <si>
    <t>Verato, Inc. is a cloud-based patient-matching technology. The company offers software products that clean, update, and link customers, patients, and employees' records within and across systems. It offers its services to businesses and consumers within the area.</t>
  </si>
  <si>
    <t>Passport Labs, Inc. is a cloud tech startup firm that delivers intelligent data to its customers. The company is transforming mobility management for cities, empowering them to create more livable and equitable communities. It helps cities bring payments into apps users already have on hand while providing management and reporting tools, creating an easy-to-manage, and efficient mobility operation for the future.</t>
  </si>
  <si>
    <t>Vetster, Inc. is a veterinary services industry that provides an innovative pet wellness platform providing video, chat, and voice-enabled appointments to pet owners. The company connects pet parents to a marketplace of licensed veterinarians for online voice, text, and video-enabled appointments.</t>
  </si>
  <si>
    <t>TVision Insights, Inc. is a company that designs and develops facial recognition technology to analyze television viewer behavior. It offers testing solutions for creative concepts in audiences' living rooms, planning solutions to optimize media plans by demographics, daypart, channel, program, and networking solutions to measure tune-in ads, and product placement, and gain insights into audience behavior.</t>
  </si>
  <si>
    <t>Legalogic, Ltd. doing business as LawGeex is a Software Development company. It provides a contract review platform for individuals and businesses. The company offers a platform that uploads one of over 30 contract types, including employment agreements, NDAs, service agreements, and leases and reads and reviews the contract. It serves clients across Israel, New York, and Lehi, Utah.</t>
  </si>
  <si>
    <t>Belong Home, Inc. is an operator of a property management platform designed to facilitate the home renting process. The company offers a rental platform that enables authentic belonging experiences and helps residents to become homeowners and be financially free. It serves clients in the United States.</t>
  </si>
  <si>
    <t>PT Tokopedia is an internet company that allows individuals and business owners in Indonesia to open and manage own online stores easily and for free. It also provides a better online selling experience to the sellers so that the sellers can provide a better online shopping experience to its customers.</t>
  </si>
  <si>
    <t>PT. Ruang Raya Indonesia doing business as Ruangguru is  technology company that focuses on education-based services. It provides many learning services, the favorite being ruangbelajar. It is an online self-learning platform with topic-based journeys consisting of animated videos, quizzes, infographic summaries, and topic exercises accessible through a mobile application and offers services in the country.</t>
  </si>
  <si>
    <t>PT IQ Edukasi, Ltd. doing business as CoLearn is an EdTech platform. It offers online learning courses for students. It provides its services to consumers within the area.</t>
  </si>
  <si>
    <t>Binti, Inc. is a developer of a foster care and adoption center platform. The company also specializes in Fintech, Database Development, Game Development, Internet of Things, Business Development, Software Architecture, Business Intelligence, Cloud Data Services, and Consulting. It serves within the area.</t>
  </si>
  <si>
    <t>WellnessLiving Systems, Inc. is a computer software company. It provides cloud-based business management software for spas, salons, fitness, and yoga studios. Its software features include real-time appointment and class scheduling, point of sale, email and SMS marketing, customer review management, a rewards program, and a client mobile app. The company serves clients in Canada.</t>
  </si>
  <si>
    <t>Cerescoin, LLC is an investment management company. It provides capital to the nascent industry in the form of debt. The company offers compliance tools and transparency that can solve banking issues in Texas and the United States.</t>
  </si>
  <si>
    <t>Get ResQ, Ltd. is a provider of a mobile maintenance marketplace platform designed to manage restaurant maintenance and repair. The company's mobile maintenance marketplace platform connects a network of service providers and officials related to maintenance and leads it to customers on-demand, enabling restaurateurs to focus more on serving its customers.</t>
  </si>
  <si>
    <t>RenoRun, Inc. develops building material delivery applications created to serve the construction industry. The company's application helps builders with last-minute material needs and is revolutionizing the construction industry by maximizing productivity, saving contractors wasted run-around hours, and permitting its clients to leave the competition in the dust. It enables builders to get construction materials delivered to job sites in 2 hours with free coffee.</t>
  </si>
  <si>
    <t>Inovia Capital, Inc. is a venture capital firm. It seeks to invest in companies with a focus on mobile, consumer Internet, SaaS, Internet communications, software, digital media, information technology, telecommunication, e-commerce, connected devices, optical semiconductors, communications, networking, mobility, medical devices, transaction processing payments, and electronic payments. The firm serves clients in Montreal, Toronto, Calgary, San Francisco, and London.</t>
  </si>
  <si>
    <t>Logixboard, Inc. is a provider of Software-as-a-Service solutions for Customer Experience, Real-time tracking, and Big Data Analytics in the Supply Chain and Logistics sector. The company allows Freight Forwarders to remain competitive in an industry being disrupted by digitalization.</t>
  </si>
  <si>
    <t>SiteAware, Inc. is the leading provider of Digital Replica solutions to improve the efficiency and quality of on-site execution in the construction industry. The company enhances Project Monitoring and Site Management capabilities by digitizing job sites into actionable 3D data with situation-aware drones. It helps construction companies, owners, and real-estate developers to meet project budgets, timelines, quality, and safety.</t>
  </si>
  <si>
    <t>Cypher Learning, Inc. is a developer of education and e-learning platforms designed to provide the learning and teaching experience. The company offers to learn management systems for creating content, assessing students, tracking student achievement, boosting training performance, and content selling. It offers its services to schools, businesses, and entrepreneurs around the world.</t>
  </si>
  <si>
    <t>Pools For You, LLC doing business as Swimply, Inc. is the first online marketplace for pool sharing. The company provide widespread access to a luxury previously reserved for a select few. It helping pool owners everywhere earn an effortless income from costly, underutilized assets.</t>
  </si>
  <si>
    <t>Sundae, Inc. is a real estate company that specializes in a residential real estate marketplace designed to help sellers get a fair price for houses.  It offers an alternative to the unpredictability of the traditional real estate agent sales process.</t>
  </si>
  <si>
    <t>AgVend, Inc. develops and provides an online platform for farmers to search for crop protection inputs and make purchases directly with agricultural retailers. The company enables farmers to connect with retailers and purchase inputs and other services anywhere and at any time. Its products include adjuvants, fertilizers, fungicides, herbicides, and insecticides.</t>
  </si>
  <si>
    <t>VendorPM, Ltd. is a software-enabled marketplace that empowers property managers to better work with vendors while giving the head office complete and centralized control through actionable intelligence. It connects Property Managers with reputable Vendors.</t>
  </si>
  <si>
    <t>Dairy, LLC doing business as Dairy.com provides market intelligence and Software-as-a-Service solutions that connect the dairy industry to markets, intelligence, and each other worldwide. Its platform offers milk solutions, including dispatch, mobile manifest, producer payroll, and receiving; quality maintenance and traceability compliance solutions across supply chains; and exchange solutions, such as scheduling, spot market, and transportation solutions.</t>
  </si>
  <si>
    <t>Webscale Networks, Inc. is a computer software company. It offers modern commerce with its SaaS platform delivering performance, security, availability, and compliance for global brands. The company serves and operates globally.</t>
  </si>
  <si>
    <t>Voxie, Inc. is a developer of a communication platform designed to interact with customers. The company's platform offers connecting with customers via text message with relevant, personalized messages that inspire engagement and drive repeat purchases, customize and personalize the content of messages based on individual actions taken, enabling businesses to acquire, retain and delight its customers through messaging thereby increasing revenue.</t>
  </si>
  <si>
    <t>Stylitics, Inc. is an information technology company. It provides tips from professional stylists and fashion bloggers for personal style management. The company offers its services to retailers and brands, powering outfitting, styling, and visual merchandising programs across all channels.</t>
  </si>
  <si>
    <t>Sylvera, Ltd. develops machine learning-based tools to track the performance of carbon offsets. It offers independent, accurate, regular and affordable monitoring of carbon offsets that uses machine learning and satellite data to track the performance of carbon offsets.</t>
  </si>
  <si>
    <t>Snowplow Analytics, Ltd. is a data infrastructure and analytics company. It offers an enterprise-grade, open-source platform that allows the collection of event-level data in real time. The company serves clients within the area.</t>
  </si>
  <si>
    <t>Simon Data, Inc. is a software development company that offers a customer data platform designed for marketers to build customer segments. The company offers channel marketing, customer data management, and marketing stack centralization solutions. It serves in the B2B and SaaS space in the Retail market segments and also serves clients across the country.</t>
  </si>
  <si>
    <t>Phrasee, Ltd. is an AI content platform for enterprise brands to generate, optimize, personalize, and analyze content at scale. It offers Phrasee Pheelings, an artificial intelligence technology that predicts the audience's emotional response to its marketing language. Its artificial intelligence algorithms also generate subject lines for email marketers, body copies, trigger campaigns, and calls-to-action. The company provides its products and services to companies and business sectors globally.</t>
  </si>
  <si>
    <t>Mountain Digital, Inc. (MNTN) builds advertising software for brands to drive measurable conversions, revenue, site visits, and more through the power of television. The company offers a suite of targeting, measurement, and automated optimization technology designed to deliver the results marketers expect from the performance channels. It redefines what advertisers can do with television, giving them the power to tie performance directly to its TV campaigns.</t>
  </si>
  <si>
    <t>Forum Brands, Inc. is a provider of a data-driven Amazon business acquisition platform. The company provides a platform that merges proprietary technology with deep e-commerce and consumer investing knowledge to identify, acquire and scale third-party Fulfillment by Amazon (FBA) businesses into household brands, as well as builds and operates a portfolio of e-commerce brands in the Pet, Health, and Wellness, and Family Products categories. It serves customers worldwide.</t>
  </si>
  <si>
    <t>NextSCM Solutions Pvt., Ltd. doing business as Increff is a computer software company. It offers services such as buying and planning, allocation and replenishment, regional utilization, and markdown optimization. Its services are offered globally.</t>
  </si>
  <si>
    <t>Jio Haptik Technologies, Ltd. is a company that helps brands acquire, convert, engage, and delight users with AI-driven, personalized, conversational experiences across 20 channels and 100+ languages. It provides software solutions that design and develops a conversational artificial intelligence platform.</t>
  </si>
  <si>
    <t>Flowspace, Inc. is a company in e-commerce fulfillment. It specializes in having cloud-based software that is integrated within a network of more than 150 strategically located fulfillment centers that enable fast, affordable, and omnichannel fulfillment. The company serves clients across California.</t>
  </si>
  <si>
    <t>Silk + Sonder, Inc. is a guided self-care and mental wellness experience for modern women. The company offers a monthly subscription program that includes a hand-curated journal with pages for mental health. The company hand-curates new planners, highlighting the best of planning and productivity, introspection and mindfulness, and lifestyle content, and delivers it straight to the client's doorstep, every month.</t>
  </si>
  <si>
    <t>Klarity Intelligence, Inc. is a cloud-based technology company that provides document process automation solutions. It offers risk-based audits, workflow management, reporting, system integration, and other services for order processing and accounting.</t>
  </si>
  <si>
    <t>Soona Co. offers a fast-casual content studio. It is a virtual content studio platform that helps brands to make professional-level photos and videos for e-commerce and marketing. The company also provides a same-day photo and video studio giving brands the ability to make professional-level photos and videos in fast-casual content studios.</t>
  </si>
  <si>
    <t>Coveo Solutions, Inc. is a SaaS company that provides enterprise search and personalization solutions. It offers the Coveo Relevance Cloud, an AI-powered platform that allows users to manage searches, recommendations, and content personalization. The company caters to financial services, manufacturing, telecommunication, healthcare, retail, and other sectors.</t>
  </si>
  <si>
    <t>Cordial Experiences, Inc. is a software development company. It develops a cross-channel messaging and data platform designed for marketers to deliver personal, relevant messages to its customers. The company provides its service to clients in the area.</t>
  </si>
  <si>
    <t>illumin provides digital media solutions. The company develops a programmatic marketing platform based on its proprietary machine learning technology that enables advertisers to target and connect with its audiences across online display, video, social, and mobile campaigns.</t>
  </si>
  <si>
    <t>The Productive Co., Inc. is an end-to-end tool for agency management. It specializes in Project Management, Time Tracking, Scheduling, Sales pipeline, Profitability, forecasting, Contacts, CRM, Tasks, Reporting, and Invoicing. It helps digital agencies, marketing agencies, and consulting companies manage client's work in one integrated tool.</t>
  </si>
  <si>
    <t>HappyCo, Inc. is an internet company. It offers maintenance tools to create property operations driven by inspection and work order processes in the real estate industry. It markets its products and services to consumers in the United States.</t>
  </si>
  <si>
    <t>Iodine, LLC is a software development company. It is a provider of healthcare software with technologies like machine learning for patient care. It serves in the United States.</t>
  </si>
  <si>
    <t>OJO Labs, Inc. operates as a real estate technology company that develops an artificial intelligence-driven personal assistant for real estate agents and home buyers. It offers a conversational software assistant that engages consumers in personalized and automated conversations. It provides private browsing and scans photos, and listings to share matched homes.</t>
  </si>
  <si>
    <t>Tul SAS is a developer of a hardware store designed to connect construction material manufacturers with small businesses. The company's online store allows for the purchase of all hardware and construction products in one place and gets them delivered to the destination of the buyer's choice, enabling businesses to meet operation inventory requirements, and customers to acquire parts needed for projects without any hassle. Specialized in building materials, computer hardware. Specialized in building materials, computer hardware.</t>
  </si>
  <si>
    <t>Bowery Real Estate Systems, Inc. doing business as Bowery Valuation is a real estate company. It helps redefine the commercial appraisal space through big data, advanced technology, and expertise. It provides a proprietary platform that allows appraisers to work fast which means it can deliver accuracy and consistency in a fraction of the time. It provides its products and services to clients across the country.</t>
  </si>
  <si>
    <t>Disperse.io, Ltd. is an artificial intelligence construction startup that focuses on improving on-site productivity with the help of computer vision. The company provides a solution that automates progress review and issues detection to instantly identify any problem on-site.</t>
  </si>
  <si>
    <t>Phreesia, Inc. is a medical devices company. It develops solutions to manage the patient intake process. Its SaaS platform provides a range of services, including initial patient contact, registration, appointment scheduling, payments, and post-appointment patient surveys. It offers its services to health systems, multispecialty, children's hospital, CHCs, and FQHCs.</t>
  </si>
  <si>
    <t>DigiBuild Software, Inc. is a company software company. It develops construction management software that utilizes blockchain technology. The company offers software that uses blockchain technology for the settlement of payment and reputation verification. It serves the global construction industry.</t>
  </si>
  <si>
    <t>3dna Corp. doing business as NationBuilder is a computer software company. It offers services such as; accessible solutions for nonprofits, advocacy groups, businesses, and political campaigns. The company offers its services to citizens around the world.</t>
  </si>
  <si>
    <t>Amperity, Inc. is a software development company. It is an operator of a customer data management platform intended to supercharge customer initiatives with actionable data. Its platform ingests raw data from e-commerce, email, loyalty, and other systems spanning organizations, standardizes it to create a complete and current customer view, and augments the information it collates with custom attributes like lifetime value, enabling companies to connect, identify and understand customers, marketing performance, accelerate accurate customer insights and enable customer experiences. The company provides its products and services to customers worldwide.</t>
  </si>
  <si>
    <t>Engineer.ai Global, Ltd. doing business as Builder.ai is a software company. It provides a platform to build and run applications and websites. The company offers a builder that manages the end-to-end process using AI and CloudOps, an extension that brings together automation, financial control, and transparency for managing cloud infrastructure. It provides services to its clients and business consumers.</t>
  </si>
  <si>
    <t>Spryker Systems GmbH is redefining its enterprise commerce platform. The company offers software systems to put productivity within the reach of companies and adapt, scale, and innovate digital businesses. It serves and is loved by Sales, marketers, and Developers worldwide.</t>
  </si>
  <si>
    <t>Persado Holdings plc provides marketing persuasion technology solutions for digital marketers worldwide. The company offers Persado a SaaS-based platform that integrates with the client's existing workflow and marketing software to test and deliver messages across various digital channels and stages of the customer life cycle. It serves digital marketers in various industries, including telecommunications, financial services, gaming, retail, travel, and more.</t>
  </si>
  <si>
    <t>ConcertAI, LLC is a company that specializes in accelerating insights and outcomes for patients through its expertise in real-world data, AI technologies, and scientific knowledge. It collaborates with biomedical innovators, healthcare providers, and medical societies to revolutionize the healthcare industry. It offers Health Economics and Outcomes Research (HEOR) analytics and services.</t>
  </si>
  <si>
    <t>Tabit Technologies, Inc. is a Developer of a hospitality management platform designed to transform restaurants into fully mobile, cloud-based operations. Its platform uses a mobile point-of-sale system that enables command and control of all aspects of restaurant operations including contactless pay and ordering, delivery, curbside pick-up, guest management, kitchen display, business intelligence, shift management, and more. The company serves clients in the area.</t>
  </si>
  <si>
    <t>Aloft, Inc. is an operator of a modern real estate appraisal company. The company ensures every home buyer and seller knows the true value of its property with technology that empowers in-house appraisers and tools that offer transparency to lenders, enabling equal access to homeownership. It provides a new, efficient approach to residential appraisal.</t>
  </si>
  <si>
    <t>Innago, LLC offers a cloud-based property management platform for landlords with small to midsize property portfolios. The company creates intuitive tenant management tools that any small-to-mid-size landlord can pick up, learn, and implement. It serves its services worldwide.</t>
  </si>
  <si>
    <t>Hemlane, Inc. is a technology company that helps manage long-term rental properties. It provides rental owners and managers with an intelligent online platform to manage rental properties and it streamlines and automates the entire life cycle of rental management. It serves clients globally.</t>
  </si>
  <si>
    <t>Designlab Learning, Inc. is a design services. The company offers part-time, online courses with hands-on projects from expert designers and learn in demand UI and UX design skills.</t>
  </si>
  <si>
    <t>Alumni Ventures Group, LLC (AVG) is a venture capital firm specializing in series A, series B, series C, series D-2, seed stage, early, and late-stage investments in the fintech sector. The firm typically makes investments in companies that are led by Harvard's alumni. It does not consider investments for individual investors.</t>
  </si>
  <si>
    <t>CREtech, Inc. is a commercial real estate tech community that focuses on emerging and innovative technologies in the commercial real estate (CRE) space. The company promotes awareness of emerging and innovative technologies through community-driven events. It provides an event platform in the CRE industry that connects the real estate sector at large with tech.</t>
  </si>
  <si>
    <t>Aravo Solutions, Inc. develops enterprise software. The company offers supplier information, performance, risk, qualification, and compliance management services. It serves customers in the United States.</t>
  </si>
  <si>
    <t>CoderPad, Inc. is a software development company. It offers information technology, internet, and software. The company provides its services to consumers in the area.</t>
  </si>
  <si>
    <t>BigTime Software, Inc. is an information services company. It provides time tracking, billing, and project management software. It serves customers in Chicago, Phoenix, Boston, and Poland.</t>
  </si>
  <si>
    <t>PT BeeGroup Financial Indonesia doing business as BukuKas is a neo-banking venture that brings the unbanked in South-East Asian countries to the banking eco-system. The company specializes in Internet, apps, financial services, and fintech.</t>
  </si>
  <si>
    <t>Nufin GmbH doing business as Moss is a financial services company. It provides corporate card, invoice management, reimbursements, budget control, accounting &amp; integrations, and approval policies products. The company offers its services to its clients in Germany.</t>
  </si>
  <si>
    <t>StructionSite, Inc. is a new category of construction software intelligent Project Tracking. The company offers a project management platform that allows users to create digital worksite models using 360-degree cameras. It allows teams to easily capture job site progress through the use of standard photos, 360 photos, and videos that are mapped to the floor plan.</t>
  </si>
  <si>
    <t>PixoVR Corp. develops and delivers mobile applications, games, and analytics solutions to promote brands and agencies. Its applications enable clients to interact and communicate with users on its devices.</t>
  </si>
  <si>
    <t>SugarCRM, Inc. is a Software Development. The company offers a collection of applications to drive campaign management, opportunity tracking, account management, sales forecasting, customer support capabilities, product extensions, and training, enabling clients to make better decisions and create better customer relationships. It provides an open-source customer relationship management platform intended to deliver an indispensable tool for every individual that engages with customers.</t>
  </si>
  <si>
    <t>Legacy.com, Inc. operates a website that provides memorials and obituaries. The company collaborates with newspapers to provide ways for readers to express condolences and share remembrances of loved ones. It support and obituary-related services to more than 1,500 newspapers and 4,000 funeral homes in the United States, Canada, Australia, New Zealand, U.K., and europe.</t>
  </si>
  <si>
    <t>SAI360, Inc. is a company that provides Environmental Social Governance (ESG) cloud connecting Environmental, Health, Safety &amp; Sustainability (EHS&amp;S), Governance-Risk-Compliance (GRC), and Learning. Its platform offers solutions such as compliance and policy management, regulatory change management, business continuity management, audit management, ethics training, compliance training, and many more. It helps and enables organizations across the globe to manage risk, create trust, and achieve business resilience</t>
  </si>
  <si>
    <t>Castellan Solutions, Inc. is a developer of business continuity management planning software intended to support businesses stay up and running when disaster strikes. The company's end-to-end business continuity management software goes beyond simple compliance to break down barriers to communication and collaboration, enabling businesses to increase efficiencies, mitigate risk, manage recovery and safeguard its employees, environment as well as operations.</t>
  </si>
  <si>
    <t>n2y, LLC is an E-Learning company that provides services for education. The company develops symbol tools and materials, including education curriculum, lesson plans, and materials that serve teachers, speech pathologists, assistive technology professionals, and others as a resource to help children with special needs learn through engagement. It serves customers such as administrators, teachers, speech-language pathologists, parents, and students.</t>
  </si>
  <si>
    <t>Health &amp; Safety Institute, Inc. (HSI) is a safety and compliance online training company. It specializes in offering training, safety management, and compliance solutions. It provides services to businesses.</t>
  </si>
  <si>
    <t>Optimal Dynamics, Inc. is a software company that develops logistics optimization technology designed to bring advanced AI to the logistics industry. Its platform provides a detailed strategic analysis, plans for uncertainty, constantly creates dynamic plans, and responds to rapidly changing market conditions, enabling logistics and supply chain companies to automate, optimize operations, and improve productivity.</t>
  </si>
  <si>
    <t>Bunch Microtechnologies Pvt., Ltd. doing business as Classplus develops a mobile application that enables tutors to connect with students and parents. The company also provides analytics on a child's performance. Its mobile application is also compatible with iOS and Android devices.</t>
  </si>
  <si>
    <t>PPLingo Pte., Ltd. doing business as Lingoace is an operator of an overseas Chinese online education platform. The company's platform also focuses on K-12 Chinese education and uses video communication technology to provide a full set of Chinese language learning courses for children aged 6 to 18, enabling children to improve its learning experience and efficiency.</t>
  </si>
  <si>
    <t>Aiquire, Inc. doing business as Pixis provides code less AI infrastructure to enable customers to scale accurate data-driven marketing. The company provides code less AI infrastructure currently comprises over four-dozen proprietary AI models that are deployed across an ecosystem of products and plugins.</t>
  </si>
  <si>
    <t>Rocketlane Corp. is a software development company that specializes in collaborative customer onboarding platforms to accelerate and streamline implementation and customer onboarding. It offers B2B companies and helps with customer communication, project task management, and document collaboration in a single experience. It serves customers within the country.</t>
  </si>
  <si>
    <t>Nowsta, Inc. is a computer software company. It develops a platform that enables companies to optimize its labor force. It also offers scheduling, time tracking, and fintech solutions. The company provides its services to businesses and consumers within the area.</t>
  </si>
  <si>
    <t>TimeTrade Systems, Inc. doing business as Engageware is a software company. It offers products and services such as appointment scheduling, knowledge management, and conversational AI.
The company offers its services to retail banks, financial services, consumer retail, software and technology, higher education, and health and wellness.</t>
  </si>
  <si>
    <t>Nexa Receptionists Holdings, LLC specializes in providing excellent customer experiences with tech-centered solutions led by industry-trained virtual receptionists. The company provides live agent messaging and telephone answering, remote receptionist, virtual office assistant, tele-messaging, appointment scheduling, bilingual answering, and other communication services. It also offers services in the areas of remote receptionist and virtual office assistant, healthcare and medical answering, appointment and reservation scheduling, call center, help desk and level 1 technical support, customer service and support, order entry and processing, bilingual answering service and agents, call screening and voicemail, emergency response answering, e-commerce solutions, dealer referral, unified messaging, customer service workshops, and training, quality assurance mystery call program, and disaster recovery services.</t>
  </si>
  <si>
    <t>Rupifi Technologies Pvt., Ltd. is a company that is building India's first Lending-As-A-Service play for SMEs, based primarily on the Cash Flow Lending model. It operates a software-as-a-service (SaaS) firm focusing on financial products for small and medium enterprises.</t>
  </si>
  <si>
    <t>Persefoni AI, Inc. is a SaaS company that enables enterprises and institutional investors to measure, analyze, plan, forecast, and report on the carbon footprint. Its platform leverages AI to provide users with contextual sustainability performance scores for the organization. The company's solutions help turn consumption and emissions data into action, enabling real and significant progress toward a lower organizational footprint.</t>
  </si>
  <si>
    <t>Zowie, Inc. is a software development company that offers a conversational marketing platform. The company provides solutions that transform how brands interact with audiences and market goods and services. It facilitates the process of developing a Messenger strategy by allowing users to create chatbots using pre-built plugins, making the process straightforward and it also enables companies that sell online to deflect tickets using automation technology, care for customers with omnichannel inbox and sell more using customer context. It serves within the area.</t>
  </si>
  <si>
    <t>KAP IT SAS doing business as iObeya offers a unique, real-time collaborative experience for multi-site teams. It reduces the space-consuming cost of dedicated meeting rooms, as well as securing the confidential and sensitive information displayed on boards and walls. The company's solution enables greater efficiencies in the preparation and animation of its users' visual management meetings and rituals.</t>
  </si>
  <si>
    <t>Juro Online, Ltd. is a Technology, Information, and Internet industry. It provides services such as creating, agreeing, and managing contracts 10x faster than traditional tools. The company offers its services to consumers and businesses in its area.</t>
  </si>
  <si>
    <t>True Tickets, Inc is a computer software company. It offers products such as digital ticket wallets, secure mobile tickets with dynamic QR codes, rules-based ticket sharing, and integration. The company serves its products throughout the United States.</t>
  </si>
  <si>
    <t>Best Response Strategies, LLC doing business as Simple is a digital marketplace that connects, communicates, and transacts with restaurants, distributors, and suppliers. The company provides giving food service professionals access to modern technology that will help them do smarter, better business.</t>
  </si>
  <si>
    <t>Wix.com, Ltd. is a Software Development company. It offers HTML5-compatible capabilities, web design and layout tools, domain hosting, and other marketing and workflow management applications and services. The company serves clients in North America, Europe, Latin America, and Asia as well as other regions.</t>
  </si>
  <si>
    <t>Homecare Software Solutions, LLC doing business as HHAeXchange is a software company. It offers an enterprise and eXchange suite of software platforms for scheduling, e-billing, time and attendance and telephony, referral management reports/business intelligence, HR and visits compliance, and communications. The company serves the home care agencies and healthcare industries globally.</t>
  </si>
  <si>
    <t>Lone Wolf Real Estate Technologies, Inc. is a company that provides real estate software. The company offers software solutions for real estate offices in North America. It provides agentWOLF, an agent marketplace; broken wolf, a back-office management/accounting solution; WOLFconnect, a front-office management solution; global wolf, a solution for managing the design, customization, support, and maintenance components of office and agent Web sites; loading DOCS, a transaction management solution, and WOLFmedia, an ad revenue generation/managed marketing service solution.</t>
  </si>
  <si>
    <t>CallMiner, Inc. is a software development company. It provides artificial intelligence-enabled speech and customer interaction analytics. It serves Waltham, Massachusetts, United States.</t>
  </si>
  <si>
    <t>Run the World, Inc. is a software development firm. It helps organize frequent meetings and engages more members, with little financial cost and time needed. It also offers formats and proprietary technology that enable attendees to interact with speakers and socialize with each other. It provides its products and services to consumers globally.</t>
  </si>
  <si>
    <t>Quartz Media, Inc. is a digitally native news outlet, for business people in the new global economy. The company publishes bracing creative, and intelligent journalism with a broad worldview, built primarily for the devices closest at hand: tablets, and mobile phones.</t>
  </si>
  <si>
    <t>Mad Street Den, Inc. is a developer of a cloud-based artificial intelligence platform designed to build models of generalizable intelligence and create actionable ways to contextualize AI on a large scale. The company's platform offers artificial intelligence and computer vision modules to facilitate various features, which include object recognition, gaze tracking, emotion-expression detection, head and facial gestures, as well as 3D facial reconstruction, enabling people to build models of generalizable intelligence on a large scale that can be deployed through meaningful applications across industries. It serves customers within California, the United States, and surrounding areas.</t>
  </si>
  <si>
    <t>Ecomedes, Inc. is a provider of a SaaS platform that helps manufacturers, designers, builders, and building owners save time and money. The company provides cloud-based software as a service platform that leverages product data for its clients. It reduces costs, carbon, health risks, and waste for offices, labs, logistics facilities, multi-family homes, and modular construction factories.</t>
  </si>
  <si>
    <t>Ribbon Home, Inc. is a real estate platform that allows users to sell and purchase products by sharing a unique showcase link. The company provides an ecosystem where it connects realtors in local markets with clients to provide the freedom to buy a home want and provide the time and flexibility to sell existing homes for a competitive price. It offers its services to local markets.</t>
  </si>
  <si>
    <t>Plato eLearning, LLC doing business as eLearning Brothers (ELB) is a company that operates in the E-Learning Providers industry. It designs and develops templates and stock assets that enable users to create courses. Its products include tools for building learning games, virtual reality training, eLearning courses, and video-based practice, as well as an LXP and LMS. It also offers learning strategy services, custom learning development, and staff augmentation. The company serves its services to consumers and businesses Nationwide.</t>
  </si>
  <si>
    <t>iLearningEngines, Inc. is an information technology industry that provides training as a service technology platform for Enterprises to drive mission-critical outcomes and behaviors. The company helps automate the process of learning and provides an intelligent platform that democratizes learning and development programs by layering on existing infrastructure.</t>
  </si>
  <si>
    <t>Woflow, Inc. is a software development company. It helps platforms and marketplaces automate it merchant data and operations. The company serves throughout the country.</t>
  </si>
  <si>
    <t>Clarify Health Solutions, Inc. is an enterprise analytics and value-based payments platform company that delivers end-to-end intelligence on every patient journey, empowering payers, providers, and life sciences companies to make better care decisions. The company offers an application that collects and analyzes data to optimize patient care. It serves customers in the United States.</t>
  </si>
  <si>
    <t>Ordergroove, LLC provides a subscription engine and optimization platform. Its SaaS-based Retention Engine Platform enables online brands to launch, optimize, and manage subscription programs, allowing customers to subscribe to frequently purchased items, as well as launch monthly clubs.</t>
  </si>
  <si>
    <t>GoCoach, LLC helps to get solid advice from professional career coaches. It's easy for people to grow careers, unlock potential, and achieve greater happiness. The company envisioned a world where people have the tools needed to grow in a transparent, safe, and supportive work environment.</t>
  </si>
  <si>
    <t>Fundrise, LLC is a financial services company. It offers an alternative to investing in stock and bonds, the first low-cost, and direct private market investment built. It serves Washington, District of Columbia, United States.</t>
  </si>
  <si>
    <t>Classy, Inc. is a software company. It provides an online fundraising platform. The company's platform is designed for crowdfunding, peer-to-peer, event registration, Website donations, branding, and customization solutions.</t>
  </si>
  <si>
    <t>Veritran S.A. is a company in digital banking and payment solutions that speed up, through its Omni-channel platform, digital transformation and maximizes the traditional financial system in a digital world. The company creates and optimizes convenient and secure user experiences, integrating data and features of traditional systems with new digital capabilities. It offers Mobile Payments, Mobile Banking, Online Banking, Omnichannel Banking, Hands-Free Banking, Face and Voice Recognition, Digital Banking platforms, Omnichannel, and more.</t>
  </si>
  <si>
    <t>simPRO Group Pty., Ltd. develops job management cloud-based solutions for the trade service industry. The company's solutions are designed to optimize business workflow to refine the process, improve productivity, and increase profitability. It offers its services to customers globally.</t>
  </si>
  <si>
    <t>Lytics, Inc. offers a customer data platform for customer-centric digital marketing. It offers a customer data platform for marketers that collects customer data from connected systems around the web and enables marketers to transform the data to build 360 customer records and profiles. The company serves customers in the United States and the United Kingdom.</t>
  </si>
  <si>
    <t>OpenGov, Inc. operator of modern cloud software designed to help power effective and accountable government operations for local governments and state agencies. The company's software is built exclusively for the unique budgeting, procurement, and community development needs of the public sector, enabling the government to plan effectively, increase efficiency, and improve engagement through better collaboration and transparency. It serves people around the United States.</t>
  </si>
  <si>
    <t>Morning Consult, LLC is a data infrastructure and analytics company. It develops a platform intended for leaders to make decisions. It pairs its proprietary data with applied artificial intelligence to improve and inform decisions on what people think and act, enabling leaders to make exceptional decisions. It serves businesses and customers in the area.</t>
  </si>
  <si>
    <t>Zendrive, Inc. is a technology company that develops a data analytics platform designed for passengers and drivers worldwide. It provides a service that collects data about driving habits and awards drivers for making safe decisions. The company serves auto insurance, fleet risk management, commercial insurance, and other sectors.</t>
  </si>
  <si>
    <t>Prophia, Inc. is a data management and insights platform for the commercial real estate industry. It gives building owners and investors a competitive advantage with a unique opportunity to mitigate risk, reveal business opportunities, and elevate decision-making at the asset and portfolio level.</t>
  </si>
  <si>
    <t>Join, Inc. optimizes product and material selection and usage based on the project's unique characteristics. It provides contractors and manufacturers with clarity to drive industrial execution and empowers architects with the deep material expertise of fabricators and manufacturers to drive whole-building performance.</t>
  </si>
  <si>
    <t>GeoDigital International, Inc. provides 3D services and geospatial intelligence software. It uses 3D data, remote sensors, and spatial intelligence technologies to connect critical infrastructure with people, cars, and machines. The company develops GeoDigital Insight, a combination of 3D remote-sensing, predictive analytics, artificial intelligence, and mobile work software that digitizes business processes for inspecting poles, wires, and the environment that surrounds linear assets.</t>
  </si>
  <si>
    <t>Edume, Ltd. is a training company. It develops a mobile-based training platform for the diskless workforce that provides one tap, seamless access to training for the frontline workforce such as mobile learning, training software, remote training, and micro-learning. It serves worldwide.</t>
  </si>
  <si>
    <t>CopperLeaf Technologies, Inc. is a software development company. It provides enterprise decision analytics software solutions to companies managing critical infrastructure. It helps clients to rethink capital planning, asset lifecycle planning, and budgeting. The company offers Copperleaf c55, an asset investment planning, and management software solution that enables asset-intensive organizations to make risk-informed decisions by optimizing budgets and plans, forecasting performance, and comparing investment options with real data to make forward-looking business decisions. It serves worldwide.</t>
  </si>
  <si>
    <t>Jupiter Intelligence, Inc. is a developer of a data analytics platform designed to protect global assets that are endangered by weather change. The company designs and develops tools and platforms that offer weather and climate data, trend visualizations, forecasts, weather models, climate models, analytics, and risk assessments of weather and climate conditions. It serves customers in the United States.</t>
  </si>
  <si>
    <t>So Saassy, LLC doing business as Better Agency, Inc. is a Software Development. It specialized in computer programming services, application services for insurance agents, and insurance brokers, and application software for email marketing, messaging, customer relations, marketing automation, and more.</t>
  </si>
  <si>
    <t>AdAdapted, Inc. is an advertising services company. It develops a mobile advertisement platform designed to assist with shopping list apps. The company serves in the United States.</t>
  </si>
  <si>
    <t>Shipper, Inc. is a logistics platform that helps shippers send items easily. The company logistic Shipper partners include JNE, POS Indonesia, Tiki, Wahana, Sicepat, Atri Xpress, Ninja Xpress, Lion Parcel, Grab Parcel, ARK Xpress, J and T Express, REX, RPX, Popbox, Popbox, eCommerce, eCommerce, Aramex, FedEx, and DHL.</t>
  </si>
  <si>
    <t>AudioEye, Inc. is a computer software company that provides delivering immediate ADA and WCAG accessibility compliance at scale. It helps identify and resolve issues of accessibility and enhance user experiences, automating digital accessibility. The company offers its services across the country.</t>
  </si>
  <si>
    <t>Upfluence, Inc. is an all-in-one platform that allows brands to identify and contact influencers at scale, including campaign management, reporting tools, and a payment processing platform that simplifies influencer interaction. The company also offers social marketing, influence, authority, social media advertising, influencer marketing, and social media listening. It serves e-commerce and social commerce, helping brands and agencies generate online sales through creators, affiliates, and ambassadors.</t>
  </si>
  <si>
    <t>Traliant Holdings, LLC is an e-learning company providing online compliance training for employees. It offers an e-learning platform featuring live-action videos with green screens, motion graphics, and interactive scenarios with multiple endings. Its portfolio includes Preventing discrimination and harassment, code of conduct, anti-bribery and anti-corruption, and customs compliance training. The company provides its products and services to its customers across the country.</t>
  </si>
  <si>
    <t>Comm100 Network Corp. provides enterprise-level customer service and communication solutions. The company focuses on developing and managing customer support solutions to enable businesses to communicate with customers through multiple communication channels, including live chat, tickets, email marketing, forum, knowledge base, help desk, and more.</t>
  </si>
  <si>
    <t>Go1 Proprietiary, Ltd. offers online learning and education that continues to work alongside some of the largest companies in the world covering a wide range of industries and regions. The company designs and develops software and it also creates online training programs for personal development, staff training, and selling courses.</t>
  </si>
  <si>
    <t>Territorium Life, S.A.P.I. de C.V.  is a company that operates in the information technology and services industry. The company developed the most innovative and efficient private social network platform to learn, communicate and manage a school and/or company. It operates in the information technology and services industry.</t>
  </si>
  <si>
    <t>Voxy, Inc. is an e-learning company. It offers services that develop an online English solution providing educational institutions and corporations with a personalized language curriculum, adaptive web, mobile technology, and best-in-class support. The company provides its products and services to corporations, educational institutions, and governments across the globe.</t>
  </si>
  <si>
    <t>Customs4trade N.V. (C4T) specializes in customs, excise, and international trade services. The company develops, commercializes, and operates CAS, a global trade management solution for enterprises that want to centralize and automate its customs and trade compliance processes in a SaaS model. CAS enables enterprises to run a digital customs competence center that will reduce administrative and duty costs while solving the ever-changing complexities of customs and trade regulations.</t>
  </si>
  <si>
    <t>Keelvar Systems, Ltd. is an information technology company. It offers adoption and enhanced productivity while supporting deployments for enterprises. The company offers its services to Siemens, Microsoft, Coca-Cola, and Adidas.</t>
  </si>
  <si>
    <t>OGYDocs, Inc. doing business as Wave BL is a financial technology start-up company. The company provides safe and efficient tools for the international trading sector. It provides the international trading sector an essential tool needed to move towards a safer and more efficient business environment.</t>
  </si>
  <si>
    <t>FleetRover, Inc. doing business as FleetOps is an on-demand freight marketplace that instantly matches freight from brokers and shippers to carriers with available capacity. Its system does this by leveraging driver ELD data and combining it with an artificial intelligence algorithm to improve existing systems and increase efficiency in trucking.</t>
  </si>
  <si>
    <t>Rose Rocket, Inc. offers a cloud transportation management software (TMS) that helps manage the unique business requirements of Less-Than-Truckload (LTL) carriers. The company's key features include an industry-leading customer service portal, seamless planning, dispatch of milk runs and line hauls with company assets or partner carriers, real-time shipment visibility, real-time multi-division profitability reporting, Digital POD signatures, real-time invoices and settlement, a mobile app (iOS and Android) and integrations with leading vendors.</t>
  </si>
  <si>
    <t>Graphite Systems, Inc. is an internet company. It provides supplier, procurement, and risk management solutions. The company offers its services within the area.</t>
  </si>
  <si>
    <t>MState Co. doing business as BackboneAI builds frictionless data networks through intercompany automation, a completely new category of automation. It also transforms supplier and customer relationships through real-time data synchronization, fast API connectivity and third-party application, and database integration.</t>
  </si>
  <si>
    <t>Turvo, Inc. is a logistics and supply chain company. It provides communication and analytics solutions for freight brokers, 3PLs, shippers, and carriers. The company serves customers worldwide.</t>
  </si>
  <si>
    <t>Shipamax, Ltd. develops a data-driven communication platform for ship owners, operators, and brokers. It provides fleet management, vessel particulars, bunker management, tonnage daybook, cargo daybook, tonnage deal page, cargo deal page, distance calculation, API, support, custom branding, and e-signing solutions.</t>
  </si>
  <si>
    <t>Scoutbee GmbH is a software development company that drives business outcomes by giving companies the actionable insights it needed to have a quality supply base and strategic initiatives such as risk management, ESG, and innovation. It offers an AI-powered Scoutbee Intelligence Platform (SIP) that uses graph technology and predictive and prescriptive analytics to deliver supplier visibility that helps procurement make good supplier decisions and optimize existing technology investments. The company serves its clients in 20+ countries.</t>
  </si>
  <si>
    <t>Anvyl, Inc. is a software development company. It supplies a chain technology platform that provides visibility into the manufacturing process. It offers payment tracking, document management, logistics visibility, and other features. The company serves customers in the United States.</t>
  </si>
  <si>
    <t>Old St Labs, Ltd. doing business as Vizibl provides enterprise software solutions. The company also offers a cloud platform that enables organizations to drive growth over peers through supplier collaboration and innovation. It serves customers globally.</t>
  </si>
  <si>
    <t>U Education Management Pvt., Ltd. doing business as UpGrad Education Pvt., Ltd. operates an online higher education platform, that designs and develops educational software. The company offers education technology, online education, higher education, university education, e-learning, data science, machine learning, digital marketing, management, MBA, software development, blockchain, big data, artificial intelligence, education, career services, and learning and development.</t>
  </si>
  <si>
    <t>Odreval, Ltd. doing business as Kodland Pte., Ltd. is an international online digital skills school for kids and teens. It teaches kids a range of skills including computer programming, website building, and blogging. Its course syllabuses are developed by teachers with extensive professional experience in Computer Science and are taught by qualified instructors.</t>
  </si>
  <si>
    <t>Ubits Learning Solutions SAS is a developer of a corporate learning platform. The company offers a subscription-based interface that permits its users to access virtual learning sessions, e-learning materials, video tutorials, and live training workshops, enabling human resources managers to quicken and automate the business training process while being able to improve employee performance.</t>
  </si>
  <si>
    <t>Katana Technologies OÜ doing business as Katana MRP offers the first Smart Workshop SaaS designed to revolutionize the way modern makers, crafters, and small manufacturers work. The company provides Katana MRP, a cloud-based production and inventory management solution for small and midsize manufacturers. It also offers features such as a dashboard, inventory control, portfolio management, and sales order fulfillment.</t>
  </si>
  <si>
    <t>Cvstom Co. doing business as Uniform Teeth is an orthodontics practice committed to making orthodontic care as intuitive, accessible, and high-quality as possible. It specializes in providing clear straighteners.</t>
  </si>
  <si>
    <t>GoDaddy, Inc. is an internet domain registrar and web hosting company facilitating online businesses. It offers domain products, including primary registrations, domain aftermarket platforms, and domain name add-ons, as well as GoDaddy Registry, a provider of domain name registry services; and hosting and security services comprising shared website hosting, website hosting on virtual private servers and virtual dedicated servers, and managed hosting services, as well as security products with a suite of tools designed to help secure customers' online presence. It offers its products and services globally.</t>
  </si>
  <si>
    <t>Odoo SA is an IT company that specializes in open-source alternatives to many software packages. The company offers open-source business apps that cover company needs such as CRM, eCommerce, accounting, inventory, point of sale, and project management. It serves its clients worldwide.</t>
  </si>
  <si>
    <t>Hellman &amp; Friedman, LLC is a financial services company. It provides financial management support to businesses. It serves in the United States.</t>
  </si>
  <si>
    <t>Kore.ai, Inc. is a Software Development Company. It provides conversational AI and digital UX-rich virtual assistants, designed specifically for enterprises, for diverse use cases across industries for engaging customers, employees, and partners. It offers its products worldwide.</t>
  </si>
  <si>
    <t>Clickatell, Inc. provides mobile messaging and transaction services for customers to connect, interact, and transact with business partners and communities on mobile devices. The company, through its Mobile eXchange (CMneXt), delivers short message services allowing users to send and receive messages from the applications to customers anywhere in the world.</t>
  </si>
  <si>
    <t>Swiftly, Inc. develops enterprise software that helps transit agencies and cities improve urban mobility. The company offers Transitime, a passenger information system that monitors the real-time, historical movements of vehicles to predict arrival and departure times. It serves consumers across the United States.</t>
  </si>
  <si>
    <t>Telehealth Physician Network, PLLC doing business as Timely Telehealth, LLC is a mental health company. It specializes in virtual health and well-being solutions for higher education and offers services such as mental health counseling, on-demand emotional support, medical care, psychiatric care, health coaching, basic needs assistance, faculty and staff guidance, and digital self-care content. It serves the mental wellness sector in the United States.</t>
  </si>
  <si>
    <t>Unanet, Inc. is a software company. It offers consulting, CRM, enterprise resource planning (ERP), information technology, project management, and software. It provides services to 
business and consumers across United States.</t>
  </si>
  <si>
    <t>Traitify, Inc. offers a visual personality assessment API that enables users to uncover personality types and traits by using its lineup of personality assessments. The company allows users to embed and integrate its API into websites, mobile applications, games, and more, swipe through a short series of images, answer me and not me, and other options; and capture personality information during sign-up, on-boarding, and profile management.</t>
  </si>
  <si>
    <t>Cureatr, Inc. is a medication management and optimization company that sells tech and tech-enabled services to at-risk healthcare enterprises. It provides medication management solutions that help clinicians optimize patient medication regimens for improved clinical and financial outcomes. It offers group messaging apps for healthcare providers to overcome care-coordination challenges that result in delays and errors. The company provides its services to businesses and consumers within the area.</t>
  </si>
  <si>
    <t>Incident IQ, LLC is an information technology and services company. It offers desk ticketing and IT asset management to maintenance work orders. It markets its products and services to people within the area.</t>
  </si>
  <si>
    <t>Higher Logic, LLC is a software company. It develops cloud-based engagement platforms designs online community management software and also offers social media and mobile applications that operate online communities and manage volunteers, web applications, and event communities. The company offers its services to businesses and consumers within the area.</t>
  </si>
  <si>
    <t>SafetyChain Software, Inc. provides cloud-based food safety and quality management solutions. The company's quality management system helps food and beverage companies improve productivity, profitability, and compliance with a flexible, user-friendly software platform that captures, manages and analyzes real-time operations data. It started and continues to lead SaaS innovation for the food and beverage industry.</t>
  </si>
  <si>
    <t>Plastiq, Inc. is a bill payment service. The company offers solutions for tuition, taxes, utilities, and rent payment that enable users to make payments with a registered credit card through the application for purchases. It serves customers in the United States and Canada.</t>
  </si>
  <si>
    <t>Dreamplug Technologies Pvt., Ltd. doing business as CRED is a financial technology company specializing in credit card rewards and payment. It provides services such as credit card bill payment, CRED Pay, rewards, and CRED Store services. Its platform rewards its members for responsible financial behavior, aiming to promote trust and financial prudence. The company's target market includes credit card users seeking to efficiently manage credit card payments, earn rewards, and engage in responsible financial practices.</t>
  </si>
  <si>
    <t>Neo Financial Technologies, Inc. is a tech company that reimagines the way people spend, save, and earn rewards. It offers members a safe and secure way to spend and save. It offers Neo Card, Neo Money, Neo Invest, Neo Mortgage, and more.</t>
  </si>
  <si>
    <t>Apnatime Tech Pvt., Ltd. (APNA) is an internet company. It provides a networking platform engaged in helping India's rising workforce unlock professional networking and skiing. The company serves clients in India.</t>
  </si>
  <si>
    <t>InEvent, Inc. is the software for professional events. The company offers a range of tools to promote better interaction within an event, including message delivery channels, audience segmentation, automatic feedback capture, real-time surveys, data analytics, and much more.</t>
  </si>
  <si>
    <t>Lexigram, Inc. is a healthcare company that develops healthcare knowledge, and data extraction APIs for software engineers, and data scientists. It provides users with an interface to extract targeted information from the patient record while preserving the contextual data that doctors work so hard to capture. The company provides its services to businesses and consumers within the area.</t>
  </si>
  <si>
    <t>Avanoo, Inc. is a Human Resources Services company and developer of an employee engagement platform to support teams and individuals at peak performance. It offers assessments, micro-learning, and predictive analytics, including daily video lessons to evoke change in employees' behaviors, mindsets, and stories, enabling companies to drive good culture and performance in employees' lives and at work. The company offers its services to the AI technology industry, companies, and business sectors.</t>
  </si>
  <si>
    <t>Caligo Technologies, Inc. revolutionizes digital offer performance by pioneering breakthroughs in technologies, media and insights that builds trust and results within the digital offer ecosystem and delivers meaningful value to consumers around the world. It offers a platform that powers results that matter most to its worldwide manufacturer and retail partners by reducing friction, simplifying workflows, reducing costs, and creating a foundation for the dramatic changes coming to the ways consumers will interact with brands and retailers.</t>
  </si>
  <si>
    <t>Praisidio, Inc. is a developer of artificial intelligence software intended to help companies with talent management. The company offers developing tools to protect enterprise companies with data-driven, augmented intelligence to help manage talent risks across the workforce by doing a better job of caring for employees, thereby enabling businesses to prevent revenue drain caused by loss of talent.</t>
  </si>
  <si>
    <t>Avoma, Inc. is an intelligent meeting assistant for business people at B2B SaaS and Enterprise companies. It is specially built for account executives and sales, customer success managers, and client engagement managers. Its AI-powered technology helps customer-facing teams capture important customer information, before, during, and after important meetings. It serves customers within the area.</t>
  </si>
  <si>
    <t>Toric Labs, Inc. is a data platform that enables anyone to integrate, transform, model, and visualize data, without writing code. The company is used by Architecture and Planning, Civil Engineering, Construction, Real estate operations, and developers to leverage its existing data. It also operates in Information Technology Industry.</t>
  </si>
  <si>
    <t>German Bionic Systems GmbH (GBS) is the first exoskeleton manufacturer for industrial use. The company develops and produces next-generation industrial exoskeleton devices to empower human-machine interaction. It focuses on increasing efficiency and productivity as well as reducing costs and work-related injuries.</t>
  </si>
  <si>
    <t>AtScale, Inc. is a provider of a business intelligence platform designed to make business analytics work on big data. The company offers analytic integrations and cloud integrations and offers business intelligence solutions to bridge the gap between business users and data. It serves customers worldwide.</t>
  </si>
  <si>
    <t>Modo Labs, Inc. is a platform provider of workplace and campus apps. The company offers Kurogo, which enables people without programming skills to build apps and app modules and offers an enterprise-scale mobile engagement and communication platform. It provides services to students and employees who need to feel supported and engaged.</t>
  </si>
  <si>
    <t>Populus Technologies, Inc. is an internet company that develops data platforms for cities to manage and price commercial fleets. It also delivers GPS data from commercial vehicles and creates, manages, and enforces payment for access to curbs to prioritize transitions to lower-carbon transportation. It serves clients around the world.</t>
  </si>
  <si>
    <t>4me, Inc. is the enterprise service management application specifically built to support the Service Integration and Management (SIAM) approach. The company allows the internal and external service providers of an enterprise to collaborate while its platform keeps track of the service levels.</t>
  </si>
  <si>
    <t>Limbix Health, Inc. is a mental healthcare company that specializes in prescription digital therapeutics platforms. It provides prescription digital therapeutics for adolescent mental health based on cognitive behavioral therapy. The company provides its services to the healthcare sector.</t>
  </si>
  <si>
    <t>Nexla, Inc. is a developer of a converged data platform designed to manage inter-company data collaboration in real-time. The company's platform offers a collaborative, self-service, no-code, and low-code technology for data integration, preparation, cataloging, and exchange, enabling companies to access predictable, reliable data inside and outside the organization.</t>
  </si>
  <si>
    <t>Content Adjacent, Inc. doing business as Scripted, Inc. is an AI and human copywriting company. It provides services including content strategy and ideation, content creation and workflow, publishing and promotion, performance monitoring and optimization, and team and freelancer collaboration. The company offers its services to SMBs, agencies, enterprises, and media in the United States.</t>
  </si>
  <si>
    <t>BlueShift Labs, Inc. is a software development company. It provides behavioral marketing, personalized marketing, cross-channel marketing, triggered messaging, big data, artificial intelligence, SAAS, email marketing, segmentation, digital marketing, campaign management, machine learning, CRM, customer data platform, mobile marketing, targeting, audience management, real-time marketing, customer journey, predictive analytics, and marketing automation. It serves platform uses patented AI technology to unify, inform, and activate customer data across all channels and applications.</t>
  </si>
  <si>
    <t>Cobalt Robotics, Inc. is a service robotics company that builds indoor robots that work alongside human guards to provide security. It offers indoor security robots for patrols which autonomously detect anomalies and send relevant notifications. The company serves facilities including offices, museums, warehouses, and technology centers in the State of California.</t>
  </si>
  <si>
    <t>Teamblind, Inc. is a mobile app that builds communities with an anonymous backdrop, promoting conversations in workplaces. The company builds exclusive professional communities with an anonymous backdrop, grouping members by company and industry. It serves within the country.</t>
  </si>
  <si>
    <t>LogicHub, Inc. provides a security intelligence automation platform that captures and automates the intelligence, context, and intuition of cyber analysts. The company helps security analysts in detecting potential threats.</t>
  </si>
  <si>
    <t>Carta Healthcare, Inc. is a developer of an AI-based patient flow management platform intended to optimize operational efficiency in hospitals. The company's platform analyzes soiled clinical data and transforms it into a view of a patient's journey which helps to build predictive models to plan for procedures, recovery time, and potential cancellations, enabling clinicians to facilitate improved patient-centric care decisions with minimal change to existing infrastructure or workflows. It provides its services to businesses within the area.</t>
  </si>
  <si>
    <t>Motivo, Inc. specializes in developing artificial intelligence, machine learning solutions for chip design analytics and optimization. The company provides ML solutions for IC design analytics.</t>
  </si>
  <si>
    <t>SolarisBank AG is a developer of a banking platform. The company provides various compliant payment services, including e-money issuing and escrow solutions; support services for account creation, and maintenance and transaction services, as well as deposit and credit business. Its platform enables startups, fintechs, and established digital companies to create custom solutions for unique financial needs.</t>
  </si>
  <si>
    <t>Interactio, Ltd. is the leading mobile system that fully replaces translation equipment for live events. It provides real-time audio broadcasting solutions for overflow audiences, poster sessions, simultaneous interpretation, and more.</t>
  </si>
  <si>
    <t>Orbit Labs, LLC doing business as ROOM8 Lab operates a roommate matching app designed to serve renters of all types. It utilizes social media data to produce matches based on mutual connections, budget, location, lifestyle, and interests.</t>
  </si>
  <si>
    <t>Payhawk, Ltd. is a Financial service company. It collects and analyzes receipts, invoices, and card transactions. The company serves its services to clients within the area.</t>
  </si>
  <si>
    <t>Conductor, LLC is a search and content intelligence platform built for enterprise SEO, Content, and Web teams that create content, drive qualified traffic, increase ROI, and optimize content to improve visibility online. The company's platform provides SEO essentials, such as a rank tracker, SEO reporting, competitive SEO analysis, competition tracker, SEO page audit, daily visibility tracking, SEO ROI builder, recommendations, and audience search engagement. It also offers a platform that offers marketing solutions, including SEO strategy, content strategy, competitive intelligence, PPC strategy, and Adobe integration.</t>
  </si>
  <si>
    <t>Collective Hub, Inc. is a developer of tax management software designed to help businesses save tax. The company's platform offers to form an entity, create a business bank account, set up payroll, and organize ledger books, enabling self-employed people to form businesses and track income and expenses. It serves businesses across the country.</t>
  </si>
  <si>
    <t>Recurrency, Inc. is an artificial intelligence tool that helps wholesale distributors and B2B retailers automate and optimize pricing and sales processes. It offers to automate sales, purchasing, and pricing workflows. It provides distributors with the software tools that need to compete more effectively in a disrupted, always-on, winner-take-all business environment.</t>
  </si>
  <si>
    <t>Livn Group Pty., Ltd. provides B2B travel booking solutions to suppliers and distributors  It offers Livn GDS, a cloud-based application that integrates supplier reservation systems into one online platform; Livn Holidays, an internal wholesale program; and The Booking app that enables users to make bookings.</t>
  </si>
  <si>
    <t>EatWith Media, Ltd. is a provider of a dining experience marketplace intended to offer immersive culinary experiences. The company's platform offers a communal dining experience, bringing chefs and foodies together for one meal at a time and enabling users to order meals from chefs around the world.</t>
  </si>
  <si>
    <t>TOMIS Holdings, Inc. designs and develops tour operator marketing intelligence software. The company's software provides digital marketing assistance for tour operators, businesses offering guided activities such as river rafting and fly fishing, and other outdoor recreation-based industries. It also helps clients to increase sales and decrease the amount spent by utilizing data-driven marketing campaigns.</t>
  </si>
  <si>
    <t>Ticket Group, Ltd. doing business as Ventrata, Ltd. is a travel arrangements agency that provides a modern channel ticketing platform. It offers email, chat, and telephone support and configures its solution for every client. The company serves clients worldwide.</t>
  </si>
  <si>
    <t>Redeam, Inc. is an IT Services and IT Consulting company. It develops a mobile ticketing platform to validate paper tickets and vouchers that help customers avoid queues for booking transport, events, and travel destinations, enabling attractions to accept paper vouchers and mobile tickets from any reseller and resellers of attraction tickets to offer mobile electronic ticketing to travelers on its mobile device. It serves within the area.</t>
  </si>
  <si>
    <t>Flytographer Enterprises, Ltd. is a company that provides photography services. The company offers gift cards for wedding/anniversaries, graduations, birthdays, and corporate. It serves its customers in Europe, the United States, Canada, Mexico, Central and South America, the Caribbean, Asia, Australia, and New Zealand, and Africa.</t>
  </si>
  <si>
    <t>Flatland Software, Inc. doing business as RocketRez, Inc. is a cloud ticketing business management software to help tours and attractions increase revenue, reduce costs, save time, and elevate the guest experience. It provides fast, efficient ticket and retail sales in a unified Point-of-Sale. The company engages in cloud-based management software for large tours and attractions.</t>
  </si>
  <si>
    <t>Civitatis Tours S.L. is an online booking company that offers services such as airport transfers and ticket sales. It offers guided tours, excursions, activities, and packages according to preferences of food, language, tour guides, destination, and other criteria. The company serves consumers interested in travel and tours in the Spanish-speaking market.</t>
  </si>
  <si>
    <t>Perfect Venue, P.B.C. operates a management software for independent venues and hospitality groups. It allows restaurants, breweries, distillers, and other small businesses to easily accept reservations online with a system built for the COVID era and beyond. The company's platform also offers reservations that helps prevent waiting for guests from congregating, contactless payments, and automatically keep a log of guests for contact tracing.</t>
  </si>
  <si>
    <t>VendorPanel Pty., Ltd. is a software development company that offers a source-to-pay procurement solution. It provides various procurement modules, including procurement planning, supplier discovery, supplier management, contract management, and reporting and analytics. The company provides its services to clients across the country.</t>
  </si>
  <si>
    <t>Garber Street Trading Co. doing business as Wholesail, Inc. modernizes the invoicing and payment process for wholesalers and buyers by digitizing the legacy, paper-driven process. The company takes over the finance department for wholesale sellers getting paid faster and decreasing losses. It automates the accounts payable and expense management process to save time and money.</t>
  </si>
  <si>
    <t>Procurify Technologies, Inc. is a spend management software that helps organizations control spending. Its features include purchasing workflow, virtual spending cards, accounting, ERP integration, catalog management, and more.</t>
  </si>
  <si>
    <t>Supplier.io, Inc. is a computer software company. It provides data enrichment, benchmarking, diversity analytics and reporting, supplier explorer, supplier registration, tier 2 spend reporting, economic impact analysis, and online data enrichment services. The company offers its services within the area.</t>
  </si>
  <si>
    <t>Airlift Technologies Pvt., Ltd. is building Pakistan's largest public transportation network. It offers a safe, reliable, and affordable solution for the masses a fast and reliable daily commute service, currently operating in Lahore.</t>
  </si>
  <si>
    <t>SEVENIT GmbH doing business as sevDesk GmbH develops cloud-based accounting software for self-employed and small businesses. Its product, writes an invoice, manages customers, maintains a cash book, recognizes and assigns scanned documents to the appropriate category, creates reports, and manages stock.</t>
  </si>
  <si>
    <t>Kareo, Inc. is a cloud-based, clinical, and business management platform designed specifically for independent practice. It works part of a seamless platform, so independent practices have helpful tools to tackle the toughest administrative challenges. It serves clients throughout the area.</t>
  </si>
  <si>
    <t>Scalr, LLC is a Terraform Automation and Collaboration Software (TACOS) with full CLI support, integration with OPA, a hierarchical configuration model, and quality-of-life features that provides cloud management solutions. The company offers an enterprise cloud management platform that orchestrates, automates, and enforces cloud policy. It is used to create hybrid clouds, such as public, and private cloud solutions, and the solution is offered in the hosted enterprise, and community editions.</t>
  </si>
  <si>
    <t>Kolide, Inc. is a company that operates in the computer software industry. The company offers cloud security, cyber security, enterprise software, and information technology. It serves businesses and consumers throughout United States.</t>
  </si>
  <si>
    <t>Logik Systems, Inc. doing business as Logikcull is a developer of legal software designed to help law firms and organizations of all sizes solve complex and risky challenges. The company's software provides a secure, central repository with bank-level encryption where legal and compliance professionals can host all complex search projects and sensitive data, enabling clients to easily find documents associated with litigation, internal investigations, file organizations, and data preparation on any device. It serves customers in the united states.</t>
  </si>
  <si>
    <t>Intezer Labs, Ltd. is a Genetic Malware Analysis approach, offering enterprises unparalleled and accelerated incident response provides a fast, in-depth understanding of any file by mapping its code DNA at the 'gene-level offering the most advanced level of malware analysis. It develops a virtual cybersecurity camera for the digital space of the enterprise. The company also provides enterprises with unparalleled threat detection and accelerates Incident Response.</t>
  </si>
  <si>
    <t>Derive-Ventures Management Co., LLC is an early-stage VC firm investing in the advancement of travel, hospitality, and leisure. The company is targeting companies raising early-stage capital in core travel sectors as well as sectors tangential to travel with innovative business concepts, ideas, and technology that would support and gain from the global travel industry.</t>
  </si>
  <si>
    <t>Fyxt, Inc. is a software development company. It offers property management software, commercial real estate software, cre operations platform, and proptech. The company serves clients in the area.</t>
  </si>
  <si>
    <t>Sesame, Inc. is a company that provides a healthcare platform that helps everyone afford healthcare. The company is working with doctors who share it for giving people a better way to get the care it needs without the stress, frustrations, and rip-offs of the current healthcare system.</t>
  </si>
  <si>
    <t>Postal.io, Inc. is an integrated direct mail platform for sales and marketing teams that leverages machine learning to automate and optimize the delivery, and reporting of personalized physical assets in the sales process. The company's system can also easily integrate with existing CRM systems, Sales, and Marketing Automation Platforms or can be used independently. It offers its services in the area.</t>
  </si>
  <si>
    <t>Frostbyte Technologies, Inc. doing business as Dripos is an all in one point of sale and management platform built specifically for counter service restaurants to manage its entire business in one place. The company offers employee scheduling, point of sale, and mobile ordering.</t>
  </si>
  <si>
    <t>Party Round, Inc. is a startup company that builds better tools for founders. The company invests in consumer brands. It owns the trademarks such as Invest In friends and WorkWeek.</t>
  </si>
  <si>
    <t>Buddy Punch, LLC is a business productivity application that enables workers to track time. It offers businesses peace of mind with an online time clock that focuses on ease of use. The company also offers advanced features such as PTO Accrual Tracking, Punch Rounding, Job Codes, QR Codes, Automatic Breaks, and google single sign-on.</t>
  </si>
  <si>
    <t>ClearCapital.com, Inc. is a company that operates in the financial services industry. The company specializes in offering clients intelligent valuation solutions for properties. It provides services in the United States.</t>
  </si>
  <si>
    <t>Camus Energy, Inc. is a software company that specializes in creating solutions for a distributed, zero-carbon grid. It offers real-time analytics, aggregates currently available data system usage, and distributes and forecasts resource provider information, enabling clients to optimize the carbon grid orchestration system via price signaling. The company offers its services to businesses and consumers within the area.</t>
  </si>
  <si>
    <t>Aidash, Inc. is a company that operates in the Software Development industry. It offers utility vegetation management to remote monitoring and inspection of hazards along lines and accesses continual, near-real-time streams of critical data. The company focuses on providing quality services to end-users and clients around the world.</t>
  </si>
  <si>
    <t>Pachama, Inc. is a technology company that provides a carbon credits marketplace intended to restore the forests to solve climate change. It scales up the protection and restoration of the forests of the planet, which recapture carbon from the atmosphere reversing climate change, machine learning, satellite imagery, drones, and lidar technologies. The company serves clients within the area.</t>
  </si>
  <si>
    <t>Darwin Homes, Inc. is a property management company that develops a platform for single-family rental services for property owners and residents. Its proprietary software and local property managers provide service throughout the leasing and management process. The company serves customers in the United States.</t>
  </si>
  <si>
    <t>Athletic Brewing Co., LLC is a food and beverage company. It is the owner and operator of a craft brewery designed to produce non-alcoholic craft beer. The company's brewery specializes in producing craft beer made from quality ingredients for healthy and active adults, enabling consumers to have healthier alternatives to alcohol and one doesn't have to sacrifice a beverage in any social or domestic setting.</t>
  </si>
  <si>
    <t>LocusView Solutions, Inc. is a developer of a geospatial mobile technology application designed to bring the advantage of commercial-scale mobile geospatial products and services to natural gas operators, leveraging technology developed with industry assistance. The company's application offers technology and analytics to optimize and standardize inspections of workmanship quality, compliance, and safety for construction operations, enabling clients to work efficiently.</t>
  </si>
  <si>
    <t>Armis, Inc. is a software company. It provides an asset intelligence platform. The company offers asset vulnerability management, a collective asset intelligence engine, medical device security, building management systems, threat detection and response, and critical security controls. It caters to the energy and utilities, financial services, healthcare, manufacturing, retail, and public sectors. It serves customers within the area.</t>
  </si>
  <si>
    <t>Ianacare, Inc. is a healthcare company. The company provides a virtual mobile-first care team for family caregivers. It encourages and equips family caregivers to fulfill one of the greatest purposes in life.</t>
  </si>
  <si>
    <t>Meru Health, Inc. is a company providing a digital clinic that provides an app-based treatment program. It offers guided lessons, continuous care, biofeedback, community support, nutritional psychiatry, personal assessment, sleep hygiene, and coaching. The company serves individuals, health plans, employers, and providers.</t>
  </si>
  <si>
    <t>Proper Technologies, Inc. doing business as Proper AI is a software development company. It develops a platform that provides property accounting services. The company offers its products and services to its clients within the area.</t>
  </si>
  <si>
    <t>Frontdesk, LLC is a developer of an apartment rental platform designed to serve business and leisure travelers with comfortable stays. The company's apartments are creatively furnished, stocked with the basic requirements, and offer various features such as a seamless check-in process, instant communication, and personal touch in every unit, enabling the tourists and travelers to stay like locals and save money. It offers accommodations designed to meet contemporary living, working, and traveling needs. It offers its services to customers across the United States.</t>
  </si>
  <si>
    <t>Ethena, Inc. is a developer of a training platform designed to provide harassment prevention training for modern teams. The company's platform contextualizes complex topics in current events and uses the news to illustrate workplace gray areas and offers a curriculum based on topical and nuanced content like mentorship, intersectionality, bystander intervention, and gendered feedback, enabling organizations to implement actionable strategies for preventing harassment and improving corporate culture.</t>
  </si>
  <si>
    <t>SingleStore, Inc. is a provider of a database for operational analytics and cloud-native applications. The company offers real-time analytics, database software, database management, DBMS, real-time transactions, and a data warehouse.</t>
  </si>
  <si>
    <t>Lightyear Health, Inc. is a company that operates in the hospital and healthcare services industry. It is a company that is challenging the status quo in healthcare for aging persons. It combines technology, data-driven care models, and medical expertise to support the specific healthcare needs of people in assisted living communities and skilled nursing facilities. The company also provides multi-specialty concierge practice that specializes in senior care and has an on-staff geriatric psychiatrist.</t>
  </si>
  <si>
    <t>Whitebox, Inc. provides an entire e-commerce operation in a single package. The company combines all functions of the e-commerce process into one service making it easy for manufacturers, and brands to scale to a global level while shrinking overhead.</t>
  </si>
  <si>
    <t>OfficeSpace Software, Inc. is a software development company that provides a complete solution for the allocation and management of company workspaces. It offers its clients an intuitive and user-friendly visual tool called Visual Directory to effortlessly manage employee moves and accurately track cubicles, rooms, and spaces.</t>
  </si>
  <si>
    <t>Xometry, Inc. is a computer software company. It offers services including 3D printing, CNC machining, milling, turning, sheet and tube fabrication, plastic and metal part production, and injection molding. The company caters to the aerospace, automotive, electronics, energy, medical, and other industries globally.</t>
  </si>
  <si>
    <t>Ant Money Advisors, LLC (AMA) is an operator of an embedded financial platform intended to make micro-investing even more accessible. The company's platform provides financial tools via its apps, helping people open its investment accounts.</t>
  </si>
  <si>
    <t>Thirstie, Inc. is a technology company and e-commerce platform for the retail alcohol industry. The company delivers products directly to consumers in 10 markets in less than an hour and ships premium alcohol products to consumers in most locations in the U.S. and Canada in less than 3 days.</t>
  </si>
  <si>
    <t>JS Operating Co., LP doing business as Jungle Scout is the industry-leading Amazon product research tool, that has helped tens of thousands of people find profitable products to sell on Amazon. The company has the most accurate sales estimates for Amazon sales around, to know exactly what products will make money.</t>
  </si>
  <si>
    <t>Veho Tech, Inc. is a technology-driven logistics company that enables personalized next-day package delivery. The company's data-driven platform provides delivery companies with a highly efficient way to complete last-mile delivery. It serves clients in the United States.</t>
  </si>
  <si>
    <t>Powtoon, Ltd. offers a brand presentation tool that allows animated presentations creation. It serves customers and businesses in the United Kingdom and internationally. The company offers a do-it-yourself platform for users to drag and drop characters and features to make animated product demos, business presentations, and marketing social media clips.</t>
  </si>
  <si>
    <t>Garner Health Technology, Inc. is a software development company that specializes in a technology-driven platform providing healthcare services and helping people search for doctors. It offers a platform that uses data science to give new insights into the clinical quality and the total cost of care and sets up an overlay account that covers employee deductibles and coinsurances. The company provides and serves its services to individuals, families, brokers, and employers within the area.</t>
  </si>
  <si>
    <t>Cosuno Ventures GmbH is a construction company that increases construction projects. It develops modern, user-friendly solutions. It helps construction companies find so-called subcontractors. The company serves customers throughout Germany.</t>
  </si>
  <si>
    <t>Carats and Cake, Inc. is the premier resource for wedding vendors to build and manage its businesses. It helps provide vendors with direct access to aspirational couples by seamlessly marrying curated content with real information.</t>
  </si>
  <si>
    <t>Fashnear Technologies Pvt., Ltd. doing business as Meesho, Inc. is an online reseller network of housewives and SMBs. The company sells products and starts a business without investment. It serves globally.</t>
  </si>
  <si>
    <t>Jama Software, Inc. is a software development company. It provides test management, live traceability, and systems engineering. The company serves automotive, medical devices, financial services, industrial manufacturing, and aerospace sectors.</t>
  </si>
  <si>
    <t>Lytx, Inc. is an information technology and services company. It provides services and solutions such as; fleet management overview, fleet dash cams, fleet safety, fleet tracking, dot compliance, eld compliance, vedr service providers, lytx integration network, and surfsight solutions. The company offers its services and solutions to concrete, construction, distribution, government, field services, transit, trucking, and waste industries.</t>
  </si>
  <si>
    <t>Linxup, LLC designs and develops application software. The company offers a platform of asset and GPS tracking for fleet management solutions. It serves customers in the United States.</t>
  </si>
  <si>
    <t>WorkForce Software, LLC develops cloud-based workforce management software solutions for mid-size and large employers internationally. The company also offers the epicenter suite that includes time and attendance that captures time, labor data to automate pay rules; workforce scheduling that helps users to optimize workforce scheduling, and absence and leave management.</t>
  </si>
  <si>
    <t>Fourth Enterprises, LLC is a provider of cloud-based cost control solutions to the hospitality industry. The company offers web- and cloud-based systems, business intelligence, and reporting solutions such as labor productivity, payroll, labor optimization, inventory management, menu engineering, accounts payable, and bookkeeping services to the hospitality industry. It is a provider of cloud-based cost-control solutions for the hospitality industry.</t>
  </si>
  <si>
    <t>Supermove, Inc. provides quality control with real-time tracking, reclaims revenue with digital documents, and boosts conversion with expert responses. The company offers a suite of products designed by movers for movers to make everything from lead capture to estimates, scheduling, managing jobs, and reporting simple, streamlined, and fully digital. It is one solution that movers need to provide a superior moving experience every time, get time back in the day, and do business.</t>
  </si>
  <si>
    <t>Price and Associates CPAs, LLC doing business as A-LIGN ASSURANCE is a security and compliance solutions provider industry. Its services include SOC Assessments, ISO Certifications, Healthcare Assessments, Federal Assessments, PCI Assessments, Cybersecurity, Privacy, and Additional Services. The company provides services within the area.</t>
  </si>
  <si>
    <t>Smartpaddle Technology Pvt., Ltd. doing business as Bizongo operates a business-to-business marketplace that caters to massive chemicals, plastics, and packaging industry segments in India. The company's platform also helps businesses to browse and reach products in the categories of chemicals, plastics, material handling equipment, packaging goods, paints and pigments, and polymers.</t>
  </si>
  <si>
    <t>TapTap Send Payments Co. is a computer software company. It provides an app that lets immigrants send money back home. The company serves customers in the UK, Europe, the USA, Canada, and UAE.</t>
  </si>
  <si>
    <t>Wyre Payments, Inc. is a banking company. It specializes in providing financial services, blockchain-based payment tools, payment operations, and more. The company serves the finance and technology sectors.</t>
  </si>
  <si>
    <t>Fiat Flow Solutions, Ltd. doing business as Buenbit is a Cryptocurrency Exchange and Cross-Border payment platform. It uses cryptocurrencies as a means to transform the most disruptive and complex technologies into simple solutions that allow all people to access a better quality of life.</t>
  </si>
  <si>
    <t>Capitalize Money, Inc. is a fintech company. It offers retirement savings solutions. The company serves clients in the United States.</t>
  </si>
  <si>
    <t>Arquivei Serviços On Line, Ltda. is an information technology and services company. It offers accounting, financial, and supervisor services. The company offers its services to small businesses, medium and large companies, accounting offices, and developers.</t>
  </si>
  <si>
    <t>MoonPay USA, LLC is a financial technology company that offers to build payment infrastructure for crypto. The company provides end-to-end solutions for payments, enterprise-scale smart contract development, and digital asset management.</t>
  </si>
  <si>
    <t>Ramp Swaps, Ltd. is a company that operates in the financial services industry. It is a developer of a peer-to-peer platform intended to provide exchange facilities for traditional currencies and crypto-assets. Its platform creates a meshed, accessible connection between the open blockchain financial system and the old, closed banking system, with no need for a third party in between, enabling users to easily enter into contracts and lock a digital asset.</t>
  </si>
  <si>
    <t>Silverflow B.V. is a technology company developing a cloud-based processing platform that provides a payment processing technology upgrade for payment service providers. It allows PSPs to access card networks directly, add new functionality, have real-time insight into transaction fees, and get smart data directly from the networks. It offers its services in the area.</t>
  </si>
  <si>
    <t>Conta Simples offers a digital account for small and medium businesses. It also offers a shared digital contact that a freelancer, self-employed professional, or startup needs in a bank account.</t>
  </si>
  <si>
    <t>re:cap Technologies GmbH is building a funding marketplace for the subscription economy. It offers financial services, fintech, and a marketplace.</t>
  </si>
  <si>
    <t>Robolink, Inc. is an education company that offers robotics or drone kits, and videos to help students learn to build robots or code. The company's product portfolio includes CoDrone, a tiny quadcopter drone that allows its users to program it to do whatever it wants; and Rokit Smart, a kit that enables students to learn and teach robotics. It serves clients worldwide.</t>
  </si>
  <si>
    <t>Playlunch Games Pty., Ltd. is a collective experience that has seen the creation of global chart-topping games boasting over 150 million downloads. It helped define and lead a genre of digital play-based learning in early childhood language apps, and has developed games to inspire behavioral change in lower-middle-income countries.</t>
  </si>
  <si>
    <t>KaiPod Learning, Inc. is an operator of the place intended for those who go to school online. The company provides a physical place for students for socialization, personalization, acceleration, enrichment and flexibility, enabling the customers to work on classes, interact with other students, and get support from teachers.</t>
  </si>
  <si>
    <t>SnapPays Mobile, Inc. doing business as Papaya, Inc. is a developer of an online mobile bill payment application designed to simplify financial transactions. The company's bill payment application offers multiple payment methods including debit and credit cards or directly from bank accounts, where personal information and payment data are encrypted and processed via HIPAA and PCI compliant methods, enabling users to pay bills faster and in a secure hassle-free method.</t>
  </si>
  <si>
    <t>Mesh Payments, Inc. is a financial services company that specializes in travel and expense management platforms. It provides a platform for payment across the company from approvals, to automatically collecting, verifying, and syncing each transaction with their ERP. The company provides its services to the finance sector.</t>
  </si>
  <si>
    <t>Reap Technologies, Ltd. is a technology company. It enables access and financial connectivity through innovation for companies of all sizes. The company serves clients within the area.</t>
  </si>
  <si>
    <t>iTrustCapital, Inc. is a Software Development company. It is a digital asset investment platform to buy and sell Cryptocurrencies and Physical Gold in real time. The company serves its services to consumers and businesses Globally.</t>
  </si>
  <si>
    <t>Inspectify, Inc. is the first tech-forward home inspection platform. The company focuses on improving the experience of home buyers, real estate professionals, and home inspectors alike. Its products include a full-service concierge platform for coordinating home inspections, a homeowner portal for lifetime storage of home inspection documents, and a home inspection app, a mobile-first, AI-powered home inspection software.</t>
  </si>
  <si>
    <t>IOOGO, Inc. is a software development company passionate about using technology to simplify the difficult things in life without breaking the bank. The company provides quick and easy-to-use solutions, giving time to focus on the more important things in life or business. Its proprietary technology allows tax and accounting professionals to take small businesses from books to taxes, including accounting, tax planning, budgeting, audits, R and D Tax Credits, and more.</t>
  </si>
  <si>
    <t>Tealbook, Inc. is a software company. It specializes in machine learning, strategic sourcing, digitalization, transformation, emerging technology, and b2b network. The company serves customers in Canada.</t>
  </si>
  <si>
    <t>Sweep SAS is a carbon reduction company enabling customers to unite employees and external partners under reaching net-zero carbon emissions. It offers a building tool to tackle climate change and provides environmental services.</t>
  </si>
  <si>
    <t>Staircase, Inc. is a developer of application programming interface tools intended to serve the mortgage industry. The company's API offers vendor selection, centralized account management service, security, lightweight POS, LOS integrations, billing management, integrated security, and other related services, enabling developers to build a mortgage platform.</t>
  </si>
  <si>
    <t>Superside GmbH provides contract and full-time freelancers to businesses. It allows business clients to send tasks to Konsus via email, chat, or Slack bot; and instantly assigns a pre-qualified freelancer to the clients. The company offers jobs in graphic design, Web design, translation, transcription, data entry, consulting, content writing, lead generation, proofreading, and Excel modeling positions.</t>
  </si>
  <si>
    <t>Apaleo GmbH is an open property management company. It offers products such as Open PMS, APIs, Pay, and Store. It serves customers in Germany.,</t>
  </si>
  <si>
    <t>CartoDB, Inc. is an information service company. It develops a location Intelligence platform that helps organizations use spatial data and analysis. The company provides software solutions for enterprises and individuals to discover and predict key insights into location data. It serves government, financial services, environmental, health and pharma, logistics, marketing and advertising, real estate, retail, telecoms, and other sectors.</t>
  </si>
  <si>
    <t>Get Fabric, Ltd. operates an on-demand supply-chain network platform that allows retailers to offer sustainable and 1-hour delivery services to online customers. The company also operates micro fulfillment centers that use robotics and artificial intelligence to automate the preparation of orders, including receiving inventory, picking orders, and packing it. Its proprietary mesh network and micro-fulfillment technologies bring brands closer to customers unlocking the insights to place local inventory in the right place, at the right time.</t>
  </si>
  <si>
    <t>Locus Robotics, Inc. doing business as Locus Robotics Corp. is a warehouse robotics company that manufactures autonomous mobile robots to support e-commerce. It offers directed picking, transport system, putaway, robots as a service (RaaS), rapid assessment and design, and other solutions. The company serves customers within the area.</t>
  </si>
  <si>
    <t>Food52, Inc. is a retail company. It offers kitchenware, tableware, home products, outdoor, and pantry supplies through its online store. The company provides its services to clients throughout the United States.</t>
  </si>
  <si>
    <t>Deposco, Inc. is a software development company that offers cloud-based order management and fulfillment software applications designed to help in inventory and logistics management. Its platform offers warehouse management, inventory control, business forecasting, and synchronized e(electronic)-store applications, enabling retailers, distributors, and brand companies to enhance service levels and reduce operational costs. The company serves industries including Consumer goods, Ecommerce, Retail, Third-party logistics (3PL), and Wholesale.</t>
  </si>
  <si>
    <t>International Risk Mitigation, LLC doing business as Chargeback Gurus is a provider of dispute analytics and Smart Chargeback Recovery. It provides end-to-end consumer transaction dispute management to leading brands around the world. The company delivers comprehensive chargeback solutions that prevent and recover a high percentage of chargebacks while reducing the merchant's exposure to fraud.</t>
  </si>
  <si>
    <t>Quartet Financial Systems, Inc. doing business as ActiveViam, Inc. is a software company. It offers operational analytics solutions. The company provides its services to corporate and investment banking, hedge funds, asset managers, exchanges and clearing, energy and commodities trading, private banking, and fintech solutions providers.</t>
  </si>
  <si>
    <t>Cargomatic, Inc. is a freight transportation, trucking, and railroad company. It provides technology solutions for the trucking industry. Its platform allows it to oversee and manage shipments across modes, including air, rail, truck, and steamship. The company serves automotive, beverages, apparel, electronics, retail, and other sectors.</t>
  </si>
  <si>
    <t>Formation, Inc. provides orchestrates physical and digital exchanges into one seamless journey. The company automates the deployment of individualized offers across both digital and physical channels and its solution leverages artificial intelligence (AI) and machine learning (ML) to deliver superb experiences through unique offers that appeal to each customer.</t>
  </si>
  <si>
    <t>Birdie Care Services, Ltd. is a digital care tech company focused on elderly care at home. The company develops health analytics leveraging the data captured by care professionals and the remote sensors and its algorithms track health conditions, predict issues at risk of worsening, and alert the right people at the right time. It helps care, providers, plan, monitor, and assess patients digitally and supports care providers with a suite of digital tools intended to reduce admin costs and makes it easier to manage the care being provided to individuals doing away with the need for paper-based records, and enabling real-time visibility such as via carer check-ins and medication-related notifications.</t>
  </si>
  <si>
    <t>I Buy Beauty, LLC doing business as Fastboy Marketing is an industry leader in Online Marketing for Nails Salon and Small Business. The company specializes in digital marketing and software development.  It serves small and midsize businesses in Brand Management</t>
  </si>
  <si>
    <t>Data Gumbo Corp. is a contract network company that develops contracting and environmental, social, and governance reporting platforms. The company offers blockchain as a service, cyber security, compliance solutions, and more. It serves within the area.</t>
  </si>
  <si>
    <t>Gimmal, LLC is a Software company specializing in records management. It provides a Records Management solution that manages the lifecycle of records and information; content governance for SharePoint; and document management for SAP. Its solutions include Defensible Disposition, Ediscovery Search and Collections, Legacy ECM migration, Legal Hold Enforcement, Records Management, and Sensitive Data Discovery. The company serves clients across the globe.</t>
  </si>
  <si>
    <t>Circular Board, LLC doing business as Hello Alice is a software company. It guides owners by providing funding, networks, and services. The company also provides entrepreneurs with the tools, access to capital, advice, and networks. It serves businesses and entrepreneurs nationwide.</t>
  </si>
  <si>
    <t>Integrity Next GmbH enables procurement organizations to qualify and monitor suppliers to improve sustainability and compliance and meet customer demands and regulatory requirements. The company's platform automatically obtains the required supplier self-assessments and certificates while monitoring social media for malpractice and reputational risks. It uses the platform, including industry companies such as Clariant, Miele, OSRAM, DMG MORI, Fresenius Medical Care, Swiss Re, and Deutsche Börse.</t>
  </si>
  <si>
    <t>Ozone Networks, Inc. doing business as OpenSea, Inc. is a Fintech company. It is a peer-to-peer marketplace for crypto goods (like eBay for crypto assets), which includes collectibles, gaming items, and other virtual goods backed by a blockchain. The company partners create customizable storefronts for users to automatically buy and sell digital items. Its services are offered to clients that specialize in digital currency.</t>
  </si>
  <si>
    <t>eToro Group, Ltd. provides social trading and investing platform designed to open the global markets for everyone to trade and invest in a simple and transparent way. Its social trading and investing platform allow investors to manually invest in instruments across six different asset classes and automatically copy the trades of other traders on the platform and access unique investment portfolios, enabling it to connect people with expertise in everything from investing in traditional asset classes to cryptocurrencies.</t>
  </si>
  <si>
    <t>Webull Financial, LLC  is a stock trading mobile application that features commission-free stock and exchange-traded funds. The company's self-directed trading platform is for investing and researching global financial markets. Its key features include zero-commission trading, real-time quotes, and real-time news.</t>
  </si>
  <si>
    <t>Dapper Labs, Inc. is a computer software company. It offers blockchain-based gaming and digital collectibles such as basketball, rugby, football, fights, and other games. The company serves services to customer worldwide.</t>
  </si>
  <si>
    <t>Nextdoor, Inc. is hosting a private social networking platform. The company's social networking site is a neighborhood hub for connections and the exchange of helpful information, goods, and services. It serves its platform's users globally.</t>
  </si>
  <si>
    <t>T-REX Group, Inc. is a SaaS company that offers data and analytics tools for structuring and managing fixed-income securities. Its platform provides a streamlined, centralized deal structuring, modelling, scenario analysis, performance tracking, and reporting, acting as a single source of truth for all parties in a deal. The company serves clients within the area.</t>
  </si>
  <si>
    <t>ProductPlan, LLC provides companies with software to assist with the road-mapping process of product development. The company helps the product and marketing teams visualize, prioritize, and communicate the company product strategy. It is the easiest way to build and share beautiful product roadmaps.</t>
  </si>
  <si>
    <t>riskmethods GmbH offers software as a service and cloud-based supply chain risk management solutions. The company focuses primarily on SMEs and large businesses. It offers Social Supply Risk Network, a cloud-based solution that enables companies to monitor key risk objects of first, and multi-tier supply chains.</t>
  </si>
  <si>
    <t>Petra Living, Inc. doing business as Oliver Space is an online platform designed to provide furniture for rent. It also offers to choose from a wide variety of furniture including chairs, sofas, dining sets, beds, table lamps, tables, pillows, and many more with free delivery, assembly, and pick up, enabling customers to decorate its personal spaces for a low monthly fee.</t>
  </si>
  <si>
    <t>Granular Insights, Inc. doing business as Clarisights, LLP is the decision platform for modern performance marketing teams. The company designs real-time interactive and contextual reporting for performance marketing teams. It offers Marketing Intelligence, Real-time Reporting, and Marketing Collaboration. It serves people around the United States.</t>
  </si>
  <si>
    <t>Global Healthcare Exchange, LLC (GHX) is a healthcare and software company. It offers products such as supply chain modernization, clinical integration, working capital optimization, vendor management, and solutions including digital transaction management, invoicing and payments, and analytics. The company offers its products and services to the healthcare, technology, and business sectors.</t>
  </si>
  <si>
    <t>Optimize, LLC doing business as Genius Monkey is a digital advertising technology firm with an advanced full-service marketing platform designed for today's real-time programmatic advertising, and tracking needs. The company provides a platform that has value-based programmatic buying techniques for display ads supporting clients' top-of-the-funnel goals. Its services make it possible to reach millions of targeted customers with ease, and convenience at a fraction of the cost of traditional marketing. The company serves throughout the area.</t>
  </si>
  <si>
    <t>Crediclub S.A de C.V., S.F.P offers mainly financing of productive activities, complemented with other financial products of high impact in the quality of life of its clients. Its focus is on microentrepreneurs from marginalized economic sectors, as well as small and medium-sized enterprises with limited access to banking services.</t>
  </si>
  <si>
    <t>Future Lab, Inc. doing business as Universe develops an application that enables users to build mobile-only websites. It also enables users to create websites for the social media era, eschewing complicated templates for easily customizable website filters that pin trendy designs to a grid pattern where users can drag and drop photos, videos, and icons to build up a mobile-optimized website on the company's iOS app.</t>
  </si>
  <si>
    <t>Beacon Interactive Systems, LLC is a computer software company. It offers digital solutions such as IoT and AI-based software systems for the defense department. The company serves the defense industry.</t>
  </si>
  <si>
    <t>Egnyte, Inc. is a cloud content security and governance platform that is trusted by 16,000 businesses worldwide. The company offers software as a service platform built specifically for business. It includes a content intelligence engine for providing data security, regulatory compliance, and lifecycle management solutions.</t>
  </si>
  <si>
    <t>DonorsChoose is a 501(c)(3) not-for-profit corporation. It is an online charity that allows anyone to help students in need. The organization engages the public in public schools by giving people an accountable and personal way to address educational inequity. It offers humanitarian, nonprofit, charity, Ed tech, and education.</t>
  </si>
  <si>
    <t>OpenView Advisors, LLC doing business as OpenView Venture Partners, L.P. is an expansion stage venture firm that helps grow software companies into market leaders. The firm prefers to make investments in the acquisition and conversion, retention and expansion, corporate development, pricing and packaging, and executive network. It focuses on the expansion stage hat makes it suited to provide truly tailored operational support to its portfolio companies.</t>
  </si>
  <si>
    <t>Big Foot Retail Solutions Pvt. Ltd. doing business as Shiprocket offers retail solutions and services. The company serves a cloud-based smart store online shopping platform that can benefit entrepreneurs, retailers, distributors, and manufacturers alike. It also provides services such as customer support, payment processing, order shipping, pick-up, and store creation and management.</t>
  </si>
  <si>
    <t>SevenFifty Technologies, Inc. operates a platform for the beverage alcohol trade. The company offers a platform that helps restaurants, bars, and retailers to search for products and wholesale pricing across all distributor portfolios in its local markets. It specializes in Computer Software, research, development.</t>
  </si>
  <si>
    <t>ZeroCater, Inc. is a software company that provides office catering and snacks services intended to provide a variety of food options to choose from and get delivered to workplaces from restaurants. Its services offer catering lunches to small and medium-sized businesses and facilitate the process of food ordering, enabling clients to make an office culture by bringing people together over food.</t>
  </si>
  <si>
    <t>ChowNow, Inc. provides an online ordering platform for restaurants. The company offers online ordering, marketing, and customer management platform that makes it easy for restaurants to offer simple online ordering through its website, Facebook page, and a beautiful smartphone app built specifically for each restaurant.</t>
  </si>
  <si>
    <t>Checkmate.com, Inc. doing business as ItsaCheckmate, Inc. is a restaurant company. It provides a two-way integration solution that not only connects POS with the evolving on-demand world but also equips it with powerful monitoring and reporting tools to drive maximum revenue, profitability, and efficiency. The company offers its services to clients across the country.</t>
  </si>
  <si>
    <t>Fooda, Inc. offers a food technology platform that connects restaurants to people while at work. The company has a large network of top local businesses and provides its services to groups such as schools, corporations, organizations, and residential communities. It provides its services via on-site locations as well as mobile and web-based technology.</t>
  </si>
  <si>
    <t>Zenput, Inc. is a computer software company. It develops and offers mobile data collection and analysis tools and specializes in mobile retail operations, retail execution, mobile enterprise software, retail audit, task management, and store execution. The company serves the restaurants, c-stores, and grocers sectors.</t>
  </si>
  <si>
    <t>Treedom Tools, Inc. is a volunteer management software designed to empower and educate students through real-world experiences. The company specializes in Social Impact, Volunteerism, Activism, Technology Platform.</t>
  </si>
  <si>
    <t>Hebbia, Inc. is a developer of cutting-edge ai productivity tools for intelligence workers. The companys' first product is a reinvented command-f that leverages ai to intelligently highlight all related info and answers, not just exact matches. It builds tools that automate the mundane parts of white-collar work, making information more accessible.</t>
  </si>
  <si>
    <t>Rise and Shine Technology, Inc. is an interactive content platform that focuses on empowering GenZ. The company's platform features short-form video content, interactive challenges, and exciting real-world and digital rewards to be earned.</t>
  </si>
  <si>
    <t>Triptease, Ltd. is a travel SaaS company. It focuses on hotels to recapture guest relationships and increase direct bookings. It serves in the United Kingdom.</t>
  </si>
  <si>
    <t>The Moon Hub, Ltd. is a vibrant company with a focus on creative marketing concepts, captivating website designs, providing training like no other, and a revolutionary and innovative VR training system. It provides training for companies by immersing the staff in interactive virtual reality role-play scenarios.</t>
  </si>
  <si>
    <t>Hallo, Inc. is a translation and localization company. It is an AI-powered language learning platform for speaking. The company offers its services to its clients worldwide.</t>
  </si>
  <si>
    <t>Grace Hill, LLC is a software development company. Its solutions include training, mystery shopping, surveys, policies, reputation management, credentials, and CECs. The company's solutions are offered to multifamily rental housing and commercial real estate industries.</t>
  </si>
  <si>
    <t>HqO, Inc. is a developer of a professional tenant experience platform designed to connect people to places, experiences, and each other. The company's platform offers a tool for startup companies to search for products or services and get connected with professionals that can provide advice, references, and introductions, enabling users to communicate with closest business contacts and connect with new partners.</t>
  </si>
  <si>
    <t>Placer Labs, Inc. doing business as Placer.ai offers a traffic analytics platform that allows anyone with a stake in the physical world to instantly generate insights into any property for a deeper understanding of the factors that drive success. Its platform also empowers professionals in retail, commercial real estate, hospitality, and economic development.</t>
  </si>
  <si>
    <t>Brivo Systems, LLC is a provider of mobile, cloud-based access control systems for commercial real estate, multifamily residential, and distributed enterprises. The company products include access control, video surveillance, smart home, mobile and management, partner integrations as well as video, readers, control panels, and smart locks devices. It also provides hosted access control facilities, and users can control systems from anywhere in the world through cloud-based technology. The Company offers its solutions for small businesses, real estate, healthcare, manufacturing, government, education, and retail sectors.</t>
  </si>
  <si>
    <t>BrainBox AI, Inc. is an artificial intelligence technology designed specifically for Heating, Ventilation, and Air Conditioning systems in commercial buildings. It uses deep learning, cloud-based computing, algorithms, and a proprietary process to support a 24/7 self-operating building that requires no human intervention and enables maximum energy efficiency.</t>
  </si>
  <si>
    <t>Industrious National Management Co., LLC develops a platform that redefines the workplace experience. The company provides members with offices, inviting hospitality, and inspiring communities. It serves customers in the United States.</t>
  </si>
  <si>
    <t>MRI Software, LLC is a computer software company. It offers managed services, cloud services, support and implementation, and training. The company provides its services to clients in the country.</t>
  </si>
  <si>
    <t>RXR Realty, LLC is a vertically integrated private real estate company specializing in investment management, property management, development, design, construction, leasing, and financing. It builds socially, economically, and environmentally responsible communities that source and execute acquisitions, joint ventures, and equity investments by pursuing returns in line with its value-add strategies, opportunistic outlooks, and risk mitigation. The company serves its services throughout the country.</t>
  </si>
  <si>
    <t>SpaceIQ, Inc. is a technology company that provides cloud-based workplace management solutions including space planning, move management, and real estate forecasting. The platform also gives the ability to collaborate and share information across multiple levels of admins and end-users without requiring technical knowledge of computer-aided facility management software.</t>
  </si>
  <si>
    <t>Biproxi, Inc. doing business as OfficeSpace.com is a Leasing Non-residential Real Estate company. It offers commercial real estate services to the broker, landlord, and service provider. The company offers its services to clients in the United States.</t>
  </si>
  <si>
    <t>Equiem Services Pty., Ltd. is a real estate company. It works with property owners and managers in the global real estate industry. The company serves tenants worldwide.</t>
  </si>
  <si>
    <t>Desiderata Impact Ventures Pvt., Ltd. doing business as Progcap is a financing technology firm. It provides financial opportunities for micro and small businesses. The company also offers finance and supply chain-based solutions for micro and small enterprises.</t>
  </si>
  <si>
    <t>Under Technologies Inc. doing business as Rho Technologies is a financial service company providing a digital banking service for entrepreneurs. It offers virtual banking cards, commercial banking solutions, as well as accounts payable software. The company serves the banking and finance consultant business industry within the engineering, accounting, research, and management services sectors.</t>
  </si>
  <si>
    <t>Hummingbird Regtech, Inc. is a software development company. It develops a modern platform for anti-money laundering and is designed to enhance anti-money laundering and counter-terrorist financing investigations. The company serves in the United States.</t>
  </si>
  <si>
    <t>Bionic, Inc. is the application intelligence platform that gives control over the application chaos created by the onslaught of changes and new applications pushed to production every day. It empowers enterprises to manage, operate, and protect applications more efficiently than ever, doing in minutes what previously couldn't be done in months.</t>
  </si>
  <si>
    <t>Coterie Insurance Agency, LLC is an insurance company that offers solutions in the categories of jobs, trucks, contracts, people, planes, and property. Its API-based commercial insurance creates insurance products and buying experiences to meet the needs of its partners. The company serves in the United States and other surrounding areas.</t>
  </si>
  <si>
    <t>AgilQuest Corp. is a company that develops software and service solutions that support a mobile workforce and eliminate wasted office space. The company offers OnBoard Workplace Management System, an automated system that is used to maximize the utilization of meeting rooms and video conference resources, and Commander BI, a workplace business intelligence platform that summarizes, analyzes, and reports on historical actual office space utilization data from desks and meeting rooms to support corporate real estate, workplace strategists, and space planners. It serves clients across the country.</t>
  </si>
  <si>
    <t>AgentSync, Inc. is an internet company that develops modern insurance infrastructure intended to connect carriers, agencies, MGAs, and producers. The company solutions create onboarding, licensing, and appointing processes for insurers and producers while ensuring growth and compliance, providing customer-centric design, seamless APIs, automation, and unparalleled service to its clients. It also offers modern tools for producer management and serves customers in the United States.</t>
  </si>
  <si>
    <t>Beekeeper AG provides a mobile communication platform for enterprises with non-desktop employees. The company's software as a service platform helps organizations communicate and engage with the workforce through its own mobile applications. Its platform also allows organizations to spread internal messages, promote bottom-up communication, gain insights, and measure the impact of its messaging.</t>
  </si>
  <si>
    <t>Loblaws, Inc. operates supermarkets. Its supermarkets provide groceries, frozen products, dairy and eggs, pet products, beverages, baby products, meat, and poultry products, produce, fish and seafood, deli, household products, and bakery products. The company serves in Canada.</t>
  </si>
  <si>
    <t>HG Insights, Inc. is an IT consulting company. It provides intelligence solutions for installed technologies. The company offers its services to businesses and consumers within the area.</t>
  </si>
  <si>
    <t>UtilizeCore, Inc. is a technology company. It offers software applications and web-based platforms including service automation. the company provides its products and services worldwide.</t>
  </si>
  <si>
    <t>Rollbar, Inc. is a developer of an online error-tracking and debugging platform designed to help engineering teams to build software quickly and painlessly. The company's platform discovers, predicts, and remediates errors with real-time AI-assisted workflows, enabling developers to increase confidence in deployments and improve user experience.</t>
  </si>
  <si>
    <t>Torq, Ltd. is a developer of a no-code automation platform designed to remediate risks. It enables users to connect security infrastructure and communication tools, automating workflows across these systems. The company provides its services to businesses and consumers within the area.</t>
  </si>
  <si>
    <t>Avid Ventures is an early-stage venture capital firm. The company seeks to make minority investments in Series A and Series B stage companies across software, consumer internet, and FinTech.</t>
  </si>
  <si>
    <t>Cogito Corp. is a developer of real-time emotional intelligence software designed to improve customer engagement. The company's software enhances the emotional intelligence of phone professionals by applying behavioral science through artificial intelligence and machine learning and analyzes conversational dynamics. It serves clients in the United States.</t>
  </si>
  <si>
    <t>Verse.io, Inc. is a software development company. It helps businesses engage, qualify, and nurture prospects through authentic conversations powered by real people and powerful tech. The company offers its services to businesses in the United States and Canada.</t>
  </si>
  <si>
    <t>ESO Solutions, Inc. (ESO). is a computer software company. Its electronic patient care reporting (ePCR) software and billing services enable users to share patient data in a bi-directional and vendor-agnostic environment for fire departments, ambulance billing operations, and others, enabling healthcare professionals to take care of patients. The company offers its services to healthcare sectors.</t>
  </si>
  <si>
    <t>Atlan Pte., Ltd. is a software company that specializes in developing data-managing cloud products. Its products gather and manage diverse data from both external and internal sources, people, and tools in a single environment. The company offers its services to clients across Singapore.</t>
  </si>
  <si>
    <t>TabaPay, Inc. is a financial service company. It offers direct access to 15 banking partners, 14 networks (debit, credit, RTP, and ACH), multiple geographies, innovative products, and features in one unified API. The company provides its services within the area.</t>
  </si>
  <si>
    <t>Novi Connect, Inc. is a software development company. It develops a digital marketplace intended to connect chemical suppliers with manufacturers of beauty products and create chemical profiles at the trade material level. It also enables access to data for any trade material of interest to assess an ingredient currently in use, find safer alternatives, or discover new ingredients that meet its standards. It provides its products and services to clients across the country and abroad.</t>
  </si>
  <si>
    <t>Bolt Technology OÜ is a software development company specializing in mobility platforms. It provides rides, food delivery, scooters, and car-sharing services. The company helps customers move around cities globally.</t>
  </si>
  <si>
    <t>Nearside Business Corp., Inc. provides financial and software services for SMBs. The company offers lines of credit to small business owners who may not be able to get credit from more traditional sources and empowers business owners with the tools and support needed to achieve success, enabling clients to access credit.</t>
  </si>
  <si>
    <t>Latchel, Inc. is a developer of an operations platform that tracks maintenance and vendor selection. It provides maintenance tracking and vendor selection services by property management companies to track maintenance requests, increase net margins, and increase renters via a mobile application, enabling users to connect automatically with the tenants and also helping property managers with maintenance and work orders. The company serves clients in the United States.</t>
  </si>
  <si>
    <t>Zumper, Inc. is a software company that provides a platform that connects people with real estate rental properties. The company offers an online marketplace that enables renters to find houses, condominiums, and apartments for rent. The company serves its business within the area.</t>
  </si>
  <si>
    <t>HomeLight, Inc. is a real estate company that operates as a marketplace that matches home buyers and sellers. Its platform is used for data and agent reviews to connect home buyers and sellers with estate agents in the area. The company offers a proprietary algorithm that creates personalized agent recommendations by analyzing transactional data and licensing records of real estate agents. It serves customers in the United States, including Zeev Ventures, Menlo Ventures, Group 11, Crosslink Capital, Bullpen Capital, Montage Ventures, Citi Ventures, Google Ventures, and others.</t>
  </si>
  <si>
    <t>Updater, Inc. is a software development company. It offers a Web-based Mover product that provides a centralized online service to organize and complete moving-related tasks and logistics; and real estate products that enable real estate companies to brand, customize, and personalize the Mover product experience for the clients. The company offers its products and services to clients and businesses in the United States.</t>
  </si>
  <si>
    <t>Webaroo, Inc. doing business as Gupshup operates in the IT Services and IT Consulting industry. It provides a unified messaging platform that enables brands and businesses to interact, engage and communicate using a mobile device. The company offers SMS, voice, email, unstructured supplementary service data, and IP messaging services. It serves clients around the United States.</t>
  </si>
  <si>
    <t>Open Space Labs, Inc. doing business as OpenSpace transforms how construction workers capture, evaluate, and make decisions based on the ground truth of a job site. It uses cutting-edge technology for perception and navigating AI systems in self-driving cars allowing people to work out in the real world to efficiently capture work, analyze them, and get things done.</t>
  </si>
  <si>
    <t>Virta Health Corp. is an online specialty medical clinic that delivers a clinically proven treatment to reverse type 2 diabetes and other chronic metabolic diseases. The company innovates in nutritional biochemistry, data, science, and digital tools combined with its clinical expertise, shifting the diabetes treatment paradigm from management to reversal. It also offers healthcare, diabetes, corporate wellness, health tech, digital health, and metabolic health.</t>
  </si>
  <si>
    <t>Tyto Care, Ltd. is a developer of a mobile health platform and device built for remote examination and consultation with physicians. The company's platform combines a handheld device and an online communication platform designed to allow seamless interaction between patients and clinicians over the web along with self-diagnosis, enabling users to replicate a face-to-face clinician visit.</t>
  </si>
  <si>
    <t>Strike Graph, Inc. is a software development company. It develops a security compliance platform designed to help customers earn audited SOC2 security certifications. The company's compliance SaaS solution automates the process for an annual review with monthly, quarterly, and yearly monitoring, backups, and encryption, enabling companies to scope the correct size audit, adjust controls and complete a security certification with an internationally recognized auditor. It serves in the B2B, SaaS space in the Business Services market segments.</t>
  </si>
  <si>
    <t>Tridge Co., Ltd. is an operator of an online trade platform that matches global food and agriculture buyers and sellers. Its platform helps from research to ordering and enables buyers to source its food and agriculture items at reasonable prices in more than 150 countries. The company also creates and provides a global-scale platform for buyers and suppliers to be connected and do business with each other more confidently and seamlessly.</t>
  </si>
  <si>
    <t>Vine Health Digital, Ltd. is an AI-driven platform company. It provides support to improve the quality of life and survival of cancer patients. It also provides intelligent digital technology to support people going through cancer treatment to manage care using a combination of behavioral science and AI. It enables clinicians and researchers to truly understand how patients are responding to treatment to transform the delivery of cancer services. The company serves clients throughout the United Kingdom.</t>
  </si>
  <si>
    <t>Worldwide Freight Logistics, Ltd. doing business as Zencargo provides digital-first freight forwarder and logistics services. The company's platform also allows customers to book, manage, and keep track of international freight, as well as use analytics to drive intelligent supply chain decisions that help customers' businesses thrive.</t>
  </si>
  <si>
    <t>SourceDay, Inc. is a Software development company. It offers procurement, purchase order management, and supplier collaboration solutions. The company offers its services to clients in the United States.</t>
  </si>
  <si>
    <t>Hireology, Inc. is a staffing and hiring company that develops selection management systems. It offers an online platform that allows companies to identify and organize the hiring process and leverage data. The company offers its products to banks, financial institutions, health care, dealer networks, and other multi-site operators in the United States.</t>
  </si>
  <si>
    <t>UniFocus, LLC is a company that provides cloud-based workforce optimization solutions. It develops labor management, time and attendance, operations management, survey solutions software, and offers training and consulting services. The company caters to hospitality, restaurants, healthcare, and retail industries.</t>
  </si>
  <si>
    <t>Travelers Haven, LLC is an on-demand, full-service housing firm. The company provides corporate and temporary housing solutions to ensure that travelers always feel at home. It offers the industry's lowest prices, unparalleled customer support, and a full suite of tools and features to inform and optimize every housing program.</t>
  </si>
  <si>
    <t>Procurated, Inc. is a technology company. It provides ratings and reviews for suppliers and helps the public sector. The company serves government, education, and non-profit buyers across the country.</t>
  </si>
  <si>
    <t>CrowdRiff, Inc. is a visual marketing platform for travel and tourism brands that allows them to discover and deliver top-performing visual content to every marketing channel. Its platform allows a client to send out personalized replies and comments to a client on content and turn community management into a byproduct of the client's workflow. The company provides customers with a simple way to build, manage and grow retail, restaurant, or eCommerce business, and create a best-in-class customer experience.</t>
  </si>
  <si>
    <t>Streamline VRS, LLC is smart, modern, powerful, and truly one of a kind. It is a cloud-based property management solution. The company's key features also include integration with websites to provide online booking, as well as modules for owners, housekeeping, and the front desk.</t>
  </si>
  <si>
    <t>Internet Tourism Solutions, S.L. doing business as Avantio drives growth in the vacation rental industry. It provides comprehensive vacation rental software, a channel manager with connections to 50 plus vacation rental partner portals worldwide, and state-of-the-art. The company serves worldwide.</t>
  </si>
  <si>
    <t>DCS Fast Link SRL doing business as DCS Plus designs and develops web-based business-critical travel software solutions for travel agencies. The company offers Travel Intranet Application, a Web-based ERP system for mid-back-office applications; and Advanced Inventory and Distribution Application, an inventory, and distribution software solution for tour operators to automatize tour operating a business from packages/holidays production to sales points.</t>
  </si>
  <si>
    <t>BrainRunner, Inc. doing business as CampBrain is a software development company. It provides management software and online registration to camps and conference, and retreat centers. The company serves cleinst across North America.</t>
  </si>
  <si>
    <t>The Hotels Network, S.L.P. is a company that operates in the hospitality industry. The company specializes in hospitality, product design, and consumer marketing. It provides services globally.</t>
  </si>
  <si>
    <t>Asksuite Tecnologia, Ltda. is an information technology company. The company developed the first 24-hour chatbot focused on pre-stay attendance to increase direct bookings. It also centralizes the control of all communication channels of a hotel in one place with maximum automation. The company offers a global leading platform in omnichannel intelligent communication for hotels and resorts.</t>
  </si>
  <si>
    <t>Roverpass, Inc. is a computer software company. It provides a communication platform that allows users to find, compare, and reserve RV parks online in the United States. The company offers RV Park and Campgrounds, RV Campsite Booking, Camping Reservations, and RV Park Booking. The company markets its products and services to its customers all over Texas.</t>
  </si>
  <si>
    <t>RVShare, LLC is the world's largest RV rental marketplace. The company offers the largest selection of trusted RV rentals in the country.  It also connects RV owners and renters, offering an additional source of income for RV owners, and the option for a memorable vacation for renters. It serves people around the United States.</t>
  </si>
  <si>
    <t>GuruWalk, SL is an international marketplace for free walking tours. The company helps people with few resources to earn a living.</t>
  </si>
  <si>
    <t>Rydoo N.V. provides technology-based travel and expense management solutions for business travelers and employees worldwide. The company offers a single app with two modules covering the entire travel and expense journey, including before, during, and after each business trip. It serves customers in Belgium.</t>
  </si>
  <si>
    <t>Circula GmbH is a provider of software solutions. The company designs and develops digital expense management software for automated expense and travel expense accounting companies. It serves customers in Germany.</t>
  </si>
  <si>
    <t>Itilite Technologies Pvt., Ltd. is a digital travel management platform that helps businesses move better, faster, and cheaper. It also simplifies the entire business travel booking process while ensuring complete control in the hands of the company.</t>
  </si>
  <si>
    <t>Lanes &amp; Planes GmbH is a Travel Management solution as Software-as-a-Service that truly maps all areas of business travel in a digital way. It specializes in search and booking (multi-modal and door-to-door), complete payment processing plus invoicing in one Total booking, mobile travel companion and ticket wallet (as an Android and iOS app), travel expense accounting and receipt management, rights and travel guidelines, and comprehensive reporting and controlling. The company serves travelers.</t>
  </si>
  <si>
    <t>Skipr SA is a mobility SaaS solution for professionals. It enables everyone to move everywhere, through any mode of travel and any point of connection. It brings harmony to the complexity and connects all modes of transport and payment.</t>
  </si>
  <si>
    <t>Kaptio, Ltd. is a software development company that develops a travel reservation platform. It provides enterprise Software-as-a-Service solutions for companies in the travel industry. The company offers Kaptio Travel, which helps travel service providers, including inbound, and outbound tour operators, hotels, conference centers, travel agencies, destination management companies, and other travel service providers.</t>
  </si>
  <si>
    <t>Journera, Inc. is a technology company. It provides a secure, real-time data exchange for creating more seamless travel journeys. The company serves the airlines, hotels, ground transportation, restaurants, and entertainment sectors.</t>
  </si>
  <si>
    <t>INX Software Pty., Ltd. is a developer of workforce management software intended for people logistics, training, compliance, and safety. The company's software offers a variety of services such as cloud hosting, predictive analytics, implementation, and technical services, and also develops databases through its platform, enabling companies to create safer, smarter, and more sustainable workplaces and environments. It serves energy, mining, construction, transportation, communications, health, and marine sectors worldwide.</t>
  </si>
  <si>
    <t>FastCollab Systems Pvt., Ltd. is a marketplace for all business services supported by an all-In-one platform. The company provides software and services for travel, payroll, accounting, insurance, recruitment, and HR.</t>
  </si>
  <si>
    <t>Duffel Technology, Ltd. develops a travel industry startup that transforms online travel bookings. The company's platform helps bring new experiences to life so that traveling feels like a seamless part of its journey, instead of a chore.</t>
  </si>
  <si>
    <t>S3 Software SA de CV doing business as Parrot Software is a developer of restaurant software designed to control and visualize all the operations of restaurants from one platform. The company's software offers back-office tools to handle tasks such as POS, inventory management, kitchen ops, customer payments, ordering, seating, and data visualization, enabling clients to improve the operations and administrations of its restaurant businesses.</t>
  </si>
  <si>
    <t>EveryAction, Inc. is the fastest-growing and second-largest nonprofit software company. It offers best-in-class digital, fundraising, organizing, and advocacy tools on a single, unified CRM. It helps nonprofits and national movements to save time on day-to-day operations so that it can maximize its impact.</t>
  </si>
  <si>
    <t>OrthoFi, Inc. developer of technology-enabled service software designed for orthodontists. The company's software and technology platform offer services to orthodontists for acquiring, financing, and managing new patients, flexible financing options, and claims submissions, thereby helping clients to manage pending patients, maximize full potential and enhance streamlined processes.</t>
  </si>
  <si>
    <t>PairSoft, Inc. is a procure-to-pay platform for middle-market and enterprise clients. The company enables users to gain real-time visibility and control over business spending; consolidate and automate purchasing, AP, and invoicing while eliminating data entry errors and paper-based processes and optimizing supplier relationships.</t>
  </si>
  <si>
    <t>Mobilexpense NV/SA is an internet company that designs and develops travel and expense management SaaS solutions. Its product integrates with travel management and online booking tools, allows users to enter expenses and get approved and controlled by the finance or accounting department, and integrates with the company's ERP and HR systems for reimbursements.</t>
  </si>
  <si>
    <t>Inversiones Mcn SAS doing business as Habi is a technology-driven real estate company. It also performs an analysis with artificial intelligence and compares the property with others that have similar characteristics.</t>
  </si>
  <si>
    <t>Yokoy Group AG is a FinTech company that automates spend management for medium and large enterprises with artificial intelligence, combining expense management, supplier invoice management, and smart corporate cards into one single intuitive platform. It offers expense management, supplier invoice management, and smart corporate credit cards in a single intuitive tool. The company operates an all-in-one fintech platform that provides an AI-based full spend management suite for midsize and enterprise companies.</t>
  </si>
  <si>
    <t>Expensya SAS is the service to automate and treat companies spending from end-to-end: budget setting, validation, payment, and accounting integration. The company offers a Web application that streamlines the management of professional expense reports. Its application includes expense management, data export, accountant integration, archiving, email processing, mileage expense management, approval flow, cost accounting, and scanning features, as well as a statistics module.</t>
  </si>
  <si>
    <t>Lemax d.o.o. is a travel technology solution, that provides its customers with an online B2C or B2B booking system and a back-office system. The company specializes in solutions for travel companies and tour operator businesses.</t>
  </si>
  <si>
    <t>Comtravo GmbH is a travel and tourism company that specializes in travel management, business travel, and online booking. The company offers travel management, business travel, online booking, implementations, reporting, travel technology, and artificial intelligence.</t>
  </si>
  <si>
    <t>Smartling, Inc. is a SaaS technology company that operates an enterprise translation management platform. Its platform enables clients to translate website content, software, applications, games, and documents. The company uses technology to transform the way content is created and consumed around the world.</t>
  </si>
  <si>
    <t>ServiceChannel, Inc. develops a Web-based facilities management service automation platform that allows facilities professionals and commercial contractors to source, procure, manage, and pay for facility maintenance services from its own network of contractors. The company offers a service automation suite that includes Work Order Manager to manage repair and maintenance work and; Proposal Manager, a solution to review and create proposals for work exceeding pre-defined costs.</t>
  </si>
  <si>
    <t>Shlujim S.A. de C.V. doing business as Mendel the fusion between a corporate credit card and an expense management platform designed for companies in LatAm. It helps workflows to empower employees to spend while finance stays in control.</t>
  </si>
  <si>
    <t>Clarity AI, Inc. designs enterprise software for investors to solve the problem of inefficient and unequal allocation of capital. The company's software offers the largest coverage of social and environmental impact data about publicly traded securities in the market and aggregates multiple data sources for selecting the most reliable ones, enabling asset managers to provide the maximum flexibility and improve customer experience by leveraging scientific research.</t>
  </si>
  <si>
    <t>Project Applecart, LLC develops application tools for data and analytics. Its solutions include online and offline data that provide voter mobilization, next-generation targeting, donor discovery, and influencer identification and activation services. The company caters to political, nonprofit, and fundraising organizations; advocacy groups; and lobby elected officials.</t>
  </si>
  <si>
    <t>Hotelkit GmbH is the new industry solution for an interactive employee network in the hotel business. The company offers hotel operations and communications software that digitizes internal processes in a hotel. It offers its products and services worldwide.</t>
  </si>
  <si>
    <t>Revinate, Inc. is a software company that develops a guest data platform. It offers solutions such as Revinate marketing, reservation sales, guest feedback, Revinate Ivy, and RezForce enabling hoteliers to email, call, message, and interact with guests. The company serves the hospitality industry.</t>
  </si>
  <si>
    <t>Profitroom S.A. is a developer of business productivity software. The company provides innovative technology and comprehensive services including mobile interfaces, cloud solutions, support, analytic tool, market research, marketing, and booking platform to hoteliers.</t>
  </si>
  <si>
    <t>Hotel Effectiveness Solutions, LLC designs and develops labor management software. The company offers a platform for labor monitoring, scheduling, time, and attendance. It serves hotels and hotel management.</t>
  </si>
  <si>
    <t>Hotelbird, Ltd. provides a technology platform for the hotel industry to help them digitalize services provided to the guests. The company works with hotel companies like Accor, Achat Hotels, Amano Hotels, Amaron Hotels, Arcotel Hotels, Azimut Hotels, Best Western Hotels, Dorint Hotels and Resorts, Falkensteiner Hotels, Flemings Hotels, Gorgeous Smiling Hotels, InterContinal Hotels and Resorts, Leonardo Hotels, Lindner Hotels, Meininger Hotels, Motel One, Super8 Hotels and other hotel groups.</t>
  </si>
  <si>
    <t>Whistle Messaging, Inc. is the guest messaging software that's revolutionizing the way hotels communicate. The company provides clients the opportunity to text message, a behavior that the clients are already comfortable with, as an additional channel of communication (human interaction, phone, email, and text messaging). It gives customers and hotel guests a fourth option to communicate with businesses and hotels.</t>
  </si>
  <si>
    <t>BitSight Technologies, Inc. is a software development company. It offers security performance management, financial quantification, third-party and fourth-party risk management, and vendor risk management solutions. The company serves clients worldwide.</t>
  </si>
  <si>
    <t>Greenbax, Inc. doing business as Zip is a company that develops a purchase request platform for employees. It automatically recommends the preferred vendors and checks against price benchmarks, integrating with business systems, contract management software, IT ticketing software, and communication software. It also coordinates purchase approvals across data security, legal, IT, finance, and procurement sectors.</t>
  </si>
  <si>
    <t>Catalant Technologies, Inc. provides a technology platform that connects businesses and experts. The company platform enables professionals to pursue work with new clients worldwide and allows businesses to access the right expertise in real-time. It has also offered computer software, management consulting core HR, and contingent labor.</t>
  </si>
  <si>
    <t>Rows GmbH develops a platform that allows users to create applications using only spreadsheet skills. It offers spreadsheets, computation, no-code, web apps, marketing, sales, and operations.</t>
  </si>
  <si>
    <t>Oaky B.V. operates a commission-free and personalized upsell platform. The company offers a personalized pre-stay upsell platform for hotels to maximize profit and enhance the guest experience. Its platform also puts arriving guests in control of taking offers that both drive revenue and enhance experiences and serves customers in the Netherlands.</t>
  </si>
  <si>
    <t>Mira Labs, Inc. is a mobile augmented reality company. It provides industrial-grade wearables and hands-free software technologies. The company develops an application that enables users to interact with holographic images overlaid for rotational and optical tracking, as well as to localize the objects in the room. It serves businesses and customers globally.</t>
  </si>
  <si>
    <t>Empora Title, Inc. is a provider of visibility, transparency, speed, and accuracy with every transaction. It provides real estate information services intended to offer transparency for deals. It offers information related to title-with all real estate deals, documents, and title information in one place, enabling clients to ensure to get transactions for every party involved, and provides proactive, informative, and insightful communications to all real estate investors. The company serves clients within the area.</t>
  </si>
  <si>
    <t>SecurityScorecard, Inc. (SSC) is an IT company. It provides platform cybersecurity rating and risk management solutions. It also offers products for security ratings, security data, security assessments, attack surface intelligence, automatic vendor detection, and cyber risk quantification. The company is serving clients within the area.</t>
  </si>
  <si>
    <t>Caribou Financial, Inc. is an automotive refinancing service. The company offers services that include auto refinances, auto insurance, total loss protection, guaranteed asset protection, key replacement coverage, and cosmetic care packages, thereby providing users with the to reduce monthly payments and save interest. It brings customers rates and lower monthly payments for both auto loans and car insurance and serves customers in the United States.</t>
  </si>
  <si>
    <t>Fantuan Group, Inc. doing business as Chowbus, Inc. is an internet company that develops a food ordering platform. The company provides Asian food sourced from local independent restaurants and stores. It offers its services and products to businesses.</t>
  </si>
  <si>
    <t>Northwind Canada, Inc. doing business as Maestro PMS is a software development company. It develops and delivers hospitality software solutions. The company provides its services globally.</t>
  </si>
  <si>
    <t>Stratio Automotive, Inc. is automotive maintenance into an exact science, by predicting the unpredictable. Its product is automotive equipment, connected to the vehicle diagnostic interface, which collects data in real-time from all vehicle sensors and uses Artificial Intelligence to predict and identify failures before happen, avoiding vehicle severe malfunctions, and long stops for repair.</t>
  </si>
  <si>
    <t>Guestline, Ltd. is a hospitality service company that provides cloud-based hospitality software solutions. The company offers hotel management and distribution software. It provides corporate online booking modules, student accommodation, and apartment solutions, property management, and a central reservations system.</t>
  </si>
  <si>
    <t>Cloud 9 Software, Inc. is a software development that provides cloud-based software solutions for practice management and imaging for orthodontists and pediatric dentists. The company offers Cloud9ortho, a practice management solution for orthodontists; Cloud9pedo, a practice management solution for pediatric dentists; and Cloud9ceph, a cloud-enabled solution to streamline the Ceph tracing, and customize each analysis to the user's own needs.</t>
  </si>
  <si>
    <t>Gaidge, LLC is an IT firm that offers services for orthodontic business analytics, big data, and financial metrics. It offers essential business management software that provides business intelligence dashboards, benchmarking and performance comparisons for orthodontic practices. Its cloud-based analytics tool provides metrics daily on the health and progress of an orthodontic practice.</t>
  </si>
  <si>
    <t>Bedabox, LLC doing business as ShipMonk, Inc. is a logistics provider (3PL) for DTC, B2B, and retail fulfillment, specializing in the facilitation of sustained growth for e-commerce brands of all sizes across all verticals. It offers direct-to-consumer fulfillment and technology tools for e-commerce. The company enables SMBs to focus on building brands and achieving next-level growth. The comapny serves clients globally.</t>
  </si>
  <si>
    <t>UscreenTV, LLC operates a simple yet powerful video-on-demand platform that enables publishers of all kinds to easily distribute content to customers. The company also uses Netflix to do employee training, online training, and e-learning, as well as sell videos globally via its secure video management platform. It empowers creators to sell content, market businesses, and track performance with an all-in-one SaaS platform.</t>
  </si>
  <si>
    <t>Summus Global, Inc. is a Hospital and Health Care that provides access to physicians through a virtual specialist platform intended to offer personalized medical advice. The company's platform provides families access to a range of specialists and physicians for a range of health issues from allergies to cancer.</t>
  </si>
  <si>
    <t>Credly, Inc. is a software development company that operates a platform for verifying, sharing, and managing digital badges and credentials. It offers badge development, visual designing, data reporting, and implementation support solutions. The company conducts its business in the United States.</t>
  </si>
  <si>
    <t>Reibus International, Inc. is an internet company. It specializes in providing an end-to-end solution for buying, selling, and moving metal. The company serves industrial clients throughout the area.</t>
  </si>
  <si>
    <t>True Payments, Ltd. is a payment solution company. The company focused on enabling small and medium sized retailers to have free and secure access to credit.</t>
  </si>
  <si>
    <t>Bararrías, S. de R.L. de C.V. doing business as Casai is a Mexico City-based corporate housing company. The company also offers fully-furnished premium apartments in the best neighborhoods in the city.</t>
  </si>
  <si>
    <t>Raycast Technologies, Ltd. is a developer of command bar software intended to assist developers in controlling the tools. The company's software offers a search bar to quickly search commands and a built-in store to discover and install extensions such as Jira or GitHub, enabling clients to have easy access to various applications. It serves clients in the area.</t>
  </si>
  <si>
    <t>Abacum, Inc. is a SaaS that helps finance teams deliver business insights. It operates as one of the first collaborative workflow and planning platforms for SMB's finance teams to boost productivity and strategic impact which automates and standardizes reporting and portfolio management.</t>
  </si>
  <si>
    <t>Quinyx AB is a workforce management solution that develops a web-based workforce management application. It offers features that enable scheduling, time and attendance monitoring, labor optimization, shift and task management, analytics, and more. The company serves the retail, warehousing, hospitality, and logistics industries.</t>
  </si>
  <si>
    <t>Cycode, Ltd. is a software company. It is a developer of a source code control, detection, and response platform designed to ensure the compliance and integrity of production systems. The company's platform uses its source path intelligence engine to deliver comprehensive visibility into the organization's source code and automatically detect and respond to anomalies, enabling information technology security teams to protect source code from theft, leakage, and tampering. It serves users globally.</t>
  </si>
  <si>
    <t>Lessen, Inc. is a firm that operates in the real estate industry. It offers real estate services, construction services, managed marketplaces, protection, and real estate technology. It serves clients across Arizona.</t>
  </si>
  <si>
    <t>AutoFi, Inc. is a software development company that offers a commerce platform delivering point-of-sale solutions for financing a vehicle online. The company allows consumers to purchase and finance a vehicle entirely online through a seamless user experience and an automated application and approval process. It also provides vehicle buyers instant full spectrum decisions with customizable terms. It offers its services in the United States.</t>
  </si>
  <si>
    <t>Divvy Homes, Inc. is a real estate company. It offers a tech-enabled homeownership that allows renters to build equity credits. The company serves in the B2C space in the fintech, real estate construction tech, and financial services market in the country.</t>
  </si>
  <si>
    <t>Vida Health, Inc. is a virtual care platform that provides health coaching from experienced healthcare providers and medical institutions. It develops a virtual care platform for chronic and behavioral health conditions. It also provides on-demand health coaching and programs through a network of experienced healthcare providers like dietitians, therapists, and health coaches coupled with an easy-to-use app with award-winning content.</t>
  </si>
  <si>
    <t>Tatari, Inc. is a data and analytics platform for buying and measuring advertising across linear and streaming TV. It offers advanced measurement, media buying, statistics, advertising services, and more. The company caters to financial, insurance, fashion, gaming, and other sectors. It serves its service across the United States.</t>
  </si>
  <si>
    <t>Mr Yum Trading Pty., Ltd. is a food and beverage company. It offers a mobile ordering platform that provides a visual menu and tools for table ordering, pickup, and delivery. The company serves customers in the area.</t>
  </si>
  <si>
    <t>Bookkeep.com, Inc. provides complete bookkeeping services: expense tracking, bill payment, employee onboarding with payroll, revenue booking, and monthly reconciliations with financial statements. The company also does its services using automation which significantly reduces costs.</t>
  </si>
  <si>
    <t>GetYourGuide Deutschland GmbH operates an online platform for travel services. The company offers an online platform for booking travel tours, attractions, excursions, and activities for vacations and weekend adventures. It also provides tourist services online via the Internet and mobile applications.</t>
  </si>
  <si>
    <t>Lightspeed Management Co., LLC doing business as Lightspeed Venture Partners specializes in seed, early-stage, later-stage, expansion-stage, start-up, growth companies, and incubation. The company invests in the following sectors: enterprise, consumer, big data, Bitcoin, enterprise technology, cleantech, mobile, internet, financial technology, information technology, healthcare, cloud solutions, e-commerce, storage, media, networking, energy, software, software as a service, information technology, biotechnology, and social.</t>
  </si>
  <si>
    <t>GrubMarket, Inc. is a food technology company. The company offers e-commerce, food and beverages, and the internet. It provides its services to customers in the United States.</t>
  </si>
  <si>
    <t>Initialized Capital Management, LLC operates as a venture capital firm specializing in startups, seed, later-stage, and early-stage investments. The firm seeks to make investments in companies with a focus on the software, technology, media, and telecommunications sectors in the United States. It seeks to invest between $0.5 million and $1 million in the companies.</t>
  </si>
  <si>
    <t>First Round Capital, LLC is a venture capital firm. It specializes in growth capital investments in seed, startup, and early-stage companies in the fintech sector. The company invests in e-commerce, financial technology, hardware, and other related sectors.</t>
  </si>
  <si>
    <t>FirstMark Capital, LLC operates as a venture capital firm. The company invests in healthcare, infrastructure, media, e-commerce, education, hardware, and software industries. It serves customers in the State of New York.</t>
  </si>
  <si>
    <t>Homebrew Management, LLC specializes in seed, startup, early-stage, and incubation investments. It prefers is to lead or co-lead the round with a small syndicate of high-quality angels and/or venture capital firms. The firm commits to serving on the company board, even when it invests with a convertible note.</t>
  </si>
  <si>
    <t>Benchmark Capital Holdings Co., LLC is a venture capital firm that specializes in early-stage capital investment. It focused on social, mobile, local, and cloud companies in the areas of enterprise software and services, communications and security, semiconductors, mobile, social, and cloud computing, consumer services, financial services, e-commerce, online services, infrastructure services, systems software, and optical devices.</t>
  </si>
  <si>
    <t>BoxGroup Ventures, LLC is a venture capital firm specializing in early and seed-stage investments in the fintech sector. The firm also typically invests in disruptive technology companies. It seeks to invest globally with a focus on New York City, Silicon Valley, and Los Angeles.</t>
  </si>
  <si>
    <t>Flipdish, Ltd. is an operator of a food-ordering platform designed to facilitate online bookings. The company's platform helps restaurants, cafes, and takeaways with tools for web ordering, point-of-service integrations, mobile applications, loyalty programs, and marketing services, enabling businesses to regain control of customer data, marketing channels, and sales platforms.</t>
  </si>
  <si>
    <t>Flodesk, Inc. is a software development company. It designs email marketing software for creative entrepreneurs, photographers, bloggers, and small business owners. The company provides its services to its clients throughout the country.</t>
  </si>
  <si>
    <t>JupiterOne, Inc. is a company that develops a security product designed to help organizations manage its cloud-based infrastructure. It offers a platform that enables users to identify, map, analyze, and secure cyber asset inventory and attack surface. It also provides solutions for security engineering, SecOps, IT, and DevOps teams.</t>
  </si>
  <si>
    <t>Select Star, Inc. is a developer of a data catalog and management tool designed to solve data discovery problems inside organizations. The company's tool helps in understanding data and its related questions like what data is there, where it lives, and how it's structured and being used, enabling data scientists and business analysts to fetch the right data in less time. It provides an easy-to-use data portal that everyone can use to find and understand data.</t>
  </si>
  <si>
    <t>Rockset, Inc. is a cloud-native, real-time analytics database company. It offers a platform for indexing databases, building real-time converged indexes on transactional data from other databases and event data from streams, and supports schemaless ingest built-in transformations, and declarative structured query language (SQL). The company serves businesses that require real-time analytics and search capabilities for data applications.</t>
  </si>
  <si>
    <t>Granulate Cloud Solutions, Ltd. is an intel company. It provides a real-time platform that provides agnostic deep infrastructure and workload continuous optimization for higher performance and cost improvements, without requiring any changes in the customer's code. It performs ongoing adaptations to continuously tailor and streamline the application data flow to fit each specific business need. It can also be quickly installed on any Linux server, any infrastructure type (data centers, multi or hybrid-cloud), and any environment (Bare-Metal, VMs, Kubernetes, and Dockers).</t>
  </si>
  <si>
    <t>ChaosSearch, Inc. develops a data intelligence platform designed to make data actionable without having to move it to other services. The company offers cloud-based log management and analytic services. Its platform gathers data from any source, enabling users to search, query, introspect, and interrogate historical logs and event data easily.</t>
  </si>
  <si>
    <t>Stacklet, Inc. is a cloud governance company that provides operational efficiencies and increased manageability for organizations that want to embrace policy as code at scale. It helps Global 2000 companies manage its security, operations, visibility, and cost optimization policies in the cloud.</t>
  </si>
  <si>
    <t>Apiiro, Ltd. is a developer of a code risk platform designed to automate visibility, compliance assurance, and risk remediation, across applications and infrastructure, before production. The company's platform uses developers and code behavior analysis to accelerate delivery and automatically remediate product risk with every change in the production, enabling product security architects and developers to accelerate delivery by automatically remediating applications.</t>
  </si>
  <si>
    <t>Recorded Future, Inc. provides a browser-based analytic tool for the exploration and visualization of the web. The Company scans online news publications, blogs, public niche sources, trade publications, government websites, and financial databases. It conducts business in the United States.</t>
  </si>
  <si>
    <t>RedAwning.com, Inc. is an online travel agency. It provides hotel-style online booking services for vacation rentals worldwide. The company allows homeowners to list and advertise properties serving travel agencies and offering online booking services for homes and apartments.</t>
  </si>
  <si>
    <t>Column Tax is a developer of an application programming interface designed for mobile banks and fintech companies. The company's platform enables fintech companies to offer tax features to its end-users via an API where users can easily deposit its refunds or make tax payments directly from the product's accounts, enabling clients to give its users personalized, secure, and powerful income tax experiences.</t>
  </si>
  <si>
    <t>Easy Pay Solutions, Inc. is a company that operates in the Financial Services industry. It provides payment processing solutions to businesses large and small throughout North America and beyond. The company specializes in managing payment transactions in one place without connecting to any gateway &amp; pay third-party fees.</t>
  </si>
  <si>
    <t>Canary Technologies, LLC is an enterprise hospitality technology company that provides hotels with solutions to drive efficiency and enhance the guest experience. It provides hotels and other lodging properties with technology solutions to increase productivity and manage bookings. The company serves hotel brands.</t>
  </si>
  <si>
    <t>Virtuous Software, LLC is a customer relationship management software solution helping charities raise more money. The company's CRM and marketing automation platform is also specifically designed to help charities build generosity and create more good.</t>
  </si>
  <si>
    <t>PHX Venture Partners, LLC is the leading venture capital firm that invests in and partners with entrepreneurs to commercialize breakthroughs. The company invests in the convergence of advanced materials, biology, and hardware with advanced computation and AI (Convergent Tech).</t>
  </si>
  <si>
    <t>Sharesies, Ltd. is the developer of a micro-investment platform designed to make investing more accessible for everyone. The company's platform facilitates investments into a range of investment funds and products, across industries, based on risk tolerance without the minimum buy-in criteria, enabling customers to access the entire gamut of investment opportunities without being constrained by capital inadequacy.</t>
  </si>
  <si>
    <t>Shuttlerock, Ltd. is an advertising services firm. It develops a crowd-sourced content platform for websites. It enables users to collect, curate, and share user-generated content from an audience; aggregate social content into websites; and engage and convert leads into sales. It serves clients in brands, e-commerce and hobbies, entertainment, media and publishing, sports, and travel and tourism sectors globally.</t>
  </si>
  <si>
    <t>Flume Health, Inc. is a developer of a healthcare application designed to address healthcare-related queries via a virtual assistant. The company's healthcare application includes private communication with a trained care guide, provides data to find quality medical care at the best price, also book appointments and sets multiple reminders as the date approaches, enabling users to effectively find affordable medical providers to fit its needs.</t>
  </si>
  <si>
    <t>Checkbook, Inc. is an all-in-one push payments platform that checks online. It offers everything needed to disburse payments at scale. It offers easy adoption combined with the low cost of ACH while preserving payment immediacy.</t>
  </si>
  <si>
    <t>Our Kettle, Inc. is an Insurtech company. It develops a machine-learning-powered reinsurer balancing risk in a changing climate. It is using Swarm Neural Networks to underwrite climate change-effected risks.</t>
  </si>
  <si>
    <t>120 Water Audit, Inc. doing business as 120Water, Inc. is an environmental services company. It offers a digital water solution for public health now and in the future by combining cloud-based software and digital sampling kits to help execute water safety, compliance, and wastewater monitoring programs. The company provides its services to Governments, Facilities, Public Water Systems, and Engineering firms across the country.</t>
  </si>
  <si>
    <t>NextHealth Technologies, Inc. develops a SaaS platform that integrates predictive and prescriptive analytics, behavioral economics, and multichannel consumer engagement solutions for health plans to reduce medical costs. The company's analytics platform enables member risk identification and engagement to improve health and financial outcomes using personalized data and optimized action recommendations.</t>
  </si>
  <si>
    <t>Clubspeed, LLC is a software development company. It develops and operates cloud-based venue management and competitive timing system software. The company serves its clients within the country.</t>
  </si>
  <si>
    <t>Siteline Technologies, Inc. is a software development company. It specializes in pay app management, lien waiver management, vendor management, A/R reporting, forecasting, and change order tracking. It serves people around the United States.</t>
  </si>
  <si>
    <t>Buildforce Services, Inc. is a SaaS and tech-enabled services business enabling construction firms to scale workforce without scaling overhead. It is building the largest network of craft professionals in Texas, and helping construction firms tap into that network to find and hire quality workers more quickly and cost-effectively. Focused primarily on commercial, residential, and industrial construction trades, its SaaS tools allow employers in construction to find and hire reference checked craft workers across trades and experience levels.</t>
  </si>
  <si>
    <t>Miter HR, Inc. operates as an all-in-one HR and compliance platform for construction. The company creates a more habitable world by bringing new levels of productivity, efficiency, and prosperity to the construction industry.</t>
  </si>
  <si>
    <t>Ronzio Enterprises, Inc. doing business as Trainual, Inc. is a software development company that develops training and process management software. It provides a tool that includes automated onboarding and training, custom branding, built-in screen recording, and connecting other applications. The company serves in the United States.</t>
  </si>
  <si>
    <t>Netomi, Inc. provides customer-service chatbots. The company develops a platform that automates customer-service conversations in venues including email, messaging, and virtual assistants. It serves customers worldwide.</t>
  </si>
  <si>
    <t>Vue Storefront, LLC (VSF) is a Front-End as a Service for eCommerce. The company provides shopping experiences like native apps and boosts site performance, and customization. It developed in two lines: as the open-source standalone code library based on Vue.js and as the cloud-native frontend as a service to enterprises.</t>
  </si>
  <si>
    <t>Yottaa, Inc. is a cloud-based automation platform that manages, controls, and optimizes end-user experiences. The company offers InstantON, a solution that renders pages immediately to capture attention, AppSequencing, a technology that prioritizes the rendering of application elements based on end-user context to increase engagement, and impact analytics, which automatically quantifies the ROI of application optimization and Context Intelligence. It offers its services within the area.</t>
  </si>
  <si>
    <t>Nosto Solutions Oy is an information technology and services company. It offers products such as dashboard and analytics, segmentation and insights, catalog explorer, a/b testing and optimization, shoppable Instagram, search, category merchandising, mobile app personalization, in-store personalization, and personalized emails. The company serves its products throughout Finland.</t>
  </si>
  <si>
    <t>NoFraud, LLC is a fully managed eCommerce fraud prevention solution that employs every known fraud prevention technology in a single centralized system, producing the most precise decision-making fraud prevention application. The company developed an advanced algorithm designed to virtually eliminate false positives, and manual reviews, and significantly reduce chargebacks.</t>
  </si>
  <si>
    <t>Third Blink Software, Inc. doing business as Rewind Software, Inc. is a software development company that offers an online backup service for SaaS applications, starting with e-commerce platforms. It develops an automatic data backup platform designed to protect business data. The company serves clients online.</t>
  </si>
  <si>
    <t>SoundCommerce, LLC provides consumer brands with advanced technology enabling world-class shopper experiences that drive profitable growth. Its work is also driven by data science which is a digital-native approach and operating discipline grounded in unit economics.</t>
  </si>
  <si>
    <t>Torus Sphere, Inc. doing business as Glew delivers business intelligence, alerts, and automation to help its customers generate more revenue, cultivate loyal customers, optimize product strategy, and drive profitability. The company offers the only multi-channel, e-commerce analytics subscription that provides all customers data sources transformed (ETL) and delivered as both an easy-to-use SaaS product and an intelligent data warehouse for custom reporting/visualizations using BI tools.</t>
  </si>
  <si>
    <t>Atcore Technology Group, Ltd. is a business service provider that designs and develops software solutions. The company offers reservation and e-commerce platforms for content management, distribution, booking, and documentation generation. It serves within the country.</t>
  </si>
  <si>
    <t>Impala Travel Technology, Ltd. provider of an application program interface intended to connect applications to property management systems. The company's services offer reading guest data, writing new transactions, or receiving an update when a rate has changed, enabling the hotel industry to access the data using a clean. It instantly connects hotels to businesses that create new guest experiences, removing costly integration and lengthy negotiations.</t>
  </si>
  <si>
    <t>CodeGen International Pvt., Ltd. is a proven, agile, and leading travel technology provider of next-generation end-to-end software solutions and reservation systems for the global tourism industry, with an international client list that includes many of the world's largest travel organizations, including tour operators, airlines, bed banks, cruise companies, DMCs and OTAs. It also leads the market by using the latest emerging technologies to fully automate business processes.</t>
  </si>
  <si>
    <t>Pegasus Business Intelligence, LP doing business as Onyx CenterSource processes payment disbursement and reconciliation solutions for the hospitality and tourism industries in the United States and internationally. The company offers a range of authentication services, including commission receipt and disbursement; foreign currency exchange; invoicing and reconciliation, and tracking.</t>
  </si>
  <si>
    <t>Cendyn Group, LLC is a software company. It provides a marketing, distribution, business intelligence, and sales revenue management solution for the hospitality industry. The company provides its services worldwide.</t>
  </si>
  <si>
    <t>Sojern, Inc. is a company that provides travel data and media services. It offers customizable information and resources for travelers leveraging data from travel providers, as well as advertising solutions such as online and printed boarding passes and itineraries. The company provides its services to consumers and businesses worldwide.</t>
  </si>
  <si>
    <t>LoyaltyLion, Ltd. is a software company offering a data-driven loyalty and engagement platform. Its services include the integration of loyalty programs with other tools and technologies. The company offers its services to e-commerce stores and online retail industries.</t>
  </si>
  <si>
    <t>Ayenda Hotels is a management system for independent hotels and a property management system for small hotels with a booking search engine. The application helps its users to avoid overselling, manual errors, paper costs, loss of customers, and lack of control. Individuals can create reservations by booking the dates and assigning the rooms and the application helps its users to view occupancy reports and sales reports. It serves within the area.</t>
  </si>
  <si>
    <t>Hopper, Inc. is a travel company that develops a travel application to provide details of flight deals. It offers travel fintech services including price prediction, price freeze, price drop guarantee, cancellation for any reason, flight disruption guarantee, travel rewards, travel affiliate programs, and travel insurance. The company serves in the United States and Canada.</t>
  </si>
  <si>
    <t>BabyQuip, Inc. is a baby gear rental service and marketplace that helps families pack light and travel happily. It is a baby gear marketplace, providing families with gear when traveling and now cleaning baby gear for local families.</t>
  </si>
  <si>
    <t>Tiqets International B.V. is an innovative ticketing platform revolutionizing the way visitors discover, buy, and use tickets for museums, shows, and attractions. The company provides travelers with hassle-free entrance and with instant and mobile tickets. It also connects travelers with instant, last-minute, mobile tickets to top museums and attractions all over the world. It serves clients worldwide.</t>
  </si>
  <si>
    <t>Octane AI, Inc. provides an all-in-one platform for engaging quizzes, data collection, and personalized Facebook Messenger and SMS automation. Its platform enables users to add content, customer service, and discussions; fill out forms, and showcase merchandise, and more to its chatbot. The company's platform also allows users to integrate Youtube, Soundcloud, blogs, media, Facebook videos, Google Sheets, and more into its chatbot.</t>
  </si>
  <si>
    <t>Easyship, Inc. is a cloud-based e-commerce shipping company. It enables users to manage shipments, compare shipping quotes, generate labels, schedule pickups, monitor finances, and more. The Company provides e-fulfillment services to eCommerce sellers willing to have its products stored, packed, and shipped from one of Easyship’s warehouses worldwide.</t>
  </si>
  <si>
    <t>ShipHero, LLC is a logistics and supply chain company that develops a shipping software platform. It provides outsourced fulfillment at scale through a network of owned and operated warehouses that pick, pack, and ship e-commerce orders with open API and one-click integration into e-commerce stores. The company owns and operates warehouses around the U.S. that fulfill eCommerce orders for D2C brands and Fortune 500 companies.</t>
  </si>
  <si>
    <t>AfterShip, Ltd. operates a software-as-a-service-based shipment tracking and notification application that supports various couriers. It allows online retailers to see the delivery status of the packages in one place, and send out delivery notifications through email and SMS when a package is in transit, out for delivery, delivered, or has another delivery status. The company provides services to consumers globally.</t>
  </si>
  <si>
    <t>Simpler Postage, Inc. doing business as EasyPost is a computer software company. It is a provider of a postage-as-a-service platform designed to remove the technical complexities of logistics. The company provides a simple postage API that allows developers to quickly and painlessly integrate shipping into any e-commerce application.</t>
  </si>
  <si>
    <t>iShopShops, Inc. doing business as ShopShops is a developer of a live-stream shopping platform designed to connect customers with retailers and brands. The company's platform permits people to browse efficiently, shop by location, and shop authenticated products, brands, and stores with affordable universal checkout, enabling customers to fulfill the needs with experiences, curation, and interaction.</t>
  </si>
  <si>
    <t>Depop, Ltd. is a service developer of a mobile social shopping application. The company's depot application allows users to browse the feed, search for favorite brands, vintage, and rare items, and sell by just taking a picture. It also serves influential trendsetters, and emerging and established creatives from fashion, design, music, sports, and photography.</t>
  </si>
  <si>
    <t>CommentSold, Inc. is an e-commerce social selling site that helps businesses sell products digitally. The company's platform businesses manage inventory, automate invoicing, and enable sales through social networking, and powerful web and mobile applications.</t>
  </si>
  <si>
    <t>B7 Interactive, LLC doing business as SearchSpring is an enterprise-level site search and merchandising platform that helps online retailers maximize search relevancy, increase conversions and order values, automate time-intensive merchandising tasks, and prioritize the highest value sales opportunities. It provides online store growth by making it easier for shoppers to find the products looking for.</t>
  </si>
  <si>
    <t>Syte Visual Conception, Ltd. develop a product discovery platform designed to transform the way people search and shop online. It is a provider of visual AI technology that improves retailers site navigation, product discovery, and user experience by powering solutions that engage and convert shoppers.</t>
  </si>
  <si>
    <t>Okendo Pty., Ltd. is a computer software company. The company's platform offers to generate, manage, analyze, and use customer data for personalized marketing communications and customer experiences. It offers its services to the technology sector.</t>
  </si>
  <si>
    <t>PayZen, Inc. is a developer of an online payment platform designed to create individual payment options that optimize repayment success and patient satisfaction. The company is building a technology and data platform that solves a massively growing problem for patients and medical providers.</t>
  </si>
  <si>
    <t>Northern Lights Group, Inc. doing business as ThirdPartyTrust, Inc. develops vendor management software that measures and monitors vendor risk and cyber threats. The company offers communication, data gathering, information sharing, monitoring and data feed, access vendor profiles and scoring, audit trail, and vendor assessment.</t>
  </si>
  <si>
    <t>Equiprent, Inc. doing business as Gearflow.com is a construction equipment and parts marketplace of dealers, OEMs, contractors, and parts sellers, improving the job sites of hardworking men and women across America. The company is an eclectic, diverse group of thinkers that are all energized by this massive problem that are tackling for construction's underserved majority. It created an e-commerce platform for suppliers in the construction equipment industry to provide the online experience that customers have come to expect.</t>
  </si>
  <si>
    <t>Zageno, Inc. operates as an online retailer of life science research and experiment products for life science researchers. The company offers preparation products, such as protein purification, sample enrichment, sample cleanup, sample preservation, immunoprecipitation, and DNA and RNA extraction products.</t>
  </si>
  <si>
    <t>Bryzos, LLC is a business-to-business online steel marketplace that facilitates trade between buyers and sellers. The company's portal offers trading of steel pipe, tube, plate, coil, fitting, and flanges, enabling clients in the steel industry to expand its market reach through online transactions.</t>
  </si>
  <si>
    <t>PartsSource, Inc. is an evidence-based B2B vertical marketplace and supply chain software platform used by the healthcare provider and supplier ecosystem to improve essential clinical operations, staff productivity, costs, asset uptime, and supply chain resiliency. It provides the medical equipment service industry with proprietary software solutions related to the acquisition and life cycle management of medical repair parts. The Company offers lab equipment, batteries, beds, tables, cables and sensors, infusion pumps, monitors, sterilizers, imaging systems, and other medical and surgical products. It markets its products and services throughout the country.</t>
  </si>
  <si>
    <t>Parts Town, LLC is a freight transportation and trucking company. It offers OEM replacement parts for food service equipment, residential appliances and HVAC equipment, sprout, link, and partstown. The company provides its products and services to companies and business sectors across the country.</t>
  </si>
  <si>
    <t>Spins, LLC is a market measurement information and insights. The company offers retail consumer insights, analytics reporting, consumer buying behavior, and consulting services for manufacturers and retailers in natural, organic, and specialty products. It serves customers in the State of Illinois.</t>
  </si>
  <si>
    <t>EcoVadis SAS is an information services company that provides business sustainability ratings, intelligence, and collaborative performance tools for global supply chains. It offers enterprise software products and a collaborative platform that allows companies to assess the environmental and social performance of suppliers. The company offers its services to France, the United States, the United Kingdom, Hong Kong, Mauritius, Poland, Canada, Germany, Japan, Spain, and Singapore.</t>
  </si>
  <si>
    <t>Procurement Partners, LLC delivers integrated procurement automation, spend management, and reporting solutions, connecting multiple facilities, satellite locations, and branch offices to carefully selected and negotiated vendors, products, pricing, delivery terms, and service providers. The company includes budget tracking, order placement, order processing, shipping and receiving, invoice processing, accurate GL entries, and robust reporting capabilities. It's the one-stop shop for purchasing within budget with built-in speed, accuracy, and accountability.</t>
  </si>
  <si>
    <t>BirchStreet Systems, Inc. is a computer software company that develops a cloud-based procure-to-pay automation software designed to help hospitality organizations collective buying, automate back-office processes, and tighten financial controls. Its platform provides its customers with applications including eProcurement software, accounts payable automation, invoice management, inventory management, recipe management, and reporting and analytics. The company serves customers in various industry sectors, such as hospitality, food service management, education, engineering and construction, healthcare, long-term care, industrial manufacturing, public safety, travel and transportation, and gaming.</t>
  </si>
  <si>
    <t>Cymbio, Ltd. extends eCommerce site catalogs in real-time, enabling merchants to always meet visitors' demands. The company's unique approach allows users to enjoy an endless aisle shopping experience. Its platform also allows brands to boost sales across retail partners while gaining control over merchandising, pricing, and visibility.</t>
  </si>
  <si>
    <t>Charles GmbH creates values and flows about its clients. It helps brands to pioneer Conversational Commerce by integrating shop systems, chat apps &amp; bots in one intuitive design.</t>
  </si>
  <si>
    <t>Strider Technologies, Inc. is a risk intelligence platform for illuminating economic espionage. It provides a software-as-a-service risk intelligence platform leveraging proprietary datasets, machine learning and human intelligence to illuminate economic espionage risks beyond the cyber domain.</t>
  </si>
  <si>
    <t>Brain Corp. is an artificial intelligence-based software designed to create transformative core technology for the robotics industry. The company offers AI software for building and using autonomous mobile robots (AMRs) like robot scrubbers and delivery tugs that can support people in dynamic public spaces, such as grocery stores, retail stores, airports, hospitals, malls, universities, and more. It enabled more than 16,000 autonomous mobile robots worldwide, representing a fleet of its kind.</t>
  </si>
  <si>
    <t>BloomTech, Inc. is an e-learning company. It provides an invite-only marketplace for developers, designers, and entrepreneurs to find paying contract work. The company offers a talent agency operating in the IT or technology field matching freelancers with companies. It serves within the area.</t>
  </si>
  <si>
    <t>OpenSesame, Inc. is an e-learning company. It offers over 2000 training courses in business administration, compliance, technology, healthcare, and other academic or industry-specific subjects in 14 European and Middle Eastern languages. The company provides its services to the manufacturing, technology, healthcare, and education industries across Europe, the Middle East, Africa, and globally.</t>
  </si>
  <si>
    <t>Mapp Digital Germany GmbH is an independent digital marketing technology company. It provides a family of software and customer-centric services including a sophisticated data management platform; tools that optimise email, mobile, app, social and web marketing; and campaign management and strategy consulting. The company serves clients worldwide.</t>
  </si>
  <si>
    <t>Superconductive, Inc. doing business as Great Expectations Labs, Inc. is a developer of an open-source framework intended to make testing data pipelines easier and increase data quality. The company develops a data integration open-source library which utilizes machine learning algorithms to validate, document and profile the data for eliminating pipeline debt, enabling clients to maintain data quality and improve communication about data between teams.</t>
  </si>
  <si>
    <t>Monograph, Inc. is a firm management tool for architects: a complete product for managing tasks, tracking time, and invoicing clients. It streamlines its client's entire workflow so it can get back to what matters most with its modernizing design professionals' back office with a beautiful, data-driven platform to help manage, plan and grow its companies.</t>
  </si>
  <si>
    <t>Ometria, Ltd. is a customer data and marketing platform company. It offers automated software that uses big data technology and connects the back end, assisting retailers to create personalized, cross-channel, marketing experiences. It serves clients across the United Kingdom and the United States.</t>
  </si>
  <si>
    <t>EasySend,  Ltd. is a company that operates in the computer software industry. It creates digital solutions that improve B2C engagement. It has a smart-form system that simplifies and improves customers' fill-and-sign process via an intuitive interface. The company helps banks and insurance companies quickly convert paper forms and PDFs into digital experiences.</t>
  </si>
  <si>
    <t>Zesty, Ltd. is the first real-time cloud management platform that automatically optimizes companies' cloud infrastructure. Its AI-driven platform automatically adjusts cloud resources in real-time based on the application needs, achieving optimal cloud usage, and a dramatic reduction in cloud spend.</t>
  </si>
  <si>
    <t>Xeniapp, Inc. is a Hospitality company. It offers an online booking portal for travel, built for travel advisors, influencers, and wedding and corporate planners. The company offers its services to clients worldwide.</t>
  </si>
  <si>
    <t>Puppet, Inc. is a company that operates in the IT services and IT consulting industry. The company specializes in providing information technology automation software. It provides services to system administrators.</t>
  </si>
  <si>
    <t>Autit, Inc. doing business as Verusen is a software development company. It offers artificial intelligence, inventory management, data management, big data, supply chain technology, manufacturing, industrial, SAP, ERP, and tech services. The company provides its products and services to customers in the United States.</t>
  </si>
  <si>
    <t>WorkWave, LLC is a software development company. It provides PestPac, RealGreen,  PestPac Lite, RealGreen Lite, WinTeam, Hire by WorkWave, Lighthouse, TEAM Lite, ServMan, RouteManager, TEAM by WorkWave, Service, and solutions like Coalmarch, Financial Services, TaskEasy, RoutingEngine, ServiceBot, and Print Marketing. The company serves pest control, lawn care, landscaping, security guard, residential cleaning, commercial cleaning, plumbing, electrical contractor, and contractor.</t>
  </si>
  <si>
    <t>Zenwork, Inc. is a digital tax compliance and regulatory reporting company. It offers cloud-based software solutions for tax automation, compliance, and human resources. The company serves clients nationwide.</t>
  </si>
  <si>
    <t>WSO2, LLC is a Software Development company that provides an open-source enterprise middleware platform for enterprises. It offers a WSO2 developer studio to define a project representing an application (C-App) spanning products and features. Its platform is used by architects to build, integrate, manage, and analyze its APIs, applications, web services, and micro-services through on-premises, cloud, and mobile devices, and across the Internet of Things. It offers its services in the United States.</t>
  </si>
  <si>
    <t>Hive Logistics GmbH is a provider of third-party logistic services intending to store and ship products for small and medium-sized online merchants. The company's services offer e-commerce merchants to improve delivery times, shipping costs, and inventory management, enabling clients to get hassle-free, fast, transparent, and affordable delivery services.</t>
  </si>
  <si>
    <t>Setschedule, LLC is a technology company. It specializes in SAAS, consumer cloud communication, and real estate information products. It provides real estate agents with appointments, leads on-demand, CRM tools, and invitation-only events. The company serves clients within the area.</t>
  </si>
  <si>
    <t>Connatix Holdings, Inc. operates in the Advertising Services industry. It offers tools to help publishers create new video content and video inventory, to engage with consumers. The company also serves within its area.</t>
  </si>
  <si>
    <t>Payfone, Inc. doing business as Prove Identity, Inc. is the modern way for businesses to enable customers to prove identities with just a phone. It offers phone-centric solutions that enable its customers to acquire new consumers and engage with existing consumers by removing friction while bolstering security and enhancing consumer privacy and consumer choice.</t>
  </si>
  <si>
    <t>Visual Lease, LLC is a technology company that provides lease optimization software. It offers lease accounting, abstraction, and management, monitoring obligations, and data tracking. The company caters to construction, healthcare, retail and hospitality, transportation, manufacturing, and other sectors.</t>
  </si>
  <si>
    <t>Retriever Medical/Dental Payments, LLC doing business as Rectangle Health is a healthcare payment and premium processing company. It provides credit card processing services and offers payment processing services. It develops software that facilitates the acceptance of electronic payments and integrates its payment functionality with practice management systems. It serves the medical practices, dental practices, veterinary clinics, and hospitals.</t>
  </si>
  <si>
    <t>Teamwork Commerce, Ltd. is a retail company. It provides a mobile, cloud-based retail management solution. It also delivers omnichannel involvement while providing implementations and interfaces. It is supported by industry participation and a service-focused approach by some of the retailers in the world.</t>
  </si>
  <si>
    <t>Cortica, Inc. is a company that operates in the hospitals and healthcare industry. The company specializes in providing neurological therapies for children with autism and other developmental differences. It provides services in California.</t>
  </si>
  <si>
    <t>Opportunity Financial, LLC (OppFi) is a banking company. It operates a financial technology platform that powers banks to offer accessible products and a top-rated experience to everyday consumers. The company provides safe, simple, and more affordable credit access to the 60 million everyday Americans who currently lack traditional options while rebuilding its financial health. It offers its financial services to its clients in Illinois, United States.</t>
  </si>
  <si>
    <t>Experity, Inc. is a computer software company. It provides an integrated operating system complete with electronic medical records, practice management, patient, billing, teleradiology, business intelligence, and consulting solutions. The company offers its services throughout the states.</t>
  </si>
  <si>
    <t>ShiftMed, LLC is a digital community where the healthcare industry. The company allows posting staffing needs by location, time, and type of care through a convenient portal, where shifts will be instantly available for the network of healthcare professionals to claim, enabling families to interview, hire and manage fully credentialed, insured, and bonded caregivers. Its services are now available in 110 markets across the United States.</t>
  </si>
  <si>
    <t>Triax Technologies, Inc. is a developer of a connected loT worksite platform that is designed for challenging IT environments. It provides Spot-r Suite, Proximity Trace, intrinsic safety, data analytics, reporting, and other solutions. The company caters to construction, energy, oil and gas, mining sectors, etc.</t>
  </si>
  <si>
    <t>Songtradr, Inc. is a music company. It offers music licensing platforms that deliver brands, apps, TV, or filmmakers amazing commercial music directly from artists, songwriters, and catalogs. The company provides a full suite of services, including content and rights management, fan engagement, and distribution to all digital verticals.</t>
  </si>
  <si>
    <t>Involve AI organizes all customer data and interactions in a single dashboard. It quickly predict customer health, stop customers from leaving, and expand them to increase revenue.</t>
  </si>
  <si>
    <t>Zenloop GmbH develops a platform that empowers all organizations to improve and strengthen relationships by collecting, analyzing, and acting on feedback. It provides customers to create and send out surveys, identify insights from the scores and feedback it receives, and close the loop with the customers to improve loyalty and satisfaction.</t>
  </si>
  <si>
    <t>Assembled, Inc. is a computer software firm. It offers solutions such as real-time, performance, vendor, back office management, and more. The company serves the healthcare, SaaS, fintech, and retail industries.</t>
  </si>
  <si>
    <t>Jedox GmbH is a developer of an enterprise performance management platform intended to simplify planning, analysis, and reporting with cloud-based and seamless services. The company's platform provides automating repetitive tasks, strengthens collaboration, and transforms business through the power of artificial intelligence, enabling clients to empower decision-makers across organizations with confidence and also to improve streamlined business collaboration. It enables a culture of decisiveness and confidence so teams can plan for opportunities, react quickly to changes, and uncover what didn't know was possible.</t>
  </si>
  <si>
    <t>Chatdesk, Inc. offers a chat desk which is a software solution that helps companies deliver better customer service with its messaging apps. It helps companies deliver sales and improve the customer experience by using its messaging and analytics.</t>
  </si>
  <si>
    <t>Zinka Logistics Solutions Pvt., Ltd. doing business as BlackBuck develops, and operates an online marketplace for freight transportation booking. The company's comprehensive, and smart solutions bring a positive impact on the entire logistics ecosystem which stitches across a large number of livelihoods.</t>
  </si>
  <si>
    <t>Caer, Inc. doing business as Yumi is a Food and Beverage Services company. It provides products such as Yumi snacks, Yumi merch, bundles, and gift cards. The company offers its services to babies, and kids.</t>
  </si>
  <si>
    <t>Solvvy, Inc. is a machine learning startup that reinvents the customer experience by delivering a better self-service platform. The company's first product, Solvvy for Support, delivers a better self-service platform that improves customer satisfaction and decreases costs for businesses.</t>
  </si>
  <si>
    <t>UserVoice, Inc. is a software development industry that offers to develop product feedback management software for businesses. The company offers software tools for collecting, analyzing, and acting on large quantities of feedback, communication tools that enable users to automatically update users, run beta tests, and drive new feature adoption, and feedback collection solution that enables users to capture actionable product feedback. It makes strategic product decisions and improves user engagement and customer retention while being efficient with its development resources. It offers its services to its customers within the area.</t>
  </si>
  <si>
    <t>Planhat AB is a software development company. It offers a customer success platform built to make customer success simple. The company helps companies reduce churn, increase and identify upsell opportunities, and communicate seamlessly with team members. Its software is used by customers around the world to manage renewals, reduce churn, and boost expansion.</t>
  </si>
  <si>
    <t>UserIQ, Inc. develops and offers a customer intelligence and growth platform. The company also provides in-app data engine and engagement, customer health score, retention, expansion, and advisory solutions. Its platform also collects user engagement data from products and allows customers to communicate to its users when it is most engaged within the product itself.</t>
  </si>
  <si>
    <t>ITOrizon, Inc. is an IT Services company. It combines rich industry expertise with technical innovation to help e-commerce and multi-channel Retail. It serves services within the area.</t>
  </si>
  <si>
    <t>Jobvite, Inc. is a human resources, staffing, and recruiting company. It offers solutions for applicant tracking, onboarding, career sites, candidate sourcing, employee referrals, job broadcasting, and HR workflow automation. The company caters to healthcare, manufacturing, financial, technology, and media industries.</t>
  </si>
  <si>
    <t>Ncontracts, LLC is an IT service and IT consulting service provider. The company specializes in risk management, vendor management, compliance management, findings management, fair lending, continuity management, audit management, and employee engagement. It serves customers such as financial institutions, fintech, and mortgage companies.</t>
  </si>
  <si>
    <t>Hireku, Inc. doing business as JazzHR offers to recruit software for startups, growing companies, and presidential campaigns. It provides an applicant tracking system, job board posting, and syndication, interview management, offer management, HR compliance, and reporting, and JazzHR Crowd software solutions.</t>
  </si>
  <si>
    <t>Sketchy Group, LLC doing business as SketchyMedical is an emerging company in the online education field created by medical students and doctors who want to change the way the health sciences are taught. The company constantly researching and implementing innovative projects that turn textbook learning into an engaging interactive experience.</t>
  </si>
  <si>
    <t>Harbor Business Compliance Corp. is a Software Development company. It specializes in licensing professionals and technology trailblazers, architecture, engineering, construction, pharmaceuticals, energy, and the nonprofit sector. The company serves clients across the country.</t>
  </si>
  <si>
    <t>Super Smashing, Ltd. doing business as Blink develops a mobile application for frontline workers for internal communications and employee engagement. It offers blink feed, a personalized feed for every front-line worker; hub, a mobile intranet; micro-apps that convert existing internal web apps into mobile apps; unified search, which enables users to find documents, emails, messages, and application data; messaging, a solution that lets users choose the conversations it wants to be part of; and get instant access to the feed posts, files, and applications; workforce analytics, offers insight into the people and relationships in the organization and security and compliance to protect the confidentiality of user's data.</t>
  </si>
  <si>
    <t>Ibotta, Inc. develops brand engagement-based mobile applications. It provides ash offers on various brands through mobile applications. The company partners with leading brands, and retailers to offer rebates on groceries, electronics, clothing, gifts, home, and office supplies, and restaurant dining.</t>
  </si>
  <si>
    <t>ObservePoint, Inc. creates patented and proprietary data quality assurance applications that audit digital analytics implementations (web and mobile) and hundreds of other digital marketing technologies. The company distributes the premier, enterprise-class data quality management platform. It allows organizations to maximize return on existing digital marketing technology deployments by thoroughly identifying, analyzing, and testing javascript-based digital marketing tech and monitoring associated variable information being passed.</t>
  </si>
  <si>
    <t>Bombora, Inc. provides B2B demographic and intent data for marketers worldwide. The company engages in tracking granular B2B topics, including search, white paper downloads, webinars, trade show sign-ups, the article reads, videos, social content, and IPs, and aggregates users into demographic segments, such as business revenues and size, functional area, industry, professional groups, and seniority.</t>
  </si>
  <si>
    <t>CloudQuery, Inc. is an open-source high-performance data integration platform built for developers. It provides cloud infrastructure security, SaaS application, and open-source tools. Additionally, it also continuously monitors customers' cloud infrastructure with SQL queries.</t>
  </si>
  <si>
    <t>Zakpay Tecnologia SA doing business as Zak is a solution that automates and integrates receptive, cashier, delivery, rear, and CRM. It seeks to bring the digital revolution to the customers, transforming the experience of the consumers. The company specialized in Mobile Payment.</t>
  </si>
  <si>
    <t>Mediafly, Inc. is a provider of enterprise management solutions and services. The company's solutions include Sales Kit, ProReview, Interactive Content, and an Automatic Meeting Tracker. Its enterprise mobility platform enables companies to transform data and content into compelling mobile experiences on various platforms, such as iOS, Android, Windows 8, Roku, and the web, enabling them to elevate business interactions.</t>
  </si>
  <si>
    <t>MedCerts, LLC is an educational firm providing online healthcare and IT career training for military spouses. The firm offers online training and distance learning services for the healthcare and information technology (IT) sectors. It also provides training services for medical front office assistants and administration, pharmacy technicians, medical billing specialists, medical front offices, and electronic health records and offers its services within the area.</t>
  </si>
  <si>
    <t>Frequence, Inc. is a  local advertising sales automation. It is full-stack workflow, creative, and campaign management software, Frequence provides the necessary tools to sell, launch, manage, and optimize omnichannel advertising campaigns in local markets. The company operates throughout the area.</t>
  </si>
  <si>
    <t>Integrate.com, Inc. is a Software Company. It provides enterprise software for marketing and advertising. The company offers solutions that allow advertisers to plan, execute, track, analyze, and optimize channel marketing strategies. It serves within the area.</t>
  </si>
  <si>
    <t>Impact Analytics, Inc. provides business intelligence and insights for organizations in the banking, media, retail, hospitality, e-commerce, pharmaceutical, education, and consumer goods industries. The company serves various business verticals through a blend of business consulting, data science, and technology. Its solutions include consumer analytics, marketing analytics, pricing analytics, social media analytics, geo-analytics, audience engagement, and reporting. It provides its services to its clients internationally.</t>
  </si>
  <si>
    <t>Proximity Learning, Inc. is an education management company that provides interactive online foreign language courses for K-12 schools. It offers elementary Chinese language, elementary, middle, and high school Spanish language, online development courses for educators to acquire basic Spanish skills, and American sign language courses. The company provides opportunities and bonuses to students who serve people throughout the states.</t>
  </si>
  <si>
    <t>Momentum Labs, Inc. is a sales collaboration platform in Slack that helps remote teams improve deal visibility and collaboration. It provides guidance for every deal stage to drive a repeatable process. The company updates Salesforce to work faster and improve forecasting.</t>
  </si>
  <si>
    <t>LearnPlatform, Inc. is the comprehensive edtech effectiveness system for educators and administrators to organize, streamline and analyze education technology to save time, save money, and improve outcomes. The company offers an application that equips educators and administrators to manage all aspects of edtech with a single system to organize, streamline, and analyze all learning technology. It serves customers in the State of North Carolina.</t>
  </si>
  <si>
    <t>Itential, LLC is a network automation and orchestration company that provides software services. It offers a programmable network, leveraging cloud, and virtualization technology services. The company serves customers in the United States.</t>
  </si>
  <si>
    <t>Network Optix, Inc. is a software development company that develops IP video management solutions. It offers Nx Witness VMS, an IP video management system designed to discover, view, record, and manage IP video cameras, and enables clients to build an IP video surveillance as a service solution and join the Works with Nx ecosystem. The company provides its services to businesses and consumers within the area.</t>
  </si>
  <si>
    <t>Netsoft Holdings, LLC doing business as Hubstaff is a cloud-based employee time-tracking app with GPS monitoring and Payroll. It offers time-tracking software that helps remote managers see what the workers are doing and track time to specific projects. The company serves across the United States.</t>
  </si>
  <si>
    <t>SOCi, Inc. is a comarketing cloud company. It provides a social media management platform to address scalability issues. It also offers PaaS, a Platform-as-a-Service that provides social media managers with the necessary tools and features to manage social media accounts. It delivers functionalities, including content discovery, reputation management, business intelligence, lead generation, approval, task management, and mass schedules. It serves within the area.</t>
  </si>
  <si>
    <t>Triple Lift, Inc. is a digital advertising company. It provides online content advertising services. The company develops a data management platform that features predictive analytics, real-time data, and generating audience, and the firm also offers a range of pre-made advertising packages worldwide.</t>
  </si>
  <si>
    <t>Keyfactor, Inc. is a Computer and Network Security company. It offers secure digital identity management solutions and empowers global enterprises to master every digital identity. The company serves its services within the area and abroad.</t>
  </si>
  <si>
    <t>Supergrain is building a new kind of data platform to power the future of decision-making. Its data analysts can define and manage business logic and metrics centrally, enabling business users to consume self-serve analytics in the tools of choice.</t>
  </si>
  <si>
    <t>Bitmovin, Inc. is a multimedia technology company providing adaptive streaming video infrastructure for global digital media companies. The company's platform offers cloud-based video encoding services for companies and developers to reduce video loading times, prevent buffering, and increase video quality for the viewer. It allows developers and content providers to deliver a quality experience to end users.</t>
  </si>
  <si>
    <t>Koddi, Inc. is an information technology company. It specializes in commerce media and offers software and services. The company offers digital advertising programs by providing a reporting and bid automation platform for metasearch publishers. It serves customers nationwide.</t>
  </si>
  <si>
    <t>inVibe Labs, LLC is a full-service voice research company. It helps healthcare organizations generate meaningful evidence and gain actionable insights by unlocking the signals in the human voice. It provides its services throughout the area.</t>
  </si>
  <si>
    <t>JuliusWorks, Inc. develops Julius, a software-as-a-service (SaaS) platform for influencer marketing campaigns. The company provides agencies and brands with data and tools to search and execute campaigns with the right brand influencers. It offers a comprehensive influencer marketing platform and tool to help streamline the influencer's marketing strategy and make it an influencer marketing expert in little time.</t>
  </si>
  <si>
    <t>IR4C, Inc. doing business as Yes.Fit operates an online platform for organizing and promoting sports and targeting profit generation for good causes. The company specializes in Fitness, Personal Health, and Training.</t>
  </si>
  <si>
    <t>The Art of Education University grow amazing art teachers by providing rigorous, relevant, and engaging learning at every stage of career. It offers Master of Arts in Art Education and Courses of Study in Advanced iPads, Advocating for the Arts, Assessment in Art Education, Autism and Art, Blogging for Art Educators, Choice-Based Art Education, Connecting Art to the Common Core, Creativity in Crisis.</t>
  </si>
  <si>
    <t>Knowledge Diffusion, Inc. doing business as Osmosis is a medical and health education platform. It offers resources to help students learn smarter and visually retain more information. It provides its services throughout the United States.</t>
  </si>
  <si>
    <t>Proctorio, Inc. provides software services. The company offers software to online schools for education and exam administration. It serves customers within the area.</t>
  </si>
  <si>
    <t>MineralTree, Inc. is a developer of a cloud-based automation software designed to automate and optimize each phase of an invoice's journey to suit the team's existing workflow and specific company needs. The company's software streamlines the payment process by consolidating multiple payment types and integrates with many standard accounting packages, enabling clients to automate invoice-to-pay processes, simplify payments, and retain commercial customers. It provides its services to businesses within the area.</t>
  </si>
  <si>
    <t>Muserk, LLC is a music company. It provides music and video, driven by cutting-edge AI technology and accounting solutions that protect and monetize content for rights holders. The company serves the music and entertainment industries worldwide.</t>
  </si>
  <si>
    <t>InteliVideo, Inc. offers a video on demand, live streaming, and digital technology platform for gyms, health clubs, and fitness businesses. The company's platform enables customers to store, transcode, deliver, and sell videos on the web.</t>
  </si>
  <si>
    <t>MagicLinks, Inc. is a social commerce company. It provides brand and campaign solutions. The company offers its products and services internationally.</t>
  </si>
  <si>
    <t>FarEye Technologies Pvt., Ltd. is a logistics and supply chain company. It offers services like analyzing, tracking, shipping, route, execution, and experience. The company provides its services around the globe.</t>
  </si>
  <si>
    <t>Packback, Inc. is an education technology company. It provides an e-book renting software designed to offer short-term rentals for e-textbooks. Its platform offers affordable e-textbooks for rent with price comparison, enabling customers to get textbooks for classes at the best prices. The company's serves students and college professors.</t>
  </si>
  <si>
    <t>Recipe Into Reality, Inc. doing business as Chicory is an advertising service company. It provides an online grocery shopping platform designed to connect recipe websites with online grocers. The company's platform helps users to discover recipes across the web and create a shopping list with needed ingredients, enabling users to prepare meals. It offers its services within the area.</t>
  </si>
  <si>
    <t>Luxury Presence, Inc. is a web design and marketing company specializing in luxury real estate. The company provides real estate agents and brokers with stunning websites, world-class marketing tools and services, and access to an exclusive network. It is also a technology and marketing tool for real estate agents and brokers.</t>
  </si>
  <si>
    <t>Maverick BankCard, Inc. is a leading payment and fintech provider and a full-service processor that handles all underwriting, onboarding, risk mitigation, and compliance in-house. The company offers check processing, merchant cash advance, and fraud and chargeback prevention services. It also provides clients with credit card processing and merchant funding services.</t>
  </si>
  <si>
    <t>Divergence Academy is a company that operates in the technical and vocational training industry. The company specializes in cloud engineering, cybersecurity, and AI. It provides services in the United States.</t>
  </si>
  <si>
    <t>inBrain, LLC offers a people-based insights and survey monetization platform that connects and rewards real people to surveys designed for them. It brings market research to mobile with survey monetization SDK and survey creation platform.</t>
  </si>
  <si>
    <t>MDSP, Inc. doing business as BidEase, Inc. is a performance-based mobile app programmatic platform for running CPI and CPA campaigns within the mobile app environment. It optimizes campaigns across all major mobile formats for post-install behaviors at no risk to clients' bottom line. The company serves a vast client base, it operates in the United States.</t>
  </si>
  <si>
    <t>Apptness Media Group, LLC is a group of highly effective marketers from the big data industry that brings together many individual success stories in both executive leadership and entrepreneurship. The company offers innovative digital marketing products and work collaboratively with its clients to provide a truly unique set of solutions to meet business objectives</t>
  </si>
  <si>
    <t>SolarLeadFactory, LLC is a solar lead generation engine combining proprietary software and data analytics with decades of solar and marketing experience. It produces, curates, and distributes high-quality real-time solar leads. The company also builds online marketing machines and solar installations to help accelerate the adoption rate of solar power.</t>
  </si>
  <si>
    <t>Pluot Communications, Inc. doing business as Daily Co. is a software development company that offers video conferencing equipment with the speaker, camera, and cables to connect on large screen devices. It provides a platform offering a new approach to video calling - simpler and more personalized, totally free, with no meeting time limits, and no seat fees. It serves within the area.</t>
  </si>
  <si>
    <t>cPaperless, LLC doing business as SafeSend is a software company that develops applications for the Tax and Accounting industry. The company mainly specializes in developing enhancement tools that allow tax and accounting firms to work more efficiently in a paperless environment.</t>
  </si>
  <si>
    <t>OfficeHours Technologies Co. offers a knowledge-sharing platform that helps people get paid to share unique professional experiences. The advisors join the company's marketplace to get paid for hosting virtual office hours. Its clients can book advisors directly for conversations to gain unique insights on industry trends, customer perspectives, and go-to-market strategies.</t>
  </si>
  <si>
    <t>WealthCounsel, LLC is a legal services company offering legal software and law practice management software. It provides resources for legal document software, trust, and estate planning software, legal marketing, and continuing legal education courses (CLE). The company provides estate and business planning attorneys with legal document drafting software, educational services, and resources to build its practice and networking opportunities in a community nationwide.</t>
  </si>
  <si>
    <t>Density, Inc. is a software development company. It builds the technical infrastructure for cities, buildings, and spaces. The company serves clients across the United States.</t>
  </si>
  <si>
    <t>Eraser Labs, Inc. develops a collaborative canvas tool designed for whiteboarding and note-taking. The company's platform allows users to communicate ideas at the speed of thought using a markdown note editor, a lightweight canvas, and audio chat, helping technical teams to focus on ideas and get them onto a shared, virtual whiteboard.</t>
  </si>
  <si>
    <t>Notabene, Inc. is a compliance platform designed to bridge crypto markets with traditional financial systems. It provides a SaaS platform that allows businesses to perform due diligence on its counter-parties and manage the risk of incoming and outgoing transactions.</t>
  </si>
  <si>
    <t>Splash Financial, Inc. is a financial service company. It provides online lending options to help college graduates consolidate and refinance student loan debt. The company specializes in refinancing medical school loans for residents.</t>
  </si>
  <si>
    <t>Casters Holdings, LLC doing business as Fyllo is a compliance cloud platform designed to offer a suite of data, media, retail, and regulatory services. It offers premium cannabis and CBD audience data, unifies and automates regulatory research as well as streamlines campaign alliance, enabling businesses to work efficiently and productively.</t>
  </si>
  <si>
    <t>TraceLink, Inc. is a Computer Software company. It provides a business network creation platform for the Internet of Supply Chains (IoSC). It also offers integrated business ecosystems built with multi-enterprise applications on the TraceLink Opus platform. The company serves customers through the Internet.</t>
  </si>
  <si>
    <t>First AML, Ltd., is a specialized outsourced customer due diligence service, provider. The company offers businesses of every size and people of every means a quick, easy, and accurate way to complete major financial transactions without fear. It delivers efficiency and time savings, protecting reputations, and enabling companies to be on the right side of history in the face of global threats.</t>
  </si>
  <si>
    <t>Nextbite, Inc. is a new kind of restaurant company featuring a portfolio of hot delivery-only brands distributed nationwide via Fulfillment Partners. The company develops highly- profitable, delivery-only brands that leverage big data. Specialized in restaurant, food delivery, food tech, virtualrestaurant, virtualbrands.</t>
  </si>
  <si>
    <t>Coefficient Works, Inc. is a software company. It turns spreadsheets into an operating system for business teams with data connectivity, automation, and workflows. The company serves clients within the area.</t>
  </si>
  <si>
    <t>Overstory B.V. is a company that develops predictive planet intelligence. It creates insights into the quantity and quality of forests and other natural resources in order to prevent wildfires and power outages.</t>
  </si>
  <si>
    <t>Insurance Zebra, Inc. doing business as The Zebra operates as an online insurance comparison marketplace. It provides rates and educational resources to inform consumers and helps find the coverage, service level, and pricing to suit its unique needs, while simultaneously helping insurance companies connect with the consumers. It serves within the area.</t>
  </si>
  <si>
    <t>RoadSync, Inc. is a trucking and logistics company. It provides RoadSync Checkout, RoadSync Driver App, and RoadSync Advance products. The company serves within the area.</t>
  </si>
  <si>
    <t>Pymetrics, Inc. is a company that develops neuroscience-based assessment and prediction technology for staffing services. It offers cognitive and emotional assessment solutions, and a personalized and dynamic recommendation engine for recruiting, hiring, retaining, and developing talent.</t>
  </si>
  <si>
    <t>Medium Corp. is a media company. It provides a social publishing platform intended to help people share ideas and thoughts and publish articles. The company serves readers and writers worldwide.</t>
  </si>
  <si>
    <t>Doximity, Inc. is a company that operates a professional medical network for physicians. Its platform allows users to collaborate with colleagues, coordinate patient care, conduct virtual patient visits, stay up-to-date with medical news and research, and manage careers. The company serves pharmaceutical manufacturers and healthcare organizations.</t>
  </si>
  <si>
    <t>Nurx, Inc. develops a mobile health platform that provides access to a range of everyday medications from contraceptives to travel meds and refills. The company also provides doctor prescription and review services. Its platform enables users to automatically refill, and renew prescriptions.</t>
  </si>
  <si>
    <t>Roman Health Medical, LLC doing business as Ro is a direct-to-patient healthcare company. It develops direct-to-consumer telehealth that handles from diagnosis to the convenient delivery of medication. It connects telehealth and in-home care, diagnostics, labs, and pharmacy services. It serves healthcare companies.</t>
  </si>
  <si>
    <t>Sp0n, Inc. doing business as Citizen developer of personal safety networking. The company provides safety alerts accompanied by live stories, real-time updates, and user-generated content. It serves people around the United States.</t>
  </si>
  <si>
    <t>Stash Financial, Inc. is a developer of personal finance and investment application intended to make savings and investments accessible to everyone. Its application offers personal investment accounts, retirement accounts and custodial accounts for minors as well as provides an option to buy fractional shares of stocks, bonds, and funds with no add-on trading commissions, enabling users to save small sums of money and make micro-investments regardless of the age, and income in a hassle-free manner.</t>
  </si>
  <si>
    <t>Baron App, Inc. doing business as Cameo is a computer software firm. The company offers software, react js, node js, sales, influencers, marketplace, talent partnerships, B2B, and consumer. It markets its services within the area.</t>
  </si>
  <si>
    <t>Maplebear, Inc. doing business as Instacart is a company that operates as an online grocery application. The company provides same-day delivery of a wide range of fresh and frozen vegetables, fruits, meat, drinks, fish, dairy, and other products. It serves customers in the United States.</t>
  </si>
  <si>
    <t>ActiveHours, Inc. doing business as Earnin designs and develops application software. The company offers a smartphone-based application that enables users to get paid for the hours worked when needed. It supports individuals that are paid per task, such as Uber, and Instacart workers, specializes payments, mobile payments, financial services, and Fintech.</t>
  </si>
  <si>
    <t>Kin Insurance, Inc. is an insurance company. It offers personalized home insurance solutions and provides insurance products and services, such as home coverage, personal property, lawsuits, and medical payments to others.</t>
  </si>
  <si>
    <t>ASAPP, Inc. offers product research in the field of artificial intelligence. The company's products deliver automation and work simplification, allowing individuals and organizations to realize its full potential. It solves technical challenges in machine learning and natural language processing while building products that can benefit millions of people and provide efficient and effective customer experiences through Contact Centers.</t>
  </si>
  <si>
    <t>Bambee, Inc. is a human resource management services company. It offers HR audits, training and certifications, employee management, and employee misclassification protection. The company serves food and beverage, retail, entertainment, healthcare, and education sectors.</t>
  </si>
  <si>
    <t>Caraway Home, Inc. is a consumer goods company. It offers food storage, cookware, bakeware, tea kettles, linens, and gift card products. The company offers its products within the area.</t>
  </si>
  <si>
    <t>BarkBox, Inc. is a subscription services company. It provides subscription-based e-commerce and content services for dog owners. The company offers members a monthly shipment of dog toys and treats. It also operates a store for members to order additional products or gift a product to friends. It offers its services to consumers and businesses in its area.</t>
  </si>
  <si>
    <t>Cazoo, Ltd. is a platform that enables consumers to buy and rent cars online. The company's platform also offers a transparent, no-pressure buying environment that consumers can simply, and seamlessly buy, finance, or rent a used car entirely online. It creates a totally new way, providing transparency, convenience and peace of mind.</t>
  </si>
  <si>
    <t>Upgrade, Inc. is a fintech company that offers credit to mainstream consumers through cards and personal loans, along with free credit monitoring and education tools that help consumers understand and manage finances. The company provides an innovative credit card that brings the low cost and responsible credit of installment lending to millions of retailers. Its product is offered to mainstream consumers.</t>
  </si>
  <si>
    <t>goHenry, Ltd. helps young people learn how to manage money responsibly under the guidance of its parents. The company offers a pocket money card which is a smart solution for managing its child's money and giving money to children, through an allowance prepaid card.</t>
  </si>
  <si>
    <t>Petal Card, Inc. is a financial technology company. The company offers three Visa credit card products for underserved consumers. The company uses machine learning to analyze a customer's digital financial record not just a credit score. The company provides its services to its clients across the country and internationally.</t>
  </si>
  <si>
    <t>Federato Technologies, Inc. is an insurance technology company. It provides an underwriting platform that uses AI and machine learning to process data for insurance companies. It serves the financial sector.</t>
  </si>
  <si>
    <t>TrueAccord Corp. is a debt collection company. It offers a platform powered by machine learning with a decision engine that analyzes consumer behavior and delivers personalized and empathetic consumer experiences. The company serves financial institutions, enterprise companies, and upcoming businesses.</t>
  </si>
  <si>
    <t>Velocity Global, LLC is a company that provides a work platform to simplify the employer and employee experience through cloud-based workforce management technology. It offers tools for users to manage employer of record professional employer organization (PEO), equity programs, payroll, and more. The company caters to caters to cybersecurity, venture capital, private equity, life science, nonprofit organization, and other industries.</t>
  </si>
  <si>
    <t>Nu Pagamentos S.A. doing business as Nubank is a digital finance service provider. The company offers digital credit cards, transfers, and payments. It serves customers globally.</t>
  </si>
  <si>
    <t>Digital Currency Group, Inc. (DCG) is an incubator and venture capital firm specializing in startup investments, capital engine support, emerging talent, and crypto technology. It builds and supports companies by leveraging insights, networks, and access to capital. The company provides its services to Bitcoin and blockchain companies.</t>
  </si>
  <si>
    <t>Tasktop Technologies, Inc. provides automated deployed integration technologies. It offers a software solution that provides automated and enterprise-scale synchronization among the tools used in software development organizations and data that allows organizations to augment the reporting, dashboarding, and analytics capabilities.</t>
  </si>
  <si>
    <t>Blue Light Holdings, Inc. doing business as Solin creates powerful live streaming and video on-demand digital platforms for health and wellness brands, studios, and creators. It create beautiful white-label apps and web systems that deliver truly authentic experiences for the customers.</t>
  </si>
  <si>
    <t>Profitero, Ltd. provides cloud-based real-time eCommerce intelligence to retailers and brands and helps them take advantage of the retail channel in order to increase sales. The company serves brick-and-mortar, FMCG, health and beauty, electronics, online, and other retailers. It offers brand price monitoring and new product monitoring services, enabling retailers and brands to access information about competitors' prices, promotions, and full product assortments.</t>
  </si>
  <si>
    <t>Moonshot Brands, LLC acquires, operates, and grows e-commerce businesses. The company helps businesses reach its full potential, while business owners continue to have a seat at the table. Its business selection criteria include "growing and profitable," "product focus," and "scalable structure."</t>
  </si>
  <si>
    <t>Ten 250 Corp. doing business as SimplyInsured, Inc. is an insurance company. It offers medical, dental, and vision plans and claims services. The company provides its services to clients throughout the United States.</t>
  </si>
  <si>
    <t>Halo Service Solutions, Ltd. creates a platform that improves customer relationships and unlocks team productivity through digital workflows and automation. The company offers HaloITSM, HaloPSA, and Halo Service Desk software that is being used by thousands of people worldwide. Its solution can be used by organizations of all sizes in a variety of industries with features like incident management, a customizable knowledge base, and a ticket self-service portal.</t>
  </si>
  <si>
    <t>Ashby, Inc. provides recruitment software designed for high-growth companies. The company's platform develops a usable, enterprise-grade employment process that teams of all sizes can adopt to achieve ambitious growth targets, enabling company leaders, recruiters, and hiring managers to run the hiring process efficiently. It develops analytics and recruiting solutions that enable company leaders, recruiters, and hiring managers to track the hiring process, serving diverse types of clients.</t>
  </si>
  <si>
    <t>PriceLabs, Inc. is an information technology and service company. It offers products such as dynamic pricing, portfolio analytics, and market dashboards. The company provides its services to customers across the United States.</t>
  </si>
  <si>
    <t>Breezeway Homes, Inc. is a software company specializing in mobile solutions for intelligent property care and maintenance. It provides a property care, operations, and messaging platform designed to streamline and manage cleaning, tasks, and maintenance for short-term rental properties. Its platform offers a range of features, including automated workflows, smart inventory management, and digital checklists, to ensure efficient and high-quality property care. The company serves property managers, hospitality professionals, and businesses in the short-term rental industry seeking to enhance operational efficiency.</t>
  </si>
  <si>
    <t>Edetek, Inc. is an innovative clinical solutions company. It provides quality technology platforms and related clinical services to pharmaceutical, biotechnology, and medical device companies. The company serves businesses and consumers throughout New Jersey.</t>
  </si>
  <si>
    <t>NPI, LLC is a spend management consulting firm. It offers IT price benchmark analysis and negotiation intel, enterprise license agreement optimization consulting, microsoft licensing and cost optimization consulting, SaaS license optimization assessment, telecom expense management consulting, software license audit services, and divestiture and merger IT asset rationalization. The firm offers its services to clients in all industries.</t>
  </si>
  <si>
    <t>Sikka Software Corp. is a software development company that applies artificial intelligence and sophisticated insights to rethink insurance, rethink payments, loans and credit, and supply chain using a single API cloud platform. It works with non-physician practices including dentistry, audiology, veterinary, optometry, chiropractic, orthodontics, oral surgery, and more.</t>
  </si>
  <si>
    <t>CareCru, Inc. is a software company that develops a dental practice growth platform that automates daily operations to enhance productivity and maximize profitability. It offers front office assistance, dental marketing, practice consulting, online booking and scheduling software, and other services. The company offers services for intelligent automation, for dental practices and groups. It operates in Canada.</t>
  </si>
  <si>
    <t>TalentReef, Inc. is a software development company. It provides cloud-based recruiting and talent management software platforms for hourly and decentralized workers. The company provides its business within the area.</t>
  </si>
  <si>
    <t>Casebook PBC is a software development company. It creates platforms for human services. The company offers its services to clients in the United States.</t>
  </si>
  <si>
    <t>Prosperoware, LLC develops enterprise software focused on legal and professional services for business development, information technology, finance, knowledge management, partner and fee earner, pricing and FPA;,and risk management. Its products include Umbria Platform, a platform to help win and retain clients and ensure sustainable profitability, Milan InfoGov and Security, a multi-platform solution for the need to know security at scale with self-service, CAM, manages content systems in the cloud and DMS Add-ons, add-ons for iManage and NetDocuments.</t>
  </si>
  <si>
    <t>BUX B.V. is an operator of a fintech firm intended to offer retail investment applications. The company's applications offer mobile zero-commission stock and ETFs investing platform, a mobile speculative derivatives trading platform, and a platform where people can invest in real cryptocurrencies, enabling clients to invest in the financial markets in a more accessible, intuitive, and affordable manner. It is currently available in the Netherlands, Germany, Spain, Austria, France, Italy, Ireland, and Belgium.</t>
  </si>
  <si>
    <t>Sway Innovation Co. is a developer of bioplastics intended to replace flexible single-use plastics with seaweed-based packaging. The company develops a carbon-negative bioplastic using seaweeds for regenerative packaging solutions for large corporations and small businesses, helping customers combat pollution by replacing single-use plastics with home-compostable seaweed-based packaging.</t>
  </si>
  <si>
    <t>Merge API, Inc. is a Software Development. The company also specializes in Data Integration, Developer APIs, Developer platforms, Developer Tools, and SaaS. It serves within the area.</t>
  </si>
  <si>
    <t>Contra.Work, Inc. is a software development company. It develops a platform that is a commission-free model, allowing clients to hire and pay freelancers all in one place. The company offers its products and services to its clients online.</t>
  </si>
  <si>
    <t>yHLsoft, Inc. doing business as Advyzon provides an intuitive, cloud-based platform that combines portfolio management, flexible performance reporting and client portals, client relationship management (CRM), planning, and business intelligence. The company offers financial advisors exceptional client reporting, document management, billing and CRM capabilities, and a client portal all on one platform.</t>
  </si>
  <si>
    <t>Green Mountain Technology, LLC develops and provides parcel spend management solutions for shipping companies. It offers contract management, network optimization, spend analytics, invoice automation, invoice validation, and spend visibility solutions. It provides the most comprehensive parcel spend management solution available in the marketplace, possessing a unique, and powerful blend of technology and intellectual property.</t>
  </si>
  <si>
    <t>MacStadium, Inc. is the only cloud provider to support and scale virtualization solutions on Mac hardware. The company offers cloud computing, colocation, server management, and operating system development solutions. It serves customers worldwide.</t>
  </si>
  <si>
    <t>IronScales, Ltd. operates as a software development company. It focuses on providing an anti-phishing solution that combines human intelligence with machine learning to prevent, detect, and respond to email phishing attacks. The company serves customers in the United States, the United Kingdom, and Israel.</t>
  </si>
  <si>
    <t>Honeycomb Programs, Inc. is an operator of an online insurance platform designed for commercial real estate. The company offers insurance advice about various insurance, including commercial property, commercial general liability, umbrella or excess insurance, and workers compensation, enabling homeowner associations, property managers, developers, and building owners to purchase and manage the various real estate insurance policies at one place.</t>
  </si>
  <si>
    <t>Vinovest, Inc. makes wine investment easy. The company has a team of world-class wine experts and the best technology talent. Its platform is a smarter way for people to access these opportunities, enabling greater participation and wealth creation.</t>
  </si>
  <si>
    <t>EquipmentShare.com, Inc. is an equipment and digital solutions company. It develops a platform that combines insurance verification, background checks, payment processing, and an interface for lending and renting equipment that helps place rental orders, communicate equipment schedules, confirm equipment availability, and coordinate transport or inspection. It serves the construction sector.</t>
  </si>
  <si>
    <t>Arryved, Inc. is a developer of point-of-service software designed to create memorable guest experiences. The company's POS ecosystem includes a mobile, customizable tablet-based point-of-sale, and features a rich data reporting system, loyalty, and program, online ordering, mobile ordering, mobile payment app, labor management, and more, enabling food and beverage establishments to grow in terms of revenue via automation. It operates within the country.</t>
  </si>
  <si>
    <t>Alto Solutions, Inc. operates in the financial services industry. It delivers an easy-to-use, automated process for investing in alternatives with IRA savings. The company offers traditional, Roth, SEP, and crypto IRAs.</t>
  </si>
  <si>
    <t>Cyber Hunters, Ltd. doing business as Hunters.AI is an information technology company. It provides cybersecurity and software services worldwide. The company revolutionizes security operations by combining data engineering, security expertise, and layers of automation to expedite decision-making and help security teams become attack-ready.</t>
  </si>
  <si>
    <t>Wayflyer, Ltd. is a simple, guided analytics product that shows e-commerce companies how to maximize potential online marketing. The company provides fast and affordable funding to help grow businesses, without any of the complications, and free marketing analytics to get the most out of budget. It also provides funding and insights, breaking down barriers for eCommerce companies, and helping to grow faster and achieve potential.</t>
  </si>
  <si>
    <t>Runner Technologies, Inc. is an operator of a marketplace intended for building materials. The company's application offers ordering materials, schedule pickup, and delivery, and track everything all in one app, thus providing users with easy access to purchase products.</t>
  </si>
  <si>
    <t>Bigeye, Inc. is an internet company. It provides data monitoring, anomaly detection, data lineage, and deltas. The company provides its products globally.</t>
  </si>
  <si>
    <t>Nelogica Sistemas de Software, Ltda. is a financial software company. It provides information and develops advanced applications for the financial market. The company serves its services to investors around the world.</t>
  </si>
  <si>
    <t>Squadcast, Inc. is a best-in-class incident resolution engine that provides operational visibility to tech teams. It helps measure and improve the mean-time-to-resolve (MTTR) for incidents by providing a seamless experience across the DevOps phase of product development.</t>
  </si>
  <si>
    <t>Robin Powered, Inc. is a software development company. It offers software solutions for building automation and presence sensing in offices. It is a flexible workplace platform that connects people with rooms, desks, and others. The company provides its services to clients and businesses in the United States.</t>
  </si>
  <si>
    <t>ZenLeads, Inc. doing business as Apollo is a software company. It operates a platform that assists in the identification and analysis of contacts and companies in a single unified database. The company serves customers in the United States.</t>
  </si>
  <si>
    <t>Thumbtack, Inc. is a software development company that operates as an internet-based services provider. It offers a platform that helps homeowners to search for local professionals for plumbing, personal training, tutoring, and other work. The company serves in the B2C space in the gig economy market segments.</t>
  </si>
  <si>
    <t>SoleTrade, LLC doing business as StockX, LLC operates a live bid/ask marketplace (stock market) for buying and selling limited edition, and high-demand sneakers. The company's marketplace enables users to anonymously buy and sell limited edition consumer products (such as sneakers) with stock market-like visibility.</t>
  </si>
  <si>
    <t>Wolt Enterprises Oy is a software development company. It offers application software that provides food ordering and delivery services. The company offers its services to customers across the country. The company provides its services to clients globally.</t>
  </si>
  <si>
    <t>Tecnologías Rappi, SAPI de C.V. offers an on-demand delivery platform designed to connect consumers with local stores. The company's platform helps consumers to order groceries, food, and drugstore medications as well as send money to someone or have a courier withdraw money from the bank account or from an ATM and get it delivered to them, enabling users to shop for any item and get it delivered to homes within minutes.</t>
  </si>
  <si>
    <t>Impossible Foods, Inc. is a food and beverage company. It offers food products such as burgers by using natural ingredients such as wheat, potatoes, and coconut oil, sausage, burritos, frozen patties, breakfast sandwiches, casseroles available in spicy and savory flavors, nuggets, chicken nuggets, meatballs, and pork made from plants. The company serves customers worldwide.</t>
  </si>
  <si>
    <t>Playrix Holding, Ltd. is a mobile game development company. It focuses on free-to-play games for smartphones and tablets. It serves consumers  across Ireland.</t>
  </si>
  <si>
    <t>Webbhaelsa AB doing business as Kry International AB provides a platform that enables patients to meet doctors through video meetings and receives advice, treatment for medical concerns that do not require a physical examination for diagnosis. It allows its patients to consult a qualified health professional within minutes via smartphone or tablet.</t>
  </si>
  <si>
    <t>Zwift, Inc. is a fitness company. It offers a virtual training app that allows users to engage in indoor cycling and running workouts, compete with others, and follow structured training plans. The company serves its services to the health and wellness industries throughout the country.</t>
  </si>
  <si>
    <t>Vacasa, LLC is a vacation rental management company. It provides vacation rental and property management, marketing, hospitality, and booking services transforming the vacation rental with local and national teams serving different types of clients. The company offers its services across 400 destinations in North America, Belize, and Costa Rica.</t>
  </si>
  <si>
    <t>Scopely, Inc. is an entertainment provider company. It creates, publishes, and live-operates immersive games that empower a directed consumer experience. The company offers its services globally.</t>
  </si>
  <si>
    <t>Glovoapp Spain Platform, S.L.U. is a pioneering multicategory delivery app connecting users with businesses and couriers across 25 countries in Europe, Central Asia, and Africa. It develops and provides mobile applications for businesses. It offers a mobile application that provides buying, picking up, and delivery solutions serving restaurants and shops, e-commerce sites, and offices.</t>
  </si>
  <si>
    <t>GoBrands, Inc. doing business as GoPuff engages in the on-demand retail and delivery of a range of products from college essentials, party supplies, and smoking accessories to snacks, frozen foods, and household essentials. The company also provides products in the categories, such as beers, munchies, grubs, health products, and ice creams.</t>
  </si>
  <si>
    <t>Daily Harvest, Inc. is serving the needs of modern consumers by turning freezers into personalized pantries. The company has 23 flavor combinations of smoothies, overnight oats, and chia parfaits that are co-created by a team of chefs, and nutritionists and come packed with organic fruits and vegetables and no added sugar or preservatives. It delivers varieties of delicious, whole food, superfood eats to the freezer.</t>
  </si>
  <si>
    <t>Tripledot Studios, Ltd. (TDS) is a mobile games studio that develops casual mobile games such as solitaire apps and several puzzle games. It focused on creating entertaining gaming experiences for its users.</t>
  </si>
  <si>
    <t>Dream Games is a mobile gaming company. It combines technology and creativity to develop high-quality mobile games that will be played for years.</t>
  </si>
  <si>
    <t>miHoYo Co., Ltd. operates as a game technology company. It develops, maintains, and supports online games and content.</t>
  </si>
  <si>
    <t>Axie Infinity, Inc. is a game centered around collecting, raising, and battling fantasy creatures called Axies. It comes in many forms: can resemble cats, birds, and fish while some might even have dragon genes hiding in DNA.</t>
  </si>
  <si>
    <t>Oura Health Oy is a wellness ring and app used for sleep improvement and performance. It is a pioneering sleep performance platform focused on improving sleep, which leads to a better life. The company helps navigate the vulnerability of health through personal guidance and is unwavering in its accuracy, validation, and design.</t>
  </si>
  <si>
    <t>Otrium B.V. is an online fashion outlet marketplace. It sells archives or older collections. It serves customers in the Netherlands.</t>
  </si>
  <si>
    <t>Curology, Inc. is a cosmetic company that specializes in producing prescription skincare products for acne and anti-aging. The company offers medications for treatments that include acne, clogged pores, dark spots, skin firmness, texture, and wrinkles. It serves customers in the United States.</t>
  </si>
  <si>
    <t>Brainly sp. z o.o. is a computer software company. It is a company that operates an online social learning community for students. The company enables high-school and middle-school students to come together to share knowledge, and ideas and solve problems and offers its services to students worldwide.</t>
  </si>
  <si>
    <t>Yanka Industries, Inc. doing business as MasterClass, Inc. is an E-learning services company. It provides an online education platform designed to offer video-based vocational courses. The company also offers its services worldwide.</t>
  </si>
  <si>
    <t>Manticore Games, Inc. develops video games for computers. The company specializes in video games, Unreal, multiplayer, online gaming, social network, user-generated content, mods, competitive knitting, publishing, online community, and development tools. It is an independent developer of high-quality hardcore multiplayer games PC and console games, using the Unreal 4 engine.</t>
  </si>
  <si>
    <t>Interaxon, Inc. doing business as Muse is an electronic manufacturing company. It offers an intelligent headband that acts as a personal meditation coach, brainwave-controlled products, and experiences to help users with physical, emotional, and mental obstacles. It markets to consumers and technology businesses.</t>
  </si>
  <si>
    <t>Opera New Media, LLC doing business as FabFitFun, Inc. is a lifestyle membership and shopping experience whose target is to deliver happiness and well-being to everyone, everywhere. The company offers subscription services that allow its members to discover brands and products. Its flagship product, the FabFitFun Box, delivers a curated collection of full-size products across beauty, fashion, fitness, wellness, home, and tech each season. It serves people around the United States.</t>
  </si>
  <si>
    <t>Brooklinen, Inc. is a manufacturer and supplier of bed and bath linens as well as loungewear. The company offers classic and luxury sheets, blankets, comforters, pillows, candles, and fabric care products. It produces bedding products at a fair price by cutting out the middlemen, focuses on quality, and eliminates costs such as wholesaling, physical storefronts, and designer licensing fees. It provides its products to consumers and businesses.</t>
  </si>
  <si>
    <t>FightCamp is an apparel and fashion company. It provides packages, accessories, and apparel products for boxing. The company offers its products to its clients in the United States.</t>
  </si>
  <si>
    <t>BioCatch, Ltd. is a cybersecurity company. It specializes in behavioral biometrics, which involves analyzing human-device interactions to protect users and data. It serves customers throughout the area.</t>
  </si>
  <si>
    <t>ClearGov, Inc. provides financial services. The Company uses data to make sense of municipal finance for taxpayers and public officials. It serves customers in the United States.</t>
  </si>
  <si>
    <t>Leap Technologies, Inc. doing business as Leapfin, develops and operates a finance operations automation platform. Its platform streamlines the data import process; handles various historical and real-time transactional and trigger event data; and cleanses, consolidates, formats, and maps billing, invoice, revenue, CRM, and financial data into a digitized standard financial model in real-time.</t>
  </si>
  <si>
    <t>vertical cloud solution GmbH doing business as Gastromatic optimized and linked to a structured and clear process in making personnel organization easier, faster and more efficient. The company processes related to employee management, duty roster creation, time recording, vacation planning, evaluation and payroll accounting are optimized and linked to a structured and clear process.</t>
  </si>
  <si>
    <t>Orderbird AG provides a Software-as-a-Service based iPad point of sale (POS) system for the hospitality industry. The company's POS systems allow service staff to send orders wirelessly to the kitchen and bar and stay in sync with one another.</t>
  </si>
  <si>
    <t>OrderMate Pty., Ltd. has established itself as an industry leader among POS applications, retaining its easy-to-use interface which is essential for more efficient and effective operations in a wide array of hospitality-type businesses. The company has been delivering solutions to a customer base of more than 3,000 businesses in both Australia and the UAE.</t>
  </si>
  <si>
    <t>Hey You Pty., Ltd. is an information and technology company that specializes in creating and developing mobile applications. The company focuses on building connections between customers and businesses every day from helping venues grow and run the businesses to transforming the way customers order at its favorite venues.</t>
  </si>
  <si>
    <t>Amaka IO Pty., Ltd. is a professional software for accountants, bookkeepers, and business owners with the need to automate data entry. The company provides accounting integration services.</t>
  </si>
  <si>
    <t>Panzura, LLC is an information technology and services company that provides hybrid-cloud data management software and services for the enterprise software market. The company provides unstructured data mobility, access, and security all underpinned by a global file system native to the cloud. It also offers a holistic data management solution for the cloud era. It serves businesses and customers within the area.</t>
  </si>
  <si>
    <t>Instaclustr Pty., Ltd. designs, deploys and manages critical infrastructure for solutions that require immense scale. The company provides a fully managed service and takes care of all tuning, backups, and monitoring.</t>
  </si>
  <si>
    <t>Anomaly Insights, Inc. is a developer of a precision payments platform dedicated to reducing healthcare fraud, waste, and abuse. The company applies modern artificial intelligence and machine learning technology to the pressing problem of fraud, waste, and abuse.</t>
  </si>
  <si>
    <t>Fortress Information Security, LLC is a provider of cybersecurity and supply chain risk management services intended to accelerate security and increase regulatory compliance. Its services specialize in third-party vulnerability risk management for regulatory-driven businesses catering to power utilities, port authorities, transportation, finance, utilities, and healthcare industries to avoid security breaches, enabling clients to get continuous monitoring and management of cyber threats emanating from an attack surface.</t>
  </si>
  <si>
    <t>BetterUp, Inc. is a software company. It creates an online coaching platform with the target of developing working people's performance through skill development. It serves its services to customers worldwide.</t>
  </si>
  <si>
    <t>Florence Healthcare, Inc. is a software development company. It offers CloudBinder Suite which reduces redundant data chores for sites and enables centralized and remote monitoring for sponsors. The company serves pharmaceutical, biotech, and device sponsorship companies.</t>
  </si>
  <si>
    <t>Assignar Pty., Ltd. is an internet company. It offers resource scheduling software for documents, compliance, asset, and workforce management. The company serves customers in the United States and Australia.</t>
  </si>
  <si>
    <t>SiteDocs Safety ULC doing business as SiteDocs offers a digital safety management system that allows moving the entire safety program from paper, clipboards, and filing cabinets to the iPad and web. It helps the client maintain the highest standard of safety possible, making the safety program more efficient, more effective, and significantly enhanced.</t>
  </si>
  <si>
    <t>Novisto, Inc. is a SaaS platform for environmental, social, and governance data, management, and reporting. The company provides automation capabilities, AI-Driven analytics, and one ESG dataset reporting for creating value out of non-financial data financial data, enabling companies to improve the efficiency and accuracy of sustainability reporting. It is end-to-end enterprise software for smarter sustainability management, empowering companies to create value from ESG data and reporting.</t>
  </si>
  <si>
    <t>Metrio, Inc. offers sustainability expertise and a web-based platform for all CSR and extra-financial reporting needs from data collection to communication of results. The company offers software that measures analyzes, and communicates organizational, environmental, financial, and CSR performance. Its clients include associations, universities, the energy sector, and the finance industry.</t>
  </si>
  <si>
    <t>Sedex Information Exchange, Ltd. is an ethical trade service provider. The organization provides practical tools, services, and a community network to help companies improve business practices, and source responsibly. It serves within the area.</t>
  </si>
  <si>
    <t>Supplier Assessment Services, Ltd. doing business as Constructionline, provides supply chain and procurement management services in the United Kingdom. The company, through its Constructionline platform, facilitates buyers to identify suppliers that enable them to complete a range of construction projects. It also provides Safety Climate Tool, an online tool that enables one to gauge an organization's attitude to health and safety; and Dynamic Purchasing System, which facilitates SMEs to streamline the procurement process; and various membership levels to cater to buyers looking for a range of compliance criteria, as well as suppliers looking to select a membership level that suits business needs.</t>
  </si>
  <si>
    <t>SuraLink, Inc. is an accounting company. It is an online platform that combines a PBC list, assignment workflow, and secure file hosting. The company offers its services to businesses and consumers within the area.</t>
  </si>
  <si>
    <t>Nimble Pharmacy, Inc. is a software company that develops an online pharmacy platform. It delivers prescriptions the same day to patients, academic medical centers, physicians, and employers. The company serves customers in the United States.</t>
  </si>
  <si>
    <t>Curebase, Inc. is a developer of clinical software designed to offer virtual studies. The company's platform streamlines participant eligibility, enrollment, education, and consent while offering easy in-application protocol guidance and offers simple document scanning and upload, enabling medical providers to train and educate in-house medical teams with improved speed and reduced cost.</t>
  </si>
  <si>
    <t>Beautiful Slides, Inc. doing business as Beautiful.AI operates as a software development company. It creates software that understands the rules of great design and allows anyone to build stunningly beautiful visual documents with ease. It offers software for creating and sharing collaborative presentations and for authoring, publishing, and sharing digital media and information via a global computer network.</t>
  </si>
  <si>
    <t>Beds24 GmbH offers cloud software to manage bookings, prices, availability, and sales channels in one central and secure place. The company provides multi-language, multi-currency booking pages, customizable widgets, property management systems, and payment processing.</t>
  </si>
  <si>
    <t>Span.IO, Inc. is a company that operates in the Electrical Equipment Manufacturing industry. It develops residential energy storage devices that provide renewable electricity and charging services for electric vehicles.</t>
  </si>
  <si>
    <t>AirGMS Technologies, Inc. doing business as iGMS Technologies, inc. is a vacation rental software company that offers an all-in-one vacation rental management software for Airbnb, VRBO, HA management companies, and property managers. It provides automated guest communication and reviews, team management, and channel management to help hosts all over the world automate short-term rental business and increase efficiency.</t>
  </si>
  <si>
    <t>Enfusion, Ltd., LLC is a provider of a cloud-based portfolio management and risk system, as well as middle and back office services. It provides asset managers full front-to-back office functionality including order and execution management, portfolio management, reconciliations, valuations and risk, full fund accounting, and fund services across asset classes on a single data set. It markets its products and services throughout the country.</t>
  </si>
  <si>
    <t>PlanetScale, Inc. is a software company that provides database management systems designed for open-source projects. Its system supports the cloud and automates many functions of database administrators making it an ideal solution for transactional data in the cloud. The company also enables business clients to deploy with the option to escalate critical issues and serve customers within the area.</t>
  </si>
  <si>
    <t>Atheneum Partners GmbH is an information services company. It provides a platform designed to offer business intelligence services. It serves customers within the area.</t>
  </si>
  <si>
    <t>Pagos Solutions, Inc. is a company developing financial software solutions and providing IT consulting services to clients in various industries. Its web-based platform connects processors, detects patterns, monitors channels, and provides an application programming interface for integrating network tokenization into payment stacks. It serves within the area.</t>
  </si>
  <si>
    <t>Immediation Pty., Ltd. offers an online dispute resolution (ODR) platform, providing a highly efficient method of resolving appropriate commercial disputes as an alternative to costly and time-consuming adversarial court processes. It has been brought to fruition by a team of leading Australian barristers, solicitors, and in-house legal counsel who share a deep respect for the rule of law, and an unrivaled understanding of the practices and processes of dispute resolution and legal technology.</t>
  </si>
  <si>
    <t>Hostfully, Inc. is a travel arrangements agency. it provides vacation rental property managers to handle all aspects of the business. It serves its services within the area.</t>
  </si>
  <si>
    <t>Qualio, Inc. is a developer of a quality management platform designed to assist companies that develop and distribute life-saving products and services. The company's platform focuses on quality to empower company growth, crushing audits, and eliminating defects with complete visibility and control, enabling businesses to increase efficiency, identify issues, and fix crucial problems, thus helping the company achieve its growth objectives. It serves throughout the country.</t>
  </si>
  <si>
    <t>AirDNA, LLC provides software solutions. The company offers a platform that turns short-term vacation rental data into actionable analytics. It serves customers worldwide.</t>
  </si>
  <si>
    <t>Maze.Design, Ltd. is a software development company. It provides analytic services and it develops analytics tools for prototypes to perform quantitative user testing at the design phase to provide designers with actionable key performance indicators. The company serves across London.</t>
  </si>
  <si>
    <t>Open Co. specializes in personal credit online, personal loans online, fintech, technology, online lending, technology, and financial education. Its products include Gerua, an online platform for consumer and business loans; Rebel, an AI-enabled tool for analyzing the customer's financial history.</t>
  </si>
  <si>
    <t>Pomelo is building a fintech-as-a-service platform for Latin America. It also provides financial services, fintech, information technology, and services.</t>
  </si>
  <si>
    <t>Maxwell Labs B.V. offers a low-code platform for chatbots and voice assistants, enabling brands to drive sales and provide service 24/7. The company enables businesses to integrate bots deeply into the technology stack and broadly across the entire customer journey.</t>
  </si>
  <si>
    <t>Daily Grabs Inc. doing business as  Browze is a DTC home and kitchen retailer offering stylish, quality goods at fair prices. It sells quality home and kitchen products for every lifestyle.</t>
  </si>
  <si>
    <t>Accelo, Inc. is a software company that develops ServOps solutions. It includes sales, projects, tickets, retainers, billing, and reports products. The company caters to agencies, managed service providers, engineering, consulting, accounting and bookkeeping, IT, architecture, and other industries across the country.</t>
  </si>
  <si>
    <t>Menlo Security, Inc. is a cyber security company. It provides such solutions as secure cloud transformation, secure web gateway, credential security, spear phishing, and personal webmail protection. The company serves clients in the United States.</t>
  </si>
  <si>
    <t>B12.io is a computer software company. It offers website building, contact management, online scheduling, payments, invoicing, and SEO services. The company offers its services within the area.</t>
  </si>
  <si>
    <t>Deliverr, Inc. provides a service that facilitates shipping services for e-commerce businesses. The company provides machine learning and optimization technology to build a smart fulfillment network, enabling anyone, anywhere to offer fast, and cost-effective delivery. It provides its services to businesses across the country.</t>
  </si>
  <si>
    <t>Storm Ventures, LLC is a venture capital firm specializing in incubation, seed/startup, and early-stage investments. It invests in telecommunication services, communications infrastructure, software, enterprise information technology, wireless technology, data centers, security software, networking, semiconductors and systems, digital technology, website infrastructure software, networking services, networking equipment, industrials, mobile, software as a service, big data, healthcare, and cloud services sectors.</t>
  </si>
  <si>
    <t>Uncork Capital, Inc. is a seed-stage venture capital firm that focuses on SaaS, consumer marketplaces, hardware, and new technology startups. The firm prefers to invest in B2B applications and services, developer tools and infrastructure, consumer and marketplaces, hardware, and frontier tech sectors and offer its services within the area.</t>
  </si>
  <si>
    <t>ICONIQ Capital, LLC is a privately-held financial advisory and investment firm, and a partner of choice for exceptional entrepreneurs, leaders, and institutions around the world. The firm invests in technology growth equity, middle-market buyout, and real estate asset classes and employs a distinctive ecosystem to build enduring businesses. It provides high-net-worth individuals and other types of clients with a wide array of investment advisory services.</t>
  </si>
  <si>
    <t>Tiger Global Management, LLC provides its services to private funds that are pooled investment vehicles. The company manages hedge funds and private equity funds. It invests in the public equity markets across the globe.</t>
  </si>
  <si>
    <t>Divco West Real Estate Services, LLC offers a comprehensive range of services, including investment, property, construction and development management, and leasing services. It employs a proven relationship-driven approach, hands-on management by an experienced management team, skillful submarket selection, and broad-based sourcing capabilities.</t>
  </si>
  <si>
    <t>Geodesic Investments, LLC doing business as Geodesic Capital is a venture capital company. It invests in leading technology companies with an eye to long-term growth. The company serves investors.</t>
  </si>
  <si>
    <t>Headline is a Venture Capital firm actively on the ground in 7 cities around the world. It invest across geographies, leading rounds at every stage. The firm manages $300M USD and has invested in more than 100 startups and produced 9 IPOs. Its early Stage Funds are based in the United Staes, Europe, Asia and Brazil, and invest locally.</t>
  </si>
  <si>
    <t>Redpoint Management, LLC doing business as Redpoint Ventures operates as a venture capital firm specializing in incubation, seed/startup, early venture, growth stage, mid venture, late venture, growth equity, recapitalization, mezzanine/sub-debt, PIPES, turnaround, and first-round institutional financing. The firm focuses on investments in companies within the new distribution platforms, next-generation media, media distribution business, infrastructure technologies for data processing, enterprise software, cloud, and mobile sectors.</t>
  </si>
  <si>
    <t>Spark Capital Partners, LLC is a venture capital and private equity company. It invests in companies that operate in a variety of sectors, including consumer, commerce, fintech, software, frontier, and media. The company offers its services to all sectors and stages and works out of San Francisco, Boston, and New York City.</t>
  </si>
  <si>
    <t>Charles River Ventures, LLC (CRV) is a venture capital firm. It invests in investments in technology companies. The company has invested in more than 500 startups at its most crucial stages, including Airtable, DoorDash, and Vercel.</t>
  </si>
  <si>
    <t>Alkeon Capital Management LLC operates as an investment advisory company. It offers capital management, investment strategies, financial planning, and advisory services. The company serves customers in the United States and Hong Kong.</t>
  </si>
  <si>
    <t>Guidepost Growth Equity is a private equity and venture capital firm specializing in later-stage, late venture, emerging growth, middle market, growth capital, and recapitalization investments. The firm typically invests in companies seeking capital for shareholder and owner liquidity. It typically invests in technology, communications and infrastructure, materials, digital media, information services, software, open source, healthcare IT, Internet applications, innovative technology, and technology-enabled companies including service providers but avoids capital-intensive companies.</t>
  </si>
  <si>
    <t>TCMI, Inc. doing business as Technology Crossover Ventures (TCV) is a provider of capital to growth-stage private and public companies in the technology industry. The firm offers portfolio management, financial planning, and investment supervisory services. It seeks to invest in a growth stage, early, mid, and late venture stages, later stages of development, and maturity.</t>
  </si>
  <si>
    <t>Felicis Ventures Management Co., LLC is a venture capital firm specializing in angel investments, incubation, seed and startup, pre-revenue stage, early-stage, and later financing. The firm seeks to invest in mobile, e-commerce, consumer enterprise, education, health, and consumer Internet with a focus on mobile, gaming, software as a service, and internet applications in education, security, machine learning, healthcare, energy conservation, personalized medicine, 3D imaging, bio-informatics, and connected devices. It also seeks to make investments ranging from $250,000 to a few million per company. It serves customers worldwide.</t>
  </si>
  <si>
    <t>Ribbit Capital, L.P. is a venture capital firm that specializes in early-stage companies. The company seeks to invest in financial services and financial technology with a focus on lending, payments, insurance, accounting, tax preparation, bitcoin, wealth management, and personal financial management. It specializes in investments in early-stage, startups.</t>
  </si>
  <si>
    <t>Francisco Partners Management, L.P. is a technology investment firm with a deep sector focus and a track record of delivering outstanding returns. The company also invests in communications, healthcare, Internet, software, security, and financial technology sectors.</t>
  </si>
  <si>
    <t>New Enterprise Associates, LLC (NEA) is a venture capital firm focused on helping entrepreneurs build transformational business stages, sectors, and geographies. The company firm prefers to invest in the information technology sector with a focus on consumer internet, consumer technology, financial technology, software and services, internet infrastructure, internet services, information systems, cloud solutions, consumer mobile, and e-commerce.</t>
  </si>
  <si>
    <t>Sound Ventures is a venture capital firm. The firm seeks investments in early-stage companies. It prefers to make investments in the technology sector.</t>
  </si>
  <si>
    <t>Anthos Management, LP is a venture capital investment firm that prefers to invest in early and growth-stage companies. The firm seeks to invest in the media, communication, retail, internet, education, information technology, consumer services and products, healthcare, business services, financial services, and mobile sectors.</t>
  </si>
  <si>
    <t>Reach Capital, LLC is a venture capital firm. It specializes in education technology, venture capital, and impact investing. The company serves in the data, differentiation, communication, relevance, and operations industries.</t>
  </si>
  <si>
    <t>Owl Ventures, LLC is a company that venture capital firm in the world focused on the education technology market. The company has a deep domain of a global network of Limited Partners, investors, and strategic partners to help entrepreneurs scale businesses into transformative category companies. It operates globally.</t>
  </si>
  <si>
    <t>SOMA Ventures is a fund investing at the Pre-seed, Seed, and Series A stage. The firm prefers to invest in the marketplaces, autonomous driving, software, hardware, manufacturing, and logistics sectors.</t>
  </si>
  <si>
    <t>DFJ Brand, LLC doing business as DFJ Growth is a venture capital firm. It provides capital to companies in the seed, early, and growth stages. The firm serves clients globally.</t>
  </si>
  <si>
    <t>Kickstart Capital, LLC operates as a venture capital firm. It invests in cloud, mobile, e-commerce, cleantech, and health technology companies. The company serves customers in the United State.</t>
  </si>
  <si>
    <t>Peterson Partners, LP is a private equity firm specializing in investments in growth capital, leveraged buyouts, middle market, turnaround, search funds, and small to mid-sized companies. It prefers to invest in the Western United States. The company seeks to take majority as well as minority stakes and co-invest with other private equity firms and independent sponsors.</t>
  </si>
  <si>
    <t>Epic Ventures is an early-stage technology-focused venture capital firm specializing in Series A, start-ups, early-stage, mid-stage, growth capital, buyout, and bridge financing. The firm does not focus exclusively on one or two technology sectors but invests across all sectors. It prefers to invest in information technology, internet infrastructure, internet, and catalog retail, B2B software, telecommunications, semiconductors, electronics manufacturing services, software and services, online services, life science, medical device research equipment, medical equipment, and advance materials sectors.</t>
  </si>
  <si>
    <t>West Rim Capital Advisors, L.P. doing business as Sorenson Capital is a private equity and venture capital firm specializing in small to middle market buyouts, growth equity, industry consolidation and growth capital investments. The company provides to its portfolio companies, cash disbursements at closing, retained equity positions, subordinated cash and payment-in-kind notes, performance notes and bonuses and option and equity positions for the management team.</t>
  </si>
  <si>
    <t>1984 Ventures Management, LLC specializes in making direct investments. It makes venture capital investments in seed/startup and early venture companies and is involved in growth capital transactions. It serves customers in the United States.</t>
  </si>
  <si>
    <t>Operator Partners, LLC is a newly formed fund investing in tech companies. It has no outside LPs, and invests just the capital of what it calls its "funding operators". The firm invests in technology companies across Seed, Series A and Series B.</t>
  </si>
  <si>
    <t>Raine Holdings, LLC doing business as The Raine Group, LLC is a boutique merchant banking firm that offers financial advisory services. It provides its advisory services in terms of mergers and acquisitions, divestitures, private capital raising, and strategic advice. The company utilizes its integrated platform, along with its global network, and reach to provide differentiated services and a unique perspective.</t>
  </si>
  <si>
    <t>AH Capital Management, LLC doing business as Andreessen Horowitz is a firm specializing in investing in seed, start-ups, early, mid-stage, growth, and late-stage. The company prefers to invest in the social media business and technology sector with a focus on software, back-end infrastructures, the infrastructure of the Internet, cloud computing, enterprise software and services, and consumers. It built a network of experts including technical and executive talent; top media and marketing resources; Fortune 500/Global 2000 companies; as well as other technology decision-makers, influencers, and key opinion leaders. It serves clients within the area.</t>
  </si>
  <si>
    <t>GV Management Co., LLC operates as a venture capital firm that specializes in growth capital, start-ups, early, seed, growth stage, mid-stage, and late-stage investments in the fintech sector. It provides seed, venture, and growth-stage funding to the best companies - not strategic investments for Google.</t>
  </si>
  <si>
    <t>Radian Capital, LLC is a venture capital and private equity company. It invests in business-to-business software and service companies. The company considers investments in B2B software and technology-enabled services businesses. It serves clients in the United States.</t>
  </si>
  <si>
    <t>Thrive Capital Management, LLC is an investment firm. It offers investment and financial services solutions. The company provides its services to the internet, software, and technology-enabled companies.</t>
  </si>
  <si>
    <t>NYCA Partners, LLC is a venture capital firm focused on connecting companies to the financial system. It invests in financial technology including merchant payment services, alternative credit networks and tools, and new approaches for improving financial services infrastructure.</t>
  </si>
  <si>
    <t>Menlo Ventures Management, LLC is a venture capital firm specializing in investments in early-stage, expansion capital, growth capital, emerging growth, mid-venture, late-venture, and seed/startup-stage companies. It provides capital for consumer, enterprise, and life science technologies from seed to growth stages. The company provides its services to customers in the United States.</t>
  </si>
  <si>
    <t>Endeavor Group Holdings, Inc. doing business as Endeavor Operating Co., LLC is a global talent management company in the fields of sports, events, media, and fashion. The company specializes in talent representation and management brand strategy, activation and licensing media production, sales, distribution, and event management. It has helped its clients thrive in the face of disruption while setting trends in talent representation, marketing, and sponsorship inspiring industry change in events and licensing, and helping reshape the digital landscape.</t>
  </si>
  <si>
    <t>Optum Ventures Global Management UK, Ltd. is a venture capital that specializes in startups, early-stage companies, and growth capital investments. It provides capital and strategic guidance to startup companies solving healthcare's pressing challenges.</t>
  </si>
  <si>
    <t>Monashees Gestao de Investimentos, Ltda. is a Brazilian venture capital firm active globally that invests in entrepreneurs committed to creating innovative solutions for a new world. The company invests in the beginning stages and follows alongside the companies that are revolutionizing markets, creating value, and improving people's lives through technology. It serves within the country.</t>
  </si>
  <si>
    <t>Clocktower Technology Ventures, LLC (CTV) is a company that operates in the venture capital and private equity principals industry. The company makes early-stage investments in companies within the FinTech industry. It supports companies across all sectors of financial services, including lending, credit and banking, payments, insurance, capital markets and investments, personal finance, enterprise financial stack, and real estate finance.</t>
  </si>
  <si>
    <t>Fintech Collective, Inc. operates as a venture capital firm. It seeks to invest in business products, business services, financial services, information technology, SaaS, b2b payments, blockchain, cryptocurrency, impact investing, infrastructure and technology-based sectors. The firm prefers to invest in seed-stage and early-stage companies.</t>
  </si>
  <si>
    <t>QED Investors, LLC is an investment firm that supports growth companies and businesses. The firm makes private equity or buyouts and venture capital investments in seed or startup, early venture, and mid-venture companies and is involved in growth capital transactions. It invests in personal digital assistants (PDAs) and handheld equipment, retailing, other diversified financial services, multi-sector holdings, specialized finance, online financial services, financial software, databases, technology hardware and equipment, and digital telecommunications services.</t>
  </si>
  <si>
    <t>Bain Capital Ventures, LLC (BCV) is a private equity and venture capital firm specializing across all stages of a company's growth from providing seed capital through disruptive seed or startup stage, early stage, mid-stage, and late-stage growth equity and leveraged buyouts. It also focuses on high-growth enterprise software opportunities across functions and industries, including SaaS and data services, marketing technology, digital media, and telecommunications.</t>
  </si>
  <si>
    <t>Greenoaks Capital Partners, LLC is a global internet investment firm that operates in the commercial services, health tech, and B2B sectors. The company makes long-term investments in businesses. It serves clients in the United States.</t>
  </si>
  <si>
    <t>Lead Edge Capital Management, LLC is a venture capital firm specializing in investments in late-stage, expansion-stage, and growth-stage companies. It prefers to make growth capital investments during the emerging growth stage of the companies. The firm invests through executive and balance sheet capital across the country.</t>
  </si>
  <si>
    <t>Tarrant Capital IP, LLC doing business as TPG is a private investment firm. It specializes in incubation, early stage, post-startup, growth capital, turnaround, joint ventures, spinouts, special situations, recapitalization, expansion capital, restructurings, buy-ins or buy-outs, and investments in middle-market distressed companies. It provides services to different industries like Healthcare, SET (Software &amp; Enterprise Technology), IDMC (Internet, Digital Media &amp; Communications), Consumer, and Business Services.</t>
  </si>
  <si>
    <t>Centana Growth Partners, LP specializes in capital investments in the Fintech sector. The firm seeks to invest in financial services, financial technology, and enterprise solutions. It also partners with firms across the entire financial ecosystem from institutions to fintech disruptors.</t>
  </si>
  <si>
    <t>JMI Management, L.P. dba JMI Equity is a private equity and venture capital firm specializing in investments in growth equity, management buyouts, acquisitions, shareholder liquidity, and recapitalizations. The firm seeks to invest across all stages of a company's development early-stage, mid-stage, late venture, and expansion stage. It seeks to provide the first institutional capital to emerging companies.</t>
  </si>
  <si>
    <t>Insight Venture Management, LLC is a private equity and venture capital firm. It focuses on a variety of investments, including growth-stage software, internet, and data services companies. The company provides its services to clients in the country.</t>
  </si>
  <si>
    <t>Spectrum Equity Management, L.P. is an information technology and services company. It offers healthcare-related software, information services, and internet companies. The company serves its portfolio companies and the broader internet, software, and information services sectors.</t>
  </si>
  <si>
    <t>Sequoia Capital Operations, LLC is a VC firm that invests in startups in the energy, financial, enterprise, healthcare, internet, and mobile industries. It specializes in incubation, seed, start-up, early, and growth, emerging growth, mature, mid-venture, late-venture, and PIPE investments in private and public companies. The firm invests in all sectors with a focus on energy, financials, financial services, healthcare and healthcare services, Internet, mobile, outsourcing, and technology and serves clients worldwide.</t>
  </si>
  <si>
    <t>Index Ventures (UK), LLP is a venture capital firm. It helps entrepreneurs turn bold ideas into global businesses.</t>
  </si>
  <si>
    <t>Accel-KKR Fund II Management Co., LP is a private equity firm specializing in growth and middle-market investments; it also makes mezzanine investments. It seeks to invest in buyouts of divisions of larger companies, divisional carveouts, subsidiaries, and business units or operating assets of public companies; acquisitions and recapitalizations of closely held private companies; and going-private transactions of small and micro-cap public companies.</t>
  </si>
  <si>
    <t>Accel Partners, LP is a seed and growth-stage venture capital firm that specializes in investments in incubation, seed, start-ups, early venture, mid venture, late venture, emerging growth, later stage, and growth capital companies. The firm invests in information technology, cloud computing and storage technologies and infrastructure, marketplaces, big data, next-generation infrastructure, and data-driven services, consumer and business-centric internet. It invests in technology sectors globally.</t>
  </si>
  <si>
    <t>Paradox, Inc. is a cloud software company. It provides recruiting products and services. The company serves customers in the United States.</t>
  </si>
  <si>
    <t>LeadVenture Co. provides a full suite of digital marketing and website tools based on industry-specific dealership experience to drive online leads and in-store sales for dealers, manufacturers, and distributors. It leverages a comprehensive network of the dealership- and OEM-centric companies to meet the business needs of clients across verticals.</t>
  </si>
  <si>
    <t>Picus Security, Inc. is a developer of a cybersecurity technology intended to offer a holistic approach to information technology security. It specializes in cloud security, cyber security, enterprise software, and network security.</t>
  </si>
  <si>
    <t>Aura Sub, LLC doing business as Aura is a digital security company that has online accounts and devices will remain safe, private and protected. It offers cyber security, information technology, network security, and security. The company provides clients in the industry of Software Development.</t>
  </si>
  <si>
    <t>Electric AI, Inc. is an information technology support platform company. It offers services such as troubleshooting, system administration, maintenance and security, and on-site assistance. The company serves services throughout New York.</t>
  </si>
  <si>
    <t>House Rx, Inc. is a group of Silicon Valley and Healthcare Industry veterans that make specialty medication more accessible and affordable. The company partners closely with specialty clinics all over the country to deliver good combined medical and pharmacy care to all patients.</t>
  </si>
  <si>
    <t>Lark Technologies, Inc. is a developer of chronic disease prevention and management platform intended to help manage and prevent chronic conditions. The company's platform utilizes artificial intelligence techniques to provide real-time, personalized support and counseling, combined with human coaches and connected device technology, enabling patients to make healthier choices and manage conditions.</t>
  </si>
  <si>
    <t>Tribe Capital Partners, LLC is an investment company. It focuses on Internet and software investments leveraging data and technology services. The company serves customers in the United States.</t>
  </si>
  <si>
    <t>Plug And Play Platform Spain, S.L. doing business as Plug and Play, LLC operates as a business accelerator and venture capital firm that specializes in early-stage and seed investments in growing tech startups. It develops acceleration programs that provide funding, corporate, and advisory resources for startups.</t>
  </si>
  <si>
    <t>Oak HC/FT Partners, LLC is a venture capital firm investing in early to growth venture, growth equity, and buyout investments. The company invests in financials, healthcare technology, healthcare information, and services. It provides targets for technology-enabled solutions, data, analytics, and alternative delivery models in both sectors.</t>
  </si>
  <si>
    <t>Blue Cloud Management, LLC doing business as Blue Cloud Venture, LP (BCV) is a venture capital firm that invests in growth-stage software companies. It offers entrepreneurs an alternative to raising a traditional growth round by being flexible on the amount invested, ownership requirements, board representation, and exit horizon. The company serves across the country.</t>
  </si>
  <si>
    <t>Blackstone Group, Inc. is an investment and advisory firm providing financial solutions for investors and clients. It provides asset management services, including investment vehicles focused on private equity, real estate, public debt or equity, non-investment grade credit, real assets, and secondary funds.</t>
  </si>
  <si>
    <t>Whale Rock Capital Management, LLC is an employee-owned hedge fund sponsor. The firm primarily provides its services to pooled investment vehicles. It invests in public equity markets across the globe with a focus on the United States.</t>
  </si>
  <si>
    <t>Highland Capital Partners, LLC is a private equity and venture capital firm specializing in seed, lower middle-market, early-stage, mid-venture, later stage, early growth stage, distressed debt, venture buyouts, spin-outs, expansion stage, emerging growth, growth equity, and recapitalization investments. The firm invests in information technology, consumer products, communications, traditional brick-and-mortar stores; financial services, clean technology, and healthcare sectors.</t>
  </si>
  <si>
    <t>H.I.G. Growth Partners is a growth a stage technology-focused investment group specializing in investments in growth and expansion stage, seed, start-up, early-stage, mid-venture, late venture, buyouts, turnaround, mezzanine, PIPES in the middle market, and mature companies. The firm invests in shareholder recapitalization, founder liquidity, acquisition capital, corporate divestitures, and both majority and minority investments in growing, technology-oriented businesses throughout North America, Europe, and Latin America.</t>
  </si>
  <si>
    <t>Goldman Sachs Group, Inc. is a bank and financial holding company. It provides investment banking, trading and principal investments, asset management, and securities services. The company serves a diversified client base that includes corporations, financial institutions, governments, and individuals globally.</t>
  </si>
  <si>
    <t>Permira I.P, Ltd. is a global investment firm that finds and backs successful businesses with ambition. The firm's funds make long-term investments, including majority control investments as well as strategic minority investments, in companies with transformed performance and driving sustainable growth. It provides long-term investments to businesses.</t>
  </si>
  <si>
    <t>Vista Equity Partners Management, LLC is a global investment firm that invests exclusively in enterprise software, data, and technology-enabled organizations. The firm employs private equity, permanent capital, credit, and public equity investment strategies with a focus to invest in software, agriculture, construction, education, energy, financial services, government, healthcare, hospitality, insurance, legal, marketing, media, entertainment, real estate, retail, security, telecom, transportation, and technology-enabled business sector.</t>
  </si>
  <si>
    <t>CapitalG Management Co., LLC is a growth equity investment fund. It specializes on larger, growth stage technology companies, and invests for profit rather than strategically for Google.</t>
  </si>
  <si>
    <t>Battery Ventures L.P. is an investment company that focuses on technology. The company specializes in application software, IT infrastructure technologies, mobile services, and industrial technologies. It serves customers in the United States.</t>
  </si>
  <si>
    <t>Link Equity Partners, LLC doing business as Link Ventures, LLLP is a venture capital firm dedicated to investing in Internet and technology companies with a capital-efficient road to profitability. It identifies unique business opportunities and to partner with its portfolio companies to drive rapid growth through application of cutting-edge Internet traffic generation techniques in combination with sophisticated mathematical modeling and behavioral analysis.</t>
  </si>
  <si>
    <t>Work-Bench Ventures I, LLC is an investment firm. It supports early-stage startups on all things go-to-market and has built a dynamic enterprise tech community. The firm serves throughout the country.</t>
  </si>
  <si>
    <t>Renegade Partners Group, LLC  is a venture capital firm. It focuses on helping founders navigate a pivotal phase of development.</t>
  </si>
  <si>
    <t>MeriTech Capital Partners, LP is a private equity and venture capital firm specializing in late-stage, PIPES, later stages, expansion capital, industry consolidation, and co-investments in corporate buy-outs and spin-offs in mature companies. It typically invests in information technology companies with a focus on medical technology including medical devices and services, communications, software and services, enterprise infrastructure, semiconductors and components, and consumer Internet, security, mobile, cloud, digital media, wireless, and wireline equipment, web-enabled software, and media sectors.</t>
  </si>
  <si>
    <t>PostHog, Inc. is a software company. It provides a platform for open-source product analytics to help software teams understand user behavior. The company markets its services to its customers all over the United States.</t>
  </si>
  <si>
    <t>FreeWill Co. is an Internet Publishing company. It develops and operates an estate planning platform. The company offers an online service that provides legal forms and legal information.</t>
  </si>
  <si>
    <t>HealthCare, Inc. is to provide online health insurance solutions. The company offers and compares health insurance quotes from various carriers that allow consumers to find the right health insurance plans. Its platform helps consumers to find health, short-term, dental, Medicaid, and Medicare supplemental insurance products, critical illness protection, accident reimbursement, accidental death, and dismemberment.</t>
  </si>
  <si>
    <t>StudySmarter GmbH is an e-learning provider. It equips students with a toolbox to aid the learning process. The company provides the user with summaries, mind maps, and flashcards.</t>
  </si>
  <si>
    <t>Convex Labs, Inc., is an enterprise software and services company that helps commercial contractors. Its innovative software product, Atlas, helps team capture higher margin work and maintain existing relationships like never before.</t>
  </si>
  <si>
    <t>Cover Genius Pty., Ltd. is an insurtech for embedded insurance. The company provides an insurance distribution platform designed to protect the customers of e-commerce companies. Its products feature integrated end-to-end insurance and warranty capabilities and offer dynamic product recommendations and pricing optimization, while also undertaking the payment of a customer's claim in real time, enabling customers to access increased protection against any uncertainty.</t>
  </si>
  <si>
    <t>Brightside Benefit, Inc. is an investment management company. It offers products and services such as payroll integration, and simplified information gathering. Its services are offered to employees and employers globally.</t>
  </si>
  <si>
    <t>GreenSlate, LLC is a software development company that develops accounting software that offers paperless payroll processing, tax management, budget, and benefits services. It offers a cloud-based accounting, taxation, and payroll software platform for the entertainment industry. The company serves customers in the United States.</t>
  </si>
  <si>
    <t>Verifly Insurance Services, Inc. doing business as Thimble Insurance Services is an insurance company. It covers commercial property, cyber, and general liability insurance services. The company provides liability coverage for customers in more than 100 professions including landscapers, beauticians, dog walkers, handymen, DJs, and musicians.</t>
  </si>
  <si>
    <t>LoanStreet, Inc. is an online platform that streamlines the process of sharing, managing, and originating loans for credit unions, banks, and direct lenders. The company allows lenders to control borrower relationships and syndicate membership, standardize syndication and confidentiality agreements, automate syndicate tracking, borrower payment distribution, and amendments, grow borrower relationships, and access new investors. It serves clients throughout the country.</t>
  </si>
  <si>
    <t>Elation Health, Inc. develops a provider-centric clinical electronic health records platform to support the physician-patient relationship. The company enables providers to manage practice operations and reduce the burden of day-to-day administrative tasks and offers patients a secure website to manage health and communicate with the doctor. It helps physicians to provide comprehensive, personalized, and proactive care to patients.</t>
  </si>
  <si>
    <t>Kaia Health Software, Inc. is a digital therapy business that creates evidence-based treatments for a range of disorders, including back pain, Parkinson's disease, osteoarthritis, and chronic obstructive pulmonary disease. The company uses innovative technology, including artificial intelligence and apps, and works with experts in each medical field to create an interdisciplinary digital approach. It offers digital therapy, pain treatment, a digital therapy interface, insurance, back pain treatment, and artificial intelligence. It serves customers globally.</t>
  </si>
  <si>
    <t>Creisoft, Inc. doing business as Obie eliminates broken spreadsheets, communication issues, and hours of paperwork and email. The company enables professionals to focus less on tedious tasks and more on what matters most-running and growing its commercial real estate business.</t>
  </si>
  <si>
    <t>Vori Health, Inc. is an all-inclusive healthcare provider practicing a holistic, integrated approach starting with musculoskeletal care. The organization offers full-service physical medicine and rehabilitation medical care, physical therapy, prescriptions, imaging &amp; lab ordering, health coaching, nutritional guidance, community support, and premium instructional content.</t>
  </si>
  <si>
    <t>Koho Financial, Inc. is an online financial services provider that offers an application-based banking platform to simplify financial products. The company's Visa prepaid card facilitates ATM withdrawal, automatic or direct paycheque load, and direct payroll deposit and transfer services; automates and prioritizes savings; automates recurring bill payments. It provides transfer features enabling the management and collection of money between friends as well as offers various other features.</t>
  </si>
  <si>
    <t>Lively, Inc. is a healthcare financial service company. It offers a streamlined and all-in-one Health Savings Account (HSA) solution for employers, employees, and brokers. The company serves clients all across America.</t>
  </si>
  <si>
    <t>Octane Lending, Inc. is a software development company. It offers access to instant financing to fuel its customers' lifestyles. The company works with OEM and dealer partners across the United States.</t>
  </si>
  <si>
    <t>Reciprocity, Inc. develops cutting-edge consumerized enterprise software, making it more engaging, rewarding, and user-friendly. The company's tools are built to help individuals better understand the greater context of work and motivate with the feedback that ensures that it executes well. It also connects societal concerns, like privacy or environmental laws, to internal governance structures and integrates an individual's everyday workflow.</t>
  </si>
  <si>
    <t>Hi Bob, Inc. is an internet company. It offers services such as; culture, HR automation, DEI&amp;B, pay transparency, and integrations. The company offers its services to its clients in the United States.</t>
  </si>
  <si>
    <t>Hinge Health, Inc. is a healthcare company that offers digital healthcare alternatives intended to facilitate the treatment of musculoskeletal pain. The company's offerings include wearable motion sensors, an application platform, as well as access to physical therapists, physicians, and health coaches, enabling medical practitioners to provide non-surgical and non-opiate treatment for people with chronic back or joint pain. It provides its services to clients across the country.</t>
  </si>
  <si>
    <t>Faraway, Inc. is a developer of blockchain-based games designed to unlock player-driven and decentralized game economies. The company develops games by leveraging blockchain technology to make hyper-social games with player-driven economies which allow players from around the world to earn tokens and rise up the leaderboards, enabling players to have a realistic and vivid gaming experience.</t>
  </si>
  <si>
    <t>Calm.com, Inc. is a health, wellness, and fitness company. It offers a global health and wellness brand application designed to develop digital and physical products that enhance mental fitness and alleviate some of the mental health issues of the modern age including anxiety, depression, insomnia, and stress. The company offers its products and services globally.</t>
  </si>
  <si>
    <t>Believe Health, Inc. doing business as Tomorrow Health is a technology-driven home healthcare company focused on improving home medical equipment orders. The company offers a wide range of home medical equipment and supplies.</t>
  </si>
  <si>
    <t>FindHotel B.V. doing business as vio.com is the first hotel booking marketplace. The company offers ad and sponsorship free and focuses on completed bookings as the product, using data science to qualify surface, and feature hotel deals. It provides its services worldwide.</t>
  </si>
  <si>
    <t>Nor Labs, Inc. doing business as Kion is a cloud enablement software designed to help organizations simplify management and governance of the cloud. It offers cloud infrastructure, cloud financial management, cloud compliance, cloud automation, and cloud orchestration.</t>
  </si>
  <si>
    <t>Shogun Enterprises, Inc. doing business as Hearth is a financial services company. It focuses on unsecured consumer debt currently operating in stealth mode. The company helps homeowners find financing options for home improvement projects. It partners with general contractors to help its customers fund its projects. It serves its products and services to customers in the United States.</t>
  </si>
  <si>
    <t>Athelas, Inc. is a biotechnology research company. It offers devices and software platforms to monitor neutrophils, lymphocytes, platelets, WBCS, morphology, and cell activation. The company provides healthcare software and serves customers worldwide.</t>
  </si>
  <si>
    <t>Pagatech, Ltd. is a mobile payment company. It focuses on helping consumers and sellers pay, get paid, and access financial services. The company provides its services to customers throughout the area.</t>
  </si>
  <si>
    <t>Elliptic Enterprises, Ltd. is a Financial Services company focused on preventing and detecting cryptocurrency crimes. It identifies an illicit activity, providing actionable intelligence to cryptocurrency companies, financial institutions, and government agencies. It operates in the financial services industry.</t>
  </si>
  <si>
    <t>Productfy, Inc. is a computer software company. It develops a platform for building financial applications. Its platform provides a set of functionalities including ACH, KYC, card issuance, credit score, financial data aggregation, and IAV. It also enables back-end developers, front-end developers, and non-technical entrepreneurs to build products. The company serves its services to customers in the United States</t>
  </si>
  <si>
    <t>Relentless Labs, Inc. doing business as Mono Technologies Nigeria, Ltd. enables permission to access to customers' financial and personal data. The company operates in Financial Services and Software industries.</t>
  </si>
  <si>
    <t>TaxDome, LLC is a technology company that provides workflow automation software for tax, bookkeeping, and accounting firms. It offers customer relationship management, invoices and payments, mobile apps, website and branding, electronic signature, and other services. The company serves in the B2B, SaaS space in the FinTech market segments.</t>
  </si>
  <si>
    <t>Persuit (Australia) Operations Pty., Ltd. is a Software as a Service (SaaS) company specializing in legal RFP technology. Its platform is self-service enabled and an out-of-the-box, cloud-based software application, providing in-house teams the ability to launch matter-based RFPs, RFIs, AFAs, Hourly Rate reviews, and Panel Convergence Programs using industry best-practice templates. The company serves client organizations in Melbourne, and the State of Victoria.</t>
  </si>
  <si>
    <t>Brave Care, Inc. operates healthcare clinics intended to provide urgent childcare services. Its flagship clinic in Portland is capable of treating a wide range of childhood illnesses and injuries. The company offers on-site X-rays, fracture care, mild nasal sedation for uncomfortable procedures, stitches, and tissue glue for minor wounds.</t>
  </si>
  <si>
    <t>Sure, Inc. is a software development company. The company powers digital insurance programs for various entities, including carriers, brands, marketplaces, software companies, MGAs (Managing General Agents), and TSAs (Third-Party Administrators). The company offers its services to clients nationwide.</t>
  </si>
  <si>
    <t>CostCertified, Inc. is an all-in-one platform that enables the consumer to buy construction services with the same rich e-commerce experience that is used when buying other goods and services online. It primarily operates in the computer software industry.</t>
  </si>
  <si>
    <t>Slope.io, Inc. is a biotechnological research company. It provides an online e-Clinical Supply Chain Management (eCSCM) platform for sponsors and research sites collaborating on clinical trials. The company offers its services to clients in the United States.</t>
  </si>
  <si>
    <t>Lightship, Inc. is making clinical trials more accessible for patients and providers to accelerate the development of better therapies for all. The company offers a customized approach to conducting clinical research to meet the needs of the people taking part and the clinical trial protocol. It also develops programs to better bring new potentially life-saving therapies into the world, together.</t>
  </si>
  <si>
    <t>Hotel Engine, Inc. is a computer software company that provides hotel booking solutions designed for business travel. It offers discounts and customer support for both books and plays. The company serves the construction, transportation or logistics, oil or gas, retail, and healthcare industries worldwide.</t>
  </si>
  <si>
    <t>Commercial Real Estate Exchange, Inc. (CREXi) offers services for various properties, including hospitality, mixed-use, office, self-storage, student housing, assisted living, mobile home parks, senior living, development sites, land, multifamily, retail, special purpose, and other properties. The company operates a platform to perform transactions on commercial real estate investment properties online. Its platform also enables users to identify, review, underwrite, acquire properties; and manage acquisitions.</t>
  </si>
  <si>
    <t>SecFi, Inc. is trusted by startup employees for equity planning, stock option financing, and wealth management. iT develops and operates an option exercise technology platform that helps option holders and shareholders of growth and late-stage private companies to get financing on private company stock without having to sell shares. The company also provides financing to employees to cover the exercise cost and federal and state taxes.</t>
  </si>
  <si>
    <t>Selfbook, Inc. is the easiest way to pay for a hotel stay. The company specializes in payment, analytics, SaaS, B2B, and hotels. The company's platform empowers hotels to accept one-tap payments, supporting all global credit and debit card brands as well as digital wallets and alternative payment methods.</t>
  </si>
  <si>
    <t>Homie Technology, Inc. operates a peer-to-peer real estate marketplace that connects buyers, builders, and sellers of homes. The company delivers real-time data that gives home buyers, and sellers insights into offers, market conditions, and standard practices. It engages in connecting users to various professionals, such as lenders, home inspectors, appraisers, home insurance providers, title and escrow companies, legal providers, and more to complete its home purchase or sale transactions.</t>
  </si>
  <si>
    <t>MarketDial, Inc. is a data infrastructure and analytics company. It offers a platform that supports the testing of business operations. It also assists retailers, restaurants, grocers, CPGs, and convenience store brands in identifying customers by running in-store tests. The company serves the United States.</t>
  </si>
  <si>
    <t>SimpleCitizen, Inc. is an information technology and services company. It offers a digital immigration and visa solution designed to streamline the pathway to citizenship. The company serves clients in the United States.</t>
  </si>
  <si>
    <t>NuffSaid, Inc. is building the next-generation work communication platform. The company uses machine learning and AI to automatically organize, prioritize and manage work communication including email, chat, text messages, task managers, calendars, and dozens of other products that use at work. Its people at work are overloaded with information and constantly distracted.</t>
  </si>
  <si>
    <t>Lendio, Inc. is a financial services company. It specializes in developing financial applications to offer online loan services such as small business loans, accounts receivable financing, business acquisition loans, business term loans, equipment financing, small business loans, and employee retention credits. The company serves small business owners across the U.S.</t>
  </si>
  <si>
    <t>Gravit, Inc. doing business as EveryoneSocial owns and operates content marketing platforms. The company operates EveryoneSocial, a social publishing platform to source and share content amongst employees; and XYDO, a curation platform that offers news streams. It also operates Curate, the news-via-email delivery platform, and caters to the value-added reseller, agencies, and marketing professionals.</t>
  </si>
  <si>
    <t>Brightfin GmbH is a developer of financial software designed to offer expense and finance management. The company's unified platform is for mobile, cloud, and telecom expense management that automates information technology workflows and offers services such as life-cycle management, bill pay, procurement, and delivery, enabling clients to save cost, increase efficiencies and get deep insights into the expenses. It serves within the area.</t>
  </si>
  <si>
    <t>Udo, LLC is a firm that operates in the software development industry. It provides the user with the tools, resources, reviews, and access needed to stay connected in a way that was not possible until now.</t>
  </si>
  <si>
    <t>Buk SpA is a developer of human resources software designed to manage payroll, contracts, and settlements with an electronic signature. The company's software provides performance reports and offers talent management tools to meet all the needs from the payment of salaries to professional development, enabling clients to oversee other matters like the work environment, employee reviews, and even talent acquisition needs such as surveys, performance evaluations, selection, and recruitment.</t>
  </si>
  <si>
    <t>Inkitt GmbH owns and operates an online community for writers and readers of stories. It offers an online platform for authors to share, review, and promote writings. The company provides its services for various categories, such as horror, fandoms, fantasy, romance, sci-fi, thriller, mystery, humor, action, adventure, children, drama, poetry, erotica, and more.</t>
  </si>
  <si>
    <t>TrialSpark, Inc. is a technology-driven pharma company that runs end-to-end clinical trials and drug development. It develops a technology platform that optimizes trial design, completion, and data. It operates in New York, United States.</t>
  </si>
  <si>
    <t>CommonStock, Inc. is a software development company specializing in Financial Services. It develops a social community platform designed to create engaged and informed investors. Its platform permits users to link any brokerage to shareholdings by percentage, get real-time alerts when friends buy or sell, copy each other's trades, and invest together which enables users to coordinate with trades as well as monitor and coach investment decisions.</t>
  </si>
  <si>
    <t>Copia Automation, Inc. is a developer of collaborative and responsive source control tools intended to help clients with industrial automation. The company's tool helps to upload, share and review PLC (programmable logic controller) source code directly from the browser, enabling clients to reduce downtime, streamline operations, and improve day-to-day workflow.</t>
  </si>
  <si>
    <t>Cube Planning, Inc. is a company that develops financial planning and analysis software. It provides the capabilities to deliver custom reports for regulatory groups, executives, team leads, and key stakeholders.</t>
  </si>
  <si>
    <t>Kleo, Inc. doing business as ClassWallet is a software company. It provides a platform for school systems to disburse and track funds, online reporting, automated payments, purchasing, reimbursements, and e-commerce services. It offers services for schools, non-profits, and the public sector clients.</t>
  </si>
  <si>
    <t>Pandion Pro, Inc. is a company designed for the unique challenges of e-commerce. It offers a logistics platform that helps all businesses provide consistent and competitive one and two-day shipping, and makes on-time delivery possible for more retailers, regardless of size and scale.</t>
  </si>
  <si>
    <t>Sales Rabbit, Inc. provides software mobile cloud-based solutions for field sales reps and sales organizations. The company's application allows sales representatives to manage leads, complete paperless agreements, access videos, sales materials, and tools, and view various reports on mobiles.</t>
  </si>
  <si>
    <t>Eviivo, Ltd. is a young company delivering cool, cost-effective, all-in-one apps and services to small independent accommodation providers. The company offers Property Management Systems, Revenue Management Services, Channel Management, B and B, Bed and Breakfast, Independent Hotels, Hoteliers, Hosts, Guest Management, Payment Services, Hospitality, and Tourism.</t>
  </si>
  <si>
    <t>Jurny, Inc. is a company that develops a hospitality platform and provides booking services. Its platform enables users to book furnished apartments, unlock doors using a smartphone, contact concierge, control wi-fi connection, temperature, and other aspects of stay.</t>
  </si>
  <si>
    <t>Nextiva, Inc. is an IT services and consulting company. It offers unified communication with VoIP, video, and chat and bundles it with helpdesk software and sales CRM, enabling clients to make business communications and develop its businesses. The company serves clients globally.</t>
  </si>
  <si>
    <t>Concentradora Higo, S. de RL de CV is the smart alternative to take control of the supplier payment process. The company centralizes the receipt of invoices, automates the approval process, and simplifies the payment process. It is the simplest way for companies to pay each other in Latin America.</t>
  </si>
  <si>
    <t>Abound is the tax and benefits API for businesses that serve independent workers. The company offers designs and develops software, and serves customers.</t>
  </si>
  <si>
    <t>Sum and Substance, Ltd. is an independent international tech company. It creates AI solutions that help identify customers, partners, and employees online, enabling Internet services to protect users from fraud, avoid being caught in money laundering schemes (KYC/AML), and comply with identification requirements mandated by law in a simple and practical way.</t>
  </si>
  <si>
    <t>Novo Platform, Inc. is a company that operates in the financial services industry. The company specializes in providing a digital banking platform. It provides services to small business owners, entrepreneurs, and freelancers.</t>
  </si>
  <si>
    <t>Zimpler AB is a financial services company. It enables users to connect bank accounts, and credit, or debit cards to its mobile wallet and make payments and withdrawals. The company serves globally.</t>
  </si>
  <si>
    <t>Incognia is a private identity company that provides location-based behavioral biometrics. The company combines GPS, Wifi, Bluetooth, and Network signals to pinpoint devices with apartment-level accuracy, unlocking the benefits of location for mobile authentication. It enables the use of anonymized location data to increase account security, reduce fraud, and deliver private location context-aware services.</t>
  </si>
  <si>
    <t>Copper Technologies (UK), Ltd. is a cryptocurrency custody firm that provides a secure infrastructure for the institutional digital asset investment community. The company offers an offline custodial wallet, built using multiparty computation (MPC), its infrastructure is available offline, hybrid, or online, it also offers an off-exchange settlement solution that lets asset managers trade on crypto exchanges without making an on-chain deposit and offers technological custodial solutions as a SaaS or on-prem solution, enabling financial institutions to deal with account management and professional custody and execution services. It has built a  custody and execution solution for asset managers, private banks, and family offices.</t>
  </si>
  <si>
    <t>Finlync Pvt., Ltd. is a fintech company that manages complex financial needs through its ERP native apps and API connectivity. The company's software offers cash management integration, statements and bank reconciliation, payment status reports, liquidity management, and cash forecasting that enables banking and financial industries to streamline business operations, regulatory compliance, and communication cost-effectively. It also develops payment technology and native banking applications built to facilitate the adoption of ERP native banking experiences.</t>
  </si>
  <si>
    <t>RocketFuel Blockchain, Inc. is an information services company. It provides next-gen payment solutions for online merchants and retail stores, enabling eCommerce and retail merchants. The company offers its services within the area.</t>
  </si>
  <si>
    <t>Deduce, Inc. is a cybersecurity software company. It eliminates fraud in real-time using risk algorithms and behavioral analytics across the most comprehensive network of consumer identity data. The company is focused on mitigating risk and thwarting fraud and provides real-time analytics profiling and scoring to detect and prevent bad actors and account takeover.</t>
  </si>
  <si>
    <t>SafraPay, Inc. is a technology company that focuses on simplifying payment with a human-centric design approach. The company offers seamless merchant services and a digital banking experience that is the perfect solution for businesses. It provides businesses with easy access to flexible payment, banking, and credit solutions all in one convenient location.</t>
  </si>
  <si>
    <t>Backbase Europe BV is a financial services company. It develops and delivers portal software solutions for financial and large enterprises. The company offers bank portal software that enables financials to deliver online banking services across multiple devices, including tablets, and smartphones, and turns the online channel into a customer experience platform and portal. It serves globally.</t>
  </si>
  <si>
    <t>Global Id Framework, Inc. is an information technology company. It specializes in providing identity management, mobile apps, security, ID verification, and screening. It serves financial institutions, developers, businesses, and private individuals.</t>
  </si>
  <si>
    <t>Sila, Inc. doing business as Sila Money, Inc. is a suite of developer tools designed to make accessing the world's traditional financial rails a breeze. The company also provides developers with the tools needed to build financial applications and features without any of the regulatory fuss.</t>
  </si>
  <si>
    <t>DocFox, Inc. is the leading provider of commercial account opening software. The company offers an analysis of any document allowing true automation of manual tasks for opening an account for even the most complex of clients with multiple layers of ownership also brings automation to business account opening, treasury clients, and high-risk accounts so that the teams can focus on the client and not manual admin.</t>
  </si>
  <si>
    <t>UAB Maneuver LT doing business as Genome is an electronic money institution focused on alternative banking and payment solutions. It offers virtual IBAN accounts, payment cards, and international money transfers to individuals, and businesses.</t>
  </si>
  <si>
    <t>SkyFlow, Inc. is a software company that provides technology solutions. The company develops an application programming interface platform that defines interactions between multiple software intermediaries. It serves customers in the United States.</t>
  </si>
  <si>
    <t>Roark Holdings, Ltd. doing business as PinwheelPay is an innovator in payment technologies, focusing on mult-currency processing, online payments, and building solutions which are intended to give its customers the tools it requires to operate effectively within its respective industries. It is integrated with most major payment providers and the list is always growing.</t>
  </si>
  <si>
    <t>Qolo, Inc. developer of a business-to-business payment application designed to navigate complex payments and financial transactions landscape. The company's comprehensive platform offers multi-currency payments, cross-border businesses, simplicity, speed, and security, enabling organizations to manage payments efficiently and focus on growth.</t>
  </si>
  <si>
    <t>TRM Labs, Inc. is a blockchain intelligence company that provides blockchain-based financial solutions. The company delivers products including a software platform for on-chain customer due diligence, transaction monitoring, and customer relationship management. It serves cryptocurrency businesses, financial institutions, and the public sector.</t>
  </si>
  <si>
    <t>Nomad Fintech Inc. is the first U.S. Digital Bank offering global financial services for the Brazilian mass affluent. It provides global financial services for customers all around the world.</t>
  </si>
  <si>
    <t>Ontic Technologies, Inc. is a software company that specializes in security software. It offers cloud-based SaaS solutions for corporate security, executive protection, insider threat management, workplace violence protection, and corporate liability. The company provides threat assessment, threat management, and strategic services that include training, and program development. It serves retail, financial services, manufacturing, healthcare, biotech, and education sectors.</t>
  </si>
  <si>
    <t>Solid Financial Technologies, Inc. is a Modern Banking Platform that instantly creates bank accounts and cards for customers. The company specializes in banking, fintech, saas, smb, small business, lending, accounting, payments, and employees.</t>
  </si>
  <si>
    <t>Smokeball, Inc. is a computer software development company. It specializes in business law software, estate planning legal software, criminal law software, personal injury law software, family law software, probate law software, general practice software, real estate law software, guardianship law software, and civil litigation software. The company offers its services to law firms.</t>
  </si>
  <si>
    <t>Glean Data, Inc. is a self-service data tool so operations teams and subject matter experts to answer everyday questions without coding or asking a data analyst. Its team has been building data products for over a decade and rethinking how to democratize data from the ground up.</t>
  </si>
  <si>
    <t>Stellar Health Group, Inc. is a technology company that helps healthcare providers and insurers improve quality (Star Ratings) and financial (Medical Loss Ratio) performance by prompting providers with recommended actions and new payments at the point of care. The company's tool utilizes historical claims, pharmacy, lab, and billing data to deliver a checklist of recommended clinical actions to providers and the staff based on the quality of care gaps, enabling healthcare providers to improve the quality and financial performance and improve patient outcomes.</t>
  </si>
  <si>
    <t>Total Expert, Inc. is a company that operates in the financial services industry. It offers services such as Onboarding, Professional Services Offerings, Support, and Expert Content. The company also offers products such as Sales Productivity, Marketing Automation, Compliance, and Customer Intelligence. It provides its services to financial services organizations.</t>
  </si>
  <si>
    <t>Side, Inc. is a real estate company. It offers real estate brokerage that transforms agents into businesses, as well as develops technology that improves agent productivity, legal compliance, marketing programs, and customer experience. The company provides its services to clients across the country.</t>
  </si>
  <si>
    <t>Lockstep Network, Inc. is a developer and provider of a financial platform intended for the accounting department to work with vendors and customers. The company's platform makes account receivables and accounts payables faster, gives a place to connect with all vendors and customers, and confidently automates the exchange of information between accounting systems, allowing its users to easily and securely process invoices, approvals, disputes, inquiries, collections and more.</t>
  </si>
  <si>
    <t>ShopCanal, Inc. doing business as Canal, LLC distributes a commerce platform that facilitates retail or purchase of any product online. It created Canal to change the way that people discover and sell physical products online. The company offers Computer Software services.</t>
  </si>
  <si>
    <t>Rize Advisors, LLC is a company that builds customer-centric financial applications for fintech, incumbents, and non-financial brands. Its patent-pending Synthetic Account technology seamlessly integrates checking, saving, and individual brokerage with one flexible platform.</t>
  </si>
  <si>
    <t>Heydoc, Ltd. is a provider of a cloud-based clinical system intended to cover all the medical and admin needs of the medical practice. The company' system aggregate, structure and learn from data to benefit health professionals, patients and clinical research, enabling practitioners to improve health outcomes of patients.</t>
  </si>
  <si>
    <t>Cocoon Financial Services, Inc. is a one-stop-shop for leave management that takes the work out of parental leave for employers and employees alike. The company handles compliance, and payroll, and even automates the recovery of state and insurance income. It provides employee leave benefits from compliance to payroll.</t>
  </si>
  <si>
    <t>Fiveable, Inc. is developing an educational technology that offers opportunities for young people through academic and social empowerment. The company also delivers good-quality, virtual teaching for advanced high school courses.</t>
  </si>
  <si>
    <t>Sisu Data, Inc. is a decision intelligence engine that delivers insights and monitors metrics for businesses to make the right business decisions. The company currently operates in stealth mode. It provides an operational analytics platform that helps enterprises diagnose metrics change.</t>
  </si>
  <si>
    <t>GoEuro Corp. doing business as Omio develops a multi-mode travel search platform. The company offers a travel platform that compares and combines air, rail, bus, and car rental options. It allows travelers to search to and from any location, showing the best possible transport combinations based on price, total travel time, and convenience.</t>
  </si>
  <si>
    <t>Viva Republica Co., Ltd. doing business as Toss is a mobile finance platform. It develops social networking applications. The company offers mobile peer-to-peer (P2P) transfer and payment solutions for Korean consumers and merchants.</t>
  </si>
  <si>
    <t>LearnWorlds, Ltd. is an e-learning company. It creates and sells online courses all in one. The company serves clients throughout Cyprus.</t>
  </si>
  <si>
    <t>Pomelo Group, Ltd. dba Pomelo Pay is an innovative payment solutions company. It includes sending payment requests, viewing funds, and issuing refunds from the smartphone or PC. It offers a full suite of payment solutions, businesses are able to take payments on the go, in person, remotely, online, and through a payment gateway.</t>
  </si>
  <si>
    <t>MedArrive, Inc. is a provider of a healthcare logistics platform that connects patients with medical transportation and care. The company develops a platform that allows providers and payors to bridge the virtual care gap by connecting physician-led telemedicine with hands-on care from EMS professionals. It provides its services to the health care providers throughout the country.</t>
  </si>
  <si>
    <t>Crivello Corp. doing business as Crivello Technologies Corp. doing business as Teamflow is a developer of an always-on video chat built to help distributed teams collaborate and communicate from a singular platform. The company's platform provides features such as a canvas for collaboration, virtual rooms, full resolution screen sharing, and one-click invitations to online meetings along with being encrypted and fully private, thus enabling users to work together while moving move around, hear the people nearby, see who's meeting in different rooms and spark hallway conversations.</t>
  </si>
  <si>
    <t>Sword Health, Inc. is a healthcare company. It offers wellness and physical therapy services. It is also a digital musculoskeletal therapy provider that pairs its members with a licensed physical therapist. The company offers its services within the area.</t>
  </si>
  <si>
    <t>Mazepay A/S is a fintech start-up that operates in the financial services and technology industries. The company specializes in procurement, finance, payments, b2b, enterprise software, card acquiring, card issuing, and fintech.</t>
  </si>
  <si>
    <t>Libeo SAS is a platform to collect, track and pay all supplier invoices. The company reinventing financial exchanges between companies. It centralizes all invoices (sending by import or email) and retrieves the accounting data in a few seconds for an illico-presto capture.</t>
  </si>
  <si>
    <t>Tango Technology, Inc. provides training for remote teams. The company accelerates new hire ramp time, multiplies top performers, and celebrates how work gets done.</t>
  </si>
  <si>
    <t>Highnote Platform, Inc. is the world's most modern card issuance platform. The company developer of a unified virtual payment platform designed to handle complex payment processing business flows. Its platform is extensible through developer-friendly open APIs, enabling merchants and businesses to accelerate growth through digital virtual payment transformation.</t>
  </si>
  <si>
    <t>Conexiom, Inc. is a computer software company. It offers sales order management software, and touchless documents and helps manufacturers and distributors lower cost-to-serve and generate revenue through sales orders and AP Invoice automation. The company provides its products and services to clients across the world.</t>
  </si>
  <si>
    <t>Ninox Software GmbH is a provider of a no-code platform designed to help users create business apps. It offers templates for customer relationship management, invoicing, accounting, project planning, property management, to-do lists, and more.</t>
  </si>
  <si>
    <t>eLuma, LLC is a provider of live, online therapy for K 12. The company offers Online Speech Therapy, Online Occupational, and Physical therapies, as well as Psych, Counseling, and Behavior Intervention to K-12 schools and districts. It helps programs blend online speech therapy, school psychology, counseling, mental health services, occupational therapy, physical therapy, and a broad range of assessments with onsite services to support teams and create better student outcomes.</t>
  </si>
  <si>
    <t>The Social Loan Co., Pte., Ltd. doing business as CASHe is unique as the young professionals it serves. The company provides fast, flexible, unsecured personal loans through a mobile application to young salaried millennials. It utilizes sophisticated algorithms and machine learning capabilities to deliver an amazing and improved lending experience.</t>
  </si>
  <si>
    <t>SimpleNexus, LLC is a developer of homeownership platforms connecting loan officers, borrowers, real estate agents, and settlement agents. The company designs and develops mobile mortgage applications. It offers mobile apps, mortgage apps, ios, android, mortgage calculations, document imaging, realtor relations, lending, calyx, web, javascript, cloud computing, and fintech.</t>
  </si>
  <si>
    <t>Claravine, Inc. is a computer software company. It develops a platform for digital data management for campaign tracking and products including digital data management that tags validates, and manages online marketing programs. The company serves services to customers throughout the area.</t>
  </si>
  <si>
    <t>Abot, Inc. doing business as Thankful, Inc. is a company that provides automation software intended to improve online customer service. The company's software utilizes artificial intelligence to deflect half of the inbound queries that are repetitive tasks and gives customer care agents more time to overcome difficult and interesting issues, enabling businesses to improve customer satisfaction at lower costs. It serves clients around the California area.</t>
  </si>
  <si>
    <t>Alto Neuroscience, Inc. is developing a new generation of biomarker-based diagnostic tests and personalized treatments for use in mental health, based on a platform built from data aggregated at scale and proprietary artificial intelligence analysis tools. Its team combines world-leading neuroscientists and business executives with experience commercializing products for the brain.</t>
  </si>
  <si>
    <t>Serko, Ltd. is an integrated online travel and expense management solution provider for businesses. The company's powerful online booking tool is used by travel administrators and business travelers to book flights, accommodation, and car hire from the broadest possible set of travel providers. It also helps organizations reduce the cost of travel programs through intelligent itinerary recommendations, actionable cost-saving insights, and seamless policy application.</t>
  </si>
  <si>
    <t>Album Ventures, LLC is a venture capital firm. It invests in early-stage technology ventures, shaping the future of technology and culture. The company offers its services to clients in the United States.</t>
  </si>
  <si>
    <t>Sternum, Ltd. is a computer network and security company. It provides an IoT security, observability, and operations platform. The company offers its services nationwide.</t>
  </si>
  <si>
    <t>Grow Care, Inc. doing business as Grow Therapy is a provider of complete business infrastructure intended for therapists. The company enables behavioral health providers to launch its own in-network practice and is proud to expand affordable mental healthcare one practice at a time and provide practitioners the convenience of reaching out to more people.</t>
  </si>
  <si>
    <t>Cobo Global, Ltd. is a leading producer of hardware and software blockchain products that make it easy to own and use cryptocurrencies. The company offers a secure mobile wallet (Cobo Wallet), a high-end cold storage wallet for advanced users (Cobo Vault), and custodial services for institutional investors.</t>
  </si>
  <si>
    <t>Pronto Technology, Inc. is a full lifecycle platform for partnership teams to automate repetitive work, accelerate GTM, and grow indirect revenue. It develops an ecosystem management platform that automates partner operations.</t>
  </si>
  <si>
    <t>Tia, Inc. is a hospital, health care, and medical practice company. It offers services such as; gynecology, primary care, mental health, and acupuncture. The company offers its services to women in NY, LA, SF, and PHX.</t>
  </si>
  <si>
    <t>Growth Space, Ltd. is a talent development company that provides data talent solutions. It offers an employee development platform for learning and development (L&amp;D). The company serves customers, including Siemens, Microsoft, EY, Deloitte, J&amp;J, Zoominfo, and the U.S. Government.</t>
  </si>
  <si>
    <t>FLYR, Inc. is a technology company that specializes in the travel industry. It offers solutions in the form of application programming interfaces (APIs) and software development kits (SDKs) that can be deployed and integrated into the existing channel using data warehousing, machine learning, and claim automation technology. The company serves customers worldwide.</t>
  </si>
  <si>
    <t>Seated Technologies, Inc. is a company that operates in the consumer services industry. The company specializes in providing an app that rewards consumers for dining out, ordering pickup, or getting delivery from local restaurants. It provides services in the United States.</t>
  </si>
  <si>
    <t>Severalnines AB is a provider of automation and management software for database clusters. Its line of business includes providing computer programming services. The company has enabled over 12,000 deployments to date via ClusterControl and counts Amalgamated Banks of South Africa (ABSA), Visa, Kaiser Permanente, the NHS, Black Hills Energy, Vodaphone, and Technicolor among its customers.</t>
  </si>
  <si>
    <t>Mudflap, Inc. is an operator of tech-enabled refueling stations. It partners with independent truck stops and provides a smartphone app that allows users to pre-buy fuel from these stops. The company users can make the payment on the app for the fuel before arriving at the fuel station.</t>
  </si>
  <si>
    <t>Skyward, Inc. is a software company. It offers enterprise resource planning, network consulting, security, disaster recovery, IT staffing, project management, data migration, and other services. The company serves clients across the country.</t>
  </si>
  <si>
    <t>1build, Inc. is a company that operates in the Software Development industry. It utilizes machine intelligence to convert building blueprints into material shopping lists and cost estimates. The company serves its services to consumers and businesses within its area.</t>
  </si>
  <si>
    <t>Tegus, Inc. is an internet company. It offers a platfrom for investment solutions such as hedge funds, public equity, venture capital, private equity, and corporate development. The company provides its services to investment managers and businesses.</t>
  </si>
  <si>
    <t>Beep Beep Inc. doing business as SundayApp is a tech company. It specializes in Restaurants, Financial Services, Payment, Customer experience, QR code, Food, Tech, and Retail.</t>
  </si>
  <si>
    <t>Nomad Health, Inc. is a hospital and health care company. Its marketplace enables doctors to search for jobs by location, pay rate, medical facility, and healthcare facility to find doctors. The company provides services to clients throughout the country.</t>
  </si>
  <si>
    <t>Pager, Inc. develops and operates an on-demand service platform that connects patients with healthcare in the home, office, and hotel. The company offers Pager, a location-based mobile application that connects users with care to treat urgent care needs, including urinary tract infections, upper respiratory infections, strep throat, fever, bronchitis, influenza, colds, nausea, back pain, rashes, burns, allergy, asthma, and others.</t>
  </si>
  <si>
    <t>Digital Services SG Five Pte., Ltd. doing business as Spenmo is a software company. It provides company cards, local and overseas invoice payments, approval-based spending, and accounting automation. The company offers its services to clients and businesses globally.</t>
  </si>
  <si>
    <t>Different Technologies Pty., Ltd. is a property management company. The offers a platform that facilitates and automates rent payment, organizing tenants, maintenance requests, and house inspections. The company specializes in Property Management. It serves clients locally.</t>
  </si>
  <si>
    <t>Xealth, LLC is the driving force behind digital health programs at many of the nation's largest health systems, connecting clinicians and patients with digital resources that extend care teams and deliver outcomes. The company enables healthcare teams to order digital content and services as easily as do orders and medications. It helps health systems make digital health a competitive asset.</t>
  </si>
  <si>
    <t>Pearl Health is a team of physicians, technologists, and health plan leaders who believe that primary care providers are the key to America's future health. It helps providers who are overwhelmed by the administrative tasks that the current system demands and are suffering from the unpredictable business model of fee-for-service (FFS) Medicare.</t>
  </si>
  <si>
    <t>Gtmhub, Ltd. develops software for managing objectives, such as key results and key performance indicators. The company's software helps companies to align strategy and goals with execution and connects to an organization's information technology systems, including customer relationship management systems, databases, issue tracking systems, and marketing automation systems.</t>
  </si>
  <si>
    <t>Reedsy, Ltd. operates a platform where authors can search through a marketplace to collaborate with industry experts to create, publish, and sell ebooks. It enables users to find an individual to edit, translate, illustrate, and create an audio version of ebooks.</t>
  </si>
  <si>
    <t>Assembly, Inc. is focused on acquiring and building industry-leading software and services that empower e-commerce merchants to more effectively run businesses. It assists millions of merchants in the growing need to adopt new technology, regardless of where to sell the products and services.</t>
  </si>
  <si>
    <t>Almanac Labs, Inc. is a computer software company. It offers software that saves time at work by making it fast and easy to discover, customize, and collaborate on knowledge for different roles in technology. The company provides a modern doc editor with version control to manage changes across docs and automated workflows for reviews, revisions, and suggestions. It serves customers in the United States.</t>
  </si>
  <si>
    <t>Live Momentum, Ltd. doing business as StreamElements, Inc. develops a content creation platform designed to grow the gaming audience through production, merchandising, media, and brand partnerships. The company's platform provides a powerful overlay manager and back-end tools such as chat analytics, subscriber management, stream reports, activity feeds, and channel dashboards, enabling content creators to increase its revenue by enhancing its live stream capabilities and experience.</t>
  </si>
  <si>
    <t>Monogram Health, Inc. is a healthcare company. It offers in-home nephrology, primary care, and benefit management services. The company serves within the country.</t>
  </si>
  <si>
    <t>Work Truck Solutions, Inc. is a developer of a marketing platform designed to display and advertise commercial vehicles online. The company's platform specializes in partnering with original equipment manufacturers, body manufacturers, distributors, and commercial dealers in an effort to streamline the process of getting the right commercial vehicle to the end buyer in an efficient manner and offers CRM integration, business intelligence, and insights, enabling commercial dealers to sell vehicles with a far reach and improve revenue. It serves services within the area.</t>
  </si>
  <si>
    <t>Healthcare Systems and Technologies, LLC doing business as HSTpathways develops and markets ambulatory surgical center (ASC) information management solutions. The company provides HSTpathways, an enterprise ASC software solution, which comprises a suite of ASC management applications, such as workflow management, scheduling, registration, accounts receivable control, claims, statement processing, automated patient collections, materials management, clinical logs, case costing, chart management, and insurance follow-up.</t>
  </si>
  <si>
    <t>YCharts, Inc. is a financial software company. It offers fundamental equity data, financial data alerts, stocks, fundamental charts, stock screeners, and data tables that enable the user to compare data across companies for comparison, benchmarking, or time series analysis. The company provides its services to clients within the area.</t>
  </si>
  <si>
    <t>Tiled, Inc. is a software company that offers an online platform that transforms static content into interactive micro apps. It enables users to create an unlimited number of public and private micro apps with security, permissions, and user management to control who has access to content. The company provides its services to businesses and consumers within the area.</t>
  </si>
  <si>
    <t>Newstore, Inc. is a software development company. It provides Omnichannel-as-a-Service for retail brands worldwide that want to accelerate its digital transformation. The company's platform allows brands to easily deliver amazing shopping experiences that store associates and consumers love. Its customers such as Burton, Faherty Brand, Marine Layer, Scotch and Soda, UNTUCKit, and Vince benefit from the most complete, global omnichannel retail solution available. It offers its services to clients globally.</t>
  </si>
  <si>
    <t>BillingPlatform, LLC operates as a Software Development. The company also specializes in Data Security, Consulting, Fintech, Data Design, Business Development, Data Security, Business Development, Business Intelligence, and Cloud Data Services. It serves customers in the United States.</t>
  </si>
  <si>
    <t>PlanHub, Inc. is a cloud-based application that allows general contractors to share project files and information with subcontractors and vendors all across the United States, along with project tracking and bid management tools. It is completely free for General Contractors and invited Subcontractors.</t>
  </si>
  <si>
    <t>Metadata, Inc. is a software development company. It offers products such as demand hub, meta-match, campaign automation, campaign experimentation, lead enrichment, revenue optimization, and web personalization. The company serves customers in the United States.</t>
  </si>
  <si>
    <t>Netreo, Inc. provides information technology (IT) management software appliances. The company offers OmniCenter, an integrated IT monitoring solution that monitors the availability, performance, and security of networks, systems, and applications. It also offerings to monitor cloud, on-prem, and hybrid networks, applications and devices.</t>
  </si>
  <si>
    <t>Adar, Inc. doing business as Nerdio, Inc. operates in the Software Development industry. It provides cloud-based information technology services to small, and midsize organizations. The company offers solutions that manage cloud-based software, servers, hardware, hosting, and support. It serves within the United States.</t>
  </si>
  <si>
    <t>Tellius, Inc. is the era of intelligent analytics with a business analytics platform powered by machine learning so anyone can search and discover hidden insights with just one click. The company offers predictive analytics and operational intelligence solutions for businesses. It is built on a distributed architecture which provides the scale and performance required for Big Data environments.</t>
  </si>
  <si>
    <t>TeamSupport, LLC develops customer support software. The company also provides a web-based customer support management system designed for technology companies as well as institutions providing internal support, that make it simple for teams to work together, share information, and access its collective knowledge to solve customer challenges, making it easier for support agents to resolve individual tickets while managing the overall customer relationship.</t>
  </si>
  <si>
    <t>Sumo Group, Inc. doing business as AppSumo is a provider of online guides, and toolkits. The company offers a toolkit that helps websites get more traffic and a guide that helps people create a business. It partners with people that make the coolest apps to offer exclusive price deals on sweet products.</t>
  </si>
  <si>
    <t>Stryder Corp. doing business as Handshake is a career network and recruiting platform for college students and young alumni. The company provides event management, career fair planning, meeting room booking, job posting, appointment, contact management, outcome tracking, and advanced reporting. It counts towards other services as well, such as universities, and enables recruiters to manage various job postings, events, and career fairs, as well as post jobs and interview schedules, and create events.</t>
  </si>
  <si>
    <t>Scratchpad, Inc. is a software development company. It combines notes, tasks, and customer context including emails, calendar events, and activity history into one simple view. It helps update important fields for each opportunity syncs all the open tasks and logs completed activities to Salesforce. It serves within the area.</t>
  </si>
  <si>
    <t>Revvsales, Inc. offers an intelligent SaaS product that enables fast-growing companies to craft professional, beautiful error-free quotations. Its quote to cash product evolves and adapts to the needs of the clients' dynamic business, helping it accelerate deal closure.</t>
  </si>
  <si>
    <t>Foodspace Technology, LLC helps consumers find delicious recipes, create shopping lists, manage inventory all while saving money. The company is creating an app and platform, to help people streamline its food experience to better manage the personal food space and waste less.</t>
  </si>
  <si>
    <t>Ordway Labs, Inc. is a SaaS company. It specializes in a smart billing and revenue automation platform for growing businesses. The company offers a suite of financial software applications that provide billing, accounts receivable, revenue recognition, and business KPI reporting. It offers its services in the area.</t>
  </si>
  <si>
    <t>OpenPhone Technologies, Inc. is a developer of a business communication platform designed to support powerful calling and messaging. The company's platform specializes between business and personal calls, auto-records calls, offers call routing, and automatically responds to texts, missed calls, or voicemails, enabling entrepreneurs and professionals to speed up workflow through automation and shortcuts.</t>
  </si>
  <si>
    <t>Northpass, Inc. operates an online training software that provides managers with a better way to train employees, customers, and partners on proprietary knowledge. The company's intuitive platform enables subject matter experts, with no background in e-learning, to create and deliver original online training programs that engage learners, and improve business outcomes.</t>
  </si>
  <si>
    <t>BEE Content Design, Inc. doing business as beefree is a Technology, Information, and Internet that provides design and a user combining granular control of design elements with handy features like a built-in gallery of royalty-free images. It specializes in digital marketing, SaaS, UX, UI, email editors, email templates, email, newsletter, newsletters, email editors, startup tools, startups, startup, design, Mailchimp, Hubspot, landing pages, popups, digital content design, landing page design, landing page templates. It serves across the United States.</t>
  </si>
  <si>
    <t>Jirav, Inc. is an FP and A (Financial Planning and Analysis) as a Service utilizing a dynamic toolset that connects model and operational data resulting in the ability to Plan and Report on Revenue, Headcount, and Expenses quickly and accurately. The company provides financial analysis, reporting, and forecasting capabilities to users' fingertips, with the ability to launch a full financial planning and analysis function at most companies in a matter of hours/days. It system connects financial and operational data to easily explore historicals, and accurately forecast bookings, revenues, workforce, expenses, and cash flows. It serves customers within the area.</t>
  </si>
  <si>
    <t>Intellum, Inc. is an e-learning company. It provides services for workplace communication, performance, and learning. The company develops a platform offering customer education, partner education, consulting and services, virtual events, and certifications. It provides its services to security, manufacturing, retail, nonprofit organizations, application software, and martech industries.</t>
  </si>
  <si>
    <t>HackerOne, Inc. is a powered security company that connects businesses with penetration testers and cybersecurity researchers. The company's platform provides security vulnerability reports for an organization in one place and promotes interaction among all stakeholders and the power to pay bounties to any hacker anywhere in the world with the click of a mouse, enabling clients to control the vulnerability coordination process while getting a boost from the hacker community. It serves customers in the USA, London, the Netherlands, France, Germany, and over 70 other locations across the globe.</t>
  </si>
  <si>
    <t>G2.com, Inc. is a business software development company. It offers various software tools and services such as business, ecosystem, marketing, security and privacy, staffing, translation, and Value-Added resellers (VARs). The company's software tools and services are used by business clients, buyers, investors, and analysts to select quality software and services based on peer reviews and synthesized social data.</t>
  </si>
  <si>
    <t>EdCast, Inc. operates as an online social knowledge network platform that allows individuals and organizations to build a knowledge network. The company enables organizations to create a private knowledge-sharing network to allow employees, partners, and customers with innovative informal and formal content. It offers a unified SaaS platform powering end-to-end employee experience journeys, spanning learning, skilling, and career mobility.</t>
  </si>
  <si>
    <t>Directness BV doing business as CustomerGauge USA, LLC offers a customer insight technology that features a Software-as-a-Service platform that automatically measures and analyzes customer feedback. Its clients also include Philips, Electrolux, Tommy Hilfiger, and many others in B2B and B2C enterprises.</t>
  </si>
  <si>
    <t>MyMoneyMantra Fintech Pvt., Ltd. is India's largest sales and marketing company, distributing retail financial products like Credit Cards, Personal Loans, Home Loans, Loans Against Property, Lease Rental Discounting and SME and MSME Loans. The company provides complete product range for its clients and total commitment to service delivery.</t>
  </si>
  <si>
    <t>Cumul.io NV is a cloud analytics platform for business experts and saas companies to integrate intuitive powerful data visualization into daily lives. Its powerful analytics platform lets it build interactive dashboards with simple drag and drop, and integrate it into its application in less than one hundred lines of code. Its data can be turned into actionable insights in a matter of seconds, in a fraction of the cost of traditional business intelligence platforms.</t>
  </si>
  <si>
    <t>Coassemble Pty., Ltd. is software company that develops an online training platform. The company creates a program for clients and helps in the training team and reporting on progress without switching tools. The company serves its clients across the country.</t>
  </si>
  <si>
    <t>ClientSuccess, Inc. is a customer success platform that empowers B2B SaaS companies to proactively manage post-sales customer relationships, measure customer health, maximize customer retention and growth, and drive a culture of customer success. The company provides a holistic approach to managing success throughout the customer lifecycle as well as provides insights, customer analytics, and best practices that enhance the client's company. It also provides a solution that represents the holistic health of customers; and SuccessCycle, an application that provides the framework to define, manage, and measure success throughout the entire customer lifecycle. It serves people around the United States.</t>
  </si>
  <si>
    <t>ServiceTrade, Inc. is a company that operates as a software service platform that allows users to deliver service calls and connect with customers. The company offers mobile and web apps for maintenance businesses to deliver more service calls and connect with customers and also provides field service delivery solutions to small and medium businesses. It serves clients nationwide.</t>
  </si>
  <si>
    <t>Fictiv, Inc. is a digital manufacturing company that develops a digital quote-to-order platform and manufacturing ecosystem that connects engineers and supply chain managers. It also provides 3D printing, CNC machining, urethane casting, and injection molding services. The company caters to the aerospace, consumer products, medical, robotics, and automotive sectors.</t>
  </si>
  <si>
    <t>CKsource Holding, Ltd. doing business as CKSource Sp. z o.o. Sp. k. is a software company. It provides rich text editing solutions. The company serves clients within the area.</t>
  </si>
  <si>
    <t>Celigo, Inc. is an automation company. It provides products such as platform (iPaaS), integration marketplace, and cloud extend. The company serves customers throughout the United States.</t>
  </si>
  <si>
    <t>Breadcrumbs.IO, Inc. A Revenue Acceleration Platform based on a co-dynamic lead scoring and routing engine living at the intersection of marketing and sales. It is the easiest high-performing lead scoring system.</t>
  </si>
  <si>
    <t>NALA Payments, Ltd. operates in the financial services industry. It offers an application that acts as an interface on top of the mobile money payment systems that allows the user to make transfers, payments, and transactions seven times faster, without data connectivity. The company operates worldwide.</t>
  </si>
  <si>
    <t>Athletic Greens International, Inc. (AG) is a wellness and fitness service company. It provides nutrition and gut health support in one simple scoop, and its product contains prebiotics, probiotics, and plant-based enzymes to bolster digestion and nutrient absorption. The company serves throughout the country.</t>
  </si>
  <si>
    <t>Drata, Inc. is a security and compliance automation platform that continuously monitors and collects evidence of a company's security controls. The company designs and develops a security and compliance automation platform that monitors and collects evidence of company security controls. It serves clients in the United States.</t>
  </si>
  <si>
    <t>Illumio, Inc. is an information technology company providing data center and cloud environment security solutions. It offers Illumio Core, Illumio CloudSecure, and Illumio Edge. The company serves financial institutions, law firms, and airlines, healthcare, retail, and federal markets.</t>
  </si>
  <si>
    <t>Skillful Platform, Inc. doing business as The Commons provides high-quality, online education for business careers in tech. The company helps learn directly from mentors who work at companies like DoorDash, Uber, and Faire.</t>
  </si>
  <si>
    <t>Thoma Bravo, L.P. specializes in recapitalization, buy-outs, growth equity, middle-market, corporate carve-outs, industry consolidation, acquisitions, buy and build, and take-private transactions. The firm executes through a partnership-driven approach supported by a set of management principles, operating metrics, and business processes.</t>
  </si>
  <si>
    <t>Datajoy, Inc. provides a revenue Intelligence solution that unifies an organization's customer data and gives ML-augmented insights to systematically optimize customer acquisition and retention activities. The company also offers the power of a leading-edge data science practice to its go-to-market efforts, without the associated cost and effort.</t>
  </si>
  <si>
    <t>Longtail UX Pty., Ltd. (LUX) is a software development company. It offers services such as LUX Smart Pages, LUX Organic, LUX Paid, LUX Shopping, LUX Smart Links, LUX Optimisation, and Measurable ROI. The company offers its services worldwide.</t>
  </si>
  <si>
    <t>Cloudsmith, Ltd. develops and provides enterprise-grade hosted repositories for package management. The company provides cloud-based hosted repositories for Debian, Maven, Python, RedHat, Ruby, Vagrant, and Raw. It offers uses, such as universal dependencies, fair storage/bandwidth metering, API and DevOps, universal distribution, public/private repositories, and package tracking.</t>
  </si>
  <si>
    <t>Intenseye, Inc is a category-defining environmental health and safety (EHS) platform powered by cutting-edge AI. The company receives real-time violation notifications and operationalizes the rapid response procedures. It offers a video analytics platform for tracking various objects and extracting information from videos quickly, accurately, and securely.</t>
  </si>
  <si>
    <t>Inkling Systems, Inc. is an e-learning provider company. The company offers products including medical textbooks for smartphones, personal computers, and tablets. It serves its services to clients and businesses within the United States and other surrounding areas.</t>
  </si>
  <si>
    <t>Career Karma, Inc. is an online community of peers, mentors, and coaches that provides job training programs. The company also offers boot camps, peer circles, and career guides for users to navigate careers.</t>
  </si>
  <si>
    <t>Aisera, Inc. is an information technology and services company. It offers an AI-driven service experience solution that automates operations and support and specializes in artificial intelligence, NLP, and NLU. The company offers solutions for IT, HR, customer service, facilities, and cloud operations of companies, businesses, and organizations.</t>
  </si>
  <si>
    <t>Jitterbit, Inc. is a company software solution. The Company offers API platform, iPaaS, platform specs, cloud applications, services, and pricing, as well as provides automation, integration, and access to new insights solutions. It serves customers in the United States, the United Kingdom, the Netherlands, and Australia.</t>
  </si>
  <si>
    <t>Tamr, Inc. is an enterprise data unification company. It designs and develops enterprise data preparation software that combines machine learning and data science with collective human insight to identify internal and external data sources, understand relationships, and curate siloed data at scale. It offers clinical data conversion, procurement optimization, media analytics, and customer data integration solutions. The company serves businesses and clients  across United States.</t>
  </si>
  <si>
    <t>Transcend, Inc. provides software solutions. The company offers user control on personal data such as automation, consent manager, and privacy center solutions. It serves customers in the United States.</t>
  </si>
  <si>
    <t>Reltio, Inc. is a software development company. It offers standardization, verification, geocoding, email, and phone standardization, machine learning-based matching, and data quality confidence indicators. The company serves retail, insurance, life sciences, and healthcare sectors nationwide.</t>
  </si>
  <si>
    <t>Skedulo Holdings, Inc. provides enterprise workforce management solutions. The company enables users to connect with the teams and customers, match job requirements with the right group members through the mobile resource, and asset connectivity, and decrease time spent on scheduling with organization-wide visibility of workload, availability, and more.</t>
  </si>
  <si>
    <t>ZocDoc, Inc. is a digital marketplace company that connects healthcare patients and doctors. It offers appointment and preventive check-up reminders, along with online paperwork services. The company provides its services to customers worldwide.</t>
  </si>
  <si>
    <t>Oncology Analytics, Inc. doing business as OncoHealth is a digital health company. It offers Oncology, Radiation Therapy, Molecular Testing, Genetic Testing, Imaging, Pharmaceutical Coverage Policies, Reporting and Analytics, Prostate Cancer Active Surveillance, Utilization Management, Analytics, Cancer, digital health, and virtual care. The company serves around the United States and Puerto Rico.</t>
  </si>
  <si>
    <t>Ketch Kloud, Inc. is a data control platform that manages compliance with privacy regulations. It offers customizable privacy solutions by role, industry, and regulation. The company caters to retail, technology, publishing, educational, and financial services industries.</t>
  </si>
  <si>
    <t>Mynd Property Management is an operator of a property management platform intended to ease property rental management services. The company's platform leverages technology, systems, and data to enable efficient and effective management of properties, allowing property owners to view real-time information on rental income, vacancies, and work orders, and generate higher returns.</t>
  </si>
  <si>
    <t>Tradesy, Inc. owns and operates an online marketplace for buying and selling designer fashion. The company connects sellers with like-minded buyers, provides packaging materials,  recommends pricing, and handles returns in the areas of clothing, bags, shoes, and accessories.</t>
  </si>
  <si>
    <t>Submittable Holdings, Inc. is a company that provides a cloud-based submission management platform serving magazine, journal, and book publishers. The company also offers a submission management platform that allows publishers and producers to accept, review, and make decisions on applications, digital submissions, and digital content. It serves customers within the area.</t>
  </si>
  <si>
    <t>Trackforce, Inc. is a SaaS provider of operations management tools for security guards, integrating mobile security guard management, incident reporting, workforce optimization, and field reporting. The company's GuardTek platform includes a combination of web-based and mobile applications to connect mobile guards, stationary guards, and security managers, improving visibility into overall security operations. The company serves clients within the area.</t>
  </si>
  <si>
    <t>Doppio Labs, Inc. doing business as Orderful, Inc. develops an online B2B trading platform that enables users to transact with its partners in the supply chain without custom integrations. The company's platform handles Electronic Data Interchange (EDI) and B2B transactions and enables suppliers to set up new trading partners and manage EDI documents. It also serves public companies, small businesses, and other supply chain organizations.</t>
  </si>
  <si>
    <t>Routific Solutions, Inc. is a software company that develops route-planning software intended for businesses. It offers a smart platform that optimizes routes for last-mile delivery fleets, enabling businesses to save time and fuel on last-minute deliveries. The company serves in Canada.</t>
  </si>
  <si>
    <t>Recover Together, Inc. doing business as Groups Recover Together is a company that operates in the hospitals and healthcare industry. The company specializes in providing medication-assisted treatment for opioid addiction. It provides services in the United States.</t>
  </si>
  <si>
    <t>Centivo Corp. is an innovative, unique startup that offers its employees a chance to make a difference. It provides health insurance services designed to help self-insured employers and employees save money and have a better experience. The company also serves as a health plan or third-party administrator (TPA) for employers and partners closely with local health plans and TPAs to enhance its offerings.</t>
  </si>
  <si>
    <t>Alto Pharmacy, LLC is a telehealth pharmacy designed to simplify medication access. It offers automatic savings investigations, access to pharmacists, and free same-day delivery. The company provides its services to its clients across the healthcare and medical sectors nationwide.</t>
  </si>
  <si>
    <t>Akasa, Inc. is an IT services and consulting company. It develops automation technology designed to drive robust healthcare institutions. The company serves clients across the country.</t>
  </si>
  <si>
    <t>b.well Connected Health, Inc. develops a digital health engagement platform intended to simplify communication and data management for hospitals. The company´s platform unifies all aspects of users' health in a single place, consolidating complete medical record information to integrating wearable and genomic data while facilitating communication, enabling the healthcare industry to improve reimbursement models as per compliance with information blocking penalties in place.</t>
  </si>
  <si>
    <t>Technology Partners, Inc. doing business as ImagineSoftware is a software company. It offers powerful technology solutions for medical billing offices, practices, and hospitals. The company serves customers in the United States.</t>
  </si>
  <si>
    <t>iSchemaView, Inc. doing business as RapidAI is a medical equipment manufacturing. The company's platform provides viewing, processing, and analysis of brain images, and also empowers clinicians to make accurate diagnostic and treatment decisions for stroke patients, enabling doctors to get additional assistance while treating strokes. It serves customers within the country.</t>
  </si>
  <si>
    <t>Skello SAS is a SaaS startup that offers workforce management solution. It offers solutions and services like team planning, time and absence tracking, payroll management, admin and HR management, and performance management. It serves customers in Europe and United States.</t>
  </si>
  <si>
    <t>Open Mineral AG is a software solution. The company offers a cloud-based platform that allows users to buy and sell metal concentrates and ensures trade executions, as well as access to additional services integral to trade execution such as freight, surveying, financing, and insurance. Its clients benefit from reaching sellers and buyers of base metals commodities on a global scale.</t>
  </si>
  <si>
    <t>Relyance, Inc. is a computer software company. It provides a platform for managing privacy, data governance, and compliance operations, all on a single, intuitive platform. The company provides its services nationwide.</t>
  </si>
  <si>
    <t>Vromo, Ltd. is a leading delivery management software that helps restaurant brands to operate efficient delivery at scale, whilst providing end customers with branded delivery tracking. The company integrates with the Point Of Sale system and makes the entire delivery solution fast, convenient, and profitable.</t>
  </si>
  <si>
    <t>Stardust, Inc. operates as an independent and open marketplace, the world's first application to allow gamers and publishers to put game assets on Ethereum and enables trading, renting, and selling across game platforms through a micropayment solution. It focuses on game publishers to easily create and implement blockchain assets into the game.</t>
  </si>
  <si>
    <t>Slash Eureka, Inc. doing business as Ascend is the first modern insurance payments platform that provides automated, all-in-one financing, collections, and payables. It help distributors sell more by eliminating labor-intensive processes and providing customers with the great online checkout experience it expects.</t>
  </si>
  <si>
    <t>ProcessMAP Corp. provides a software platform for environment, health, safety, sustainability, and compliance information management. The company is a digitalization and process transformation platform that empowers customers to ensure workers' assurance compliance. It also operates in the Software Development Industry.</t>
  </si>
  <si>
    <t>IntroHive Services, Inc. is a SaaS platform that helps organizations increase revenues and improve customer experience management. The company platform brings relationship intelligence into CRM with data automation and sales acceleration. It also provides an enterprise relationship management (ERM) solution that helps get relationship insights and boost productivity.</t>
  </si>
  <si>
    <t>BrainFights, Inc. doing business as CodeSignal, Inc. is a software development industry that develops and promotes technical talent. The company also applies core game mechanics to transform practicing skills like programming into a fun, game while helping talented people from all backgrounds to find amazing new opportunities.</t>
  </si>
  <si>
    <t>Raisin GmbH is a software development company. It specializes in the development of an online financial platform designed to provide users access to deposit rates. The company serves the insurance, investment, and banking sectors.</t>
  </si>
  <si>
    <t>Uniform Systems, Inc. is a software development company. It helps connect to existing systems, even legacy systems as well as help accelerate time to market. It can launch faster and cheaper, and leverage existing tools with the benefits of modern technologies. It serves customers across the country and abroad.</t>
  </si>
  <si>
    <t>Kukun, Inc. offers a platform that helps homeowners navigate the remodeling process. The company's platform provides the inspiration, information, and tools the client needs to create a personalized home and finish projects on time, within budget. It threads the four industries that make remodeling possible for the customer.</t>
  </si>
  <si>
    <t>Govtech Fund, LLC, operates as a venture capital firm. The Company offers early stage investments to government software and information technology industries. Govtech Fund operates in the United States.</t>
  </si>
  <si>
    <t>Rebellion Defense, Inc. is a defense company that develops software and AI for the defense and security sectors. It offers Rebellion Iris, Rebellion Dispatch, and Rebellion Nova. The company serves customers in the United States.</t>
  </si>
  <si>
    <t>Orgio, Inc. doing business as The Org is a technology company. It primarily operates in the computer software development business or industry within the business services sector. It enables businesses to use transparency to gain more external exposure while also operating more efficiently internally.</t>
  </si>
  <si>
    <t>Hearsay Social, Inc. doing business as Hearsay Systems, Inc. is reinventing the human-client experience in financial services. It provides digital communication and compliance solutions for financial services firms.</t>
  </si>
  <si>
    <t>SOMA Global, Inc. is the leading provider of modern, cloud-native public safety solutions. The company is a team of public safety and technology veterans that understand and respect the partnership. It also believes that together can redefine and deliver technologized public safety solutions with a primary focus on protecting first responders and ultimately saving lives.</t>
  </si>
  <si>
    <t>Equip Health, Inc. is a mental healthcare company. It specializes in providing medical and behavioral treatment for eating disorders. The company serves children, teens, and adults in the US.</t>
  </si>
  <si>
    <t>Tango Management Consulting, Inc. is a company that operates in the software development industry. The company specializes in providing cloud-based software-as-a-service solutions. It provides services to clients globally.</t>
  </si>
  <si>
    <t>Parsley Health, Inc. is a health, wellness, and fitness company. It provides health care services and creates a regimen using diet, lifestyle change, stress management tools, detoxification, supplements and botanical medicines, and prescription drugs and offers various tests, such as 4-point cortisol salivary tests, stool tests, urine toxic metals, genetic tests, and parsley's proprietary blood panels. It offers its products to clients in the healthcare sector.</t>
  </si>
  <si>
    <t>Bynder, LLC is a provider of a digital asset management (DAM) platform designed to offer a smart way to find and share creative files. It takes brands far beyond managing digital assets, enabling teams to conquer the chaos of proliferating content, touchpoints, and relationships in order to thrive.</t>
  </si>
  <si>
    <t>Canvas Medical, Inc. is an IT Services and IT Consulting company. Its platform enables orchestrating care services and payments for companies delivering direct-to-consumer virtual care, and at-risk complex care. The company offers its services to businesses worldwide.</t>
  </si>
  <si>
    <t>Inbox Health Corp. is a digital healthcare company that designs a tool to automate bills and give patients additional insights into charges. The company develops software that simplifies doctor-patient communication, with an initial focus on digital bill delivery, and acceptance of payments online. It helps medical billers and practices improve patient billing, question management, payments, and patient engagement. The company offers its services to businesses within the area.</t>
  </si>
  <si>
    <t>Walnut Financial, Inc. is a provider of financial services intended to assist people in healthcare financing. The company's technology covers medical bills and people can pay back over a period of time on a customized payment plan that works for them, enabling people to avail of healthcare services in an affordable way.</t>
  </si>
  <si>
    <t>Cherry Technologies, Inc. is a FinTech company making it quick and simple for businesses to grow sales by offering flexible financing as a payment option. The company offers flexible payment options by splitting purchases into small and manageable monthly payments that come with autopay and self-payment methods, enabling businesses to increase sales by providing financial services to patients. It develops healthcare financial software designed to offer flexible payment options to customers.</t>
  </si>
  <si>
    <t>Cricket Health, Inc. is a healthcare company. It offers a platform for connecting its patients, an online education program, a peer membership network, continuous care, and analytics services. The company serves the dialysis care industry.</t>
  </si>
  <si>
    <t>DispatchHealth Management, LLC is a medical practice company. Its services include mobile cars staffed with acute care clinicians, equipped with a CLIA-certified lab, medical equipment, medications, IVs, and wifi connectivity, enabling patients to opt for quality and low-cost care for a broad spectrum of diseases in its home or workplace. The company serves clients across the United States.</t>
  </si>
  <si>
    <t>Hometeam Technologies, Inc. doing business as Vesta Healthcare is a technology and clinical services organization that connects caregiver insights to the rest of the care team. It proactively identifies the need for additional support in the home and provides 24/7 telehealth support for caregivers and care recipients, with a focus on high-need, frail senior populations.</t>
  </si>
  <si>
    <t>Maven Clinic Co. is a telemedicine company focused on pregnancy and women’s health. It enables users to book a video appointment, speak to a practitioner, and get a prescription. It also provides working moms with postpartum services like coaching, manager training, childcare guides, and breast milk shipping. Its app offers access to nurse practitioners, mental health specialists, pediatricians, nutritionists, sex coaches, midwives, etc. It serves women and family health within the area.</t>
  </si>
  <si>
    <t>Brainbase, Inc. is a technology company that develops licensing business software. Its products are based on artificial intelligence and different algorithmically calculated metrics. It makes license management easier and more precise.</t>
  </si>
  <si>
    <t>Contabilizei Contabilidade, Ltda. develops an online accounting platform intended to offer tax reporting and accounting automation services. The company's SaaS-based platform replaces manual accounting practices with a proprietary web and mobile-enabled service. It enables small and medium businesses in Brazil to regulate businesses through accounting easily.</t>
  </si>
  <si>
    <t>Nav Technologies, Inc. is an application service provider that provides portfolio management solutions to asset management professionals and financial institutions. Its solutions deliver portfolio valuations, regulatory compliance, management of risk exposure thresholds, and virtual global custody. The company also allows asset managers to outsource a portion of its back-office responsibilities, such as performing calculations and shadow accounting.</t>
  </si>
  <si>
    <t>Uni Robotics, Inc. doing business as Airspace Intelligence develops products that transform the way airspace data is being used. The company builds the future of command and control (C2) for air operations by applying recent advancements in artificial intelligence. Its C2 solutions used for air operations control are antiquated and decades behind delivering the level of operational predictability found in consumer-grade road navigation today.</t>
  </si>
  <si>
    <t>Rewire EU B.V. doing business as Rewire (O.S.G) Research and Development, Ltd. is a banking company. It develops cross-border online banking solutions for migrants worldwide. The company specializes in remittance, payment solutions, and more.</t>
  </si>
  <si>
    <t>RippleMatch, Inc. is a human resources, staffing, and recruiting company that develops a recruitment automation platform that provides hiring solutions. It offers diversity and virtual recruitment, employer branding, recruitment events, candidate experience, and recruiting analytics solutions. The company serves customers in the United States.</t>
  </si>
  <si>
    <t>Spekit, Inc. is a digital enablement platform that maximizes employee productivity, streamlines onboarding, and drives tool adoption. It uses the Salesforce data model as a baseline to create a wiki for business. It is a single destination for training CRM users, documenting processes, and managing metadata. The company's hybrid data dictionary  and internal wiki can be used by technical and non-technical users alike and offers a painless way to automate Salesforce documentation and training.</t>
  </si>
  <si>
    <t>Socialedge, Inc. doing business as CreatorIQ is a software company. Its intelligence Cloud facilitates data science-enabled creator discovery and streamlines workflow. The company serves businesses throughout the United States.</t>
  </si>
  <si>
    <t>EverAfter AI, Ltd. is a startup focused on customer experience in the B2B SaaS world. The company's platform creates digital-touch programs to save time and to proactively and strategically nurture enterprise accounts, enabling clients to generate exceptional, outcome-driven, customer experiences that will provide many times faster time-to-value. It creates better business relationships by empowering the two critical assets in an organization.</t>
  </si>
  <si>
    <t>Constructor.io, Inc. develops autocomplete as a service, a search technology that combines big data processing, machine learning, and architecture to bring advanced autocomplete functionality to any site with a search bar. It provides search services like Autocomplete as SAAS to help businesses improve revenue, performance and UI.</t>
  </si>
  <si>
    <t>SendCloud B.V. is a software shipping company. It provides products including shipping automation, returns, checkout, shipping protection, tracking, pack and go, and API. The company offers its products to online retailers internationally.</t>
  </si>
  <si>
    <t>ChurnZero, Inc. is a software development company that offers software solutions for SaaS and subscription businesses. Its solutions include onboarding, product adoption, customer insights, renewal, and expansion management. The company offers software solutions for SaaS and subscription businesses, and other related software sectors. It serves customers within the area.</t>
  </si>
  <si>
    <t>CarbonCopy, Inc. doing business as Demostack, Inc. is a software company. It gives the team a superpower - the power of tailored demos built on demand. The company enables users to create standardized demos for any use case that are easily customized by the team in minutes.</t>
  </si>
  <si>
    <t>BuzzBoard, Inc. is a B2SMB solution company. It provides AI-Powered, human-verified account intelligence on more than 30 million small and mid-sized businesses. The company serves within the country.</t>
  </si>
  <si>
    <t>Blissfully Tech, Inc. helps companies discover, integrate and manage technologies by providing hands-on IT as a Service and complementary software. The company offers employee management, networking, server management, device management, cloud and SaaS, and IT security services.</t>
  </si>
  <si>
    <t>Frankie Financial Pty., Ltd. brings together ID verification, eKYC, AML compliance, and fraud prevention into a single unified platform. It automates and digitizes tasks previously performed by human compliance professionals, enabling data-led decisions and removing the risk of human error. It specializes in developer apis, fintech, fraud detection, identity management, and saas.</t>
  </si>
  <si>
    <t>Schedulicity, Inc. is an online appointment scheduling company. It offers discovering and booking local services. The company offers its services to clients in America and Canada.</t>
  </si>
  <si>
    <t>Pento Services, Ltd. operates a platform that provides HR and payroll services for European companies. It offers Pento Autopilot, which helps users collect holiday data, mileage accounts, expenses, time registrations, and more; and Pento Payroll, a traditional payroll system for modern businesses.</t>
  </si>
  <si>
    <t>Raft is a developer of business productivity software designed to drive seriously-streamlined workflows. The company's software automatically scans and reads all the documents and turns them into computer-readable text that can be analyzed and creates a clear task dashboard, enabling clients to get a live dashboard showing exactly what is needed to do next alongside exactly the information needed. It automates AP invoice, customs, and pre-alert workflows to free up the team's headspace.</t>
  </si>
  <si>
    <t>Paperless Parts, Inc. is a software company. It drives manufacturing operations for a wide range of industries, including aerospace, national defense, technology, and the private sector. The company serves the aerospace, national defense, technology, and private sectors in the United States.</t>
  </si>
  <si>
    <t>Pixieset Media, Inc. is a Vancouver-based software development company. It provides software solutions for professional photographers. The company primarily serves clients throughout the area.</t>
  </si>
  <si>
    <t>PDFTron Systems, Inc. is a premier global provider of high-performance document processing technology serving thousands of customers across a broad spectrum of industries. It is a product including the software development kit (SDK) that provides organizations with a secure, cost-effective, and reliable way to embed advanced PDF and document functionality within the software application with easy integration across all major web, desktop, and mobile platforms. The company also supports all major platforms and dozens of unique file types, including support for PDF, MS Office, and CAD formats.</t>
  </si>
  <si>
    <t>Skuid, Inc. is a company that designs, builds, and supports toolkits for user interface development. It offers Skuid, an application on the Salesforce platform that enables users to connect, assemble, deploy, and adjust pages using a drag-and-drop page builder.</t>
  </si>
  <si>
    <t>Coronet Cyber Security, Ltd. is a single platform that secures the entire SaaS chain. It provides data breach protection for businesses that use the cloud, serving as another layer of security for users, devices, and SaaS applications. It provides services worldwide.</t>
  </si>
  <si>
    <t>ThreeKit, Inc. is a 3D product configuration and visualization company. It focuses on designing, collaborating, and iterating virtual reality assets. It serves customers in the United States and Canada.</t>
  </si>
  <si>
    <t>OneClipboard, Inc. doing business as Splash is a company developing an event marketing platform that enables businesses to market, measure, and scale event marketing programs. Its teams design on-brand, measurable, and compliant event marketing programs using planning tools, and integration of social media.</t>
  </si>
  <si>
    <t>Sapphire Ventures, LLC is a venture capital firm specializing in direct, and fund of funds investments. The company prefers to invest in technology for enterprises, mobile and social networking, and technology companies that serve Enterprises directly (B2B), have enterprises as go-to-market partners (B2B2C) or improve the lives of consumers every day (B2C).</t>
  </si>
  <si>
    <t>Cohort Intelligence Corp. is a software to transform chronic care management and clinical trials. The company's solution enables Primary Care Providers (PCP) to significantly improve the scale, efficiency, and outcomes of a new or existing Chronic Care Management (CCM) program while simultaneously providing them a powerful platform for clinical trial identification and enrollment.</t>
  </si>
  <si>
    <t>Billogram AB is a provider of online billing services for small business owners. It designs and develops transaction software. The Company offers bookkeeping reports, credit invoicing, debt collection, and other related solutions. It serves customers in Sweden.</t>
  </si>
  <si>
    <t>Meroxa, Inc. is a developer of data streaming software designed to create a real-time data infrastructure. The company's platform securely connects the cloud-deployed database to its server and its ML-powered rules engine automates repetitive tasks and ensures data is secure and optimized for performance, enabling users to save time and get a unified tool for analytics and operational data.</t>
  </si>
  <si>
    <t>BenchSci Analytics, Inc. is a software development company. It provides a research intelligence platform designed for biomedical discoveries. The company offers its services in Canada.</t>
  </si>
  <si>
    <t>BizzyCar, Inc. is a developer of an automotive maintenance platform designed to help people spend more time living and less time waiting. The company simplifies the automobile maintenance process by handling the pick-up, oil change, plate registration or renewal, and warranty recalls of cars, enabling car owners to save both time and money.</t>
  </si>
  <si>
    <t>Quizizz, Inc. is a software development company. It offers a teaching platform that provides quizzes and interactive lessons to help people learn or teach anything on any device, in-person or remotely. The company serves clients across 150 countries.</t>
  </si>
  <si>
    <t>1EQ, Inc. doing business as Babyscripts, Inc. develops a mobile application that helps providers to administer medical, nutritional, and lifestyle guidelines to its pregnant patients. The company also offers a pregnancy application that is delivered to patients through an iPhone application and wireless weight and blood pressure devices as well as captures and processes weight and blood pressure readings.</t>
  </si>
  <si>
    <t>MarginEdge Co. develops food and beverage tracking and analytics. The company helps restaurants increase profits with its solutions and through advanced food, and beverage tracking, and analytics. It serves the food and beverage industry.</t>
  </si>
  <si>
    <t>Supabase, Inc. is an information technology and service company. The company offers services such as filtering, pagination, and deeply nested relationships just like GraphQL to create, update, and delete rows. It serves its services within the area.</t>
  </si>
  <si>
    <t>Octane Software Technology, Inc. helps development teams easily manage cloud spend on Kubernetes. The company provides detailed cost attribution of running infrastructure such as CPU, mem, storage to Kubernetes resources (clusters, namespaces, pods).</t>
  </si>
  <si>
    <t>Storable, Inc. is a technology provider in the industry. The company creates technology products that empower self-storage facility owners and operators to do more. It builds facility management software, websites and marketing tools, search aggregators, tenant insurance tools, and payment processing services, all centered around self-storage.</t>
  </si>
  <si>
    <t>Sales Boomerang, LLC is a software company. It is a company that is a loan firm with progressive ideas. The company offers the only automated borrower intelligence and retention SaaS platform in the world for the banking and mortgage industry. It combines customer analytics and engagement automation with borrower intelligence, ensuring that the teams are communicating with its customers at the appropriate touchpoints.</t>
  </si>
  <si>
    <t>Pomegranate Technologies, Inc. doing business as Pepper provides a digital platform to digitize the food supply chain for suppliers and restaurants. The company's platform helps users to place orders, chat with suppliers, and keep track of invoices.</t>
  </si>
  <si>
    <t>Devoted Health, Inc. is a healthcare company that provides healthcare solutions. It offers Medicare Advantage plans in partnership with doctors, hospitals, pharmacies, and other related providers. The company serves primarily seniors.</t>
  </si>
  <si>
    <t>Habu, Inc. operates as a marketing data operating system that enables brands to build a durable data foundation and deliver multi-channel personalization with automated privacy controls. The company's modular OS interoperates with existing marketing technology, even extending the capabilities of legacy systems, so marketers don't have to invest in yet another platform. It serves in San Francisco and has offices in Boston and New York.</t>
  </si>
  <si>
    <t>The Fin Exploration Co. is a software company. It provides applications and data insights for CX and operations teams. The company serves the United States and other surrounding areas.</t>
  </si>
  <si>
    <t>Costanoa Venture Capital Partners, LLC operates as a venture capital firm. The company invests in software companies and serves customers in the United States.</t>
  </si>
  <si>
    <t>Hippo Holdings, Inc. doing business as Hippo Enterprises, Inc. is an insurance company. It provides insurance for computers, home offices, electronics, appliances, water backup, and service line coverage, among others. The company serves homeowners in 37 States.</t>
  </si>
  <si>
    <t>Rupa, Inc. doing business as Rupa Health is a digital healthcare company that uses technology to bring functional medicine to more people in a modern way without losing the human touch. It primarily operates in the health, wellness, and fitness industry.</t>
  </si>
  <si>
    <t>Novi Financial, Inc. is designed for Libra, a new cryptocurrency. The company is built on innovative blockchain technology to enable people to move money more freely, securely, and affordably in its day-to-day lives.</t>
  </si>
  <si>
    <t>Spectrum Labs, Inc. is a technology company. It provides AI-powered behavior identification models, content moderation tools, and services to identify harmful content in text and audio content with a degree of accuracy and quick response, enabling consumer brands to understand online toxicity and develop practical alternatives. The company provides its services to businesses within the nation.</t>
  </si>
  <si>
    <t>Arlozorov9, Inc. doing business as Alma Health operates a co-practicing community powered by shared technology and services intended to improve people's mental health and overall well-being. The company offers services such as billing, scheduling, and tools for treating patients over video chat, enabling providers to enjoy the independence of private practice while reaping the benefits of a collaborative community.</t>
  </si>
  <si>
    <t>Stride Health, Inc. is a provider of insurance recommendations designed to offer health insurance services. The company offers Health insurance, Tax Guidance, Life Insurance, 1099, self-employed, gig economy, working for yourself, independent worker, dental insurance, vision insurance, gig worker, uber driver, rideshare drivers, part-time worker, portable benefits, benefits, individual benefits, and freelance. It specializes in Technology, Information, and the Internet.</t>
  </si>
  <si>
    <t>G Squared Equity Management LP is a company that operates in the venture capital and private equity principals industry. The company is a growth-stage venture capital firm that invests privately in today's most dynamic companies. It invests in companies that challenge the status quo and demonstrate a clear path to superior returns, partnering with world-class entrepreneurs tackling big problems.</t>
  </si>
  <si>
    <t>wefox Insurance AG is a software company. It creates an application-based insurance comparison platform for managing insurance and financial products. The company's platform connects insurance providers, distributors, and customers.</t>
  </si>
  <si>
    <t>Next Insurance, Inc. is a digital insurance company specializing in coverage for entrepreneurs and small businesses. The company provides customized policies for all small business needs through a technology-first approach. It offers its services to its clients within the area.</t>
  </si>
  <si>
    <t>Courier Health, Inc. is a company that specializes in Software Development. It develops a patient engagement platform designed to deliver personalized experiences from end to end. The company is focused on improving the patient experience for the hundreds of millions of people around the world who live with a chronic condition or rare disease.</t>
  </si>
  <si>
    <t>NetSPI, LLC is a cybersecurity company that offers enterprise security testing and attack surface management services. It offers application and network assessment, as well as managed security services, such as application security program development, application risk prioritization, and red team services. It combines managed services, application assessment, network assessment, and advisory services. The company serves clients in North America, Europe, the Middle East, Africa (EMEA), Asia, and across the globe.</t>
  </si>
  <si>
    <t>Sunstone Partners Management, LLC is a private equity firm specializing in growth equity and growth buyout investments. The company invests in technology-enabled services with a focus on healthcare IT, internet and marketing services, cloud and enterprise IT, and cybersecurity.</t>
  </si>
  <si>
    <t>Enboard.Me Pty., Ltd. doing business as Enboarder helps employers create engaging onboarding experiences. The company empowers HR to create engaging content for employees and virtually coach managers through every event across an employee lifecycle, such as onboarding, training, performance management, engagement surveys, role transitions, recognition, change management, and internal communications.</t>
  </si>
  <si>
    <t>Headout, Inc. is a software development company. It develops a mobile travel application for travelers and helps travelers discover and book tours, activities, events, and local experiences. The company serves in New York, Las Vegas, Rome, Paris, London, Dubai, and Barcelona.</t>
  </si>
  <si>
    <t>Project Affinity, Inc. is a Software company. It provides a relationship intelligence platform built to expand and evolve traditional CRM, and its platform manages complex relationships and proprietary business pipelines. The company builds advanced, high-throughput infrastructure for syncing and understanding data from communication streams and third-party sources. It also serves clients in the area.</t>
  </si>
  <si>
    <t>Filestage GmbH is a computer software company. It offers services such as project workflow management, file proofing, insights, integrations, security, and automation. The company serves its clients in Germany.</t>
  </si>
  <si>
    <t>Fallacy Labs, Inc. doing business as Slab, Inc. develops and operates a knowledge platform. The company provides teams with real-time document collaboration, sharing, and publishing information. It builds software that brings teams together to make the world's workplaces more productive.</t>
  </si>
  <si>
    <t>Project Map, Ltd. doing business as Proggio Projectmap, Ltd. is a company that empowers project portfolio clients. It specializes in a holistic approach to project portfolio management focusing on managerial, team alignment, and on connecting delivery targets with project plans and execution. The company serves clients across Israel.</t>
  </si>
  <si>
    <t>Mais Simples Informatica, Ltda. doing business as Runrun.it is an information technology company. It provides a work tracking system such as tasks and project management, performance indicators, cost management system, and integrated time tracker. It offers its services to businesses.</t>
  </si>
  <si>
    <t>Quip, LLC develops a word processor that enables users to create documents. The company combines documents, spreadsheets, checklists, and chats. It allows users to communicate without email, enables users to add a checklist to various documents and operates as a collaboration hub for various companies around the world.</t>
  </si>
  <si>
    <t>Favro AB is a provider of planning and collaboration apps for organizational flow. The company's app helps manage the basic tasks and the biggest challenges.</t>
  </si>
  <si>
    <t>Dooly Research, Ltd. is an information technology and services company. It offers its services like a sales productivity tool for revenue teams to capture, contextualize, and collaborate on deals and accounts. The company provides its services worldwide.</t>
  </si>
  <si>
    <t>Active Collab, LLC develops and supports a commercial version while keeping the core values of openness, flexibility, and the option to host the system on its own server. The company offers features such as task management, collaboration, time tracking, and invoicing. It began as a popular open-source project but soon grew into a very successful commercial product.</t>
  </si>
  <si>
    <t>Smallpdf AG is a software development company. It offers a platform that makes it super easy to convert and edit PDF files. The company serves throughout the country.</t>
  </si>
  <si>
    <t>Mixmax, Inc. is the operator of a communications platform that provides email solutions. Its platform enables users to track emails, set up or schedule meetings in a single email, create emails with single-click templates, and schedule emails to be sent later. The company's platform allows users to get Web or visual previews of links from Twitter, Google Maps, YouTube, and more; send polls inside its emails; add surveys inside its messages; and receive answers from its recipients; attach files and documents from Google Drive, Dropbox, and Box; undo email sending; and search for and insert animated gifs into its messages. The company serves clients in the area.</t>
  </si>
  <si>
    <t>Edlio, LLC develops and manages K12-school and district Websites. It also develops Websites comprising various features, such as subscriptions, integrations, teacher pages, classes and homework, voice and text messaging, news alerts, single sign-on, forms, stores and donations, and iPhone and Android applications all through its Web-based CMS interface.</t>
  </si>
  <si>
    <t>OISA Tecnologia e Serviços, Ltda. doing business as Isaac is an all-in-one technology platform designed for schools' success that offers a simple, digital and secure platform that guarantees that tuition is received on time, with total transparency and zero concern. It transforms school management in something so simple that every school can thrive, by bringing together payment services coupled with meaningful, integrated software and services to meet each school's needs and help them operate more efficiently.</t>
  </si>
  <si>
    <t>Gravy Technologies, Inc. is a homebuying platform built for renters. It helps renters save money, earn rewards toward its future house, and buy a home sooner.</t>
  </si>
  <si>
    <t>Mars Auto, Inc. develops autonomous trucks to completely automate warehouse to warehouse truck operations. The company has two LOIs with two of the largest logistic businesses.</t>
  </si>
  <si>
    <t>Centerbase is a computer software company. It offers accounting and online banking, advanced reporting, automated workflows, billing, calendaring, client intake, client portal, CRM, document management, family law software, matter management, mobile app, profitability reporting, project management, security, timekeeping, website, and marketing services. The company offers its service to law firms and legal organizations.</t>
  </si>
  <si>
    <t>Sidecar Health Insurance Solutions, LLC is an insurance company. It provides a personalized health insurance platform. It offers customizable plans based on coverage needs and budget while being completely transparent about medical costs and payouts with comparable coverage and permits fast and easy transactions through a credit card to charge medical expenses upfront at the doctor's office and pharmacy of choice, enabling consumers to get suitable and affordable health insurance plans. The company serves clients within the area.</t>
  </si>
  <si>
    <t>TherapyNotes, LLC is an online practice management system for behavioral health, featuring robust notes, scheduling, and billing features company. It offers a to-do list that automatically directs clinicians regarding what actions need to be taken such as notes to write after sessions, to contact the primary care physician when appropriate, or reminders to schedule treatment plan updates. The company serves customers in the United States.</t>
  </si>
  <si>
    <t>Bbot, LLC is a developer of smart ordering technology for bars, restaurants, and hotels intended to streamline food and beverage operations. The company's platform offers features such as fast and secure payments, integration with point of sale systems, tailored implementation plans, and customer support, helping hospitality businesses. It is a digital order and pay solution for the hospitality industry.</t>
  </si>
  <si>
    <t>LetyShops KFT is a fast-growing international shopping platform that rewards users for online purchases. It gives users an easy way to save money when shopping online and helps partners to sell more, earn clients' loyalty and acquire new ones.</t>
  </si>
  <si>
    <t>Smartsupp.com, s.r.o. doing business as Smartlook is a qualitative analytics solution for web and mobile. It offers Smartlook, a visitor recording tool that allows users to understand the behavior of its customers by video recording each website visit.</t>
  </si>
  <si>
    <t>RevenueCat, Inc. is a computer software company specializing in build and manage in-app purchases and subscriptions. It provides a subscription backend and wrapper around Apple's StoreKit, Google Play Billing, and web-based payments. The company serves its services to clients throughout the United States.</t>
  </si>
  <si>
    <t>unitQ, Inc. is a software development company. Its platform helps companies drive growth and retention by fixing the right quality issues faster. The company´s platform empowers companies to take a data-driven approach to product quality.</t>
  </si>
  <si>
    <t>Hamy, Ltd. doing business as Futrli, Ltd. designs and develops cloud-based forecasting and reporting platform. It provides cash flow forecasting, business planning, business budgeting, scenario modeling, reports, key performance dashboards, business reporting, business alerts, consolidation, and white labeling services.</t>
  </si>
  <si>
    <t>Zebedee, LLC is an information technology company. It develops an online payment designed for Bitcoin and lightning into digital gaming environments. The company serves globally.</t>
  </si>
  <si>
    <t>DispatchTrack, LLC is a software company that provides delivery management software. Its SaaS platform offers solutions such as route optimization and planning and real-time delivery tracking. The company serves third-party logistics, building supplies, food and beverage, healthcare, retail, furniture, and appliance industries.</t>
  </si>
  <si>
    <t>Tive, Inc. is a company that operates in the transportation, logistics, supply chain, and storage industry. It is a company that manufactures low-power multi-sensor trackers for the real-time monitoring of shipments. The company offers trackers and cloud-based software that provides companies with alerts, reporting, and analysis of the inbound and outbound shipments; a compact sensor module for the monitoring of location, temperature, humidity, light, air pressure, shock, and orientation and Tive API that enables users to link to existing supply chain systems for monitoring. It serves food, beverage, high-value goods, pharmaceutical, transportation, and logistics industries worldwide.</t>
  </si>
  <si>
    <t>Dribbble Holdings, Ltd. is a Design Services Company that helps global designers with motion design, illustrations, and graphic elements. The company's platform offers an invite-only membership system, where a number of invitations are handed out to artists and designers to freely distribute them among peers, enabling web designers, graphic designers, illustrators, icon artists, typographers, and logo designers to share work at a single place. It focuses on creating features and tools that propel designers and work to the next level.</t>
  </si>
  <si>
    <t>Coda Project, Inc. is a software company that operates an adaptable business documents platform designed to adapt to the way teams work together. It creates online documents and the utility of applications into a single new canvas. The company serves its services within the country.</t>
  </si>
  <si>
    <t>Justuno, Inc. is a conversion optimization business that provides a suite of on-site conversion tools designed to increase leads and revenue for thousands of businesses worldwide. The company fully integrates with every major eCommerce, ESP, and data platform, including Shopify, Shopify Plus, BigCommerce, Magento, and more, to create a complete omnichannel integrated solution. It also provides powerful marketing solutions to help convert clicks into customers and grow ROI.</t>
  </si>
  <si>
    <t>Airts Consulting, Ltd. doing business as Dayshape, Ltd. is an AI-focused software company that provides a planning platform designed for professional services firms. It also offers profitability and growth, outstanding client service, and fulfilling careers for people.</t>
  </si>
  <si>
    <t>Terminal, Inc. is a human resources, staffing, and recruiting company. It provides an online platform intended to help companies source, hire, and host elite engineering talent abroad. The company includes locating and hiring talented people and taking care of the payroll process in exchange for a minimal fee, allowing companies to locate the employees needed. It serves clients worldwide.</t>
  </si>
  <si>
    <t>Health Gorilla, Inc. is a health information network company. It offers products such as EHR Data, SDOH Data, Pharmacy Data, Lab Data, ADT Data, and Infrastructure. The company serves markets including payers, providers, EHRs, digital health, HIEs, lab vendors, and life insurance globally.</t>
  </si>
  <si>
    <t>HMFDF, Inc. doing business as Solv Health, Inc. provides software solutions. It simplifies everyday healthcare by providing access to quality, last-minute care. The company also offers a platform that allows users to book appointments with doctors.</t>
  </si>
  <si>
    <t>Point Up, Inc. doing business as Atlas is a financial services company. It offers a charge card for modern explorers. The company provides its services within the area.</t>
  </si>
  <si>
    <t>nDevor Systems, Ltd. doing business as Phorest operates as a salon software company around the world. It offers Memento, a salon and day spa management software that provides appointment, point of sale, client records, stock control, and staff and resource management services. The company operates a web-based salon management tool for salons and an online booking service for consumers.</t>
  </si>
  <si>
    <t>Surge Ventures, Inc. doing business as Fresha.com SV, Ltd. offers a top-rated booking platform for Beauty and Wellness trusted by millions of consumers worldwide. It allows consumers to discover, book and pay for beauty and wellness appointments with local businesses via its marketplace, while beauty and wellness businesses and professionals use an all-in-one platform to manage its entire operations with its intuitive free business software and financial technology solutions.</t>
  </si>
  <si>
    <t>Shepherd Labs, Inc. is an Insurtecgh company. It offers tech-enabled insurance for commercial construction. The company makes construction safe and sustainable through innovative insurance products.</t>
  </si>
  <si>
    <t>parcelLab GmbH is an operations experience management company. It offers data algorithm solutions for detecting, analyzing, and troubleshooting discrepancies in delivery service. It serves customers worldwide.</t>
  </si>
  <si>
    <t>Duck Duck Go, Inc. is a software development company. It provides an internet search engine that emphasizes protecting searchers' privacy and avoiding the filter bubble of personalized search results. The company distinguishes itself from other search engines by not profiling its users and by deliberately showing all users the same search results for a given search term. It serves around the area.</t>
  </si>
  <si>
    <t>AutoVitals, Inc. is an auto repair shop solution company. It offers automotive repair shop management software to help shop owners grow ARO, improve shop efficiency, and unleash a team's full potential. The company offers to serve clients globally.</t>
  </si>
  <si>
    <t>Prefect Technologies, Inc. is a platform that provides dataflow automation solutions. It offers an orchestration tool that allows data engineers and data scientists to schedule, execute, and visualize data workflows. The company serves clients in the area.</t>
  </si>
  <si>
    <t>Positive Circularity, Inc. doing business as LifeLenz is a leader in social capital for the liquid workforce. It simplifies management of work roster, making it easy for its user to view shifts allocated to the user, get detailed information about the shifts, accept or reject shifts, receive notifications for new shifts, and changes to existing shifts, view the estimated shift earnings, and swap shifts with colleagues.</t>
  </si>
  <si>
    <t>Onit, Inc. is a software development company. It simplifies business process automation and improves business productivity across all departments and industries. The company offers its services to clients globally.</t>
  </si>
  <si>
    <t>CoachHub GmbH is an internet company. It offers coaching software that integrates with HR procedures and systems. The company serves customers in Germany.</t>
  </si>
  <si>
    <t>Avora Holdings, Ltd. doing business as Revenue Grid is a leading provider of technological tools designed to increase user adoption and ROI of enterprise applications. The company's technological tools provide desktop applications, automating routines and scrum processes, enabling clients to work with customers and corporate information for customer relationship management. It provides sales coaching with step-by-step guidance towards actions that bring the best results.</t>
  </si>
  <si>
    <t>Perpetua Labs, Inc. is a Software Development company. It helps brands improve the performance of e-commerce ads using AI-powered automation. The company offers its services to clients in the United States.</t>
  </si>
  <si>
    <t>Kentico Software S.R.O. provides solutions for clients to create websites, intranets, community sites, and e-commerce solutions. The company product line includes experience, the digital experience platform, content the headless cms and its solutions include an enterprise web content management system and a customer experience management system that provides a set of features for building websites, intranets community sites, and e-commerce solutions on the microsoft asp, and net platforms.</t>
  </si>
  <si>
    <t>Signpost Incorporated is a software company that develops cloud-based marketing software for customer relationship management. It offers reviews, marketing automation, mobile apps, integrations, payments, chat, and other features. The company caters to electricians, general contractors, plumbers, roofers, and service businesses.</t>
  </si>
  <si>
    <t>Smile, Inc. develops eCommerce customer loyalty software designed to build points-based loyalty programs. The company's software provides a user-friendly system for merchants to create point programs and deliver online and in-store rewards to the customers, enabling merchants to offer effective customer loyalty programs to the customers and grow with profitability.</t>
  </si>
  <si>
    <t>Slite, Inc. is a writing tool for teams, bringing clarity to work and helping them stay in tune anytime, any place. It creates and develops the first note app for teams to write and share knowledge. The company's platform is a modern team that writes and organizes contents: meeting notes, processes, how to's, collaborative docs, and so on.</t>
  </si>
  <si>
    <t>Help Scout, Inc. engages in developing and providing a customer service software solution for businesses. The company provides email and live chat with a personal touch, and delivers help content right where customers need it, all in one place, all for one low price. It also provides the affordability, flexibility, and power growing businesses need to scale.</t>
  </si>
  <si>
    <t>Frontify AG designs and develops a software-as-a-service platform that helps companies manage to brand more consistently and efficiently. The company also provides employees across the organization, access to the brand portal, media library, pattern library, and style guides. It also offers solutions including Digital Asset Management, CI or CD Guidelines, Digital Productivity, Web and Print Publishing, Brand Portal, Design System, and Project Collaboration.</t>
  </si>
  <si>
    <t>Yesware, Inc. is a software company. It provides a sales toolkit to help salespeople connect with prospects, track customer engagement, and close more deals, right from email inbox. The company offers its services nationwide.</t>
  </si>
  <si>
    <t>Crayon, Inc. is an information technology company that develops an intelligence platform that helps businesses track, analyze, and act based on market movements. It provides competitive intelligence and an analysis platform designed to track, analyze, and act based on market movements. The company's platform also provides a comprehensive collection of marketing designs and access to insights about pricing changes, messaging and positioning changes, new product launches, and online reviews. It enables businesses to take decisions and act before a competitor does.</t>
  </si>
  <si>
    <t>Apptivo, Inc. is a SaaS business management software that offers projects, time tracking, and invoice functionality. It provides the complete footprint of a high-end ERP or CRM platform together with highly competitive pricing.</t>
  </si>
  <si>
    <t>Hootsuite, Inc. is a developer of a social media management platform designed to help organizations in connecting with customers. The company's platform executes campaigns across multiple social networks from one secure, web-based dashboard offers tools to manage all social profiles, and helps in finding and scheduling effective social content. It offers its services to businesses and consumers globally.</t>
  </si>
  <si>
    <t>Buffer, Inc. is a developer of a social media management tool for marketers and agencies. The company's tool enables individuals or marketers to schedule the posts for later, post to social networks, engage with multimedia, schedule as it discovers, and create its own content. It facilitates businesses and agencies to schedule content, collaborate with the team and identify insights.</t>
  </si>
  <si>
    <t>Agriwebb Pty., Ltd. is a software company. It develops and delivers end-to-end farm management software. The company offers NoteBook farm management and record-keeping application that features livestock action recording and tracking; paddock treatment and crop recording, task assignment and management, inventory recording, and an online portal that allows online access to the data, reporting, and analytics. It offers its services in South Africa, New Zealand, the UK and Brazil.</t>
  </si>
  <si>
    <t>Cluey Learning Pty., Ltd. is an education company to integrates technology and education in the pursuit of making a real difference in the way students learn. It has also expert knowledge of the Australian curriculum and is responsible for ensuring the quality of all the learning programs, content, and tutoring.</t>
  </si>
  <si>
    <t>Nuvocargo, Inc. is a transportation trucking railroad company. It provides freight forwarding and brokerage, customs brokerage, cargo insurance, and supply chain financing. The company offers its services to clients and businesses in Mexico, the USA, and Canada.</t>
  </si>
  <si>
    <t>Empresa Brasileira de Benefícios e Pagamentos, Ltda. doing business as Caju is a computer software company. It offers VR, VA, VT, and more, all on a single card accepted at millions of establishments. The company provides its services to clients in the country.</t>
  </si>
  <si>
    <t>Krisp Technologies, Inc. is a software development company. It offers artificial intelligence, noise-canceling, muting the noise, machine learning, and deep learning. The company provides its services to customers in the United States.</t>
  </si>
  <si>
    <t>XFO Financials, Inc. doing business as Vic.ai, Inc. is a computer software company. The company helps accountants, CFOs, controllers, and accounts payable (AP) teams become efficient and reduce errors on routine tasks such as invoice processing, approval workflows, and electronic payment processing. It serves clients across the country.</t>
  </si>
  <si>
    <t>SEOMoz, Inc. doing business as Moz, Inc. develops search engine optimization research and analytics software. The company's solutions, include Moz Local, Moz Analytics, Moz Pro, Moz Content, and Followerwonk for Twitter analytics. It offers Moz which provides analytics software to track all of a website's inbound marketing efforts-search marketing, link building, social media, and brand mentions on one platform.</t>
  </si>
  <si>
    <t>Campaign Monitor Pty., Ltd. is an email marketing that allows marketers to take control of their email program. It provides email marketing software products. The company supports services to a range of customers in managing its email marketing.</t>
  </si>
  <si>
    <t>Hello Umi S.L. doing business as Landbot.io provides Internet-based services. The Company offers a conversational website that allows businesses to create a fully customized chatbot in minutes without coding the integrated workflow. It serves customers in Spain.</t>
  </si>
  <si>
    <t>DocHub, LLC develops a digital signing platform that enables individuals and businesses to annotate, markup, and sign documents collaboratively. It provides a product with excellent user workflow and experience, throughout all stages of the document signing process.</t>
  </si>
  <si>
    <t>Baremetrics, Inc. is a company that provides metrics, forecasting, analytics, insights, and engagement tools. It also offers actionable insights and reports like daily, weekly, and monthly email reports and notifications. The company serves customers worldwide.</t>
  </si>
  <si>
    <t>Toggl OÜ is an information technology company that specializes in time-tracking tools. Its tools allow users to track the time spent on various projects, then analyze and improve productivity. The company provides tools for freelancers, graphic designers, and consultants.</t>
  </si>
  <si>
    <t>YourPeople, Inc. doing business as Zenefits offers to deliver a complete, all-mobile HR experience for small and medium businesses. It provides benefits, payroll, and HR access in the pockets and at the fingertips of employees.</t>
  </si>
  <si>
    <t>Zervant Oy is a financial service company that provides online invoicing solutions. It offers a market online invoicing platform with payment and financial products for micro-enterprises. The company serves European entrepreneurs and small business owners.</t>
  </si>
  <si>
    <t>GoCo.io, Inc. is a computer software company developing a human resources platform. It allows businesses to automate hiring and onboarding workflow, and control payroll and paperwork. The company serves customers in the United States.</t>
  </si>
  <si>
    <t>Qwil PBC provides individual contractors, freelancers, and small businesses with financial tools and solutions. The company offers an application that enables its users to manage and spend clients' earnings through the Qwil debit card. It also enables its users to earn and spend money before it is paid for the services.</t>
  </si>
  <si>
    <t>Measurabl, Inc. is a developer of an ESG platform. It offers measurable software solutions for helping companies collect, report, and act upon non-financial data. Its solution enables the clients to collect utility, waste, and travel data, create, export, and e-file investment-grade reports on demand, and benchmark performance. The company's platform was built to serve the real estate industry.</t>
  </si>
  <si>
    <t>Codility, Ltd. is an information technology and services company. It provides online technology, IT recruitment, technical sourcing, hiring tools, and software development. The company serves customers in Silicon Valley, Berlin, Warsaw, London, and other 74 countries.</t>
  </si>
  <si>
    <t>Workable Technology, Ltd. doing business as Workable Software, Ltd. is a software development company. It provides in-house recruiters and hiring teams with more ways to find more qualified candidates and helps them work together to identify and hire the specializing applicant tracking system, hiring software, recruiting software, recruiting, and recruitment software. The company offers its services to clients globally.</t>
  </si>
  <si>
    <t>Concord Worldwide, Inc. is a computer software company that allows users to create, collaborate on, sign, and manage all contracts in one platform. It provides online negotiation, electronic signatures, and contract management solutions. The company serves customers worldwide.</t>
  </si>
  <si>
    <t>Serverless, Inc. is a software development company. It develops an online toolkit designed to build cloud-based applications that provide easy development and deployment and offer features like troubleshooting, alerts, and safeguards, enabling developers to build web, mobile, and Internet of Things applications. The company serves clients across the country.</t>
  </si>
  <si>
    <t>LifeBit Biotech, Ltd. is a Biotechnology Research company. It offers a platform that brings the computation to the client's omics data and learns from it. The company's platform connects with users' existing cloud providers as well as provides Software, Data Analysis, Genomics, High-Performance Computing, Cloud Computing, Machine Learning, and Bioinformatics. It serves clients across the globe.</t>
  </si>
  <si>
    <t>Marvel Prototyping, Ltd. is a company that provides a solution to build prototypes for mobile, web, and gaming devices. Its solution includes an editor that allows users to link up the sketches, wireframes, and designs to create realistic prototypes, as well as turn sketches, wireframes, PSDs, and designs into interactive mobile and Web prototypes. It serves within the area.</t>
  </si>
  <si>
    <t>Applitools, Ltd. is a software development company. It develops cloud-based automatic visual testing tools for web and mobile applications. The company developed the first cloud-based software testing tool that automatically validates all the visual aspects of any web. It uses artificial intelligence-powered image processing technology to test applications on mobile devices, browsers, operating systems, and screen sizes. The company serves throughout the country.</t>
  </si>
  <si>
    <t>Launch Pad Tecnologia e Servicos S.A. doing business as Hotmart B.V. is a digital content distribution platform that allows the producers of digital content to sell products online. The company's platform helps producers to publish, organize, sell, and distribute its digital content; affiliates publicize digital products and receive commissions for every sale, and buyers get data safe with the company.</t>
  </si>
  <si>
    <t>OnScale, Inc. is a software development company. It offers a platform called OnScale Solve and OnScale Lab that provides structural and thermal simulation. The company serves engineers.</t>
  </si>
  <si>
    <t>Veriff OÜ is an identity verification company. It develops a secure and hassle-free online identity verification solution that allows verifying identity without leaving the seat. Its products include identity and document verification, proof of address, database verification checks, age validation, KYC onboarding, biometric authentication, AML screening, age estimation, fraud protection, and fraud intelligence. The company's solution caters to the industries of financial services, mobility, crypto, gaming, education, healthcare, and HR management.</t>
  </si>
  <si>
    <t>LogsHero, Ltd. doing business as Logz.io, Inc. is a provider of an open-source log analytics platform designed to help companies of all sizes to derive more value from machine data. The company's open-source log analytics platform is a user-friendly and immensely scalable platform that uses AI and machine-learning algorithms, enabling DevOps engineers, system administrators, and developers to find critical events in the volumes of information that are now constantly generated in information technology environments.</t>
  </si>
  <si>
    <t>Ephox Corp. doing business as Tiny Technologies, Inc. is a text editing company that helps non-technical users to create content for applications and websites. It offers author and reporting software for business Web sites, Wikis, and blogs. It serves Web content authors and administrators in various industries, such as healthcare, government, education, financial services, and media.</t>
  </si>
  <si>
    <t>Gremlin, Inc. is a software solutions company. The company provides a framework for real outages with an ever-growing library of attacks. It serves customers worldwide.</t>
  </si>
  <si>
    <t>Xero, Ltd. offers an online accounting system that enables its users to track and manage cash flow processes, invoicing, payments, reporting, and pay runs. The company's software features bank transactions importing a cashbook, general ledger, invoicing, accounts receivable, accounts payable, financial reporting, and management of expense claims.</t>
  </si>
  <si>
    <t>Ten Twenty-Four, Inc. doing business as Beyond Pricing develops a web-based pricing software solution that helps hosts and owners to maximize the performance of vacation rental properties. The company platform enables users to sign in to Beyond Stays' site with an Airbnb account, analyze the health of the home, check the prices of local listings, and update the rates.</t>
  </si>
  <si>
    <t>Fergus Software, Ltd. provides a job management platform intended to help users with functions such as quoting, scheduling, timesheets, invoicing and GPS workforce tracking. The company's job management platform offers in-depth insights into the job and business performance. It offers information regarding plumbers and electricians, enabling its clients to manage its team and scale its business through a single platform.</t>
  </si>
  <si>
    <t>Raken, Inc. is a developer of cloud-based, mobile, daily reporting platforms for contractors. The company also offers a construction application for daily reporting that allows users to get real-time updates on the progress of the job, access, manage, and download various job site photos, keep track of hours while streamlining payroll with manpower reports, as well as provide weekly and monthly summaries. It serves customers within the area.</t>
  </si>
  <si>
    <t>ReliefClub, Inc. doing business as Oxygen, Inc. is a financial technology company. It specializes in banking services, lending services, digital bank accounts, credit cards, and loans. The company offers its services to consumers and small businesses across the United States.</t>
  </si>
  <si>
    <t>Charlie OS, Ltd. is a computer software company. It provides an HR management and automation platform designed to get access to essential information. The company serves users across the United Kingdom.</t>
  </si>
  <si>
    <t>City Storage Systems, LLC doing business as CloudKitchens is a food delivery service company. It provides kitchen infrastructure and software that empower food and beverage operators to expand its operations with minimal upfront capital and time. The company serves throughout the country.</t>
  </si>
  <si>
    <t>Bond Capital, Ltd. operates as a Venture capital company. It supports visionary founders of high-growth Internet companies throughout the life cycle of innovation and growth. The company Serves consumers and businesses within the area.</t>
  </si>
  <si>
    <t>Teamport, Inc. doing business as Around provides an AI-based camera framing designed for high-impact video calls. It helps users take video meetings less intrusive and less clunky. It also gives users a clear view of teammates while making space for work.</t>
  </si>
  <si>
    <t>Redfish Labs, Inc. doing business as Torch Leadership Labs, Inc. is a leadership development platform that provides coaching, software, and feedback to raise performers to the next level. It develops a virtual coaching platform that matches new managers with experienced coaches for personalized leadership development. The company specializes in Leadership Development and Executive Coaching.</t>
  </si>
  <si>
    <t>Education Advanced, Inc. is a developer of operations management and workflow tools intended to help educators and transform schools. The company's technology tools enhance student planning, scheduling, and testing processes, enabling teachers and staff to solve significant resource management pain points by setting aside time and resources to exceed student needs.</t>
  </si>
  <si>
    <t>KnowFully Learning Group is an eLearning provider. It offers a professional education platform from exam prep to continuing education. It helps enable students and professionals to more efficiently prepare for and pass professional licensure exams, and required credit hours to maintain credentials, practical education needs to remain at the forefront of the industries thereafter. The company is serving in the accounting, finance, and healthcare sectors.</t>
  </si>
  <si>
    <t>Class Central, Inc. provides online education services from various universities worldwide. It offers massive open online courses, including pre-recorded video lectures, student discussion forums, homework/assignments, and online quizzes or exams for an online audience. The company's online courses include business, medicine, music, social science, literature, humanities, and more.</t>
  </si>
  <si>
    <t>HackerUSA, Inc. dba ThriveDX Group has evolved its brand to ThriveDX to better communicate the scope and breadth of the company's global expansion, evolution, and vision. The company more fully encompasses the company's mission of transforming lives through digital training and empowering individuals with the career skills necessary to thrive in the digital economy while helping the leading global companies close the digital skills gap.</t>
  </si>
  <si>
    <t>Numerade is a venture-backed, high-growth education technology startup based in Los Angeles. It singularly focused on creating exceptional video and interactive content experiences for education making the knowledge and skills of world class educators widely accessible and affordable to student audiences of all backgrounds.Its team is answering hard questions from Calculus to Organic Chemistry.</t>
  </si>
  <si>
    <t>Outlier.org, Inc. offers an online education platform that offers online courses that earn students transferable college credit. The company platform also produces cinema-quality lectures that are taught by bright and charismatic figures in academia, including professors from Yale, MIT, Columbia, Cornell, and Davidson.</t>
  </si>
  <si>
    <t>Lurn, Inc. provides e-learning technology and services. The company offers online education and information solutions. Its services include business model, marketing plan, and product development consulting; technology platform for product delivery; product development and/or enhancement; billing management, including credit card processing; marketing; affiliate program setup and affiliate management; and student support.</t>
  </si>
  <si>
    <t>DeepHow Corp. operates as a computer software company. It develops an AI-powered learning platform for manufacturing, service, and repair. Its platform transforms dense technical manuals for servicing industrial machines into interactive and step-by-step instructions, enabling engineers and technicians to perform its inspection, repair, and maintenance tasks with a significant reduction of errors and rework. The company serves customers in the States of New York and Michigan.</t>
  </si>
  <si>
    <t>dotData, Inc. delivers end-to-end data science automation for the enterprise. The company's fully automated data science platform speeds up time to value by democratizing, operationalizing, and accelerating the entire data science process. It offers raw data ingestion through ai-powered feature engineering to ml models in production.</t>
  </si>
  <si>
    <t>Section4, Inc. is an NSFW business media firm that educates through short-form videos and podcasts. The company's services focus on offering on-demand, fully discoverable, super-condensed, timely and relevant news, without any filter.</t>
  </si>
  <si>
    <t>Flockjay, Inc. offers an online academy that helps job seekers with the tools and training needed to break into tech. The company provides training and support for the most in-demand tech jobs and provides final-round interviews for high-paying jobs at top companies.  It also provides coaching to students and people.</t>
  </si>
  <si>
    <t>uCertify, LLC is a leader in career and vocation training and platform. The company is the developer of uCertify LEARN, a highly interactive, cloud-based, and device-enabled, teaching and learning management platform for online, anywhere, anytime, competency-based learning. It provides an online education experience that is better than on-ground classes.</t>
  </si>
  <si>
    <t>V School is modernizing technology education through immersive training programs. The Company offers to include part, and full-time courses in computer programming, experience design, data science, and machine learning technologies.</t>
  </si>
  <si>
    <t>Vooks, Inc. is a video storybook streaming service, that provides a new and unique media format for children's books. The company is a new approach to providing parents with a kid-safe educational and entertainment option. It is a storybook that has been animated and enhanced with a sound that together both engages and entertains children from Birth - 10 years old.</t>
  </si>
  <si>
    <t>Literati, Inc. is a retail company that provides educational subscription book services. The company offers its products and services to kids, children, and students in Texas.</t>
  </si>
  <si>
    <t>Savage Interactive Pty., Ltd. doing business as Procreate is a team of artists, programmers, and creatives that creates exceptional creative tools for creative people by combining beautiful user experiences with high performance engineering. The company develops the multi-award-winning creative software, procreate, the most powerful and intuitive digital illustration app.</t>
  </si>
  <si>
    <t>SlideRule Labs, Inc. doing business as Springboard is an e-learning company. It offers data, artificial intelligence, software engineering, design, and cyber security. The company serves its services throughout the United States.</t>
  </si>
  <si>
    <t>Pathstream, Inc. is a computer software company. It offers a web-based platform for teaching in-demand tech skills for work. The company focuses on software-specific skills such as Tableau, Salesforce, and Facebook Ad Manager learned via an online platform that allows students to practice the same skills needed on the job. It offers its services to educational institution sectors.</t>
  </si>
  <si>
    <t>MayaData, Inc. is a developer of a cloud-based shared storage software designed to improve virtual storage performance. The company builds and operates container-based storage systems for enterprises. It also offers MayaOnline, a software as a service solution that promises to address cloud lock-in while providing Kubernetes monitoring and control, focusing on the data layer.</t>
  </si>
  <si>
    <t>Treehouse Island, Inc. provides technology education services online to students and companies in the United States and internationally. The company offers a website that provides users with courses on web design, development, business concepts, programming, operating systems, and other courses.</t>
  </si>
  <si>
    <t>Weights and Biases, Inc. designs and develops application software. The company offers software tools for machine learning, documentation, and performance visualization. It helps companies turn deep learning research projects into deployed software by helping teams track models, visualize model performance, and easily automate training and improving models.</t>
  </si>
  <si>
    <t>Okera, Inc. is a data authorization company. The company offers a platform to find, access, and analyze data and provides software solutions. It serves customers in the State of California.</t>
  </si>
  <si>
    <t>Solver, Inc. is a company developing corporate performance management software. It offers BI360, a corporate performance management (CPM) software suite that provides reporting, budgeting, dashboarding, and data warehousing capabilities. The company serves retail, healthcare, government, education, and other industries.</t>
  </si>
  <si>
    <t>Mursion, Inc. is a training and coaching company that provides virtual reality simulations for workplace training. It allows employees to practice interpersonal skills through virtual roleplays. The company caters to education, healthcare, defense, and workplace learning sectors. It serves in San Francisco, California.</t>
  </si>
  <si>
    <t>Educative, Inc. is an e-learning company. It provides courses for software developers with pre-configured developer environments in the cloud. The company provides its services to clients in the area.</t>
  </si>
  <si>
    <t>Juni Learning, Inc. offers kids a live coding education right at home. The company's online coding classes are provided weekly with top-notch instructors using curriculum and digital tools that pair each student with a teacher for one-on-one or small group-based video instruction. It enables students to leave the program with confidence in pursuing technical topics and knowledge of how to build games, applications and websites.</t>
  </si>
  <si>
    <t>Intellimize, Inc. is a software-as-a-service platform. It offers an artificial intelligence-based platform to personalize mobile and desktop web experiences which automatically optimizes websites to drive revenue and customer acquisition. It serves customers in the State of California.</t>
  </si>
  <si>
    <t>Datawalk, Inc. is a software company focusing on government agencies, unlocking the enormous value hidden in a universe of data for analysis and intelligence. It developed Big Data technologies that are open, scalable, cost-effective, easy to use, and can be deployed rapidly. It provides data analysis software that enables Enterprises and government agencies to fuse together data from any or all of its internal and external data sources, and then easily find hidden patterns and connections via a set of intuitive visual tools.</t>
  </si>
  <si>
    <t>Movable, Inc. doing business as Movable Ink is a software company that develops an e-marketing solution and provides a real-time email marketing platform that creates a live container inside emails letting companies share current and relevant information with users based on time, location, and context. It offers contextual marketing, email marketing, dynamic email content, personalization, digital marketing, ROI, intelligent content, and a visual experience platform. The company serves a global client base from operations throughout North America, Central America, Europe, Australia, and Japan.</t>
  </si>
  <si>
    <t>Gorillas Operations Germany GmbH &amp; Co KG  is a delivery startup that allows customers to order groceries and other household items. The company operates in the Internet industry. It delivers a wide selection of products including fresh fruits, dairy, vegan products, and cooled drinks.</t>
  </si>
  <si>
    <t>Trusona, Inc. is a developer of identity authentication technology designed to solve the challenge of identity with passwordless identity authentication. The company offers a patented anti-replay technology that uses the nature of each authentication to ensure the real person behind every digital interaction, enabling clients to prevent cybercrime from the user experience. It offers its services worldwide.</t>
  </si>
  <si>
    <t>Redox, Inc. is a software company that develops healthcare application program interface technology. It offers solutions that maintain electronic records of data and between healthcare organizations. The company serves in the B2B, SaaS space in the health tech market segments.</t>
  </si>
  <si>
    <t>Bluelab Corp., Ltd. is a manufacturing company. It provides meters and controllers for pH and nutrients. The company manufactures electronic products and instruments in various industries.</t>
  </si>
  <si>
    <t>Auror, Ltd. is a software development company. It focuses on preventing crime, reducing loss, and making stores safer, and also provides products including incident reporting, investigations, alerts and notifications, reports and dashboards, debt recovery, integrations, and partners. The company offers its services and products to clients globally.</t>
  </si>
  <si>
    <t>PatientNow, Inc. is a medical practice management company that specializes in developing a platform for clinical photography photo management, documentation, and storage. It provides solutions like electronic medical records, practice management, patient engagement, digital marketing, portals, photography, and payments. The company serves the dermatology, aesthetics, plastic surgery, vein treatment, medical spa, and wound care fields.</t>
  </si>
  <si>
    <t>UJET, Inc. designs and develops a SaaS-based solution that enables customer support by helping companies resolve problems faster. The company provides a platform for voice and chat channels that customers can reach via in-app, in-web, or in-1800 routes. offers customer support, customer service, CCaaS, customer experience, CX, and contact center.</t>
  </si>
  <si>
    <t>BuyersRoad, Inc. doing business as SocialSurvey represents the next generation of innovation for companies managing its social media reputation and customer interaction. It allows users to manage online reputation and capture customer data to create a winning social strategy and boost customer satisfaction.</t>
  </si>
  <si>
    <t>Postclick, Inc. is a global leader in digital advertising conversion. The company works with innovative companies in the world to significantly increase return on digital advertising investment.</t>
  </si>
  <si>
    <t>Qatalog, Ltd. offers an operating system for people and work. The company provides engineering and design leadership that builds the next-generation operating system for companies and teams. It enables teams to gain an understanding of the bigger picture and make quality decisions.</t>
  </si>
  <si>
    <t>Profit Focus, LLC is an OKR software company. It provides an enterprise-class SaaS application for companies. It serves caters to the computer software development business industry within the business services sector.</t>
  </si>
  <si>
    <t>Hivestack, Inc. is a global, full-stack, adtech company. The company offers buyers and sellers to measure business outcomes at all stages of the consumer sales funnel. It serves customers in Canada.</t>
  </si>
  <si>
    <t>Drip Global, Inc. provides an email marketing automation software that allows clients to send personalized email campaigns to the right person at the right time. It offers drip, an email marketing tool that allows clients to capture email addresses, tag subscribers based on actions, send targeted emails, identify best leads, track performance and connect to favorite apps.</t>
  </si>
  <si>
    <t>Social Annex, Inc. doing business as Annex Cloud, Inc. is a provider of a fully integrated advocate marketing and customer loyalty platform intended to tackle complex acquisition, conversion, and retention challenges. The company's platform provides customer loyalty, referral marketing, and user-generated content service that seamlessly work together to optimize the customer journey and deliver a unified customer experience, thereby enabling companies to take charge of its customer's journey, turning browsers into buyers, buyers into loyal customers and loyal customers into advocates for the brand.</t>
  </si>
  <si>
    <t>Coda Payments Pte., Ltd. is an API service provider. The company helps digital content providers monetize products and services in more than forty markets. It serves its services worldwide.</t>
  </si>
  <si>
    <t>Mattermost, Inc. is a software company developing a messaging solution across web, desktop, and native mobile devices. It offers audio, video, screen sharing, one-on-one, and group messaging features. It serves customers in the United States.</t>
  </si>
  <si>
    <t>KEV Group, Inc. develops software for school-level accounting. Its company's products can be used to track payments, fee management, digital forms, school-level accounting, and to create comprehensive reports. Its product provides real-time cash visibility and assists in fund management.</t>
  </si>
  <si>
    <t>Examity, Inc. is to provide proctoring and identity verification platform. The company offers to live, recorded, and automated solutions that ensure the integrity of online education and certification programs for higher education institutions and other organizations. It delivers the ideal solution for traditional classroom-based institutions as well as online-based programs.</t>
  </si>
  <si>
    <t>MedBridge, Inc. is a provider of patient engagement and clinical education solutions for healthcare professionals. The company offers a SaaS platform that combines a robust technology offering with a large and growing library of best-in-class content. Its platform is widely used across multiple healthcare specialties, including physical therapy, occupational therapy, speech-language pathology, and nursing.</t>
  </si>
  <si>
    <t>Quickstart Learning, Inc. is one of the IT skills training providers in the industry. The company's cognitive learning platform is integrated with artificial intelligence and enables multi-modal knowledge transfer. It helps organizations transform IT project performance and career growth through its cognitive learning platform in all major technology domains.</t>
  </si>
  <si>
    <t>Basecamp, LLC is an operator of a web-based collaboration application designed to help proprietors handle the business better. The company's application provides online management and collaboration tools for sharing information and making decisions such as schedule for setting important dates on a shared schedule; to-do lists; file storage for sharing documents, files, images, and spreadsheets; message board for posting announcements, pitching ideas, and progress updates.</t>
  </si>
  <si>
    <t>data.world, Inc. is a computer software company that specializes in providing data catalog platforms. It offers data discovery, agile data governance, data mesh, dataOps, cloud data migration, and a semantic layer. The company serves its services to clients throughout the United States.</t>
  </si>
  <si>
    <t>Maropost, Inc. is an information technology company. It provides solutions for all areas of business across marketing, commerce, service, clienteling, and referral. The company serves customers in the United States, Canada, India, and Sweden.</t>
  </si>
  <si>
    <t>Hubilo Technologies, Inc. is an internet company that develops event platforms. It helps to organize conferences, trade and job fairs, medical and educational events, hackathons, award shows, and meetups. The company serves customers worldwide.</t>
  </si>
  <si>
    <t>Kyligence, Inc. is a data intelligence company that provides metric solutions for businesses. It offers Kyligence Zen, Kyligence Enterprise, and other cloud and managed services, including monitoring alerting, and inspection. The company operates in the financial services, manufacturing, and retail industries.</t>
  </si>
  <si>
    <t>Information and Computing Services, Inc. (ICS) doing business as RF-SMART is mobile barcoding and inventory management solution for distributors, manufacturers, and retailers. The company's solutions provide management with visibility into work performance as well as traceability of products and projects. It is purposely built for the following ERP systems: NetSuite, Microsoft Dynamics AX and 365, Oracle JD Edwards, and Oracle SCM Cloud.</t>
  </si>
  <si>
    <t>Mux, Inc. develops infrastructure and monitoring tools for developers and publishers of online video. Its Mux Video allows developers to work with video through an API-first platform that provides encoding and streaming technology, optimized by data and machine learning, with a few lines of code. The company data is also a video analytics product to monitor billions of video streams for some of the largest video companies in the world including CBS Interactive. It serves services within the area.</t>
  </si>
  <si>
    <t>Always Be Learning, Inc. (ABI) is an education technology company. It provides school scheduling software and guidance. The company serves services across the country.</t>
  </si>
  <si>
    <t>Ushur, Inc. is an automation company. It offers service engagement software as a service platform to automate both backend processes and external conversations with customers. The company provides its services to clients across the country and internationally.</t>
  </si>
  <si>
    <t>Knowledgehook, Inc. is a software company for teachers to personalize its support of individual students. It builds software products that involve each student's community in her or his academic success.</t>
  </si>
  <si>
    <t>HeadSpin, Inc. is a global omnichannel digital experience testing that helps enterprises optimize application performance with its data science capabilities. It provides a global testing platform for mobile applications. The company allows users to test and monitor instantly on global cell networks without writing any code, integrating it into its existing workflow.</t>
  </si>
  <si>
    <t>ScyllaDB, Ltd. is a software development company. It offers a NoSQL database compatible with Apache Cassandra and Amazon DynamoDB at 10x the throughput with reliably low latencies. The company is available as free open-source software, a fully-supported enterprise product, and a fully managed service on multiple cloud providers.</t>
  </si>
  <si>
    <t>Winnie, Inc. is a technology, information, and internet company. It offers descriptions, photos, tuition information, licensing status, availability data, and more. The company serves the childcare industry.</t>
  </si>
  <si>
    <t>Yellowbrick Learning, Inc. operates an online education platform that markets and delivers academic programs in conjunction with colleges and universities. The company creates experiences that tap into passion points like fashion, sports, music, and sneakers to spark success and fuel personal advancement. It serves businesses and consumers throughout United States.</t>
  </si>
  <si>
    <t>Doxim, Inc. is a company that specializes in customer communication management and engagement technology solutions. It offers digital transformation, business processes, client onboarding, enterprise content management, analytics, and email marketing. The company provides its products and services throughout the United States and Canada, the United Kingdom, and South Africa.</t>
  </si>
  <si>
    <t>Semarchy, Inc. is an IT company specializing in data management, governance, and integration for companies ready to compete and win in the digital experience economy. It provides time-to-value data hub software for metadata and master data, data governance, and data integration needs. The company serves customers worldwide.</t>
  </si>
  <si>
    <t>Marketplacer Pty., Ltd. is a developer of an e-commerce platform for online marketplaces. The company offers a business platform to create marketplaces, enabling the target customers to buy, sell, rent, or book various products and services in a multi-tenet environment.</t>
  </si>
  <si>
    <t>Outlier AI, Inc. is to specialize in the technology industry. The company's business intelligence platform connects marketing campaigns with user behaviors and business results, easily identifying clear signals of opportunities and problems as well as the ability to customize and enhance time series modeling.</t>
  </si>
  <si>
    <t>Anodot, Ltd. is a Software Development company that provides SaaS-based automated business analytics and anomaly detection platforms to collect and automatically analyze data and alerts when abnormal patterns are detected. The company's platform also isolates issues and correlates across multiple parameters in real time, eliminating business insight latency and supporting rapid business decisions through its uncovered insights. It serves clients within the area.</t>
  </si>
  <si>
    <t>BBC Systems, Inc. doing business as JVZoo is an affiliate marketing platform that allows sellers to easily list, promote, and sell products, and affiliate marketers to easily find interesting products at great prices to promote. The company provides a newbie-friendly and easy-to-use network with tools and solutions needed to run a successful and profitable online business.</t>
  </si>
  <si>
    <t>Calltrackingmetrics, LLC is a software development company. It develops a digital platform that uses call tracking intelligence to inform contact center automation resulting in a more personalized customer experience. The company provides its products and services to customers in the United States.</t>
  </si>
  <si>
    <t>iRacing.com Motorsport Simulations, LLC is the leading online racing simulation. It developed from the beginning as a centralized racing and competition service, iRacing organizes, hosts and officiates races on virtual tracks all around the world.</t>
  </si>
  <si>
    <t>Optimal Product, Ltd. doing business as Optimal Workshop, Ltd. designs and develops application software. The company offers solutions for usability research, support, remote collaboration, online analysis, card sorting, and tree testing services.</t>
  </si>
  <si>
    <t>Solix Technologies, Inc. is a provider of enterprise data management (EDM) solutions that help businesses improve application performance, reduce storage costs, and meet compliance and data privacy requirements. The company provides information lifecycle management (ILM) and application testing solutions.</t>
  </si>
  <si>
    <t>Restream, Inc. is a streaming solution that allows producers to analyze and interact with viewers across platforms. The company develops and offers a web platform to stream online videos on multiple platforms simultaneously. It serves customers within the area.</t>
  </si>
  <si>
    <t>Platzi, Inc. owns and operates an online platform to provide live and recorded classes on design, marketing, and code. The company offers professional courses on application and Web development, online marketing, interface design, server administration, and more. It allows users to share project files and notes with classmates and provides guides, tutorials, and bonus live-streaming classes.</t>
  </si>
  <si>
    <t>Pachyderm, Inc. is a computer software company. It provides software that manages language-agnostic data pipelines maintaining reproducibility and provenance. The company serves clients in the United States and other surrounding areas.</t>
  </si>
  <si>
    <t>Biz-Effective, Ltd. doing business as Centrical is an information technology and services company. It offers services like gamification, MegaAI, performance management, quality assurance, coaching, and microlearning. The company provides its services worldwide.</t>
  </si>
  <si>
    <t>SoloLearn, Inc. is a developer of a digital learning platform created to improve coding skills. The company's online learning platform offers interactive learning courses on different programming topics such as C++, Java, Python 3, and JavaScript with general coding topics and real cases, enabling learners to get all required study materials and take courses to become coding experts. It serves students in the United States.</t>
  </si>
  <si>
    <t>Gaggle.Net, Inc. provides online learning products, solutions, and services to the K-12 market. The company offers Safe Learning Management System, which promotes student and teacher productivity while increasing student engagement; Safety Management for Google Apps, a safe online learning environment that offers application control, filtering, and monitoring solutions for students; and Safety Management for Office 365, which offers anti-pornography scanner and blocked words list.</t>
  </si>
  <si>
    <t>Incorta, Inc. is a provider of a unified data analytics platform. The company delivers a no-extract-transform-load data warehouse that speeds up insights by paring down the unnecessary parts of data modeling and ETL. Its Direct Data Mapping engine allows businesses to ingest source application data in its original form and analyze data without modeling and ETL overhead.</t>
  </si>
  <si>
    <t>Immuta, Inc. is a technology company developing a platform for cloud data access control. It offers cloud migration, regulatory compliance, compliant collaboration, and other solutions. The company serves financial services, healthcare, and life sciences markets, as well as the public sector.</t>
  </si>
  <si>
    <t>The Noun Project, Inc. is an online community platform for graphic designers to share creations. The company's language assists to create, share and use the icons royalty-free for communication and business purposes, enabling users to facilitate communication across borders and around the world. Its users can use the icons slideshows, presentations, advertisements, stories, and more, providing messenger applications for users to chat using stickers and expression icons.</t>
  </si>
  <si>
    <t>MoEngage, Inc. is an internet platform that features cloud-based marketing services for consumer businesses. The company provides user analytics and an engagement platform to improve customer retention and lifetime value. Its platform enables user intelligence, push notifications, in-app messaging, and smart tr, gathering aspects. It serves clients throughout the area.</t>
  </si>
  <si>
    <t>K2View, Ltd. provides an innovative and comprehensive toolset for all the data management challenges. The company has a unique approach to the logical unit that will manage all data manipulations the same way the customer manages the business focusing on the entity that is the center of the data, be it a customer, a product, or even an advertising campaign. It provides a data fabric that creates unique micro-databases that model, store, secure, and expose data in real-time.</t>
  </si>
  <si>
    <t>Tact.ai Technologies, Inc. helps life science organizations nurture meaningful customer engagement through human-friendly software. Its AI-powered engagement platform empowers field teams to work with customers in new ways to drive better outcomes. It serves clients globally.</t>
  </si>
  <si>
    <t>Uniphore Technologies, Inc. is an enterprise-class and AI-native company. It is a developer of a conversational AI and automation platform. The company's platform helps machines to understand and respond to natural human speech and offers conversational security, a conversational assistant, customer engagement, insights and analytics software. It offers its services to B2B tech support, banking, healthcare, public safety, telecom, and travel and hospitality industry.</t>
  </si>
  <si>
    <t>DecisionLink Corp. is a customer value management platform that provides technology solutions. It offers marketing automation, business planning, cloud software infrastructure, technical support, and other solutions.</t>
  </si>
  <si>
    <t>Niche.com, Inc. operates an online platform that allows users to discover schools, districts, and neighborhoods. The company offers various rankings, ratings, and user-generated content to help individuals make informed decisions about education and living environments. It rigorously analyzes dozens of public data sets and millions of reviews to produce comprehensive rankings, report cards, and profiles for every K-12 school, college, neighborhood, and a large employer in the U.S.</t>
  </si>
  <si>
    <t>Efilecabinet, Inc. provides document management software and file-sharing products and services for small-to-medium businesses and departments of large companies. The company offers eFileCabinet Desktop, a document management solution that represents a virtual cabinet to capture, manage, and share client information.</t>
  </si>
  <si>
    <t>Conscious Content Media, Inc. doing business as BEGiN is an e-learning company. It offers services such as The Early Learner, The Explorer, The Scientist, and The Trailblazer. The company offers its services in New York.</t>
  </si>
  <si>
    <t>Directly, Inc. owns and operates a Website that provides customer service from experts who know the industry and company the user is dealing with inside and out. The company provides information related to airlines, banks, cable and satellite, credit agencies, government programs, real estate, and wireless markets. It offers AI-powered solutions to resolve customer issues with the right mix of automation and human support.</t>
  </si>
  <si>
    <t>Ezoic, Inc. is a company that operates in the IT Services and IT Consulting industry. It develops a platform of artificial intelligence to understand the behavior of web visitors and advertisers to deliver monetization models to different audiences. The company serves clients globally.</t>
  </si>
  <si>
    <t>VAMP Communications, Inc. doing business as thinQ is an industry leader and innovator in building custom VoIP applications. It develops voice-enabled apps and services for the enterprise and telecommunications industries.</t>
  </si>
  <si>
    <t>Ontraport, Inc. is a CRM and automation platform designed for any business. It provides a comprehensive business and marketing automation platform targeted at the specific needs of entrepreneurs and small businesses.</t>
  </si>
  <si>
    <t>WizRocket, Inc. doing business as CleverTap develops a marketing engagement and analytics platform designed to help businesses to grow faster. The company offers a collated, consolidated view of customers' journeys, augmented by machine learning algorithms that autonomously segment, and surface valuable, at-risk, and hibernating customers, enabling businesses to build long-term valuable relationships with customers. It serves customers worldwide.</t>
  </si>
  <si>
    <t>Ahrefs Pte., Ltd. is a software company that develops online SEO tools and free educational materials for marketing professionals. It is trusted by SEOs and marketing professionals worldwide as the ultimate toolset for SEO, powered by industry-leading data. Its services are offered to companies or other private sectors that specialize in marketing using SEO tools.</t>
  </si>
  <si>
    <t>Salecycle, Ltd. operates as an Information Technology and Service. It also specializes in E-Commerce, Marketing Automation, Software, Fintech, Business Development, Business Intelligence, Cloud Data Services, and more.</t>
  </si>
  <si>
    <t>Anaconda, Inc. is a data science platform and the foundation of modern machine learning. It provides data science tools, MLOps, and data and model management to help its customers and community with AI capabilities to propel its projects forward. The company provides its services to its clients worldwide.</t>
  </si>
  <si>
    <t>Wunderkind Corp. provides a performance marketing engine that delivers experiences at scale. It offers a marketing cloud solution for revenue channels that allows retail website owners and other online publishers to retain website visitors and display advertising to increase Internet sales and revenues. The company operates in the United States of America.</t>
  </si>
  <si>
    <t>ExecOnline, Inc. is an operator of an online leadership development program intended to transform how companies deliver professional development to executives. The company offers a proprietary online learning platform that features an on-demand video lecture, self-paced application exercises, and opportunities to connect live with professors and executive peers, enabling clients to easily access development opportunities from business schools at a fraction of the costs associated with traditional on-campus programs. It offers its services within the area.</t>
  </si>
  <si>
    <t>Menufy.com, LLC is an online and mobile food ordering for restaurants. It develops e-commerce software and custom websites for restaurants that enable customers to digitally and interactively browse a food menu, to place to-go and delivery orders, and to pay online.</t>
  </si>
  <si>
    <t>Bananatag Systems, Inc. is a provider of software as an email tracking service for daily emails. The company allows other companies to link different user accounts with centralized billing in order to manage and monitor its team's email performances through team reports and team analytics. It enables integration with Google Analytics and helps businesses analyze the traffic driven to websites and the revenue generated through the use of the team email services.</t>
  </si>
  <si>
    <t>Plivo, Inc. is a software company. It focuses on offering a cloud API platform and carrier services. It offers Voice API that enables Web and mobile apps in the cloud, SMS API and SMS Short Codes, text messaging in the Web and mobile apps, SMS Short Codes that enable users to broadcast its text messages in bulk, and WebRTC SDK, which enables users to add in-browser voice calls to its Web applications. The company provides services, SMS, and voice call solutions for businesses around the world.</t>
  </si>
  <si>
    <t>StudyPad India Pvt., Ltd. doing business as SplashLearn is an E-Learning Provider. It provides game-based math and reading courses to students in pre-kindergarten to grade five. The company offers services within the area.</t>
  </si>
  <si>
    <t>FWD Media, Inc. doing business as BrainPOP, LLC is a digital educational content creator company. It develops and provides online educational resources. The company offers a tool that lets teachers create custom assessments and keep track of student learning and movie applications that offer animated movies and quizzes in various subject areas, including science, math, and social studies for upper elementary, and middle school students. It serves worldwide.</t>
  </si>
  <si>
    <t>Cirruspath, Inc. doing business as Cirrus Insight is a software development company that designs and develops applications and plug-ins that integrate salesforce with the user's email inbox. It develops Circus Insight, an application that helps users track and sync emails, create and edit salesforce records, log calls to the sales force; and create email campaigns. The company provides its services to clients globally.</t>
  </si>
  <si>
    <t>Convoso, Inc. is a marketing automation software company. It provides an inbound and outbound call center designed to charge call center productivity. The company offers its services to businesses in the United States.</t>
  </si>
  <si>
    <t>Wavo.me, Inc. is a rapidly-expanding global agency with a modern approach to digital marketing. With roots in the music industry. The company navigates the continually evolving digital landscape to help artists, entertainers, and brands manage digital presence, reach new audiences, and connect with fans through unique campaigns.</t>
  </si>
  <si>
    <t>Acidaes Solutions Pvt., Ltd. doing business as CRMnext, Inc. is offering cloud-based customer relationship management (CRM) software solutions. The company's software provides various modules, including a sales force automation module that primarily helps the sales team to track leads and opportunities a core customer service module that facilitates customer support services, and a marketing automation module that tracks and measure marketing campaigns through various channels, including email, social media, direct mail, and tele-calling.</t>
  </si>
  <si>
    <t>BetterLesson, Inc. is a provider of online educational programs intended to help teachers to drive professional learning. The company's program offers a simple way for educators to connect and share quality lesson plans from a selective group of the nation's quality educators, enabling teachers to improve teaching skills and student performance. It also provides intentionally defined learning pathways and self-directed courses supported by deep-dive Workshops, job-embedded 1:1 Coaching, and Supportive Learning Walks that guide strategic learning across a district to achieve outcomes for all students in and beyond the classroom.</t>
  </si>
  <si>
    <t>Branding Brand, Inc. is a software development company. It offers a platform to meet clients and supports all forms of smartphone and tablet output. The company serves companies worldwide.</t>
  </si>
  <si>
    <t>Wingify Software Pvt., Ltd. provides testing and optimization solutions for businesses in India and internationally. The company offers a visual website optimizer and testing tool that helps marketing professionals to increase sales and conversions on websites using various techniques, behavioral targeting, tracking visitors, and, usability testing.</t>
  </si>
  <si>
    <t>Zight is a developer of a visual work communication tool designed to share information faster through instantly shareable videos and screenshots. The company's tool helps to record, host, and share short videos, GIFs, and visuals. It enables businesses to collaborate across multifunctional teams via visual communication.</t>
  </si>
  <si>
    <t>ClassLink, Inc. designs and develops application servers and solutions for K-12 school districts. The company offers instant access to apps and files with single sign-on, streamlines class rostering, automates account provisioning, and provides actionable analytics. Its solution enables access to apps and files on any device within a web browser, and sharing files between cloud storage accounts such as Google Drive, One Drive, and Dropbox.</t>
  </si>
  <si>
    <t>CallFire, Inc. doing business as EZ Texting is a communication technology company. It specializes in SMS marketing and business texting solutions. The company offers its products to businesses of all sizes, including retail, healthcare, education, and non-profit organizations.</t>
  </si>
  <si>
    <t>Bloomfire, Inc. is a software-as-a-service company that provides a cloud-based social knowledge network software solution for employees at companies. The company offers a social learning tool that connects employees' needs to get the job done, a customer service and support tool that provides customer service representatives, clients, and partners with immediate access to the documentation and answers, and sales and marketing enablement and alignment solutions for sales representatives and partners to close more deals. It serves customers within the area.</t>
  </si>
  <si>
    <t>LiveIntent, Inc. is a technology company specializing in email advertising and trading desk solutions. It offers a buying platform for emails and displays, as well as provides an auction that aggregates demand from advertisers, agencies, trading, and desks. The company serves customers in the United States, Germany, and Denmark.</t>
  </si>
  <si>
    <t>ProProfs, Inc. develops and provides online tools for building, testing, and applying knowledge to businesses, educators, and students. It offers its tools for various solutions, such as quizzes, training needs, polls, survey needs, flashcards, stores, knowledge bases, and games on mobiles, tablets, and desktops.</t>
  </si>
  <si>
    <t>Technolutions, Inc. is a software development company. It specializes in the research, design, and development of information management systems. The company offers personalized content and prefilled forms without requiring any plug-ins, enabling colleges and universities to help students access college information. It offers its services worldwide.</t>
  </si>
  <si>
    <t>Simio, LLC develops simulation, production planning, and scheduling software solutions. The company offers a design that enables users to create and distribute custom modeling libraries. It allows users to distribute scenarios and replications across other computers in its work group and Enterprise that adds a set of patent-pending features to extend the team's capabilities into daily operational support.</t>
  </si>
  <si>
    <t>Tango Card, Inc. is a financial services company that provides a reward delivery platform intended to feasibly send and track rewards and gifts to customers and employees. It also provides incentive-delivery technology to organizations in the B2B space. The company provides its services to clients globally.</t>
  </si>
  <si>
    <t>CloudShare, Inc. delivers pre-production environments and infrastructure that make dev, test, training, and sales enablement easy. The company provides full control of virtual machines, developers can build and share complex solutions in minutes. It also allows for the creation, distribution, and scalability of environments.</t>
  </si>
  <si>
    <t>PKWARE, Inc. is a computer and network security company. It provides data file compression and security solutions for mobiles, desktops, servers, and mainframes. The company offers virtual and hardware key management appliances for data encryption and data discovery, as well as offers a full-entropy random number generator. It serves financial services, banking, retail, healthcare, government, and manufacturing sectors.</t>
  </si>
  <si>
    <t>Raptor Technologies, LLC is an IT service and IT consulting company that offers a web-based technology solution that enables safety in schools by screening visitors for sex offenders. The company provides integrated visitor, volunteer, emergency management, safeguarding, and early intervention software and services that cover the full spectrum of school and student safety. It serves customers globally.</t>
  </si>
  <si>
    <t>Moodle Pty., Ltd. is a developer of an open-source learning platform software intended to improve the standard of education provided around the world. The company offers open-source learning platform software that enables educators to create a private space online filled with tools for collaborative learning for higher education, and workplaces, thereby making it an effective learning mode. It offers its services in Australia.</t>
  </si>
  <si>
    <t>Vibes Media, LLC is a developer of a mobile engagement and marketing platform. The company provides a technology platform that delivers marketing services ranging from self-service license to application development and strategic services, providing branding and relationship management applications to its clients for managing all mobile communications including text messaging, push notifications, and web campaigns. It serves and offers its services throughout United States.</t>
  </si>
  <si>
    <t>Complexible, Inc. doing business as Stardog Union, Inc. focuses on various phases of semantic technology such as research, commercialization, and standards-making. It develops an enterprise knowledge graph platform that offers services such as data unification, virtual graph, artificial intelligence, big data, SPARQL, ontologies, data science, data mining, enterprise data management, taxonomy, machine intelligence, data analytics, and many more.</t>
  </si>
  <si>
    <t>TrustArc, Inc. provides solutions to manage privacy compliance for the GDPR, CCPA, and other global privacy regulations. It offers an unmatched combination of innovative technology, expert consulting, and TRUSTe certification solutions, that together address all phases of privacy program management.</t>
  </si>
  <si>
    <t>GoodData Corp. is a software company that develops a bi-software platform under the guiding principle of making data impactful, insightful, and useful for organizations and end users. It offers accelerators for sales, marketing, services, and social, as well as customer-specific implementations. The company helps companies turn data into insights.</t>
  </si>
  <si>
    <t>Delivery.com, LLC s an American online platform and a suite of mobile apps that enable users to order from local restaurants and stores for on-demand delivery. The company enables its customers to search and connect with restaurants, grocers, wine, and spirits shops, as well as place orders online. It makes e-commerce an integral part of local daily life, helping customers shop, businesses grow, and neighborhoods thrive.</t>
  </si>
  <si>
    <t>GumGum, Inc. is an artificial intelligence company that uses machine learning to extract value from digital content. The company has applied its patented capabilities to serving media-related industries, including advertising and professional sports. It serves contextual marketing in line with content users, helps marketers and right holders understand the media value of sponsorship investments, and introduces the content safety analysis engine that finds what is relevant or dangerous within the area.</t>
  </si>
  <si>
    <t>Endgame Labs, Inc. is the world's first solution for product-led sales, designed to transform how modern software companies go to market. It makes it easy to observe what's happening in a trial or free motion, prioritize sales-ready accounts and users based on behavioral signals, and act on them to drive more revenue faster. It works by analyzing real-time signals from a number of data sources, including product adoption, user behavior, transactional data, sales activity, and more without needing expensive data scientists or engineers.</t>
  </si>
  <si>
    <t>Output, Inc. is a software company. It develops creative digital instruments for the modern musician. The company serves the area.</t>
  </si>
  <si>
    <t>Ahana Cloud, Inc. is a company that focuses on bringing PrestoDB-based ad hoc analytics offerings to market and working to foster growth and evangelize the Presto community. The company offers the only managed service for Presto on AWS with simplified open data lake analytics. It also focused on fostering growth and evangelizing open-source Presto.</t>
  </si>
  <si>
    <t>Via Customer, Inc. started by helping businesses get found, get chosen and get engagement online through its suite of online reputation management tools. It expanded into a conversational commerce platform that helps businesses build relationships with customers on the devices and networks used most often.</t>
  </si>
  <si>
    <t>NovaKid, Inc. is an English learning platform designed to provide interactive programs created by and taught by native-speaking teachers. The company's platform offers game-based classes that are focused on education and the psychological characteristics of children with engaging homework assignments, pre-lesson vocabulary, and grammar activities, enabling parents to save time and money on traveling to offline schools and tutors. It serves students within the area.</t>
  </si>
  <si>
    <t>Abnormal Security Corp. is an email security company. It provides inbound email security, abuse-mailbox automation, account takeover protection, security posture management, and risk assessment. The company serves customers in the computer, peripherals, and software business industry.</t>
  </si>
  <si>
    <t>Nifty Technologies, Inc. is a software development company. It is the remote collaboration hub to manage projects, tasks, and communications. It serves in the United States.</t>
  </si>
  <si>
    <t>Gearset, Ltd. has a fundamentally better approach to Salesforce release management. The company offers a complete Salesforce DevOps solution for administrators, developers, and release managers building on Salesforce. It operates in the software development industry.</t>
  </si>
  <si>
    <t>Retain AI, Inc. is a company that helps understand the time and cost of customer interactions across roles and tools. It offers Cost to Serve, Profitability, Customer Success, LTV, Upselling, Time, and Resource allocation.</t>
  </si>
  <si>
    <t>Oorwin Labs, Inc. integrates people's intelligence and digital power into traditional recruiting and HR processes to run agile and data-driven operations. The company combines digital and people intelligence, eliminating repetitive tasks to empower workforce use and focusing creative energy on strategic things that matter most. It specializes in product, cloud, ATS, recruitment, staffing, and HR.</t>
  </si>
  <si>
    <t>Validity, Inc. is a provider of data integrity and compliance offerings. The company provides services in solutions for CRM data management, email address verification, inbox deliverability, and avoiding spam folders, grids, and CRM applications. It also provides certainty about the integrity of data assets and creates an ongoing assessment and toolset to correct data issues, enabling organizations to make better decisions that drive more leads, close more deals, and confidently plan for continued growth.</t>
  </si>
  <si>
    <t>Flosum, Inc. is a software development company. It is a salesforce-based application lifecycle management solution that is designed for the platform. The company offers application lifecycle management, change and release management, compliance, and security, automation, DevOps, and Salesforce. It serves in the United States.</t>
  </si>
  <si>
    <t>Duda, Inc. is a company that provides tools to create websites for professional website builders and agencies. The company offers a responsive website builder that enables users to build websites for desktop, tablet, and mobile devices, DudaMobile, a platform for building mobile-only sites, and DudaPro, a website reseller program, which allows web design agencies and professionals to create websites.</t>
  </si>
  <si>
    <t>Honorlock, Inc. is an education technology company. It provides a proctoring solution designed for academic institutions. The company provides proctored exams and live United States-based support 24/7/365 along with phone detection, browser lockdown, ID verification, test content protection, voice detection, and direct LMS integration. It serves Boca Raton, Florida area.</t>
  </si>
  <si>
    <t>MakerSights, Inc. is a provider of product development software for consumer brands. Its firm also enables brand partners to rapidly measure customer demand for future products and concepts. The company offers predictive analytics, customer engagement, product development, customer research, and retail. It serves within the United States.</t>
  </si>
  <si>
    <t>Whereby AS is a software company that offers a collaboration tool for easy video meetings and is a developer of a video meeting platform designed to give people the freedom to work and live. Its platform helps users to conduct video conferences and meetings through online browsers without downloading separate software packages, employing features including room management, reactions, and picture-in-picture mode, enabling customers to conduct unlimited and encrypted video meetings. The company serves its clients across the country.</t>
  </si>
  <si>
    <t>SLI Technologies, Inc. doing business as Adapt is a unified sales acceleration that helps discover and enrich critical sales and marketing data accurately. The company provides a B2B contact database for sales and marketing to run outbound campaigns, generate leads, and close deals, enabling sales representatives, marketing leaders, recruiters, and decision-makers to connect faster engage seamlessly, and start prospecting without any delay. It serves customers across the globe.</t>
  </si>
  <si>
    <t>SaaSOptics, LLC develops and operates a cloud-based subscription management solution for b2b software-as-a-service (saas) and subscription-based businesses. The company offers saasoptics, a solution that streamlines financial operations and scales to deliver insights and analysis which saas and subscription businesses need through various stages of growth.</t>
  </si>
  <si>
    <t>Seamless Contacts, Inc. doing business as Seamless.AI offers an artificially intelligent sales automation platform created to help B2B sales professionals maximize sales performance. The company's artificially intelligent sales assistant, helps companies research, prospect, schedule, and close more deals faster, smarter, and easier than ever before.</t>
  </si>
  <si>
    <t>Reply App, Inc. is an computer software company. The company provides software features for communication, contact management, email automation, direct calls, email validation, team collaborations, analytics, and more. It serves its clients worldwide.</t>
  </si>
  <si>
    <t>Lever, Inc. develops and delivers a web application. The company focuses on the application leverages users interviewers, managers, and recruiters to source, vet, and close. It offers workflows that include job postings and referrals, emails, and reminders, decision-making, sourcing tools, interviews, and scheduling and reports.</t>
  </si>
  <si>
    <t>Alyce, Inc. is a developer of an artificial intelligence-based gifting platform intended to provide a personalized gifting experience at scale. The company's platform utilizes human-enhanced artificial intelligence to capture data from social media in order to select spot-on gifts for each recipient. It offers its services to customers in the State of Massachusetts.</t>
  </si>
  <si>
    <t>Zero Height, Ltd. is a graphic design company. It provides product design, productivity tools, and web design. The company offers its services within the area.</t>
  </si>
  <si>
    <t>Superhuman Labs, Inc. is a software development company. It supports Gmail shortcuts and more allowing its users to snooze a conversation at any time so it can focus on what matters, and productive inbox. The company serves services within the area.</t>
  </si>
  <si>
    <t>GrexIt, Inc. doing business as Hiver, Inc. is a software company. It develops email collaboration software. The company offers a solution that enables Gmail users to manage and collaborate on shared email addresses with teams. It provides solutions in the areas of shared mailbox management, shared Gmail labels, email snooze reminders, shared Gmail contact groups, email templates, and notes for emails. It provides its products and services to consumers and businesses within the area.</t>
  </si>
  <si>
    <t>Allego, Inc. is a provider of revenue enablement software. The company provides a mobile video-based sales learning and development platform for tech, financial services, medical devices, and pharma. It provides its services to clients across the country.</t>
  </si>
  <si>
    <t>SE Ranking, Ltd. is a marketing platform comprised of a set of tools designed to assist marketers and SEO experts in work. Its software is a reliable assistant for any marketing or SEO expert from the keyword selection and analysis stage to tracking the selected keywords in major search engines, including local, and mobile SERP checking.</t>
  </si>
  <si>
    <t>Denodo Technologies, Inc. is a data virtualization company providing unmatched performance, unified access to a broad range of enterprise, big data, cloud, and unstructured sources, and agile data services. It specializes in data virtualization, providing access, governance, and delivery capabilities across the broadest range of enterprise, cloud, big data, and unstructured sources. The company provides unmatched performance and unified access to the broadest range of enterprise, big data, cloud, and unstructured sources. It offers its services to its customers across large enterprises and mid-market companies in 30+ industries.</t>
  </si>
  <si>
    <t>PartnerStack, Inc. is a provider of channel management platform created to connect companies to sales partners. The company's channel management platform lets the community build business through influencer marketing with a fully automated and highly customizable software that powers influencers, ambassadors, customer advocates, and referral programs, enabling companies to manage reseller programs and find resellers via the networks that is created.</t>
  </si>
  <si>
    <t>Liidio Oy doing business as Leadfeeder develops Web analytics technology in northern Europe. It also offers a tool for B2B companies that uncovers user's Website visitors and turns them into quality sales leads; connects to users' Google Analytics using the API, and fetches data about Website visitors.</t>
  </si>
  <si>
    <t>Hotjar, Ltd. is a behavior analytics company that analyzes website use, providing feedback through tools such as heatmaps, session recordings, and surveys. The company's platform helps businesses to discover how visitors are using its websites and on what frequency and collect feedback, thereby enabling clients to use web analytics to analyze traffic data.</t>
  </si>
  <si>
    <t>Kinsta, Inc. is a WordPress developer built on cutting-edge technology with a focus on speed, security, and stability. The company provides premium managed WordPress hosting for everyone, small or large. Its clients include companies such as GE, Intuit, AdEspresso, Workforce, Mint, and Swagway.</t>
  </si>
  <si>
    <t>Stukent, Inc. is an E-Learning company. It develops and provides cloud-based Internet marketing courseware for universities. The company offers solutions in the areas of PPC and search engine optimization, web analytics and online advertising, and social media for businesses. It develops internet marketing simulations, digital textbooks, and an educational platform that will help academia stay caught up with the paced industry students. The company serves clients throughout the area.</t>
  </si>
  <si>
    <t>Mighty Software. Inc. doing business as Mighty Networks, Inc. provides social software solutions. The company's solution is used to create real-life experiences for friends, fans, and followers and it offers Mightybell, web-based social software that enables people to define and share an organized series of step-by-step and day-by-day actions grouped as experiences around a topic or goal for others to do.</t>
  </si>
  <si>
    <t>Peak AI, Ltd. is a developer of a decision intelligence platform intended to offer data analysis services. The company's platform breaks down organizational data silos and leverages artificial intelligence to create a unified layer of intelligence, enabling sales, marketing, planning, and supply chain management of businesses to improve and automate decision-making and accelerate revenues and profits.</t>
  </si>
  <si>
    <t>Copper CRM, Inc. develops web-based customer relationship management software for Google applications. The company's native G Suite integration automatically captures all of the data, allows the company to track deals in real-time, provides built-in sales forecast reports that display potential revenue by the expected close date, offers custom fields and pipeline filters to customize data, and enables data joining from multiple sources with Google Sheets add-on and data studio integration.</t>
  </si>
  <si>
    <t>SalesHood, Inc. is a sales learning platform to elevate sales results using mobile, video, crowdsourcing, and content creation to increase team productivity and revenue. The company offers SalesHood, an online software platform that helps teams to collaborate and share practices to improve revenue. It provides video, social, and mobile learning technology platforms.</t>
  </si>
  <si>
    <t>Appy Pie, Inc. is an IT Services and IT Consulting company. It is a Mobile Application Development Software that allows anyone with no technical knowledge to create advanced applications for mobiles and smartphones. The company has a bouquet of products and services that can help any business excel in a well-rounded manner leveraging the latest codeless technology for mobile apps, websites, chatbots, automation, design, knowledge base, help desk, and much more.</t>
  </si>
  <si>
    <t>VanillaSoft, Inc. operates as a software as a service provider of lead management and customer relationship management software for phone-centric sales internationally. The company offers VanillaSoft for individuals and sales teams for appointment setting, cold calling, hot lead prospecting, multi-level sales teams, and the sale of products and services by phone.</t>
  </si>
  <si>
    <t>Falcon.io ApS develops a customer experience platform that enables users to discover, attract, and engage customers, as well as connect to social data. The company offers social listening, a solution for regaining control on brand management, marketing, an integrated content planning solution; customer engagement solutions, and audience management, a solution that collects and collates customer information in one profile card shared by marketing, customer support, and sales.</t>
  </si>
  <si>
    <t>LinkedStore Argentina SRL doing business as Tienda Nube offers e-commerce platform solutions for individuals and enterprises. The company's online platform allows users to create a virtual store that can sell its products and services.</t>
  </si>
  <si>
    <t>Chronus, LLC provides SaaS solutions for talent development through mentoring to corporations. It can be used for managing career mentoring, leadership development, diversity, and reverse mentoring. The company provides programs to engage employees, develop skill sets, and improve employee retention rates through a subscription-based pricing model.</t>
  </si>
  <si>
    <t>Varicent US Opco Corp. is a software company that develops a platform for sales performance management. The company offers incentive compensation management, sales commissions, revenue, territory and quota planning, and other products. It serves clients within the area.</t>
  </si>
  <si>
    <t>Sendible, Ltd. is a provider of a social media marketing platform that allows individuals, agencies, and small businesses to engage with its customers across multiple channels at any time. The company allows users to track results and measure efforts with powerful social media analytics and monitoring tools. It helps agencies and brands to create memorable content and foster collaboration effectively.</t>
  </si>
  <si>
    <t>N&amp;E Delivery, LLC doing business as Airspace Technologies, Inc. is a technology-enabled provider of time-critical logistics. The company offers businesses automated quoting, routing, and real-time notifications for important shipments. It serves industries that rely on time-critical shipping, including healthcare, aerospace, and manufacturing. It also serves clients in the State of California.</t>
  </si>
  <si>
    <t>Masterworks, LLC is a financial services company. It offers art, fine art, investing, art collecting, and art investing. The company provides its products and services to customers in New York City, New York, United States.</t>
  </si>
  <si>
    <t>200 OK, LLC doing business as ProfitWell offers a free turnkey solution that powers subscription financial reporting for over five thousand SaaS and subscription companies. The company provides industry-standard subscription financial metrics for free that uncover pockets of hidden revenue through unmatched subscription intelligence and offers tools for a better subscription Business like ProfitWell Metrics, ProfitWell Retain, ProfitWell Recognized, and Price Intelligently. It serves over five thousand subscription companies, including B2B companies like Autodesk, Atlassian, and Zuora, and B2C darlings like Meetup, Blue Bottle Coffee, and Lyft.</t>
  </si>
  <si>
    <t>Ellevation, Inc. is a web-based software platform specifically designed for ELL educators and English learners. The company dashboard offers a view of ELL-related data that educators can filter and view data at the district, grade, classroom, and school levels to view trends and group students. It also specializes in the fields of education, e-learning, and language learning. It serves customers within the area.</t>
  </si>
  <si>
    <t>QuestionPro, Inc. is a computer software company. It provides online market research survey software for creating and distributing surveys. The company offers its products and solutions to clients such as computers, software, the internet, universities, business and industrial products, services, organizations, and the government.</t>
  </si>
  <si>
    <t>ZINFI Technologies, Inc. is a software and internet solutions company that offers managed outsourced software and web solutions, network management, help desk, and staffing support for small and mid-sized organizations. Its software solutions comprise rapid prototyping, quality assurance, and testing, staff augmentation, maintenance and sustaining engineering, and architectural design.</t>
  </si>
  <si>
    <t>Learneo, Inc. is pioneering a platform for productivity and learning businesses. The company's platform of businesses includes CliffsNotes, the original and iconic study guide company; Course Hero, an online learning platform of academic resources; LitCharts, a creator of literature resources; QuillBot, an AI-powered writing companion helping anyone improve its writing skills; Scribbr, a multilingual academic proofreading service, and Symbolab, an AI-based mathematics resource. It serves people around the United States.</t>
  </si>
  <si>
    <t>Revenue.io is a developer of an AI-powered RevOps platform intended to help high-performing teams with real-time guidance. The company offers services such as data and activity capture, multi-channel playbooks, buyer prioritization, conversation nudges, sales forecasting performance insights, and conversation intelligence by recommending what works well for the company's team, allowing sales representatives to deliver predictable results, and optimizing the company's entire revenue operation. It serves customers in the United States.</t>
  </si>
  <si>
    <t>Bikky, Inc. provides businesses with an easy way to deepen customer relationships, improve customer lifetime value, and grow revenues. It offers aggregate customer data across channels to run automated, data-driven marketing campaigns.</t>
  </si>
  <si>
    <t>Practical Dental Solutions, LLC doing business as Yapi, Inc. is a software development company. It develops dental software that puts the patients first. The company designed its software as a complete suite of solutions dedicated to maximizing efficiency and profitability for dental practices.</t>
  </si>
  <si>
    <t>PerformLine, Inc. develops and provides PerformMatch, a cloud-based platform that automatically discovers, tracks, and escalates marketing compliance issues. Its platform provides regulatory compliance, brand compliance, chat monitoring, web monitoring, contact center monitoring, workflow, QA and remediation, and merchant monitoring solutions.</t>
  </si>
  <si>
    <t>Mize, Inc. offers a connected customer experience platform to optimize service experience and maximize customer lifetime value. The company enables durable goods companies to optimize key post-sale customer interaction events such as product registration, warranty, service plans, parts, support, field service, and maintenance to improve customer satisfaction and retention.</t>
  </si>
  <si>
    <t>Leading2Lean, LLC (L2L) develops digital workflow software intended for the manufacturing industry. The company offers cloud dispatch, connect, and production. It also offers services such as employee engagement, real-time data, visibility to abnormalities, business intelligence and analytics, visual factory, key performance indicators, CMMS, lean execution system, cloud, smart factory, manufacturing operating system, manufacturing execution system, enterprise asset management, digital lean, continuous improvement, smart manufacturing, and many more.</t>
  </si>
  <si>
    <t>AssuriCare, LLC is a computer software company. It provides software solutions. The company offers software-as-a-service technology solutions for long-term care, and the way payers and administrators receive, evaluate, and process long-term care claims. It also serves the long-term care industry in the State of Massachusetts. It provides services to its clients and business consumers.</t>
  </si>
  <si>
    <t>BeSmartee, Inc. is a software company. It utilizes over 165 direct vendor integrations, big data, artificial intelligence, and automated processes. Its Mortgage POS, TPO Platform, and Home Equity POS contain all the critical features its clients need to reduce lending cycle times, reduce costs, and enhance the overall user experience. The company serves clients throughout the country.</t>
  </si>
  <si>
    <t>RHI Group, Inc. is a developer of a retail marketing technology platform to help offline retailers thrive in the digital era. With unprecedented consumer privacy controls and data transparency, it enables data-driven personalization for offline retailers, seeking to level the playing field against Amazon. The company's platform gives retailers access to every customer for attributable and revenue-generating digital marketing, and it also invests in leading software and digital marketing companies, especially those that leverage consumer data to help retailers make more informed decisions and market themselves more effectively, enabling offline retailers to perform data-driven personalization, make more informed decisions, and market themselves more effectively.</t>
  </si>
  <si>
    <t>QuantumID Technologies, Inc. doing business as SmartKargo provides advanced integrated technology for the global Air Cargo industry. It also provides global airlines with the tools and technology to operate fully integrated eCommerce logistics and operates as software as a service (SaaS).</t>
  </si>
  <si>
    <t>W Energy Software, LLC designs and develops financial and transaction management software for the energy industry. The company's upstream products suite includes revenue accounting, accrual modeling, contract management, land management, forecasting and budgeting, and volume balancing software.</t>
  </si>
  <si>
    <t>Titan Cloud Software, LLC is a cloud software solutions company. It provides software solutions for environmental compliance, advanced fuel analytics, and facility management so that clients can effectively manage risk and run efficient, profitable businesses. It serves Franklin, Tennessee, United States.</t>
  </si>
  <si>
    <t>Digital Mortgage Solutions Pty., Ltd. doing business as Nano Digital Home Loans is an Australia-based, financial technology company. It employs advanced data and innovative digital technologies to offer consumers better financial services exemplified by simplicity, clarity, and trust. The company eliminates barriers to refinancing home loans and rewards customers with a personalized, easy and engaging customer experience every time.</t>
  </si>
  <si>
    <t>Curated, Inc. operates as a retail company that humanizes online shopping. It built a collaborative shopping experience brought to life by a community of passionate experts.</t>
  </si>
  <si>
    <t>FreedomPay, Inc. develops a white label e-commerce platform for banks, retailers, and healthcare organizations to deliver cloud-based user experiences. The company also offers various transaction solutions, including mobile payments, cashless solutions, virtual and remote terminals, payment processing, intelligent analysis, routing of promotions, incentives, and customer relationship management services.</t>
  </si>
  <si>
    <t>ZenBusiness, Inc. is a software development company. It offers business products and services that help business owners in starting, running, and growing a business. The company serves clients across the country.</t>
  </si>
  <si>
    <t>Corelight, Inc. is a security firm that offers network traffic analysis solutions for cybersecurity. It develops tools for visibility, analysis, and action, and its product includes a core light sensor that transforms network traffic into fidelity data for incident response, intrusion detection, and forensics. The company serves the government, enterprise, and higher education sectors.</t>
  </si>
  <si>
    <t>Onfleet, Inc. is an information technology company that develops delivery management software. Its products also include a web-based dispatch dashboard for routing, tracking, dispatching, and analytics, iOS and Android apps for drivers. The company serves the information technology industry.</t>
  </si>
  <si>
    <t>Wisely, Inc. is a developer of an operations and marketing system designed for restaurants to improve hospitality and productivity. The company's system offers various features such as waitlist, reservation, table management, social Wi-Fi, triggered emails, and marketing automation, enabling restaurants to personalize every aspect of the guest experience in the restaurant and online and giving new ways to drive profits at scale. It serves globally.</t>
  </si>
  <si>
    <t>Overjet, Inc. is using Artificial Intelligence and advanced dental technologies to reduce costs and improve the quality of care. The company analyzes dental patient data and provides an unbiased diagnosis, and treatment plan proposal.</t>
  </si>
  <si>
    <t>Puzzl Group, Inc. dba Zeal is a software development company. It allows companies to control worker experience, pay workers, scale, and automate filings and payments. The company serves clients the small, medium, and large businesses.</t>
  </si>
  <si>
    <t>Hashtag Paid, Inc. is a technology company that builds tools for the creator economy and operates a marketing and content platform intended to connect social media creators with brands to collaborate on campaigns together. The company's artificial intelligence platform runs authentic and engaging collaborations, enabling brands to partner with relevant artists, travelers, storytellers, and photographers from around the world for product placement on social media platforms. The company serves companies and business sectors worldwide.</t>
  </si>
  <si>
    <t>Workera Corp. is the assessment platform that fairly, accurately, and efficiently evaluates the skills of data scientists, machine learning engineers, and software engineers. The company provides AI-driven mentorship at scale with its adaptive assessments and personalized learning plans that drive measurable results to close the skills gap. It is the precision upskilling platform helping enterprises, governments, and individuals upskill and reskill to meet the critical demand for key technological capabilities including data science, machine learning, and artificial intelligence.</t>
  </si>
  <si>
    <t>DISQO, Inc. is a company that provides opinion and behavior data to deliver the most complete view of the consumer. It helps clients with accurate and reliable first-party data to improve business decisions and drive insight, strategy, and overall value. It provides data to the world's largest market research and analytics companies.</t>
  </si>
  <si>
    <t>Viventium Software, Inc. is a company that operates in the software development industry. The company specializes in providing cloud-based HCM solution software for business management. It provides services in the United States.</t>
  </si>
  <si>
    <t>Health at Scale Corp. is a computer software company. It specializes in precision health, precision navigation, precision interception, and precision FWA detection. The company provides its services to clients in the United States.</t>
  </si>
  <si>
    <t>Hallmark Health Care Solutions, Inc. (HHCS) is a healthcare consulting and technology company. The company offers an artificial intelligence-based software platform that provides vendor, compensation, and workforce deployment and management services. It serves customers in the United States.</t>
  </si>
  <si>
    <t>GrowFlow Corp. is a developer of tractability and sales software designed to make reporting as quick and painless as possible for cannabis wholesalers and retailers. The company's software is based on feedback and insights, has an easy-to-learn, intuitive interface, permits processors to manage plants, automatically convert to usable products, print all labels, automatically invoice, and manifest with a few clicks that permits cutting the time on the computer down dramatically, enabling growers to increase production efficiency and productivity.</t>
  </si>
  <si>
    <t>Gravy Analytics, Inc. is a marketing &amp; advertising company. The company's platform helps companies to use location intelligence to understand changes in consumer behavior, drive strategy in marketing and advertising, and overcome respective industry challenges, enabling businesses to find the appropriate advertising audience for the campaigns. It serves customers in the State of Virginia.</t>
  </si>
  <si>
    <t>Flyp Technologies, Inc. doing business as Uberflip is a content experience platform that empowers marketing and sales to create engaging, relevant content destinations quickly for every campaign, audience, and stage of the customer journey. The company builds a tailored content experience with custom streams. It offers tools to manage content, generate leads, and automate fuel marketing; aggregates content and organizes it into custom streams for specific buyer personas, topics, events, and prospects.</t>
  </si>
  <si>
    <t>Elastic Path Software, Inc. is a company developing an API e-commerce platform. It also offers software development, cloud infrastructure, the Internet of Things, digital marketing, and other services. The company caters to the healthcare, retail, gaming, telecommunications, and utility sectors.</t>
  </si>
  <si>
    <t>Mobius Solutions, Ltd. doing business as Optimove is a company that operates in the software development industry. The company provides a customer-led marketing platform that empowers marketers to drive measurable growth by planning, orchestrating, and optimizing marketing programs that start with the customer instead of a campaign or product.</t>
  </si>
  <si>
    <t>Lexer Pty., Ltd. is a provider of SaaS tools for data-driven decisions. Its tools help enterprises with strategies and improve performances. The company offers data enrichment, social CRM, lead generation, crisis management, customer service, investor relations, content, research, marketing, big data, data analytics, social media monitoring, unstructured data, mobile app tracking, measurement, and GRC.</t>
  </si>
  <si>
    <t>Squiz Australia Pty., Ltd. develops and builds Web solutions for businesses. It offers Matrix, an enterprise Web technology platform; Funnelback, a search tool that delivers the answers that users are looking for even without asking the users; Roadmap, a social leadership platform that allows users to unify and drive its team engagement; and Analytics, a solution that transforms user's data into meaningful with goal-driven insights across the nation. The company also operates in the IT Services and IT Consulting industry.</t>
  </si>
  <si>
    <t>Crownpeak Technology, Inc. is an enterprise digital experience platform (DXP) that equips enterprises with the tools needed to create inclusive omnichannel experiences. The company provides marketing software, web content management, web content optimization, digital experience management, digital quality management, digital governance, multi-site management, web accessibility, digital accessibility, CMS, and DXP.</t>
  </si>
  <si>
    <t>Hands-on Learning Solutions, LLC doing business as Learn on Demand Systems (LODS) provides the ENLIGHT suite of products. It offers a wide range of solutions for enterprises, training providers, individual trainers, and independent software companies, ranging from custom and packaged training labs, to access to learning management system software, content testing, and event management services.</t>
  </si>
  <si>
    <t>Wallwisher, Inc. doing business as Padlet is an Internet application that allows people to express thoughts on a common topic easily. The company operates an Internet application that allows people to express thoughts on a common topic easily. It works like an online sheet of paper where people can put any content (e.g. images, videos, documents, text) anywhere on the page, together with anyone, from any device.</t>
  </si>
  <si>
    <t>Quantum Metric, Inc. is a customer-centric continuous product design platform for companies to deliver digital products. The company offers a platform that automates the identification of technical issues, resolves issues with detailed session replay, and makes data-backed design decisions to deliver digital products with continuous improvement. It serves customers in the United States.</t>
  </si>
  <si>
    <t>Terminus Software, Inc. is an advertising and marketing company. It specializes in developing a SaaS account-based marketing platform designed to run account-based marketing at scale. The company offers its products globally.</t>
  </si>
  <si>
    <t>Appspace, Inc. develops a cloud-based content management platform to create, manage, and distribute business-critical information to employees. It offers digital signage and enterprise videos for employee communications; allows users to view content and data on large-format TVs; and helps users to easily browse and view videos.</t>
  </si>
  <si>
    <t>BirdEye, Inc. is a marketing platform. It offers natural language processing with machine learning. The company caters to healthcare, real estate, retail, legal, and other industries. It serves in Palo Alto, California.</t>
  </si>
  <si>
    <t>Spring Venture Group, LLC is an insurance company. It provides sales and marketing services. It is an inside sales and marketing company with product offerings in the areas of Health and Life Insurance. It provides quality marketing and leads to sales advisors and delivers an unparalleled insurance shopping experience.</t>
  </si>
  <si>
    <t>Tagger Media, Inc. is a company that operates an influencer marketing management platform. It is helping brands through the planning, activation, and reporting phases. The company provides its services primarily to clients within the area.</t>
  </si>
  <si>
    <t>Smart Warehousing, LLC develops a technology-enabled warehousing and supply chain management service software designed to create exceptional customer value by continually demonstrating its commitment to accuracy and innovation, while providing superior customer service through unparalleled passion. The company's software operates through an online application that follows a cloud-based supply chain system alongside physical warehousing, fulfillment, and value-added services, enabling clients to focus on business technology by getting new techniques and services regarding orders and inventories.</t>
  </si>
  <si>
    <t>Skynamo Pty., Ltd. is the field sales app used by manufacturers, wholesalers, and distributors with field sales teams who sell to an existing customer base. The company's software includes key features including automation of administrative tasks, remote submission of orders, capturing customer interactions on mobile devices, real-time location tracking and route tracking, task and visit scheduling, and form completion. It serves clients worldwide.</t>
  </si>
  <si>
    <t>SingleOps, LLC is an all-in-one business company for outdoor service industries. It offers tree care, lawn care, and full-service landscaping. The company provides its services within the area.</t>
  </si>
  <si>
    <t>SimpliField SAS is a B2B SaaS product mastering field intelligence. The company provides a dashboard and mobile solution allowing businesses to mobilize employees to collect and analyze field data in real-time including photos, videos, surveys, barcodes, prices, and contacts. Its applications allow merchandisers, sales teams, store managers, and employees to make the reporting and share quickly its knowledge.</t>
  </si>
  <si>
    <t>Italian Valley Srl doing business as Shippypro is a developer of an all-in-one shipping management software built for global eCommerce merchants and omnichannel brands. The company's platform offers a multi-carrier infrastructure and automates shipping rates comparison, label generation, tracking, returns, and reporting through a single API and dashboard, enabling clients to optimize the shipping process and save on both time and budget.</t>
  </si>
  <si>
    <t>One On One Sherpa, LLC doing business as Sherpa CRM is an interactive CRM sales solution for the senior living industry that transforms sales management. It delivers performance and connects residents, staff, and family members with industry CRM, marketing automation, financial, reporting, and care solutions. It serves families and individuals.</t>
  </si>
  <si>
    <t>Sendlane, Inc. operates as a provider of personalized and behavior-based email marketing solutions for content creators, digital marketers, and e-commerce companies. Its key features include email automation, performance tracking, real-time reporting and analytics as well as email retargeting. The company helps generate more revenue, increase retention, and automate personalized experiences for customers.</t>
  </si>
  <si>
    <t>Reachdesk, Ltd. is a software development company. It develops mail and corporate gifting software designed for B2B companies. It serves customers in the United States.</t>
  </si>
  <si>
    <t>Proxyclick S.A. designs and develops application software. The company offers a visitor management platform that enables customization, visitor recognition, multiple languages, and check-in solutions. It serves customers worldwide.</t>
  </si>
  <si>
    <t>Cognitive Energy, LLC doing business as POWWR is a leader in energy-managed software solutions and consulting services. Its POWWR is a suite of managed software solutions including electric load forecasting software, designed by former Energy Provider senior executives for the sole purpose of automating the many manuals, and tedious dealt with on a daily basis.</t>
  </si>
  <si>
    <t>Arcaris, Inc. doing business as PlayVox develops a platform for call center management, including agent training, coaching, performance management, and recognition. The company's platform helps in tracking, analyzing, ranking, engaging, and messaging; it also integrates with CRM, cloud and call center software, on-premise, call center software, and WFO. It arms modern businesses and BPOs with a comprehensive, collaborative, and insightful agent optimization suite of quality assurance, performance management, coaching, learning, and agent motivation software.</t>
  </si>
  <si>
    <t>On Brand Investments Pty., Ltd. doing business as Outfit develops and offers a cloud-based brand automation and marketing production platform for brand managers. The company offers outfit platform that enables users to optimize the production of digital and print marketing materials; create, collaborate on, and share branded marketing materials; govern and protect its brand's identity; produce marketing materials; edit and re-purpose existing marketing materials; edit a full bill of materials; and collaborate across departments and regions. Its platform provides account management, project management, content creation, and integration solutions.</t>
  </si>
  <si>
    <t>Labor Chart, LLC is a construction software business. The company software lets construction managers, supervisors, and tradespeople collaborate in real-time to manage worksite needs. It supports the essential human activity of building structures for shelter, commerce, education, recreation and inspiration.</t>
  </si>
  <si>
    <t>ClearDoc, Inc. doing business as OpenReel is a patented technology allows teams to direct and capture HD video remotely through a user's phone, replacing the need for a camera crew. It created a proprietary technology that utilize on a daily basis to shoot and direct HD Video completely remote directly over the phone. The company set out to change the video world by making it seamless to create a high-end video without the need for the big production cost.</t>
  </si>
  <si>
    <t>IntelligenceBank Pty., Ltd. operates as an online information management platform that enables people to manage, share and acquire documents, charts, and data with the people want. The company provides a digital asset management software platform for marketing departments to share, control, and track the usage of digital assets, a competitive intelligence platform which is an online platform to centralize competitive intelligence assets, and online data room-virtual data room solutions.</t>
  </si>
  <si>
    <t>Speakworks, Inc. doing business as GoReact provides an online video assessment platform. It offers a cloud-based video training platform for skill development; and for feedback and critique of recordable speeches and performances. The company's product is used in ASL and interpreter training, presentations, teacher collaboration, corporate and sales training, visual communication, communication and public speaking, teacher development and student teaching, clinical training, and performing arts.</t>
  </si>
  <si>
    <t>Facilities Management eXpress, LLC (FMX) develops cloud-based facilities management software. It offers FMX software that allows maintenance technicians to utilize smartphones to scan equipment QR codes access equipment information and complete planned maintenance tasks; FMX maintenance request, accountability, and communication solution for the requestor and the facility maintenance staff; FMX schedule request, a web-based calendar with design and scheduling capabilities; and FMX planned maintenance process that is designed specifically to support the facilities management staff.</t>
  </si>
  <si>
    <t>Field Agent, Inc. is a market research company. It is an operator of a B2B marketplace intended to provide on-demand enterprise products and real-time access to in-store conditions, and shopper insights. The company's platform provides access to products that collect market intelligence for retailers and consumer packaged goods companies from crowdsourced smartphone-enabled customers, enabling companies to capture in-store information, get consumer insights, ratings &amp; reviews, and drive product trials. It offers its products and services to consumers and businesses nationwide.</t>
  </si>
  <si>
    <t>Written Byte, Ltd. doing business as DeepCrawl develops a website crawler tool to monitor technical issues for search engine optimization (SEO) performance. The company's tool enables marketers to monitor and migrate its website, redesign the architecture of the website, detect vulnerable pages, optimize backlinks, enhance the user experience, design a website for an international website, and analyze the competitors. It provides an application program interface (API) to make the website crawler accessible, build a custom dashboard, trigger a crawl, and integrated SEO data into client-facing platforms.</t>
  </si>
  <si>
    <t>DarkOwl, LLC is a provider of darknet intelligence data. The company offers threat intelligence, security assessments, penetration testing, security code review, cybersecurity underwriting, fraud protection, and other services. It serves businesses and consumers United States.</t>
  </si>
  <si>
    <t>Crelate, Inc. is a recruiting software platform focused on helping businesses navigate an increasingly dynamic and global workforce. The company provides a cloud-based talent relationship management and applicant tracking solution for recruiting agencies, corporate recruiters, executive search firms, and legal search firms. It serves clients in the United States.</t>
  </si>
  <si>
    <t>Apptegy, Inc. develops a mobile application intended to bring school marketing and school communications together. The company's platform assists in building the brand of schools with Americans with Disabilities Act (ADA) compliant school marketing strategies and sharing the stories of student achievements that happen in classrooms, stadiums, and auditoriums, enabling schools to continuously send text messages, voice calls, social media posts, and smartphone push notifications that instantly reach to the target audience.</t>
  </si>
  <si>
    <t>ActiveProspect, Inc. is a SaaS company that provides a platform to make consent-based marketing for customer acquisition. Its product takes action from litigation by documenting proof of consent and saves money by providing levels of data insights and control. It offers its services within the area.</t>
  </si>
  <si>
    <t>Intrado Corp. is an innovative, cloud-based, global technology partner to clients around the world. It develops innovative, cloud-based technology to make it easier, more effective, and more efficient to deliver connections that count in this increasingly complex world.</t>
  </si>
  <si>
    <t>Properly, Inc. uses machine learning to enable homeowners to discover what the home would sell for on the open market, with the option to sell directly to Properly and close within a few days. The company also offers a Price Match Guarantee, which means if the home sells for more than Properly's offer, the majority of the upside is refunded to the customer.</t>
  </si>
  <si>
    <t>LeapYear Technologies, Inc. is a platform for developing secure intelligent systems that unlock value from sensitive information. The company provides a secure platform for data throughout its lifecycle. It then integrates the latest advances in machine learning, and cryptography to protect data in use.</t>
  </si>
  <si>
    <t>AutoLeap, Inc. is a software company that provides a workflow management platform for automotive repair shops. It enables technicians to organize operations, schedule jobs, order parts, conduct digital inspections, and invoice customers. The company serves customers in Canada.</t>
  </si>
  <si>
    <t>OneSignal, Inc. is a software development company. It provides an open API, documentation, free accounts, and intuitive automation, personalization, and analytics tools that help businesses of all sizes provide a seamless messaging experience to create meaningful customer connections. The company provides services to customers worldwide.</t>
  </si>
  <si>
    <t>TravelPerk S.L.U. is a travel management company. It offers a business travel tool that provides different services and products to simplify corporate travel. Its products and services include end-to-end travel solutions for enterprises, flexible booking and management tools, options to offset carbon footprint, and integration with other platforms such as SesameHR. The company provides its products and services to local and foreign customers across the globe.</t>
  </si>
  <si>
    <t>Ophelia Health, Inc. developed a healthcare tech startup. It provides a digital medication-assisted treatment intended for opioid use disorder that makes evidence-based treatment universally accessible. The company's software platform includes organizing teleconferenced doctor visits, prescribing and delivering medications, offering access to therapy without the stigma, enabling opioid addicts to have treatment from the comfort of opioid addicts' homes, and providing MAT-licensed clinicians with infrastructure, training, and support to treat patients.</t>
  </si>
  <si>
    <t>PicsArt, Inc. offers a photo editor and collage maker with various tools, including effects, masks, frames, overlays, stickers, text, and more. The company offers PicsArt, a photo editing, drawing, and collage-making app that includes photo editing features, customizable filters, text options, a collage maker, and a camera.</t>
  </si>
  <si>
    <t>Make Cents Technologies, Inc. is a Software Company. It is an all-in-one business management system for laundromats and dry cleaners. The company utilizes software and hardware proven to help save money, transform operations, and drive additional revenue. It provides modernized payments, employee management, machine tracking, and plant/hub operations.</t>
  </si>
  <si>
    <t>Big Cartel, LLC is a software company. It provides clothing designers, bands, record labels, crafters, and other artists with its own customizable online store. The company serves customers all over the world.</t>
  </si>
  <si>
    <t>Piano Software, Inc. provides a business platform for digital media. It offers Piano composer, which deploys business models, tests, iterates, and repeats; Piano VX, a paywall solution for marketing, technical, and finance teams; Piano id, which breaks down the data silos that keep content companies from effectively analyzing and communicating with its customers; and Piano go, an instant business model for content of various shapes and sizes.</t>
  </si>
  <si>
    <t>UserLeap, Inc. offers machine learning that is capable of understanding the user's behavior and identifies how to improve its customer's product. The company is an automated user researcher and data scientist working together to surface the "why's" behind the numbers and can explain increases or decreases in user trends using its proprietary unsupervised neural network. It is a startup building the first AI-powered platform.</t>
  </si>
  <si>
    <t>Mixpanel, Inc. is an event analytics company that tracks user interactions using web and mobile applications and offers tools for communication purposes. It also provides team dashboards and alerts, interactive reports, segmentation, group analytics, and data integrations. The company operates around the world.</t>
  </si>
  <si>
    <t>Appcues, Inc. is a software company that provides a no-code platform helping teams to track and analyze product usage and publish in-app tours, announcements, and surveys. The company offers its products Amplitude, Yotpo, Pluralsight, MongoDB, Codepen, and Squarespace. It offers its products and services around the world.</t>
  </si>
  <si>
    <t>MadKudu, Inc. provides a platform that converts free users into paying customers. The company analyzes the behavior of customers; connects behavior data to the public information about users' customers; allows users to create a report and share a report with the team and offers an MRR simulator.</t>
  </si>
  <si>
    <t>Crazy Egg, Inc. engages in providing web analytics and usability tools. The company offers various agencies, website owners, business faculty websites, user experience professionals, webmasters, international distributors of specialty technology, website generation consultants, and security software companies.</t>
  </si>
  <si>
    <t>Userlane GmbH is a computer software company. It offers analytics, interactive guides, content creation tools, data, support channels, and documentation integrations. The company provides employee training, digital transformations, change management, software adoption, customer onboarding, and other solutions. It serves customers in Germany.</t>
  </si>
  <si>
    <t>Ably Realtime, Ltd. operates as an IT company that delivers core real-time functionality such as pub or sub, presence, device awareness, history, connection state recovery, authentication, and encryption. It provides a suite of APIs to build, extend, and deliver event-driven applications, allowing organizations to offload the growing complexity of business-critical real-time data synchronization. It operates in the other information technology service activities sector.</t>
  </si>
  <si>
    <t>PubNub, Inc. develops software that is designed to build and scale applications by providing the cloud infrastructure. The company software also builds applications such as live dashboards and data streams, real-time collaboration, second screen synchronization, and machine-to-machine signaling for any device that enables customers to connect, scale, and manage real-time applications, and IoT devices.</t>
  </si>
  <si>
    <t>Toast, Inc. is a software development company. It creates an android point of sale and restaurant management software for online ordering, delivery tracking, and enterprise reporting needs. The company offers its software for full-service restaurants, quick-service restaurants, enterprises, bakeries, and cafés, bars and nightclubs, and pizzerias.</t>
  </si>
  <si>
    <t>Procore Technologies, Inc. is a computer software company. It offers products including procure and procure mobile, and also manages construction projects that include industrial plants, office buildings, apartment complexes, university facilities, and retail centers. The company offers its services and products to clients in the construction industry.</t>
  </si>
  <si>
    <t>Veeva Systems, Inc. is a provider of cloud-based business solutions for the global life sciences industry. Its industry cloud solutions provide data, software, services, and an extensive ecosystem of partners to support the most critical functions from R and D through commercial. It helps companies of all sizes bring products to market faster and more efficiently and maintain compliance. It serves its clients within the area.</t>
  </si>
  <si>
    <t>AppFolio, Inc. is a company that provides cloud-based software solutions. It offers cloud-based property management software that allows apartment and residential property managers to market, manage and grow its business. The company includes features to support the modern manager: online applications and leases, owner and resident portals, online payments, built-in screening, maintenance requests, mobile inspections, bulk texting, and robust accounting and reporting. It serves its clients in the United States.</t>
  </si>
  <si>
    <t>LegalZoom.com, Inc. is a law practice and legal service company. It provides online legal document services and legal plans to families and small businesses. The company offers a one-stop online solution for people to handle common legal matters such as forming a business and registering a trademark. It provides its services throughout the country.</t>
  </si>
  <si>
    <t>RealPage, Inc. is a software development company. It provides Velocity utility and billing services, which include resident billing, utility invoice processing, and submetering services, LeasingDesk point-of-lease systems that streamline the online leasing process, StarFire entertainment and communication services that create Internet protocol-connected communities, and Central Reporting, a data platform that consolidates data from property management operations with marketing, accounting, and many more. The company serves clients within the area.</t>
  </si>
  <si>
    <t>Duck Creek Technologies, LLC is a software development firm that provides software and services. Its services include policy administration, product configuration, and definition, billing, and rating. The firm serves the insurance, construction, real estate, and healthcare sectors.</t>
  </si>
  <si>
    <t>2U, Inc. provides cloud-based software-as-a-service (SaaS) solutions for nonprofit colleges and universities to deliver education to students. The company's cloud-based SaaS platform solutions include an online campus, an online learning platform that enables its clients to offer educational content together with instructor-led classes in a live, intimate, and engaging setting through proprietary Web-based and mobile applications.</t>
  </si>
  <si>
    <t>ChartMogul GmbH &amp; Co., KG develops an analytics platform that allows users to get an overview of its subscription businesses. Its platform helps subscription businesses to calculate and understand recurring revenue. The company builds powerful and secure cloud software for subscription businesses of all sizes with a strong emphasis on good design and ease of use.</t>
  </si>
  <si>
    <t>Nexus Systems, LLC is a company that provides Web-based purchase-to-payment accounts payable automation solutions for commercial real estate, corporate, and retail markets. It offers NexusPayables, is a Web-based purchase-to-payment solution that features online catalog purchasing, purchase order management, invoice imaging and management, workflow-initiated approval routing, line-item budget comparisons, general ledger cost allocations, job cost accounting, and reporting tools, and NexusCatalog that streamlines online catalog ordering for product and service purchases.</t>
  </si>
  <si>
    <t>Tritium Software S.L. doing business as ForceManager is a mobile sales accelerator platform that allows measuring and analyzing. It offers a native application for smartphones, tablets, and the Apple Watch that tracks and provides contextual information when on the move, allowing sales reps to work efficiently and focus on selling, not reporting. The company serves customers around the country.</t>
  </si>
  <si>
    <t>Mosyle Corp. is a software development company. It provides a management and endpoint security for Apple enterprise and education customers. The company offers its services worldwide.</t>
  </si>
  <si>
    <t>Pax8, Inc. provides an online marketplace. The company buys, sells, and manages cloud solutions with cloud technology, consolidated billing, automated provisioning, and industry-leading PSA integrations. It serves customers in the United States.</t>
  </si>
  <si>
    <t>Unbounce Marketing Solutions, Inc. is a drag-and-drop builder that allows  and specializes users to create and publish customized landing pages. It offers conversion optimization tools and technology for marketers and helps convert more visitors into leads, sales, and customers. It serves customers within Canada.</t>
  </si>
  <si>
    <t>Forest Admin France SASU designs and develops application software. The company offers a SaaS-based administrative interface for B2B e-commerce websites and other companies. It is a universal admin interface that helps companies execute fast, and at scale, with no time wasted on an admin developed in-house.</t>
  </si>
  <si>
    <t>Octopus Deploy Pty., Ltd. is a software company that develops a platform to deploy software and projects. It provides a server to enable reliable, automated releases of applications and Windows services into test, staging, and production environments. The company serves customers worldwide.</t>
  </si>
  <si>
    <t>DataStax, Inc. is a real-time AI company that develops database software for cloud applications. It offers storage applications, multi-cloud deployments, and data management services. The company also provides commercial support, software, and cloud database services based on the database management system Apache Cassandra. It serves enterprises, government agencies, and systems integrators across the country.</t>
  </si>
  <si>
    <t>Starburst Data, Inc. is the enterprise presto company offering an SQL-on-Anything analytics platform. The company gives analysts the freedom to work with diverse data sets wherever its location, without compromising on performance. It offers presto, Hadoop, SQL, hive, amazon Athena, distributed systems, databases, big data, analytics, data lake, data virtualization, data federation, SQL-on-anything, SQL-on-Hadoop, prestossql, tech services, enterprise software, network solutions.</t>
  </si>
  <si>
    <t>Healthgrades Operating Co., Inc. is an operator of an independent healthcare rating organization. The company offers quality ratings, profiles, and cost information on the nation's hospitals, physicians, nursing homes, and prescription drugs to provide consumers with the information needed to make more informed decisions, including information about the provider's experience, patient satisfaction, and hospital quality.</t>
  </si>
  <si>
    <t>Simply Digital Technologies, Inc. doing business as CoinSmart is a Crypto Trading Platform. The company offers trading interfaces, learning tools, enterprise-grade security, cold storage, and reporting tools for tax and audit purposes. It serves within the area.</t>
  </si>
  <si>
    <t>Tickmark, Inc. doing business as Taxfyle is a tax filing app that provides online accounting services and a workforce for businesses and tax filers. The company develops accounting-based applications for iOS and Android platforms as well as designed web apps. It serves clients throughout the area.</t>
  </si>
  <si>
    <t>Protoio, Inc. is an industry-leading prototyping platform that gives designers, entrepreneurs, and developers the power to create pixel-perfect web and mobile app prototypes that look and feel just like the real thing. The company helps designers and developers to create fully interactive prototypes for its mobile app that resemble the finished product.</t>
  </si>
  <si>
    <t>Proto Global, Ltd. is a market leader in AI Customer Experience (AICX) solutions across emerging markets. The company automates multilingual contact centers with a vertically-integrated product suite and proprietary natural language processing (NLP) engine. Its deep-learning technology and domain expertise for non-English languages increase automation rates and maximize customer lifetime value.</t>
  </si>
  <si>
    <t>TIPO Entertainment, Inc. doing business as MikMak global platform for eCommerce acceleration for multichannel brands and provides analytics and eCommerce enablement software to help product manufacturers and CPG companies understand their consumers' online behavior, determine the best use of marketing dollars, and drive online sales. It develops an application for mobile video shopping. The company offers a dashboard that aggregates the eCommerce customer journey across any number of digital channels and retailers. It serves customers in the Continental United States and provides eCommerce marketing analytics, and eCommerce enablement software to accelerate online sales for brands.</t>
  </si>
  <si>
    <t>Labster ApS is a developer of fully interactive advanced lab simulations designed to create scalable science training software. The company's simulations offer a virtual laboratory based on mathematical algorithms that support open-ended investigations along with molecular three-dimension animations, quiz questions, and background theory, where students can work in an online environment, enabling students to access an immersive learning environment focused on high learning outcomes.</t>
  </si>
  <si>
    <t>Bravely, Inc. is a technology company that provides guidance, conflict management services, personalized development, and support services. The company offers its services within the area.</t>
  </si>
  <si>
    <t>Balance Payments, Inc. is a digital payments platform designed to make the B2B online purchasing experience delightful and friction-free, for buyers and vendors alike. Its machine learning engine of real-time authentication and financial risk assessment, balance empowers merchants to offer complete flexibility in how and when the buyers pay.</t>
  </si>
  <si>
    <t>Trove Recommerce, Inc. is a software development that resale revolution with scalable branded re-commerce solutions that extend the life of millions of products, creating more inclusive, less wasteful business models. It offers consumer re-commerce shopping programs for luxury brands for customer product experiences as well as consulting services. The company primarily serves clients throughout the state of California.</t>
  </si>
  <si>
    <t>NoRedInk Corp. is an e-learning company. It is a company that develops a web-based learning platform supporting students to improve its grammar and writing skills. The company provides educational software for grammar and writing skills. It provides services to its clients and business consumers.</t>
  </si>
  <si>
    <t>Mmhmm, Inc. is a video communication company. It offers a virtual camera application used to create virtual rooms, backdrops, and presentations during video conferencing calls. It serves as a globally-distributed product studio that works to solve meaningful problems worldwide.</t>
  </si>
  <si>
    <t>Malwarebytes, Inc. is a software company that operates cybersecurity software. It is designed to protect consumers and businesses against malicious threats that escape detection by traditional antivirus solutions and also provides consumers and organizations with device protection, privacy, and prevention through inclusive solutions in the home, on the go, at work, or on campus. The company offers its services and products to clients worldwide.</t>
  </si>
  <si>
    <t>Instabug, Inc. is a technology company developing a platform for mobile developers that helps communicate with users, collaborate with teams, and build quality apps. Its platform delivers real-time contextual insights for mobile apps through bug and crash reporting, customizable in-app surveys, user feedback, chat, and feature requests.</t>
  </si>
  <si>
    <t>DataDome SAS is a cybersecurity company. It provides bot protection software to detect and prevent online fraud. The company provides mobile apps, websites, and APIs against ATO, scraping, carding DDoS, and credential stuffing. It serves its clients worldwide.</t>
  </si>
  <si>
    <t>Aha! Labs, Inc. is a company that provides software-as-a-service product roadmap software for product managers in software, web, and technology companies. It provides product development tools Roadmaps, Ideas, Aha! Create, and Aha! Develop.</t>
  </si>
  <si>
    <t>Stream.io, Inc. develops an open-source platform for building scalable newsfeeds. The company solution provides flat feeds that allow the user's site to show content from the people it follows; aggregated feeds, which show content from the people it follows, and groups it; notification feeds that allow users to build its site's notification functionality; and profile pages that enables to store various user's activities in a personal flat feed.</t>
  </si>
  <si>
    <t>Balena, Inc. is a complete set of tools for building, deploying, and managing fleets of connected IoT devices. The company provides infrastructure and tools for fleet owners to focus on developing applications and fleets with as little friction as possible. It offers javascript, the Internet of Things, PaaS, Raspberry Pi, beagle bone, code deployment, IAAS, docker, and the Internet of Things.</t>
  </si>
  <si>
    <t>Buildkite Pty., Ltd. creates automation, and collaboration tools for building, and shipping software. It also gives software development teams an easier way to self-host continuous integration tooling. It is a platform for running fast, secure, and scalable continuous integration pipelines on its own infrastructure.</t>
  </si>
  <si>
    <t>Bitrise, Ltd. is a software and mobile app development company. It develops a mobile DevOps platform built to address mobile’s challenges, empowering mobile teams to deliver its best work. The company platform is widely used around the world.</t>
  </si>
  <si>
    <t>Pantheon Systems, Inc. is a technology, information, and internet company. It offers a cloud-based web development tool that enables web marketers and developers to build and run sites required for website development. The company provides services to clients throughout the country.</t>
  </si>
  <si>
    <t>Drifty Co. doing business as Ionic is a web-first company that embraces open standards and the same tools, libraries, and frameworks that are familiar to web developers. The company makes it easy to build high-performance mobile and web apps, with a single shared code base across multiple platforms and devices. Its services or products are offered to companies and web developers that specialize in software technology platforms.</t>
  </si>
  <si>
    <t>Cypress.io, Inc. develops a front-end automated testing application for running unit and integration tests in a browser. The company offers a test runner, a test engine that combines existing testing tools with a graphical user interface to monitor and debug tests.</t>
  </si>
  <si>
    <t>Ruby Receptionists, Inc. provides virtual receptionist services. The company's services include live phone answering, live call transferring, answering frequently asked questions, about the business, taking messages or sending to voicemail, relaying messages promptly, returning calls on users' behalf, mobile apps to update user whereabouts and detailed or real-time call reports.</t>
  </si>
  <si>
    <t>Strive Health, LLC is a  health care service. It focuses on early engagement, comprehensive coordinated care, and expanded treatment for kidney disease patients. It serves patients in the State of Delaware.</t>
  </si>
  <si>
    <t>GemShelf, Inc. doing business as Shelf offers a content sharing platform that helps distributed teams organize, declutter, and find the most important resources in one place. The company offers software-as-a-service, knowledge management, productivity, collaboration, content management, enterprise content management, and document management.</t>
  </si>
  <si>
    <t>Andela, Inc. is an information technology and service company. It operates a job placement network for software developers. The company serves customers globally.</t>
  </si>
  <si>
    <t>Overgear, Ltd. is a worldwide platform that empowers gamers to trade gaming gear and services. The company is a multi-gaming platform. It offers services for World of Warcraft, Path of Exile, Escape from Tarkov, Destiny 2, Call of Duty, and other games fans. It allows gamers to buy and sell items and services in popular MMO games.</t>
  </si>
  <si>
    <t>GrowthGenius, Inc. is a sales automation platform combining prospect databases, lead generation, email verification, and email sending tools to streamline outreach. It offers individual and bulk prospect search, multi-step email verification, scheduled drip campaign sending with triggers, personalization, open, click, and reply detection, and integrations through Salesforce, Hubspot, and others. The company provides its services to its clients in Canada.</t>
  </si>
  <si>
    <t>Ekos Software, Inc. doing business as Ekos is a software company. It offers services such as breweries, wineries, cideries, seltzer, owner, gm, inventory, brewer, winemaker, sales, accounting, and distributor.
The company offers its services worldwide.</t>
  </si>
  <si>
    <t>Veego Software, Ltd. provides internet service providers (isps) with ongoing visibility of all connected devices and the services running. It continuously measures every user's Quality of Experience (QoE) from each session in its own context, taking into consideration the factors that are crucial to each type of service and the effects on CX.</t>
  </si>
  <si>
    <t>Upstream Security, Inc. develops and operates a cloud-based cyber-security platform for connecting autonomous vehicles. The company offers real-time data protection by a layer-7 security gateway and analytics engine to protect the integrity and anonymity of the data. It is a Centralized Security and Analytics Platform for Connected and Autonomous Vehicle Fleets.</t>
  </si>
  <si>
    <t>Plentific, Ltd. is a SaaS platform that provides real estate technology solutions. The company offers a platform to manage properties and a marketplace of local trade talent to deliver repairs and maintenance work. It serves customers worldwide.</t>
  </si>
  <si>
    <t>AllStripes Research, Inc. is a healthcare technology company focusing on accelerating treatments for patients with rare diseases. The company also develops a technology platform that generates deep data insights to accelerate rare disease research and drug development as well as a patient application that empowers patients, and families to get access to and benefit from its own medical data. It offers its services to customers in the area.</t>
  </si>
  <si>
    <t>Caddi, Inc. provides manufacturing platform services. The company utilizes a cost estimation algorithm to match buyers and suppliers based on quality, cost, and delivery time. It helps its customers to reduce inefficiencies in the procurement of sheet metal fabrication and other manufacturing fields.</t>
  </si>
  <si>
    <t>LeafLink, Inc. is a software company. It develops a wholesale management platform that connects cannabis brands and retailers. The company offers a platform for brands, distributors, and retailers to manage operations, optimize ordering, and simplify communication.</t>
  </si>
  <si>
    <t>Noblesoft Technologies, Inc. is a custom software developer specializing in Supply Chain Management. The company is one of the fastest-growing 500 private companies in the USA. Data scientists and data engineers can help businesses by solving today's problems and unlocking tomorrow's possibilities.</t>
  </si>
  <si>
    <t>Ivy.ai, Inc. is a software development company. It develops an all-in-one platform designed to simplify conversational AI chatbots. The company offers support and information through AI chat, live chat, and SMS text for colleges and universities.</t>
  </si>
  <si>
    <t>Tempo Automation, Inc. is a technology company that brings new electronic products to market. It offers strategic advantages to innovators in aerospace, medical technology, semiconductors, industrial technology, automotive, and other key industries. The company serves clients online.</t>
  </si>
  <si>
    <t>ZEFR, Inc. provides software application solutions. The company offers online social marketing videos and rights management platforms. It markets to enterprises throughout the United States.</t>
  </si>
  <si>
    <t>Crisp, Inc. is a food supply forecast technology solution. The company offers a platform that uses data to create a precise forecast for suppliers, food brands, retailers, and distributors. It serves customers in the State of New York.</t>
  </si>
  <si>
    <t>Virtru Corp. is an information technology and services company. It is built on the OpenTDF standard and protects sensitive data flowing in and out of businesses via email, files, and SaaS applications. It equips customers to take control of data everywhere it’s shared through end-to-end encryption for Google, Microsoft, and other data-sharing platforms. The company serves its services to customers in the United States.</t>
  </si>
  <si>
    <t>Even Financial, Inc. is a B2B fintech company that is transforming the way financial institutions find and connect with consumers. The company provides the definitive search, comparison, and recommendation engine for financial services. It serves financial institutions, marketers, affiliates, and consumers.</t>
  </si>
  <si>
    <t>Saviynt, Inc. is an identity management company. It offers cloud security, identity governance, and administration solutions and enables enterprises to secure applications, data, and infrastructure in a single platform for cloud and enterprise. The company serves people around the United States.</t>
  </si>
  <si>
    <t>Bringg Delivery Technologies, Ltd. is a data-led delivery platform that offers last-mile delivery solutions for retailers and logistics providers. The company offers a fast-paced environment, helping the world's biggest brands solve delivery challenges. It helps retailers and logistics providers scale up and optimize delivery services for operational efficiency.</t>
  </si>
  <si>
    <t>BookClub, Inc. is an e-learning company. It offers a virtual book club platform that allows readers and writers to connect and discuss books. It provides its services across the country.</t>
  </si>
  <si>
    <t>Learn In provides a comprehensive upskilling-as-a-service platform that enables companies to offer employees sabbaticals. The company offers E-Learning and Training. It delivers companies and its employees online, low-cost training programs, as well as traditional degree options, particularly on digital skills and hard-to-fill roles such as data science and software engineering.</t>
  </si>
  <si>
    <t>Block NY, LLC doing business as Block Renovation is a renovation that combines architect-grade design, construction labor, fixtures, and materials into affordable renovation packages. The company creates a complete package, designs, building approvals, detailed drawings, all finish materials, protection, and scheduled deliveries that fit the client's space and targets. It uses technology to improve the renovation experience for both homeowners and builders.</t>
  </si>
  <si>
    <t>Benevate, Inc. doing business as Neighborly Software improves the administrative efficiency and regulatory compliance of housing, economic, and community development programs. It integrates 4 different systems into one easy-to-use online-based program. The company provides a cloud-based software solution to improve the administrative efficiency and regulatory compliance of housing, economic, and community development programs.</t>
  </si>
  <si>
    <t>Contrast Security, Inc. is an internet company that develops a security software platform designed to protect applications against cyber-attacks. It provides platforms such as contrast scan (SAST) code scanning tool for security testing; contrast assess (IAST) technology that detects and prioritizes vulnerabilities; and Contrast SCA for businesses to protect the software supply chain. The company caters to government, financial, healthcare, and other sectors. It serves within the country.</t>
  </si>
  <si>
    <t>The Dot Net Factory, LLC doing business as EmpowerID is the all-in-one Identity Management and Cloud Security suite. It offers provisioning, single sign-on, and access governance coupled with an industry user experience. The company serves globally.</t>
  </si>
  <si>
    <t>Phil, Inc. operates an online prescriptions management and delivery platform. The company platforms enable users to place an order for one or more of its prescription medication needs and act as a prescription management platform only.</t>
  </si>
  <si>
    <t>DroneDeploy, Inc. is a computer software company. The company offers orthorectified maps, topographic modeling with DSMs and DTMs, crop health visualizations, 3D models, and point clouds, and develops a mobile application that provides aerial mapping, imaging, and drone automation solutions. The company serves its clients across the country and internationally.</t>
  </si>
  <si>
    <t>Wonderschool, Inc. is an education management company. It assists with licensing, setting up a classroom, setting pricing, building a website, matching parents to the program, and operating a school day-to-day. The company provides its services to people in California, Colorado, North Carolina, and Texas.</t>
  </si>
  <si>
    <t>Workpology, Inc. doing business as ProductBio is an information services company that provides product-level sustainability data and analytics tools to retailers or manufacturers. It offers procurement dashboards that make it transparent for socially conscious buyers and investor dashboards to improve investment returns and capital allocations. The company provides its services within the area.</t>
  </si>
  <si>
    <t>Upwave, Inc. is a marketing analytics company developing an analytics platform that provides software and data to plan, measure and optimize brand marketing. It offers scaling, real-time brand insights, and optimization. The company's customers include CPG, technology, and financial services as well as advertising agencies.</t>
  </si>
  <si>
    <t>DNAnexus, Inc. is a software company. It provides security, scalability, and collaboration tools for enterprises and organizations in genomic research. The company serves customers in the United States, London, and Prague.</t>
  </si>
  <si>
    <t>Reputation.com, Inc. is a developer of a reputation management platform designed to help businesses respond to customer feedback in real-time. The company's platform captures, monitors, and enlists the voice of the customers, and manages online reviews, social media, business listings, and customer surveys, enabling organizations to earn and improve online ratings and reviews across the social web.</t>
  </si>
  <si>
    <t>Animoto, Inc. is a software development company that provides a cloud-based video creation service for consumers, businesses, marketers, and photographers. Its platform allows users to create and share marketing, slideshow video, promo, birthday, intro and outro, training, and other videos. The company serves customers in the United States.</t>
  </si>
  <si>
    <t>Chartbeat, Inc. is a software company. It offers insights, historical benchmarking, optimization, and reporting to increase audience growth, subscriber revenue, and the impact of editorial workflows, thereby enabling media businesses to understand, measure, and build value from the attention earned by content. The company provides its services globally.</t>
  </si>
  <si>
    <t>TakeLessons, Inc. doing business as TakeLessons provides an online platform to allow students to find tutors or music teachers. The company enables students to find pre-screened tutors, dance instructors, acting coaches, and music teachers for local and live online lessons. It serves clients in the United States.</t>
  </si>
  <si>
    <t>Buildscale, Inc. doing business as Vidyard operates a video marketing platform that helps businesses turn viewers into customers. The company offers Vidyard Live which enables users to catch and share a moment anytime and anywhere and learn what everyone thinks Vidyard video hub, a centralized channel for showcasing the entire video collection on the user's website and Vidyard studio to create, share and track engagement in custom videos.</t>
  </si>
  <si>
    <t>Service Marketplace, Inc. doing business as YourMechanic, Inc. is a Technology, information, and Internet company that operates a Website and provides a mobile application to request quotes, book services, and access advice from auto mechanics. Its platform allows users to get car repair, maintenance, and diagnostic services at the convenience at home or in the office, as well as view the maintenance schedule and track the service history of the car.</t>
  </si>
  <si>
    <t>Zenreach, Inc. designs and develops software solutions and offers email marketing services for offline businesses. The company automates email collection, runs segmented and marketing campaigns, and provides real insight into whether customers would return after receiving messages.</t>
  </si>
  <si>
    <t>Tophatmonocle Corp. helps college professors provide software solutions. It designs and develops face-to-face and real classroom solutions and provides change management services, including faculty training and instructional design support, integration and data management services, and digital content customization. It enables educators to employ student-centered teaching practices through interactive content, tools, and activities in in-person, online, and hybrid classroom environments. It serves clients worldwide.</t>
  </si>
  <si>
    <t>Joya Communications, Inc. doing business as Marco Polo is a software company. It offers a video communication application designed to help foster closeness between friends and family as well as let users record videos for friends with characters, voices, or wacky filters. The company offers its products online to individuals and families.</t>
  </si>
  <si>
    <t>SmartShoot, Inc. is a company that provides custom imagery and video for brands. It operates an online platform that connects people and companies to photography and video production professionals. The company enables businesses and individuals to find and collaborate with freelance photographers and videographers for various projects in the areas of engagement photography, newborn photography, small business videos, animated explainers, maternity photography, real estate photos, senior pictures, and food photography. It primarily serves clients throughout the area.</t>
  </si>
  <si>
    <t>Forage Pty., Ltd. develops an online mentoring platform intended to connect students with young professionals. The company's mentoring platform also offers mentoring services including, career planning, resumes, cover letters, interviews, case study preparation, and skill gap analysis, enabling students to be in touch with successful professionals for tailored help, strengthen Its job applications, and get its dream job.</t>
  </si>
  <si>
    <t>Fondeadora de México SAPI de CV is a financial service company. It provides digital banking services used to eliminate the inefficiencies related to the traditional banking system. The company offers a free debit card linked to an app to save, use, and manage money. It offers its services within the area.</t>
  </si>
  <si>
    <t>Charlie Health, Inc. is a provider of treatment programs for teens, young adults, and families struggling with mental health and substance use disorders. It offers art and music, attachment-based family, cognitive behavioral, dance and movement, experiential, and other types of therapies, as well as family support groups, motivational interviewing, yoga, meditation, etc. The company specializes in anxiety disorders, behavioral issues, depression, dissociative disorders, gender identity and dysphoria, substance use, and others. It serves customers within the area.</t>
  </si>
  <si>
    <t>Skupos, Inc. is a computer software company. It develops tools for retailers, distributors, and brands to ensure processes are seamless from end to end. The company provides C-store operators with real-time inventory, automated purchasing, sales, ordering, and operational analytics. It serves independent businesses, brands, and distributors.</t>
  </si>
  <si>
    <t>Avetta, LLC is a global solution is uniquely designed to connect the world's organizations with qualified suppliers driving sustainable growth. It offers supplier pre-qualification and document management, auditing, insurance monitoring, onboarding, and reporting and analysis solutions. It provides a cloud-based supply chain risk management and commercial marketplace platform.</t>
  </si>
  <si>
    <t>ServiceCore, Inc. is a software development company. It creates intuitive QuickBooks-compatible software that helps companies in the liquid waste industry and roll-off rental companies. It serves clients within the area.</t>
  </si>
  <si>
    <t>SumoQuote, Inc. is a construction company. It provides an online subscription-based service that builds, submits, and tracks client quotes and estimates. The company offers its services to clients across the country.</t>
  </si>
  <si>
    <t>Stacker Software, Ltd. is a software company. The company's platform offers application development via clever spreadsheets, animated slide decks, and email filters, enabling developers to build software from scratch without requiring knowledge of coding skills. It offers its services in the area.</t>
  </si>
  <si>
    <t>Enable Global, Inc. is a software development company. It helps distributors, manufacturers, and retailers to calculate, plan, and accrue rebate deals precisely to drive profitable growth. The company serves its clients around the world.</t>
  </si>
  <si>
    <t>Linktree Pty., Ltd. is a digital marketing company. It offers a platform that allows users to create a micro-website with links to its social media, websites, and other online content. The company serves creators, influencers, small businesses, athletes, models, musicians, bands, DJs, podcasters, fashion designers, and culture creators.</t>
  </si>
  <si>
    <t>Aera Technology, Inc. is a cognitive automation company developing a digital data platform. The company offers cognitive technology solutions that enable self-driving enterprises through data crawling, industry models, machine learning, and artificial intelligence. It serves customers worldwide.</t>
  </si>
  <si>
    <t>Huntress Labs, Inc. is an information technology company. It provides detection and response services. It also offers threat detection and cybersecurity intelligence, as well as expert analysis and insights based on an investigation into those activities, enabling corporate IT teams to resolve incidents. The company serves clients across the globe.</t>
  </si>
  <si>
    <t>Doxel, Inc. solves delays and over budget in construction projects. The company's computer vision software uses drones for outdoor and ground rovers for indoor tracking to autonomously capture 3D scans of construction sites and feed data into a cloud-based dashboard ingests on person-hours spent on the job, compares it to progress measured by AI and predicts a project's cost-at-completion and completion date based on current productivity, providing construction managers with feedback on schedule budget and quality and help it to track site progress in real-time.</t>
  </si>
  <si>
    <t>OverDrive, Inc. is a company that operates in the Online Audio and Video Media industry. It specializes in eBooks, audiobooks, online magazines, and streaming video titles. It provides technology infrastructure for distributing digital content and delivers management, protection, and downloading services for publishers and enterprises, libraries, schools, retailers, and distributors. The company offers its services and works with over 88,000 public libraries, K-12 schools, colleges and universities, and corporations in 109 countries worldwide.</t>
  </si>
  <si>
    <t>CampusLogic, Inc. develops and operates a cloud-based student financial aid engagement platform. The company offers financial aid, campus metrics, insights, financial aid software as a service, financial aid award letters, financial aid self-service, financial aid verification products, big data, and net price calculators. It is a cloud-based student engagement platform for financial aid.</t>
  </si>
  <si>
    <t>OrderMyGear, LLC (OMG) develops a platform for e-commerce that develops group and team shopping cart software for online team stores and group orders. The company's software connects dealers, vendors, groups, and team sports as well as facilitates sell of online team player packs, team uniforms, screen printing products, decorated apparel, school uniforms, team sporting goods, and youth, or league sports apparel.</t>
  </si>
  <si>
    <t>Bright Market, LLC doing business as FastSpring, Ltd. operates as an authorized reseller of software and other digital products. It also offers e-commerce, merchandising, and fulfillment solutions for customers to sell desktop software, SaaS, games, e-books, or other digital products online worldwide.</t>
  </si>
  <si>
    <t>CallRail, Inc. is a software development company. It provides call tracking and marketing analytics software. The company tracks phone calls from online and offline marketing, and it serves customers across the country.</t>
  </si>
  <si>
    <t>Formstack, LLC is a developer of a secure workplace productivity platform intended to produce ingenious facilities for the everyday work that slows organizations down. The company's platform helps users to easily build custom forms, create documents, and collect eSignature, all without code, enabling marketers to build intelligent online forms, optimize conversion rates, and analyze keyword and campaign performance. It serves customers within the area.</t>
  </si>
  <si>
    <t>Peaksware Holdings, LLC is a software development company. It provides a web, mobile, and desktop solution for enabling smart and effective endurance training. The company offers its products and services to athletes in the area.</t>
  </si>
  <si>
    <t>Adverity GmbH is a software company that provides web-based marketing intelligence and an advanced analytics platform that integrates marketing tools and spreadsheets into one application. The company offers marketing analytics, marketing intelligence, data science, a clean data stack, martech, performance marketing, big data, data mining, visualization, dashboards, and business intelligence. It offers its services within the area.</t>
  </si>
  <si>
    <t>Product School, Inc. is a product management and online education program. Its services include hands-on activities, real-world case studies, tools, and frameworks needed to build digital products from end to end and cross-functional teams. The institution also offers the same courses live online, and all instructors are senior-level product managers working at top technology companies such as Google, Facebook, Airbnb, PayPal, LinkedIn, and Netflix. It serves services within the area.</t>
  </si>
  <si>
    <t>Creative Fabrica B.V. is a marketplace used to offer fonts, graphics, craft designs, and premium content created for crafters. Its platform has fonts, digital crafts, and designs from designers and tools such as the "font cloud and shape cloud," which are used to store, manage, and edit content that enables users and professional designers to purchase the service through an affordable subscription.</t>
  </si>
  <si>
    <t>Lingoda GmbH is an online language school that is building bridges around the world through language learning. It provides online language courses and offers online live language classes in English, German, Spanish, and French with qualified, native-speaking teachers. The school offers group classes in the areas of grammar, speaking, and writing on a range of topics, including sports, politics, literature, private classes, interactive virtual classrooms, learning materials, and official certificates.</t>
  </si>
  <si>
    <t>Cambly, Inc. is an operator of an online educational platform designed to offer language training services. The company assists to learn new languages through a conversational video chat with private language tutors and native speakers, enabling users to watch and rewatch every new vocabulary or concept learned.</t>
  </si>
  <si>
    <t>dscout, Inc. is a remote experience research technology company. It provides a web and mobile application service, that enables users to engage audiences in sharing experiences, in-the-moment ideas, and real-time feedback. The company helps businesses to capture products, brands, and user experiences at scale. It serves global users in social media, technology, consulting, advertising, financial services, consumer products, and healthcare industries.</t>
  </si>
  <si>
    <t>SMARTeacher, Inc. doing business as Prodigy Education provides a free, self-paced math game that's aligned with the Ontario Curriculum and Common Core for Grades 1-6. The company helps teachers to effectively find, assess, and close gaps within the classrooms. It has also created a free, Pokémon-style math game for Grades 1-8 that's already being enjoyed by over 30 million students worldwide.</t>
  </si>
  <si>
    <t>Preset, Inc. provides visualization services to allow customers to more efficiently and effectively market and recruit personnel. The company is an open analytics data platform, built on Apache Superset, that makes any team productive with data.</t>
  </si>
  <si>
    <t>Uizard Technologies, Inc. doing business as UizardApp ApS is a computer software company developing AI tools to transform user interface images into code for building apps and websites. Its AI features allow users to generate UI designs from text prompts, convert hand-drawn sketches into wireframes, and transform screenshots into editable designs. The company serves clients across the globe.</t>
  </si>
  <si>
    <t>Arcoro, Inc. is a software development company specializing in designing and developing enterprise software. It offers HR and human capital management software that manages and retains the company's workforce. The company offers its services to consumers and businesses in the construction industry across the United States.</t>
  </si>
  <si>
    <t>Conversica, Inc. is a software company. It provides artificial intelligence-based sales conversion management software solutions for marketing, inside sales, and sales organizations. It serves the automotive, business, finance, health, wellness, education, insurance, manufacturing, retail, sports, media, entertainment, technology, and telecommunication industries.</t>
  </si>
  <si>
    <t>Garuda Labs, Inc. doing business as Instawork is a Software development company. It offers a working app and digital marketplace connecting businesses with local, hourly workers. The company provides its services to clients and businesses in the United States.</t>
  </si>
  <si>
    <t>Legion Technologies, Inc. is a technology company. It provides an AI-powered workforce management platform. The company delivers demand forecasting, labor optimization, time and attendance tracking, automated scheduling, employee engagement, and other solutions. It serves throughout the country.</t>
  </si>
  <si>
    <t>Huckleberry Insurance Services, LLC is a financial services company. It provides insurance brokerage and online business insurance services. The company serves clients in the United States.</t>
  </si>
  <si>
    <t>Appdiff, Inc. doing business as test.ai is a software development industry. It provides an AI-powered test automation platform to help organizations deliver quality mobile app experiences at scale. The test bots have been trained on tens of thousands of top apps and have learned how to recognize and execute test scenarios automatically, dramatically reducing the need for human intervention. It serves across the U.S.</t>
  </si>
  <si>
    <t>GreatHorn, Inc. is an API, cloud-native email security solution. It provides cloud email systems, via advanced threat detection, automated defense, and integrated incident response. The company offers its services to its customers within the area.</t>
  </si>
  <si>
    <t>Arch Systems, Inc. is an IT company. It develops hardware platforms to create customized remote monitoring and control systems. The company focuses on embedded application development using a modular hardware platform for connected devices as well as electronics and discrete manufacturing supply chains, digitizing both greenfield and brownfield factories. The company focuses on providing quality services to customers and clients within the area.</t>
  </si>
  <si>
    <t>Focal Systems, Inc. is a technology company that provides solutions for retailers to improve inventory management, reduce out-of-stock, enhance the shopper experience, and optimize checkout lanes. It offers devices that help to detect real-time out stocks, analyze in-store shopping behavior, monitor shelves, and detect and coach stockers that are in training or underperforming.</t>
  </si>
  <si>
    <t>EdInvent, Inc. doing business as Accredible is an e-learning company. It provides a digital credentialing platform and is designed for creating, issuing, and managing secure digital certificates and badges. The company serves its services to consumers and businesses globally.</t>
  </si>
  <si>
    <t>Bigfinite Inc. doing business as Aizon is an AI software provider that transforms manufacturing operations with the use of advanced analytics, artificial intelligence, and other smart factory technologies focused on optimizing production within highly regulated industries. The company offers an intuitive way to gain meaningful operational intelligence by enabling real-time visibility and predictive insights in a GxP-compliant manner with end-to-end data integrity. Its customers and partners span the globe.</t>
  </si>
  <si>
    <t>Pared, Inc. operates an online restaurant labor marketplace. The company offers a platform that connects restaurant professionals to book and schedule temporary staff at restaurants, caterers, and corporate and commissary kitchens. It provides its services throughout the United States.</t>
  </si>
  <si>
    <t>Amberbox, Inc. is a company that develops active shooter detection solutions. Its detector provides instant gunshot detection, automating emergency processes to significantly reduce response time and remove human error, saving lives and mitigating liability, and utilizing a patented gunshot detection algorithm to respond immediately following a firearm discharge.</t>
  </si>
  <si>
    <t>Charlie Finance Co. is a financial services company that helps ordinary Americans worry less about money and get out of debt faster. It develops a text message application that simplifies personal finance. The company analyzes clients' transactions for recurring subscription charges with an eye toward cutting expenses.</t>
  </si>
  <si>
    <t>Groove Labs, Inc. is a software development company. It enables revenue leaders to boost revenue per rep across every division of the enterprise and offers less, driving greater efficiency and effectiveness across the customer lifecycle. The company serves throughout the country.</t>
  </si>
  <si>
    <t>Identify3D, Inc. developer of a data security technology intended to address security, IP, quality, authenticity, and traceability needs. The company's software encrypts, distributes, and traces the digital flow of parts, preventing counterfeits and ensuring that maliciously modified, substandard, or uncertified parts cannot enter the physical supply chain, also facilitates secure digital distribution and ensuring product integrity, enabling clients to protect the confidentiality and integrity of data throughout the digital manufacturing thread. It serves people around the United States.</t>
  </si>
  <si>
    <t>Stensul, Inc. is an internet company. It specializes in marketing ops, marketers, demand generation, designers, developers, brand and compliance, internal agencies, b2b, and b2c. The company provides its services to clients globally.</t>
  </si>
  <si>
    <t>Quadric.io, Inc. develops, manufactures, and sells edge processing units (EPUs). The company also offers EPU that accelerates the development of smart edge products like cars, and robots that require instantaneous processing of a large number of calculations while minimizing power consumption and latency.</t>
  </si>
  <si>
    <t>Vivid Vision, Inc. is a virtual reality vision care company that offers lazy eye treatment. It provides virtual reality (VR) treatments for people with amblyopia (lazy eye), strabismus (crossed eye), and vergence disorders. The company serves the high-tech, healthtech, life sciences market segments.</t>
  </si>
  <si>
    <t>XStream Trucking, Inc. doing business as TruckLabs, Inc. is a trucking technology company. It develops GapGorilla, a device that eliminates the gap between the tractor and the trailer to increase fuel efficiency. It offers TruckWings, an active-aero device that automatically deploys at highway speeds to deliver aerodynamics, fuel savings, and lower carbon emissions. It provides its products and services to clients throughout the country.</t>
  </si>
  <si>
    <t>Pienso, Inc. provides software solutions. The company offers a machine-learning platform for non-programmers to model data and manipulate algorithms. It serves customers within the nation.</t>
  </si>
  <si>
    <t>Loft Orbital Solutions, Inc. provides an end-to-end service to host and operate customers' payloads. It provides satellite platform and integration, standard hardware interfaces, launch booking and integration, finance and insurance solutions to reduce risk and the financial barriers to accessing space, and regulatory compliance and licensing.</t>
  </si>
  <si>
    <t>Tailscale, Inc. is a computer software company. It allows for remote access from any network or physical location and provides simple, secure networks for teams of any scale. The company provides its products and services to the technology sector.</t>
  </si>
  <si>
    <t>Forma AI, Inc. is a sales compensation solution driven by a collective data model. The company design, administer and monitor sales incentives as guided by individual-level performance patterns and strategic objectives to proactively drive the right customer interactions. It provides its services to consumers within the area.</t>
  </si>
  <si>
    <t>Craft.io, Ltd. is an online tool designed exclusively for product managers to create better product requirements that are synced, collaborative, and readable by everyone. It offers businesses and brands product management solutions to develop ideas, design, plan and manage teams' workflow.</t>
  </si>
  <si>
    <t>Alchemy Cloud, Inc. is a SaaS company that develops software to help modernize the specialty chemicals industry. The company offers chemicals industries, specialty chemicals software, chemicals software, eLab notebook, iso software, workflow automation, and project management software. It also provides cloud-based software for the specialty chemical industry that facilitates the commercialization of new formulations.</t>
  </si>
  <si>
    <t>Crossbeam, Inc. is a software development company that develops network security solutions. It provides network consolidation, network scalability, data continuity, cost management, and disaster recovery solutions. The company serves customers in the United States.</t>
  </si>
  <si>
    <t>Onchain Labs, Inc. doing business as MakersPlace develops a platform that empowers digital creators to create and sells its unique digital creations with the help of blockchain technology. The company is the largest trusted online community for makers around the world to connect.</t>
  </si>
  <si>
    <t>Mutiny HQ Corp. is a software development company that develops a website personalization platform intended to help marketers convert its funnel demand into revenue without engineers. The company's platform features a graphical interface that permits the creation of personalized elements of the webpage for each segment of the webpage based on users' search terms, enabling clients to understand its site visitor's intent and tailor the existing landing pages. It provides its products and services across the country.</t>
  </si>
  <si>
    <t>Flux Work, Inc. is creating the future of Resourcing, using the latest technologies to re-define how expertise is understood, conveyed, and matched to work opportunities. The company offers the intelligence necessary to predictably and sustainably leverage a company's largest asset; its talent.</t>
  </si>
  <si>
    <t>InscribeAI, Inc. is a computer software company. It provides fraudulent document detection and automation tools for financial institutions. The company provides its services in San Francisco, CA.</t>
  </si>
  <si>
    <t>Coder Technologies, Inc. is a software development company. It provides open-source tools and an enterprise platform for organizations of all sizes to configure, and scale development environments, increasing productivity. The company offers programming, software development, software engineering, java script, back-end engineering, C, QA, cyber security engineering, Austin, tech, and technology. It serves in Austin, Texas.</t>
  </si>
  <si>
    <t>Tapwage, Inc. doing business as Datapeople is a developer of augmented writing software intended for composing job descriptions that are thoughtful, concise, and welcoming to candidates from every background. The company's software offers language and content guidance so that hiring teams can write job descriptions that encourage qualified candidates to apply regardless of gender and ethnicity, thereby enabling businesses to improve the clarity and effectiveness of job descriptions.</t>
  </si>
  <si>
    <t>Torii Labs, Ltd. is a company that operates in the software development industry. The company specializes in providing a SaaS management platform. It provides services to businesses.</t>
  </si>
  <si>
    <t>Memfault, Inc. is an internet company. It offers products that include performance monitoring, device debugging, OTA, and Device Ops. The company offers its products worldwide.</t>
  </si>
  <si>
    <t>The Lobby Incorporated is a video shopping platform that bridges the gap between online and offline shopping. It delivers coveted fashion brands right to the place spend the most time in the office.</t>
  </si>
  <si>
    <t>Reeelit, Inc. provides a debt-free shopping platform intended to automate the savings for online shoppers. The company helps millennials, the most credit adverse generation with the highest consumption power, achieve its goals while avoiding the burden of unnecessary debt.</t>
  </si>
  <si>
    <t>MonkeyLearn, Inc. is a software development company that develops an artificial intelligence platform and applications to process text information. It allows users to integrate its modules through an API with various programming languages. It also provides open-source wrappers for various programming languages.</t>
  </si>
  <si>
    <t>Koan, Inc. is an early-stage startup that develops and offers software to help managers improve employee attrition, engagement, and company strategies. It helps organizations pass along enlightenment through the practice of reflection and enables teams to align and engage through the power of habit, keeping everyone connected and focused.</t>
  </si>
  <si>
    <t>Messari, Inc. operates as an information technology company that distributes a crypto data library and market intelligence that drives participation in the crypto economy. The company provides project funding and data disclosure services that help researchers, investors, and regulators with decision-making in the crypto asset community. It serves clients in the United States.</t>
  </si>
  <si>
    <t>Hallow, Inc. is a developer of Catholic prayer and meditation apps. It provides a prayer and meditation application offering audio-guided prayers, sleep meditations, bible readings, and music. It offers audio-based prayer and meditation sessions for users.</t>
  </si>
  <si>
    <t>Divebell, Inc. is an automated privacy and security company that provide a modern SaaS platform that incorporates private data processing. It offers data classification, data mapping, access management, risk assessment, and data retention. It also continuously scans and classifies data from sources that provide a detailed and accurate view of sensitive information. The company provides its services to businesses and consumers within the area.</t>
  </si>
  <si>
    <t>Menten AI, Inc. is a developer of a machine learning and quantum computing technology designed to manufacture proteins for therapeutic and industrial purposes. The company specializes in delivering novel hit molecules with unprecedented scale, velocity, and accuracy from target selection to in vivo efficacy in one design cycle in less than six months, enabling pharmaceutical and chemical industries to use protein synthesis for various purposes.</t>
  </si>
  <si>
    <t>Common Paper, Inc. is a software company, it is commercial contracting revolutionized. The company is a software start-up to streamline legal contracts.</t>
  </si>
  <si>
    <t>Neo.Tax, Inc. is an accounting services company. It provides tax filing and automation software services. The company provides its services to clients across the country.</t>
  </si>
  <si>
    <t>CodeSee, Inc. is a developer of cloud-based data visualization software to help users master the understanding of code. It helps developers and teams master an understanding of codebases and maintain that understanding. The company serves throughout California.</t>
  </si>
  <si>
    <t>Unison Computing, PBC is a developer of a cloud platform. The company advances what is possible with software and work to make software creation more delightful and accessible to all. It works on new open source technologies (like Unison) and products around these technologies (like The Unison Cloud Platform).</t>
  </si>
  <si>
    <t>Overflow App, Inc. is an online donation platform that helps charities accept online donations of publicly traded stock. It automates the transfer of publicly traded stocks from donors to nonprofit organizations.</t>
  </si>
  <si>
    <t>Cutback Coach, Inc. is an alcohol tracking app to help people build healthier habits around drinking. It makes tracking alcohol health as approachable as tracking diet and exercise. The company specializes in Health, Wellness, Fitness.</t>
  </si>
  <si>
    <t>ShelfFlip, Inc. doing business as UserGems develops an online platform that provides customer information to companies. The company offers real-time customer information to companies for marketing campaigns, promotional activities, and hiring. Its product UserGemsAPI offers customer information from the application programming interface.</t>
  </si>
  <si>
    <t>Yuhu, Inc. helps landlords of all sizes save time and increase tenant relations through its easy to use cloud-based software. Its software automates marketing, leasing and payments processes easily with just a few clicks.</t>
  </si>
  <si>
    <t>Optimize Systems, Inc. doing business as Optimize.Health, LLC is a digital healthcare company. It provides remote care solutions and services that allow providers to provide care to patients and stay connected outside of office visits and offers solutions that improve patient outcomes, reduce hospitalizations, and lower treatment costs for the support and management of chronic conditions. The company serves healthcare providers in the area.</t>
  </si>
  <si>
    <t>NetDocuments Software, Inc. is a cloud-based document and email management solution. The company offers document and email management solutions for law firms and corporate legal departments and enables businesses of all sizes to create, secure, manage, access, and collaborate on documents and email anywhere any time. It serves clients in the United States, the United Kingdom, and Australia.</t>
  </si>
  <si>
    <t>Apploi Corp. is a software company that develops a workforce management platform. It offers workflow automation, healthcare credentialing, data reporting, applicant tracking, recruiting, and onboarding solutions. The company serves the healthcare industry.</t>
  </si>
  <si>
    <t>Avanan, Inc. is a software development company that offers a cloud email security platform. It focuses on the protection of cloud email, messaging, and file-sharing tools from phishing, malware, data loss, and other applications. The company serves customers in the United States and Israel.</t>
  </si>
  <si>
    <t>Quaestor Technologies Inc. doing business as Standard Metrics Technologies, Inc. is a management consulting company. It develops a data-driven platform intended to automate portfolio management at firms. The company offers its services to investors and its portfolio companies.</t>
  </si>
  <si>
    <t>White Source Ltd. doing business as Mend, Ltd. is an application security company built to secure today's digital world. It offers component detection, source management processes, security vulnerability alerts, compliance analysis, policy enforcement, and due diligence services. It is designed to automate open-source security and compliance processes.</t>
  </si>
  <si>
    <t>Suzy, Inc. is an end-to-end consumer company. The company provides a network of communities that assists companies in assessing what products people need and campaigns people like. It offers its products to clients throughout the area.</t>
  </si>
  <si>
    <t>Rapid Ratings International, Inc. is a software company that is engaged in the development of an analytics cloud platform. It analyses the financial health of public and private companies and provides management programs for supply chain, third-party, credit, and other risks. The company offers an analysis of the financial health of public and private companies. It serves in over 140 countries worldwide.</t>
  </si>
  <si>
    <t>EJ2 Communications, Inc. doing business as Flashpoint provides the data, and tools. necessary to obtain actionable intelligence from the deep and dark web. The company delivers Business Risk Intelligence (BRI) to empower business units and functions across organizations with a decisive advantage over potential threats and adversaries. It serves businesses throughout United States.</t>
  </si>
  <si>
    <t>Claroty, Ltd. doing business as Claroty is a company that operates in the Computer and Network Security industry. It is a cybersecurity company that protects industrial control networks from cyber-attacks. The company serves its services to consumers and businesses within its area.</t>
  </si>
  <si>
    <t>Human Security, Inc. is a cybersecurity company that safeguards 465+ customers from digital attacks, including bots, fraud, and account abuse. It operates in the information technology sector. The company serves customers worldwide.</t>
  </si>
  <si>
    <t>Bluecore, Inc. develops marketing automation solutions. The company offers email-based marketing services for businesses. Its platform is used for marketing communications to capture, analyze and take action on eCommerce data and provides dynamic lifecycle, abandonment, product catalog, and live segment emails.</t>
  </si>
  <si>
    <t>Internetwork Expert, LLC (INE) is an information technology and services company. It specializes in providing technical training and digital learning. The company serves clients in the area.</t>
  </si>
  <si>
    <t>Carrot Fertility, Inc. is a fertility healthcare company. It develops a fertility care platform designed to offer fertility health services. It helps employers and health plans provide equal access to quality fertility care regardless of age, race, income, sex, sexual orientation, gender identity, marital status, or geographic location. The company supports many countries across North America, Asia, Europe, South America, and the Middle East.</t>
  </si>
  <si>
    <t>Kare, LLC is a developer of a digital healthcare staffing management platform designed to match the senior housing and post-acute communities with skilled nurses, caregivers, and hospitality workers simply and efficiently. The company's platform permits post-acute caregivers to earn extra income and manage its own flexible schedules by providing access to assisted living and skilled nursing facilities in an area, reducing overtime wages, and eliminating costly staffing agencies, enabling clients to manage and schedule work as per own convenience.</t>
  </si>
  <si>
    <t>Element5, Inc. is a software company that provides software-as-a-service (SaaS) workflow automation solutions. It offers a library of pre-built and custom workflows, an automation platform for the post-acute care process, and integrations with common post-acute care applications. The company serves in United States and India.</t>
  </si>
  <si>
    <t>Xentral ERP Software GmbH is an information technology and services company. It offers services like order management, warehouse and fulfillment, procurement, accounting, and master data. The company serves its services worldwide.</t>
  </si>
  <si>
    <t>Sunwave Health, Inc. is a hospital and healthcare company. It is a provider of behavioral health software. The company's platform provides customer relationship management, electronic medical records, human resources, and billing solutions built for substance abuse treatment centers. It manages the entire operation of facilities: from lead capture, admissions, treatment, and billing, to collections. It provides services to its clients and business consumers.</t>
  </si>
  <si>
    <t>Moloco, Inc. is a mobile marketing company. It offers programmatic advertising solutions to help optimize the client's acquisition, retention, and monetization campaigns. The company serves customers worldwide.</t>
  </si>
  <si>
    <t>Meteor Development Group, Inc. doing business as Apollo Graph, Inc. is an open-source and commercial technology company. It operates Meteor, a JavaScript application and open-source platform for building web and mobile applications. The company's JavaScript-based framework is also making app development radically simple for developers worldwide.</t>
  </si>
  <si>
    <t>Split Software, Inc. is a feature delivery platform that powers engineering teams to build impactful products. It offers a platform for controlled rollouts: a switchboard for feature flags, targeted rollout plans, and integrations with developer tools. The company's platform integrates continuous delivery and full-stack experimentation into a single platform, helping businesses make smarter product decisions.</t>
  </si>
  <si>
    <t>EnterpriseDB Corp. (EDB) is a company that provides secure, scalable database management software, enterprise-class Postgres solutions, and a wide range of services with 24x7 Postgres support. It offers Postgres Plus Advanced Server, a relational database that integrates open source databases; Postgres Plus Cloud Database, a console to deploy Postgres databases to cloud server instances; and tools for mission-critical enterprise deployments in the areas of database management, monitoring, performance, replication, availability, backup, scalability, security, and disaster recovery aspects.</t>
  </si>
  <si>
    <t>SmartHop, Inc. provides an artificial freight dispatcher that helps the trucking industry to make decisions to plan and match loads. Its machine-learning-enabled system also pairs empty spaces from truckers on the road that want to make more money with brokers and shippers that want to reduce transportation costs.</t>
  </si>
  <si>
    <t>Kiddom, Inc. is an education platform offering a digital curriculum to engage students virtually or in the classroom. The company provides an easy-to-use dashboard for teachers to plan competency-based curriculum, assess and analyze student work, and for students to access and submit work, check grades, and ask teachers questions in real-time, enabling teachers and students to gain adequate knowledge skills. It combines curriculum management, instruction, assessment, and communication tools into one solution to save schools valuable time, resources, and money.</t>
  </si>
  <si>
    <t>Retrain AI, Inc. offers a talent-management platform for Enterprises and Government Agencies to seamlessly assess its workforce's knowledge, qualifications, and skills, using artificial intelligence and machine learning, enabling them to retrain, recruit and retain workers faster and more accurately than ever before. The company specializes in ai, ml, jobs, hiring, skills, HCM, talent management, assessment, learning and development, and training.</t>
  </si>
  <si>
    <t>Juniper Solutions, Inc. offers a practice management platform for behavioral health clinics starting in the developmental, relationship-based autism treatment space. The company helps solve those problems by building better practice management software by putting both clinicians and patients first.</t>
  </si>
  <si>
    <t>Dataiku, Inc. is a computer software development company. It specializes in developing AI, data science, and applications. The company offers its services to the banking, pharmaceuticals, manufacturing, retail, insurance, marketing, supply chain and logistics, and finance and audit industries worldwide.</t>
  </si>
  <si>
    <t>Lightyear AI, Inc. saves time and money by buying IT infrastructure (business internet, voice, managed services). The company's first-of-its-kind web application also handles the entire IT buying process on behalf - first by helping to find prices and providers, and then by helping to navigate, and manage implementation.</t>
  </si>
  <si>
    <t>Orthogonal Networks, Inc. doing business as Jellyfish develops software development tools designed to manage software management easier for organizations. Its tool makes code writing and management more flexible which does not require time tracking, story points, or other self-reported data that can be hard to collect and even harder to trust, enabling the executives to better align engineering work with business priorities, and leaders at every level can focus the teams on the work that matters most.</t>
  </si>
  <si>
    <t>Mindbloom, Inc. produces mobile software. The company develops and supports mobile software products utilizing behavioral science and social gaming techniques to encourage personal development. It serves users through the Internet.</t>
  </si>
  <si>
    <t>Uptycs, Inc. develops software for monitoring and diagnosing infrastructure problems for SaaS, enterprise, and data center customers. The company provides a cloud solution for system management, anomaly detection, and incident response using a robust analytics platform and out-of-the-box integration with threat intelligence. It serves clients across the globe.</t>
  </si>
  <si>
    <t>Datawire, Inc. doing business as Ambassador Labs provides infrastructure and tools that enable developers and engineering organizations to build a microservice. The company offers a microservices development Kit, an open-source solution that simplifies the process of building microservices by providing users with powerful APIs for service registration, logging, resilience, and others. Its products can be developed with Python, Ruby, Java, and JavaScript and can be deployed in bare metal, amazon web services, docker, google compute platform, Kubernetes, and OpenStack. It offers its services in Boston, Massachusetts.</t>
  </si>
  <si>
    <t>Nobl9, Inc. is a developer of software development solutions intended to better team-wide productivity and business alignment. The company offers a service level objective (SLO) platform for site reliability engineers (SRE) and unify the software development process and enables the successful delivery of more reliable software, allowing business leaders, software engineers, and DevOps teams to arm and align with the insights and tools it requires without any internal conflict or competition.</t>
  </si>
  <si>
    <t>DataCamp, Ltd. is a technology, information, and internet company that offers a fast, flexible, and transparent content delivery network. The company provides fast, consistent, and secure delivery of its users' content. Its product provides unique customization and reporting tools and every user can enable or disable any data center worldwide according to its needs.</t>
  </si>
  <si>
    <t>BodyShopBids, Inc. doing business as Snapsheet, Inc. develops and provides virtual claims technology solutions for personal and commercial auto insurance carriers. It develops and markets a mobile application for capturing and sharing photographs with insurance carriers, simplifying the claims process, and offers Claims, Customer Experience, Auto, Insurance, and P and C.</t>
  </si>
  <si>
    <t>Link Labs, Inc. is a telecommunications company that builds machine-to-machine low-power wide-area network technologies for the Internet of Things (IoT). The company provides Symphony Link LoRa Module, a low-power license-free RF transceiver module; Symphony Link LoRa Gateway, a long-range IoT gateway; and Symphony Link USB-UART Development Kit, a development kit that allows users to develop its IoT applications. It also offers an end-to-end IoT platform for tagging, locating, and monitoring equipment, supplies, and assets.</t>
  </si>
  <si>
    <t>NEXT Financial, Inc. doing business as Copper is the digital bank for teens built of creating a financially successful generation. It was founded to help teens gain real-world experience with money by giving them access to its money in a way that traditional banks aren't able to do.</t>
  </si>
  <si>
    <t>mPulse Mobile, Inc. is a mobile experience management company. It provides healthcare communication solutions that focus on consumer health and wellness. It also offers a cloud-based intelligent mobile messaging platform that offers pre-configured message workflows that tackle various challenges, such as missed appointments, medication adherence, and disease management. It serves healthcare clients throughout the country.</t>
  </si>
  <si>
    <t>Cross River Bank, Inc. provides personal and corporate banking products and services to individuals and companies. The company's products and services include checking, savings, and a variety of deposit accounts.</t>
  </si>
  <si>
    <t>Mews Systems B.V. is a developer of a property management company designed to automate operations and democratize knowledge around the hotel technology ecosystem. The company's platform facilitates online check-ins and payments, booking management, and staff training, enabling property owners to enhance the hotel back office and guest experience. It serves customers internationally.</t>
  </si>
  <si>
    <t>Mentorloop Pty., Ltd. operates an online platform that connects mentors with mentees. The company's platform invites mentors and mentees to participate online; matches users and keeps track of the relationship progression engage mentors and mentees to interact via a dashboard, and reports on and optimizes the program's success.</t>
  </si>
  <si>
    <t>Black Innovations 2 Pty., Ltd. is a cutting-edge research and development start-up in the artificial intelligence space. It builds advanced systems that utilize computer vision and high-performance data organization and association to enable human behaviors to be searchable through software.</t>
  </si>
  <si>
    <t>Chuffed.org Pty., Ltd. is a global crowdfunding platform for social cause projects. It operates as an online space for socially conscious global projects. The company builds a transparent, inspiring, and personalized way to make change.</t>
  </si>
  <si>
    <t>Morse Micro Pty., Ltd. is a fabless semiconductor company. It is developing Wi-Fi HaLow solutions for the Internet of Things (IoT) market. The company serves clients in Australia.</t>
  </si>
  <si>
    <t>MOVUS Australia Pty., Ltd. is a solution to power businesses in countries around the world. The company makes FitMachine for Industrial Equipment a sensor, cloud, and analytics solution providing visibility, utilization, and condition health of equipment.</t>
  </si>
  <si>
    <t>EARTH AI, Inc. develops artificial intelligence (AI) based software that locates areas of mineralization in greenfield and remote areas with no pre-existing geological data. The company gives geologists location suggestions for mineral exposure and auto-generates precise geological maps from satellite, geophysical, and geochemical datasets.</t>
  </si>
  <si>
    <t>XY Sense Pty., Ltd. is a Melbourne-head-quartered technology startup using smart sensors and AI-powered analytics to create workplaces people love. The company's sensor collects data passively and delivers accurate(&lt;30cm) workplace utilization analytics in real time. It is rapidly gaining popularity with enterprise property teams across Australia and the Asia Pacific and has recently expanded into the USA.</t>
  </si>
  <si>
    <t>Dgraph Labs, Inc. is a developer of an open-source and low-latency database designed to meet the visual data representation needs of small startups as well as large companies. The company's graph database is designed for efficient retrieval containing low enough latency for serving real-time user queries over terabytes of structured data and also addresses business needs and uses cases involving diverse social and knowledge graphs, real-time recommendation engines, semantic search, pattern matching, and fraud detection, serving relationship data and serving web apps, enabling clients to manage, represent and visualize large datasets by running queries on ML software.</t>
  </si>
  <si>
    <t>Ask Nicely Holdings, Inc. is the Frontline Success platform pioneer, connecting the dots between employee experience, customer experience, and revenue growth for service businesses. The company provides customer feedback software and delivers personalized coaching and motivation for frontline workers powered by real-time customer feedback and eliminates the need for layers of middle management. It services over 1,300 companies worldwide.</t>
  </si>
  <si>
    <t>Nura Operations Pty., Ltd. manufactures headphones that calibrate a user's individual hearing. The company's product Nuraphones is designed to offer a custom equalization based on the wearer's ear shape, through a combination of software and a specially designed headphone that utilizes both ear cups and buds.</t>
  </si>
  <si>
    <t>Workyard Holdings, Inc. enables construction businesses to find and book available sub-contractors in minutes for any construction project. The company builds a B2B labor marketplace that connects construction companies with trusted subcontractors in minutes and provides a simple bid-pay experience that increases trust &amp; transparency for both parties.</t>
  </si>
  <si>
    <t>Inventia Life Science Pty., Ltd. is a biotechnology company. It develops a bioprinting platform that helps in cancer research and drug discovery and develops regenerative medicine. It provides hardware, software, consumables and reagents, and protocols. It serves customers in Australia.</t>
  </si>
  <si>
    <t>Fleet Space Technologies Pty., Ltd. designs, builds and launches nano-satellites for global satellite connectivity to the Internet of Things (IoT). The company builds a network of tiny nano-satellites to deliver back-haul service for the Internet of Things that gives coverage to devices worldwide. It also serves the mining, oil and gas resources, precision agriculture, and transport and logistics sectors.</t>
  </si>
  <si>
    <t>Martians, Inc. doing business as Proxy, Inc. develops a smartphone-powered universal identity signal. The company allows people to securely authenticate to any device and service and also offers automatic visitor check-ins, smart meeting room booking, responsive desks and workstations, and seamless conference activation.</t>
  </si>
  <si>
    <t>Baraja Pty., Ltd. is a motor vehicle manufacturing company. It offers technology connects a wavelength-tunable laser to prism-like optics using robust optic fiber cable, which naturally deflects in different directions based on the light received, enabling autonomous car companies to manufacture cars that can scan different angles instantaneously, with detail and adaptability. The company provides its products and services to customers in North Ryde, State of New South Wales, Australia.</t>
  </si>
  <si>
    <t>Gilmour Space Technologies Pty., Ltd. is an Australia and Singapore-based rocket company. It is developing new hybrid-engine rockets and associated technology to support the development of a low-cost space launch vehicle.</t>
  </si>
  <si>
    <t>Beyond Ag Pty., Ltd. doing business as  Bardee is an agtech that breaks down food waste, converting it into fertilizer and proteins for pet foods and chicken feed. The company engages all-natural protein and oil for pet food, poultry and aqua feed, and nutrient-rich organic fertilizers, enabling the clients to maximize plant growth, improve soil microbial diversity, and activate natural plant defenses against pests.</t>
  </si>
  <si>
    <t>Vow Group Pty., Ltd. is a meat production company specializing in producing meat from animal cells. The company breeds and slaughters animals, it is a producer of meat aimed to make the product from meat cells.</t>
  </si>
  <si>
    <t>Be Applied, Ltd. is a software development company. It develops an essential platform for debiased hiring. The company's platform is widely used across the country.</t>
  </si>
  <si>
    <t>See-Mode Technologies Pty., Ltd. is an innovative and fast-growing medtech startup backed by top tech VCs. The company's technology combines computer vision, artificial intelligence, and computational modeling to bring state-of-the-art research into the hands of clinicians.</t>
  </si>
  <si>
    <t>Sundrive Solar Pty., Ltd. is a solar tech start-up. The company is creating unique solutions to reduce the cost of high-efficiency solar cells, whilst enhancing performance and sustainability by utilizing more abundant materials.</t>
  </si>
  <si>
    <t>Fable Food Pty., Ltd. is a provider of plant-based meat. The company claims that users can buy products from partnered retail stores. It also offers a platform for recipes of foods made using its products.</t>
  </si>
  <si>
    <t>August Robotics Pty., Ltd. designs and manufactures application-specific robots to automate workflows for businesses. The company offers robots that assist exhibition companies in optimizing the setup of trade shows in exhibition halls.</t>
  </si>
  <si>
    <t>Sunfed, Ltd. doing business as Sunfed Meats is an innovative fast-growing food tech start-up dedicated to making delicious foods that is healthier, safer, sustainable and affordable. The company develops plant-based meat analogs from vegetable proteins.</t>
  </si>
  <si>
    <t>Tensa Equipment Pty., Ltd. doing business as Roborigger Internation Pty., Ltd. is a developer of an automated lifting device intended to make lifting operations safer and more efficient. The company's device facilitates riggers to rotate and orient the load using a handheld remote from a safe distance, enabling the move towards operation where personnel can be safer by remaining clear of the lifted loads.</t>
  </si>
  <si>
    <t>Red Analytics Pty., Ltd. doing business as HIVERY is a software development company that specializes in retail assortment strategy simulation and optimization solutions. It provides products such as Hivery Curate, Hivery Enhance, and Hivery Promote for category management, consumer and shopper insights, food service, vending, revenue growth management, and sales management. The company provides its products to clients and retailers globally.</t>
  </si>
  <si>
    <t>Harrison-AI Pty., Ltd. is a hospital, healthcare, and medical practice company. It develops, commercializes, and deploys AI tools that support clinical diagnosis used in radiology, pathology, fertility, and optics. It offers products and services to physicians and healthcare providers throughout Australia.</t>
  </si>
  <si>
    <t>Dovetail Research Pty., Ltd. is cloud-based user research and customer feedback software for the analysis, organization, collaboration, and storage of data. It provides online document collaboration services. The company enables accounting practices to deliver virtual management accounting which is a combination of bookkeeping and virtual CFO to its clients.</t>
  </si>
  <si>
    <t>Eucalyptus is an operator of a healthcare technology company that aims to develop digital experiences for patients. The company's healthcare brands form the connective tissue between telehealth consults with physicians, pharmacy delivery and ongoing patient care, and thus enable healthcare professionals to build and operate digital healthcare companies with ease.</t>
  </si>
  <si>
    <t>Health Here, Inc. is a healthcare company. It offers a clinic optimization platform that simplifies the collection of patient-generated health, insurance verification and a streamlined check-in or check-out payment process. It serves in the United States.</t>
  </si>
  <si>
    <t>Geozoning, Inc. doing business as HealthSherpa Insurance Agency operator of a health insurance enrollment platform intended to assist consumers to find a suitable healthcare plan to fit budget and healthcare needs. The company's platform makes insurance easy to understand, faster to sign up, and simpler to use, enabling clients to feel the comfort and security of having health coverage.</t>
  </si>
  <si>
    <t>LawPath Operations Pty., Ltd. is an online legal service platform for small to medium businesses and consumers. It provides technology-powered legal services at a fraction of the time, cost, and complexity of the traditional system. The company serves clients across the country.</t>
  </si>
  <si>
    <t>Feedzai, Inc. is an IT services and IT consulting company that develops a platform for end-to-end fraud prevention. It offers data, payment, and an engine for preventing fraud for players in the value chain. It ingests and transforms data streams and fraud in channels, creates granular profiles, and analyzes unstructured data, such as emails and customer service calls with structured data from transactions. It serves customers within the area.</t>
  </si>
  <si>
    <t>2ndSite, Inc. doing business as FreshBooks is the number 1 accounting software in the cloud for self-employed professionals and its teams. The company provides cloud accounting solutions for small business owners. Its platform also offers solutions in the areas of online invoicing, expense tracking, time tracking, accounting reports, taxes, and bookkeeping software.</t>
  </si>
  <si>
    <t>Tessian, Ltd. offers a cloud email security platform that intelligently protects organizations against advanced threats and data loss on email while coaching people about security threats at the moment. The company uses machine learning to protect enterprises across the financial, legal, and technology sectors from spear phishing, misdirected emails, unauthorized emails, and other threats executed by humans. It enables clients to protect email networks against data security threats such as misaddressed emails, data loss, and non-compliance.</t>
  </si>
  <si>
    <t>Kronologic, Inc. is a software development company that develops a calendar monetization platform. It offers solutions such as AI-based meeting scheduling and time management for businesses. The company serves sectors in the B2B and SaaS space.</t>
  </si>
  <si>
    <t>Insider Pte., Ltd. operates an internet company. It enables marketers to leverage personalization, predictive segmentation, and real-time technologies to boost loyalty and digital growth. The company offers its services to consumers and businesses within the area.</t>
  </si>
  <si>
    <t>When I Work, Inc. is a computer software company. It develops employee scheduling and communication applications using the web, mobile apps, text messaging, social media, and email. The company serves clients in the United States.</t>
  </si>
  <si>
    <t>Esper Regulatory Technologies, Inc. develops software solutions for executive assistants. Its solutions enable users to tag its calendar events with objectives, milestones, and other things that matter; and generate data automatically by using calendar metadata, such as event duration, invited guests, and more. The company provides an Esper Executive application that allows executives to send new tasks, answer questions with a single touch, and receive the context needed before each meeting.</t>
  </si>
  <si>
    <t>Faithlife, LLC is an information technology company. It produces Logos Bible Software, a bible study and sermon prep platform that allows the study of scripture and consult commentaries, devotionals, and dictionaries. The company offers its services in the United States and other surrounding areas.</t>
  </si>
  <si>
    <t>Lasso Marketing, Inc. is the world's first and only omnichannel healthcare marketing and analytics platform. It allows users to plan, activate, and measure HCP and consumer-targeted campaigns across programmatic, email, social and connected TV all in one place.</t>
  </si>
  <si>
    <t>Silverfort, Ltd.. is the creator of the original Unified Identity Protection Platform, which unifies security measures across corporate networks and cloud settings to thwart identity-based assaults. It provides businesses with a ground-breaking agentless and proxy-free authentication platform.</t>
  </si>
  <si>
    <t>Foxpass, Inc. provides cloud-hosted access control for servers and WiFi. The company offers cloud-hosted LDAP service, per-user logins to users of Linux environment, single-sign-on for legacy applications, RADIUS interface that secures users' WiFi network, self-service SSH key management, and password enforcement and key-rotation policies.</t>
  </si>
  <si>
    <t>Keeper Security, Inc. creates password management and security software to protect businesses and consumers from data breaches. It offers password, connection, and secret management services. The company also operates in the Software Development Industry.</t>
  </si>
  <si>
    <t>OneLogin, Inc. is an IT Services and IT Consulting company. It provides cloud-based identity and access management solutions. The company serves education, government, finance, insurance, healthcare, industrial, manufacturing, and media.</t>
  </si>
  <si>
    <t>Avatier Corp. is a technology company. It provides a system of records for businesses, workflows, and risk management of enterprises. The company provides its services to businesses and consumers across the United States, Ireland, Singapore, and Spain.</t>
  </si>
  <si>
    <t>Sitecore Holding II A/S doing business as Sitecore Corp. A/S is a customer experience management company that provides multichannel marketing automation software and web content management. It delivers a digital experience platform that empowers the world's smartest brands to build lifelong relationships with customers. It is the only company bringing together content, commerce, and data into one connected platform that delivers millions of digital experiences every day.</t>
  </si>
  <si>
    <t>Syllable Corp. is a hospital, health care, and medical practice company that specializes in health system call center solutions. It offers call center voice assistants, as well as call center, prescription refill, scheduling, and IT help desk skills. The company caters to the healthcare sector.</t>
  </si>
  <si>
    <t>Geneva Technologies, Inc. is an online communication platform that connects people. It provides chat rooms, forum rooms, audio and video rooms to communicate with others. The services it provides are available in the area.</t>
  </si>
  <si>
    <t>Litmus Automation, Inc. is a Software Development company that provides a cloud-based end-to-end Internet of Things platform. The company's products include Loop Edge and Loop, which work seamlessly together to allow companies to access and exploit data previously trapped inside enterprise hardware. It provides the solution to transform critical edge data into actionable intelligence that can power maintenance, machine learning, and artificial intelligence. The company serves clients in the area.</t>
  </si>
  <si>
    <t>Accelevents, Inc. is a software development company that provides an event management platform for in-person, virtual, and hybrid events. It offers a one-stop solution for managing virtual, hybrid, and in-person events, and uniquely combines enterprise-grade capabilities with ease of use to streamline the event planning process. It offers its products and services worldwide.</t>
  </si>
  <si>
    <t>Confluence Technologies, Inc. develops investment data management automation solutions for regulatory, financial, and investor reporting. The company offers solutions to the global fund industry to support asset managers and its administrators with performance, regulatory reporting, and investor communications; and investor communications solutions to automate content creation for a broad set of investor-facing regulatory disclosures and marketing documents such as annual reports, semi-annual reports, management reports of fund performance (Canada), Form N-Q, prospectus, and fund fact sheets. It provides services to clients within the area.</t>
  </si>
  <si>
    <t>Bright Beginnings, Inc.,  doing business as Bright by Three provides parents and other caregivers of children prenatal to 5 years of age with the tools needed to promote a child's readiness for lifelong learning and success. It delivers free tips, games and resources to families through home and group visits and on their cell phones with Bright by Text.</t>
  </si>
  <si>
    <t>PEARL Unlimited Holdings, Inc. doing business as Ally Commerce provides e-commerce-as-a-service for brand manufacturers. It offers store creation, sales, and marketing, inventory management, fulfillment, customer, returns management, and refurbishment services.</t>
  </si>
  <si>
    <t>iHealth Solutions, LLC doing business as Advantum Health provides revenue cycle services to increase revenue. Its wellness and revenue assistance program is a consultative and advisory service that provides education, practices, registration, and performance analysis. The company offers services that include billing, credentialing, prior authorization, consulting services, and intuitive analytic dashboards.</t>
  </si>
  <si>
    <t>Settle, Inc. is a company that operates in the computer software industry. The company specializes in providing a cash-flow management platform. It provides services to CPG brands.</t>
  </si>
  <si>
    <t>Solo, LLC is a solar energy service company that provides back-office solutions offering dynamic proposals, document management, CAD design, and engineering a service for the home improvement industry. It develops a sales conversion platform that specializes in creating dynamic, customizable proposals for both roofing and solar services. The company serves contractors and sales organizations.</t>
  </si>
  <si>
    <t>Service Software, LLC is the creator of Punchlist Manager.NET, Restoration Manager.NET, and Inspection Manager.NET. The company provides software services to home builders, general contractors, restoration and reconstruction contractors, remodelers and inspection companies.</t>
  </si>
  <si>
    <t>Etix, Inc. is a web-based ticketing service company that operates in the entertainment, travel, and sports industries. It offers online and box office ticketing solutions, event marketing services, and e-commerce fulfillment to various entertainment venues, including theaters, arenas, festivals, fairs, and performing arts centers. The company provides its products and services to local and foreign customers worldwide.</t>
  </si>
  <si>
    <t>ResMan, LLC is a residential management software solution company. It designs and develops property management software solutions. The company offers a platform for accounting, budgeting, reporting, and property maintenance.  It serves clients locally.</t>
  </si>
  <si>
    <t>One, Inc. is a technology company. It specializes in digital payment solutions for the insurance industry and develops web and cloud-based software products that help property and casualty insurers. The company offers its services to clients in the United States.</t>
  </si>
  <si>
    <t>Clearwater Payments, LLC is an electronic billing and payment provider. The company provides consumer-focused solutions with a more personal approach. It delivers fast and secure bill payment services to businesses from coast to coast.</t>
  </si>
  <si>
    <t>Litera Corp. is a software development company. It specializes in various legal tech solutions, including document creation and automation, document collaboration, metadata removal, PDF control and management, document comparison, spreadsheet comparison, presentation comparison, collaborative authoring, transaction management, legal workflow, legal workspaces, clause library, and litigation management. The company serves clients worldwide.</t>
  </si>
  <si>
    <t>LexCheck, Inc. is an AI-driven contracting platform that increases productivity and reduces legal costs. The company helps large law firms better meet the expectations of demanding clients while minimizing written-off work. Its LexCheck contract review products serve as a reliable and efficient complement to law practice.</t>
  </si>
  <si>
    <t>Big Run Studios, Inc. is building cutting-edge mobile games for overlooked and underserved audiences. It works with the biggest brands, and newest technologies, in all stages of development and is hyper-focused on delivering casual competitive games.</t>
  </si>
  <si>
    <t>Trove Information Technologies, Inc. doing business as Pave is a software development company. It provides real-time compensation transparency tools that track, measure and communicate the total compensation of employees. The company allows users to make smarter comp decisions and eliminate spreadsheets, powered by real-time integrations with HRIS, ATS, and Cap Table. It serves businesses and customers within the area.</t>
  </si>
  <si>
    <t>Shogun Labs, Inc. provides software solutions. The company offers cloud-based page-building software tools for drag-and-drop page builders for e-Commerce websites. It also integrates seamlessly into eCommerce platforms like Shopify and BigCommerce and provides a robust page builder and editing experience for users.</t>
  </si>
  <si>
    <t>CropX, Inc. develops cloud-based software solutions integrated with wireless sensors, which boosts crop yield and saves water and energy. The company generates irrigation maps and automatically applies the right amount of water to different parts of the same field. It offers advanced adaptive irrigation software service that delivers crop yield increase, and water and energy cost-saving services while conserving the environment.</t>
  </si>
  <si>
    <t>XpertSea Solutions, Inc. is an aquaculture technology company. It offers smart aquaculture equipment development, farm management, artificial intelligence, animal and environmental data collection, and more.</t>
  </si>
  <si>
    <t>TeamGenius Systems, Inc. is a provider of athlete evaluation and a virtual training platform for youth sports clubs and leagues. It specializes in helping clients to save dozens of hours on tryouts in team selection, coaching evaluations, scouting, and player development.</t>
  </si>
  <si>
    <t>Felt, Inc. is a collaborative software company building a new collaborative experience in an under-explored creative medium. It offers the first easy-to-use collaborative mapping app that serves a wide range of use cases, from sketching out a hike with friends, to communicating the next steps to a wildfire response unit.</t>
  </si>
  <si>
    <t>Bond Financial Technologies, Inc. is a software company that develops a financial technology platform. It offers financial services, including account opening, money movement, and card issuance. The company provides its services to its customers in the United States.</t>
  </si>
  <si>
    <t>Jushuitan Network Technology Co., Ltd. operates as an electronic commerce software development company. It provides electronic commerce cloud enterprise resource planning systems, data analysis, and other services. The company's platform allows orders to be automatically faster than the ERP system and offers features such as order management, warehouse management, distribution management, and collaborative supply chain, enabling businesses and corporate clients to increase business productivity and optimize business efficiency.</t>
  </si>
  <si>
    <t>Databricks, Inc. is a software company that develops a platform for data analysis and AI. It offers data integration, integrated workflows, security, production application deployment, data engineering, streaming, and sharing, machine learning, and other solutions. The company serves the financial services, manufacturing, communications, retail, healthcare, and other sectors.</t>
  </si>
  <si>
    <t>Plaid, Inc. is a computer software company. It develops a digital platform that enables applications to connect with users' bank accounts. The company builds the technical infrastructure APIs that connect consumers, financial institutions, and developers, as well as providing access to financial data and analytics products. It offers its products and services to B2C and B2B space in the fintech market segments.</t>
  </si>
  <si>
    <t>Checkout, Ltd. is a provider of payment solutions that help businesses and communities thrive in the digital economy. It offers a unified payments platform that delivers in-country acquiring, fraud filters, and reporting capabilities through API and also supports integrations with frames, e-commerce platforms, mobile payments, and hosted payments. The company caters to e-commerce, fintech, gaming, and crypto areas.</t>
  </si>
  <si>
    <t>GitLab B.V. is an information technology company. It provides a complete DevOps platform, delivered as a single application, fundamentally changing the way development, security, and ops teams collaborate and build software. The company's platform is widely used by many companies around the world.</t>
  </si>
  <si>
    <t>Attentive Mobile, Inc. is a conversational commerce, reinventing business-to-consumer communication. It develops a personalized mobile messaging platform for e-commerce and retail businesses. The company offers brands to automatically send personalized mobile messages across the customer lifecycle, from product recommendations and limited-time sales to payments and real-time customer service.</t>
  </si>
  <si>
    <t>Tanium, Inc. is a computer and network security company. It offers services such as digital transformation and hybrid work creating an explosion of endpoints. The company provides its services to financial services institutions.</t>
  </si>
  <si>
    <t>Samsara, Inc. is a software development company. It provides internet-connected sensor hardware and software solutions for industrial IoT applications and fleet management and offers solutions such as GPS fleet tracking, reefer monitoring, driver mobile apps, routing and messaging, ELD compliance, temperature, reefer monitoring, dash cameras and safety, trailer and asset tracking, and an in-cab WiFi hotspot. The company offers its services to clients worldwide.</t>
  </si>
  <si>
    <t>Rubrik, Inc. is a company developing cloud data management and enterprise backup software. It offers a platform that delivers backup and recovery, replication, remote and branch offices, data archival, policy-driven automation, ransomware protection, and analytics capabilities.</t>
  </si>
  <si>
    <t>Netskope, Inc. is a software company. It provides a security platform to protect data, stop threats, or any application. The company serves clients in the government, financial services, insurance, healthcare, life sciences, technology, manufacturing, retail, and hospitality industries across the United States.</t>
  </si>
  <si>
    <t>Automation Anywhere, Inc. is a software company that develops Automation 360, a cloud-native end-to-end intelligent automation platform. It provides back office, customer service, finance and accounting, front office, human resources, and sales and marketing automation services. The company caters to financial services, insurance, healthcare, manufacturing, telecom, retail, and other industries.</t>
  </si>
  <si>
    <t>Scale AI, Inc. is a developer of a data platform designed to accelerate the development of AI applications. The company's platform advances LiDAR, image, video, and NLP annotation APIs permit machine learning teams at companies like OpenAI, Lyft, Pinterest, and Airbnb to focus on building differentiated models versus labeling data, enabling clients to access high-quality training, and validation data for AI applications.</t>
  </si>
  <si>
    <t>Cohesity, Inc. is a software company that develops a data management platform for hybrid and multi-cloud environments. It offers data security and governance, backup and recovery, ransomware recovery, agile development and testing for hybrid cloud, long-term retention and archival, disaster recovery, and other solutions. The company caters to the finance, public, and healthcare industries, as well as service providers.</t>
  </si>
  <si>
    <t>Notion Labs, Inc. is a software development company. It offers as an all-in-one workspace for note-taking, task management, and project management. The company provides services to its clients and business consumers worldwide.</t>
  </si>
  <si>
    <t>Automattic, Inc. is an information technology company. The company offers web publishing, e-commerce, open-source blogging platforms, web hosting, security and backups, and enterprise infrastructure. The company offers its services to clients across the country and internationally.</t>
  </si>
  <si>
    <t>Airwallex Pty., Ltd. is a financial technology company. It develops a solution for businesses' international payment needs and offers digital payment solutions for personnel and businesses to accept payments, move money, and simplify financial operations. The company provides its services to clients nationwide.</t>
  </si>
  <si>
    <t>OutSystems, Inc. is a low-code development company. It develops, deploy, manage, and change web applications that are robust, ready to scale, and based on standard technology, enabling enterprises to manage application faster while requiring no vendor lock-in. The company provides its services to clients worldwide.</t>
  </si>
  <si>
    <t>Cloudinary, Ltd. engages in providing a cloud-based image management solution for website and mobile applications. The company offers an image and video management solution that enables web and mobile app developers to deliver the end-user experience and speed development and eliminate the hassle of building and supporting a media management solution.</t>
  </si>
  <si>
    <t>Exabeam, Inc. is a cybersecurity company. It provides solutions such as behavioral analytics, security log management, and automated investigation and offers services that are applicable for compliance, insider detection, and external threat protection, including phishing, malware, and ransomware. The company caters to the financial services, healthcare, manufacturing, government, and education industries.</t>
  </si>
  <si>
    <t>EBH Enterprises, Inc. doing business as Dataminr, Inc. is an artificial intelligence company that offers real-time social media analytics. The company provides a broad suite of modular desktop and API products that transform social media streams into actionable signals. It operates and provides social media research services to clients in the finance and government sectors.</t>
  </si>
  <si>
    <t>Mambu B.V. is a software-as-a-service banking engine provider company. It provides financial institutions with services to design, launch, service, and scale banking and lending portfolios. It offers loan and deposit products. It serves customers in the Netherlands.</t>
  </si>
  <si>
    <t>CS Disco, Inc. is a legal tech company that applies AI and cloud computing to legal problems to help lawyers and legal teams improve legal outcomes. The company offers cloud-based, artificial intelligence-powered legal solutions that simplify e-discovery, legal document review, and case management for enterprises, law firms, legal services providers, and governments. It serves customers around the world.</t>
  </si>
  <si>
    <t>FanRuan Software Co., Ltd. is the front runner of BI and reporting tools, its peers in size, service network, brand influence, market share, and sales. The company specializes in business intelligence, Chinese-style complex reporting, and big data analytics. It offers its services in the area.</t>
  </si>
  <si>
    <t>Popout, Inc. doing business as Shippo is a provider of a multi-carrier API and dashboard designed to help businesses succeed through shipping. The company provides an API and dashboard to help merchants and platforms get real-time rates, print labels, automate international paperwork, track packages, and facilitate returns. It helps e-commerce companies manage shipping operations.</t>
  </si>
  <si>
    <t>HotelKey, Inc. is a computer software company that offers a cloud-based property management system. The company's mobile platform offers user-friendly, touch-screen technology to support every aspect of hotel operations and HotelKey builds state-of-the-art products for the ever-expanding hospitality industry. It serves customers within the area.</t>
  </si>
  <si>
    <t>Clock Software, Ltd.	doing business as Clock PMS+ is a company that specializes in the development of hospitality software solutions. It develops cloud software solutions for modern-day hoteliers and accommodation providers. It leverages the cloud with its all-in-one hotel software system hotel PMS, booking engine, yield, channel management, and mobile self-service. The company serves clients throughout the area.</t>
  </si>
  <si>
    <t>Hostaway Oy provides online real estate services. The Company offers property management and vacation rental solutions. It provides a platform to advertise property contents, such as photos, listing information, and locations. It also serves customers in Finland.</t>
  </si>
  <si>
    <t>Codebay Solutions, Ltd. doing business as Lodgify develops software-as-a-service-based solutions to help vacation rental owners and managers to grow businesses. The company offers Lodgify, a software-as-a-service solution to simplify vacation rental marketing. It also provides Domegos, markets vacation rental listings to renters, and travelers.</t>
  </si>
  <si>
    <t>FivePals, Inc. doing business as Alice is a Hospitality company. It connects every department of the hotel with one platform for all staff communication and guest requests. The company serves the product ALICE Suite brings together the front office, concierge, housekeeping, and maintenance teams, and connects guests to the hotel with the app and SMS tools.</t>
  </si>
  <si>
    <t>RMS Cloud Pty., Ltd. is a software company. It offers the RMS Book Now Button to automate the process of receiving online bookings from the website; the RMS Channel Management System to link property directly to the RMS Book Now button and travel websites; RMS for Parks for the business management needs of the park accommodation industry; RMS Motel, a hotel reservation system; and RMS Hotel. The company provides services to clients globally.</t>
  </si>
  <si>
    <t>InnRoad, Inc. is a hotel management software company. It provides customer support, training, consulting, and customization services and offers a SaaS-based software solution that assists hotels in property management, bookings, and marketing. The company provides its services to clients throughout the area.</t>
  </si>
  <si>
    <t>MaintainX, Inc. is a software development company. It offers a workflow management platform that enables businesses to track reactive and preventive maintenance and control operations through functions such as paper workflow digitization, work orders, assets, and inventory management.  The company markets its products and services to industrial and frontline workers across the country.</t>
  </si>
  <si>
    <t>Limble Solutions, LLC doing business as Limble CMMS operates a cloud-based computerized maintenance management system (CMMS) suitable for small to midsize businesses in a variety of industries. The company offers maintenance management software, CMMS, CMMS Software, Preventive Maintenance, and Planned Maintenance.</t>
  </si>
  <si>
    <t>vCita, Inc. provides a web service and an online tool for contact requests, online scheduling, video meetings, and payment processing for Websites. Its solution provides a meeting scheduler, online video meeting room, phone conference service, online payment system, management dashboard, and lead generation solutions.</t>
  </si>
  <si>
    <t>Doctible, Inc. is a healthcare company. It focuses on developing solutions for healthcare providers that help it compete in today's market. The company serves clients in the United States.</t>
  </si>
  <si>
    <t>Good Methods Global, Inc. doing business as CareStack is a complete cloud-based dental software solution company. It provides a cloud-based platform that combines dental practice management, patient engagement, and data analytics. The company provides its services globally.</t>
  </si>
  <si>
    <t>Integrated Charts, Inc. doing business as tab32 is a Cloud Dental Electronic Health Record Software (Dental EHR) and Dental Practice Management System (Dental PMS). It offers free cloud dental electronic health record software (Dental EHR). The company specializes in dental practice management, dental software, cloud dental software, dental electronic health Record, patient communication, and loyalty. It serves clients across the country.</t>
  </si>
  <si>
    <t>CD Newco, LLC doing business as Curve Dental, LLC is to provides web-based dental office and billing software solutions for dentists, office managers, hygienists, and dental assistants. The company offers Curve Hero, which includes dental and period charting, clinical notes, patient education, treatment planning, billing software, reporting, scheduling, insurance management, training, communication, data backup, and imaging solutions for dental clinical management.</t>
  </si>
  <si>
    <t>Planet DDS, Inc. is a software development company that provides cloud-enabled dental practice management and dental imaging software. It offers a platform of solutions for dental practices, including dentition practice management, Apteryx digital imaging, and legwork patient relationship management. The company serves clients across the country.</t>
  </si>
  <si>
    <t>Buildsafe Australia Pty., Ltd. is a construction company providing height safety products and services. It specializes in efficient and effective height safety solutions by offering a simple, holistic service that compliments the construction process. It serves customers within the area.</t>
  </si>
  <si>
    <t>Touchplan, Inc. develops a collaborative, visual web application that streamlines and fully integrates job site planning, scheduling, and task management. It calculates activity dates and project timelines automatically and updates dates to reflect the relative positioning of tasks.</t>
  </si>
  <si>
    <t>Buildup 2020, Inc. is a construction software company. It provides features including a punch list, export data, customizable checklists, task management, project insights, and automatic Spanish translation. The company serves its clients throughout the United States.</t>
  </si>
  <si>
    <t>Acadis, LLC is a developer of software intended to automate complex training operations for federal agencies, first responders, law enforcement, and the military. The company's software offers public safety training management as well as enables users to perform such tasks as document management, internal affairs case management, early intervention, and performance management.</t>
  </si>
  <si>
    <t>Saturn Technologies, Inc. (Saturn) is a computer software company. It offers a calendar for students. The company offers its services around the world.</t>
  </si>
  <si>
    <t>Modern Insurance Agency, Inc. doing business as Breeze Breeze is an InsurTech providing an online platform for consumers to quote and apply for income protection products, like disability insurance and critical illness insurance. It has built insurance technology that makes it easier to apply and underwrite income protection policies from insurance carriers that offer protection in the event of cancer, heart attacks, strokes, and other medical conditions that can lead to a loss of income and cause financial trauma.</t>
  </si>
  <si>
    <t>Vesttoo, Ltd. specializes in data-driven risk management solutions for the P and C and L and P markets, using technologies to transfer general insurance, lapse, mortality, and longevity risk to the capital markets. The company provides insurers and pension funds with affordable, risk transfer to the capital markets. It handles aspects of the deal using its proprietary AI and machine learning stochastic algorithms, creating accurate risk models and forecasts.</t>
  </si>
  <si>
    <t>Robust Intelligence, Inc. is a developer of security software products for critical decision-making with robust, reliable, and secure AI. Its work is grounded in cutting-edge research and broad engineering expertise.</t>
  </si>
  <si>
    <t>NordSec B.V. doing business as Nord Security is a developer of digital security and privacy solutions intended for individuals and businesses. Its products are security solutions that protect data, manage passwords, sync passwords across all devices, secure files, and allow to sharing of files, providing individuals and businesses with a cyber-security service solution for password management and file encryption. The company provides its services to businesses and consumers around the world.</t>
  </si>
  <si>
    <t>BloomReach, Inc. is a software development company. It offers an AI search and content management system, customer data, and marketing automation solutions. The company provides its services to over 850 global brands, including Albertsons, Bosch, Puma, FC Bayern München, and Marks and Spencer.</t>
  </si>
  <si>
    <t>Balto Software, Inc. is a company that develops cloud-based, AI-powered guidance software for sales representatives to close deals. The company's software uses artificial intelligence and real-time conversation analytics to help identify and correct mistakes as well as provides tips related to sales during phone calls, enabling sales personnel with timely and relevant reminders to meet customers' demands and boost sales. It delivers critical information on each call to help contact center agents overcome objections, answer questions, and reduce handling times.</t>
  </si>
  <si>
    <t>HomeTown Ticketing, Inc. is a custom online ticketing solution for schools. It is also the fastest-growing digital ticketing provider in the K-12 industry serving schools, districts, conferences, and state associations at no cost. It helps thousands of schools and organizations across the country seamlessly provide convenient digital ticketing options for communities, families, and fans.</t>
  </si>
  <si>
    <t>Edblox, Inc. doing business as Elevate K-12 is an instructional services company. It provides live-streaming instruction to K-12 classrooms. The company serves its clients throughout the country.</t>
  </si>
  <si>
    <t>Interplay Learning, Inc. is an information technology company that specializes in virtual reality and 3D solutions. It provides training for skilled trades by utilizing virtual reality and 3D simulation, and it offers both off-the-shelf and custom solutions to solve workforce training challenges. The company serves clients in the United States.</t>
  </si>
  <si>
    <t>SalesIntel Research, Inc. is a software company that provides B2B contact data on the market. Its combination of automation and research allows it to reach ninety-five percent data accuracy for all its published contact data while continuing to scale up its number of contacts.</t>
  </si>
  <si>
    <t>Enome, Inc. doing business as Goalbook is a software development company. It provides a goalbook toolkit, goalbook Pathways, instructional support, and instructional design process. The company offers its services throughout the country.</t>
  </si>
  <si>
    <t>Preply, Inc. is a language learning marketplace that allows people to identify, book, and connect with private instructors online. It is an online auction-based e-marketplace for connecting students and tutors for tutoring services and materials. It also has an online language tutoring segment worldwide.</t>
  </si>
  <si>
    <t>Gummicube, Inc. is a computer software company that develops a data consultancy platform intended to offer mobile marketing and market consultancy services. Its platform offers access to mobile market intelligence, consumer trends, and competitive insights to grow its customer base, enabling clients around mobile product development, marketing, and application store optimization. The company provides its products and services to customers around the world.</t>
  </si>
  <si>
    <t>Pitcher AG is an end-to-end sales enablement and engagement platform that empowers its customer-facing teams to fully engage its customers and prospects. It offers a built-in module for tracking performance analytics and generating reports so it can gain an understanding of buyer behavior online and offline. The company provides its services in over 140 countries and is a vital partner for sales and marketing organizations in health and life sciences, consumer products, financial services, industrial manufacturing, transportation and logistics, and technology companies around the globe.</t>
  </si>
  <si>
    <t>Desmos, Inc. is a Public Benefit Corporation that creates and manages a collaborative browser environment that enables online content creation and collaboration. The company offers free, graphical calculator software for students across various platforms ranging from computers and interactive touchscreens in classrooms to tablet devices and smartphones. It operates in within the area.</t>
  </si>
  <si>
    <t>Zink Media, LLC doing business as Discogs B.V. is a crowdsourced database and marketplace for audio recordings, including commercial and promo releases and bootlegs. Its catalog includes over 9,250,000 recordings and 5,000,000 artists, according to the company, making it the largest physical music database in the world. Its user-built database contains information on artists, labels, and recordings.</t>
  </si>
  <si>
    <t>Bandcamp, Inc. is an online music store and a promotion platform for independent artists. The company also provides a platform for fanbase management and statistics, digital distribution, search engine optimization, web programming, audio transcoding, server scalability, and internet marketing. It both hosts homepages and offers a space for musicians with existing websites to stream full music tracks and albums.</t>
  </si>
  <si>
    <t>JoBox, Inc. develops a SaaS-based platform designed to deploy AI to current untapped markets. The company's platform utilizes machine learning to manage job distribution. It enables users to empower each layer in the on-demand ecosystem.</t>
  </si>
  <si>
    <t>Canvas Solutions, Inc. doing business as GoCanvas is an information technology company. It provides a mobile platform that makes it simple for any business to automate how work is done, replacing outdated processes and expensive paperwork. The company helps organizations automate its business processes, eliminate paperwork, and collect and share information via mobile devices.</t>
  </si>
  <si>
    <t>Hilti Fieldwire, Inc. is a field management platform that offers a wide range of device-agnostic features for general and specialty contractors. The company's easy-to-use mobile application has saved its users millions of dollars by powering clear and efficient communication between the office and the field. It saves each user 1 hour every day by enabling more efficient information sharing onsite.</t>
  </si>
  <si>
    <t>Bridgit, Inc. develops a cloud-based construction punch list software solution for commercial and residential builders. It makes its software available for iOS mobile and tablet devices. The company is known for building the world's most user-friendly mobile construction software.</t>
  </si>
  <si>
    <t>Mobilesson, Ltd. doing business as Connecteam, Inc. is a computer software company. It provides operations, employee time clock, employee scheduling, checklists and forms, task management, employee communication, chat, employee directory, knowledge base, HR and people management, employee recognition and rewards, documents, employee training, quizzes, employee timeline, and pricing. It offers its services to retail, security, cleaning, hospitality, construction, field services, logistics, and staffing.</t>
  </si>
  <si>
    <t>Tradify, Ltd. is a Software Development company. It offers a cloud-based field service solution suitable for trade and service-based businesses. The company provides job management software to quote, schedule, track, and invoice on the go. It serves clients globally.</t>
  </si>
  <si>
    <t>Backblaze, Inc. is an online storage company. It provides computer backup and B2 cloud storage services. The company offers its services to customers throughout the United States.</t>
  </si>
  <si>
    <t>Jerry Insurance Agency, LLC is a technology company that offers an AI financial service startup that negotiates loans and insurance for American families. The company looks for savings on clients' fixed costs and does all the work to negotiate better rates and paperwork to switch and save money automatically. It provides new digital insurance cards, even cancels the former policy, and serves more than 2 million customers as a licensed insurance broker and an authorized auto refinance provider.</t>
  </si>
  <si>
    <t>JOOR, Inc. operates as a shopping and retail company. It provides an online store for clothing, shoes, handbags, and accessories. The company serves clients in the area.</t>
  </si>
  <si>
    <t>Locai, Inc. doing business as PetDesk provides a mobile application and reminder system for vets, groomers, and boarders. The company application allows users to send personalized messages and stay connected with the customers; collect and manage reviews; and provide automated reminders. It engages in collecting that data, creating a report for users, and analyzing it to identify areas that need improvement.</t>
  </si>
  <si>
    <t>Impartner, Inc. develops and provides saas-based partner relationship management and marketing automation platform solutions. It also offers a software Locator that integrates into the where to buy section of the corporate Website allowing end-users to search for selling partners based on various facets, as well as allowing channel partners to market the company to prospects through multimedia, video, and downloadable sales collateral.</t>
  </si>
  <si>
    <t>Litmus Software, Inc. is a company offering a web-based email creation, preview testing, and analytics platform and tools. It provides instant email previews, quality assurance tools as well as comprehensive campaign analytics and can be used as an extension with all types of browsers. The company enables clients to simplify workflow, create more effective emails, and get valuable insights.</t>
  </si>
  <si>
    <t>Glue Up, Inc. is a provider of cloud solutions. It provides associations, event organizers, chambers of commerce, agencies, marketers, businesses, and NGOs with a full suite of tools designed to streamline operations, modernize processes, and eliminate engagement challenges.</t>
  </si>
  <si>
    <t>SourceScrub provides a Deal Sourcing Platform to financial services customers to help them find, research, track, and connect with privately-held companies as prospective investment or client engagement opportunities. It offers a web-based platform, data integrations, and raw data-delivery solutions that Private Equity, Venture Capital, Investment Bank, and other firms participating in Mergers &amp; Acquisitions use to enable many aspects of the Dealmaker workflow. Sourcescrub's web-based platform, its primary offering, is a database and search engine for companies, allowing investors and others who participate in M&amp;A to discover, research, and track updates to those companies all within the graphic user interface. SourceScrub also offers APIs and datafeeds of structured company-related data.</t>
  </si>
  <si>
    <t>Browzwear Solutions Pte., Ltd. is a software development company. It provides products such as Overview, Vstitcher, stylezone, lotta, fabric analyzer, and open platform. The company offers its products and services to the apparel and fashion industries.</t>
  </si>
  <si>
    <t>Roller Networks Pty., Ltd. is a company that operates in the Software Development industry. It engages in providing online booking agency services for VIP rooms at nightclubs and trendy bars in Australia. The company provides a platform that delivers streamlined tools to manage everyday activities in a fresh, easy-to-use package.</t>
  </si>
  <si>
    <t>PeopleGrove, Inc. is a software company that provides educational software solutions. The company offers software solutions that help students connect with mentors, advisers, and alumni through connections and community. It serves customers in the United States.</t>
  </si>
  <si>
    <t>Almabase, Inc. is a SaaS platform that empowers small shop alumni teams across schools, colleges, and universities to increase alumni engagement without growing resources. The company's platform uses artificial intelligence to attribute engagement, payments, and data precisely to the members of the alumni community on the database, enabling colleges and universities to reach lost alumni, target segments with precision, update contact information and report on engagement in just a few clicks.</t>
  </si>
  <si>
    <t>Critical Start, Inc. is a cybersecurity company. It offers managed detection and response services, incident response, product fulfillment, network security consulting, and other solutions. The company caters to the manufacturing, retail, government, healthcare, financial services, and energy sectors.</t>
  </si>
  <si>
    <t>PresenceLearning, Inc. is a provider of teletherapy and software intended for special education and mental health providers in K–12 schools. It offers access to a network of licensed speech-language pathologists, occupational therapists, and behavioral and mental health professionals that work face-to-face with students via secure, live, online video sessions, enabling educational institutions to provide therapy activities to children with special needs. The company serves PreK–12 students, Agencies, and Independent Practitioners.</t>
  </si>
  <si>
    <t>Verifiable, Inc. is an API-first platform to automate primary source verifications in seconds to streamline provider credentialing and simplify network management. The company offers verification and monitoring products. It serves customers in the United States.</t>
  </si>
  <si>
    <t>Lightricks, Ltd. is a developer of content creation tools designed to offer a visual processing engine for mobile platforms. The company products include Facetune, Facetune 2, Enlight, Enlight Photofox, Enlight Videoleap, and Enlight Quickshot. Its tool uses proprietary algorithms and augmented reality components to preview and apply editing effects like teeth whitening, blemish removal, and skin smoothing, enabling users to customize and edit photos easily. It serves customers within the area.</t>
  </si>
  <si>
    <t>Landholdings, Inc. doing business as Pacaso creates a more accessible category of second home ownership. The company modernizes the generations-old practice of co-owning a second home, creating a marketplace that makes buying and selling easy, and adding professional management and technology to make scheduling dates and owning the home seamless and simple.</t>
  </si>
  <si>
    <t>Huge Legal Technology Co., Inc. doing business as Trust and Will Co. is a finance industry. It offers services such as providing legal forms and information that makes creating estate planning easy, fast, and secure. The company is backed by some venture capital firms including Revolution’s Rise of the Rest, Western TechnologyInvestments, Luma Launch, Halogen Ventures, and Techstars, as well as angel investors. It serves its services to consumers and businesses within the area.</t>
  </si>
  <si>
    <t>ZenLedger, Inc. is a company developing tax software for cryptographic assets. It takes in transaction information from exchanges, wallets, and blockchains to provide a profit and loss, tax, financial, and blockchain analysis, and an audit package. It enables users to manage its portfolios, import cryptocurrency transactions, calculate gains and income, and auto-fill tax forms. It serves customers within the area.</t>
  </si>
  <si>
    <t>WorkJam, Inc. is a software company developing employee engagement solutions for shift-based, hourly, and non-desk workers. It offers features such as deploy task management, employee learning, and communication. The company caters to healthcare, logistics, retail, financial services, and other industries.</t>
  </si>
  <si>
    <t>AIWF Technologies Pvt., Ltd. doing business as Talview, Inc. operates an online video interview platform based on the concept of asynchronous video interviews for recruiters to screen candidates. The company enables users to create an interview and invite candidates, add questions, and share, rate, compare and give a verdict. It specializes in artificial intelligence, edtech, enterprise software, human resources, and machine learning.</t>
  </si>
  <si>
    <t>Clinify, Inc. is the nations leading value-based care enablement company focused exclusively on supporting provider financial stability, removing barriers to healthcare access, and improving health outcomes of underserved communities by addressing culturally meaningful clinical, social, and behavioral components of population health. The company uses applied health signals and machine learning to develop, deploy, and sustain actionable clinical insights based on patient medical data.</t>
  </si>
  <si>
    <t>Rotomaire, Inc. doing business as Banyan is an API-driven product recall platform that seamlessly plugs in with retailers and distributors, and lets them communicate directly with the customers. It is using proprietary, cloud-driven data solutions, automation, and actual human support, mitigates risk, and protects consumers.</t>
  </si>
  <si>
    <t>InterOperability Bidco, Inc. doing business as Rhapsody is a hospital and healthcare company. It provides interoperability and integration services and works with partners to deliver data liquidity. The company operates its services within the area.</t>
  </si>
  <si>
    <t>The Reserve Trust Co. is a tech-enabled trust company. The company builds the financial institution of the future: next-generation payments, blockchain technology, and custody or retirement.</t>
  </si>
  <si>
    <t>Lucid Lane, Inc. is a company that combines medication tapering, behavioral health coaching, and physician or therapist collaboration delivered virtually via telehealth to target timely interventions for maximum results and positive outcomes. It is a telehealth provider specializing in mental health, medication dependence, and substance use disorders. The company serves customers within the area.</t>
  </si>
  <si>
    <t>Bitonic Technology Labs, Inc. doing business as Yellow.ai is a conversational AI, delivering autonomous, human-like experiences for customers and employees to accelerate enterprise growth. It offers intelligent conversational automation on text and voice across multiple channels like WhatsApp, Google Assistant, Alexa, Web, and mobile apps. The company also serves more than 10 industries including retail, travel and hospitality, banking, pharma and healthcare, energy, and consumer goods.</t>
  </si>
  <si>
    <t>Relatient, Inc. is an IT company that develops a patient outreach software-as-a-service-based patient engagement platform. It offers rules-based scheduling, appointment reminders, health campaigns, surveys, patient balance notifications, and other services. The company serves in the B2B and SaaS space in the HealthTech market segments.</t>
  </si>
  <si>
    <t>LogRocket, Inc. is a software company developing a front-end application performance management platform. It provides companies with insight into user experience problems in web apps. The company serves SaaS, finance, healthcare companies, and government agencies.</t>
  </si>
  <si>
    <t>CloudTalk s.r.o. offers a smart cloud-based call center solution for businesses. It provides an inbound call center, call center for sales, and business phone systems, adapts to the needs and size of any business, and also offers customer support.</t>
  </si>
  <si>
    <t>AccountantsWorld, LLC is a cloud software company. It provides accounting and payroll software solutions for professional accountants. It offers its products to accounting professionals and payroll services.</t>
  </si>
  <si>
    <t>Novo Idea Software Ltd. doing business as Novidea is a computer software company. It offers an insurance platform that enables brokers, agents, and MGAs to manage the customer insurance journey to the entire insurance distribution lifecycle. The company also offers its services globally.</t>
  </si>
  <si>
    <t>Klara Technologies, Inc. is a hospital and healthcare company that develops a patient communication platform for healthcare providers and staff. It offers telemedicine software. The company serves the digital health sector.</t>
  </si>
  <si>
    <t>nTop, Inc. is a developer of engineering software designed to accelerate advanced manufacturing. The company's software features a 3D solid design, field-driven design, topology optimization, implicit geometry kernel, and spatially varying structures, enabling industrial engineering companies to plan and design its products in an efficient manner.</t>
  </si>
  <si>
    <t>Muck Rack, LLC is a software development company. It provides a Public Relations Management (PRM) platform for PR and communications professionals to showcase portfolios, analyze news about topics, and monitor the impact of stories. The company provides its services to customers in the United States.</t>
  </si>
  <si>
    <t>Commerce Technologies, LLC doing business as CommerceHub, Inc. is a software developer. It provides cloud-based technologies and services that enable retailers to expand product offerings. It offers ProductStream. It connects brands, distributors, retailers, marketplace providers, and digital advertising channels, serving diverse types of customers. The company operates globally.</t>
  </si>
  <si>
    <t>LightBox Holdings, LP is a computer software company. It provides Collateral360 software, platform, and data products. It also provides underwriting, property appraisals, environmental reviews, and compliance and risk management. The company offers its services to the real estate sector.</t>
  </si>
  <si>
    <t>Raptor Maps, Inc. is a software company specializing in data processing and machine learning. It offers tools and a system of record for owners, managers, O&amp;M (Operations and Maintenance), developers, and EPCs (Engineering, Procurement, and Construction) to manage solar sites. The company serves customers in the United States.</t>
  </si>
  <si>
    <t>Wise Systems, Inc. is an all-in-one platform that can be used on its own or one module at a time. The company builds autonomous dispatch and routing software that uses machine learning to continuously improve fleet efficiency and customer service across last-mile operations in food, beverage, courier, energy, field service, and other markets. It provides its services within the area.</t>
  </si>
  <si>
    <t>Wrench, Inc. is a company that operates a marketplace for mechanics. It offers mobile mechanics service for all types of cars and trucks such as alternator replacement, battery replacement, brake caliper replacement, brake pad replacement, and other repairing services. It serves within the area.</t>
  </si>
  <si>
    <t>Propertybase, Inc. is an information technology company. It provides a real estate platform for Brokerages and teams that provide CRM Software, Web design, Marketing, Lead Generation, and back-office solutions. The company serves its clients globally.</t>
  </si>
  <si>
    <t>Tripleseat Software, LLC is a catering and event management web-based platform for restaurants, hotels, and unique venues that will increase sales and streamline the booking process. It offers an online application to manage private dining, banquet events, catered parties, award and recognition events, corporate meetings, weddings, and prenuptial dinners, special occasions, and other events and celebrations. The company serves consumers within the area.</t>
  </si>
  <si>
    <t>Correlated Labs, Inc. is a computer software company. It is building a set of tools to help revenue teams at B2B SaaS companies expand revenue and reduce churn. The company helps solve a problem acutely felt at startups like MoPub, Cockroach Labs, Timescale, and larger companies like Twitter and Lime.</t>
  </si>
  <si>
    <t>Yoco Technologies Pty., Ltd. is a developer of point-of-sale tools and systems designed to offer card machines. The company's systems feature a business intelligence portal that gives real-time insights into transactions and products sold, enabling business merchants to securely accept card payments.</t>
  </si>
  <si>
    <t>PropelPLM, Inc. doing business as Propel Software Solutions, Inc. designs and develops cloud-based enterprise software. The company's products include Product Lifecycle Management (PLM) software, Product Information Management software (PIM), and Quality management software (QMS). It serves electronics and technology and consumer products.</t>
  </si>
  <si>
    <t>Leap, LLC provides digital contracting and estimating software that powers home services companies to go paperless and cut manual processes. It saves time and money and supercharges the in-home sales process. The company specializes in digital solutions, home improvement services, digital contracts, estimation software, general contracting software, digital estimates, CRM integration, and in-home sales software.</t>
  </si>
  <si>
    <t>Ellkay, LLC is a software development company. It also provides data management solutions for ambulatory organizations. It offers data pipelines for hospitals, health systems, EHRs, PM systems, payers, laboratories, health information technology vendors, and other healthcare organizations. It serves in the United States.</t>
  </si>
  <si>
    <t>CipherHealth, Inc. is a platform that connects providers, patients, caregivers, and communities through automated, scalable, and omnichannel communications solutions that are highly personal to patients and provide contextualized, actionable insights for care teams. The company offers products like CipherConnect, CipherOutreach, CipherRounds, Platform, Interoperability Solutions, and Epic Integration. It serves customers in the State of New York.</t>
  </si>
  <si>
    <t>Cloudian, Inc. is a file and object storage company specializing in S3-compatible object storage systems. It offers products including Hyperstore object storage, Hyperstore file services, Hyperiq observability, and analytics, Hypercare managed service, Hyperbalance load balancer, and product specifications. The company provides its services to financial services, the federal government, government, healthcare, higher education, manufacturing, media and entertainment, retail, service providers, video surveillance, and digital evidence sectors around the world.</t>
  </si>
  <si>
    <t>Platform Science, Inc. develops and integrates hardware solutions, software solutions, and the Internet of Things (IoT) infrastructure for the transportation industry. The company's solution also enables users to increase performance, streamline compliance tasks, and yield improvements in time management, savings, and driver satisfaction by capturing and analyzing data. It serves within the United States.</t>
  </si>
  <si>
    <t>PowerSchool Group, LLC is a provider of cloud-based software to the K–12 education market. Its cloud-based technology platform helps schools and districts efficiently manage state reporting and related compliance, special education, finance, HR, talent, registration, attendance, funding, learning, instruction, grading, college and career readiness, assessments, and analytics on one unified platform. The company's integrated technology approach streamlines operations, aggregates disparate data sets, and develops insights using predictive modeling and machine learning. It earns revenue from subscription offerings, perpetual software licenses, maintenance and support services, and professional services.</t>
  </si>
  <si>
    <t>CompanyCam, Inc. is a software company that offers job site photo tools for managing work remotely. Its features include photo capture, documentation, photo reports, video capture, photo annotations, offline mode, document scanning, and report templates. The company serves customers in the United States.</t>
  </si>
  <si>
    <t>Buildots, Ltd. is a software development company. It provides a process management solution to turn construction sites into digitized environments. Its proprietary algorithm also leverages the capacity of a hardhat-mounted camera, and state-of-the-art computer vision to track activities on-site. It serves customers in Israel.</t>
  </si>
  <si>
    <t>Zeni, Inc. is a new age, a full-service financial firm, built from the ground up using AI and ML, for startups and small businesses. The firm offers startups an AI-powered finance team that works around the clock to manage every aspect of bookkeeping and accounting and so much more. It is the only startup bookkeeping solution engineered to power high-velocity decision-making.</t>
  </si>
  <si>
    <t>Bold Innovation Group, Ltd. doing business as Bold Commerce is a software development company that provides industry-leading eCommerce solutions for the world's most innovative brands. It offers website apps, Ecommerce, website plugins, Shopify, app support, Dev, development experts, app customization, Shopify Plus, design and development, custom themes, enterprise solutions, recurring billing, subscription box, apps, technology, online selling, eCommerce business, integrations, black Friday, subscriptions, online marketing, recurring orders, and customer service.</t>
  </si>
  <si>
    <t>Lessonly, Inc. specializes in training software solutions. The company provides a training software solution that enables users to build, share, and track its training materials. It offers customer service training software, sales enablement software, new employee onboarding software, online training software, on-the-job training software, employee training software, and learning management systems.</t>
  </si>
  <si>
    <t>Photomath, Inc. is an EdTech company. It uses AI and a smartphone to explain math concepts, ranging from arithmetic to calculus, through step-by-step instructions. It serves customers in the United States and Croatia.</t>
  </si>
  <si>
    <t>Jotform, Inc. is a company that operates an online form-building tool that helps users create and publish forms, and get an email for each response. It is a full-featured online form builder that makes it easy to create robust forms and collect important data. It helps organizations go from busy work to less work with forms that use conditional logic, accept payments, generate reports, automate workflows, and more. The company serves clients globally.</t>
  </si>
  <si>
    <t>EDpuzzle, Inc. is an education technology company. It offers video-editing tools with analytics. The company serves customers in the United States and Spain.</t>
  </si>
  <si>
    <t>Oncue Enterprises, Inc. is a booking service and software platform for moving companies. The company provides an innovative product and service for the moving industry that helps ease the process for the 25 million Americans who move each year.</t>
  </si>
  <si>
    <t>Bench Accounting, Inc. is a financial services company. It provides services like Monthly Bookkeeping, Tax Advisory &amp; Filing, Catch Up Bookkeeping, and Bench Retro. The company serves small business owners within the area.</t>
  </si>
  <si>
    <t>ThreatLocker, Inc. is a cybersecurity company. It offers cybersecurity solutions to protect businesses from cyber threats, including malware, data theft, and remote access attacks. The company offers its cybersecurity products to businesses of all sizes and industries, prioritizing customer protection and staying ahead of growing threats.</t>
  </si>
  <si>
    <t>Relay Network, LLC operates as a technology company that connects brands to customers on a private messaging application. It sends messages on behalf of businesses and lets customers opt-in to receive messages on behalf of the service providers. It serves the healthcare, financial services, insurance, cable, energy, travel, and hospitality industries.</t>
  </si>
  <si>
    <t>Loyal Health, Inc. is a company that provides a healthcare consumer experience platform. Its conversation and data intelligence platform enables doctors to connect with patients and guide them throughout digital experience.</t>
  </si>
  <si>
    <t>1health.io, Inc. is an AI engineer, data geek, and UX designer company. It helps brands build engaging consumer health and wellness products and services. The company serves the area.</t>
  </si>
  <si>
    <t>Iris Telehealth, Inc. is a mental health care company that provides telepsychiatry services for community mental health centers, community health centers, and hospitals. The company specializes in establishing telemedicine programs that adapt to customer needs. It serves clients across the United States.</t>
  </si>
  <si>
    <t>Medigate, Ltd. owns and operates a medical device security platform which protects all connected medical devices on health care provider networks. Its platform offers threat detection and attack prevention services. The company provides a dedicated platform for securing networked medical devices that are connected to electronic medical records, device servers, other enterprise systems and the internet.</t>
  </si>
  <si>
    <t>Protenus, Inc. is an information technology company. It offers patient privacy, drug diversion, annual health checkups, and consultative services. The company serves customers throughout the country.</t>
  </si>
  <si>
    <t>Armorblox, Inc. is a computer software company. It provides communications security services and offers generative pre-trained transformer (GPT) email security and data loss prevention solutions. The company provides solutions such as malware detection, data loss prevention, threat prevention, uniform resource locator (URL) protection, and more. It serves the financial services, education, and healthcare industries throughout the country.</t>
  </si>
  <si>
    <t>Current Health, Ltd. provides an all-in-one wearable that continuously monitors patients at home or in the hospital. The company uses continuous, wireless monitoring and predictive, personalized medicine to help healthcare organizations intervene earlier and prevent illness. Its platform uses data to generate sensitive, and specific early warning alerts allowing healthcare organizations to intervene earlier.</t>
  </si>
  <si>
    <t>Aventior, Inc. is a technology company. It provides data development and management services, including cloud data architecture, universal data models, data transformation &amp; ETLs, data lakes, user management, analytics &amp; visualization, and automated data capture (for scanned documents and unstructured and semi-structured data sources). It serves customers throughout the United States, India, Colombia, and Singapore.</t>
  </si>
  <si>
    <t>Keylink Holdings, LLC doing business as Virtual Benefits Administrator (VBA) a pro-active, leading-edge software design company providing custom solutions to the insurance industry. The company provides one common architecture for all employee benefits administration. Its development process focuses on continuous improvement to address the requirements of the ever-changing healthcare industry.</t>
  </si>
  <si>
    <t>GYANT.com, Inc. operates as a care navigation company. The company develops an artificial intelligence-enabled platform to help health systems improve care utilization and cut costs through automation and improve the patient experience.</t>
  </si>
  <si>
    <t>MDClone, Ltd. is a technology firm focused on unlocking healthcare data and empowering exploration, discovery, and collaboration to improve patients' health. It offers a platform that enables researchers to examine the behavior of the disease, doctors, drugs, and health organizations without risking private patient medical data.</t>
  </si>
  <si>
    <t>Clearsense, LLC is a helping healthcare organization leverage all its data sources in real-time to make better decisions. The company's cloud-based ecosystem works with any IT infrastructure and virtually and data source, contextualizing information at the point of decision to help healthcare organizations realize immediate value from its data to meet the challenges of value-based care, improve population health and ultimately help reduce preventable deaths.</t>
  </si>
  <si>
    <t>TigerGraph, Inc. is a graph analytics software company that specializes in connecting data assets to deliver enterprise-level knowledge and insights. The company provides a graph AI platform that is built on the industry’s distributed native graph database which comes with a SQL-like query language and tightly integrates tooling and enterprise connectors to ensure data scientists and developers can design and deploy analytical solutions in weeks. It serves customers in the State of California.</t>
  </si>
  <si>
    <t>Claritrics, Inc. doing business as Buddi.AI is a provider of clinical and revenue cycle automation solutions for healthcare. Its technology works across domains, integrates minimally, and requires no data, linguists, or machine learning to learn and interpret intents and different attributes for specific conversational bots, enabling businesses to understand data and languages efficiently, accurately, and in a less costly way.</t>
  </si>
  <si>
    <t>Gurobi Optimization, LLC is in the business of helping companies make better decisions through the use of prescriptive analytics. The company provides the best math programming solver, as well as tools for distributed optimization and optimization in the cloud, and is known for its outstanding support and no-surprise pricing. It also offers mixed-integer programming problems, linear programming problems, quadratic and quadratically constrained programming problems, optimization models, and solutions.</t>
  </si>
  <si>
    <t>Team Labs, Inc. doing business as Teampay designs and develops software solutions for B2B payments. The company is reinventing the corporate card, delivering smart purchasing for empowered teams. It offers computer software and business support services and helps companies focus on resources and growth, not overhead.</t>
  </si>
  <si>
    <t>Well Health, Inc. doing business as Artera is a healthcare company. It creates artificial cancer prediction and prognostic testing. The company delivers a platform-level patient communications solution across a health system’s tech stack (EHRs/EMRs, single-point solutions, apps, and more) to deliver patients a simple, communication experience while reducing the workload for healthcare staff.</t>
  </si>
  <si>
    <t>Ladder Financial, Inc. is an internet publishing company that provides a life insurance platform. The company also offers a life insurance guide, coverage adjustment, insurance calculator, online application, and processing solutions. Its insurance products and solutions serve customers.</t>
  </si>
  <si>
    <t>Typeform S.L. is a software company that develops a web-based platform for collecting and sharing information conversationally and humanly. Its platform is used for surveys, contact forms, polls, questionnaires, job application forms, invitations, online order forms, quizzes and tests, contests, registration forms, waiting lists, guest lists, landing pages, interactive storytelling, simple apps, and other applications. The company provides its products and services to customers worldwide.</t>
  </si>
  <si>
    <t>Appfire Technologies, LLC is a provider of Atlassian enterprise products and services. It offers applications that streamline enterprise product development through improved collaboration, security, reporting, and automation, enabling knowledge in creating, launching, and distributing apps. It serves throughout the Atlassian Marketplace and worldwide.</t>
  </si>
  <si>
    <t>Rokt Pte., Ltd. is a computer software development company. It offers e-commerce technology, enabling companies like Uber, Live Nation, AMC Theatres, PayPal, Hulu, Staples, and Lands’ End to unleash relevancy in every transaction, grow revenue, and acquire new customers at scale. The company offers its services within the area.</t>
  </si>
  <si>
    <t>Gas Pos, Inc. provides a free point-of-sale (pos) system for gas stations, stores, and truck stops. The company's pos include a pos terminal, fuel controller, cash drawer, scanner, customer display, and pin pad.</t>
  </si>
  <si>
    <t>Yaydoo, SAPI de CV operates an online platform and mobile application that provides on-demand procurement assistance for businesses. The company's digital concierge marketplace application uses chatbots and personalized interaction tools to manage expenses and accounting, simplify purchase decisions, and more, enabling customers to find and buy products from online retailers based its individual demand.</t>
  </si>
  <si>
    <t>Xepelin Holdings, Inc. is a technology company focused on revolutionizing the financial industry. It also seeks to provide the best products and services to its clients.</t>
  </si>
  <si>
    <t>Covera Health, Inc. is a clinical data analysis company. It provides analytics-based programs to reduce medical misdiagnoses, improve patient outcomes, and reduce healthcare costs overall. The company serves clients within the area.</t>
  </si>
  <si>
    <t>Karbon, Inc. is a company that provides accounting and software development services. It offers client management, business analytics, workflow automation, project management, team collaboration, email and document management, and other solutions. The company serves clients throughout San Francisco, California.</t>
  </si>
  <si>
    <t>VEDA Data Solutions, Inc. is an AI and machine learning platform to save healthcare and administrative costs. It offers automated machine learning solutions for health care and beyond. It specialized in Analytics, Predictive Modeling, Data Solutions, healthcare, machine learning, and data science. The company serves clients throughout the area.</t>
  </si>
  <si>
    <t>Cheetah Technologies, Inc. is the e-commerce solution for business supplies. The company offers business owners a simple, affordable, and fast solution for the procurement of daily supplies. It serves within the area.</t>
  </si>
  <si>
    <t>Livly, Inc. is a platform for activating new digital experiences and revenue streams for buildings. The company also delivers digital experiences to residents and revenue to owners, regardless of property type, asset class, and market. It created also a set of highly branded apartments and serves customers in the United States.</t>
  </si>
  <si>
    <t>Leantaas, Inc. is an information technology &amp; services company. It creates software solutions combining lean principles, predictive and prescriptive analytics, and machine learning to transform hospital and infusion center operations. The company serves its clients throughout the country.</t>
  </si>
  <si>
    <t>4G Clinical, LLC is a randomization and trial supply management service for pharmaceutical companies and clinical research organizations. It provides technology solutions to the pharmaceutical and biotech industries through randomization and trial supply management as well as supply optimization software. It serves in the United States.</t>
  </si>
  <si>
    <t>IntelyCare, Inc. is a healthcare staffing and recruiting company that develops a healthcare workforce management platform. It offers AI-based solutions for scheduling and filling shifts, job search, and staffing. The company serves nursing, rehabilitation, assisted living, and other facilities.</t>
  </si>
  <si>
    <t>Abacus Insights, Inc. is a healthcare data management company. It provides data integration and management solutions. The company offers its services to the healthcare industry.</t>
  </si>
  <si>
    <t>SmartRecruiters, Inc. is a software development company. It provides applicant tracking and recruiting software for businesses and offers a talent acquisition platform to find, engage, and hire candidates. The company offers its clients across the USA, Poland, France, the UK, and Germany.</t>
  </si>
  <si>
    <t>Personetics, Ltd. is a global provider of data-driven personalization and customer engagement solutions. It offers a predictive interaction solution for financial institutions to deliver personalized customer experiences across online, mobile, and tablet platforms. The company's platform is used by the financial services industry, serving many bank customers worldwide.</t>
  </si>
  <si>
    <t>Maxwell Financial Labs, Inc. is a digital mortgage platform and value-added services designed exclusively for small to midsize mortgage lenders. The company empowers mortgage lenders to be more connected, productive, and successful by intelligently automating its workflow with homebuyers and real estate agents.</t>
  </si>
  <si>
    <t>Solupay Consulting, LLC doing business as VersaPay Corp. operates as a financial technology company. It offers ARC, a business-to-business solution that delivers capabilities in areas, such as invoice presentment, collaboration and collection, electronic payment, cash application, and A and R insight. The company serves its services to consumers and businesses throughout the United States.</t>
  </si>
  <si>
    <t>Modernizing Medicine, Inc. is a software and technology company. It develops cloud-based systems for dermatology, ophthalmology, orthopedic, plastic surgery, otolaryngology, gastroenterology, urology, and rheumatology physicians. The company's product includes Electronic Medical Assistant (EMA) which is a mobile EHR system with touch-and-swipe technology and drawing capabilities that adapt, to and remember its doctor's preferences.</t>
  </si>
  <si>
    <t>Global66 is an international online payment platform that allows customers to transfer money with rates up. The company operates in Financial Services, FinTech, and Payment industries. It provides quality service for its client's needs.</t>
  </si>
  <si>
    <t>QuotaPath, Inc. is a software development company. It provides software solutions. The company offers software as a service platform that calculates compensation and forecasts attainment and earnings in real time. It operates and serves customers in Philadelphia and Austin.</t>
  </si>
  <si>
    <t>Talkiatry Management Services, LLC (TMS) is a leading provider of accessible in-network psychiatric care. The company offers seamless telehealth by combining technology with accessibility as well as in-person care for mood disorders, anxiety disorders, and co-morbidities in thoughtfully-designed, upscale offices-all at affordable, in-network prices that enable customers to get fully-featured psychiatry and therapy care at affordable prices. It is an online mental health platform that connects patients with psychiatrists who take insurance.</t>
  </si>
  <si>
    <t>Tenderly d.o.o. is a computer software company focused on building tools that are going to enable the next wave of decentralized applications to be built, secured, and monitored. It is real-time monitoring, alerting, and troubleshooting for Smart Contracts.</t>
  </si>
  <si>
    <t>Imagination Station, Inc. doing business as Istation is an e-learning software program used by students and educators. The company offers its assessments in early reading, advanced reading, Spanish, and Math. It provides blended learning solutions for reading, math, and Spanish for grades pre-K through 8th.</t>
  </si>
  <si>
    <t>Icebreaker Health, Inc. doing business as Lemonaid Health develops a telemedicine platform that delivers primary care through Android and iOS mobile applications. It provides telehealthcare services online and its online platform and application allow users to get answers to health questions and take a picture, and select pharmacies to receive its doctors' prescriptions electronically. The company also offers telehealthcare services in the areas of acid reflux, acne, birth control pills, erectile dysfunction, flu, hair loss, sinus infection, and urinary tract infection.</t>
  </si>
  <si>
    <t>Endpoint Clinical, Inc. designs, engineers, and tests interactive response technology platforms to access data through phones, the Web, and mobile devices for the life sciences industry. The company's platform provides randomization, site and subject management, drug supply management, reporting, and messaging solutions. It specializes in IVR/IWR for clinical trials, IRT, Randomization, Clinical Supply Chain Management, ePRO, IXRS, Inventory Management, clinical trials, and clinical supply management.</t>
  </si>
  <si>
    <t>Atlassian Pty., Ltd. is a software company. It provides collaboration, development, and issue-tracking software for teams. It offers tools that enable software development teams to conceive, plan, build, and launch products. The company serves marketing, HR, legal, IT, finance, and other sectors and operates throughout Australia.</t>
  </si>
  <si>
    <t>Cority Software, Inc. is a software company. It offers solutions for enterprise planning, safety management, occupational health, industrial hygiene, training, and analysis. The company serves the automotive, oil and gas, energy, manufacturing, and pharmaceutical sectors.</t>
  </si>
  <si>
    <t>Hyphen Solutions, LLC is a construction management software company. It specializes in enterprise tools, including electronic level scheduling, document management, vendor bidding, purchase order or contract management, on-site inspections, stormwater management, work acceptance or re-work, change order processing, warranty management, electronic payment processing, lien waivers, and ACH cash transfers. The company provides its products and services to customers across the country.</t>
  </si>
  <si>
    <t>Health Data Vision, Inc. doing business as Reveleer is a healthcare SaaS platform company. It uses ML and AI to empower health plans with control over a risk program. The company offers its services to businesses and consumers within the area.</t>
  </si>
  <si>
    <t>Pismo, Ltd. is a technology company providing a complete processing platform for payments and banking. It offers a secure platform for managing and processing prepaid, postpaid, and loyalty cards with flexibility. The company's prepaid and recharge cards offer features such as autonomy, DIY, safety, information, and packages. It provides its products and services to businesses and consumers globally.</t>
  </si>
  <si>
    <t>ConverseNow Technologies, Inc. is an emerging AI-based disruptor in the space of Customer Relationship Management, changing conversations to outcomes, and customer satisfaction one consumer at a time. It specializes in artificial intelligence, machine learning, natural language processing, conversational interfaces, and Conversational AI.</t>
  </si>
  <si>
    <t>DJM Logistics, LLC, doing business as MoLo Solutions is the premier 3PL service provider in the transportation industry. The company has coupled a competitive team, an elite training program, and modern technology to provide end-to-end transparency from shipper to receiver for its customers.</t>
  </si>
  <si>
    <t>eClinical Solutions, LLC is a software development company. It provides customized data management services and solutions EDC, data management, clinical reporting, and data standardization. The company provides its services throughout the country.</t>
  </si>
  <si>
    <t>Paper Education Co., Inc. is a leading educational support system. It is the first comprehensive educational support system (ESS) that features live help and writing feedback for students paired with real-time feedback and intervention tools for teachers.</t>
  </si>
  <si>
    <t>Zentist Dentist, Inc. is a computer software company. It provides automated dental RCM software, software development, dental practice management software, and IT support. The company serves customers in the United States.</t>
  </si>
  <si>
    <t>UpStack, Inc. is an information technology company. It offers a colocation procurement platform that enables IT professionals, systems integrators, and consultants to discover, price, and procure colocation solutions. The company offers services globally.</t>
  </si>
  <si>
    <t>CData Software, Inc. is a computer software company. It offers data integration solutions for real-time access to on-line or on-premise applications, databases, and Web APIs. The company serves clients in the United States.</t>
  </si>
  <si>
    <t>Invoca, Inc. is a company that provides call performance marketing solutions. The company offers call tracking, fraud prevention, and analytics, as well as electronic marketing functions. It serves customers in the United States.</t>
  </si>
  <si>
    <t>Prime Trust, LLC is a financial technology company. It offers a range of products and services, including token and FIAT custody, funds processing, anti-money laundering, customer compliance, and transaction technology services. The company provides its products and services to local and foreign customers throughout the state of Nevada.</t>
  </si>
  <si>
    <t>Realm Living, Inc. is a one-stop shop for accessible and actionable home advice. It analyzes property, financial, regulatory, and personal data to provide customized insights and recommendations, enabling homeowners to property, save money, generate rental income, and enjoy space more. It has helped hundreds of homeowners get fair renovation estimates and saved them up to 45% on project costs.</t>
  </si>
  <si>
    <t>Daisy Management, LLC is a consumer services company. It provides exceptional service and creates a better living experience for the HOA condo and co-op community. The company's tools give full transparency and control over everything happening in the building.</t>
  </si>
  <si>
    <t>Mercury Technologies, Inc. is a financial services company. It offers FDIC-insured accounts, virtual and physical debit cards, currency exchange, and domestic, and international wires. The company serves clients in the United States and other surrounding areas.</t>
  </si>
  <si>
    <t>EpiSource, LLC is an information technology consulting company. It offers healthcare software solutions, analytics &amp; medical record review platforms that provide retrieval &amp; coding, risk adjustment consulting, quality, and clinical services. The company provides its services to patients and healthcare industries in the United States.</t>
  </si>
  <si>
    <t>Pipedrive, Inc. is a software development company. It operates as a developer of a sales management tool designed to help sales teams manage sales processes. The company offers its services to clients and businesses in the United States.</t>
  </si>
  <si>
    <t>ForgeRock, Inc. is a software company that provides a digital identity platform. It offers artificial intelligence solutions, including access management, autonomous access and identity, directory services, an identity cloud, and identity governance and management. The company caters to the financial, healthcare, government, retail, and manufacturing industries.</t>
  </si>
  <si>
    <t>Payfacto, Inc. is a payment solutions provider. The company offers its clients, customized expertise for the deployment of credit and debit card payment solutions. It serves clients worldwide.</t>
  </si>
  <si>
    <t>Gloat, Inc. is an internal talent marketplace. It enables enterprises to harness the hidden potential of talent throughout the organization by matching people's skills and aspirations to internal career opportunities that are right for them and provides mission-critical organizational agility, visibility, and insights.</t>
  </si>
  <si>
    <t>Spreedly, Inc. is an IT services and IT consulting company that provides a credit card vault for eCommerce, Fintech, and cloud-based billing platforms that allow developers to validate, tokenize, and vault credit cards and process charges against payment methods. The company enables online merchants, affiliates, and resellers to create and manage non-gateway endpoints, as well as to send credit card data to the payment gateway and non-gateway endpoints. It serves clients within the area.</t>
  </si>
  <si>
    <t>Flywheel Exchange, LLC is an information services company. It operates as a data management and analysis platform built specifically for scientists and the researcher's workflow. The company provides services worldwide.</t>
  </si>
  <si>
    <t>Payrix Solutions, LLC is a developer of end-to-end solutions that simplify payment facilitation for marketplaces, ISOs, and SaaS providers. It offers a platform with the technology to provide a breeze-through process for merchants and protect its own company from risk. The company's white-label solutions for payment facilitation also afford the flexibility to customize precisely and strategically. It serves clients nationwide.</t>
  </si>
  <si>
    <t>Worksmith, Inc. is a software development company. It offers a software platform that facilitates the process of sourcing, streamlining communication, and automating day-to-day management, enabling commercial tenants to connect with local service providers. The company offers its services to clients in the United States.</t>
  </si>
  <si>
    <t>Petrosoft, LLC is an IT services and consulting company. It specializes in Enterprise Cloud Platforms, Embedded Systems, Retail Software Development, IoT, and SAP. It offers solutions for vendors, forecourt, point-of-sale, made-to-order, back-office, fuel management, network, and financial systems. The company serves clients in the area.</t>
  </si>
  <si>
    <t>QSR Automations, Inc. is a computer software company. It is a restaurant technology, serving up solutions that range from kitchen display systems to table management &amp; hardware. It provides restaurant management software and hardware for table and quick service, fast-casual, bar, concession, pizza, multi-concept, and other restaurant environments. The company serves customers worldwide.</t>
  </si>
  <si>
    <t>Button, Inc. is a computer software company. It provides mobile customer acquisition, engagement, and monetization solutions. The company also offers deep linking, mobile, iOS, Android, deep link commerce, contextual commerce, open-source, mobile marketing, and affiliate. It provides its services throughout the area.</t>
  </si>
  <si>
    <t>BentoBox CMS, Inc. is a computer software company. It offers restaurants to own presence, profits, and relationships, directly through website. The company is distributed with employees across the United States.</t>
  </si>
  <si>
    <t>Kava Labs, Inc. is the Interledger solutions provider focused on bringing blockchains, wallets, and exchanges into the interoperability of Interledger. It leads the cross-chain development efforts of the Interledger community and is working with leading blockchain projects, wallet providers, and exchanges to integrate users, liquidity, and services into Interledger.</t>
  </si>
  <si>
    <t>Innit, LLC is a food technology company that operates a platform that enables management and connects food information with appliances and devices. The company identifies and measures food using sensors in the kitchen, recommends recipes based on inventory, and automatically executes expert cooking techniques on connected kitchen appliances. It serves clients across the country.</t>
  </si>
  <si>
    <t>ShiftPixy, Inc. is a staffing and recruiting company that designs and develops application software. It provides the ShiftPixy app serves as a workforce management platform for business owners and also develops the ZiPixy application for outsourcing delivery drivers. The company serves in the B2C and B2B space in the Gig Economy market segments.</t>
  </si>
  <si>
    <t>Planday A.S. provides employee scheduling and management systems for various businesses. The company enables businesses to stay in contact with its employees, minimize administration, and create more time for its business. Its features also include template scheduling, employee access, communication, reporting, automation of the payroll process, and an overview of employee time differences.</t>
  </si>
  <si>
    <t>Harri (US), LLC is a computer software company. It is a verticalized HCM that helps service-driven businesses build, manage, and engage teams. It interconnects the entire employee journey, weaving together talent acquisition, onboarding, hiring, employment, branding, applicant tracking, scheduling, time &amp; attendance, communications, compliance, and analytics. The company provides services to its clients and business consumers globally.</t>
  </si>
  <si>
    <t>Shiftgig, Inc. is a human resources, staffing, and recruiting. It is a mobile marketplace that connects hourly workers with businesses in the food service, hospitality, retail, warehouse, and experiential marketing industries. The company offers its products to customers throughout the country.</t>
  </si>
  <si>
    <t>7shifts Employee Scheduling Software, Inc. provides employee scheduling software for chains and independents to help streamline operations online. The company allows clients to manage the staff from anywhere through a computer, laptop, iPad or iPhone. It also serves restaurants, and bars, coffee shops, juice bars and yogurt bars. It is an easy-to-use labor management platform, built just for restaurants.</t>
  </si>
  <si>
    <t>Choco Communications GmbH is a young startup with plenty of momentum that makes ordering and communication with suppliers faster and simpler. The company simplifies how to order from suppliers and its technology has the potential to help millions of people worldwide. It offers food suppliers and restaurants on one global platform and seeks to build up a user base among suppliers and restaurants keen to build out its networks.</t>
  </si>
  <si>
    <t>BlueCart, Inc. is a provider of a free ordering platform built to connect restaurants and suppliers. It offers an operations management and inventory ordering service that allows restaurants to consolidate and track inventory ordering process information and suppliers an online platform to receive orders from restaurants, market its products, and manage incoming orders on BlueCart's Website. The company offers its services across the United States.</t>
  </si>
  <si>
    <t>VendorHero, Inc. doing business as Notch is a computer software company. It offers an essential tool (and connection point) that brings precision to the chaos of ordering food service supplies. It serves chefs and food distributors for them to easily leverage technology to manage its complex and unique businesses.</t>
  </si>
  <si>
    <t>RestaurantLink Restaurant Management Co. is a provider of restaurant management solutions for independent to national chain restaurants. The firm provides a single-source solution for; payroll, bookkeeping, procurement, equipment, supplies, concept development, growth, operations, and franchising regardless of size or concept, it has the leverage necessary to significantly reduce costs and an experienced team to support.</t>
  </si>
  <si>
    <t>Qubiqle, Inc. doing business as Plate IQ develops a cost management mobile application for restaurants. The company's product streamlines operations reduce costs and save time. It's a digital solution that gives fast, accurate, automated accounts payable and smart, business-transforming insights.</t>
  </si>
  <si>
    <t>BevSpot, Inc. is a computer software company that develops an online platform for the food and beverage industry. The company provides online software to manage food and beverage programs. It offers web-based software, b2b platforms, the beverage industry, analytics, and the food and beverage industry and helps bars, restaurants, distributors, and suppliers with purpose-built, easy-to-use, online technology that makes jobs easier to focus on serving customers. The company serves clients across the country.</t>
  </si>
  <si>
    <t>CrunchTime! Information Systems, Inc. is a computer software company that provides strategic enterprise solutions for restaurants, cruise, food service military, and hospitality industries. The company offers a software-as-a-service-based enterprise restaurant back-office solution that offers food cost management, workforce management, and scheduling, restaurant supply chain management, enterprise reporting, operations playbook, forecasting and planning, vendor management, inventory management, menu and recipe engineering, and production planning solutions. It serves customers in the United States.</t>
  </si>
  <si>
    <t>Altametrics, LLC is a computer software company. It offers an enterprise food service platform and an e-point-of-sale software solution. It serves the restaurant sector and customers all around the world.</t>
  </si>
  <si>
    <t>Remine, Inc. is a digital real estate company. It offers a complete MLS solution and uses big data and machine learning to automate decisions and workflows for the comprehensive agent and consumer search experience. The company provides its products and services to its customers across North America.</t>
  </si>
  <si>
    <t>JetClosing, Inc. develops a real estate application designed to close property deals. It captures and systematizes each aspect of the real estate closing process to ensure it is accountable and transparent, providing access to timely and actionable insights, and enabling real estate industry players, property managers, and landlords to increase business productivity and optimize efficiency. The company provides unprecedented transparency, security, and efficiency throughout the home closing process.</t>
  </si>
  <si>
    <t>Eden Software Solutions LLC is a full-stack solution for an office management company. The company services include office cleaning, supply stocking, IT support, handyman services, and taskers. It also offers computer troubleshooting, facilities, handyman services, IT support, office cleaning, office management, supply stocking, tasks, tech support, and wifi troubleshooting.</t>
  </si>
  <si>
    <t>Cape Analytics, Inc. is an information technology and services company. It provides AI and analytics services for properties. The company uses deep learning and geospatial imagery to provide instant property intelligence for buildings. The company serves clients across the United States.</t>
  </si>
  <si>
    <t>Third Screen Interactive, Ltd. doing business as Mobi2Go provides an online and mobile ordering system for restaurants and hospitality businesses worldwide. The company seamlessly integrates with the current brand, website and operating system. It is designed to increase revenue, reduce in-store wait time, gain brand loyalty and improve overall customer experience.</t>
  </si>
  <si>
    <t>M3 Accounting Services, Incorporated is a software and service company that delivers actionable insight to drive financial performance for hotelier, collection, and enterprise hospitality businesses. The company provides accounting, business intelligence, and payroll solutions across all brands and independent hotels in the U.S. and Canada. It also provides hotel properties with integrated accounting and reporting solutions, so it is easy to see an overview of current business information at any time of the day.</t>
  </si>
  <si>
    <t>Casting Networks, LLC is a cutting-edge entertainment technology company It helps performers find great roles and industry professionals find great talent. The company provides casting and audition management software to the entertainment industry around the globe.</t>
  </si>
  <si>
    <t>e-Emphasys Technologies, Inc. is an information technology company. It specializes in developing software for the equipment, heavy truck, and rental industries. The company offers cloud-based enterprise resource planning (ERP) and dealer management system (DMS) software to drive revenue growth. It serves customers in Canada, Japan, the United States, and India.</t>
  </si>
  <si>
    <t>O'Reilly Media, Inc. is an online learning company. It offers exclusive live training, interactive learning, a certification experience, books, videos, and more, making it easier for customers to develop the expertise it need to get ahead. It provides technology and business training, knowledge, and insight to help companies succeed. The company offers its services to clients in the country.</t>
  </si>
  <si>
    <t>Clubessential LLC develops software-as-a service (SaaS)-based technology solutions for country clubs, resorts, and membership communities. The company offers Unified Suite, which is a software solution that allows club members to log into club websites, check its accounts, make reservations, or update its profiles. It also includes an accounting system to support club operations, including retail, food and beverage, and point-of-sale solutions.</t>
  </si>
  <si>
    <t>Global Relay Communications, Inc. provides compliance messaging solutions. The company offers compliance archiving, enterprise message archiving, messaging, mobile, monitoring, collaboration, hosted messaging and enterprise messaging, and collaboration services. It serves small to large broker-dealers, hedge funds, investment advisors, public and private companies, banks, multinationals, and public exchanges in North America, Europe, and Asia.</t>
  </si>
  <si>
    <t>American Service Finance, LLC doing business as ASF Payment Solutions is a financial services company. It is a company that provides software, complete payment solutions, and customer support to the fitness industry. The company offers payment management and online business software to health clubs, martial arts schools, yoga studios, and more.</t>
  </si>
  <si>
    <t>NRT Technology Corp. is a company that provides payment processing, cash handling, and cash management products, services, and solutions in the casino industry. The company's payment processing (cash access) solution, Centre Payment Systems (CPS )connects to all financial institutions, giving casino patrons instant access to ATMs, credit card cash advance, POS Debit, Dynamic Currency Conversion, and Check Cashing Services at the cage and kiosk, all in one fully integrated package. It also provides turnkey applications for jackpot redemption, ticket redemption as well as other cash-handling-related applications. It serves customers in the United States.</t>
  </si>
  <si>
    <t>Book4Time, Inc. is a provider of a cloud-based management software solution for spa and wellness businesses. It features appointment booking, marketing and retention, revenue management, guest experience, CRM, reports and KPI dashboards, inventory management, and more. The company serves hotels, resorts, casinos, day spas, gym and fitness centers, cabanas, and amenities.</t>
  </si>
  <si>
    <t>Pluralsight, LLC is a technology company that develops workforce development platforms. It provides solutions such as cloud transformation, upskilling and reskilling, tech fluency, engineer onboarding, opportunity academies, software delivery, agile transformation, distributed and remote teams, and talent mobility. The company serves clients in the United States.</t>
  </si>
  <si>
    <t>Vitu is a developer of an online process management platform intended for state government agencies and businesses. The company's software offers end-to-end automotive registration renewal, knowing vehicle histories such as tickets, accidents and repossessions, and other driver license history.</t>
  </si>
  <si>
    <t>Sonatype, Inc. is a software supply chain management company. It provides organizations total control of cloud-native development lifecycles, including third-party open-source code, first-party source code, infrastructure as code, and containerized code. The company serves around the world.</t>
  </si>
  <si>
    <t>IXL Learning, Inc. is an educational service online. The company offers research and training syllabi with comprehensive coverage from math, language arts, and world languages to educational games, concepts, and applications. It serves students in the United States and Canada.</t>
  </si>
  <si>
    <t>Performance Horizon Group, Ltd. doing business as Partnerize is a developer of a partner automation platform designed to build partnerships that drive business growth. The company's platform uses artificial intelligence to offer end-to-end, SaaS-based services for forming, managing, analyzing, and predicting the future results of partner marketing as well as increase customer acquisition and drive high-margin revenues from online marketing channels, enabling clients to build good relationships and partnerships, expose granular market insights and reduce data manipulation time.</t>
  </si>
  <si>
    <t>Cora Instituição de Pagamento, Ltda. is a fintech company. It offers products like corporate accounts, cards, collections management, bills, and digital accounts. The company offers its products to small and medium businesses.</t>
  </si>
  <si>
    <t>Anchorage Digital is an information technology and service firm. It provides institutions with integrated financial services and infrastructure solutions and offers digital assets, cryptocurrency, security, custody, fintech, blockchain, software, finance, trading, lending, bitcoin, staking, and governance. The company provides its services to businesses worldwide.</t>
  </si>
  <si>
    <t>NeuIntel, LLC doing business as PriceSpider is an advanced retail data technology company that provides insights about consumer purchasing behavior for the world's brand manufacturers. It offers a conversion optimization platform that includes a unique set of tools focused on consumer conversion, brand integrity, and conversion intelligence.</t>
  </si>
  <si>
    <t>Trade X Corp. operates as an IT service and IT consulting. It also specializes in Automotive, B2B, Marketplace, Trading Platforms, Data Security, Fintech, IT Operations, and more.</t>
  </si>
  <si>
    <t>Spark RE Technologies, Inc. is a software company that standardizes online real estate platforms. The company's product is an online platform specifically designed to power the entire process of selling and marketing real estate. It provides total control and insight over the sales process while generating intelligent data and reporting. Its platform is built for real estate developers, project marketing agencies, and brokerages.</t>
  </si>
  <si>
    <t>Class Technologies, Inc. is a technology company that develops software for virtual classrooms. It specializes in teaching and learning tools for Zoom and offers solutions for attendance tracking, handing out assignments, giving a quiz or test, grading work, proctoring exams, talking one-on-one with a learner, and more. The company serves students worldwide.</t>
  </si>
  <si>
    <t>Eco, Inc. is an open-source payment platform. The company offers cryptocurrency, finance, financial exchanges, financial services, fintech, and payments. It serves its services globally.</t>
  </si>
  <si>
    <t>Orum, Inc. is a developer of enterprise software intended to help businesses boost sales. The company's tool allows sales teams to dial multiple numbers in parallel and let speech recognition identify humans through automating dispositions and call outcomes, thereby helping businesses to skip past answering machines and leave pre-recorded voicemails automatically. It serves the area.</t>
  </si>
  <si>
    <t>Carry Technologies, Inc. doing business as Hightouch developer of a data activation platform intended to sync customer data across sales and marketing tools. The company's platform can be easily integrated with favorite business applications, enabling clients to build customer segments without SQL and explore data, create segments, and orchestrate campaigns across downstream tools. It syncs data from any data warehouse into the SaaS tools that the business runs on.</t>
  </si>
  <si>
    <t>Lumanu, Inc. is an industry-first performance marketing platform built on influencer content and engagement data. The company provides brands the means to run highly personalized advertising and retargeting campaigns through the authentic voices of influential online personas. It serves and offers its services within the area.</t>
  </si>
  <si>
    <t>Connie Health, Inc. is a health insurance company. It provides medicare advisors that help users to find medicare plans medicare insurance, medicare advantage, and medicare supplement. The company serves in the B2B space in the health tech market segments.</t>
  </si>
  <si>
    <t>Material Security, Inc. is a developer of data-driven security software intended to protect an organization's users and information. The company's software uses advanced cryptographic algorithms for compromised or harmful messages and protects users' email accounts, enabling clients to protect the confidentiality, keep people safe, and help them collaborate.</t>
  </si>
  <si>
    <t>Avirat, Inc. doing business as OurFamilyWizard, LLC is a software company that provides an online tool that connects the community, from lawyers and therapists to divorced parents. It offers a co-parenting platform that focuses on shared parenting through divorce communications. The company serves customers globally.</t>
  </si>
  <si>
    <t>Striim International, Inc. is a supplier of unified, real-time data streaming and integration for enterprise analytics and operations. The company provides a platform that is an end-to-end streaming data integration and operational intelligence solution enabling continuous query and processing and streaming analytics. It specializes in integration with a wide variety of data source transactions or changes data, events, log files, application, and IoT sensor data, and real-time correlation across multiple streams.</t>
  </si>
  <si>
    <t>Sparkplug Studios, LLC doing business as Tekmetric develops a shop management system designed for business-oriented automotive repair shops. The company's platform caters to digital inspections and integrated payments, direct customer communication as well as inventory management and job workflow monitoring, streamlining processes, keeping shop data secure, and increasing transparency and visibility among customers.</t>
  </si>
  <si>
    <t>Increminds Pvt., Ltd. doing business as GaragePlug, Inc. is a pioneer of automotive workshop management software. It offers management software products for automobile garages and parts and accessories shops.</t>
  </si>
  <si>
    <t>FTX Trading, Ltd. is a cryptocurrency derivatives exchange built by traders, for traders. The company strives to build a platform powerful enough for professional trading firms and intuitive enough for first-time users. It builds the best derivatives exchange and help move this space toward becoming institutional.</t>
  </si>
  <si>
    <t>OnboardIQ, Inc. doing business as Fountain, Inc. is a computer software company that provides hiring automation software for hiring and managing a large workforce. It offers screening, automation sourcing, analytics, compliance, and security solutions. The company serves the retail, manufacturing, logistics, hospitality, healthcare, delivery, food and beverage, professional services, and grocery industry.</t>
  </si>
  <si>
    <t>Nabfly, Inc. doing business as Bespoke Post is a retail company. It is a company that provides products in the areas of style and grooming, food, drink, and gear and den. It offers themed boxes full of enviable gear shaving sets, shoe shine kits, home bar essentials, and lots more. The company provides its services within the area.</t>
  </si>
  <si>
    <t>UserZoom, Inc. develops cloud-based research and testing platform for the enterprise. The company's line of business includes the wholesale distribution of computers, computer peripheral equipment, and computer software. Its all-in-one solution allows any enterprise business to scale its UX research independently of the size of a team, level of experience, or expertise.</t>
  </si>
  <si>
    <t>Paddle.com Market, Ltd. is a SaaS Company. It specializes in a platform that enables its users to sell software and manage various processes, including acquiring customers, managing free trial periods, recurring billing, handling customer support, international sales taxes, and understanding what is working. It offers its services worldwide.</t>
  </si>
  <si>
    <t>Fusion Risk Management, Inc. provides business continuity and risk management solutions for enterprises. The company provides implementation and support services, such as process design, requirements definition, configuration, custom code development, and other support services.</t>
  </si>
  <si>
    <t>Liminex, Inc. doing business as GoGuardian is a developer of hybrid learning management software intended for educators. The company offers software for filtering and monitoring school devices, eliminating distractions, classroom management, identifying students who are at risk of suicide or possible harm to others, and direct access to the student's device activity for the parents, enabling teachers to create a safe and effective digital learning environment for the students and maximize learning potential.</t>
  </si>
  <si>
    <t>Roostify, Inc. is a home lending platform that provides web and mobile service that simplifies and accelerates the loan application and closing process. The company offers step-by-step guidance in the loan closing process to agents, loan officers, and home buyers. It allows to share and track mortgage application and closing process information.</t>
  </si>
  <si>
    <t>Beacon Platform, Inc. is a financial technology firm. It develops and delivers a cloud-based, end-to-end development platform that provides clients with a set of cross-asset trading and risk tools and analytics out of the box, including full access to source code, and lets them build on top. The company serves insurance, commodity, investment, and asset management companies.</t>
  </si>
  <si>
    <t>Chainalysis, Inc. is a software company. It offers activity monitoring reports, due diligence tools, and cyber threats from the deep web for financial institutions, real-time application programming interface (API), web-based investigation software for due diligence, and verification of customers for bitcoin business, and web-based investigation tools to identify cyber-criminals, identification of bitcoin extortion payments made by victims to criminals, and attribution for cyber threat intelligence industries. The company provides its services to governments, banks, and businesses.</t>
  </si>
  <si>
    <t>PayMongo Philippines, Inc. is a financial technology company that develops a payment processing platform. Its platform allows businesses to manage payments either through credit cards, bank deposits, electronic wallets, or cash. The company serves businesses in the Philippines and other regions in Southeast Asia.</t>
  </si>
  <si>
    <t>Helcim, Inc. is a payments company that lets businesses accept credit cards with ease. It focuses on delivering a better payment service by making it easier to sign up, providing smarter payment tools, and making it more affordable to get paid.</t>
  </si>
  <si>
    <t>Algorand, LLC is an information technology and services company. It provides a secure and decentralized digital currency and transaction platform and offers an open-source protocol that enables even the smallest transactions, regardless of transaction volume or the number of users. The company offers its services to businesses throughout the country.</t>
  </si>
  <si>
    <t>Amica Financial Technologies Pvt., Ltd. doing business as Jupiter is a digital retail bank. The company specializes in legal, accounting, book-keeping, auditing activities, tax consultancy, market research and public opinion polling, and business and management consultancy. It offers smart insights based on spending and provides a range of new-age features to enable making sense of finances.</t>
  </si>
  <si>
    <t>Branch Messenger, Inc. is a software company. It helps businesses offer accelerated pay and digital wallets for workers. The company caters to healthcare, restaurants, retail, logistics, and trucking sectors.</t>
  </si>
  <si>
    <t>Volante Technologies, Inc. is a company that operates in the Software Development industry. It helps clients integrate and manage the diverse and complex data message formats and protocols for firms in the financial industry. The company serves its services to consumers and businesses within its area.</t>
  </si>
  <si>
    <t>Juspay Technologies Pvt., Ltd. is a software development company. It develops an online platform designed to be used for mobile-based payments. It provides a payments operating system that unifies payment gateways and offers a suite of products and solutions for online payments. Its products include Hyper SDK, Express Checkout, Tokenization, UPI Full Stack, and Ecosystem Products. The company serves customers within the area.</t>
  </si>
  <si>
    <t>Penny, Inc. is an investment management company. It operates a payment management platform for small businesses that offers a prepaid debit card integrated with an online expense and travel management solution. The company's mobile app is designed to help people make automated savings, easily manage its savings, and make investments. It offers its products and services globally.</t>
  </si>
  <si>
    <t>Blockchains, Inc. is a developer and cultivator of concepts, partnerships, and businesses powered by blockchain technology. Its projects represent the most innovative and groundbreaking ideas currently being developed within the tech space.</t>
  </si>
  <si>
    <t>TradeWindow, Ltd. is a developer of a trade administration platform intended to establish trust and trade globally across interconnected networks. The company's product features distributed ledger technology (DLT) and offers digital documentation, document encryption, internet-of-things (IoT) integration, support and standardized formats among others, enabling businesses to save time and money and protect its data.</t>
  </si>
  <si>
    <t>Oyster Financial, Inc. doing business as Ostrea Solutions SA de CV is a developer of a financial platform intended for freelancers, startups, and SMEs in Mexico. The company offers a platform to manage income and expenses by project or by clients, along with real-time updates of transactions and card balances, online payments, organize budgets and get account statements instantly and also provides mastercards, enabling businesses to control its finances through smart tools.</t>
  </si>
  <si>
    <t>Scienaptic Systems, Inc. is a company that provides big data analytics and related solutions through its platform. It offers asset performance optimization, process workflow improvement, risk assessment and underwriting, regulation compliance analytics, portfolio management, and reporting, fraud abuse detection, and management solutions.</t>
  </si>
  <si>
    <t>Securitize, Inc. develops a software platform for issuing and managing digital securities including dividends, distributions, and share buy-backs. It actively partners with exchanges, broker-dealers, custodians of crypto, escrow services, and other financial infrastructure for digital securities. The company serves customers globally.</t>
  </si>
  <si>
    <t>Freightify Technologies Pte., Ltd. is a logistics and supply chain company. It automates rate acquisition, administration, and quote operations. The company offers track-and-trace services that give freight forwarders access to real-time vessel locations and automatic milestones. It offers its services worldwide.</t>
  </si>
  <si>
    <t>Invicti Security Corp. is an information technology company. It specializes in web application security and provides a product that delivers enterprise web application security. It serves clients across the country.</t>
  </si>
  <si>
    <t>Shippeo SAS operates as a software as a service business. It develops a platform that allows shippers and carriers to create and manage its shipments and centralizes user's orders, transmits information to the driver or sub-contractor of the choice, and keeps it informed from loading to delivery; its real-time transport visibility platform provides shippers, carriers and 4PLs instant tracking of every delivery, and enables proactive communication with end customers.</t>
  </si>
  <si>
    <t>Independence284, Inc. doing business as Passion.io is a no-code app builder. It provides coaches and influencers create life-changing learning experiences. It offers its services within the nation.</t>
  </si>
  <si>
    <t>Numerated Growth Technologies, Inc. operates in the technology industry. The company automates marketing, substantially increasing loan demand, and maximizes the conversion of that demand into loans by digitizing credit policies and closing loans in real-time. Its services include financial technology, banking, lending, real-time lending, fintech, online lending, lending automation, and loan origination.</t>
  </si>
  <si>
    <t>Wistia, Inc. is a marketing and advertising company. It offers products spanning from free video hosting solutions to video creation and editing tools to create, host, and manage videos to meet marketing, sales, and support needs, enabling businesses to build with audiences in meaningful ways. The company provides its services in computer software development within the business services sector.</t>
  </si>
  <si>
    <t>care.ai, inc. is a smart care facilities services provider. It provides organizations with clinical and operational workflows to create a safer and efficient care environment. The services it provides are available in the area.</t>
  </si>
  <si>
    <t>Smile CDR, Inc. doing business as Smile Digital Health is a healthcare company. It specializes in delivering fast, secure, compliant data infrastructures as a service to enable and empower interconnectivity for data-intensive sectors such as healthcare. The company serves its clients within the area.</t>
  </si>
  <si>
    <t>Beeline is a software company. It develops non-employee workforce optimization software for procurement, sourcing, and human resources professionals. The company offers workforce management solutions including vendor management software (VMS) to automate end-to-end management of all types of contingent labor delivered through a software-as-a-service (SaaS) platform, contingent staffing solutions, services procurement solutions, resource management tracking solutions talent acquisition solutions, Credible, a platform that connects procurement and human resources (HR) teams with human capital service providers. It offers its products and services to consumers and businesses within the area.</t>
  </si>
  <si>
    <t>ATTOM Data Solutions, LLC engages in collecting, enhancing, warehousing, and delivering property data in the United States. The company offers ATTOM, a multi-sourced national property data warehouse that contains tax, deed, mortgage foreclosure, environmental risk, natural hazards, health hazards, neighborhood characteristics, and property characteristic data.</t>
  </si>
  <si>
    <t>Green Hills Software, LLC is a software company. It offers new architecture support, digital signal processing (DSP) specialization, MULTI-integrated development environment (IDE) customization, advanced debugging, third-party extension and porting, hardware solutions, customer services, and instruction set simulators. The company serves the aerospace and defense, automotive, consumer, industrial, medical, networking and telecom, and software-defined radio industries.</t>
  </si>
  <si>
    <t>Shop-Ware, Inc. delivers professional-grade innovation to independent automotive service providers. The company offers an automotive aftermarket's premier enterprise-grade saas platform for shop management. It provides cutting-edge solutions for the modern repair facility and is developing sophisticated tools to help the aftermarket thrive and grow.</t>
  </si>
  <si>
    <t>Trifacta, Inc. is a software company that develops data-wrangling software for data exploration and self-service data preparation for analysis. It provides software products and services. The company primarily operates in the United States.</t>
  </si>
  <si>
    <t>PatientPop, Inc. operates a practice growth platform that delivers measurable improvements for medical providers. The company's products include a website, search engine optimization, social media and advertising, online advertising, online scheduling, appointment reminders, practice growth dashboard, reputation management, patient reviews, patient satisfaction surveys, EMR, and EHR integration. It makes it easy for healthcare providers to attract more patients, manage online reputation, modernize the patient experience, and automate the front office.</t>
  </si>
  <si>
    <t>XSELL Technologies, Inc. is a developer of a customer engagement platform designed to translate data into actionable insights. The company's platform leverages augmented intelligence to deliver digital personalization at scale and bring together proprietary cloud-based natural language processing with deep human expertise, enabling clients to exponentially increase sales and conversion rates. It primarily serves clients throughout the area.</t>
  </si>
  <si>
    <t>Journal Technologies, Inc. is a software development company. It provides solutions for courts of all jurisdictions, prosecution agencies, public defenders, pretrial services offices, probation, parole officers, and government entities. The company's products help manage cases and information electronically and to extend electronic services to bar members, and the public including a website to pay traffic citations. It serves in the United States.</t>
  </si>
  <si>
    <t>FSM Technologies, LLC doing business as Service Fusion designs and develops service management software for small and mid-sized companies to streamline businesses. The company's services include Field Service Management Software, Field Service Mobile Apps and Field Service Customer Mobile Apps. It allows taking full control of the fleet without relying on field workers' mobile phones, and Credit Card Processing, It processes credit cards securely using an integrated payment processing platform.</t>
  </si>
  <si>
    <t>Titan Global Capital Management USA, LLC doing business as Titan is a company that developed an operating system for active investment management, powering investment products, and experiences for retail investors. The company builds, manages, and explains investment products and also an operating system for active investment management, powering investment products, and experiences for retail investors. It serves clients globally.</t>
  </si>
  <si>
    <t>Zealth, Inc. doing business as Notable is a health technology, focused on reimagining the healthcare technology stack to enrich every patient-physician interaction. The company uses wearable tech, voice interface, and artificial intelligence to relieve administrative burdens, and improve outcomes.</t>
  </si>
  <si>
    <t>Precisely Global, Inc. is an information technology and services company. It delivers solutions for data integration, content management, document migration, and project management. The company serves clients worldwide.</t>
  </si>
  <si>
    <t>Xariable, Inc. doing business as Loop Returns is a return portal that automated all the returns and refunds of products. The company designs and develops an application that enables returns and exchanges on shopping. It helps brands build better customer relationships through one of the most fragile interactions: returns.</t>
  </si>
  <si>
    <t>Magic Labs, Inc. is a software company. It offers a service solution that abstracts away the complexities of wallets and removes the need for seed phrases, browser extensions, or downloads. The company provides its services to consumers and businesses in its area.</t>
  </si>
  <si>
    <t>1upHealth, Inc. is a health-tech company that provides a platform for patients, providers, and app developers to aggregate and share medical data and wearable device metrics. It uses machine learning to help prioritize member care through alerts that identify at-risk patients through metrics like gait length, heart rate, location, steps, coughs, and other personal attributes after patients leave the hospital. The company serves payers, providers, and digital health companies.</t>
  </si>
  <si>
    <t>Ruggable, LLC is an e-commerce company revolutionizing the market for residential and commercial rugs. Its rugs are manufactured using cling effect technology making it stain-resistant, easy-to-clean family, and pet-friendly, enabling customers to buy carpets and rugs online that are safe on hardwood floors. The company develops a patented 2-piece rug system intended to offer waterproof, machine washable, interchangeable rug covers, serving diverse types of clients. It serves all throughout the area.</t>
  </si>
  <si>
    <t>Lexipol, LLC is a public safety company that provides policy management, training, and wellness support services intended. It offers services including essential policy content, online training programs, grants, and health and wellness resources, along with timely news and analysis, as well as a SaaS-based policy management platform for the online digital communities, enabling law enforcement agencies, correctional facilities, and fire departments to reduce litigation risk and improve operational efficiency. The company offers its services to public safety organizations and local government customers.</t>
  </si>
  <si>
    <t>Mark43, Inc. is a public safety software company that allows agencies to manage, share, collect, and analyze information. The company's platform allows officials to collect, manage, analyze, and share information, including findings, criminal profiles, and activity updates and provides CAD, RMS, analytics, and a property and evidence platform. It provides public safety software to over 120 agencies.</t>
  </si>
  <si>
    <t>StarCompliance, Inc. is a provider of compliance and regulatory solutions for the financial services industry. The company provides compliance software with a focus on global regulations including, but not limited to, SEC, FINRA, FCPA, FCA, UK Bribery Act, and MiFID regulations. Its solutions provide an entirely configurable platform that manages the complex and burdensome processes associated with managing employee conflicts of interest, connecting all areas and providing a 360-degree view of all employee activity and behavior.</t>
  </si>
  <si>
    <t>Art.sy, Inc. doing business as Artsy is a fine art company. It focuses on art works across various characteristics, such as art-historical movements, subject matter, and formal qualities. The company provides its products and services to customers in the United States.</t>
  </si>
  <si>
    <t>Inside Real Estate, LLC is a real estate software company that develops online marketing software for real estate agents. The company operates as a software-as-a-service provider of cloud-based marketing software for residential real estate agents and brokers to source, convert, and manage customers. It provides adopted technology solutions designed to drive true business results at every level of the organization, serving diverse types of clients.</t>
  </si>
  <si>
    <t>Sensor Tower, Inc. is a market research and intelligence company. It specializes in data intelligence, ad intelligence, app intelligence, app teardown, customer intelligence, store intelligence, usage intelligence, integrations and API, and game intelligence. The company offers its products to businesses and clients throughout the world.</t>
  </si>
  <si>
    <t>Technosylva, Inc. is a technology company focused on the development of emergency solutions, such as forest fires. Its development of software products facilitates the application of new technologies in areas such as emergency management and forest fire control. It also offers a consulting service and land engineering service in the natural environment. It serves clients worldwide.</t>
  </si>
  <si>
    <t>LoanSnap Holdings, Inc. provides financial technology solutions. The company offers artificial intelligence solutions to analyze a consumer's finances and show them where are losing and then solve through options to make a recommendation. It serves customers in the United States.</t>
  </si>
  <si>
    <t>Olinda SAS doing business as Qonto develops application software. The company offers online account opening, cash withdrawals, deposits, real-time notifications, account security, and automatic retrieval of online bill services. It makes business banking easy, efficient, and transparent, leveraging technology, elegant design, and world-class customer support.</t>
  </si>
  <si>
    <t>Rapyd Financial Networks, Ltd. is a software development company. It provides businesses with solutions to integrate payment processing and fintech. The company offers its products and services to the finance sector.</t>
  </si>
  <si>
    <t>Panther Software, LLC doing business as PracticePanther develops and provides a cloud-based law practice management and billing software for law firms. The company solution offers multiple bill generation, tracking trust account balances, processing credit cards from invoices, generating and emailing invoices, quick books online sync, track time and expenses, application integration, managing contacts and matters, sending secure messages with a client portal, custom security settings, automatic real-time backups, and file and document management. It provides form builder and editor, legal calendars and emails consolidation, and tasks, events and workflows management.</t>
  </si>
  <si>
    <t>Salt Edge, Inc. is an investment management company. It specializes in building open banking API solutions to help clients with data and payment initiation capabilities. The company offers its services to businesses worldwide.</t>
  </si>
  <si>
    <t>Addepar, Inc. is a multi-product software and data platform. It provides wealth managers with real-time portfolio reporting and insights required to make better investment decisions. It serves hundreds of clients and thousands of wealth managers including family offices, independent advisors, private banks, and broker-dealers in more than 30 markets, around the world.</t>
  </si>
  <si>
    <t>GiveCampus, Inc. is an operator of social fundraising designed to help non-profit educational institutions to raise money. The company's platform assists schools and academic institutions in effectively engaging the company's donors with a broad range of digital fundraising initiatives, enabling schools to deliver a tailored experience to different donor segments. It serves customers in the United States.</t>
  </si>
  <si>
    <t>Lunchbox Technologies, Inc. is a software company that provides Internet-based services. The company offers an online marketplace that connects restaurants with diners and offers delivery and take-out services. It offers its services across the United States.</t>
  </si>
  <si>
    <t>EverCommerce, Inc. is a service-based commerce company that provides SaaS solutions. It offers end-to-end business management software, integrated payment acceptance, marketing technology, and customer engagement applications. The company caters to financial services, education, non-profit, pet care, automotive repair, and healthcare industries.</t>
  </si>
  <si>
    <t>ConnectRN, Inc. is a software company. It develops a healthcare staffing platform designed to connect care providers with vacant job openings. The company's services facilitate communication between nurses and managers to connect healthcare providers with vacancies to credentialed nurses via an alert system that is sent to its mobile devices.</t>
  </si>
  <si>
    <t>Galileo, Inc. is seeking a curious, talented, team-oriented individuals with a diverse set of backgrounds that wants to have an ultimate difference. The company is building the future of healthcare, using innovative mobile technology and human-centered design, improving the quality and affordability of medical care.</t>
  </si>
  <si>
    <t>Array, LLC designs custom charts, expose insights and optimize alerts, and enable easy credit disputes. The company offers Architectural design, builds, remodels, and construction.</t>
  </si>
  <si>
    <t>RapidSOS, Inc. is an information technology company. It connects devices, apps, and sensors for safety agents. The company serves clients globally.</t>
  </si>
  <si>
    <t>TSD Rental, LLC develops web-based fleet management software solutions for rentals, dealerships, auto manufacturers, and public auto groups worldwide. The company provides web-based fleet management software solutions to help manage rental and loaner car fleets.</t>
  </si>
  <si>
    <t>Reify Health, Inc. is a cloud-based software company. It specializes in consulting, fintech, data design, data security, business development, business intelligence, and cloud data services. The company serves clients within the area.</t>
  </si>
  <si>
    <t>EcoNet Ventures, LLC doing business as Collage Group, LLC is a provider of marketing research and strategy consulting. The company provides services including research, analytics, consumer insights, consulting, and marketing strategies for organizations, enabling businesses to work efficiently. It serves clients throughout the area.</t>
  </si>
  <si>
    <t>Unit21, Inc. is a developer of a no-code security platform designed to fight financial crimes for modern companies. The company's platform features case and operations management, transaction monitoring, identity verification, analytics, and reporting and uses an application programming interface and dashboard for detecting and managing money laundering, fraud, and other sophisticated risks, enabling businesses to stay protected from financial scams.</t>
  </si>
  <si>
    <t>Tendo Systems, Inc., builds a healthier, more integrated world where seeking, delivering, and managing healthcare is seamless. It provides software that can create frictionless healthcare experiences for patients and caregivers.</t>
  </si>
  <si>
    <t>Canopy Tax, Inc. is a computer software company. It offers accounting software that provides management, document management, workflow, time, and billing solutions. The company provides its services in the accounting industry.</t>
  </si>
  <si>
    <t>DeepSee.ai, Inc. is an AI-powered Knowledge Process Automation company. It was founded to expand human potential, by creating a new category of world-class technology that enables organizations to make knowledge-driven decisions that transform its business and the world.</t>
  </si>
  <si>
    <t>Conviva, Inc. is a video streaming optimization and performance measurement. The company offers precision video, audience, quality, and subscriber insights as well as solutions for media and entertainment, services providers, and live events. It operates in the United States.</t>
  </si>
  <si>
    <t>Kenect, LLC is a technology company that builds a business texting platform. It offers business texting, online reviews, web leads, video chatting, broadcast messaging, managed conversation, and other solutions. The company serves customers in the state of Utah and across North America.</t>
  </si>
  <si>
    <t>InMoment, Inc. is a customer experience (CX) intelligence and arms enterprise that provides SaaS-based customer survey and enterprise feedback management solutions for data collection activities. The company's industry Customer Feedback Management platform leverages a proprietary, AI-based analytics engine to power a full suite of Voice of Customer(VoC), Voice of Employee (VoE), and EmployeeExperience technologies.</t>
  </si>
  <si>
    <t>Proversity.org, Ltd. doing business as Construct Education is a company that helps organizations with learners, like schools and employers, with cutting-edge digital learning experiences. The company also delivers transformative instructional design, digital content creation, custom software development, project management, and learner support services through a global team of domain experts. It operates in the United Kingdom.</t>
  </si>
  <si>
    <t>Venafi, Inc. is a cybersecurity company that develops a platform for machine identity management. It offers secure code signing, monitoring, prevention of certificate outages, machine identity management automation, detection and remediation of risks, and other solutions. The company serves customers globally.</t>
  </si>
  <si>
    <t>Pattern,  Inc. is a software company. It provides e-commerce solutions to accelerate brands on marketplaces. The company offers its services globally.</t>
  </si>
  <si>
    <t>Rivet Health, Inc. is a software development company that provides software solutions. It offers healthcare revenue cycle management software for users which estimates and collects patient costs upfront, as well as understands the payer rates and detects underpaid claims. The company serves customers in the country.</t>
  </si>
  <si>
    <t>Grow, Inc. develops dashboard software for executives and teams at small and medium companies to track the right metrics, make good decisions, and lead with confidence. The company quickly sets up dashboards in minutes, not months, and connects data sources like QuickBooks, Salesforce, and Zendesk-along with the user's own databases and spreadsheets without waiting for IT.</t>
  </si>
  <si>
    <t>Bamboo HR, LLC is a technology company that provides human resources software as a service. It offers people data and analytics, hiring, onboarding, compensation, and other software solutions. The company serves small and medium businesses.</t>
  </si>
  <si>
    <t>Lucid Software, Inc. is a developer of collaborative diagramming and brand management software designed to improve clarity, communication, and productivity. The company's platform includes tools to create flowcharts, mind maps, organizational charts, website wireframes, and network diagrams or design and share other visual content, enabling businesses to easily share and maximize the impact of visuals or visual content while driving clarity and gaining insights.</t>
  </si>
  <si>
    <t>Tonkean, Inc. is a developer of an adaptive business operations platform designed to connect existing systems and projects and tailor experiences for each person. The company's platform automatically connects to the interfaces users already use such as forms, email, chat, or other tools, based on the needs and preferences of each individual, enabling operations teams to quickly create adaptive modules to solve its unique challenges in a way that doesn't require new systems or engineering work. It serves customers within the area.</t>
  </si>
  <si>
    <t>Simpo, Inc. is a company that operates a product engagement platform. Its platform gives product and customer success teams the power to create unique SaaS journey experiences. It specializes in saas, analytics, user and product insights, customer success, general repair, maintenance, and tech services.</t>
  </si>
  <si>
    <t>People Operations, Inc. doing business as Gather provides automating workflows to help People Operations teams scale employee experience. It is focused on culture-building, not managing tasks like payroll and benefits.</t>
  </si>
  <si>
    <t>Airplane Labs, Inc. is a developer of a cloud-based platform intended to help engineers build internal tools that power recurring workflows within the organization. The company helps to transform scripts, SQL queries, and other functions into enterprise-grade apps for the entire team, enabling clients to save time by focusing on the core backend logic of the operations. It specializes in information technology, software, and software engineering.</t>
  </si>
  <si>
    <t>Spotnana Technology, Inc. is a software development company. It modernizes the infrastructure of the travel industry and provides personalized travel booking, lowers operating costs, and builds customer relationships through open APIs and travel insights, an ecosystem of agency, supplier, and technology partners. The company offers its services to companies and businesses throughout the country.</t>
  </si>
  <si>
    <t>Relationalai, Inc. is the creator of a breakthrough relational knowledge graph system. It building the world's fastest, most scalable, most expressive, most open relational knowledge graph management system (RKGMS), built on top of the world's only complete relational reasoning engine that uses the knowledge and data captured in enterprise databases to learn and reason.</t>
  </si>
  <si>
    <t>Julia Computing, Inc. designs and develops software solutions to use, deploy, and scale Julia language. The company provides custom consulting services, such as custom design and development, building wrappers for open-source or commercial software, developing integrations with third-party software, developing packages that can be open-source or proprietary, software designing; design reviews, code reviews, performance engineering, and scalability. Its solutions include JuliaPro for professionals, engineers, software developers, and data scientists, JuliaRun for scalable deployment of Julia in production for real-time analytics and large-scale parallel simulations in the public cloud or a private cluster, JuliaBox for universities and beginners, and JuliaFin, a suite of Julia packages that simplify the workflow for quantitative finance.</t>
  </si>
  <si>
    <t>Alloy Technologies, Inc. is a company that operates in the computer software industry. It develops a cloud-based platform that automates the collection and harmonization of retail, e-commerce, and supply chain data. The company's platform uses artificial intelligence (AI) to automate the collection of sales and supply chain data from different sources, such as data portals, spreadsheets, e-commerce platforms, and ERP/TMS/WMS systems. It serves clients in the United States.</t>
  </si>
  <si>
    <t>Doppler Technologies, Inc. is a developer of a secret management platform designed for enterprise-level data encryption and management. The company's platform creates references to frequently used secrets, and the command-line interface smartly knows which secrets to fetch based on the project directory one is working in and gets reports of major security concerns before it arise, enabling developers and security teams to keep the secrets and app configuration in sync and secure across devices, environments, and team members.</t>
  </si>
  <si>
    <t>Contractbook ApS is a software company that enables small and medium-sized businesses to manage the entire lifecycle of contracts in a single, fully automated flow. It creates, signs, and stores all legal documents on a single digital platform to increase transparency in the organization, secure compliance, and save valuable time. The company provides a simple, transparent, and effective workflow with easy templates and digital storage with seamless imports.</t>
  </si>
  <si>
    <t>Level AI is a platform for businesses to automate tedious workflows and transform the customer experience. It is innovating in speech AI, NLP, and information retrieval systems to bring customers and businesses closer to one another.</t>
  </si>
  <si>
    <t>Akita Software, Inc. is a provider of outsourcing services for the software development industry. It focuses on being a reliable and dependable service in the security developer tools space. The company's platform builds dynamic models of application programming interface behavior in order to automatically generate specifications for any API, update its specifications, and discover and document endpoints, enabling enterprises to deploy, observe, learn, solve issues quicker, and ship faster.</t>
  </si>
  <si>
    <t>Layer Software GmbH is a computer software company. It offers application testing, releasing, and deployment solutions. It serves people around Germany.</t>
  </si>
  <si>
    <t>MyCase, Inc. is an operator of a cloud-based legal practice management platform. The company's platform streamlines client communications and offers time tracking, legal billing, accounting, legal document management, generating reports, and other related services, enabling clients to track performance and reach business goals.</t>
  </si>
  <si>
    <t>Dental Intelligence, Inc. is a dental analytics platform that helps dentists and teams improve the value and performance of the practice. The company offers Dental Metrics, Analyst support, Dashboard, Dentrix Integration, Open Dental Integration, Eaglesoft Integration, and Business Intelligence. It encourages dentists to gain actionable insights and make data-driven decisions to improve the delivery of patient care as well as increase the bottom line.</t>
  </si>
  <si>
    <t>Botkeeper, Inc. is a virtual robotic bookkeeper that provides bookkeeping services and supports accounting needs through machine learning and the integration of systems and software. The company's platform integrates with a client's bank accounts, credit cards, HR system, and point of sale (POS) system and makes entries and adjustments to online accounts, enabling accounting firms to have access to timely and precise financials that lead to meaningful business decisions. It provides its services to businesses within the area.</t>
  </si>
  <si>
    <t>InnoVint, Inc. is a software company. It offers cloud-based wine production software that allows real-time data entry using mobile devices. The company serves customers across the country.</t>
  </si>
  <si>
    <t>Bloomerang, LLC is a management software company. It offers mobile app, donor database, volunteer management, marketing &amp; engagement, data management, reporting, and analytics. It serves customers throughout the United States.</t>
  </si>
  <si>
    <t>WebPT, Inc. is a software development company that develops cloud-based electronic medical record software intended to maximize performance, revenue, and patient outcomes. It offers scheduling, documentation, billing, outcome tracking, business reporting, and system integrations. The company serves clients globally.</t>
  </si>
  <si>
    <t>Kikoff, Inc. is a personal finance company. It provides to making credit building more accessible, widening the circle of opportunity for everyone. The company offers to Build credit for free, without getting a credit card.</t>
  </si>
  <si>
    <t>Gladly Software, Inc. is a software development company. It develops cloud-based software for the contact center market serving B2C brands and offers business application software for contact centers. The company communication interface allows agents and customers to converse across voice, email, SMS, and social media across San Francisco, California.</t>
  </si>
  <si>
    <t>Sticky.io, Inc. is an eCommerce order management and billing company that helps brands build lasting bonds with customers. The company's platform enables brands to seamlessly customize the architecture to meet unique business circumstances, integrating with any front-end experience or supporting a headless commerce approach, giving clients the ability to move lightning fast, while allowing for more personalization and easy optimization.</t>
  </si>
  <si>
    <t>Coconut Platform, Ltd. is the current account that takes care of accounting and tax. The company provides guidance about the tax rules, and forecasts tax bills while also compiling the tax return and VAT computation, enabling self-employed individuals and clients to manage financial expenses in order to improve liquidity positions. It helps self-employed people track income, send invoices, categorize expenses, and work out how much tax owe in real-time.</t>
  </si>
  <si>
    <t>Coconut Software Corp. provides software solutions. The company offers enterprise appointment scheduling software that redefines how customers interact with organizations while maintaining unparalleled levels of security and compliance.</t>
  </si>
  <si>
    <t>Arctic Wolf Networks, Inc. (AWN) is an information technology company that provides cybersecurity solutions. It offers a spectrum of defense mechanisms for prevention, detection, and solution, including threat intelligence platforms, network inspection, risk assessment, cloud security posture management, and incident response. The company caters to government, education, manufacturing, healthcare, legal, and other industries.</t>
  </si>
  <si>
    <t>Materialize, Inc. is a streaming SQL database company that simplifies application development for developers. It offers the first true SQL streaming database. The company easily processes complex analytics over streaming datasets - accelerating the development of internal tools, interactive dashboards, and customer-facing experiences. It delivers incrementally updated materialized views in ANSI Standard SQL.</t>
  </si>
  <si>
    <t>Toolbx, Inc. is a infomation technology and services company. It offers construction materials platform that connects contractors, suppliers and logistics providers all on one platform. It provides its services across North America</t>
  </si>
  <si>
    <t>Fast AF, Inc. is to provides online login and checkout solutions including Fast Login and Fast Checkout, which enables a one-click sign-in and purchasing experience that makes it easier for people to buy and merchants to sell. The company's products also work on any browser, device, or platform to deliver a consistent, and stress-free purchasing experience. It is a privately held company funded by Stripe, Index Ventures, Susa Ventures, Global Founders Capital, and Brian Sugar who also serves on the board.</t>
  </si>
  <si>
    <t>Double Atelier, Inc. is a software development company that takes delegation to the next level, with the best tools and workflows to collaborate between executives and assistants. The company helps EA spend less time on repetitive and mundane tasks, and more time on what matters.</t>
  </si>
  <si>
    <t>BrightBytes, Inc. is an information services company. It offers a SaaS data analytics platform that provides data infrastructure, data analytics, data modernization, data dashboard, data coaching, and data adoption services. The company provides its services to educators, school districts, and educational institutions.</t>
  </si>
  <si>
    <t>Bright Health Management, Inc. provides health insurance products and services. It offers health insurance that connects users to various physicians and healthcare services. The company provides its health insurance plans directly to consumers via broker partners and through public and private health insurance exchanges.</t>
  </si>
  <si>
    <t>QGenda, LLC is an IT service and IT consulting company that develops healthcare workforce management and provider operations platforms. It offers credentialing, payer enrollment, advanced scheduling, compensation management, clinic and exam rooms, and other solutions. The company caters to academic medical centers, hospitals, and health systems, managed service organizations, private practices, and other sectors.</t>
  </si>
  <si>
    <t>Internet Truckstop Group, LLC doing business as Truckstop.com developer of online freight-matching software intended for carriers, owner-operators, brokers, shippers and third-party logistics providers. The company offers load planning, transportation management, telematics, route optimization, real-time rates, powerful negotiation tools and other logistics technologies, ensuring to equip customers with a toolbox of practical solutions to help them succeed.</t>
  </si>
  <si>
    <t>ESTD Publishing, LLC doing business as Keyword Eye provides a visual keyword suggestion tool designed to simplify the process of keyword research. Its primary purpose is to be a keyword brainstorming tool prior to a PPC (Pay Per Click) or SEO (Search Engine Optimization) campaign. It can be used by online marketers, business owners, and researchers in the United Kingdom.</t>
  </si>
  <si>
    <t>Twilio Zipwhip, Inc. is a company that develops a carrier-grade texting platform designed to provide landline and toll-free texting services. The company offers direct network connectivity and intuitive cloud-based software with enterprise-grade API and allows businesses to use any computer or mobile device for securely and reliably reaching customers, enabling businesses to boost workplace productivity by supporting real human conversations at scale across any device. It also offers the fastest and most reliable message delivery in the industry customers get the message every time.</t>
  </si>
  <si>
    <t>Improveit! 360, LLC develops and delivers an online business management system for general contractors, remodelers, replacement contractors, closet companies, painting contractors, and other home professionals in the United States, Canada, Australia, and the United Kingdom. The company offers an online platform that provides access to leads, marketing reminders, tasks, appointment calendars, dashboards and reports, and other data using phones, tablets, or laptops showing how business is performing, and One-Org, a cloud-based business management platform that brings franchise or dealer network together to customize and manage the communication, data and business operations.</t>
  </si>
  <si>
    <t>iRoofing, LLC provides a powerful new iPad app that helps roofing contractors win more customers and boost sales. The company designed an app with roofing contractors' needs in mind to close sales more effectively and quickly. It is very popular with roofing contractors because its advanced features help solve some of the biggest hurdles to closing a sale.</t>
  </si>
  <si>
    <t>Dataforma, Inc. is the roofing industry's technology services provider. The company specializes in the development of a relational database specifically for roofing contractors. It also helps roofing professionals manage, track, and store information to avoid hassles and build businesses by providing a central integrated environment for all customer, human resource, transactional, building, project, and service information.</t>
  </si>
  <si>
    <t>Centerpoint Connect, LLC is a web-based application that scales across all devices to form a fully synchronized system. It delivers a complete front end solution for the client's roofing business. The company can systematize clients' sales and production processes and further help streamline its business.</t>
  </si>
  <si>
    <t>FieldGroove, LLC offers field service software that enables contractors to build estimates, schedule jobs, track assets, and invoice customers, from any device at any time. It operates on tablets as well as computers, so staff can create estimates directly in the field or on the job site.</t>
  </si>
  <si>
    <t>Followup CRM is a Construction CRM that provides a simple, user-friendly, tracking solution geared towards increasing sales revenues. The company helps users track and convert leads, grow an unlimited database of contacts, analyze real-time dashboard reports, properly communicate with the team, and so much more. It provides a workflow coordination solution for tasks and scheduling on a personalized dashboard.</t>
  </si>
  <si>
    <t>National Indian Gaming Association (NIGA) is a non-profit organization of 184 Indian Nations with other non-voting associate members representing organizations, tribes, and businesses engaged in tribal gaming enterprises from around the country. It operates as a clearinghouse and educational, legislative, and public policy resource for tribes, policymakers, and the public on Indian gaming issues and tribal community development.</t>
  </si>
  <si>
    <t>Marketing 360 is a cloud-based marketing platform suited for entrepreneurs as well as small and midsize businesses. The company solution allows organizations to run social media advertising campaigns, conduct search engine optimization (SEO) programs, and analyze digital marketing performance. It is full-service and piloted by a certified digital marketing executive to help facilitate brand marketing goals and objectives.</t>
  </si>
  <si>
    <t>Scope Technologies, Inc. creates accurate measurement reports or blueprints for any residential or commercial building structure using aerial imagery and proprietary software. It changes the way contractors, property managers, insurance carriers, and consumers create timely, accurate data needed to create and receive real-time estimates, material purchase orders, and the necessary data to make smart business decisions. The company offers its services in the area.</t>
  </si>
  <si>
    <t>Commusoft, Ltd. is an online all-in-one software system for plumbers, gas and heating engineers, electricians, and oil technicians. The company helps to manage customer databases, quotations, jobs, engineer's diaries, safety certificates, and invoicing, and it integrates with popular accounting packages such as Sage, QuickBooks, and Xero.</t>
  </si>
  <si>
    <t>JGID BMS Pty., Ltd. helps trades run more efficient and profitable businesses by providing with a state of the art business management system, software and associated training. It offers smart and efficient business management software.</t>
  </si>
  <si>
    <t>RooferPro Software, LLC is a secure, web-based system roofing contractors can use to manage every aspect of any business, from scheduling and customer relations management. The company's system allows roofers to track, manage and market to each client through each step of the sales cycle.</t>
  </si>
  <si>
    <t>RoofSnap, LLC is a software company that was built from the ground up to provide solutions to problems seen in the roofing industry. The company is driven to provide high-quality applications for roofers and insurance adjusters. It provides software to roofing and home improvement contractors designed to simplify the process of creating accurate aerial roof measurements and roof replacement estimates.</t>
  </si>
  <si>
    <t>Roofr, Inc. develops a platform that connects homeowners, insurance companies, and property managers looking for a roof replacement to vetted, local roofing contractors. The company provides affordable pricing and revolutionary convenience and emphasizes the importance of customer experience over company profit. It operates on a multinational level, serving thousands of roofing contractors across North America.</t>
  </si>
  <si>
    <t>Houzz, Inc. is an online platform for home remodeling, architecture, interior design, decorating, landscaping, and home improvement. The company's platform also enables local businesses and national brands to advertise on its platform, and professionals can build an online presence with a professional profile. It serves its clients within the area.</t>
  </si>
  <si>
    <t>EMS Operations UK, Ltd. doing business as Archdesk offers modern cloud-based management software for various industries such as Manufacturing, Service, and Construction. Its software streamlines company workflow from A to Z, starting with the administrative tasks of storing all client details and project details, through to estimation, accounting, project management, scheduling, and programs of work finishing at a construction site, production floor, or warehouse.</t>
  </si>
  <si>
    <t>Jobmate, Ltd. helps small and medium enterprises (SMEs) manage tasks such as preparing invoices, scheduling meetings, and complying with regulations through its application. The company asserts that its app is customizable and enables SME owners to have a work-life balance.</t>
  </si>
  <si>
    <t>Forty Two, Ltd. doing business as Yourtradebase is a smarter way to run a field service business. It is an easy-to-use, web-based software that's built for saving time and growing a business.</t>
  </si>
  <si>
    <t>SendWork, Inc. is an on-demand app that connects its clients with independent contractors and freelance workers. The company estimates and invoices remotely from the palm of the hand, takes credit cards, Venmo, cash app, Zelle, ACH, and checks.</t>
  </si>
  <si>
    <t>Jobba Trade Technologies, Inc. develops innovative software to better support roofing contractors. The company is a group of talented developers, customer service gurus, and sales, product, and marketing professionals led by a highly experienced leadership team who decided to build a better roofing software solution, from the ground up.</t>
  </si>
  <si>
    <t>Genesis Capital Ventures, LLC doing business as Genesis Contractor Solutions is revolutionizing the way the restoration and roofing industry facilitates cash flow. The company offers funds and accounts receivable management services to construction companies, and restoration and roofing contractors in the insurance restoration industry.</t>
  </si>
  <si>
    <t>DBX Software, LLC is a Software Development. It specialized in CRM, calendar, accounting, stock, vendors, point of sale, DigiDocs, DigiForms, DigiSign, and more.</t>
  </si>
  <si>
    <t>Less Paper Co. creates custom paperless work orders and scheduling systems to help field service businesses become more efficient in the office and the field. The company's work order management systems are built to increase efficiency for the entire team by automating many of the daily processes. It provides custom-built work order management systems, inventory management systems, and scheduling systems for businesses.</t>
  </si>
  <si>
    <t>Orcatec, LLC is a technology company that develops business software solutions to automate processes of ESI. The company's line of business includes providing online information retrieval services on a contract or fee basis. It is in the Computer Integrated Systems Design industry.</t>
  </si>
  <si>
    <t>RoofGenius operates as the ultimate easy-to-use roof estimating software. The company offers a Roof calculator which calculates a detailed list of roof materials, and a complete estimate.</t>
  </si>
  <si>
    <t>MaxCon Construction Software delivers powerful and user-friendly software features for improved construction company profits. The company provides the construction industry with the most reliable and best-designed software in the industry.</t>
  </si>
  <si>
    <t>Advanced Marketing Concepts, Ltd. doing business as MarketSharp develops and internationally markets software solutions and support services for the home improvement industry. The company's software is a robust, simple to use, web-based business management application.</t>
  </si>
  <si>
    <t>Health iPASS, Inc. is redefining the patient revenue cycle that provides a patient-centric payment system. The company offers health pass, a platform that provides self-service patient check-in and real-time eligibility checks automates the collection of co-pay and open balance at check-in presents estimates of patient cost at the time of service collects payment assurance before the patient leaves the office, and automates the collection of patient responsibility post-adjudication by the insurance. It serves people around the United States.</t>
  </si>
  <si>
    <t>Global Payments, Inc. is a technology and software company. It offers authorization services, settlement and funding services, customer support and help-desk functions, chargeback resolution, terminal rental, sales and deployment, payment security services, consolidated billing, and statements, online reporting, industry compliance, and payment card industry security services.</t>
  </si>
  <si>
    <t>Fidelity National Information Services, Inc. (FIS) is an IT services and IT consulting company. It provides software, services, and outsourcing of the technology that empowers the financial world. The company offers solutions for retail and institutional banking, payments, asset management, and wealth management. It serves throughout the country.</t>
  </si>
  <si>
    <t>ClearGage, LLC is a financial services company. It offers treatment estimation, patient financing, and payment technology to enable a digital, transparent financial experience. It serves healthcare providers and patients.</t>
  </si>
  <si>
    <t>Property Brands, Inc. doing business as Inhabit IQ is a unique collective of tech-forward companies serving the residential, commercial, and vacation rental management industries. Its strategic partnerships deliver best-in-class software solutions and services while fostering innovation and collaboration with like-minded entrepreneurs and industry leaders.</t>
  </si>
  <si>
    <t>Revel Systems, Inc. develops cloud-based, and iPad point of sale solutions for single, and multi-location businesses. The company offers POS systems in the areas of the restaurant, retail, grocery store or bar, quick service, coffee shop, pizza, frozen yogurt, stadium, salon, drive-thru, winery, convenience store, deli, liquor store, movie, mobile, event, food truck, kiosk, kitchen display system, customer display system, and customer order alert.</t>
  </si>
  <si>
    <t>UpLift, Inc. is a developer of a fintech marketing platform designed to make travel more accessible, affordable, and rewarding. The company offers a buy now pay later scheme for travel through its partner websites and avails flexible payment plans, enabling customers to make purchases and pay over time in bite-sized installments.</t>
  </si>
  <si>
    <t>ParkHub, Inc. is a technology company that provides software and hardware services for the global parking industry. The Company's subscription-based solutions help parking professionals improve customer experience and drive revenue with streamlined operations and real-time insight. It serves customers worldwide.</t>
  </si>
  <si>
    <t>Digital Arbitrage, Inc. doing business as Cloudbeds is a hospitality management company. It provides hospitality management software solutions and offers operations, revenue, distribution, and growth marketing tools, along with third-party integrations. The company offers its services within the area.</t>
  </si>
  <si>
    <t>Nuvo Co., LLC is the premier credit card processing company for a vast array of businesses including self-storage, furniture retailers, online retailers, direct sales, law firms, real estate, consumer products, manufacturers, distributors, and retailers. The company helps clients save money by improving its payment processing efficiencies.</t>
  </si>
  <si>
    <t>AudienceView Ticketing Corp. is a developer of event ticketing software intended for events and entertainment organizations. The company offers ticket sales, attendee engagement, customer relationship management, fundraising functionality, and an event-management portal to support performing arts groups, sports teams, festivals, colleges, and universities, thereby helping them deliver experiences for people who love live events. It serves globally.</t>
  </si>
  <si>
    <t>Rezdy Pty., Ltd. is the global distribution system connecting booking agencies to complementary tourist attraction businesses. It develops software for tours and activities businesses. The company offers an online booking platform to manage bookings and distribute products.</t>
  </si>
  <si>
    <t>Adyen N.V. provides payment solutions. The company offers a platform that enables merchants and businesses to process payments online, mobile, and through point-of-sale systems with payment methods including card schemes, mobile wallets, and other local methods. It serves customers worldwide.</t>
  </si>
  <si>
    <t>TenantCloud, LLC is a cloud-based rental accounting and management system for tenants, landlords, and service professionals. The company's cloud-based rental accounting and management system provides landlords with a marketing site, one-click postings on multiple listing sites, online applications, tenant screening, automatic invoicing, online payments, accounting, photo-based maintenance requests, and investment property, analysis reports, access to bids from local professionals.</t>
  </si>
  <si>
    <t>Clinicient, Inc. provides physical therapy EMR and billing software, billing services, and revenue cycle management solutions. The company offers totalInsight, a total revenue cycle management solution that delivers a combination of cloud-based EMR, outsourced payment, and billing services and data-driven coaching and practice insight, cloud-based physical therapy EMR, and billing in a single system.</t>
  </si>
  <si>
    <t>JPMorgan Chase Bank, N.A. doing business as Chase Bank is a national bank that provides various banking and other financial services to corporate, institutional, and governmental clients. The company also offers non-interest-bearing deposits, interest-bearing time deposits, savings accounts, and market deposits.</t>
  </si>
  <si>
    <t>PayLease, LLC doing business as Zego, Inc. is a property technology company that specializes in providing online payments, resident billing, and utility expense management tools for HOAs and property management companies. The company offers payment solutions, such as online payments, check-to-scan, and cash payments. It serves property owners, managers, developers, and community association managers.</t>
  </si>
  <si>
    <t>SofterWare, Inc. is a software development company that offers billing, donation, attendance, immunization, accounting, registration, finance, and progress tracking capabilities software products. It provides non-profit, childcare, camp, school, and payment, processing clients.</t>
  </si>
  <si>
    <t>Pushpay Holdings, Ltd. provides engagement solutions and mobile commerce tools that facilitate fast, secure and easy non point of sale payments. The company's solutions such as virtual giving, record keeping, event registration, member engagement, video broadcasting, and data analytics.</t>
  </si>
  <si>
    <t>SPay, Inc. doing business as Stack Sports is a developer of sports management software. The company's sports management software offers quick and easy registration for sports organizations, players, and parents that allows access to a virtual team that can build and maintain the team website. It also provides online back-office management tools for sports groups and cloud-based video technologies for coaches, players, and recruiters to improve development, promotion, and athlete performance.</t>
  </si>
  <si>
    <t>dESCO, LLC doing business as FieldEdge, LLC develops and delivers software as a service software for the service industry internationally. The company offers an office solution for scheduling and dispatching and customer management with Quick Books integration and advanced inventory management, service agreement management and automated agreements and real-time dashboards, and reporting.</t>
  </si>
  <si>
    <t>PaySlate, Inc. doing business as Letus is one of the leading fintech companies. It provides an online payment platform that allows residential tenants and owners to pay rent and other payments by debit card, credit card, RM Direct Debit, or RM Cash as earning rewards.</t>
  </si>
  <si>
    <t>EZrentPay, LLC is the first automated online payment service created for the real estate industry. As seasoned professionals in the commercial real estate industry, the company realized the need for an online and automated payment service that would benefit both the property owner and the tenants by allowing to achieve the efficiency, convenience and cost savings realized by a number of other industries that utilize electronic payments.</t>
  </si>
  <si>
    <t>Trail Software, Inc. doing business as Kindful is a software company that provides powerful software to help nonprofits organize data and manage donors better. The company's platform is designed to help nonprofit employees manage donors easier, saving time and creating better insights.</t>
  </si>
  <si>
    <t>MemberClicks, Inc. develops membership management software for small staff associations, amcs, and non-profit organizations in North America and Europe. Its software enables organizations to manage the membership database, dues renewals, member applications, organizational memberships, email marketing, event registration, member website, and cms, member engagement community, membership reports, and accounting and payment processing.</t>
  </si>
  <si>
    <t>SwervePay, LLC is a customer-centric technology business that transforms payment data into improved customer experiences and business profitability. The company enables companies to use payment transaction data to reduce operating costs, generate new revenue opportunities, deliver superior customer service and increase customer loyalty while streamlining and securing the payment transaction process.</t>
  </si>
  <si>
    <t>NovelPay, LLC doing business as ClickPay provides a SaaS-based payment and billing platform for the multi-family and commercial real estate industry. The company offers integrated billing, payment processing, and software services that provide property owners and managers with a customizable electronic solution to the bill and collect from the residents including online payment, lockbox, check scanning, a paper statement, and electronic billing aspects.</t>
  </si>
  <si>
    <t>ShopKeep, Inc. offers a cloud-based ipad point of sale system for restaurants and retail stores. The company provides the point of sale hardware, cloud-based software, and analytics and payment processing for small and medium-sized businesses (SMBs).</t>
  </si>
  <si>
    <t>Ministry Brands Holdings, LLC is a software company. It provides end-to-end cloud-based technology for faith-based organizations and educational institutions. The company provides technology for church administration, worship planning, accounting, and financials. Its solutions include online giving, payment solutions, background screening, websites, live streaming, and communications, serving diverse types of clients. It serves within the area.</t>
  </si>
  <si>
    <t>Service Pro.net, LLC is the highest business management software technology platform available to the pest control, lawn care, and arbor care service industries. The company provides pest control, lawn care, and arbor care software technology available platform and offer support, pest control software, software, handhelds, lawn care software, mobile apps, and arbor care software.</t>
  </si>
  <si>
    <t>Weave Communications, Inc. is a Software Development company. It provides digital forms, a web assistant, a phone system, two-way texting, scheduling, email marketing, and payment processing. The company serves the dental, medical, optometry, podiatry, veterinary, and other industries.</t>
  </si>
  <si>
    <t>Fiserv, Inc. is a global technology provider serving the financial services industry, driving innovation in payments, processing services, risk and compliance, customer and channel management, and business insights and optimization. The company provides information management and electronic commerce systems and services. Its solutions also include transaction processing, electronic bill payment and presentation, business process outsourcing, document distribution services, and software and systems solutions. It provides its services to customers in Brookfield, Wisconsin, in the United States.</t>
  </si>
  <si>
    <t>TouchBistro, Inc. is an iPad-based restaurant point-of-sale system enabling owners to manage reservations and take orders instantly that provides restaurateurs with innovative technology that makes running a restaurant easier. The company provides essential front-of-the-house, back-of-the-house, and guest engagement solutions on one powerful platform. It also offers an all-in-one restaurant management system that includes payment processing, online ordering, reservations, and more.</t>
  </si>
  <si>
    <t>Dwolla, Inc. develops application program interface solutions that facilitate bank transfers, manage customers, and verify bank accounts. The company offers an access API that enables users to link bank accounts and initiate transfers within the platform. Its services include Payments API, ACH API, Payment Network, Mass Payments, ACH Payments, Payments Dashboard, Same Day ACH, Bank Transfers, and Mass Payouts that serve its services across the country.</t>
  </si>
  <si>
    <t>GoCardless, Ltd. is a payment company. The company makes collecting payments by direct debit easy for everyone. The company provides online direct debit payment solutions and enables merchants to integrate and take payments without the need for a merchant bank account. It serves the e-commerce industry worldwide.</t>
  </si>
  <si>
    <t>Wetravel, Inc. is a developer of an online payment and booking platform for multi-day travel companies. The company helps travel companies collect money when organizing travel itineraries for friends or other groups, as well as collect payments for that trip and promote it on social media, email, and other channels, enabling trip organizers to simplify the process of organizing, sharing, and managing group trips. It also provides a complete booking and payment platform for multi-day and group travel companies of all sizes.</t>
  </si>
  <si>
    <t>Neon One, LLC is a comprehensive and authentic technology ecosystem for nonprofits. Its team has also worked for and with nonprofits for decades and is dedicated to transforming the way nonprofit organizations' missions are supported with software and services built for results.</t>
  </si>
  <si>
    <t>Amilia Enterprises, Inc. is an online registration and client membership management solution designed primarily for small and midsize businesses. The company also offers business management, online registration, e-commerce, facility management, members management, online reservation, staff management, access management, smart city, federation management, and association management.</t>
  </si>
  <si>
    <t>Qgiv, Inc. is a developer of an online platform intended to raise online donations. The company's platform helps in fundraising for peer-to-peer, nonprofit organizations, faith-based organizations, and political activities as well as gives customized reports, and personal receipts and works in compliance with the PCI, enabling users to get funding for cause as early as possible.</t>
  </si>
  <si>
    <t>PayPal Holdings, Inc. doing business as PayPal Pte., Ltd. operates as a technology platform that enables digital and mobile payments on behalf of consumers and merchants worldwide. The company´s platform allows consumers to shop by sending payments, withdrawing funds in its bank accounts, and holding balances in PayPal accounts in various currencies. It also helps spend, send, and receive money the way the client wanted.</t>
  </si>
  <si>
    <t>Jackrabbit Technologies, Inc. is the industry's responsive, reliable, and robust class management software for gymnastics, dance, swimming, cheer, music and care. The company develops solutions rich in features, such as enrollment management, billing, online registration, and customer portals.</t>
  </si>
  <si>
    <t>The Knot Worldwide, Inc. (TKWW) is an event management company that organizes events to help people celebrate the best moments together. At the core of The Knot Worldwide business is a global online wedding marketplace, connecting couples with local wedding professionals and a comprehensive suite of personalized wedding websites, planning tools, invitations, and registry services that make wedding planning easier. The company's wedding-related services operate through global wedding brands, including The Knot, WeddingWire, Bodas.net, Hitched, and Matrimonio, among others. It also provides pregnancy and parenting-related content and tools through The Bump and helps consumers plan additional important celebrations through The Bash. It is present In 16 countries around the world.</t>
  </si>
  <si>
    <t>Total System Services, LLC (TSYS) operates as a provider of merchant and financial institution services. The company provides merchants, with electronic payment, electronic card processing, back-office processing, and other financial services through a web-based platform. It offers general-purpose reloadable prepaid and payroll cards, demand deposit accounts, and other financial service solutions to the underbanked and other consumers and businesses.</t>
  </si>
  <si>
    <t>Backtell, LLC doing business as Service Autopilot provides an advanced system. The company has hundreds of tools that help customers organize a company, streamline daily workflow, and get a better view of how well the business is doing.</t>
  </si>
  <si>
    <t>Subsplash, Inc. is a design-centric software company that provides a platform for media delivery, live streaming, in-app messaging, and community engagement, and offers a website builder that fully integrates with apps and media. The company provides a design studio that creates beautiful user interfaces for anything with a screen and helps churches deepen discipleship, reach more people, grow generosity, and save time and resources.</t>
  </si>
  <si>
    <t>Automated Giving Solutions, LLC doing business as Securegive is a pioneer in the new era of innovation. The company primarily operates in the Computer Software and Accessories business industry within the Home Furniture, Furnishings, and Equipment Stores sector.</t>
  </si>
  <si>
    <t>Patientco Holdings, Inc. provides cloud-based patient payment technology that enables health systems to improve patient billing and payment experience. The company's technology enables patients to print statements, email and SMS text notifications, get e-bills, and pay bills online for view stored payment methods and self-service payment plans, and provider-sponsored consumer financing enrollment.</t>
  </si>
  <si>
    <t>Salsa Labs, Inc. provides fundraising, advocacy, and marketing engagement software. The company offers fundraising software for nonprofits, it includes donor management, digital marketing, online fundraising, online advocacy, and peer-to-peer fundraising tools.</t>
  </si>
  <si>
    <t>Masabi, Ltd. develops and provides mobile ticketing and fare collection solutions for passengers, transport authorities, operators, and cities in the United Kingdom and internationally. The company offers JustRide, a mobile ticketing and fare management platform that comprises apps for ticket purchase, display, and inspection, and back-end infrastructure for secure payments, ticket management, ticket inspection, customer service, reporting, and real-time analytics.</t>
  </si>
  <si>
    <t>Axia Technologies, LLC doing business as Axiamed, Inc. provides integrated healthcare payments technology for healthcare IT companies to streamline workflow and simplify collecting patient payments. Its industry-leading technology solutions for software providers (ISVs) and clients offer an unparalleled single integration point and a secure, flexible platform.</t>
  </si>
  <si>
    <t>Vermont Systems, Inc. (VSI) is a company that develops and markets software products for managing parks and recreation operations and event management operational software. The company offers integrated Internet, maintenance tracking, financial tracking, and other software packages. It serves customers within the area.</t>
  </si>
  <si>
    <t>Toast Holdings, Inc. doing business as Toast, Inc. specializes in the creation and development of ultra-premium Cannabis brands. The company is the only lifestyle Cannabis brand that provides a sophisticated, consumer-controlled experience by offering the first professionally manufactured Cannabis pre-roll, called a Slice. Each Slice of Toast contains a proprietary, all-natural, tobacco-free 100% Cannabis blend composed of curated strains that are low in THC (euphoria) and high in CBD (active calm).</t>
  </si>
  <si>
    <t>Workiva, Inc. is an information technology company that provides cloud-based and mobile-enabled platforms for enterprises. The Company offers software to collect, manage, report, and analyze business data in real time. It serves in the United States.</t>
  </si>
  <si>
    <t>Currency Cloud, Ltd. provides a global payment platform built on smart technology that takes the complexity out of moving money. The company designs and develops financial APIs for its payment engine. It is specialized in a fully cloud-based platform for B2B cross-border payments.</t>
  </si>
  <si>
    <t>Espressive, Inc. is a company that develops an artificial intelligence-driven enterprise service management platform. It specializes in providing companies with artificial intelligence support for employees.</t>
  </si>
  <si>
    <t>First Mile Group, Inc. doing business as Alloy develops identity verification and other related tools and services. The company offers an application programming interface service, and dashboard to manage identity verification from signup through the life of the customer. It serves clients in the United States.</t>
  </si>
  <si>
    <t>Building Engines, Inc. is a company providing a SaaS platform for commercial real estate property management operations. The company serves property managers, engineers, owners and asset managers, tenants, and vendor partners.</t>
  </si>
  <si>
    <t>TetraScience, Inc. is an R and D cloud data management company that empowers transformation in life sciences and drug discovery, aiming to disrupt life sciences research and development, accelerate discovery and improve and extend human life. The company provides life sciences companies with the flexibility, scalability, and data-centric capabilities to enable easy access to centralized, standardized, and actionable scientific data and is actively deployed across enterprise pharma and biotech organizations.</t>
  </si>
  <si>
    <t>Project44, Inc. is a developer of a logistics technology platform designed to digitize the shipment life cycle. The company's platform brings dynamic shipment data and supplies chain visibility in terms of pricing, routing, scheduling, tracking, delivery documentation, and payments, enabling enterprises to offer a smarter end-to-end shipping experience to the customers, as well as deliver value.</t>
  </si>
  <si>
    <t>Jane Software, Inc. is a company that provides a health and wellness practice management platform. It offers scheduling, insurance management, online intake forms, patient reminders, payment processing, charting, and other solutions. The company serves clients across Canada.</t>
  </si>
  <si>
    <t>Alan S.A. is a wellness and fitness services company that provides health insurance products for start-ups and SMEs. The company makes healthcare simpler, smarter, and better. It also develops safeguards that ensure complete protection without exploding super dues. The Company serves customers in Europe.</t>
  </si>
  <si>
    <t>Odeko, Inc. is an inventory management system for cafes. The company is a tool that helps cafes reduce waste and increase sales, so it can focus on doing what love-serving great coffee.</t>
  </si>
  <si>
    <t>IVXS UK, Ltd. doing business as ComplyAdvantage, Ltd. is a Software Development that develops anti-money laundering (AML) data and surveillance platforms to manage the risk of individuals and organizations. Its platform provides real-time data and insights including onboarding screening against sanctions, watchlists, politically exposed persons (PEPs), adverse media, and others. The company offers its services to clients and businesses within the area.</t>
  </si>
  <si>
    <t>Knockaway, Inc. is a tech-enabled company offering lending solutions for homeownership. It provides home-buying and selling services. The company serves customers throughout the United States.</t>
  </si>
  <si>
    <t>Spruce Holdings, Inc. is a real estate company. It provides title insurance, coordination, escrow, and recording services through proprietary technology and centralized teams  The company offers its services to clients in the United States.</t>
  </si>
  <si>
    <t>Gatsby, Inc. is a Software-as-a-service open-source web development tool and framework which is customizable and extensible for any purpose. The company develops websites from blogs and portfolio pages, company homepages, and e-commerce applications. It helps website development teams build CMS-powered websites and apps with modern tooling.</t>
  </si>
  <si>
    <t>Evolve Vacation Rental Network, Inc. is a vacation rental management company. It provides professional listing, marketing and distribution, inquiries and reservations, guest communications, local service provider information, and performance-based services. It serves the real estate sector.</t>
  </si>
  <si>
    <t>Pegasystems, Inc. is a software company that develops digital process automation software. It offers a platform that comprises CRM applications, a low-code app development environment, client onboarding, lifecycle management, and KYC applications. The company serves financial services, insurance, healthcare and life sciences, government, manufacturing, energy and utilities, media and entertainment, automotive, and other industries.</t>
  </si>
  <si>
    <t>JFrog, Ltd. is a software company that offers an infrastructure for software management and distribution. It provides automation and an end-to-end solution for software artifacts. Its product portfolio comprises JFrog Artifactory, JFrog Xray, JFrog Container Registry, and JFrog Connect. The company serves the technology, healthcare, financial, automotive, and gaming sectors.</t>
  </si>
  <si>
    <t>Fortinet, Inc. is a company that provides cybersecurity and networking solutions. It operates in six sectors: Secure Networking, Zero Trust Access Technology Platform, Cloud Security, AI-Driven Security Operations, FortiGuard Security Services, and Support and Professional Services. The company serves organizations, enterprises, communication service providers and security service providers, government organizations, and small businesses.</t>
  </si>
  <si>
    <t>Despegar.com, Inc. is an online B2C travel agency enabling people to research travel plans, and book transport and accommodation. The company offers leisure, travel, cheap flights, vacations, and travel agency.</t>
  </si>
  <si>
    <t>Check Point Software Technologies, Ltd. is a computer and network security company that offers cybersecurity solutions to government and corporate enterprises. It also provides a portfolio of network security, endpoint security, data security, and security and posture management solutions. The company offers its products and services to enterprises, service providers, small and medium-sized businesses, financial services, government, education, and consumers.</t>
  </si>
  <si>
    <t>Advanced Energy Industries, Inc. (AEI) designs, manufactures, sells, and supports power conversion and control products that transform electrical power into various usable forms. It offers process power systems, including direct current (DC), pulsed DC, low frequency, high voltage, and radio frequency (RF) power supplies, as well as matching networks and remote plasma sources for reactive gas applications and RF instrumentation.</t>
  </si>
  <si>
    <t>Semrush, Inc. is a software development company that offers insights and solutions for companies in any industry to build, manage, and measure campaigns across all marketing channels. It specializes in online visibility management and content marketing SaaS platforms. It serves clients in the area.</t>
  </si>
  <si>
    <t>Shopify, Inc. is a global commerce company that provides trusted tools to start, grow, market, and manage a retail business of any size. It offers an e-commerce platform primarily for small and medium-sized businesses. The company has two segments. The subscription solutions segment allows merchants to conduct e-commerce on a variety of platforms, including the company's website, physical stores, pop-up stores, kiosks, social networks (Facebook), and Amazon. The merchant solutions segment offers add-on products for the platform that facilitate e-commerce and include Shopify Payments, Shopify Shipping, and Shopify Capital. The company serves customers worldwide.</t>
  </si>
  <si>
    <t>QuickBase, Inc. is a developer of a low-code application development platform intended to improve companies' operational agility. The company's cloud-based platform offers non-technical developers the ability to build, customize, and connect scalable, secure cloud applications mapped to unique business challenges without compromising IT governance and control, enabling organizations to improve operations through real-time insights and automation across complex processes and disparate systems. It offers its services to government, health care, legal, real estate, and professional services industries in the United States.</t>
  </si>
  <si>
    <t>InterActive Corp. (IAC) is a software development company. It specializes in online brands and services used by consumers. The company serves clients and customers worldwide.</t>
  </si>
  <si>
    <t>ASML Holding N.V. is a semiconductor manufacturing company. Its product includes lithography systems, metrology and inspection systems, and refurbished systems. The company provides services around the world.</t>
  </si>
  <si>
    <t>Torch Technology, Inc. is a business service provider. The company designs and develops a tool for dental practices' supply ordering and inventory management needs. It serves its services in the country.</t>
  </si>
  <si>
    <t>SMS Assist, LLC is a facility management company. It provides a proprietary cloud-based technology platform that integrates SMS operations directly with the company's client locations and subcontracted affiliates. The company offers its services to clients within the area.</t>
  </si>
  <si>
    <t>Greenhouse Software, Inc. is a hiring software company. It develops a hiring platform and offers recruiting, onboarding, structured hiring, talent sourcing, reporting tools, and other solutions. The company also provides recruiting and event mobile applications. It offers its services in the United States.</t>
  </si>
  <si>
    <t>Fundbox, Inc. is an AI-powered financial company for small businesses that provides intuitive access to business credit and offers a technology-based financial intermediary that works to find financing options for small businesses. It uses technology to help small businesses optimize cash flow. The company serves customers within the area.</t>
  </si>
  <si>
    <t>Marqeta, Inc. is a financial services company that develops an API payment platform designed to offer card issuing and payment processing services. Its open payment processor platform provides a set of controls and configurations designed to meet the needs of on-demand service companies, alternative lenders, and those looking for payouts for workers.</t>
  </si>
  <si>
    <t>Showpad NV is a software development company. It provides a sales enablement tool that unifies sales and marketing content on a single platform with a focus on ease in finding and presenting content for specific prospects. The company offers its services to clients across the country.</t>
  </si>
  <si>
    <t>Noom, Inc. is a psychology-based digital health platform used to provide intelligent nutrition and exercise coaching. The company offers mobile health coaching, which combines the power of technology with the empathy of real human coaches to deliver successful behavior change at scale. It provides direct-to-consumer weight loss and exercise tracking mobile applications, and a diabetes prevention program (DPP).</t>
  </si>
  <si>
    <t>Contentstack, Inc. is a content management system and digital platform. The company offers system and security stats, automation, application and integrations, SaaS, cloud infrastructure development, and other services. It offers its services to clients within the area.</t>
  </si>
  <si>
    <t>Coolpay Pte., Ltd. doing business as Touche offers a unique solution comprising hardware and software. The company has developed its unique patented device which together with its software, becomes a mobile integration point, and turns data into knowledge about the client.</t>
  </si>
  <si>
    <t>Teller, Inc. provides the app with beautiful account enrollment screens that send all sensitive data directly to secure servers. It offers its clients the easiest way to connect bank accounts to other apps.</t>
  </si>
  <si>
    <t>Kong, Inc. is a cloud connectivity company. It offers a service connectivity platform designed for modern architecture. The company offers APIs and microservices with an open-source API gateway and service connectivity platform.</t>
  </si>
  <si>
    <t>Guilded, Inc. is a game platform company. It connects gamers and fans, communities and teams, of all skill levels and interests for all games, on all platforms. The company's platform is used by gamers worldwide.</t>
  </si>
  <si>
    <t>TroopTravel S.L. offers a group travel planning platform using external data feeds and machine learning to optimize group travel planning. The company's platform connects thousands of data points to compare and find the best meeting locations for globally distributed teams. It offers quality services for its client's needs.</t>
  </si>
  <si>
    <t>Iridesco, LLC doing business as Harvest is a provider of time tracking and online invoicing services for freelancers and small businesses. The company focuses on providing simple-to-use web-based software for professional services. It makes time tracking easy and almost fun by keeping on top of project budgets without the hassle of spreadsheets.</t>
  </si>
  <si>
    <t>Celona, Inc. is an enterprise networking company that accelerates wireless adoption of digital automation and critical apps. It offers a 5G LAN that is delivered as a single software-as-a-service subscription, including hardware and software components. The company serves businesses, technology partners, and service providers.</t>
  </si>
  <si>
    <t>Quora, Inc. is a software development company that operates an online portal that enables users to post questions and get answers, share knowledge, and browse information about people and topics. The company provides information on various topics, such as health and medicine, startups, news, entertainment, pop culture, history, philosophy, religion, and the humanities. It primarily serves customers internationally.</t>
  </si>
  <si>
    <t>InVisionApp, Inc. is a company that operates as a visual collaboration platform. It offers an online whiteboard-to-measure productivity platform for teams to collaborate and move forward together. The company offers its services to businesses globally.</t>
  </si>
  <si>
    <t>Zipwhip, Inc. develops a carrier-grade texting platform designed to provide landline and toll-free texting services. The company offers direct network connectivity and intuitive cloud-based software with an enterprise-grade api and allows businesses to use any computer or mobile device for securely and reliably reaching its customers, enabling businesses to boost workplace productivity by supporting real human conversations at scale across any device.</t>
  </si>
  <si>
    <t>Sift Science, Inc. is a computer and network security company. It offers products such as payment protection, account defense, dispute management, content integrity, sift connect, and PSD2 solutions. It serves customers globally.</t>
  </si>
  <si>
    <t>Ripple Labs, Inc. is an information technology company. It offers a blockchain technology platform designed to help financial institutions send money across borders instantly, reliably, and for fractions of a penny. It provides an open-source payment system using a math-based virtual currency called XRP that helps facilitate free payments to merchants, consumers, and developers. The company offers its services and products to clients within the area.</t>
  </si>
  <si>
    <t>Ordr, Inc. is a developer of security and risk management software designed to reduce risk by classifying, managing, and safeguarding business IoT systems. The company's software provides IoT security and risk-reduction services and ties device identity with behavioral analytics, manages risks, and protects new and legacy business-critical systems, providing enterprises with complete visibility and exhaustive control over every class of network-connected devices and systems.</t>
  </si>
  <si>
    <t>The Not Co., Inc. (NotCo) is a food tech company that uses artificial intelligence to create delicious, sustainable, and accessible foods, all from plants. The company offers software, Giuseppe breaks down foods into basic molecular compositions and then combines vegetables to imitate that structure.</t>
  </si>
  <si>
    <t>Niantic, Inc. is a computer software company. It offers products, including popular titles like Pokémon GO, that inspire outdoor exploration, exercise, and meaningful social interaction. The company serves customers worldwide.</t>
  </si>
  <si>
    <t>Uvi Tech, S.A.P.I. de C.V. doing business as Kavak is a developer of a car trading platform intended to make a transparent, easy, and safe experience for buying or selling a car. Its platform uses real-time market data to give sellers a fair offer to sell its car in minutes without leaving home, enabling customers to get time-saving support while selling a car. The company is serving clients globally.</t>
  </si>
  <si>
    <t>ezCater, Inc. is a software development company that provides online corporate catering services intended to find and order food from the marketplace of business catering. Its service connects businesses to local caterers and restaurants that identify caterers with filters to sort by food type and budget. It also enables clients to find and choose caterers for events. It serves in the United States.</t>
  </si>
  <si>
    <t>Lob.com, Inc. is a software development company. It offers the Lob platform that provides product overview, print delivery network, audience targeting, address verification, sustainable mail, security, and compliance services. The company provides its products and services to enterprises, businesses, and developers in the financial, insurance, healthcare, retail, e-commerce, and telecom industries.</t>
  </si>
  <si>
    <t>Invoice Cloud, Inc. is a high-growth company focused on delivering best-of-breed EBPP services and integrated payment solutions that assist clients in achieving greater efficiency with billing and payments, reducing costs through paper suppression, and improving collections with online payment options. The company offers electronic bill presentation, invoicing, email tracking, and schedule payment reporting solutions. It serves customers in the United States.</t>
  </si>
  <si>
    <t>Workboard, Inc. provides execution intelligence applications for enterprise managers. The company offers that unifies goal clarity, execution efficiency, and employee engagement. Its solution enables publication goals, coordinates work, and tracks results.</t>
  </si>
  <si>
    <t>Algolia, Inc. is a software development company that offers a Search-as-a-Service platform. It provides a Search API that enables website content extraction, analytics, security, compliance, integrations, and Recommend, an e-commerce system that allows to building of recommendations carousels that show products or digital content to users, subscribers, and shoppers. The company offers to serve clients globally.</t>
  </si>
  <si>
    <t>Aha! Software, LLC is a company that has developed a platform, engine and language that focuses on this one goal giving business decision makers the analytics it need to run a more efficient, competitive and profitable business. It helps users establish its product strategy before building.</t>
  </si>
  <si>
    <t>Adjust GmbH is a mobile attribution and analytics company that develops digital marketing platform. The company offers intelligent mobile analytics and advertisement verification systems that enable advertisers and agencies to understand and optimize marketing campaigns in real-time. It serves customers worldwide.</t>
  </si>
  <si>
    <t>Workstream Technologies, Inc. is a software development company. It offers a mobile hiring and onboarding platform for the deskless workforce. The company serves restaurants, hospitality, automotive, healthcare, manufacturing, warehousing, and retail industries.</t>
  </si>
  <si>
    <t>Jolt Software, Inc. is a provider of software for smartphones and tablets that helps restaurants and other businesses track team accountability, digital food safety compliance, and employee performance. It offers features such as company-to-company subscriptions, employee scheduling, temperature probe sync, logbook, and more.</t>
  </si>
  <si>
    <t>Pacvue Corp. is a software development company that develops an e-commerce SaaS platform. It provides AI algorithms and specialized e-commerce and advertising to help its customers increase sales and profitability. The company serves in the United States.</t>
  </si>
  <si>
    <t>Oasis Tech, Inc. doing business as Latitude is a software company. It develops an AI-powered online gaming platform designed to create virtual entertainment that is as transformative as real-life adventures. It serves gamers worldwide.</t>
  </si>
  <si>
    <t>Provi, LLC is an online marketplace that simplifies the complex process of ordering wholesale alcohol by connecting each tier. The company empowers thousands of buyers, distributors, and brands to streamline operations and make better business decisions.</t>
  </si>
  <si>
    <t>Salsify, Inc. is a cloud-based software solution. The company develops an online platform for e-commerce product content management. It serves manufacturers, distributors, and retailers in the United States, Europe, and Australia.</t>
  </si>
  <si>
    <t>Rapid Recon, Inc. is a provider of reconditioning software for dealership groups. The company also offers data-driven metrics, digital communication, performance evolution, resource planning, cost analysis, and other solutions.</t>
  </si>
  <si>
    <t>Carma Project, Inc. is an outreach solution. It helps automotive manufacturers improve and accelerate consumer response to safety recalls. It is a real-world, real-time car-finding platform designed to protect individuals, communities, and companies.</t>
  </si>
  <si>
    <t>Vetcove, Inc. develops an eCommerce platform that enables veterinary hospitals to research products, compare prices and what's in stock among vendors, and buy from one central location. It helps in inventory management and procurement like backorders, hard-to-find items, and sourcing generic alternatives, and reduces complexity for veterinary purchasers through consolidation.</t>
  </si>
  <si>
    <t>FiscalNote, Inc. is a technology and media company that provides information services and software that connects companies and businesses to governments. It offers software tools and platforms, data services, and news through the Government Relationship Management (GRM) service. The company serves customers worldwide.</t>
  </si>
  <si>
    <t>OTA Insight, Ltd. is a Hospitality company. It provides hotel market demand forecasts through a data system. The company serves customers in the United Kingdom and other surrounding areas.</t>
  </si>
  <si>
    <t>Midaxo, Inc. is a cloud-based M and A solution for managing corporate development pipeline, management, due diligence, and integration activities. The company's software offers solutions for multi-process management, pipeline management, project management, task management, problem or risk management, document management, and account management. It ensures systematic deal evaluation, avoids risks, and captures synergies earlier.</t>
  </si>
  <si>
    <t>Buildertrend Solutions, Inc. is a computer software company. It develops construction management software for home builders, contractors, and remodelers. The company serves clients in the United States.</t>
  </si>
  <si>
    <t>Improveit! 360, LLC is a remodeler and home improvement company. It offers to manage customer and prospect relationships, measure performance, and improve processes with a 360-degree view into remodeling, and home improvement business that anyone can access anytime. The company provides its services to various customers in Ohio, United States.</t>
  </si>
  <si>
    <t>iRoofing, LLC is a software company that offers roofing software. It provides tools for roof measurements based on sources like satellite imagery, aerial images, blueprints, and drones. The company serves in the B2B and SaaS space in the real estate and construction tech market segments.</t>
  </si>
  <si>
    <t>Ai Field Management (AiFM) is a cloud-core, hybrid platform company that combines features: similar to WhatsApp, Global Language Translation, and Intelligent Workforce Mgmt. It provides a website portal where customers can self-book for a product or service, saving time and money - just another value-added feature included with the Advanced or Ultimate package.</t>
  </si>
  <si>
    <t>Dataforma, Inc. is an information technology and service firm. It specializes in the development of a relational database specifically for roofing contractors and also helps roofing personnel manage, track, and store information to avoid hassles and build businesses by providing a central integrated environment for all customer, human resource, transactional, building, project, and service information. The company serves its clients across the country.</t>
  </si>
  <si>
    <t>Roofgraf is the number one tool for roofing installers to save time and money. The company is also the most  affordable roofing software in the market.</t>
  </si>
  <si>
    <t>Encite Development Group, Inc. doing business as FCS Control is a fully integrated, cloud-based software system that reaches every aspect of roofing business. It's designed to create a repeatable business model, helping mostly-commercial roofing contractors establish more meaningful and productive relationships with customers.</t>
  </si>
  <si>
    <t>Fortuna Logistics, LLC is a software development company. It develops MaxCon a cloud-based construction CRM and project management system that's fast, powerful and easy to use and keeps the whole team organized, accountable and on the same page.</t>
  </si>
  <si>
    <t>Scope Technologies, Inc. is a consulting company and provides new-age solutions for progressive business partners by using technology as a Problem-solving Tool. It provides accurate, affordable, and timely aerial roof measurement reports.</t>
  </si>
  <si>
    <t>Elevate Image, Inc. doing business as HomeProSoft.com, Inc. is a company which offers a fully automated marketing service. It offers fully automated marketing that wins bids, doubles the referrals and repeat business, and earns customer loyalty.</t>
  </si>
  <si>
    <t>Commusoft, Ltd. is an online all-in-one software system for plumbers, gas and heating engineers, electricians, and oil technicians. The company helps to manage customer database, quotations, jobs, engineer's diaries, safety certificates, and invoicing, and it integrates with popular accounting packages such as Sage, Quickbooks and Xero.</t>
  </si>
  <si>
    <t>JGID Business Management Software Services Pty., Ltd. is an information technology and services company. It offers services like business management software and associated training. The company provides its services worldwide.</t>
  </si>
  <si>
    <t>JobNimbus, LLC is CRM and project management software that allows its users to track jobs, contacts, and tasks easily. Its end-to-end solution is designed to help contractors streamline communication and better manage teams.</t>
  </si>
  <si>
    <t>EMS Operations UK, Ltd. doing business as Archdesk operates in the Software Development industry. It offers cloud-based management software for industries such as Manufacturing, Service, and Construction. The company also serves within its area.</t>
  </si>
  <si>
    <t>EagleView Technology Corp. doing business as EagleView Technologies, Inc. is a computer software company. It offers aerial imagery, data analytics, property data, and GIS solutions for government, infrastructure, and commercial sectors. The company provides access to its orthogonal and oblique aerial imagery, 3D models, interior mapping solutions, and measurement and analytical tools through proprietary software and integrations for assessment, GIS, public safety, and other industries. It provides services to its clients and business consumers globally.</t>
  </si>
  <si>
    <t>ExactLogix, Inc. doing business as AccuLynx offers every business in the construction industry a vast array of project management and project estimating solutions. The company also designs and develops for construction entities including Construction Management Firms, Custom Home Builders, General Contractors, Property Owners, and Specialty Contractors.</t>
  </si>
  <si>
    <t>Genesis Capital Ventures, LLC doing business as Genesis Contractor Solutions is revolutionizing the way the restoration and roofing industry facilitates cash flow. The company offers funding and accounts receivable management services to construction companies, restoration and roofing contractors in the insurance restoration industry.</t>
  </si>
  <si>
    <t>DBX Software is a software development company. It offers features such as project management, customer relationship management (CRM), and reputation management. The company serves its services to small, medium, and large size businesses in the United States.</t>
  </si>
  <si>
    <t>David J. Deschaine Roofing, Inc. doing business as Roofing Estimator Pro provides complete roof installations, roofing repairs, and roof cleaning. The company offers complete vinyl siding and replacement window installations.</t>
  </si>
  <si>
    <t>Orcatec, LLC is a technology company that develops business software solutions to automate processes of ESI. Its line of business includes providing online information retrieval services on a contract or fee basis. The company develops business field software solutions for the service industry such as HVAC, electrical, plumbing, general contracting, carpet cleaning, pest control, gates, fences, pool service, windows, and hair and beauty salons.</t>
  </si>
  <si>
    <t>Site Armor, Inc. doing business as Contractors Cloud is an online roofing contractor app designed to increase productivity and profit. It provides tools for estimating, scheduling, lead management, sales metrics tracking, and a customizable program on the market. The company provides its services throughout the country.</t>
  </si>
  <si>
    <t>ROOF.link is a comprehensive business management software and back office cloud based SaaS for roofing companies. It provides all the "built-in" features that most roofers currently use from multiple suppliers and third party integrations.</t>
  </si>
  <si>
    <t>Athom B.V. doing business as Homey develops and provides a voice controlled personal home assistant solution. It offers Homey, a consumer product that incorporates entertainment systems, and multimedia and online accounts into home automation combined with natural voice control.</t>
  </si>
  <si>
    <t>Advanced Marketing Concepts, LLC doing business as MarketSharp is a company that operates in the software development industry. The company specializes in providing CRM systems for the remodeling and home services sectors. It provides services in the United States.</t>
  </si>
  <si>
    <t>Parafin, Inc. provides a solution to offer one-click financing to sellers. The company provides from capital to underwriting. It is a FinTech startup that helps small businesses fill cash flow needs, invest in growth, and run the business.</t>
  </si>
  <si>
    <t>Global Payments, Inc. provides payment technology and software solutions for credit cards, debit cards, electronic payments, and check-related services. It offers authorization services, settlement and funding services, customer support and help-desk functions, charge back the resolution, terminal rental, sales and deployment, payment security services, consolidated billing, and statements, online reporting, industry compliance and payment card industry security services.</t>
  </si>
  <si>
    <t>Fidelity National Information Services, Inc. (FIS) is an information technology company that provides software, services, and outsourcing of technology and finance. The company offers solutions for retail and institutional banking, payments, asset management, and wealth management. It serves in the United States and other surrounding areas.</t>
  </si>
  <si>
    <t>Lightspeed Commerce, Inc. is a point-of-sale and e-commerce software company. It specializes in point of sale, lightspeed retail, loyalty, delivery, payments, restaurant software, retail software, and many more. The company provides its services to clients worldwide.</t>
  </si>
  <si>
    <t>Property Brands, Inc. doing business as Inhabit IQ is a unique collective of tech-forward companies serving the residential, commercial and vacation rental management industries. Its strategic partnerships deliver best-in-class software solutions and services while fostering innovation and collaboration with like-minded entrepreneurs and industry leaders.</t>
  </si>
  <si>
    <t>Revel Systems, Inc. develops cloud-based and iPad point-of-sale solutions for single and multi-location businesses. The company offers POS systems in the areas of restaurant, retail, grocery store or bar, quick service, coffee shop, pizza, frozen yogurt, stadium, salon, drive-thru, winery, convenience store, deli, liquor store, movie, mobile, event, food truck, kiosk, kitchen display system, customer display system, and customer order alert. It offers its services in the area.</t>
  </si>
  <si>
    <t>CampMinder, LLC is web-based camp management and communication system designed by former campers, staff, and camp professionals. The company identifies challenges in camp administration and develops innovative, intelligent solutions utilizing modern technology through ongoing collaboration with camp directors and professionals. It helps camps operate at peak efficiency, and maximize enrollment.</t>
  </si>
  <si>
    <t>AudienceView Ticketing Corp. is a software company. It offers event staffing, consulting, game-changing automation, CRM (customer relationship management), marketing, system integration, and other services. The company serves the entertainment industry.</t>
  </si>
  <si>
    <t>Checkfront, Inc. is an online booking software company that allows businesses to manage inventories, centralize reservations, and process payments. The company provides a centralized business management tool and self-service bookings from a merchant's own website. It serves customers globally.</t>
  </si>
  <si>
    <t>TenantCloud, LLC is a cloud-based rental accounting and management company. It provides landlords with a marketing site, one-click postings on multiple listing sites, online applications, tenant screening, automatic invoicing, online payments, accounting, photo-based maintenance requests, investment property, and analysis reports. The company provides its services to businesses and consumers internationally.</t>
  </si>
  <si>
    <t>Clinicient, Inc. provides physical therapy EMR and billing software, billing services and revenue cycle management solutions. The company offers totalInsight, a total revenue cycle management solution that delivers a combination of cloud-based EMR, outsourced payment, and billing services and data-driven coaching and practice insight, cloud-based physical therapy EMR, and billing in a single system.</t>
  </si>
  <si>
    <t>PayLease, LLC doing business as Zego is a property technology company that provides online payments, resident billing, and utility expense management tools for HOAs and property management companies. The company offers payment solutions, such as online payments, check to scan, and cash payments. Its solutions simplify the workflow for property managers, increase NOI, and enhance the way it connects with residents.</t>
  </si>
  <si>
    <t>Peek Travel, Inc. is a booking software company. The company provides world-class online booking, point-of-sale, and hundreds of automation tools such as inventory management, dynamic pricing, waivers, and marketing analytics. It serves customers in the United States.</t>
  </si>
  <si>
    <t>SofterWare, Inc. is a software development company. It provides CRM management and online payment processing software, as well as billing, donation, attendance, immunization, accounting, registration, finance, and progress tracking capabilities. The company serves the nonprofit, childcare, and summer camp markets.</t>
  </si>
  <si>
    <t>Pushpay Holdings, Ltd. is a technology company. It provides engagement solutions and mobile commerce tools that facilitate secure and easy non-point-of-sale payments. It offers solutions such as virtual giving, record keeping, event registration, member engagement, video broadcasting, and data analytics. It provides services to the education and nonprofit sectors in the US and around the world.</t>
  </si>
  <si>
    <t>Sertifi, Inc. is a frictionless business, with innovative solutions for modernizing the last mile of the sales process. The company offers the fastest and most secure way to close business, from eSignatures to online payment capture. It offers agreement and authorization platforms built for businesses that need a more efficient and secure way to manage the full contract process.</t>
  </si>
  <si>
    <t>SPay, Inc. doing business as Stack Sports develops Web-based software for athletes, parents, coaches, team managers, and tournament directors. It offers Stack Sports, an integrated technology platform for league and competition management, athletes and teams, event solutions, brand advertiser solutions, and payment solutions.</t>
  </si>
  <si>
    <t>Financial Information Technologies, LLC (Fintech) is a company that operates in the Financial Services Industry. It offers electronic funds transfer (EFT) and electronic data interchange (EDI) services. The company provides delivery data exchanging, invoice settlement, payment activity reconciling, and purchase management services. It also caters to the retail and hospitality industries. It serves within the area.</t>
  </si>
  <si>
    <t>RentMoola Payment Solutions, Inc. is a payment platform offering flexible rent and credit reporting so tenants have payment options and landlords get paid on time. It specializes in online payments, mobile payments, credit card payments, rental payments, leasing, property management, tenant screening, tenant portal, credit checks, credit reporting, flexible payments, real estate, and property management technology.</t>
  </si>
  <si>
    <t>MemberClicks, Inc. is a software development company. Its software enables organizations to manage the membership database, dues renewals, member applications, organizational memberships, email marketing, event registration, member website, and cms, member engagement community, membership reports, and accounting and payment processing. The company provides services to clients throughout the United States.</t>
  </si>
  <si>
    <t>NovelPay, LLC doing business as ClickPay is a computer software company. It provides billing, payment processing, and software services. The company offers its services for the multi-family and commercial real estate industry.</t>
  </si>
  <si>
    <t>Ministry Brands Holdings, LLC is a software company that provides end-to-end cloud-based technology for faith-based organizations and educational institutions. The company also provides technology for church administration, worship planning, accounting, and financials. Its solutions include online giving, payment solutions, background screening, websites, live streaming, and communications, serving diverse types of clients. It serves within the area.</t>
  </si>
  <si>
    <t>ServicePro.Net, Inc. is the highest business management software technology platform available to the pest control, lawn care, and arbor care service industries. The company provides pest control, lawn care, and arbor care software technology available platform and offer support, pest control software, software, handhelds, lawn care software, mobile apps, and arbor care software.</t>
  </si>
  <si>
    <t>Fiserv, Inc. is an industry IT Services and IT Consulting company. It offers the financial services industry, driving innovation in payments, processing services, risk and compliance, customer and channel management, and business insights and optimization. The company offers its services to consumers and businesses in its area.</t>
  </si>
  <si>
    <t>TouchBistro, Inc. is a software development company. It provides essential front-of-the-house, back-of-the-house, and guest engagement solutions on one powerful platform. It also offers an all-in-one restaurant management system, including payment processing, online ordering, and reservations. The company serves businesses across Canada.</t>
  </si>
  <si>
    <t>Dwolla, Inc. is an information technology company that develops application program interface solutions that facilitate bank transfers, manage customers, and verify bank accounts. It offers an access API that enables users to link bank accounts and initiate transfers within the platform. The company provides its services to fintech, insurance, investments, transportation, marketplaces, real estate, and healthcare industries.</t>
  </si>
  <si>
    <t>Neon One, LLC is an information technology and services company. It provides good social organizations with tools and services such as web design, automation, events, marketing, consulting, email, and program management. The company offers its services throughout the United States.</t>
  </si>
  <si>
    <t>Marqeta, Inc. is a financial services company. It develops an API payment platform designed to offer card issuing and payment processing services. The company's open payment processor platform provides a set of controls and configurations designed to meet the needs of on-demand service companies, alternative lenders, and those looking for payouts for workers. It serves customers globally.</t>
  </si>
  <si>
    <t>PestRoutes OpCo, LLC develops business management software for the pest control industry. The company's software automates all aspects of field service operations, including route optimization, real-time technician tracking, customer communications, scheduling, sales enablement, and billing.</t>
  </si>
  <si>
    <t>Qgiv, Inc. is a developer of an online platform intended to raise online donations. The company's platform helps in fundraising for peer-to-peer, nonprofit organizations, faith-based organizations, and political activities as well as gives customized reports, and personal receipts and works in compliance with the PCI, enabling users to get funding for cause as early as possible. It serves clients globally.</t>
  </si>
  <si>
    <t>FSM Technologies, LLC doing business as Service Fusion designs and develops service management software for small and mid-sized companies to streamline businesses. The company's services include Field Service Management Software, Field Service Mobile Apps and Field Service Customer Mobile Apps. It allows taking full control of the fleet without relying on field workers' mobile phones, and Credit Card Processing, It processes credit cards securely using an integrated payment processing platform. It serves within the area.</t>
  </si>
  <si>
    <t>The Knot Worldwide, Inc. (TKWW) is an event management company. It provides an online wedding marketplace, connecting couples with local weddings through wedding websites, planning tools, invitations, and registry services. It offers its services to customers in 16+ countries across North America, Europe, Latin America, and Asia.</t>
  </si>
  <si>
    <t>Total System Services, Inc. (TSYS) operates as a provider of merchant and financial institution services. The company provides merchants, electronic payment, electronic card processing, back-office processing, and other financial services through a web-based platform. The company offers general purpose reloadable prepaid and payroll cards, demand deposit accounts, and other financial service solutions to the underbanked and other consumers and businesses.</t>
  </si>
  <si>
    <t>nCourt, LLC is a government services technology that provides e-filing services for courts in New York and Georgia. The company offers citation payments, electronic document filing, utility payments, probation payments, property taxes, bail bonds, tag renewals, city payments or fees, donations, chamber memberships, and other customized services.</t>
  </si>
  <si>
    <t>First Data Corp. provides electronic commerce solutions for merchants, financial institutions, and card issuers worldwide. It operates through three segments: global business solutions GBS, global financial solutions gfs, and network and security solutions NSS. Its global business solutions segment provides solutions to merchants, such as retail point of sale merchant acquiring, e-commerce, and mobile payment services.</t>
  </si>
  <si>
    <t>Subsplash, Inc. is an innovation leader in mobile SaaS and a design-centric software company. The company helps churches, businesses, schools, churches, ministries, and non-profits engage the community through centralized, easy-to-manage systems.</t>
  </si>
  <si>
    <t>Bank of America Merchant Services, LLC provides credit and debit cards and checks processing services. The company's client services include processing point-of-sale payments, gift cards, and loyalty programs, and eCommerce services to merchants of all sizes. It helping businesses understand current consumer shopping trends to help them grow revenue, manage the cost of acceptance, protect card data, minimize fraud exposure, and leverage data to strengthen customer loyalty.</t>
  </si>
  <si>
    <t>Automated Giving Solutions, LLC doing business as Securegive is a church donation tool. It operates in the computer software and accessories business industry. It provides its services to people in Georgia, United States.</t>
  </si>
  <si>
    <t>Salsa Labs, Inc. is a software development company. It provides nonprofit CRM and engagement software for donor management, nonprofit marketing, online fundraising, and multi-channel advocacy. The company serves throughout the country.</t>
  </si>
  <si>
    <t>Masabi, Ltd. is a transport mobile ticketing and payments. The company offers JustRide, a mobile ticketing and fare management platform that comprises apps for ticket purchase, display, and inspection, and back-end infrastructure for secure payments, ticket management, ticket inspection, customer service, reporting, and real-time analytics. It serves clients in the United Kingdom.</t>
  </si>
  <si>
    <t>Mindbody, Inc. is a wellness and fitness services company. It offers cloud-based business management software for the wellness services industry. The company provides its services to wellness professionals around the world.</t>
  </si>
  <si>
    <t>Wellframe, Inc. is a company developing a digital health management platform. It provides mobile patient engagement and care management software that connects a patient-facing HIPAA-compliant mobile app to a care management dashboard. The company also secures two-way messaging, it facilitates long-term, trusted relationships between patients and care teams.</t>
  </si>
  <si>
    <t>Thought Industries, Inc. is an E-Learning provider. The company offers course authorizing training, graphic design, marketing consulting, and certification services. It serves students in the United States.</t>
  </si>
  <si>
    <t>Kyruus, Inc. doing business as Kyruus Health is an enterprise healthcare provider solutions company. It specializes in providing a care access platform. The company provides its services in the United States.</t>
  </si>
  <si>
    <t>Patron Technology, Inc. is a company that offers customer relationship management, box office ticketing, fundraising, and email marketing technologies. It provides PatronManager, a CRM system that combines box office ticketing, fundraising, marketing, and staff collaboration, built entirely on the cloud-based Salesforce platform. It serves the needs of residents in the United States and the surrounding area.</t>
  </si>
  <si>
    <t>BuildingLink.com, LLC provides web-based software and hardware. It offers automated email templates, incident reporting, vendor and compliance tracking, maintenance requests, and analytics solutions for property managers, as well as provides consulting services. The company serves customers worldwide.</t>
  </si>
  <si>
    <t>Buildium, Inc. is a software company that provides SaaS real estate property management solutions. It offers business operations, leasing, accounting and payments, marketing, and business performance features. The company serves customers throughout the United States.</t>
  </si>
  <si>
    <t>People.ai, Inc. is a software development company. It offers an AI platform for enterprise sales, marketing, and customer success that uncovers revenue opportunities. The company serves businesses worldwide.</t>
  </si>
  <si>
    <t>Azuga, Inc. is a vehicle and fleet management technology company. It provides connected vehicle, fleet, and telematics software and solutions for commercial fleets, government agencies, insurance companies, and the automotive industry. The company offers its services to its clients around the world.</t>
  </si>
  <si>
    <t>Snow Software, Inc. is a computer software company. It provides software asset management solutions. The company offers Snow License Manager, a software asset management tool for monitoring a specified number of PCs in organizations. It is a technology intelligence platform that provides comprehensive visibility and contextual insight across software, SaaS, hardware, and the cloud. It offers its products and services to clients globally.</t>
  </si>
  <si>
    <t>Criteria Corp. is an operator of a web-based pre-employment testing platform designed to make pre-employment testing accessible to companies of all sizes. The company's pre-employment testing platform offers aptitude, personality, and skills tests, enabling organizations of all sizes to incorporate professionally developed pre-employment tests into the hiring process in order to make more informed hiring decisions.</t>
  </si>
  <si>
    <t>The Influential Network, Inc. develops a mobile-first influencer platform that connects influencers with Twitter, Instagram, Vine, Snapchat, Facebook, YouTube, and more. It offers solutions in the areas of fashion, fitness, humor, gamers, music, teens, moms, and niche markets.</t>
  </si>
  <si>
    <t>JumpCloud, Inc. is a software company. It offers products include API services, cloud directory, cloud LDAP, cloud radius, conditional access, device management, directory insights, HRIS, mobile device management, multi-factor authentication, password manager, patch management, remote assist, single sign-on, system insights, and user lifecycle management. The company primarily serves clients throughout the area.</t>
  </si>
  <si>
    <t>Livestorm SAS is a video engagement platform that allows companies to organize online meetings, webinars, and virtual events from end to end. Its features include webinar and meeting recordings, event automation and moderation, enterprise integrations, file sharing, replay analytics, and more.</t>
  </si>
  <si>
    <t>Vidmob, Inc. is a video creation platform with a network of thousands of professional creators that produce the full spectrum of video content. The company offers a platform that connects video content creators to video editors in a real-time bid-based marketplace, as well as enables users to upload media from phones. It serves customers in the State of New York.</t>
  </si>
  <si>
    <t>Zoomin Software, Inc. provides customers with a seamless, consistent, and successful experience as interact with its product content. The company's platform unlocks the true potential of its product content and transforms its customers' experience with a comprehensive dynamic publishing solution, and analytics platform. It helps companies manage technical content such as user guides, manuals, and community discussions.</t>
  </si>
  <si>
    <t>Scalefast, Inc. is an internet publishing company. The company provides a hands-on management team to serve all e-commerce needs. It offers social sign-on, local currency, and languages, checkout cross-sells and up-sells, exclusive bundling, subscriptions, and loyalty programs.</t>
  </si>
  <si>
    <t>Uncapped Technologies, Inc. is a finance provider company. It provides working capital lines from £10k to £10m with no security, no hidden charges, and no personal guarantees, allowing founders to access fair and flexible finance to fund inventory, marketing and all other growth needs while retaining full control and ownership of business. The company offers its service to businesses.</t>
  </si>
  <si>
    <t>Slync, Inc. is a software company. It is an intelligent, blockchain-based, platform that is revolutionizing the way companies interact and exchange value throughout the global supply chain. The company is a provider of process automation for enterprise supply chains and the global logistics industry. It is a simple, declarative, platform that makes blockchain simple for all users across all stakeholders bringing greater visibility and accountability to all partners, vendors, and participants. It provides services to its clients and business consumers.</t>
  </si>
  <si>
    <t>Nexo is an innovative end-to-end hardware and software solution for global soft drink and beer brands. It delivers capability to easily and rapidly increase sales, market share and ROI with branded coolers deployed in retail channels.</t>
  </si>
  <si>
    <t>Ermetic, Ltd. is an information technology company. It helps breaches by analyzing permissions, configurations, and behavior across the full stack of identities, networks, data, and compute resources. The company offers cloud-native application protection for organizations of all sizes globally.</t>
  </si>
  <si>
    <t>Cognism, Ltd. is a software development company. It offers contact information, including firmographics, technographic, sales trigger events, intent data, verified business emails, and phone-verified mobile numbers. The company serves customers across the United States and Europe.</t>
  </si>
  <si>
    <t>Cloud Wisdom Beijing Technology Co., Ltd. doing business as Cloudwise, is a business operation and maintenance service provider. The company provides unified data management and analysis capabilities for IT operations and improves operational efficiency for a better outcome and excellent user experience. It also offers an innovative collaboration designed to give third-sector organizations access to the benefits of cloud computing.</t>
  </si>
  <si>
    <t>Ironclad, Inc. is a software company that provides a contract lifecycle management platform for businesses. It offers workflow automation, contract processes, procurement, and legal operation solutions. The company caters to the financial services, manufacturing, and retail industries.</t>
  </si>
  <si>
    <t>Hound Technology, Inc. doing business as Honeycomb.io is a software development company. It provides stack observability for engineering teams to understand, debug, and improve production systems. The company offers its products and services to businesses and consumers within the area.</t>
  </si>
  <si>
    <t>Netdata, Inc. is a developer of real-time and monitoring solutions for systems and applications to help IT teams. The company provides detect, troubleshoots, and resolves infrastructure performance problems.</t>
  </si>
  <si>
    <t>Splyt Technologies, Ltd. provides technological solutions that facilitate global reach, customer retention, and a flawless user experience. The company empowers e-hailing companies and helps to be part of the industry's evolution. It offers first- and last-mile travel solutions by matching the supply and demand of various ride-hailing providers and travel companies.</t>
  </si>
  <si>
    <t>Tetrate.io, Inc. is a computer software company. It offers application networking and security platforms. The company provides its services worldwide.</t>
  </si>
  <si>
    <t>Indico Data Solutions, Inc. provides productivity tools and APIs that turns raw text and image data into human insight. The company develops and provides an integrated development environment for machine learning. It helps automate tedious back-office tasks, improving the efficiency of labor-intensive document-based workflows, and extracting valuable insights from unstructured content, including text and images.</t>
  </si>
  <si>
    <t>Controlant hf. provides cold chain management and monitoring services. The company also specializes in Internet of Things, Developer APIs, Business Development, Fintech, and Wireless Sensor Network. It serves within the area.</t>
  </si>
  <si>
    <t>Dascena, Inc. is a science and technology company. It develops machine-learning algorithms to enable early disease intervention and help care outcomes for patients. It provides healthcare needs in applications such as clinical decision support, point-of-care diagnostics, and biopharma companion diagnostics. The company serves in the United States.</t>
  </si>
  <si>
    <t>Rasa Technologies, Inc. is a company that provides a conversational AI platform. It offers customer experience, enterprise operations, lead gen and sales, natural language processing, and other solutions. The company caters to the financial services, healthcare, telecom, and travel sectors.</t>
  </si>
  <si>
    <t>Digital Moneybox, Ltd. doing business as Moneybox develops mobile software that offers consumer finance and asset management applications that allow users to open and manage investment accounts. Its industries include financial services. It also provides a range of savings and investment products, including lifetime ISAs and pensions.</t>
  </si>
  <si>
    <t>Lunar AS is a digital bank that offers a mobile-based banking app that helps consumers manage personal finances. It also provides an iOS and Android banking app that allows people to handle daily finances. The company feature also includes fast account set-up, easy card activation, one-touch freezing of an account, a real-time transaction feed that lets users keep track, a monthly summary of deposits, and withdrawals, tracking of spent money sorted by brand or shop, saving up for a special wish with Goals and paying bills with a photo and a swipe using Pay-My-Bill. It serves clients globally.</t>
  </si>
  <si>
    <t>The Straits Network, Ltd. doing business as LYNK Global is a developer of a knowledge networking platform intended to democratize access to open-source knowledge. The company's Knowledge-as-a-Service platform leverages proprietary technology in natural language processing to provide advice, mentor-ship, operational frameworks review, and insights, enabling institutions and companies to evaluate growth opportunities with informed strategic decisions.</t>
  </si>
  <si>
    <t>Zivver B.V. is a smart and secure digital communications company, powering the next generation of secure communication and offering a solution that secures e-mail, chat, or file transfer to prevent data leaks in the exchange of sensitive information. It develops a web application, plug-in, and mobile application to prevent and repair data leaks via emails, chats, and file transfers. It offers data security software solutions.</t>
  </si>
  <si>
    <t>Sightline Payments, LLC is a provider of electronic payments and mobile application development services designed to help gaming industries move towards a cashless system. The company's platform offers cash access, ticket redemption, and cashless payment option, giving consumers a safe, secure, and responsible way to fund online and in-person gaming activities as well as enabling businesses to offer cashless wagering options across the entire property.</t>
  </si>
  <si>
    <t>Perimeter 81, Ltd. offers a SaaS software solution that simplifies secure network access for the distributed workforce. The company's software service can be rolled out and provides automatic gateway deployment, multi-tenant management, and full network visibility. It serves companies in the government, entertainment, technology, and artificial intelligence industries.</t>
  </si>
  <si>
    <t>Cleo AI, Ltd. is a finance company. It offers a wide range of Financial Services. The company markets its services to its customers all over England.</t>
  </si>
  <si>
    <t>Olist Servicos Digitais, Ltda. is an SMB commerce enabler ecosystem that specializes in the fields of logistics and capital. It operates a one-stop shop for merchants, brands, and marketplaces in Brazil. It offers a Cloud-based Distribution SaaS. The company allows any micro, small, or medium business to access Brazil's largest e-commerce, thereby increasing its chances of selling more.</t>
  </si>
  <si>
    <t>Retail Zipline, Inc. is a software development company. It designs and develops communications and task management software and offers business development, information technology, retail, saas, and software. The company serves customers in the United States.</t>
  </si>
  <si>
    <t>MarketXpander Services Pvt., Ltd. doing business as LeadSquared is a Marketing Software company. It helps small and medium businesses drive revenue by aligning marketing and sales activities. Its services include sales CRM, mobile CRM, marketing automation, integrations, and conversion platform. It serves users online.</t>
  </si>
  <si>
    <t>Avista Colombia SAS is a tech-based financial company focused on reinventing people's lives through an ecosystem of simple and digital financial solutions. It guarantees access to credit products to all segments of Colombia's population, including rural and intermediate cities.</t>
  </si>
  <si>
    <t>Kuda Technologies, Ltd. doing business as Kuda Microfinance Bank, Ltd. provides an online mobile finance platform. The Company through its platform offers checking accounts, debit cards, and plans to offer consumer savings and peer-to-peer (P2P) payment options. It serves customers in Nigeria.</t>
  </si>
  <si>
    <t>Metropolis Technologies, Inc. is a developer of a computer vision-based operating system designed to modernize parking and facilitate the future of mobility. The company's system builds a modern mobility commerce infrastructure that improves revenue generation and reduces operating expenses, enabling real estate partners to optimize net operating income and asset owners to access modern parking amenities and multi-modal mobility options, serving diverse types of clients.</t>
  </si>
  <si>
    <t>IsoPlexis Corp. develops a diagnostic platform to measure cellular immune responses in patients. Its platform assesses the safety and efficacy of therapeutics and monitors disease progression enabling improved therapeutic development and informing physician decisions.</t>
  </si>
  <si>
    <t>KBI Services, Inc. doing business as Kindbody owns and operates fertility clinics. It offers fertility assessment, fertility care, fertility consultation, and freezing eggs assessment services. It also brings together clinical excellence, technology, accessible pricing, and connecting the full patient experience in one intuitive platform.</t>
  </si>
  <si>
    <t>Rootbridge Tech Pte., Ltd. doing business as Ula is a marketplace platform that focusses on modernizing distribution and credit processes in the traditional retail sector. It brings the best of selection, prices, and payment credit to small and medium-sized retailers across categories such as FMCG, staples, apparel, and more.</t>
  </si>
  <si>
    <t>ID.me, Inc. is a developer of an identity platform designed to make group affiliation verification easy and secure. The company's platform streamlines authentication, identity proofing, and federation of external identity and attributes providers through a single API, enabling military, students, first responders, teachers, and government employees to easily prove identity online via a single login and avail discounts on various networks.</t>
  </si>
  <si>
    <t>Quick Commerce, Ltd. doing business as Zapp is building the future of convenience with a full-stack approach to on-demand essential items. It provides on-demand delivery services.</t>
  </si>
  <si>
    <t>HYDY, Inc. doing business as Heyday offers a digital marketplace space built for sellers to accelerate consumer product brands. The company operates in Digital Marketing, E-Commerce, Information Technology, Internet, and Marketplace businesses. It helps amplify the eCommerce entrepreneurs' marketplace brand.</t>
  </si>
  <si>
    <t>MXP Prime Platform GmbH doing business as SellerX buys and builds promising smaller businesses that sell via Amazon's platform. The company is to make the acquisition experience as efficient as possible. It is backed by leading venture capital funds and has a wealth of experience purchasing businesses all over the world.</t>
  </si>
  <si>
    <t>Relay Payments, Inc. is a company providing a payment solution for the supply chain and logistics industry. The company enables users to track and control expenses through spending control features, notifications, and customized reports. It also caters to carriers, brokers, shippers, and drivers.</t>
  </si>
  <si>
    <t>Bolt Financial, Inc. is a software development company that develops an online payment platform designed to drive e-commerce businesses. Its platform uses next-generation fraud algorithms that approve orders and also cover fraudulent chargebacks, enabling e-commerce businesses to stop losing customers and lift conversion rates. The company offers shoppers seamless checkout throughout the country.</t>
  </si>
  <si>
    <t>Commerce Fabric, Inc. is a software company. It develops a headless e-commerce platform and offers digital business strategy and planning, product management, and performance marketing services. The company serves its clients in United States.</t>
  </si>
  <si>
    <t>Logcomex SA is a software company that enables businesses engaged in international trade to connect, offering logistics chain and process automation. The company also provides a panoramic view of foreign trade and allows companies to plan, monitor, and automate the supply chain. It serves clients globally.</t>
  </si>
  <si>
    <t>RKSV Securities India Pvt., Ltd. doing business as Uptox is an online investment company. It offers online stock trading, commodity trading, currency derivatives trading, mutual funds, and a Demat account. The company also offers a fast, reliable, and easy-to-use trading platform for traders in the Indian stock market.</t>
  </si>
  <si>
    <t>Endpoint Closing, Inc. is a digital Title and Escrow company that develops an online platform intended to offer digital documentation and deal-closing services for real estate agents buyers, and sellers. It leverages technology and tier customer service to eliminate redundancies and increase transparency and keep everyone effortlessly and securely in the know throughout the transaction, enabling clients, and brokers to streamline the process to make deal closing simple, fast, and transparent.</t>
  </si>
  <si>
    <t>YugaByte, Inc. is a software development company. It provides databases for cloud-native applications and provides an open-source and cloud-native SQL database. The company offers its services to the financial, telecommunication, and retail sectors and industries such as cybersecurity, financial markets, and IoT.</t>
  </si>
  <si>
    <t>Acceldata, Inc. is a developer of an application performance platform designed to cut through the complexity of data operations. The company offers information integration and data streaming services to permit clients to stream, collect, and process data, build data clusters, and view actionable insights from the data as well as optimize workflow operations and capitalize on opportunities that are identified through analytics predictions. It enables clients to proactively manage performance, security, data quality, and workflow.</t>
  </si>
  <si>
    <t>InvestCloud, Inc. is a design and software engineering company, that specializes in SaaS and BPaaS solutions for the financial industry. It offers financial applets and portfolio management solutions. Its platform supports hedge funds, wealth managers, family offices, prime brokers, fund administrators, custodians, asset managers, and funds of funds. It provides its services to businesses within the area.</t>
  </si>
  <si>
    <t>PayMob Solutions, SAE  is an infrastructure technology enabler providing payment solutions to empower digital financial service providers across Africa and the Middle East through innovative mobile wallet technology that gives the institute's clients access to finance and digital payments. The company also offers a suite of financial technology infrastructure to serve end-consumers and merchants and increase financial inclusion. It specializes in financial services, fintech, mobile payments, and payments.</t>
  </si>
  <si>
    <t>iKcon Holdco. utilizes a network of smart kitchens in prime locations to quickly "extend the reach" of amazing F&amp;B brands. Its modern kitchen spaces are kitted with the latest equipment utilizing smart tech solutions and staffed by highly trained chefs &amp; customer service teams.</t>
  </si>
  <si>
    <t>Findem, Inc. is a modern approach to people search that enables building a high-quality pipeline for any search in the fastest time. The company specializes in Computer Software, the Internet, Hitech, Recruiting, Artificial Intelligence, and Machine Learning. It enables clients to close talent gaps fast and build diverse, engaged teams.</t>
  </si>
  <si>
    <t>Deliverect NV is a computer software company. It offers an online food delivery management platform to manage digital orders. The company company provides its services to clients across the country.</t>
  </si>
  <si>
    <t>Beyond Identity, Ltd. is a software company developing identity management solutions. The company builds the technological capacity for its client's business to increase efficiency and profitability. It delivers the best technological solutions for projects that want to combine economic and social progress to address major global challenges.</t>
  </si>
  <si>
    <t>New Vector, Ltd. doing business as Element builds secure, self-sovereign chat apps and collaboration solutions using the open Matrix protocol. It provides services for custom development, prioritized roadmap development, support contracts, and commercial products for Matrix.</t>
  </si>
  <si>
    <t>Fluid Market, Inc. doing business as Fluid Truck Share, Inc. is a truck transportation company. It provides fleet services, truck rentals, fleet rentals, and van rentals. The company offers its services within the area.</t>
  </si>
  <si>
    <t>Kandji, Inc. is a management platform for apple devices such as macOS, iOS, iPadOS, and tvOS. The company automatically enforces and autocorrects issues while giving total visibility and control over every macOS device. It serves clients worldwide.</t>
  </si>
  <si>
    <t>Synctera, Inc. has the platform, experiences, and programs to help it build and launch its FinTech app fast, and scale it over the long term. It builds and launch a world-class financial product fast, and scale it over the long term.</t>
  </si>
  <si>
    <t>Lnderlab, Inc. doing business as UpEquity has a tech-enabled mortgage solution that says it provides customers better bargaining power than traditional solutions, at competitive rates. And the company reinvented the mortgage process to shift the economics in favor of the borrower while making the entire home-buying experience easier, faster, and more streamlined.</t>
  </si>
  <si>
    <t>Unit Finance, Inc. is a financial technology company. It provides technology and related services, including the Unit platform and Unit APIs, to enable technology companies to access financial products and services offered by Unit’s bank partners and other financial institutions. The company offers its services to businesses, freelancers, and consumers within the United States.</t>
  </si>
  <si>
    <t>Tomo Mortgage, LLC is a digital mortgage and transaction company. It rebuilt the mortgage process from the ground up to offer a streamlined digital experience.</t>
  </si>
  <si>
    <t>Homeward, LLC is a startup company that eliminates the finance, home sale, and appraisal contingencies, enabling homebuyers to win with cash and, when necessary, to buy a new home before it sell an old one. The company offers its solution to agents and homebuyers nationwide. It also helps real estate agents and clients overcome the limitations of traditional mortgages.</t>
  </si>
  <si>
    <t>Smarter Travel Media, LLC doing business as Oyster.com is one of the most comprehensive sources for independent, professional hotel reviews. The company's team of trained reporters visits each hotel anonymously and assesses it on more than 100 different measures - everything from best for big families to best for small dogs. The in-depth reviews are supplemented by hundreds of undated hotel photos.</t>
  </si>
  <si>
    <t>SKAEL, Inc. is an artificial intelligence company. The company helps to connect disparate applications, data sources, and documents to voice and text communication channels. Its patent-pending platform enables flexibility and customization while its AI Assistant.</t>
  </si>
  <si>
    <t>Wiz, Inc. is a developer of a cloud security platform designed to help businesses secure cloud infrastructure at scale. The company's platform offers cloud visibility services for enterprise security by offering an overview of security risks across clouds, containers, and workloads without the need for agents or sidecars, enabling businesses to identify vulnerabilities, misconfigurations, network exposure, manage identities and privileges and discover exposed secrets.</t>
  </si>
  <si>
    <t>Heroes Technology, Ltd. is a technology-driven e-commerce company that acquires, operates, and scales small and medium-sized brands with products on global marketplaces. The company focuses on acquiring and operating Amazon FBA brands with customer reviews and a track record of leading bestseller lists in high-growth niches, enabling businesses and brand owners to have an exit option for its e-commerce brands.</t>
  </si>
  <si>
    <t>Grin Technologies, Inc. is a software development company that provides an online marketing platform intended to organize social influencers. Its platform can identify, recruit, launch campaigns, and report in a single place, enabling businesses to understand customers easily. The company offers its services in the area.</t>
  </si>
  <si>
    <t>Noname Gate, Inc. doing business as Noname Security is a computer company. It offers cloud security, enterprise software, and network security. The company provides its services to consumers in the area.</t>
  </si>
  <si>
    <t>Cart.com, Inc. is a software company. It develops a platform to help companies access multichannel management, fulfillment, marketing, analytics, and customer engagement. The company serves customers in the United States.</t>
  </si>
  <si>
    <t>Weezy Group, Ltd. is an online on-demand supermarket designed to deliver groceries on short notice. The company's supermarket offers groceries, snacks, drinks, home essentials, and over-the-counter pharmaceuticals in one tap via its application that enables users to buy a variety of daily needs and get them delivered to its doorsteps quickly. It is an online supermarket platform designed for on-demand grocery shopping.</t>
  </si>
  <si>
    <t>Gyankaar Technologies Pvt., Ltd. doing business as PagarBook is a staff salary, work, and attendance management app for small and medium enterprises. It smartly calculates the salary based on attendance inputs considering overtime, late fines, leaves, and half days. It helps a business owner use a state of the art software to take staff attendance.</t>
  </si>
  <si>
    <t>Zetwerk Manufacturing Businesses Pvt., Ltd. is a manufacturing network powered by new-age technology. It provides both buyers and suppliers collaboration tools to streamline the interactions, and execution tools to fulfill the orders effortlessly as well as plans to host a 3rd party apps and services marketplace to fulfill other customer needs. The company operates a business-to-business marketplace for manufacturing items.</t>
  </si>
  <si>
    <t>Hipcamp, Inc. is a company that develops a platform that provides people with tools to find and reserve campsites. It offers ranches, farms, vineyards, nature preserves, and public sites for camping. It works with landowners to offer tent camping, RV parks, cabins, treehouses, and glamping everywhere from national parks to blueberry farms.</t>
  </si>
  <si>
    <t>Foxtrot Ventures, Inc. is a retail company. It offers a mobile app that lets users shop a curated collection of drinks, eats, and everyday essentials and get delivered to its doorsteps. The company operates an omnichannel brand that blends e-commerce delivery and proprietary inventory technology to cater to the needs of consumers. It serves clients across Chicago, DC, VA, and Dallas.</t>
  </si>
  <si>
    <t>Philo, Inc. is an entertainment provider company. It offers an entertainment-focused streaming service. The company serves individuals nationwide including New York and Cambridge, Massachusettes.</t>
  </si>
  <si>
    <t>Vinted, UAB is an online marketplace intended to make second-hand the first choice. The company's platform provides a peer-to-peer marketplace for girls and women to buy, sell and swap clothes with an online chatting feature, enabling users to shop with ease at low cost.</t>
  </si>
  <si>
    <t>Weee!, Inc. is a California-based online grocery delivery company. It is a company that offers Hispanic and Asian foods specialty products and everyday staples. The company specializes in the fields of eCommerce, grocery delivery, social commerce, retail, and Asian grocery.  It enables access to groceries for every home in North America while setting a new standard for value. It provides products to its clients and business consumers globally.</t>
  </si>
  <si>
    <t>Collaborative Boating, Inc. doing business as Boatsetter, Inc. operates a peer-to-peer marketplace that allows consumers access to boat rentals and charters. The company offers Boatsetter, a boat-sharing marketplace that connects to want to go boating or access a beach with private boat owners. It also offers its services to various destinations,</t>
  </si>
  <si>
    <t>Neighbor Storage, Inc. is an online peer-to-peer self-storage community that allows homeowners with unused storage space to rent that space to people in need of storage. It offers a platform to help find storage in the neighborhood for boats, cars, RVs, furniture, boxes, business items, and everything else.</t>
  </si>
  <si>
    <t>SidelineSwap, Inc. is a sporting goods and retail company. It offers products like gear, including hockey skates, golf clubs, lacrosse sticks, and baseball gloves. The company provides its products to various athletes and customers globally.</t>
  </si>
  <si>
    <t>MyPizza Technologies, Inc. doing business as Slice is a software company. It provides online and mobile pizza ordering software. The company offers a platform that allows users to connect authentic and local pizzerias. It serves its customers all over the United States.</t>
  </si>
  <si>
    <t>Ritual Technologies, Inc. is a social ordering app that taps networks of co-workers and colleagues for fast and easy pickup and pays at a wide variety of local restaurants and coffee shops. The company offers Ritual, an application that enables users to browse food and place orders at nearby lunch and coffee spots. It develops a mobile application that enables corporate professionals to order and pick up coffee and meals, and pay from its smartphones.</t>
  </si>
  <si>
    <t>Tonal Systems, Inc. is a company that develops an online platform designed to offer fitness programs. Its online platform uses data and medical science in order to deliver workouts that fit the lives, needs, and aspirations of the people. The company serves customers within the area.</t>
  </si>
  <si>
    <t>Tend Dental, Inc. is a medical dental company. It provides hassle-free, personalized, and straightforward dental services. company. It offers its services to clients in New York, Washington, DC, Boston, Atlanta, and Nashville.</t>
  </si>
  <si>
    <t>Shenzhen Dianjiang Technology Co., Ltd. doing business as Shoplazza is an online e-Commerce platform designed for people worldwide. It is a shopping cart commerce technology company that provides differentiated value by offering technology that is easy to start, market, and manage online stores of any size.</t>
  </si>
  <si>
    <t>Not Just Snacks, Inc. doing business as Snackpass is a company that operates in the information technology and services industry. It develops a food marketplace application designed to make food ordering convenient, affordable, and social. The company's application offers a contactless digital menu, a self-service kiosk, and a loyalty rewards platform, enabling users to have a good ordering experience at its favorite restaurants. It serves customers in the area.</t>
  </si>
  <si>
    <t>Popshop Technologies, Inc. doing business as Popshop Live is re-imagines the mobile e-commerce experience by bringing immersive and entertaining real-time boutique shopping straight to the phone. The company is a mobile, live-streaming marketplace where up-and-coming brands and individuals can create and host its own pop-up shopping channels and sell directly to a global audience. It allows users to discover and follow live and upcoming show streams based on its shopping interests.</t>
  </si>
  <si>
    <t>Troops, Inc. is a software company that provides a salesforce automation platform that gives real-time transparency around salesforce information. It allows its users to configure Salesforce reports, communicate deal wins, and pull Salesforce data for all standard and custom objects through Slack.</t>
  </si>
  <si>
    <t>Lydia Solutions SAS designs and develops application software. It offers a mobile application that allows accepting means of payment. Its phone and android apps also enable users to pay anyone very easily, such as paying a friend (for rent, drinks, movies), paying professionals (restaurants, taxi drivers, doctors), and paying for online purchases.</t>
  </si>
  <si>
    <t>Matterport, Inc. is a software development company. It provides a 3D camera and interactive viewing platform that allows users to capture, upload, and create digital scans of world environments and online. The company serves customers worldwide.</t>
  </si>
  <si>
    <t>airVet, Inc. is a telehealth platform designed to offer continuity of care between pet parents and veterinarians. The company can engage with clients or with pet parents through video or real-time chat to drive clinic revenue and create a continuity of care not achievable before while becoming a part of an innovative veterinary community.</t>
  </si>
  <si>
    <t>Strapi, Inc. is a software development company. It offers an open-source headless content management system (CMS) that allows for scalable content creation and distribution. Its platform helps developers easily build, deploy, and manage APIs. The company serves clients globally.</t>
  </si>
  <si>
    <t>Guild Education, Inc. is a developer of an education platform designed to bridge the gap between education and employment. The company's platform offers education benefits and tuition reimbursement and includes online classes, programs, and degrees with personalized advising and retention coaching. It also enables employers to provide education as a benefit to the employees.</t>
  </si>
  <si>
    <t>Very Good Security, Inc. (VGS) is a secure, managed, and fully PCI-compliant end-to-end data security solution that minimizes the client's PCI scope without sacrificing security, agility, or control. The company offers the world's most secure and compliant solution to transmit and store sensitive data. It also provides users with all the benefits of interacting with sensitive and regulated data without the liability of securing it.</t>
  </si>
  <si>
    <t>Dixa ApS is a technology company that specializes in cloud-based customer service software. The company offers channels, a knowledge base, a messenger, intelligent routing, quality assurance, and integration platforms. It caters to e-commerce, finance, food, travel, and other industries.</t>
  </si>
  <si>
    <t>CoreTech Fitness Co. doing business Tempo is a smart at-home fitness platform designed to improve the quality of workout movement and techniques. Its platform utilizes a 3D vision camera to scan users 30 times per second to give accurate real-time reporting of form, stability, posture, balance and other factor points. The company's platform also includes live training (from human trainers) or recorded classes from some of the world's top group fitness trainers for strength training, HIIT, cardio, and more.</t>
  </si>
  <si>
    <t>Shapr3D Zrt. develops a 3D CAD application to run on an iPad Pro for industrial design, storyboard creation, and fashion jewelry applications. The company serves mechanical engineers, interior designers, graphic designers, CAD architects, and industrial designers. It offers a subscription-based model.</t>
  </si>
  <si>
    <t>Klue Labs, Inc. is an AI-powered competitive enablement platform. The company's platform collects and curates intel from multiple sources (external and internal to the organization) and presents organized, actionable insights, and helps capture, manage, and communicate market insights to improve business. It serves enterprise salespeople in Canada.</t>
  </si>
  <si>
    <t>Braze, Inc. is a software development company. It provides mobile marketing CRM and automation software solutions for marketers. The company allows users to create personalized content based on interests and profile information, identify behavioral trends based on product usage and customer spending, centralize customer data from multiple systems, such as point of sale and business intelligence tools, and create campaigns around holidays, weather, and regional news in the user's preferred language. It serves clients globally.</t>
  </si>
  <si>
    <t>Remesh, Inc. provides a discovery platform that helps clients understand its customers or employees and make more informed business decisions by empowering them to engage with people at once- online and in real-time. The company also offers a platform that collects, analyzes, and presents data to engage and understand a large group of people. It allows for gaining qualitative insights at scale by engaging and understanding a live audience in real-time.</t>
  </si>
  <si>
    <t>Streamlit, Inc. is a software company that provides an open-source app framework for machine learning and data science teams. It allows users to build and deploy data applications with Python. The company serves customers in the United States.</t>
  </si>
  <si>
    <t>Drishti Technologies, Inc. operates as a software development company that provides AI-powered video analytics technology that gives visibility and insights for manual assembly lines. It specializes in machine vision, machine learning, video, manufacturing, lean, computer vision, artificial intelligence, manufacturing analytics, manufacturing data, and AI. The company serves clients in the United States and India.</t>
  </si>
  <si>
    <t>Rivery Technologies, Ltd. is a software company. It develops a data management platform that streams data. It allows collecting data from source and transforming and unifying it into the model. The company offers its products and services to consumers and businesses within the area.</t>
  </si>
  <si>
    <t>Yalochat, Inc. is an artificial intelligence-driven customer relationship management software company. It develops a customer service chatbot and an artificial intelligence platform for social media. The company provides its services to customers worldwide.</t>
  </si>
  <si>
    <t>Immersive Labs, Ltd. is a computer and network security company. The company designs or develops a cloud-based cyber assessment platform to measure and improve the technical cyber skills of the company. It offers access to user profiles, cyber skill dashboards, and gamified leaderboards to identify skill gaps, and therefore potential security risks to track people's development, and recognize internal talent at performance reviews.</t>
  </si>
  <si>
    <t>Darwinbox Digital Solutions Pvt., Ltd. is a software development company. It provides cloud-based Human Resources Management Software (HRMS). The company's SaaS platform engages and empowers employees across the entire lifecycle (hire-to-retire) with a smarter, simpler, and mobile-first HR Tech experience powered by Artificial Intelligence (AI) and Machine Learning (ML). Its platform is widely used across 116 countries around the world.</t>
  </si>
  <si>
    <t>Anyscale, Inc. operates in the computer software industry. The company develops a platform to help developers build distributed applications. It offers data ingestion, reinforcement learning, hyperparameter tuning, demand forecasting and pricing, industrial automation, and other solutions.</t>
  </si>
  <si>
    <t>Candis GmbH is the cloud solution for effortless invoice management, individual approval processes, and accounting export. The company offers an artificial intelligence-driven platform for small and medium-sized enterprises that automates financial processes such as invoice receipt, data entry, invoice approval, and data export. It serves customers in Germany.</t>
  </si>
  <si>
    <t>Godesic, Ltd. doing business as Cutover is an information technology and services company. It provides full organizational visibility into dynamic flows of work. The company provides its services in the United Kingdom and the United States.</t>
  </si>
  <si>
    <t>BigPanda, Inc. is a computer software company. It provides data automation and scale incident management applications and offers a platform that helps IT Ops, NOC, and DevOps teams detect, investigate, and resolve IT incidents. It offers products such as alert intelligence, incident intelligence, new generative AI, workflow automation, unified analytics, integrations, platform components, product releases, and root cause analysis. The company caters to the data verification service business industry.</t>
  </si>
  <si>
    <t>RFPIO, Inc. doing business as Responsive is a technology company that develops response management software. It offers knowledge management, strategic sourcing, security questionnaires, request for proposal (RFP) automation, and other solutions. The company serves the technology, healthcare, finance, and professional services industries.</t>
  </si>
  <si>
    <t>Lightmatter Innovation, LLC is a computer software company. It provides product strategy, branding, UX and UI design, software development, and data engineering for digital health products. The company offers its products and services to clients globally.</t>
  </si>
  <si>
    <t>CRISPx is an advertising company. It offers strategies and designs for building brands. The company serves clients within the area.</t>
  </si>
  <si>
    <t>The Yes Platform, Inc. is the developer of an AI-powered shopping platform aimed to connect consumers to the items and brands that best match preferences. The company's e-commerce platform aims to connect consumers with a personalized offering of brands using AI intended to simplify the online shopping process.</t>
  </si>
  <si>
    <t>commercetools GmbH is an eCommerce software company and is a market of cloud-based technology for brands, retailers, and manufacturers. It offers products that include cart and order, marketing, internationalization, integration, cloud hosting, API and developer, and architecture products. The company serves customers in fashion, lifestyle, beauty, jewelry, interior design, luggage, optical, sports, artisan craft, luxury watches, wine shops, food and beverage, baby accessories, and industries through smartphones, tablets, point of sale, and wearables.</t>
  </si>
  <si>
    <t>Pigment SAS develop a software tool that will be a replacement for Excel spreadsheets when it comes to the financial planning process. The company offers an intuitive, visually-driven experience that lets play with different parameters and does continuous forecasting animating future scenarios, and bringing them to life through charts, models, and simulations. It helps companies make better decisions faster in a changing world, and drive revenue growth.</t>
  </si>
  <si>
    <t>LeanIX GmbH is a software company that develops a cloud platform for enterprise architecture, value streams, and SaaS management. The company provides application portfolio management, obsolescence risk management, data integration, cloud migrations, and other services. It caters to architects, asset managers, developers, and operations specialists within the IT sector.</t>
  </si>
  <si>
    <t>Soul Machines, Ltd. is a ground-breaking high-tech company of AI researchers, neuroscientists, psychologists, artists, and innovative thinkers reimagining what is possible in Human Computing. The company has created the Virtual Nervous System (VNS) as a platform for the development and deployment of Human Computing as the primary user interface for machines in the real world and various digital worlds. It is the only company with a patented Digital Brain, resulting in the most incredibly lifelike dynamically interactive experiences.</t>
  </si>
  <si>
    <t>Molecula Corp. doing business as FeatureBase is a computer software company.  It offers services such as providing data analysis and intelligent insights generation solutions. The company provides its services to clients in the country.</t>
  </si>
  <si>
    <t>People Data Labs, Inc. (PDL) is an information technology company. It provides customers with the people data technology, APIs, and data required to build out internal people data infrastructure. The company products are deployed within people data infrastructure points within retail, HR, sales and marketing, fraud, finance, and other enterprises.</t>
  </si>
  <si>
    <t>TouchCast, LLC is an integrated platform for the creation and playback of interactive videos. Its  Authoring Suite is a real-time compositing engine that allows creators to embed interactive elements - web pages, documents, videos, pictures - into the video image content itself. The company calls interactive elements Video Apps (vApps), active HTML objects inside the video.</t>
  </si>
  <si>
    <t>SetSail Technologies, Inc. is a software development company. It uses AI to identify the buying signals needed to close a deal. Its platform then converts these signals into recommendations for sales reps, providing micro-rewards for following the path of action and building selling habits. The company offers its services to businesses and consumers within the area.</t>
  </si>
  <si>
    <t>Interos, Inc. is a software company that provides cyber, compliance, and procurement risk management solutions. It allows clients to assess procurement risks, discover vendors, secure digital supply chains, and share data. The company serves the aerospace and defense, energy, financial services, and other industries.</t>
  </si>
  <si>
    <t>Parsec Cloud, Inc. is an internet company. Its solution is games, AEC, and media &amp; entertainment. The company serves people within the area.</t>
  </si>
  <si>
    <t>Trigo Vision, Ltd. is a computer startup reshaping the retail experience that has tech-powers grocery stores with market touch-free checkout and digitized operations. Its technology streamlines retail operations, prevents shoplifting, provides invaluable retail insights, and presents opportunities for new levels of customer engagement within retail environments.</t>
  </si>
  <si>
    <t>Decisions, LLC provides an extensible, graphically configured platform, enabling companies to drastically reduce the time to market for the applications. The company enters into specific partnerships to deliver applications in a number of market segments. Its technology is deployed as the basis of multiple commercial applications in medical, finance, logistics, and operations software.</t>
  </si>
  <si>
    <t>Elementor, Ltd. is a company that operates in the technology, information, and internet industries. It offers a frontend page builder plugin for WordPress that is used to create landing pages, homepages, portfolios, services, posts, or custom post types on WordPress. It also provides designers to take full control over the sites, and complete projects. It serves customers within the area.</t>
  </si>
  <si>
    <t>Newsela, Inc. is an education technology company providing daily news articles that are extracted from national and regional newspapers. It offers an instructional content platform that combines leveled content with integrated formative assessments and insights to supercharge learning in every subject. The company serves customers within the area.</t>
  </si>
  <si>
    <t>Astronomer, Inc. is a software development company. It provides data collection, routing, and warehousing from web and mobile applications with special volume, security, and customization requirements. The company serves data scientists, business analysts, and organizations in the United States.</t>
  </si>
  <si>
    <t>Harness, Inc. is a developer of a delivery-as-a-service platform created to simplify the software delivery process. The company's platform utilizes machine learning and offers real-time delivery analytics, live notifications, continuous verifications, workflow wizards, and a pipeline builder, enabling software engineers to save time by automating the scripting process. It offers a platform that leverages artificial intelligence, provides a safe and secure way for engineering groups to release applications into production, and serves customers in the United States.</t>
  </si>
  <si>
    <t>ChartHop, Inc. is a software company that develops a people analytics platform. It provides flow charts, graphs, and maps to visualize data. The company's solution delivers reporting, integrations, and employee profiles, as well as planning and collaboration tools and it serves and offers its services within the area.</t>
  </si>
  <si>
    <t>Copado Holdings, Inc. is a software company. It offers a platform that enables users to build, test, and deploy applications with speed and quality. The company provides its services to customers globally.</t>
  </si>
  <si>
    <t>Particle Media, Inc. doing business as News Break provides a news application that provides personalized content, stories, local news, news digests, articles, and offline access. Its application provides content in the areas of for the clients, offbeat, most shared, entertainment, sports, business, world news, technology, science, and health.</t>
  </si>
  <si>
    <t>SafeGraph, Inc. is a data company that collects, stores, and processes information on servers for machine learning. The company offers a geospatial data platform that gives users including urban planners, retailers, academic researchers, marketers, and investors to access the data set. It builds truth sets for machine learning, deep learning, and AI. It provides its services to businesses and consumers within the area.</t>
  </si>
  <si>
    <t>Turing Enterprises, Inc. is an AI-powered tech services company. It develops a talent platform intended to deploy the acquisition of engineers. The company serves clients worldwide.</t>
  </si>
  <si>
    <t>Prezi, Inc. is a software development company. It offers motion, zoom, and spatial relationships to bring ideas to life and make presenters more effective, engaging, and memorable. The company serves throughout the country.</t>
  </si>
  <si>
    <t>Hello Digit, Inc. develops a mobile application that helps its users to interact with others and save money. The company helps people avoid some of these hardships by combining recent discoveries in behavioral psychology with technology.</t>
  </si>
  <si>
    <t>Capdesk Co develops an equity management platform helping companies manage cap tables, shareholder registers, and employee shares. It accelerates its customer company growth by eliminating admin time to focus on core business tasks. It streamlines equity management by automatically updating cap tables, statutory registers, and modeling. Digital, end-to-end share issuance transfers, splits, consolidations, and cancellations can be performed seamlessly on the platform.</t>
  </si>
  <si>
    <t>Hatch Credit, Inc. offers small business owners something that no other lending company does: a fresh start and the benefit of the doubt. It empowers business owners with the tools and support needed to achieve success.</t>
  </si>
  <si>
    <t>One Finance, Inc. is a financial services company. It provided approval and immediate access to funds, increased credit limit and no interest charged on funds repaid within the month it were borrowed, as well as automatic savings from spending and earning. The company provides its services to clients throughout the  United States.</t>
  </si>
  <si>
    <t>Technisys S.A. develops financial software products that are designed to cater to the financial services industry. The company's financial software products use omnichannel operational platform technology that adapts to any bank's legacy, integrating all the channels and enabling to creation of new digital banks from scratch. It also enables banks to provide the best digital experience in financial services to customers.</t>
  </si>
  <si>
    <t>Razorpay Software Pvt., Ltd. developer of a payment platform designed to provide an affordable and secure way for online transactions. The company's platform offers developer-friendly APIs and hassle-free integrations to manage the marketplace, automate NEFT, RTGS, and IMPS bank transfers, collect recurring payments, and share invoices with customers, thereby enabling businesses to accept the process and disburse payments with its product suite.</t>
  </si>
  <si>
    <t>Cuvva, Ltd. is to develop an android application that helps users to get covered by car insurance as long as needed. The company creates smart insurance that fits people. It sets people free from rigid insurance systems.</t>
  </si>
  <si>
    <t>PayStand, Inc. operates a modern B2B payment platform enabling 0 percent bank-to-bank transactions. The company operates an electronic payments portal and enables businesses to take online payments or set up a storefront on the Website and other social network sites. Its portal also enables businesses to take online payments or set up a storefront on its Website and other social network sites.</t>
  </si>
  <si>
    <t>Soldo Software, Ltd. is an operator of a spend management platform. It enables businesses to manage company-wide spending from one account. The company allows administrators to create (Prepaid Mastercards) cards for employees and departments, handle spending limits and rules to proactively manage costs. Its user app also enables transaction data to be recorded at the point of purchase, and all data integrates with business accounting software such as Xero, Quickbooks, Concur, Expensify, NetSuite, Zucchetti, and SAP.</t>
  </si>
  <si>
    <t>Tink AB is a financial services company. It offers a range of cloud-based products, such as account aggregation, account check, payment initiation, data enrichment, and personal finance management (PFM). The company offers solutions that include actionable insights, cash flow follow-up, enhanced credit scoring, funds transfer, goals and budgets, income verification, invoice settlement, multi-banking, proactive price comparison, and statistics. It offers its services to the banking, lending, and payments sectors.</t>
  </si>
  <si>
    <t>Spreetail, LLC is a retail company that offers software and it is business development services. It provides affiliate marketing, order fulfillment, operations and logistics, customer experience, and business analytics.</t>
  </si>
  <si>
    <t>Holded Technologies, S.L. is a cloud-based tool that has everything needed to manage the company. The company software covers financial management such as accounting and invoicing, HR, CRM, and project and inventory management. It enables organizations to manage every aspect of its business.</t>
  </si>
  <si>
    <t>Varo Bank, N.A. is a banking company that develops mobile banking software. The company's platform offers various services, including financial insights and analysis of spending, real-time budgeting and predictive forecasts of cash flow, making a direct deposit, and online bill payment. It also offers access to other financial applications, enabling users to make smart financial decisions and make progress. It serves clients natiowide.</t>
  </si>
  <si>
    <t>TenantBase, Inc. operates as a technology-enabled commercial real estate brokerage company. The company helps local businesses in finding, leasing and managing small office space through its local real estate advisors, and a Web-based office space search and process management software solution.</t>
  </si>
  <si>
    <t>Attest Technologies, Ltd. is a consumer research platform company. It offers brand tracking, consumer profiling, creative testing, market analysis, new product development, etc. The company serves the beauty, fashion, fintech, food and beverage, media, sustainability, and technology industries.</t>
  </si>
  <si>
    <t>Wild Alaskan, Inc. is a fishery company. It offers an online direct-to-consumer membership service for premium wild-caught seafood. The company markets its products to clients nationwide.</t>
  </si>
  <si>
    <t>Everyday Software SL doing business as Factorial is a human resources company offering solutions that automate human resource processes. It helps human resource managers to manage employees' holidays and sick leaves easily and offer benefits or flexible compensation plans while also automatizing payroll, enabling clients to automate its human resource chores, reduce mistakes and gain insights into its organization.</t>
  </si>
  <si>
    <t>Anyfin AB is a financial service company. It enables users to refinance the existing loans, by taking a photo. The company offers its products and services to consumers within the area.</t>
  </si>
  <si>
    <t>Boost AI AS builds robust chatbots and virtual assistants for the enterprise. The company provides a platform with natural language processing (NLP) algorithms for virtual assistants. It provides modules that include banking, telecom, municipality, insurance, pension, customs, general, transport, and internal.</t>
  </si>
  <si>
    <t>PT Sinar Digital Terdepan doing business as Xendit, Ltd. provides payment infrastructure and is focused on making an impact on the world by making the process of sending money as simple and user-friendly as possible. It's a market with fast-growing e-commerce and an online environment. The company build the most advanced payment rails for Indonesia, with a clear goal in mind to make payments in Indonesia simple, secure, and easy for everyone.</t>
  </si>
  <si>
    <t>Libeo, Inc. develops future-proof software and custom applications. It provides free digital solutions that support organizations. It also provides a business solution, Intranet, Document Management, and Adaptive Web Site.</t>
  </si>
  <si>
    <t>GUIDEcx, Inc. is a Software Development company. It offers task automation, transparent project views, and quick access to tasks and status updates through the portal, email, or mobile applications. The company serves small and medium-sized businesses.</t>
  </si>
  <si>
    <t>Papaya Gaming, Ltd. is an innovative Gaming Studio. The company offers in-game tournaments, for both real-money and virtual money, into existing mobile games - Increasing the players' retention and engagement through competitions, challenges, and tournaments. It provides a unique user acquisition model, legal and payment infrastructure for supporting real money contests, saving game studios huge overhead.</t>
  </si>
  <si>
    <t>Fin Technologies, Inc. doing business as Mantl is a banking technology company that provides workflow management and automation tools for banks and credit unions. The company's software offers direct integration with legacy core banking software, account opening modernization, and back-office streamlining by having all data in one place, enabling banks and credit unions to grow deposits and convert new customers. It develops cloud-based enterprise software intended to give banks and credit unions the flexibility to innovate using modern technology while owning a brand throughout the entire customer lifecycle.</t>
  </si>
  <si>
    <t>Scalapay S.R.L. is a financial services company. It is a company that is a credit payment method that allows users to purchase and pay it in three installments of the same amount without interest. The company's online store partners increase sales and the average value of orders when customers pay. It specializes in online payments, e-commerce, retail, BNPL, financial services, buy now pay later, finance, fintech, and marketing. It provides services to its clients and business consumers.</t>
  </si>
  <si>
    <t>Pennylane SAS is an accounting company. It develops a full-stack financial management platform designed for small and medium-sized businesses. The company serves clients throughout the area.</t>
  </si>
  <si>
    <t>Zipmex Pte., Ltd. is a digital asset exchange that is focused on providing retail and institutional investors the ability to invest securely. It offers in supporting the nascent growth of the global cryptocurrency industry.</t>
  </si>
  <si>
    <t>Albest Metal Stamping Corp. is a manufacturer of metal and plastic hardware. The company's manufacturing services include metal stamping, wire forming, and plastic injection molding. Its steel, stainless, brass, aluminum, and plastic are used in a wide variety of finishes.</t>
  </si>
  <si>
    <t>LeetCode, LLC is a social platform for IT interviews. It consists of an elite and entrepreneurial team with team members from the U.S., China, Canada, and India. The company focused on the learning, growth, and career development of software engineers. It serves its customers within the area.</t>
  </si>
  <si>
    <t>Tally Technologies, Inc. is to develop a credit management application designed to save money, manage cards and pay down balances faster. The company's application automates credit card management by tracking balances and due dates. It enables clients to avoid unnecessary charges and fees on credit cards.</t>
  </si>
  <si>
    <t>YapStone, Inc. is an investment management company. It provides online and mobile payment solutions for marketplaces, software, and vertical markets, and electronic payments for sharing economy platforms. The company offers its services to clients globally.</t>
  </si>
  <si>
    <t>Tastyworks, Inc. offers security brokerage services. The company also offers its services through an online platform, and desktop and mobile application. It specializes in buying and selling securities, account opening and management, deposits, transfers, and margin calls solutions.</t>
  </si>
  <si>
    <t>HoneyBook, Inc. is a Software Development company. It provides business software for wedding planners and related vendors and offers a platform that connects clients, vendors, and event planners. The company offers its services to clients in the United States.</t>
  </si>
  <si>
    <t>SoLo Funds, Inc. is a developer of a mobile lending platform intended to efficiently make peer-to-peer lending. The company's platform helps solve emergency cash needs with low-dollar-amount loans, enabling its users to reduce the need for payday loans.</t>
  </si>
  <si>
    <t>Whatnot, Inc. is an information technology company. It enables collectors and enthusiasts to connect, buy, and sell verified products. The company serves its services to customers in the State of California.</t>
  </si>
  <si>
    <t>Whele, LLC doing business as Perch is an e-commerce company. It provides customer-centric commerce and selling products. The company serves customers in the USA, the UK, and the Netherlands.</t>
  </si>
  <si>
    <t>Fattmerchant, Inc. doing business as Stax provides credit card processing services. The company offers a virtual terminal, mobile payments, e-commerce, and retail solutions. Its direct-cost, integrated payment technology provider is dedicated to simplifying the payment experience for all businesses.</t>
  </si>
  <si>
    <t>TourRadar GmbH operates an online marketplace to compare and book group travel. The company provides a guided community and an online social community for tour guides working with operators. It ensures customers have the best possible experience while booking and on vacation and serves customers worldwide.</t>
  </si>
  <si>
    <t>Superpedestrian, Inc. develops and delivers lightweight electric vehicles with integrated online platforms. The company offers Copenhagen Wheel SDK, a platform for developers to get creative and develop a host of applications ranging from navigation to customizing the behavior of the wheel. It provides a wealth of data to enhance cycling, from physical wellness to safety.</t>
  </si>
  <si>
    <t>Azlo Business, Inc. helps entrepreneurs, freelancers and aspiring owners manage the money and send or receive payments anywhere in the world without fees or account minimums. It provides tools for aspiring bosses to pay, get paid and manage money. The company is building a new banking experience where it won't get hit with minimum balance charges or hidden fees.</t>
  </si>
  <si>
    <t>DigniFi Holding, Inc. is a financial services company. It offers financing for cars, trucks, motorcycles, or sports vehicles. The company provides its services in the transportation industry.</t>
  </si>
  <si>
    <t>QuadPay, Inc. is a consumer-centric payments platform that exists to transform the way shoppers pay for its purchases. The company's payment platform gives shoppers the choice to pay for purchasers via 4 simple, interest-free installments.</t>
  </si>
  <si>
    <t>Freetrade, Ltd. operates as the first brokerage company that offers free share dealing and is the only one to be built for mobile-first. The company develops a mobile application, offering an investment platform for online trading, accounts management, fractional shares, and access to global stocks. It serves diverse types of customers worldwide.</t>
  </si>
  <si>
    <t>Smartly.io Solutions Oy operates a SaaS platform that provides Facebook, Instagram, Snap, Pinterest, TikTok, and Google advertisement optimization tools for data-savvy performance marketers. The company platform enables users to create and edit advertisements and provides real-time analytics and customized reports.</t>
  </si>
  <si>
    <t>Wizeline, Inc. is a technology services company. It builds data, cloud-native products, and platforms. It offers a platform that allows teams to collaborate on strategy, create data-driven product roadmaps, and communicate at each stage of the product lifecycle. The company serves clients in California, Mexico, Vietnam, Spain, and Colombia.</t>
  </si>
  <si>
    <t>Pagaya Technologies, Ltd. is a global financial technology company revolutionizing institutional asset management. The company focuses on fixed-income and alternative credit, and it offers a variety of discretionary funds to institutional investors (including pension funds and sovereign wealth funds), insurance companies, and banks. Its suite of unmatched artificial intelligence technologies and state-of-the-art algorithms delivers an exceptional, scalable performance edge in the digital lending space.</t>
  </si>
  <si>
    <t>Vercel, Inc. operates as a software company. It develops the frameworks, workflows, and infrastructure to build a faster, more personalized web, and offers Next, js, Developer Velocity, Open Source, Developer Experience, React, and Web Development. It serves within the country.</t>
  </si>
  <si>
    <t>HashiCorp, Inc. is a software development company. It offers commercial products and open-source tools that enable operators, developers, and security professionals to secure, provision, connect, and run cloud-computing infrastructure. The company provides its products and services to customers in financial, healthcare, telecommunications, media and entertainment, and other industries.</t>
  </si>
  <si>
    <t>SafeNed-Fourthline B.V. is one of Europe's fastest-growing fintech companies for digital KYC. The company verifies millions of identities for customers like N26, Wirecard, Allianz, Yolt (by ING), and many more. It provides best-in-class fraud detection at industry-leading conversion and compliance levels.</t>
  </si>
  <si>
    <t>Bancore Group A/S operates as a financial service provider covering a range of mobile banking and micro-payment services for international enterprises and merchants. It provides prepaid virtual VISA cards, money transfer, bill payment, prepaid plastic card, virtual calling card, and international prepaid airtime services. It offers financial services through virtual visas and virtual MasterCard enabling users to deposit and withdraw funds, make various transactions such as bill payment and e-commerce purchases.</t>
  </si>
  <si>
    <t>OpenPayd Holdings, Ltd. is a global payment and banking-as-a-service (BaaS) platform for the digital economy. The company provides single technical integration that allows businesses to access a suite of services, including IBANs, e-money accounts, FX conversion, local and international payments, card processing, and debit cards. It provides a range of banking and payment services in London, with offices in Malta, Turkey, Bulgaria, Amsterdam, Singapore, Hong Kong, and Brazil.</t>
  </si>
  <si>
    <t>Businessolver.com, Inc. is a human resources, staffing, and recruiting company. It offers HR software used for enrollment and eligibility, payroll management, employee verification and engagement, retiree administration, billing, and financial reporting. It serves in the B2B and SaaS space in the fintech, insurtech, and health-tech market segments. The company provides its services to its clients within the area.</t>
  </si>
  <si>
    <t>Scryer, Inc. doing business as Reonomy provides a research platform that allows commercial real estate investors and lenders to conduct quant-based analyses. It collects property and market-level data from various disparate sources, proprietary validation algorithms, and analytics to redefine how commercial real estate assets and market forces are understood. The company serves the area.</t>
  </si>
  <si>
    <t>jobandtalent, Inc. provides a recruitment platform online. It offers a platform that allows the client to create a professional profile to be matched with upcoming jobs based on any qualifications and experience. It is an online staffing marketplace for finding and filling gig-type jobs.</t>
  </si>
  <si>
    <t>Timescale, Inc. is an information technology company that designs and develops computer software. It offers an open-source relational database for time series and analytics including operational management, query optimization, database handling, and other related solutions. The company serves services to customers within the area.</t>
  </si>
  <si>
    <t>Aspen Health, Inc. doing business as Aspen RxHealth is a hospital and healthcare company. It offers a service powered by an app-based platform that connects pharmacists with patients in need of enhanced medication services. The company provides its services within the area.</t>
  </si>
  <si>
    <t>Zoop Tecnologia e Meios de Pagamento, Ltda. provides an online payment platform as a service. The company's product helps companies to create customized payment solutions in the white label model which allows any e-commerce, content, application, or vendor of business solutions to use the model to create its own services.</t>
  </si>
  <si>
    <t>Lusha Systems, Ltd. is a software development company. It provides B2B sales, marketing, contact, and email data that connects sales, business development, and HR professionals. The company's customers are from small and medium businesses to enterprises including Google, Dropbox, Uber, Microsoft, and Facebook, to name but a few. It serves and offers its services within the area.</t>
  </si>
  <si>
    <t>PayActiv, Inc. is a financial wellness company. It provides financial solutions and develops a pay active app, a digital wallet; earned wage access, a workforce platform; a payroll card, for payments; and a financial wellness platform, for employee financial management. The company offers its services to customers within the area.</t>
  </si>
  <si>
    <t>R+A Design, LLC doing business as Unison is designs and curates modern home furnishings that bring lasting beauty to everyday living spaces. It  specializes in textiles and soft goods distinguished by bold color, unique pattern, and timeless quality. The company provides its products and services to customers throughout the country.</t>
  </si>
  <si>
    <t>Covered by Sage, Inc. doing business as Renegade Insurance is a technology-driven insurance brokerage that combines cutting-edge tech and modern consumerism with an old-fashioned human touch. The company provides consumer-facing technology, modern branding, and best-in-class support and service. It empowers its agents to grow books faster, service customers better and retain books longer.</t>
  </si>
  <si>
    <t>Nium Pte., Ltd. is a developer of a cross-border payments application designed to gain instant access to a global network of payout, pay in, and card-issuing capabilities. The company's application helps to grow revenue, reduce costs and enhance profitability by scaling smarter, expanding corridors, and augmenting existing offerings, and enabling clients to transfer money with a fast, safe, and cost-effective way to initiate instance remittances.</t>
  </si>
  <si>
    <t>Facet Wealth, Inc. is a provider of financial and wealth management services used to simplify the financial planning process. The company also works with financial services professionals as a solution for small accounts. It is one of the fastest-growing financial services companies.</t>
  </si>
  <si>
    <t>Corvus Insurance Holdings, Inc. provides AI-driven commercial insurance that allows brokers and policyholders to predict and prevent risk. The company builds a safer world through cyber insurance products and risk management tools that reduce risk, increase transparency and improve resilience for policyholders and program partners. It offers its insurance products in the U.S., the Middle East, Europe, Canada, and Australia.</t>
  </si>
  <si>
    <t>Sellics Marketplace Analytics GmbH provides an analytics platform designed for brands and sellers. Its all-in-one Amazon software platform allows multinational brands as well as small merchants to optimize rankings, manage product reviews observe prices and monitor competitors. It also enables businesses to increase sales on online shopping sites.</t>
  </si>
  <si>
    <t>Cybrary, Inc. is a cybersecurity company. It offers cybersecurity workforce education and training services. The company offers its services to IT professionals.</t>
  </si>
  <si>
    <t>Groundspeed Analytics, Inc. is an insurance company that develops insurance data automation and analytics software for commercial insurance brokers and carriers. The company offers groundspeed that requests, receives, processes, and analyzes loss-run data from carrier PDF and other document types. It serves businesses in the area.</t>
  </si>
  <si>
    <t>AlphaSense, Inc. is a software development company that develops a market intelligence and search platform for corporations and financial institutions. It uses AI-based technologies and natural language processing to offer insights, dashboards, alerts, monitoring solutions, workflow tools, and more. The company caters to the energy, financial services, industrial, media, life science, and consulting sectors.</t>
  </si>
  <si>
    <t>Funnel AB is a company that develops solutions for data collection for marketing reports and analysis. Its platform gathers data from other platforms and sends it data to a visualization tool, analytics platform, or data warehouse. It also offers digital marketing, data analytics, engineering, and other solutions. The company serves customers internationally.</t>
  </si>
  <si>
    <t>Zinobe SAS is a fintech company. It develops online credit products focusing on using technology to provide a level of customer experience and automation to maximize operational efficiency. The company offers its services to consumer and small business sectors.</t>
  </si>
  <si>
    <t>Modulr Finance, Ltd. is a banking company. It provides payment services. The company offers digital payment account for business across alternative lending, payments fintech, payroll services, travel, and marketplaces. It offers its services to customers across the UK and Europe.</t>
  </si>
  <si>
    <t>Staffbase GmbH is a software company specializing in the development of employee communication and experience platforms. It offers enhanced internal communication, employee engagement, and company culture. The company offers its products to organizations of various sizes and industries.</t>
  </si>
  <si>
    <t>Citcon USA, LLC develops and operates an integrated mobile payment and marketing platform that connects global merchants with Chinese consumers. The company offers standalone plug and play POS and online payment solutions. It serves restaurants, spas, and global shipping companies.</t>
  </si>
  <si>
    <t>BTC Africa S.A. doing business as AZA Finance is an established provider of currency trading solutions that accelerate global access to frontier markets through an innovative infrastructure. It is able to significantly lower the cost and increase the speed of business payments to and from frontier markets. It serves in Kenya.</t>
  </si>
  <si>
    <t>InDebted Australia Pty., Ltd. is a financial technology startup company. It focused on changing the debt collection industry. The company offers debt recovery services through online platforms. Its technology is used by incredible organizations from ambitious global startups to the largest publicly listed corporations in the country.</t>
  </si>
  <si>
    <t>PayCargo, LLC is a company that offers an online payments platform. It also provides electronic tools for online payables, automated payments, online receivables, managing invoices, and other related services.</t>
  </si>
  <si>
    <t>Change.AI, Inc. doing business as HiOperator is a virtual assistant that answers the phone, chats with customers, provides help in-app, takes orders, and provides support. The company was a virtual assistant that answered phone calls, chatted with customers, provides in-app help, takes orders, and provides support includes brand messaging, e-commerce orders, product support, call screening, and customer analytics.</t>
  </si>
  <si>
    <t>Rhino New York, LLC is an insurance agency. It provides insurance products that replace security deposits with an alternative for both renters and landlords. The company primarily serves clients throughout the area.</t>
  </si>
  <si>
    <t>Grupo Conektame S.A. de C.V. doing business as Conekta LP is a financial service company. It designs an online payment platform that helps banks and financial institutions secure and optimize the processes. The company provides its services to clients throughout Mexico.</t>
  </si>
  <si>
    <t>Knock, Inc. provides an online platform that connects property managers and landlords that is responsible for leasing properties with individuals that seek to rent properties. The company specializes in the fields of real estate, CRM, residential, information technology, and Software as a service. It is the most innovative, trusted, and fun performance management platform in the multifamily industry, empowers property management companies to profitably acquire and retain high-value, long-term residents, improving NOI by 200%.</t>
  </si>
  <si>
    <t>Odaseva.com, Inc. is an Enterprise Data Platform for Salesforce. It offers powerful tools to keep Salesforce data protected. It protects against threats to help ensure business continuity, complies with data regulations, and easily moves Salesforce data between organizations and outside systems. The company serves various industries.</t>
  </si>
  <si>
    <t>Airship Group, Inc. is an operator of a customer engagement platform intended to create deeper connections with customers by delivering relevant, orchestrated messages on any channel. The company's platform gives brands the user-level data, engagement channels, AI orchestration, and services needed to deliver push notifications, emails, in-app messages, mobile wallet cards, and more to the right person at the right time, enabling companies to build trust, boost engagement, drive action and grow value. It provides an end-to-end solution for capturing value across the entire customer app lifecycle from acquisition and activation to engagement and loyalty.</t>
  </si>
  <si>
    <t>Osano, Inc. is a provider of a data privacy compliance suite that aids businesses in complying with privacy regulations such as GDPR and CCPA. It offers a platform that transforms millions of unstructured legal disclosures about data management practices into structured and actionable insights for compliance teams.</t>
  </si>
  <si>
    <t>Manta Media, Inc. doing business as Manta provides an online directory to small businesses to search the database for individual businesses, industry segments, and geographic-specific listings. It is an online resource dedicated to helping small businesses grow. It specializes in Small Business, Education, Marketing, News and Research, Entrepreneurship, and Online Marketing.</t>
  </si>
  <si>
    <t>Chili Piper, Inc. is a software development company. It provides a meeting lifecycle automation platform that helps revenue teams increase conversion rates. The company serves clients within the area.</t>
  </si>
  <si>
    <t>Whatfix Pvt., Ltd. is a computer software company. It provides products and solutions including analysis, build, and delivery, digital transformation, change management, remote training, user adoption, employee onboarding, performance support, and user onboarding. The company offers its products and solutions to customers globally.</t>
  </si>
  <si>
    <t>Hiya, Inc. is a company that develops a voice performance platform providing analysis, metrics, and insights into voice calls. Its platform identifies unknown numbers, automatically stops spammers, blocks fraudsters, and enables businesses to connect with its customers. The company caters to the financial, retail, healthcare, and insurance sectors.</t>
  </si>
  <si>
    <t>Postmeds, Inc. doing business as TruePill, Inc. provides online pharmacy delivery services. The company offers an online platform that enables users to check copay pricing, request refills, and get status notifications on all orders.</t>
  </si>
  <si>
    <t>IDwall Tecnologia, Ltda. is an information technology company. It develops artificial intelligence software. The company offers a platform to verify and detect documents, background checks, and financial services. It serves customers in Brazil and the United States.</t>
  </si>
  <si>
    <t>Gorila Desenvolvimento e Customização de Software de Investimentos, LTDA is a company that operates in the financial service industry. It provides an app that consolidates, controls, analyzes, and compares almost all financial assets traded in the Brazilian market and takes it to the next level regarding user experience.</t>
  </si>
  <si>
    <t>Reggora, Inc. is a software development company. It offers a modern platform for mortgage lenders and appraisers to leverage the latest technology, automation, and integrations to simplify and shorten the entire appraisal workflow. The company provides its services within the area.</t>
  </si>
  <si>
    <t>CyberCube Analytics, Inc. is a developer of a cyber risk analytics platform designed to fuel cyber risk quantification. The company uses a cloud-based technology framework to power client advisory for insurance purchases, financial loss estimates, and industry benchmarks, enabling businesses to make informed, effective, and efficient decisions and thereby have profitable cyber insurance growth. It serves clients within the area.</t>
  </si>
  <si>
    <t>Thought Machine Group, Ltd. is a developer of a core banking platform intended to solve banking problems. The company's platform can be configured easily to suit the needs of any bank to update its product, user experience, operating model, and data analysis capability, thereby enabling banks to deploy modern systems, move away from legacy IT platforms, and deliver better technology to customers.</t>
  </si>
  <si>
    <t>AMBOSS GmbH is a developer of a learning application designed to provide global access to a holistic platform for medical students. The company's application provides information on audited diseases including drawings, pictures, and videos along with a clinic database that offers suitable clinics, specialist departments, important contact persons, and working conditions on-site, enabling medical students and professionals to get help in studies, exams, and professional life. It serves physicians around the world.</t>
  </si>
  <si>
    <t>Trovata, Inc. focuses on reviewing the analysis, applying judgment, and making decisions for the business automating processes that expose the opportunity to make financial decisions. The company visualizes cash positions, automates cash forecasting, and empowers cash-driven business performance analytics.</t>
  </si>
  <si>
    <t>Flutterwave, Inc. is a fintech company that provides payment solutions for businesses. It offers technology, infrastructure, and services to enable global merchants, payment service providers, and pan-African banks to accept and process payments on any channel (web, mobile, ATM, and POS). The company is focused on growth for banks and businesses across Africa through digital payments.</t>
  </si>
  <si>
    <t>CrossBorder Transactions, LLC doing business as CrossBorder Solutions is the global technology-driven tax solutions. It provides millions of customers with technology-driven tax solutions in Transfer Pricing, R&amp;D Tax Credits, and Tax Provision.</t>
  </si>
  <si>
    <t>Loadsmart, Inc. is a technology service company that provides services to shippers, carriers, and warehouses. It offers digital brokerage, freight procurement tools, dock scheduling software, truck management software, managed transportation services, freight and network optimization, and custom solutions. The company primarily serves clients throughout the United States.</t>
  </si>
  <si>
    <t>Medable, Inc. is a pharmaceutical company. It transforms clinical research and predictive medicine by creating a platform powered by patient-generated data. It provides a global decentralized trial platform that streamlines design, recruitment, retention, and data quality, replacing siloed systems with integrated digital tools, data, and interfaces to accelerate trial execution. The company serves the clinical trial industry.</t>
  </si>
  <si>
    <t>Always On Labs, Inc. doing business as Perch provides a hands-free video communication application to bring users close to its family. The company's application enables families to stay connected using wall mounted iOS devices, such as iPods, iPads, and iPhones.</t>
  </si>
  <si>
    <t>Avenue Securities, LLC is a financial services company. It is a company that is an American broker-dealer made for international investors. It is the result of a movement that continues to grow: a global citizen. The company provides access to investing in the U.S. market for all investors, without minimums, without barriers, without costs, with security, advice, controls, and information. It provides services to its clients and business consumers.</t>
  </si>
  <si>
    <t>Airside Mobile, Inc. is a privacy network company. It provides a free mobile passport app that helps travelers at 25 major airports and cruise ports. It also offers secure, scalable, and user-centric solutions for businesses to access shared customer information. The company serves customers in the United States.</t>
  </si>
  <si>
    <t>Sonrai Security, Inc. is a software development company. It delivers a model of all identity and data relationships, including activity and movement across cloud accounts, cloud providers, and third-party data stores. The company serves across the country.</t>
  </si>
  <si>
    <t>Trace Data, Inc. is a computer software company. Its platform introduces an approach to trace data and integrate observability, privacy, and security into a single platform, enabling users to ensure data security and data monitoring. The company serves clients in the United States.</t>
  </si>
  <si>
    <t>Aptible, Inc. is a software development company. It develops web and mobile application deployment platforms to automate HIPAA compliance for privacy and security. The company's platform features to push the code to a Git remote, run the languages, frameworks, and databases at the back end, configure compliance from the command line or with a web dashboard and offer view status, and generate audit reports in real-time to demonstrate compliance with HIPAA.</t>
  </si>
  <si>
    <t>Spring Care, Inc. doing business as Spring Health provides behavioral healthcare services. It offers a digital mental health platform, coaching, family care, organizational programming, customer success, and substance use disorder. It serves employers, health plans, channel partners, consultants, and providers.</t>
  </si>
  <si>
    <t>InCountry, Inc. is an IT service and IT consulting company. It provides a data residency-as-a-service platform that securely stores, processes, and regulates data in its country of origin. The company also offers its product, Profile, which focuses on compliance for user profiles and registration information and is currently live and running in 50 countries across six continents. It serves throughout the country.</t>
  </si>
  <si>
    <t>Pipo Saúde was born to revolutionize how people experience healthcare. It is a platform that sells and manages healthcare benefits (from healthcare plan to fitness benefit).</t>
  </si>
  <si>
    <t>TradingView, Inc. is a software development company. It offers a platform that provides online trading, market situations, trend analysis, and news services. It also offers access to charting and analysis, enabling users to publish trading ideas and discuss markets. The company serves clients in the United States.</t>
  </si>
  <si>
    <t>Swiftly Systems, Inc. is a provider of technology and solutions for retailers. The company develops a technology platform for supermarkets that takes the friction out of grocery shopping and brings the advantages of e-commerce to brick-and-mortar stores, enabling supermarkets to beat online retailers on price, convenience, and selection. Its technology and machine learning help grocery stores become the go-to destination for customers' shopping needs while opening additional revenue streams for retailers.</t>
  </si>
  <si>
    <t>Homebound, Inc. is a construction company specializing in homebuilding. The company offers homebuilding, concierge service, design, rebuilding, rebuilding, permitting, architecture, construction, and debris removal. It serves in the residential real estate sector.</t>
  </si>
  <si>
    <t>Capital Rx, LLC is a healthcare company. It provides pharmacy benefit management solutions, healthcare analytics, plan implementation, and more. The company offers its services within the United States.</t>
  </si>
  <si>
    <t>Clear Street, LLC is an investment banking company. It developed a cloud-native prime brokerage platform designed to provide market participants with modern infrastructure for clearing, custody, and financing. The company's platform offers a scalable and reliable solution for clearing and settling trades, as well as financing and custody services. It provides services around the United States.</t>
  </si>
  <si>
    <t>Tulip Interfaces, Inc. is an industrial digital manufacturing company. It develops IoT-enabled apps for such use cases as interactive work instructions, automatic data collection, quality control, audits, machine monitoring, and training. The company serves pharma, consumer electronics, aerospace and defense, contract manufacturing, automotive, apparel, medical devices, and other industries worldwide including Germany and Hungary.</t>
  </si>
  <si>
    <t>Kalderos, Inc. is an information technology and services company. It offers products and services such as mdrp discount monitoring, commercial discount monitoring, 340b pay, discount hub, and state dispute reports. The company serves its services to healthcare providers, drug manufacturers, payers, and government agencies.</t>
  </si>
  <si>
    <t>Eden Health, Inc. designs and develops a text-based messaging platform for employers, and employees. The company also offer services such as a private doctor's office, 24/7 telemedicine, and insurance navigation.</t>
  </si>
  <si>
    <t>AlpacaDB, Inc. doing business as Alpaca Securities, LLC provides API stock brokerage for developers and bots. The company is dismantling the old system of stock trading that required investors to constantly monitor stocks and enter buy and sell orders manually by introducing a commission-free trading platform where individuals can easily use algorithms, trading bots, and artificial intelligence.</t>
  </si>
  <si>
    <t>Warren Corretora de Títulos e Valores Mobiliários e Câmbio, Ltda. is an investment platform that simplifies finances and transforms the habit of investing. It is an investment broker and asset manager authorized and regulated by the CVM. The company provides its services to its clients across the country.</t>
  </si>
  <si>
    <t>D.I.Z. Soft, Ltd. doing business as 1touch.io, Inc. is an AI-based, sustainable data discovery and classification platform that provides automated, near real-time discovery, mapping, and cataloging of all sensitive data at an enterprise scale. The company is also automatically discovers and labels core information repositories.</t>
  </si>
  <si>
    <t>Ocrolus, Inc. is a fintech document automation software company. It designs and develops software, automates data verification, and analyzes financial documents such as e-statements, scans, and cell phone images of documents. It serves clients in the United States and other areas.</t>
  </si>
  <si>
    <t>Budbee AB is a provider of home delivery services intended to offer last-mile logistics services for e-commerce businesses. The company's services provide detailed tracking information, instant chatting, and eliminates the time spent waiting in queues, enabling customers to have a seamless shopping experience.</t>
  </si>
  <si>
    <t>Automox, Inc. is an internet company that develops cloud endpoint management solutions. It offers complete endpoint visibility, third-party patching, cloud-native deployment and management, configuration management, automated cross-OS patching, and advanced IT troubleshooting. The company serves customers in the United States.</t>
  </si>
  <si>
    <t>Viz.ai, Inc. is a medical imaging company. It provides an AI-based care coordination tool for disease detection and workflow optimization. The company offers its services to clients within the area.</t>
  </si>
  <si>
    <t>Expedi, Inc. doing business as GoExpedi is an Information Technology and services industry. It provides end-to-end digital supply chain and data analytics solutions designed specifically for heavy industry. The company serves its services within the area.</t>
  </si>
  <si>
    <t>Lunchr SAS doing business as Swile develops a mobile application that allows users to pre-order meals in restaurants. The company offers a mobile application that allows users to pre-order meals in restaurants. Its product enables the user to see the balance and history of transactions, receive notifications when paying, and block or unblock credit cards on the fly.</t>
  </si>
  <si>
    <t>ProductBoard, Inc. provides a software-as-a-service platform for strategic product design and management. It offers a product management system that helps to organize user research and prioritize development tasks. Its solution helps product strategists, managers, marketers, and designers to design and build products customers will actually love and buy.</t>
  </si>
  <si>
    <t>Remitly, Inc. is an international payments company that leverages digital channels, including mobile phones, to send money internationally. Its digital products are fundamentally faster, less expensive, and far more convenient for customers to send money across borders. It also operates in the Financial Services industry.</t>
  </si>
  <si>
    <t>Onna Technologies, Inc. is a company developing a knowledge integration platform that enables organizations to collect, preserve, search, and centralize scattered data in one single repository. The company provides e-discovery collections, early case assessment, internal investigations, information governance, and other solutions. It serves businesses and consumers within the area.</t>
  </si>
  <si>
    <t>GoStudent GmbH is an education management institution. It offers education, school, tutors, teaching, startup, learning, and many more. The company offers its services internationally.</t>
  </si>
  <si>
    <t>PlanRadar GmbH is a software company. It offers a digital SaaS platform for documentation, task management, and communication in construction and real estate projects. The company serves markets across the real estate and construction industries and operates across the globe.</t>
  </si>
  <si>
    <t>Route App, Inc. provides a technology platform that aggregates consumer online purchases and compiles all tracking information in one place, allowing customers to visually track, and organize. The company also enables package protection and one-click refunds and reorders.</t>
  </si>
  <si>
    <t>DriveWealth, LLC is a developer of financial technology systems designed to provide embedded finance and API-driven brokerage infrastructure. The company provides full-stack, cloud-based services for real-time fractional trading, enabling global partners like digital advisors, online brokers, and mobile online financial services companies to access the U.S. equities market and invest in real-time fractional shares on a dollar-equivalent basis.</t>
  </si>
  <si>
    <t>Imply Data, Inc. is a software development company. Its services include a multi-cloud data platform that develops exploratory analytic solutions, powers analytics applications, and delivers interactive data experiences at any scale. It also offers an analytics platform, an open-source solution that enables interactive and exploratory applications to be built on real-time and historical data. The company serves customers in the State of California.</t>
  </si>
  <si>
    <t>Brave Software, Inc. is a software development company. It offers a fast, privacy-oriented browser, combined with its blockchain-based digital advertising platform, which is reinventing the web for users, publishers, and advertisers. The company markets its products and services to clients across the world.</t>
  </si>
  <si>
    <t>Zylo, Inc. is a developer of enterprise management designed to optimize cloud-based subscriptions. The company permits users to gain into hidden employee expenditures and manage contract renewals, understand the utilization of software as a service (SaaS) subscriptions across the organization to capture sentiment and specific insights, enabling clients to discover, manage, measure, and optimize its SaaS investments. It primarily serves clients around the United States.</t>
  </si>
  <si>
    <t>Zeotap GmbH is a software development company. It offers telecom data analytics tools that enable data in digital advertising industries. The company serves customers in Germany.</t>
  </si>
  <si>
    <t>Zeitgold GmbH provides bookkeeping, invoice payment, and payroll services via an application to small business owners. The company offers accounting process end-to-end solutions for managing the financial administration tasks (paying suppliers, collections, bookkeeping, accounting, and payroll) of cafes, restaurants, small retailers, and craftsmen.</t>
  </si>
  <si>
    <t>Yubico, Inc. provides authentication solutions for use in enterprises and online services. The company delivers yubikey firmware, which enables it to be used in pre-boot settings such as the TrueCrypt full disk encryption, an open-source software. It offers hardware authentication tokens, and a USB key for instant authentication to networks and services that work on various browsers, platforms, and computers.</t>
  </si>
  <si>
    <t>YotaScale, Inc. is an IT management company that develops a cloud-managing platform. The company builds software that empowers engineers and drives digital transformation for organizations. It serves customers in the United States.</t>
  </si>
  <si>
    <t>Yellow Card Financial, Inc. is a financial services company. It offers a crypto exchange, easy cross-border payments powered by crypto, and an API suite. The company serves clients within the area and abroad.</t>
  </si>
  <si>
    <t>Yapily, Ltd. is a software company. It is a company that provides software solutions. The company designs and develops application programming interface platforms to enable financial services providers and other types of enterprises to connect to banks. It serves customers in the United Kingdom.</t>
  </si>
  <si>
    <t>Yac, Inc. develops a voice collaboration platform designed to conduct meetings without physical presence. The company's platform offers asynchronous meetings, screen sharing, and voice messaging for employees working remotely, enabling businesses to stay in sync without interruption or monopolizing each other's time.</t>
  </si>
  <si>
    <t>Xayn AG is a research-based startup focusing on privacy-protecting and energy AI technologies. It focuses on the development of governable Blockchain systems in the industry, finance, and medical technology. It serves within the area.</t>
  </si>
  <si>
    <t>WorldRemit, Ltd. is a provider of an online digital money transfer platform intended to help people to send money to friends and family living abroad. The company's platform provides international transfers to mobile money account where a customer's phone numbers acts like a bank account to hold funds and transfer money using debit cards, credit cards and local payment methods, enabling users to send money easily and securely with guaranteed exchange rates, and low processing fees.</t>
  </si>
  <si>
    <t>WorkOS, Inc. is a software development company. It provides APIs and SDKs for enterprise-ready features such as Single Sign-On (SSO), Directory Sync (SCIM), and Audit Logs. It also offers developer tools, information systems, and  APIs. The company serves its clients across the world.</t>
  </si>
  <si>
    <t>Workato, Inc. is an enterprise automation platform. The company offers an enterprise integration platform to integrate and automate tasks across on-premise, cloud applications, and databases without coding. It serves business users, application administrators, business analysts, operations, IT, and developers worldwide.</t>
  </si>
  <si>
    <t>Within3, Inc. is a SaaS virtual tool that connects life science pharmaceutical, and life sciences markets. The company provides digital collaboration services used to collaborate with healthcare patients. It serves around the world.</t>
  </si>
  <si>
    <t>Wisetack, Inc. is a financial services company that develops a technology platform for real-time lending at the point of sale. Its solution allows users to finance a purchase by paying in monthly installments. The company serves clients throughout the United States.</t>
  </si>
  <si>
    <t>Wise Co. is a digital banking and growth platform for small businesses. The company platform integrates with banking technology to offer powerful cloud-based products and services that help small businesses grow. It is currently being built with best-in-class technology to help small businesses get ahead financially and it also specializes in banking, fintech, saas, smb, small business, lending, accounting, pay, employees, finance.</t>
  </si>
  <si>
    <t>Wickr, Inc. provides a mobile communication application that provides military-grade encryption of text, picture, audio, and video messages. The company offers its secure communication channels for private messaging and mainstream collaboration platforms, and a private messenger for individuals, small independent teams, and large enterprises.</t>
  </si>
  <si>
    <t>Wagestream, Ltd. develops a wage management platform designed to be an affordable alternative to payday loans. Its platform connects directly with timekeeping software and makes a percentage of reported hours per earnings available to employees. The company enables employees to access a portion of wages, streams the salary directly into a savings account, and gets financial education in real time.</t>
  </si>
  <si>
    <t>Vouch, Inc. is a digital insurance company that provides insurance products and risk assessment tools that permit digital coverage. It offers business insurance services to startups with the technology, advice, and risk-mitigation tools. It serves within the area.</t>
  </si>
  <si>
    <t>Voca.ai, Ltd. develops personalized voice interaction solutions. The company's virtual agent platform enables companies to reach customers with a personal human voice. It serves banking, insurance and telecommunication industries.</t>
  </si>
  <si>
    <t>Vivun, Inc. is a provider of PreSales software. The company offers an AI-powered platform that includes solutions for PreSales Operations, Demo Automation, and aligning Sales with Product teams. Its customers include Snowflake, Zoom, Okta, Elastic, ADP, Coupa, and Harness.</t>
  </si>
  <si>
    <t>Vivid Money GmbH is a fintech. The company also offers online banking, credit cards, mobile apps, cashback, cryptocurrencies, and financial services. It serves within the area.</t>
  </si>
  <si>
    <t>Vestwell Holdings, Inc. is a financial service company. It provides investment advice, portfolio management, securities, and other financial services. The company offers its services to clients across the country.</t>
  </si>
  <si>
    <t>Versatile, Inc. is a provider of onsite data-collecting platforms intended to provide a detailed analysis of project status. The company's onsite platform is based on artificial intelligence that analyzes data on building sites, and provides alerts and insights in real-time, enabling construction managers to execute projects in less time with reduced cost and improved efficiency. It serves to operate like superheroes who will shape the future of construction.</t>
  </si>
  <si>
    <t>Verbit, Inc. is an internet company. The company offers a range of services including live captioning, real-time transcription, video and audio transcription, closed captioning, audio description, translation, and legal transcription. It serves sectors such as corporate and general business, media production, education, digital and online learning, and legal.</t>
  </si>
  <si>
    <t>Upscribe, Inc. is a provider of subscription solutions for businesses. The company features include brand customizing, product trial offering the subscription product as a trial that can later convert to subscriptions, flexibility to make changes to subscriptions-products, discounts, shipping options, payment, email notification, and more.</t>
  </si>
  <si>
    <t>UpKeep Technologies, Inc. is a service-first software company. The company offers a mobilized asset management solution that provides solutions for real-time notifications and alerts, customizable work orders, preventative maintenance, messaging, email and print PDF work orders and invoices and camera and photo storage, as well as monitoring costs and viewing reports, accessing data anytime and anywhere, managing the team, barcode scanning, task scheduling, and asset or inventory management. It offers its products and services to manufacturing and plants, food and beverage manufacturing, energy and utilities, government and public works, school and higher education, gym and fitness, farming and agriculture, restaurants, hospitality, healthcare, facilities, property, and buildings.</t>
  </si>
  <si>
    <t>Unsupervised.com, Inc. helps teams to find hidden insights in complex data. The company built the first AI based on unsupervised learning, which automatically discovers the most important patterns in data without requiring human guidance or supervision.</t>
  </si>
  <si>
    <t>Unito, Inc. is a workflow management solution that allows organizations to build alignment, ease collaboration, and optimize the flow of work across teams and tools. The company offers a simple self-serve, point-and-click interface that empowers anyone on the team to sync tasks, tickets, issues, spreadsheet rows, calendar events, contacts, and more between the tools already used. It serves customers in Canada.</t>
  </si>
  <si>
    <t>Unbabel, Inc. is a company that provides online translation services. The company combines a machine translation engine with a crowd of human editors that enable businesses to communicate worldwide. It allows modern to understand and be understood by customers in dozens of languages. The company operates around the world.</t>
  </si>
  <si>
    <t>Ultimate.ai GmbH is the leading customer service automation platform. It provides artificial intelligence tools for customer service agents. It offers a suggestion engine to provide reply suggestions in real time and an automation engine to handle repetitive tasks.</t>
  </si>
  <si>
    <t>Yotpo, Inc. is a commerce marketing cloud with advanced solutions for customer reviews, visual marketing, loyalty, and referrals. The company offers social media websites. It collects and leverages reviews, and photos throughout the buyer journey to increase trust, social proof, and sales.</t>
  </si>
  <si>
    <t>Tulip.io, Inc. is a company that operates in the information technology and services industry. It is a company that is a mobile application provider focused on empowering workers in retail stores that develops and operates a cloud-based mobile platform. The company offers a mobile associate app for iPhone, iPad, and iPod touch that enables store associates to access the product, inventory, or customer information.</t>
  </si>
  <si>
    <t>Finch, Inc. is a developer of an application programming interface program designed to access payroll and human resources systems. The company's platform verifies income and employment using the data from a user's payroll account, switches direct deposit payments to new checking accounts, expedites the application process, and confirms a prospective employee's previous employment as part of the background check process, enabling businesses to access a previously closed system and smoothen out the payroll process.</t>
  </si>
  <si>
    <t>Zethos, Inc. doing business as Truework is a  software solutions provider company. It offers an income and employment verification platform that digitizes the process for HR departments, banks, and others to make it faster and more secure for employees to get verified when applying for transactions like loans and apartment rentals. The company serves mortgage lenders, consumer lenders, and property managers.</t>
  </si>
  <si>
    <t>TrueLayer, Ltd. is a computer software company that offers open banking payments network. It is utilized to build financial apps that connect to bank data, verify accounts, and access transactions and it also uses its toolkit to develop consumer and server message block applications in the areas of payments, online lending, personal financial management, robot advisors, insurance, investment services, p2p marketplaces, and cryptocurrencies. The company serves clients across Europe.</t>
  </si>
  <si>
    <t>Truebill, Inc. is a leading personal finance app that analyzes members' spending habits, identifies inefficiencies, and offers immediate methods to improve financial health. It develops an application that enables users to find, track, and cancel paid subscriptions. The company's platform monitors statements and sends monthly email digests to give instant insight into what users are paying for; and notifies users of changes to payment amounts and alerts important events.</t>
  </si>
  <si>
    <t>Treasury Prime, Inc. develops an online banking platform designed to integrate banking activities. The company provides account services, sends and receives money with ACH, wire, and book transfers, and helps in checking its banking APIs, enabling users to experience proper time-saving bank transactions. It serves the area.</t>
  </si>
  <si>
    <t>Traceable, Inc. is a developer of an end-to-end security monitoring platform intended to protect applications from cyberattacks. The company's platform leverages machine learning technology to analyze data from the user and session to the application code in order to learn normal application behavior and detect activities that deviate from the norm, enabling businesses to analyze attack attempts and perform root cause analysis to conduct security operations.</t>
  </si>
  <si>
    <t>TraceHQ.com, Inc. is a service desk for finance. The company provides collaborative workflows and analytics for companies to better manage financial services like budgeting, spending, and hiring.</t>
  </si>
  <si>
    <t>Haygot Technologies, Ltd. doing business as Toppr Technologies Pvt., Ltd. is an e-learning company. It specializes in providing classes and exams. The company offers its services globally.</t>
  </si>
  <si>
    <t>Tillit, Ltd. is an investment platform for retail investors offering funds across regions, asset classes, and styles. It has a demo prototype ready, but the final app is still in development and will be user tested soon.</t>
  </si>
  <si>
    <t>Thrive Financial, Inc. doing business as Thrivecash is a financial service company. It provides financial products. The company serves students and young professionals.</t>
  </si>
  <si>
    <t>Tesorio, Inc. is a developer of cash flow management software designed to predict a company's overall financial health. The company's software leverages machine learning to predict cash flows for proactive decision-making, enabling suppliers, vendors, and freelancers to get a smooth payment processing service. It provides its services to businesses within the area.</t>
  </si>
  <si>
    <t>Templafy ApS provides an enterprise branding and compliance tool designed to create professional on-brand documents faster. The company's document tool integrates with the existing software used by companies to improve productivity, automate brand compliance, and streamline how users create and edit files. It also enables users to easily and securely create, manage, and share document templates, emails, and presentations.</t>
  </si>
  <si>
    <t>Tekion Corp. is a software development company that develops business applications on the cloud. It also develops, markets, and sells micro-fuel cells for cell phones, laptop computers, and other mobile devices in North America and Europe. The company develops operational fuel cell-powered satellite phone baseboards.</t>
  </si>
  <si>
    <t>Teamshares, Inc. is a provider of financing solutions intended to provide liquidity to small entrepreneurs through buyouts. The company buys small businesses from retiring owners and helps them become employee-owned; all employees are retained and earn stock in the company, which continues to be independent, helping owners keep the brand's legacy and work culture intact.</t>
  </si>
  <si>
    <t>Tapcart, Inc. is a software company. It develops a SaaS platform that enables e-commerce merchants to launch and manage mobile apps for its brands. The company provides its products and services to companies and business sectors across the country.</t>
  </si>
  <si>
    <t>Synack, Inc. is a crowdsourced security company that utilizes augmented intelligence to discover and secure vulnerable applications. The company solutions are application security, bug bounty, cloud security, industries, and due diligence, penetration testing, public sector, vulnerability management, and bridging the talent gap. It serves clients throughout the United States.</t>
  </si>
  <si>
    <t>Symend, Inc. is a software-as-a-service company. The company specializes in behavioral engagement technology. It offers its services to customers worldwide.</t>
  </si>
  <si>
    <t>Symops, Inc. is a technology, information, and internet company. It offers a SaaS-based security workflow solution to manage the gap between policies and workflows for engineers. The company serves companies across Massachusetts.</t>
  </si>
  <si>
    <t>SurveySparrow, Inc. operates as an IT company that offers a survey platform. It also collects feedback naturally, gains insights makes better decisions, and allows sharing surveys across the Web, Mobile, Social, and Email to collect feedback from the targeted audience. The company offers its services within the area.</t>
  </si>
  <si>
    <t>SupplyShift, Inc. is a software development company that provides a cloud-based supply chain management platform. It offers environmental, social, and governance (ESG) assessments and supply chain visibility features. The company caters to beauty and personal care, apparel, retail, food and beverages, electronics, and other industries.</t>
  </si>
  <si>
    <t>Supermetrics Oy is a B2B software company that pulls data from various sources to use for web analytics, social media, and online marketing. The company's solutions enable marketers to better report, monitor, and analyze data by connecting the marketing platforms to wherever it want to use the data. Its products also include the Supermetrics add-on for Google Sheets, Supermetrics for Google Data Studio, Supermetrics Data Grabber for Excel, Supermetrics Functions, and Supermetrics Uploader.</t>
  </si>
  <si>
    <t>Stytch, Inc. is a data analytics platform that provides business teams with everything needed to get more insights, faster-from data to dashboards. The company empowers business analysts to more easily blend and model data, providing the foundation for better quality data discovery and reporting across the enterprise.</t>
  </si>
  <si>
    <t>Stronghold Institutional Services, Ltd. is a financial technology platform that enables real-time payments, foreign exchange, and cross-border clearing and settlement leveraging next-generation financial infrastructure delivered via APIs. The company offers instant cryptocurrency transactions, tools to help buy and sell tokens, and a managed wallet service. It enables enterprises to process payments, as well as clearing and settlement across traditional and distributed ledger networks.</t>
  </si>
  <si>
    <t>StrongDM, Inc. provides a platform to control access to various databases for employees, vendors, and cloud-based tools. Its platform also allows users to manage, create, and remove users, manage permissions, and store and clean databases.</t>
  </si>
  <si>
    <t>Strigo, Ltd. is a software training company. It offers customer education, internal training, IT training, developer marketing, and training partner management. The company provides its services to various individuals globally.</t>
  </si>
  <si>
    <t>Stoplight, Inc. is a software development company. It offers products such as stoplight solutions, enterprise sales, open source, and pricing. The company offers its products within the area.</t>
  </si>
  <si>
    <t>Stir Money, Inc. is a developer of revenue management software designed to help creators in handling income and run businesses. The company's platform offers income and assists to save and optimize financial resources, enabling performers and artists to solely focus on creating personalized content and promoting growth. It builds tools, connects communities, and designs experiences that bring people together to expand anyone's creative potential.</t>
  </si>
  <si>
    <t>Steady Platform, Inc. is the developer of an income-building platform designed to find jobs fast, seek financial advice, and save money. The company's platform aggregates a slate of personalized work opportunities that match an individual user's skills and interests in real-time, guides users to better-paying jobs, and offers financial resources need to grow, enabling users to get instant access to work opportunities and financial resources needed to grow, control and stabilize income.</t>
  </si>
  <si>
    <t>Station, Inc. is a global social broadcasting platform that allows content creators to share and distribute photos, videos, audio and live-streaming to the world, all while making a living doing it to love. It's integrated 500 different saas applications, with users downloading an average of 12.</t>
  </si>
  <si>
    <t>State Space Labs, Inc. dba Aimlabs is a developer of AI-based analytics and training platform designed to improve human performance. The company's platform learns a user excels and where it needs to improve and then adapts in real-time to help users get better, and faster using cognitive science and artificial intelligence, enabling professional gamers to get custom and personalized training programs tailored specifically for the individual needs that grow with user performance.</t>
  </si>
  <si>
    <t>Stampli, Inc. is a computer software company. It offers accounts payable automation and invoice management software with integrated payments and credit cards. The company provides its products and services the agriculture, automotive, cannabis, construction, education, financial services, food and beverage, government, healthcare, hospitality, life sciences, manufacturing, media and entertainment, non-profit, oil, gas, and energy, retail and commerce, software as a service, technology hardware and equipment, and transportation and logistics industries internationally.</t>
  </si>
  <si>
    <t>Fuelcomm, Inc. doing business as Slackline is a retail intelligence and software company. Its technology activates data, automates execution, and optimizes e-commerce marketing performance for hundreds of the world's largest companies.</t>
  </si>
  <si>
    <t>Stackbite Technologies Pvt., Ltd. is an agile web and mobile application development company. Its speciality is Ruby On Rails, Android, iPhone, React, React native.</t>
  </si>
  <si>
    <t>Modern Clinics, Inc. doing business as Elemy is a developer of a tech-enabled platform designed to provide autism care. The company's platform offers free autism assessments, matches children with therapists for individualized treatment plans unique to the company's needs, and provides in-home and online Applied Behavior Analysis (ABA), enabling caregivers to manage the company's child's care and also share a repository of content to help and educate. It serves customers in the United States.</t>
  </si>
  <si>
    <t>Springbig Holdings, Inc. is a marketing platform company. It helps dispensaries keep customers connected, allows tracking of inevitable success and ROI in real-time, and offers services such as data analytics, loyalty, and communications. The company offers services in the cannabis industry and brands in the United States.</t>
  </si>
  <si>
    <t>Springtide Child Development, Inc. is family-centered, collaborative care for children with developmental delays and disabilities. It offers educational resources, streamlined communication, and parental support groups so families can get the care needs, too.</t>
  </si>
  <si>
    <t>Speechify, Inc. is a developer of text-to-speech applications designed to create audio-books from anything. The company's platform allows users to convert any written text to audio by importing or scanning a PDF using cutting-edge AI technology and seamlessly listen across other platforms, helping users to read faster, retain more information and save time.</t>
  </si>
  <si>
    <t>Snyk, Ltd. helps developers use open-source code and stay secure. Its unique developer-focused product enables developers and enterprise security to continuously find and fix vulnerable dependencies without slowing down, with seamless integration into Dev and DevOps workflows. The company allows developers to build secure applications and equip security teams to meet the demands of the digital world.</t>
  </si>
  <si>
    <t>Snorkel AI, Inc. is a developer of an artificial intelligence-powered tool designed for extracting information from text documents such as scientific articles and electronic health records. The company's tool leverages novel, theoretically-grounded techniques to perform data augmentation and slicing data into different critical subsets and then identify subsets of the data, enabling users to quickly leverage structured data resources available in domains such as bioinformatics.</t>
  </si>
  <si>
    <t>SmartRent Technologies, Inc. is a home automation company that develops software and hardware. The company manages, protects, and automates daily operational processes. The company caters to the residential real estate industry.</t>
  </si>
  <si>
    <t>EngageSmart, LLC is a provider of vertically tailored customer engagement software and integrated payment capabilities. The company offers single instance, multi-tenant, true Software-as-a-Service vertical solutions that are designed to simplify customers' engagement with clients by driving digital adoption and self-service. Its operating segments include Enterprise Solutions and SMB Solutions.</t>
  </si>
  <si>
    <t>Signifyd, Inc. is a provider of guaranteed fraud protection, that enables online retailers to provide a friction-free buying experience for customers. It offers E-Commerce Assurance, an API supported by a cloud platform that protects online retailers in the case of chargebacks and automates fraud prevention, and leverages big data, machine learning, and domain expertise to provide a 100 percent financial guarantee against fraud on approved orders that later turn out to be fraudulent. It specializes in Machine Learning, Fraud Expertise, Fraud Prevention, and Protection, Guaranteed Payments, Guaranteed Fraud Protection, e-commerce, Friction-free eCommerce, and Revenue growth.</t>
  </si>
  <si>
    <t>Sigma Computing, Inc. is a cloud analytics and business intelligence solution company that provides live access to cloud data warehouses using a spreadsheet interface. It develops cloud data warehouse analytics tools. The company assists business executives and data teams in swiftly exploring, analyzing, visualizing, and collaborating with all of the Snowflake data.</t>
  </si>
  <si>
    <t>Shopistry, Inc. is an operator of hosted headless commerce platform designed to help the growing DTC brands deliver customer-optimized shopping. The company's platform comes packed with modern technology, are purpose-built to drive revenue, especially on mobile, and is seamlessly integrated with the industry's service providers, thereby enabling brands to choose the partners and services it need.</t>
  </si>
  <si>
    <t>Tractable, Ltd. is a developer of a learning automation platform designed to automate image recognition and text understanding. The company's platform develops artificial intelligence for accident and disaster recovery by receiving images and videos, performing analyses, and then sharing the return results to any connected device within a short period, enabling organizations to unlock disruptive applications and provide accuracy on image recognition tasks. It serves clients globally.</t>
  </si>
  <si>
    <t>Shift Technology SAS is an IT company. It provides SaaS solutions designed to facilitate the work of fraud managers and investigators by detecting suspicious claims. The company serves customers worldwide.</t>
  </si>
  <si>
    <t>Shield AI, Inc. is an artificial intelligence company. It develops artificially intelligent AI systems for indoor and outdoor intelligence, surveillance, and reconnaissance ISR defense operations. The company offers hivemind, an AI framework that enables machines, including unmanned ground vehicles (UGV), unmanned aerial vehicles (UAV), unmanned aircraft systems (USF), and unmanned underwater vehicles (UUV), to learn from its real and synthetic experiences. It serves businesses globally.</t>
  </si>
  <si>
    <t>Shelfbot Co. doing business as Shelf Engine is a provider of an automated prediction engine that predicts the perfect amount of perishable goods to order. It provides application software for order recommendations for the food industry. The company delivers a Shelf Engine, a prediction engine to optimize orders as well as to reduce waste and increase sales.</t>
  </si>
  <si>
    <t>BrokenTusk Technologies Pvt., Ltd. doing business as Setu is a developer of a financial technology intended to accelerate economic growth by making formal finance accessible to all. It offers low-cost, modular API infrastructure, enabling clients to develop fintech products or services in a matter of days.</t>
  </si>
  <si>
    <t>Sender, Inc. doing business as Sendoso is a sending platform that helps companies engage with customers throughout the buyer's journey by offering a complete sending strategy that is trackable, measurable, scalable, and offers a better marketing ROI. The company helps companies connect and drive revenue with personalized gifts, eGifts, virtual experiences, and more.</t>
  </si>
  <si>
    <t>Semperis, Ltd. is a Computer and Network Security company. It provides enterprises with the capabilities to automatically restore an entire ActiveDirectory forest, recover thousands of objects or a single crucial attribute, and revert to a previous Directory state. The company offers its services to consumers in the United States.</t>
  </si>
  <si>
    <t>Securiti, Inc. is a computer and network security company. It specializes in providing data security, cyber security, and artificial intelligence. It offers its services to the IT sector.</t>
  </si>
  <si>
    <t>Scratch Services, LLC develops a proprietary loan accounting system, payments infrastructure, and borrower-facing web application that operates as a loan servicer. The company delivers a borrower-first experience and improves consumers' ability to understand, manage, and repay its loans, and facilitates a transformation of the service ecosystem for both borrowers, and lenders.</t>
  </si>
  <si>
    <t>Scandit AG is a company that develops software solutions. The company offers bar code scanning, optical character recognition, and data capture software solutions for smartphones, tablets, and wearable devices. It serves retail, manufacturing, healthcare, travel, and logistics industries worldwide.</t>
  </si>
  <si>
    <t>Savology, Inc. is a platform that offers financial planning, financial wellness, and financial coaching. The company offers financial technology, financial services, fintech, financial planning services, financial wellness, employer benefits, and employee benefits. It delivers financial planning directly to consumers and through employers as a sponsored benefit.</t>
  </si>
  <si>
    <t>Brightline, Inc. is a med-tech company. It offers services technology, data-informed progress tracking, science-backed clinical programs, on-demand resources and support, and coaching programs. The company provides services to children and families in the area.</t>
  </si>
  <si>
    <t>SardineAI Corp. is a Fraud prevention as a Service (FaaS) platform for digital businesses to detect all types of fraud and financial crimes: identity fraud at account opening, payment fraud at account funding via cards or ACH, account takeovers at login, and suspicious activities during deposits or withdrawals. The company provides financial matters services.</t>
  </si>
  <si>
    <t>Salt Security, Inc. is a computer and network security company. It provides API security solutions across the build, deploy, and runtime phases of the API lifecycle. The company offers its products and services to clients globally.</t>
  </si>
  <si>
    <t>SaltPay Co. is a payment service and software provider, arming local businesses with the technology needed to automate and grow. Its goal is to create affordable, fast, and secure payment solutions that can help small and medium-sized businesses to manage and grow operations better.</t>
  </si>
  <si>
    <t>RudderStack, Inc. is a software development company. It provides a customer data infrastructure solution for developers, data analysts, and product teams. The company provides its services throughout the United States.</t>
  </si>
  <si>
    <t>Warren Payments, Inc. dba  Routable, Inc. is a built-in-house solution, custom integrations company for accounting software. It is an account payable platform that simplifies sending business-to-business (B2B) payments worldwide. The company helps teams across finance, operations, and engineering automate the payables process from vendor onboarding to settlement.</t>
  </si>
  <si>
    <t>Rocket Dollar, Inc. is a financial services company that provides self-directed investing. The company offers an enhanced retirement account that helps users invest in alternative assets such as rental properties, startups, other private companies, and more without losing tax savings, enabling retired personnel to generate investments and earn profits. It serves customers throughout the United States.</t>
  </si>
  <si>
    <t>Robocorp Technologies, Inc. is a developer of a cloud-based platform designed to outsource information work to robots. The company's platform offers robotic process automation licensing and delivery models by creating a cloud-native platform based on open-source technologies, enabling developers to build software robots and automate manual tasks with open-source process automation tools.</t>
  </si>
  <si>
    <t>Roam Research, Inc. is a document management company. It develops a tool that offers services for note-taking and graph databases. The company provides its products and services to customers across the country.</t>
  </si>
  <si>
    <t>Charitize, Inc. doing business as Rightfoot operates a loan management platform intended to provide to lift employees out of student debt. The company offers smart repayment recommendations and a clear path to financial freedom, enabling employers to contribute monthly to its employees' student debt.</t>
  </si>
  <si>
    <t>Restaurant365, LLC provides a cloud-based all-inclusive back-office solution that combines key restaurant modules with an integrated accounting backbone and develops an accounting, back office, and reporting tool - specifically for restaurants that scale and position restaurant concepts for growth. The company also offers restaurant marketing software, catering software, restaurant operations software, restaurant accounting software, restaurant POS integration, franchising software, intercompany accounting, and food and labor cost control.</t>
  </si>
  <si>
    <t>Reprise, Inc. is a developer of a demo creation platform used to create and control software demos. The company provides a no-code, enterprise-ready platform that gives teams the power to control the narrative of demos and deliver custom product experiences without developer involvement. Its platform captures screens of the product using the browser, changes text, data, and flow of screens locks the replay as designed, and makes customized demos, website-based product tours, and emailable product experiences that enable businesses to capture, edit, and deploy software product demos based on the existing production application.</t>
  </si>
  <si>
    <t>Replit, Inc. is a computer software company. It offers a coding platform to build, run, and develop projects in any programming language and framework from anywhere. The company offers its services to customers worldwide.</t>
  </si>
  <si>
    <t>Replicant Solutions, Inc. doing business as Replicant, Inc. is an AI voice technology that solves problems over the phone, improves customer experience and reduces costs. It is a contact center automation software that helps companies automate the most common customer service requests. The company empowers agents to focus on more complex and nuanced customer challenges.</t>
  </si>
  <si>
    <t>Reloadly, Inc. is a technology company that builds airtime APIs for developers and brands. It offers an API platform that connects developers with mobile operator fintech services. The company provides simple, intuitive, and flexible APIs to send airtime, data bundles, and gift cards.</t>
  </si>
  <si>
    <t>RapidDeploy, Inc. is a cloud-native software company. It offers services like supporting telecommunicators, first responders, and 911 agencies in saving lives. The company provides its services to consumers who want immediate response during critical situations.</t>
  </si>
  <si>
    <t>R Software, Inc. doing business as RapidAPI is a company that operates in the information technology and services industry. It develops a cloud-based platform that helps developers create a backend for applications, games, or websites. The company manages all API integrations from one place and gives performance metrics. It serves users throughout San Francisco, Tel Aviv, Tallinn, Berlin, and remote locations around the world.</t>
  </si>
  <si>
    <t>Rain Technologies, Inc. is a Financial Services company. It offers early wage access and financial wellness benefit for mid-market to enterprise employers. The company serves customers globally.</t>
  </si>
  <si>
    <t>Railz Financial Technologies, Inc. provides a single API to all major accounting software (QuickBooks, Xero, Sage, etc.) service providers and enables on-demand access to financial transactions, analytics, insights, and reports on small business customers. Its solution suits any lender, financial institution, accounting firm, auditor, and tech developer that requires financial data on its small business customer for the purpose of reviewing a credit application or assessing the financial health of a business.</t>
  </si>
  <si>
    <t>Radar Labs, Inc. is a Software Development company that develops a full-stack developer toolkit for location context and tracking. The company's toolkit helps companies and developers collect, analyze, and act on location data. It enables users to create geofences representing places or regions via a dashboard or API, receive geofence entry and exit events for client-side or server-side use via webhooks, and export events for analysis. It offers services to clients and businesses in the area.</t>
  </si>
  <si>
    <t>Quill, LLC is a computer software company that provides messaging software built for productivity, not engagement. It is a team of engineers and designers who previously helped build and launch Stripe, Square, and OpenAI.</t>
  </si>
  <si>
    <t>Quantexa, Ltd. is a company that develops a data intelligence platform. It provides risk and compliance, trade anti-money laundering, markets AML, correspondent banking AML, fraud, credit risk, data management, customer intelligence, and various other services. The company serves the banking, government, insurance, communications service providers, and technology industries.</t>
  </si>
  <si>
    <t>Quansa is changing the way workers access financial services. The company is to build a culture of financial health within companies, helping workers to live free of financial stress.</t>
  </si>
  <si>
    <t>Pulumi Corp. is a software development company. It specializes in providing cloud engineering services. The company provides services to developers and engineers. It provides services within the area.</t>
  </si>
  <si>
    <t>Public Holdings, Inc. doing business as Public Innovation, LLC is a  kind of brokerage that makes it possible to buy any public stock with any amount of money. It also opens the gates by making investing free, and social, and slicing stocks into tiny bits so it can afford to own a piece of any public company.</t>
  </si>
  <si>
    <t>Propel Data Cloud, Inc. is an API Platform that builds customer-facing analytics for customer-facing web and mobile applications. It specializes in building usage metering, insights dashboards, product metrics, and reporting without having to manage additional data infrastructure or create new data silos.</t>
  </si>
  <si>
    <t>Productiv, Inc. is an IT service and IT consulting company that develops an analytics platform intended to parse how employees are using enterprise software and applications. Its cloud-based dashboard integrates with single sign-on tools to track login activity and extract purchase and license data from contracts, finance, and expense reporting systems. The company offers its services to clients globally.</t>
  </si>
  <si>
    <t>Propel, Inc. builds software that makes the safety net more user-friendly. The company's core product is a free smartphone app that allows cardholders to manage benefits, plan grocery shopping, and save money on food. The company focused on introducing its users to products and services that promote financial health, and current customers include grocery stores, food brands, healthcare companies, employers, fintech, and nonprofits.</t>
  </si>
  <si>
    <t>Goodwinds, Inc. doing business as Process Street, Inc. develops a workflow automation platform designed to facilitate and simplify business management processes. The company's platform helps non-technical teams create API-driven workflows in order to create simple recurring checklists, collaborate around them, and enable businesses to take control of its processes in a simplified manner.</t>
  </si>
  <si>
    <t>Global Tenet, Inc. doing business as Privacera offers an intuitive portal to manage and help data stewards codify and define appropriate use policies. The company provides tools to enterprises, and consumers to manage privacy-related information better.</t>
  </si>
  <si>
    <t>Primer Technologies, Inc. doing business as Primer AI is a computer software company. It provides a text analytics solution designed to automate the analysis of textual data. The company offers its products and services worldwide.</t>
  </si>
  <si>
    <t>Primer API, Ltd. offers financial services. It is an automation platform for payments, offering merchants the underlying infrastructure that needs to build better buying experiences for its customers. It also creates an open distribution channel for services right across the payments landscape to go to market.</t>
  </si>
  <si>
    <t>PrimaryBid, Ltd. operates an online investment platform that allows private investors to gain access to placings, fundraisings, and IPOs of AIM-listed companies. The company's platform allows private investors to opportunistically bid for new shares in AIM companies on its terms. It also provides an application that offers the private investor access to equity placings.</t>
  </si>
  <si>
    <t>Stodge, LLC doing business as Postscript is a marketing platform designed to connect with existing customers over SMS. The company's platform easily creates and manages marketing campaigns with texts, gifs, and more using detailed analytics while also facilitating message automation based on customer interactions, enabling businesses to increase sales and revenue.</t>
  </si>
  <si>
    <t>Possible Financial, Inc. doing business as Possible Finance provides flexible short-term loans intended to offer a mobile-only loan that is repaid over time and helps build credit. The company's loans are also designed to be just as simple and affordable as any payday loan, offered without a credit check, and allow for longer repayment schedules through multiple installments, enabling borrowers to receive payday financing with more relaxed terms in a few simple steps.</t>
  </si>
  <si>
    <t>Polygon.io, Inc. is a financial services company. It specializes in financial data, stock data, fintech, algo trading, big data, finance, NYSE, NASDAQ, stocks, options, crypto, forex, indices, technical indicators, and APIs. The company primarily serves clients throughout the area.</t>
  </si>
  <si>
    <t>Podia Labs, Inc. is an operator of an online storefront for online courses and digital products. It provides customized and easy-to-use content for free providing tutors with a website, course builder, and online tools to help grow its businesses and reach more students. It also offers e-learning, software, e-commerce, subscription management, and information technology. The company serves within the area.</t>
  </si>
  <si>
    <t>Pleo Technologies A/S is a developer company of a business spending platform. It provides smart cards paired with mobile apps to automatically match receipts with detailed analytics while eliminating reports and automating bookkeeping tasks as it integrates with accounting software providers enabling businesses to simplify spending. It serves in the United Kingdom.</t>
  </si>
  <si>
    <t>Play Versus, Inc. produces and distributes digital games. It offers to organize online tournaments and wagers for cash and prizes and helps to play and stay up-to-date on high school e-sports programs. It serves customers in the State of California.</t>
  </si>
  <si>
    <t>Pipefy, Inc. is a cloud computing business that provides an intuitive business process management system for small and midsize businesses on a subscription basis. It offers process management, workflow, kanban, process automation, task management, process improvement, innovation management, business transformation, process re-engineering, and process redesign. The company serves its services to consumers and businesses Nationwide.</t>
  </si>
  <si>
    <t>PicS, Ltd. doing business as PicPay Serviços S.A. is a fintech that operates as an e-wallet and offers digital payment wallets to its users through an application for use on mobile phones. It allows transfers between users, transactions in merchants, and purchases of credits for prepaid phones, among others.</t>
  </si>
  <si>
    <t>Persona Identities, Inc. is an IT Services and IT consulting company that provides software solutions. The company offers an identity platform for automated identity, government ID, document verification, database lookups, quizzes, reverse phone lookups, and biometric authentication. It serves customers in the United States.</t>
  </si>
  <si>
    <t>Peach Finance, Inc. is a SaaS company that provides loan servicing solutions for lenders. It is a developer of a cloud-native lending technology platform designed to help fintech and traditional financial institutions launch and scale lending programs. The company provides its services to businesses and consumers within the area.</t>
  </si>
  <si>
    <t>PayRight, Ltd. is a payment plan provider developed to accelerate the return-on-effort of merchants for making things more affordable to consumers. It provides merchants a buy now, pay later flexible payment option to offer customers, intended for bigger ticket items that are more considered purchases rather than smaller impulse-driven buys.</t>
  </si>
  <si>
    <t>PayJoy, Inc. provides smartphone-enabled consumer financing solutions. The company enables customers to choose a smartphone, make a deposit, and choose the payment plan that works; and merchants to install the PayJoy software on the new phone which is fully unlocked once the purchase is paid in full. It brings consumer finance to people that otherwise could not afford modern electronics such as smartphones.</t>
  </si>
  <si>
    <t>PayFit, Ltd. is a computer software company. It offers software products to manage human resources and allows small and medium enterprises to pay employees. The company provides its products to clients and companies in the area.</t>
  </si>
  <si>
    <t>Parabola Labs, Inc. is an industrial automation company. Its tool offers a simple drag-and-drop interface that helps teams pull in live data from anywhere, transform data, and push it automatically into a third-party tool, export it into a file, or trigger actions like sending emails or texts. The company provides its services to businesses within the area.</t>
  </si>
  <si>
    <t>Parabol, Inc. is a software development company that develops agile meeting platforms. It specializes in prioritizing, clearing roadblocks, creating a work plan, and tracking progress. The company serves customers in the United States.</t>
  </si>
  <si>
    <t>Papa, Inc. develops and offers healthcare access, delivery, and management platform. The company's product includes Papa Assist, a task-based assistance tool that accompanies transportation, doctor visits, help around the house, and spending time with a pal, and Papa Care, a consistent care tool that offers 24/7 care, personal care, help with ambulation, rehabilitation services. It also offers medication reminders.</t>
  </si>
  <si>
    <t>Owning Corp. uses modern technology, communication and research tools to reduce the stress, uncertainty and time involved in real estate buying, selling, and financing. The company brings trust and simplicity to both real estate and mortgage. It offers Owning the modern real estate transaction platform that is changing how real estate is bought and sold.</t>
  </si>
  <si>
    <t>AISense, Inc. doing business as Otter.ai, Inc. develops mobile productivity applications with mobile artificial intelligence, deep learning, and voice speech recognition. The company's application engages in enterprise collaboration, customer engagement, and organizing pre-production videos. It also offers Artificial intelligence, speech recognition, mobile apps, enterprise productivity, software, SaaS, and Big Data. It serves within the area.</t>
  </si>
  <si>
    <t>Otis Wealth, Inc. is an investment management company. It provides a marketplace for alternative assets, such as collectibles, fine art, and physical spaces. The company markets its products and services to clients nationwide.</t>
  </si>
  <si>
    <t>OthersideAI, Inc. is a technology company that develops an AI-powered solution for email writing. It takes in a summary of what users want to say and generates an email in a personal style. The company's tool enables users to save time by managing email correspondence.</t>
  </si>
  <si>
    <t>Blend Financial, Inc. doing business as Origin Financial is a developer of a money management platform designed to educate employees in managing finances. The company's platform combines human financial planners with financial technology that educates employees and lets them create, execute, and track personalized financial plans, enabling employees to manage lives in one place and receive personalized guidance along the way.</t>
  </si>
  <si>
    <t>Open Raven, Inc. is a developer of data security software designed to end data exposure by putting organizations back in control of data. The company's software helps companies find where data is stored, protects it, alerts security teams about exposure, and offers pre-built connectors and an open-source model for straightforward extensibility, enabling businesses to prevent data breaches. It provides its services to businesses and consumers across the United States.</t>
  </si>
  <si>
    <t>OpenExchange, Inc. is a global video exchange that offers broad video interoperability, supported by seasoned meeting specialists. It provide virtual experiences that actually work.</t>
  </si>
  <si>
    <t>Archipelago Analytics, Inc. is an AI-driven technology and data analytics company that is re-envisioning how commercial property risks are understood and managed by the owners and operators, and how brokers and insurers efficiently connect to these risks to deliver innovative services and coverage solutions to the customers. It offers companies visibility into data and tighter control over business.</t>
  </si>
  <si>
    <t>Omnius Gmbh doing business as omni:us designs and develops document processing solutions using artificial intelligence. The company's products allow semantic document classification and extraction for all forms of documents, such as multi-page, multi-layout, handwritten, and optical character recognition.</t>
  </si>
  <si>
    <t>Omnisend, LLC is an e-commerce-tailored email and SMS marketing automation platform. The company uses advanced automation workflows, customer segmentation features, and a multitude of channels to enable marketers to reach customers with personalized messages or send converting newsletters created with the easy-to-use editor, enabling e-commerce companies to go beyond traditional means and sell more by converting visitors and retaining customers.</t>
  </si>
  <si>
    <t>Omni Projects, Inc. provides on-demand storage for the physical belongings of San Francisco residents. The company picks up the items on-premise, stores and catalogs the items with photos and descriptions, and delivers the items to the doors through a mobile application. Its application lets users organize and retrieve things from storage without ever visiting a storage facility.</t>
  </si>
  <si>
    <t>OctoML, Inc. offers secure deployments of machine learning and deep learning models as a managed service. It develops Apache TVM which is an open-source project to enable companies of every size to harness deep learning without tuning and securing models to each hardware configuration that a customer might need. The company's product also powers efficient model deployment in major technology companies like Amazon, Facebook, Microsoft, Xilinx, and Qualcomm.</t>
  </si>
  <si>
    <t>Observable, Inc. provides a data visualization platform for developers, data scientists, journalists, and educators. The company's platform provides creators the ability to further learning through data visualization and gain deep insights through a large library of reusable visualizations anywhere, thereby helping developers, data scientists, journalists, educators, and more to create, collaborate, learn, and make sense of the world with data together. It is a Developer of a data visualization platform designed to explore, analyze, and visualize data on the web.</t>
  </si>
  <si>
    <t>Nymbus, Inc. is a technology company transforming traditional banks with new core banking technology. The company provides a software-as-a-service-based technology platform for banks to support and interact with customers. Its platform offers core banking solutions in the areas of online and mobile banking, the onboarding process, imaging, document management, support for deposits and loans, pre-loaded reports, and third-party software integration. The company serves clients across the country.</t>
  </si>
  <si>
    <t>Nylas, Inc. engages in providing a modern developer platform for email, contacts, and calendars via fast RESTful APIs that work everywhere. The company is on developing a platform for email-powered apps. It offers Sync Engine, a cloud sync engine that provides a secure infrastructure that works with Gmail, Microsoft Exchange, and other providers. Its services are offered to clients that specialize in software technology platforms.</t>
  </si>
  <si>
    <t>Nuvolo Technologies Corp. is a Software Development company that develops, implements, and supports cloud-based applications built on the Service Now, Create Now platform. The company offers solutions for clinical asset management and compliance; laboratory and scientific instrument asset management; facilities service management; Create Now application development; and IT service automation. It provides a portfolio of learning solutions focusing on creating new development, module-specific learning, system administration, system optimization, and customized learning for individuals or departments, as well as classroom and virtual learning along with a customized curriculum to meet specific Service Now or Create Now requirements.</t>
  </si>
  <si>
    <t>Noyo Technologies, Inc. is a software company. It provides digital infrastructure to bring health insurance through an API platform. The company serves clients throughout the area.</t>
  </si>
  <si>
    <t>Noteable, Inc. is an information service company. It operates startups building next-gen analytics infrastructure. Its cloud-based and secure deployment options, no-code visualizations, and collaborative environment for customers to work with data on a single platform. It serves across the country.</t>
  </si>
  <si>
    <t>NinjaOne, LLC is a management software company. It offers IT management products that monitor, remediates, and enable MSPs through the cloud. It supports software development for over 10,000 customers around the world.</t>
  </si>
  <si>
    <t>Shoreline Labs, Inc. doing business as Nightfall is a software development company that specializes in data leak prevention. It provides products such as Nightfall for SaaS, Nightfall for ChatGPT, and Nightfall for LLMs and Custom Apps. The company offers its products to SaaS and cloud, fintech, and digital health industries.</t>
  </si>
  <si>
    <t>Nava.io delivers high-performing plans that employees love and save employers money. It provides high-quality, affordable healthcare to employers and the employees.</t>
  </si>
  <si>
    <t>Nate, Inc. is a company providing a shopping app that allows users to buy products from online retailers. It enables users to send gifts with text, buy goods, create lists of products, and more. The company serves customers within the area.</t>
  </si>
  <si>
    <t>Narvar, Inc. is a software and technology company that provides shipping and delivery solutions platform for retailers. The company's platform allows retailers to extend the brand by post-purchasing from consideration to fulfillment and beyond, deliver real-time tracking information; engage customers with space to collect feedback, and provide relevant marketing, and surface social content.</t>
  </si>
  <si>
    <t>Narmi, Inc. develops online and mobile banking applications for financial institutions in the United States. Its applications allow credit unions and banks to attract, engage, and retain customers. The company also offers website design, development, and hosting; and content generation and management services.</t>
  </si>
  <si>
    <t>Namogoo Technologies, Ltd. develops customer hijacking prevention solutions. The company's platform identifies and blocks malicious content injected into websites, detects the new generation of browser bots, and gains visibility into third-party services running on websites. Its platform is used by e-commerce companies, travel companies, online marketplaces, online insurances, Fintech companies, and publishers.</t>
  </si>
  <si>
    <t>n8n GmbH is a company that develops workflow automation tools. Its tool automatically sends a new slack notification every time a repository is received, helps to create its own nodes, provides security access as well as stores and synchronizes data between different applications and databases, enabling clients to automate daily tasks and sync data.</t>
  </si>
  <si>
    <t>MX Technologies, Inc. provides a digital transformation platform for banks, credit unions, and fintech companies. It offers fintech services such as an open finance portal, data connectivity API, MX platform API, data enhancement and aggregation, analytics, wealth and investment solutions, personalized marketing, personal financial management, a mobile banking app, and financial feed insights.</t>
  </si>
  <si>
    <t>Motivosity, Inc. is a human resources services company. It provides a software platform that offers a tool for communicating with colleagues. The company serves clients across the United States.</t>
  </si>
  <si>
    <t>Mothership Technologies, Inc. is an internet company. It introducing same-day delivery using its growing marketplace, route optimization algorithms, predictive dynamic dispatching, and unprecedented shipment tracking technologies. The company offers its services to customers across the United States.</t>
  </si>
  <si>
    <t>MOSTLY AI Solutions MP GmbH is a structured synthetic data. It simulates realistic and representative synthetic data at scale, by automatically learning patterns, structure, and variation from existing data. It also leverages generative deep neural networks with an in-built privacy mechanism to retain valuable information while rendering the re-identification of any individual impossible. The company serves clients across Austria and the United States.</t>
  </si>
  <si>
    <t>Mosaic Finance, Inc. is a computer software company. It provides predictive reporting capabilities to assist with financial strategy and planning. The company provides its services to clients worldwide.</t>
  </si>
  <si>
    <t>Askmos, Inc. doing business as Mos is a financial services company. It offers financial solutions that feature checking accounts, debit cards, and access to financial aid advisors designed for students. The company offers its services within the area.</t>
  </si>
  <si>
    <t>Moov Financial, Inc. provides a portable, extensible, open-source platform for embedding banking services within any application. The company enables a variety of money movement experiences with a bank-agnostic approach, meaning can leverage bank partners or keep existing bank partners and leverage Moov's solutions. It wrote several open-source libraries for fintech infrastructure used by hundreds of companies.</t>
  </si>
  <si>
    <t>Monte Carlo Data, Inc. is a software company that develops a digital data reliability platform intended to monitor and offer alerts for missing or inaccurate data. Its platform resolves data problems, data teams, and insights that deliver true business value, enabling clients to not settle for unreliable data and stop wasting time on data fire drills.</t>
  </si>
  <si>
    <t>Mollie B.V. is a technology-based company that processes payments using local payment methods such as Mastercard, VISA, Amex, PayPal, iDEAL, Bancontact, Bitcoin, SEPA Direct Debit, Cartes Bancaires, ESP, Giropay, SOFORT Banking, and more. It provides a payment platform that enables the integration of payments into a site or app.</t>
  </si>
  <si>
    <t>Flink, S.A.P.I. de C.V. is an investment banking company. It offers an app that provides insight into spending with personalized features to manage money. The company provides services to clients throughout the country.</t>
  </si>
  <si>
    <t>Moglilabs Pvt., Ltd. doing business as Moglix is an e-commerce platform for industrial tools and equipment. The company engages in marketing industrial supplies, in particular, MRO, safety, electrical and lighting, cleaning and laundry supplies, office supplies, tools, and many more industry essentials. It serves its clients globally.</t>
  </si>
  <si>
    <t>Modern Treasury Corp. is to designs and develops software to initiate, monitor, and reconcile payments. Its application allows users to automate payouts via an automated program interface (API) that abstracts the individual bank integrations, access life, and instant reconciliations of payments.</t>
  </si>
  <si>
    <t>Mode Analytics, Inc. is a software development company. It develops analytics that are used to make data-informed decisions. The company serves customers worldwide.</t>
  </si>
  <si>
    <t>Mixlab, Inc. is a pharmaceutical manufacturing company. It provides veterinary medications and wellness products for pets. The company offers its services to consumers within the area.</t>
  </si>
  <si>
    <t>Minu Servicios, S.A.P.I de C.V. is a financial service firm. It develops micro unsecured loan services platform intended to change the financial health of Mexican employees. The company's services offer early access to salary by co-coordinating with companies human resource department. It oprerates throughout Mexico.</t>
  </si>
  <si>
    <t>Mintos Marketplace AS operates a peer-to-peer lending marketplace that connects investors (retail and institutional) with borrowers of non-bank lenders. The company provides an easy and transparent alternative to the traditional banking system.</t>
  </si>
  <si>
    <t>minka, Inc. is a developer of an open banking cloud software designed to improve the way people use money. The company's platform carries out quick interbank transactions, provides support for mobile wallets, handles online tax collection, and facilitates digital currency and cryptocurrency transfers, enabling financial institutions to process transactions in a cost-effective manner as well as create and launch products. It primarily serves clients throughout the area.</t>
  </si>
  <si>
    <t>SayMine Technologies, Ltd. is a developer of data assistant technology. It specializes in Cyber Security, Information Technology, Internet, Mobile Apps, Network Security, Privacy, Risk Management, Software, and more. The company serves customers within the area.</t>
  </si>
  <si>
    <t>Mindler AB operates as digital technology and leading-edge psychological expertise that offers online support to treat mental illness. The company's application helps to contact psychologists online, book an appointment and get treatment on the application, enabling patients to find and talk to a psychologist online in a hassle-free manner. It has over 300 licensed psychologists that work remotely via the app.</t>
  </si>
  <si>
    <t>Metabase, Inc. is a software company that provides open-source analytics and business intelligence application. It also offers business analytics, interactive dashboards, and embedded analytics. The company caters to small teams, growing businesses, and enterprises.</t>
  </si>
  <si>
    <t>meShare, Inc. provides and connects smart devices of video and other home appliances to provide a variety of smart video and home automation applications. Its IoT cloud platform enables millions of devices used by people all over the world.</t>
  </si>
  <si>
    <t>Mercato, Inc. provides an online grocery marketplace that connects merchants, artisans, and purveyors with customers to buy food. The company allows customers to order food from the merchant's inventory, and have its groceries delivered. It also offers Fresh Grocery Delivery.</t>
  </si>
  <si>
    <t>FinLink, Inc. doing business as Mbanq is a cloud banking technology company that provides a digital software banking platform. It offers services that include digital banking, bitcoin, Ethereum, microfinance, universal banking, and white-label banking. The company serves throughout the United States and actively participates in South America, Europe, and Asia.</t>
  </si>
  <si>
    <t>Material Technologies, LLC doing business as Material Bank allows architects and designers to perform complex searches across hundreds of manufacturers in seconds. It is the single most important resource when searching for and sampling materials for projects.</t>
  </si>
  <si>
    <t>Mastery Logistics Systems, Inc. is a software development company. It develops a cloud-based SaaS transportation management system. The company software is widely used across the globe.</t>
  </si>
  <si>
    <t>Marstone, Inc. is a digital wealth management company. It enhances financial literacy, deepens financial inclusion, and humanizes finance. The company serves clients across the country.</t>
  </si>
  <si>
    <t>ManyChat, Inc. is a company that owns and develops messaging applications. It provides a messenger marketing platform that helps businesses do marketing, sales, and supports through Facebook Messenger. The company also helps businesses in creating a chatbot in five minutes without coding.</t>
  </si>
  <si>
    <t>Malomo, Inc. is a software development company. It offers software applications and web-based platforms for customer check tracking. The company markets its products to clients in e-commerce brands and consumers.</t>
  </si>
  <si>
    <t>Luma Financial Technologies, LLC provides multi-issuer structured products and annuities platform. The company offers Luma, a multi-issuer, multi-product, and multi-wholesaler platform that provides a customizable order entry system for banks, brokers or dealers, and registered investment advisors to request, compare, price, and select structured products and annuities that meet the clients' portfolio needs.</t>
  </si>
  <si>
    <t>Lower, LLC doing business as Lowerdotcom, LLC is a banking company. It offers mortgage services, including saving, financing, and refinancing homes online. It markets its products and services to people within the area.</t>
  </si>
  <si>
    <t>Loopio, Inc. is a developer of proposal and knowledge management software intended to simplify the process of responding to requests for proposals, due diligence questionnaires (DDQs), and security questionnaires. The company's software backs to import complex requirements, search the centralized repository for relevant content, and assign work to subject-matter experts, enabling companies across several industries to feasibly access, manage, and use the centralized library of content across the organization and dramatically increase the efficiency of the teams.</t>
  </si>
  <si>
    <t>Lokalise, Inc. is a computer software development and applications company. It offers an app localization and translation platform for product owners, product managers, translators, marketing managers, and developers.</t>
  </si>
  <si>
    <t>Listrak, Inc. is an email marketing solution for online retailers. It offers a web-based platform that offers triggered email, campaign management, deliverability, list management, content management, reporting and analytics, API integration, and customer purchase metrics. It serves customers in the United States.</t>
  </si>
  <si>
    <t>LIQID Asset Management GmbH is a financial company. It offers digital wealth management services. The company provide investment solutions to customers across the country.</t>
  </si>
  <si>
    <t>Linear Orbit, Inc. is a company that develops an issue-tracking and project management tool. The company's platform helps streamline software projects, sprints, tasks, and bug tracking, enabling clients to get the teams aligned and work more efficiently.</t>
  </si>
  <si>
    <t>LightStep, Inc. engages in providing software solutions. The company offers an application that helps organizations stay in control of its systems to identify bottlenecks and resolve incidents rapidly. It offers its services in the area.</t>
  </si>
  <si>
    <t>LEX Markets Corp. is a commercial real estate company. It offers a securities marketplace. The company offers its service to investors.</t>
  </si>
  <si>
    <t>Zuppit Tech Solutions Pvt., Ltd. doing business as Leena AI, Inc. operates as a smart AI-powered HR companion focusing on engaging employees over chat and voice its HR tickets in a single view and get updates on it in real-time with its chatbot to ensure that all tickets are handled and resolved with the due process. The company's cognitive conversational AI platform resolves repetitive employee queries faster and improves the employee experience. It serves within the country.</t>
  </si>
  <si>
    <t>Ledger Investing, Inc. builds an online marketplace platform for insurers to offer investors to buy securities covering various classes of insurance risk. The company provides an opportunity for asset managers, pension funds, hedge funds, family offices, and other institutions interested in earning a return through insurance investing.</t>
  </si>
  <si>
    <t>LeanData, Inc. provides SaaS-based data management solutions. The company offers process management, native application, and custom mapping services. It provides the Revenue Ops platform to manage all go-to-market motions to increase speed-to-revenue, improve the buyer experience, and better align sales and marketing ROI.</t>
  </si>
  <si>
    <t>League, Inc. is a platform technology company. The company offers generation healthcare consumer experiences. It provides its services to customers in Toronto, Ontario, Canada.</t>
  </si>
  <si>
    <t>LeadIQ, Inc. is a prospecting platform that makes management and sales prospecting manageable. Its prospect data, track sales triggers, and personalized cold outreach are all in place with a smarter B2B contact database. The company provides its services to businesses within its area.</t>
  </si>
  <si>
    <t>Degree, Inc. doing business as Lattice is a software development company. It provides a people management platform for performance tracking and employee engagement. The company offers its services to clients and businesses in the United States.</t>
  </si>
  <si>
    <t>Victory Square Media, Inc. doing business as Later is a software company. It is a developer of a visual marketing platform designed to provide social media marketing tools. The company's platform features visual scheduling, media management, marketing, and analytics that help to streamline social media strategy, assisting clients to visually plan and schedule photo and video content. Its platform helps small business owners and creators grow brands and businesses online. It offers its products and services to consumers and businesses internationally.</t>
  </si>
  <si>
    <t>Thoropass, Inc. is a software development company. It helps growing companies manage compliance, obtain security certifications, and build trust with enterprise customers. The operates a platform for building robust compliance and security operations that enterprises trust. It serves services worldwide.</t>
  </si>
  <si>
    <t>Labelbox, Inc. is a product-led company that focuses on building a data-centric AI platform for enterprises to develop, optimize, and use AI to solve problems and power new products and services. It offers a visual workflow interface and system of record for the data labeling process, using annotation tools as well as quality control functionality and performance analytics. It serves customers in the area.</t>
  </si>
  <si>
    <t>Kyash, Inc. is a financial service company that offers multiple payment platforms empowering payments to individuals and merchants. The company also provides pre-paid debit-based digital wallet app that let consumers make payments at Visa merchants globally as well as peer-to-peer (P2P) transfers (currently available in Japan market only).</t>
  </si>
  <si>
    <t>KUDO, Inc. is a Software-as-a-Service (SaaS) platform. It makes high-quality language and conference services affordable and accessible through technology anywhere, any time. The company is out to expand the market by adding language and convenience to industries and markets not yet multilingual.</t>
  </si>
  <si>
    <t>Kount, Inc. is a company offering fraud prevention solutions. It provides a platform that allows online and telephone channels for fraud management that process payments and onboard new customers and detect as well as prevent fraud for merchants, financial institutions, online communities, and businesses with fraud issues. The company offers digital payments, new accounts, and fraud prevention solutions and serves clients in the United States.</t>
  </si>
  <si>
    <t>Cesium, Inc. doing business as Knowde is a marketing services company. It provides an online marketing platform for chemicals and ingredients. Its platform makes it easy to connect with customers online and use knowde pages to get products noticed every time a customer searches on any search engine.</t>
  </si>
  <si>
    <t>Kira, Inc. offers a machine learning software that identifies, extracts, and analyzes text in contracts and other documents. The company designs and develops software solutions; provides a platform that leverages machine learning technology to automatically identify and extract information from M and A due diligence, contract management database population, internal audits, and lease abstraction. It offers artificial intelligence, through an intuitive user interface, that features real-time collaboration and flexible project management.</t>
  </si>
  <si>
    <t>Kenna Security, Inc. is a software-as-a-service risk and vulnerability intelligence platform that accurately measures risk and prioritizes remediation efforts before an attacker can exploit an organization's weaknesses. The company automates the correlation of vulnerability data, threat data, and 0-day data, analyzing security vulnerabilities against active Internet breaches so that InfoSec teams can prioritize remediations and report on the overall risk posture. It provides clear prioritization based on real-time threat and exploit intelligence, and uses those insights to deliver guidance unique to the environment.</t>
  </si>
  <si>
    <t>Kaskada, Inc. is a machine learning studio that uses event-based and streaming data to compute machine learning features. The company empowers data scientists by allowing scientists to discover, test, and deploy features in a collaborative, version-controlled environment.</t>
  </si>
  <si>
    <t>Kasa Living, Inc. is a hospitality company that unleashes the potential of livable space for guests and landlord partners. The company offers Kansas in 20+ markets, including across California and Texas, Chicago, the NYC metro area, Charlotte, Atlanta, Philadelphia, Seattle, Phoenix, Greenville, St. Louis, and is entering new markets each month.</t>
  </si>
  <si>
    <t>KarmaCheck, Inc. is a software company that develops employee verification software to provide background checks for employment needs. Its software uses artificial intelligence and blockchain to provide real-time and actionable background checks including comprehensive criminal checks, employment verification, and education verification. It is a Tech-enabled background check with a mobile-first approach to provide the fastest background check in the industry.</t>
  </si>
  <si>
    <t>Karat, Inc. is a software company. It provides an interviewing cloud platform to solve the shortage of software engineers and also limits pedigree bias and access for underrepresented candidates. The company serves clients within the area.</t>
  </si>
  <si>
    <t>2121 Atelier, Inc. doing business as Jumbo is a powerful privacy assistant for iOS that cleans up social profiles. It provides an app that empowers users to take control of user's privacy and security, right from the user's phone. The company specializes in custom computer programming services.</t>
  </si>
  <si>
    <t>Jobot, Inc. is a software and recruitment firm that operates on a national scale. It combines intelligent technology and experienced recruiters to work with both hiring companies and prospective candidates to find a positive cultural and skill set match for its clients.</t>
  </si>
  <si>
    <t>Octopusapp, Inc. doing business as Jobber is a software development company. It develops and provides business management and scheduling software for home and mobile service companies and businesses. It enables users to organize the office, connect to team members and provide customer service with automated client reminders, professional-looking invoices, and full client history. It serves and offers its services within the area.</t>
  </si>
  <si>
    <t>Jiko Technologies, Inc. is a financial technology company that offers a new way to store and move money. It offers Jiko Solid, a debit card with no name and no card number that helps to keep track of online and offline expenses. The company provides cashback on every debit card transaction, single-use virtual cards, money investment in safe assets, and no minimum balance requirements. It serves customers in California, United States.</t>
  </si>
  <si>
    <t>JIFU Travel, LLC is an Idaho limited liability company. It specializes in travel, travel club, buddy pass, discount travel, affiliate sales, affiliate marketing, multi-level marketing, club membership, direct sales, business opportunity, and travel industry.</t>
  </si>
  <si>
    <t>JetBrains s.r.o. is a software vendor specializing in the creation of productivity-enhancing tools for software developers and teams. The company is a vendor of professional development tools creators of IntelliJ idea, Resharper, pycharm, teamcity, and Kotlin. Its services are offered to companies that specialize in software technology platforms.</t>
  </si>
  <si>
    <t>Jaja Finance, Ltd. is a fintech company that provides digital and physical credit cards and financing. Its services include onboarding and issuing, credit sharing, account management and repayment, and in-app security and fraud protection. It offers its services in the United Kingdom.</t>
  </si>
  <si>
    <t>Iterable, Inc. is a software company that develops a customer cross-channel engagement platform. It offers customer engagement, growth, multi-channel, personalized, mobile, email, and direct mail marketing solutions.</t>
  </si>
  <si>
    <t>Hella Infra Market, Ltd. is a construction solutions company that leverages technology to provide an enhanced procurement experience for all players in the construction ecosystem. The company focuses on construction products under its own private-label brands.</t>
  </si>
  <si>
    <t>InfoSum, Ltd. is a software development company. It offers data, privacy, security, decentralization, tech, artificial intelligence, data privacy, and data science. The company works across financial services, CTV, retail, healthcare, gaming, and entertainment and companies around the world.</t>
  </si>
  <si>
    <t>Information Grid, Ltd. provides end-to-end connected sensor solutions that make buildings smarter - quickly, affordably, and securely. The company also offers turnkey IoT solutions designed to seamlessly retrofit any infrastructure. It helps facilities management and estate owners deliver truly smart buildings.</t>
  </si>
  <si>
    <t>Finzoom Investment Advisors Ptv., Ltd. doing business as INDmoney Ptv., Ltd. is a company that operates in the financial services industry. The company specializes in providing financial applications and services. It provides services globally.</t>
  </si>
  <si>
    <t>Identiq Protocol, Ltd. operates an anonymous verification network. The company offers providerless fraud prevention. It serves businesses and consumers throughout Israel.</t>
  </si>
  <si>
    <t>IbanFirst S.A. operates in the Financial Services industry. It develops and operates a financial services platform. It enables users to open an international account that provides access to foreign exchange and international payment services. It serves customers in France and Belgium.</t>
  </si>
  <si>
    <t>Hypersonix, Inc. is a company that develops a profit optimization AI platform. It provides serial entrepreneurs, leaders, and engineers such as Sap, Oracle, eBay, Intuit, Apple, and Conversant.</t>
  </si>
  <si>
    <t>Human Interest, Inc. is a financial services company. It provides employee retirement plans for small and medium-sized businesses and offers automated plan administration, regulatory support, on-demand reporting, plan compliance, and testing services. The company offers its services to customers in the United States.</t>
  </si>
  <si>
    <t>Hugging Face, Inc. is an information technology company. It offers an open-source library for users to build, train, and deploy artificial intelligence (AI) chat models. It also specializes in machine learning, natural language processing, and deep learning. The company serves the computer software development and applications business/industry within the business services sector.</t>
  </si>
  <si>
    <t>Hone Group, Inc. is a live learning platform for management training that cultivates soft skills with hard data. The company provides effective, engaging, and scalable management training to help high-growth companies thrive and provides management consulting services. It helps to expand, connect, and let leaders analyze the impact of the training on the organization to provide improvement for team development.</t>
  </si>
  <si>
    <t>Hi Marley, Inc. is an insurance company. It offers a conversational service platform that connects insurance companies with customers through intelligent messaging, and human touch. It serves customers in the United States.</t>
  </si>
  <si>
    <t>Hazel Health, Inc. is a healthcare company that improves the health and well-being of students by increasing access to healthcare. It is school-based telehealth, partners with school districts and health plans nationally, to provide mental and physical health services to K-12 students. The company partners with schools, health plans, and families. The company serves its clients across the country.</t>
  </si>
  <si>
    <t>Harbr Group, Ltd. is a software development company. It offers a platform that provides data sharing, data commerce, a data marketplace on AWS, and a data marketplace on Azure. The company serves data-driven businesses.</t>
  </si>
  <si>
    <t>HMBradley, Inc. develops a digital banking platform that automates the process of physical banking. The company digitized banking services use virtual banking technologies that allow users to get credit cards and enjoy banking facilities anytime through a smartphone application, allowing users to avail of secured banking facilities right from users' homes.</t>
  </si>
  <si>
    <t>Interviewstreet, Inc. doing business as HackerRank operates a coding platform that connects programmers through challenges and contests. Its site enables hackers to solve programming problems in different CS domains, including algorithms, machine learning, and artificial intelligence, and excel in various programming paradigms, such as functional programming.</t>
  </si>
  <si>
    <t>H2O.ai, Inc. is an AI cloud company, that democratizes AI for everyone. Customers use the H2O AI Hybrid Cloud platform to rapidly solve complex business problems and accelerate the discovery of new ideas. It offers Industries Solutions such as Financial Services, Government, Health, Insurance, Manufacturing, Marketing, Retail, and Telecommunications.</t>
  </si>
  <si>
    <t>Guru Technologies, Inc. is a software company that provides a knowledge management platform focused on helping people share information. It offers a verification workflow to automatically capture, store, and share verification of internal and external knowledge that is generated on a frequent basis with teammates and customers. The company serves clients in Philadelphia, Pennsylvania, in the United States.</t>
  </si>
  <si>
    <t>NextBillion Technology Pvt., Ltd. doing business as Groww designs and develops mobile applications and operates an online platform providing services such as investment in mutual funds and customization of the portfolio. It offers services including a SIP calculator, a guide to mutual funds, e-books, and information on cryptocurrency. Its services are offered to clients that specializes in the financial, investing, and fintech industry.</t>
  </si>
  <si>
    <t>Glia Technologies, Inc. is a software company that develops and provides a digital customer service (DCS) platform. It offers an AI DCS platform for financial services companies to communicate with customers using messaging, video, voice, co-browsing, and online voice. The company caters to banking, insurance, fintech, lending, and credit unions.</t>
  </si>
  <si>
    <t>Getir Perakende Lojistik A.S. is a technology company that joins the worlds of mobile technology and logistics, providing unprecedented solutions to the delivery of goods in urban areas. It provides a mobile application that sells goods to its users. The application enables its users to order a range of products and pay for them through credit cards.</t>
  </si>
  <si>
    <t>Geosite, Inc. is a software company that operates a data aggregation platform intended to provide geospatial information. Its technology offers a marketplace for usable spatial imagery that is relevant and of decision-grade intelligence, enabling clients with a comprehensive cloud-based repository and management tool for geospatial data.</t>
  </si>
  <si>
    <t>Atlas Solutions, Inc. doing business as Fulcrum is a SaaS enterprise ERP, MRP, and MES company. It develops a platform allowing small and mid-sized manufacturers to improve efficiency through workflow optimization and automated data collection. It delivers a digital, paperless workflow leveraging machine learning, automation, predictive analytics, and advanced heuristics to drive throughput and profitability. The company offers its products to businesses and clients in the United States.</t>
  </si>
  <si>
    <t>Frubana SAS is a technology company that allows producers of agro-products to sell directly to retailers, food services, and other large consumers. It allows producers to receive better prices, and at the same time, buyers perceive savings, by optimizing logistics, losses, and intermediation fees.</t>
  </si>
  <si>
    <t>FrontApp, Inc. is a communication hub company. It offers a communications platform that provides shared email inboxes, messaging, and other forms of communication for teams to better serve customers. The company offers to serve clients worldwide.</t>
  </si>
  <si>
    <t>Framer B.V. is a software development company. It offers a tool to design, high-fidelity prototypes for iOS, Android, desktop, or the web. The company serves clients within the area.</t>
  </si>
  <si>
    <t>FOSSA, Inc. is an IT service and IT consulting company. It provides a platform that helps enterprises manage and maximize open-source use at scale. The company offers its services within the area.</t>
  </si>
  <si>
    <t>Fortanix, Inc. is a software company that specializes in software and hardware security solutions. The company also provides secure virtualization, database encryption, secrets and key management, confidential computing, and ransomware protection. It caters to the healthcare, banking, financial, and manufacturing sectors.</t>
  </si>
  <si>
    <t>Back Office Technology, Ltd. doing business as Form3 Financial Cloud develops, operates a cloud-based platform for the complete processing of payments for licensed payment providers. Its client's offers include regulated financial institutions, including banks, non-bank financial institutions, and financial technology companies. It works with regulated financial institutions including large Enterprise banks and digital challenger banks including Mastercard, Lloyds Banking Group, Ebury, LHV, PPS, N26, Square, Ziglu, Aion Bank and others.</t>
  </si>
  <si>
    <t>Forethought Technologies, Inc. is a generative AI company providing customer service automation that helps support teams maximize efficiency and productivity. It is a developer of AI-powered tools designed to embed relevant information into the daily workflows of employees proactively. The company offers artificial intelligence that scans, tags, understands inquiry meaning, and suggests answers.</t>
  </si>
  <si>
    <t>Flowdash, Inc. is a developer of a business management tool designed to integrate with other applications seamlessly. The company's management tool includes claim processing, risk review, content moderation, employee onboarding, vendor collaboration, and customer onboarding, enabling businesses to automate time-consuming tasks at the click of a button.</t>
  </si>
  <si>
    <t>Flow Commerce, Inc. is a company that helps brands and retailers build a cross-border e-commerce business. It offers a platform that enables merchants to configure cross-border supply-chain requirements and fulfill overseas demand.</t>
  </si>
  <si>
    <t>Flexible Finance, Inc. is an NYC-based FinTech startup that is building the infrastructure to enable flexible bill payments for all Americans, starting with a very common and very large expense: rent. The company focuses on helping reduce the financial burden of rent payments for renters living paycheck to paycheck, a problem facing more than 50 million Americans. It enables renters to pay rent own schedule throughout the month in order to eliminate late rent fees, help avoid overdraft fees and smooth out monthly cash flow.</t>
  </si>
  <si>
    <t>FitBank Pagamentos Eletrônicos, Ltda. is a multi-tiered platform focused on the management, reconciliation, monitoring, and settlement of payments. The company offers Payment-as-a-Service and Banking-as-a-Service.</t>
  </si>
  <si>
    <t>Blameless, Inc. is an IT company that develops an orchestration platform. It enhances collaboration by assigning roles with checklists, conducting postmortems and root cause analysis to pinpoint problems, offering visibility into operations and uptime with dashboards and analytics, enabling organizations to improve incident management, learn from outages, and get better visibility of reliability.</t>
  </si>
  <si>
    <t>FireHydrant, Inc. is an operator of the incident management process platform designed to automate and apply industry best practices to put out fires. The company's platform provides tools that help teams implement an incident response process, enabling the users to extinguish fires faster and identify the cause of the fire.</t>
  </si>
  <si>
    <t>Firebolt Analytics, Inc. is a cloud data warehousing company that develops a cloud data warehouse. It delivers sub-second interactive analytics with terabytes to petabytes of data, a cloud data warehouse, and data engineering. The company offers its services to analysts, employees, and end customers internationally.</t>
  </si>
  <si>
    <t>Fireblocks, Inc. is a software development company that creates blockchain-based products and digital asset operations. Its blockchain-based assets create a transparent, efficient, and fraud-free financial system. The company serves customers within the area.</t>
  </si>
  <si>
    <t>Onenetworks, Inc. doing business as Finexio developer of a cloud-based B2B payment software designed to help users pay online. The company's cloud-based B2B payment software helps businesses by unifying payment processing networks in a single unified tool, enabling buyers to pay using online gateways. It serves people around the United States.</t>
  </si>
  <si>
    <t>Fidel, Ltd. doing business as Fidel API provides a developer-friendly, secure, and reliable API so businesses can link payment cards with mobile and web applications. The company's platform integrates directly with various payment cards such as Visa, Mastercard, and Amex to get granular transaction data, including amount, location, date, and merchant in real-time thus utilizing consumers' financial data for improved marketing and customer engagement, enabling e-retailers to monitor and reward customers based on actual spending.</t>
  </si>
  <si>
    <t>Featurespace, Ltd. is a Software Development company of an adaptive behavioral analytics platform designed to protect against threats of fraud and financial crime. It offers financial crime and fraud prevention technological solutions. The company provides its services to businesses and consumers within the area.</t>
  </si>
  <si>
    <t>Feather Home, Inc. provides a furniture rental platform intended to rent mid-priced to high-end apartment furniture. The company's furniture rental platform permits renting of furniture such as tables, chairs, sofas, dressers, beds, TV stands as well as ACs, enabling customers to gain freedom and flexibility while accessing furniture without spending too much money. It helps city dwellers to furnish homes without spending a fortune or hurting the planet in the process.</t>
  </si>
  <si>
    <t>Farewell, Ltd. is an IT company and a provider of financial and legal services intended to deal with all paperwork after death. The company offers online personalized will-writing, will management, and probate alternatives, enabling clients to manage wills online using digital tools through round-the-clock customer service operations. It serves its services to customers within the area.</t>
  </si>
  <si>
    <t>Fairmarkit, Inc. is a software company. It is an operator of intelligent sourcing that accelerates the bid-to-buy process and gathers insights and analyzes unstructured tail spend data, eliminating the need for benchmarking services using machine learning to bring automation, trending, and intelligence to tail spend management, enabling procurement companies to price benchmark internally and externally, automate and identify trends across tail spend purchases and make valuable business decisions. The company provides its products and services to customers worldwide.</t>
  </si>
  <si>
    <t>Deepfraud Technologies, Inc. doing business as EvolutionIQ is a developer of a claim guidance platform designed to detect frauds. The company's platform improves claims processing, tracks team productivity, and finds fraud trends by reducing reserves, losses, lower expenses, and higher customer satisfaction, enabling clients to get a fraud detection dashboard.</t>
  </si>
  <si>
    <t>Evervault, Ltd. is a company that develops internet infrastructure intended to make data privacy more accessible for all. It also offers developer tools to deploy applications in hardware-hardened containers, enabling clients to focus on building products and not security.</t>
  </si>
  <si>
    <t>Ethyca, Inc. is a privacy engineering company. It helps companies discover sensitive data and then provides a mechanism for customers to delete, see, or edit its data from the system. The company provides its services globally.</t>
  </si>
  <si>
    <t>317 Labs, Inc. doing business as Emotive is a software company. It develops a software messaging platform that uses Artificial Intelligence to scale human relationships and drive retention for eCommerce brands. The company serves businesses and consumers within the area.</t>
  </si>
  <si>
    <t>Emarsys eMarketing Systems GmbH is an IT company that develops cloud-based marketing solutions to increase customer engagement. It enables brands around the world to deliver truly personal customer interactions across email, mobile, social, and web.</t>
  </si>
  <si>
    <t>Elinvar GmbH develops an integrated B2B2C solution that enables independent discretionary portfolio managers and private banks to provide customized digital offerings. The company's platform offers a micro-services architecture that provides a flexible response to future changes to technology, end devices, regulation, and user behavior.</t>
  </si>
  <si>
    <t>EarnUp, Inc. is a fintech company. It develops a platform to automatically pay down debt and save for life events. The company offers its services to financial institutions, employers, unions, and financial professionals.</t>
  </si>
  <si>
    <t>Droit Financial Technologies, LLC is a financial technology firm that provides pre-trade front office and post-trade compliance solutions for OTC derivative trading processes. The company offers messaging-based trading decision engines (ADEPT) as well as component Java libraries that can be integrated into native trading and compliance systems. It also serves customers worldwide.</t>
  </si>
  <si>
    <t>Donut Technologies, Inc. is a developer of a social platform designed to connect team members and co-workers of various organizations. The company's online portal pairs up team members for virtual coffee, peer learning, DEI discussions, and more in order to create trust and collaboration across the floor, enabling organizations to enhance company culture, strengthen personal connections, and retain employees.</t>
  </si>
  <si>
    <t>Dlocal Group, Ltd. is a fintech company that specializes in cross-border payments for emerging markets. It facilitates payments through various methods such as credit and debit cards, bank transfers, and local payment options, allowing merchants to reach a broader customer base in regions where traditional payment methods may be less accessible. The company serves enterprises and eCommerce worldwide.</t>
  </si>
  <si>
    <t>Digits Financial, Inc. is a fin-tech company offering a visual, machine learning-powered expense monitoring dashboard for startups and small businesses. The company's platform offers a visual, machine learning-powered dashboard, enabling startups and small businesses with real-time analysis.</t>
  </si>
  <si>
    <t>Diamanti, Inc. is a computer software company. It develops an enterprise platform designed to solve network and storage challenges. It provides a platform that gives infrastructure architects, IT operations, and application owners the speed and control to run containerized applications in production. It serves banking and financial services, computer and electronic products, construction and real estate, educational services, health care and social assistance, insurance, service industry, manufacturing, media and entertainment, mining and natural resources, professional and scientific services, public administration, retail trade, telecommunications, transportation and warehousing, travel and tourism, utilities, and wholesale trade industries.</t>
  </si>
  <si>
    <t>Deel, Inc. is a computer software company and a developer of the HR platform. It allows clients to hire employees and contractors abroad, get visa support, run compliant checks, automate workflow processes, streamline international operations, and more. The company serves gaming, fintech, ed-tech, IT services, e-sports, computer software, and other sectors throughout the country and internationally.</t>
  </si>
  <si>
    <t>Debtsy, Inc. is a technology-first, third-party debt collection agency. It focuses on recovering unsecured consumer debt for the credit union and banking industries.</t>
  </si>
  <si>
    <t>DataGrail, Inc. is a technology company that provides a privacy platform to help businesses comply with GDPR and forthcoming privacy regulations, such as the CCPA. The company's product can be applied in business systems, particularly in sales, marketing, and adjacent spaces.</t>
  </si>
  <si>
    <t>Cyber Global Risk Exchange, Inc. (CyberGRX) is an information technology company. It offers a platform through its design, automation, and advanced analytics that enables enterprises to identify, assess, mitigate, and monitor an enterprise's cyber risk exposure across its vendor, partner, and customer digital ecosystem. The company offers its services to clients in the United States.</t>
  </si>
  <si>
    <t>Curve UK, Ltd. provides a platform allowing its users to consolidate all bank cards into a single smart card and app. The company provides a mobile application that allows users to check past transactions, manage business expenses, lock and unlock lost cards, and switch cards for past expenses. It also offers financial transaction processing, fintech, innovative product development, fin-tech, finance, payments, financial transaction processing, and fintech.</t>
  </si>
  <si>
    <t>Cube Consumer Services Pvt., Ltd. provides users with tools and advice services to manage finances, with the aim to save more money. The company also offers Cube Wealth a mobile app whose services bring expert advisors to users to set up a portfolio or select its own investments across diversified asset classes such as Liquid, MFs, Equities, P2P Lending and Gold.</t>
  </si>
  <si>
    <t>Crusoe Energy Systems, LLC is an information technology and services company. It provides a climate-aligned digital infrastructure optimized for computing and artificial intelligence. The company serves clients across the United States.</t>
  </si>
  <si>
    <t>Cresta Intelligence, Inc. develops an artificial intelligence platform designed to help scale and improve the quality of customer services. The company's artificial intelligence assistant surfaces the right information at the right time from sales agents and augments the rest of the team by increasing conversion rate and efficiency, enabling organizations to double the productivity of the sales team.</t>
  </si>
  <si>
    <t>Flash Tecnologia e Pagamentos, Ltda. is a financial services company. It is a company that is a developer of a benefits platform intended to facilitate the consolidation of benefits in one central location. The company provides a socially responsible platform that allows clients to consolidate and provide all employment benefits in a solution for employees through a proprietary card, thereby enabling employees to access it. It provides services to its clients and business consumers.</t>
  </si>
  <si>
    <t>KalshiEX, LLC doing business as Kalshi, Inc. is an online trading platform company. It provides an application for developing an asset class, event contracts, and a financial exchange for trading on the outcome of events. The company serves clients throughout the United States.</t>
  </si>
  <si>
    <t>Pipe Technologies, Inc. is a software service company. It offers accounting, billing, and subscription management systems. The company serves customers in the United States.</t>
  </si>
  <si>
    <t>Credit Kudos, Ltd. is an Open Banking credit reference agency that helps credit providers make better decisions using better data. The company's products help lenders streamline underwriting, improve accuracy in decision-making, and support customers after acquisition through engagement tools. It offers a transparent scoring system based on consumer-consented data for a fairer representation of an individual's creditworthiness, enabling lenders to make better decisions in a hassle-free manner.</t>
  </si>
  <si>
    <t>Corva AI, LLC is a Houston-based software company focused on helping oil and gas companies in optimizing drilling and completions through real-time data insights and analytics. The company develops apps and dashboards that operate and provide analytics and insights that inform decisions via mobile devices and the web. It offers its services to businesses around the United States.</t>
  </si>
  <si>
    <t>Coralogix, Ltd. is an internet company that develops a data analytics platform designed to improve the delivery and maintenance process for software providers. It offers log monitoring, continuous integration, continuous delivery (CI/CD) acceleration, cost optimization, AWS observability, homegrown alternatives, and contextual data analysis solutions. The company serves customers in the United States.</t>
  </si>
  <si>
    <t>ConvertKit, LLC offers email marketing software for online creators - authors, makers, podcasters, photographers, YouTubers, teachers, artists, and other creators building the future. The company's platform helps bloggers use email lists to grow businesses through attractive forms, trackable data, and simple but powerful automation.</t>
  </si>
  <si>
    <t>Confirm HR, Inc. operates a hiring platform intended to help businesses hire top talent. The company's tools use proven, quantitative methods to assess candidate quality, also compare candidates to others in the industry, and uncover the people, projects, skills, and credentials, thereby enabling firms to recruit the right candidate for the right job and reach its full potential.</t>
  </si>
  <si>
    <t>Compound Financial, Inc. is a wealth management startup. It provides wealth management for startup employees, helping them figure out what stock options actually mean, forecast value over time and optimize against things like potential taxes.</t>
  </si>
  <si>
    <t>Community.com, Inc. is a company that operates in the computer software industry. It is a company that is a developer of a communication platform intended to establish direct, meaningful conversations at scale. The company's platform facilitates communication between communication leaders and members without conflicting commercial interests, toxicity, and data privacy issues of social media, enabling influencers to interact with its audience as individuals.</t>
  </si>
  <si>
    <t>Cognite AS is a global industrial AI software-as-a-service company. It is supporting the full-scale digital transformation of heavy-asset industries around the world. The company offers data operations and a contextualization platform that puts raw data into a real-world industrial context. It serves customers worldwide.</t>
  </si>
  <si>
    <t>Intego Co. doing business as Clyde Technologies, Inc. transforms insurance at the point of sale, starting with the underserved and highly profitable extended warranty industry. Its marketplace of insurance and administrator partnerships, combined with plug-in technology, enables it to offer passive revenue sources to the medium and long-tale of market at scale.</t>
  </si>
  <si>
    <t>Cloud Elements, Inc. developer of an API integration platform intended to integrate and manage digital products and applications. The company's platform features end-to-end functions such as data transformations, API provisioning, usage monitoring, events, and notifications for tracking and troubleshooting, enabling developers to integrate multiple applications into different CRM and marketing automation platforms.</t>
  </si>
  <si>
    <t>Clockwise, Inc. is a company that develops ClockwiseMD, a calendar system. The company also provides a system to learn customers' preferences such as typical working hours, a timezone, tolerance for having multiple meetings in a row, desired lunchtime, etc. It serves within the area.</t>
  </si>
  <si>
    <t>PayClip, S. de R.L. de C.V. is a financial services company. It develops and offers portable card reading equipment that fits into the headphone socket of smartphones and tablets. The company allows people and businesses to exchange value and develop enduring relationships in a simple, fast, safe, and socially relevant. It serves retail, professional services, food and beverages, beauty and health, sports and entertainment, real estate and construction, accommodation, transportation, and education sectors.</t>
  </si>
  <si>
    <t>Critical Ideas, Inc. doing business as Chipper Cash is an investment management company. It builds software to enable peer-to-peer cross-border payments. The company serves clients in Africa and Europe.</t>
  </si>
  <si>
    <t>Certn Holdings, Inc. is a risk management tool for employers, landlords, and property management firms. It provides AI background screening solutions for recruiters and businesses. The company's Services include criminal record checks, driver abstracts, identity verification, employment, and education verification, and reference checks.</t>
  </si>
  <si>
    <t>Cerebral, Inc. is a mental health care company. It treats anxiety and depression and offers video visits with a prescribing provider, medication, medication delivery if prescribed, and an assigned care manager. The company offers its services to patients in the United States.</t>
  </si>
  <si>
    <t>Sutro Labs, Inc. doing business as Census delivers trusted data from the warehouse into all the operational tools, so every team can act on it. It is a data automation platform that syncs the data warehouses with the apps being used.</t>
  </si>
  <si>
    <t>Celo, Inc. is a nonprofit organization that is an open platform for fast, secure, stable digital payments to any mobile number at a fraction of today's cost. The organization creates a new platform to connect people globally and bring financial stability. It also offers a monetary system that creates the conditions for prosperity for all. It serves people around the United States.</t>
  </si>
  <si>
    <t>Catch Financial, Inc. provides financial software solutions company. It is a platform that offers health insurance, retirement plans, and tax withholding for freelancers. It serves in the United States.</t>
  </si>
  <si>
    <t>Cargo One GmbH is an air cargo booking platform for digitizing the air freight industry. It enables freight forwarders to search, compare, and book airfreight capacities across airlines. The offers bookable quotes for multiple airlines and combines international experience in building digital business models for the modernization of B2B processes. It provides its services to a user base of freight forwarding companies, including players such as Hellmann Worldwide Logistics, Agility Logistics, DACHSER, and Flexport.</t>
  </si>
  <si>
    <t>Capitolis, Inc. is a technology provider addressing capital market constraints in equities and foreign exchange. It designs and develops software. It offers financial and banking technology for capital markets and serves customers in the United States, Israel, and the United Kingdom.</t>
  </si>
  <si>
    <t>Capchase, Inc. is a fintech company that provides financial solutions to startups by allowing access to funds to grow. The company offers monthly or quarterly payments for the client's service offered to customers, while still collecting the money upfront, enabling clients to grow fast without dilution and expensive financing. It also offers blogs, runway calculators, and more.</t>
  </si>
  <si>
    <t>Canopy Mortgage, LLC is a mortgage broker that provides home loans and equal housing lending services. The company also offers easy-to-use and nimble technology to manage every step of the mortgage process.</t>
  </si>
  <si>
    <t>Loupe Software, Inc. doing business as Canopy is a developer of a platform intended to connect the dots and identifies key opportunities for managers to be proactive. The platform helps to spot pipeline risk, improve forecast accuracy and drive strategic change, enabling clients to make a consistent and lasting impact on the sales team.</t>
  </si>
  <si>
    <t>Canopy Technology Corp. is an information technology and services company. It provides financial companies with loan management systems such as CanopyAPI, CanopyOS, and  CanopyUI. The company offers its services to businesses throughout the country.</t>
  </si>
  <si>
    <t>Canalyst Financial Modeling Corp. is the leading independent provider of fundamental models to institutional investors. The company offers fundamental models to institutional investors. It platform provides instant access to the cleanest, richest, best structured fundamental data available today via a database of complete, company-specific forecast models on 4,000+ global securities.</t>
  </si>
  <si>
    <t>Camp NYC, Inc. is a retail concept for kids and parents, offering a rotating selection of toys and other goods alongside experiences like cooking and craft classes. It also combines merchandise, experience, play, and media that operates six retail locations in New York, Texas, and Connecticut, and serves families everywhere via its digital platforms.</t>
  </si>
  <si>
    <t>Bungalow Living, Inc. is a residential real estate platform that provides renters with a more convenient, flexible, and communal living solution. The company operates a residential real estate platform that provides renters with a more convenient, flexible, and communal living solution. It serves clients within the area.</t>
  </si>
  <si>
    <t>Built Technologies, Inc. is to develop cloud-based construction loan administration and draws management platforms. The company also offers file management, custom draw workflows, reporting and risk management, and integration capabilities. It is an enterprise technology company that provides secure, cloud-based construction lending software.</t>
  </si>
  <si>
    <t>BuildOps, Inc. is a software development company. It offers scheduling, quoting, invoicing, customer and asset management, project management, accounting, reporting, and other services. The company provides its products and services to customers in the HVAC, electrical, plumbing, refrigeration, and fire safety markets and to commercial contractors across the industry.</t>
  </si>
  <si>
    <t>Bubble Group, Inc. is a developer of a programming language intended to provide code-free web application development solutions. The company's visual programming platform allows for complete customization of websites and web applications using a series of user interface (UI) element blocks, empowering startups to make web programming without code and without coding engineers. It also provides a point-and-click programming tool for web and mobile applications for which no prior coding experience is needed.</t>
  </si>
  <si>
    <t>BRYTER GmbH is a software development company. It offers legal automation, expert automation, process automation, automation, digital transformation, legal technology, knowledge automation, decision automation, legaltech, compliance, regtech, software, and automation software. The company provides its products and services to customers in New York, London, and Frankfurt.</t>
  </si>
  <si>
    <t>Bright Capital, Inc. doing business as Bright Money is a financial technology company. It offers a financial management platform and tailored credit products. The company serves everyday consumers.</t>
  </si>
  <si>
    <t>Brace Software, Inc. is a computer software company that develops application software for mortgage servicing. The company provides technology solutions to drive innovation in the mortgage servicing industry. It also offers customized borrower and servicer interfaces, which lowers servicing costs, ensures compliance, and frees up resources for other business processes.</t>
  </si>
  <si>
    <t>Smartly, Inc. doing business as Bonusly is a software company. It is an online platform for employee recognition, rewards, and engagement. The company offers an employee recognition solution that enables users to create workplace happiness through employee-to-employee micro-bonuses.</t>
  </si>
  <si>
    <t>Boost Capital, Ltd. is a leading provider of business financing solutions to growing businesses. It offers quick and flexible financing solutions to clients in various industries across the UK, including the restaurant, retail, beauty, hotel, and medical industries.</t>
  </si>
  <si>
    <t>Blueground Holdings, Ltd. is a hospitality startup that provides accommodation to corporate travelers, ex-pats, and leisure travelers. The company also offers short-term accommodation options in Athens, Mykonos, and in other Greek islands for a great holiday experience. Its tech-enabled platform provides a fully digitized experience with around-the-clock support and access to daily necessities from apartment cleanings, grocery delivery, wellness offerings, and more, providing a seamless experience from end to end.</t>
  </si>
  <si>
    <t>BizCapital Correspondente Bancario, Ltda., is an online provider of working capital loans to micro and small businesses. The company helps Brazilian small businesses fund its operations in a fast and simple way through an online lending platform. It is a Fintech that seeks to transform the credit market in Brazil.</t>
  </si>
  <si>
    <t>Bitso SAPI de CV is a cryptocurrency exchange platform that allows users to buy and sell bitcoin and other cryptocurrencies. The company specializes in the fields of Bitcoin, fintech, and blockchain. Its platform enables its users to make payments using mobile and other devices.</t>
  </si>
  <si>
    <t>BillGO, Inc. develops a bill payment application. The company develops an application that enables users to manage and pay bills and its B2B payments engine also offers real-time payments, revenue, and engagement to the customers.</t>
  </si>
  <si>
    <t>Big Health, Inc. is a digital therapeutics company operating a healthcare portal to offer behavioral programs for mental health issues. It offers online personalized medicine care and prepares a sleep improvement program in consultation with medical workers that enables individuals to overcome sleep-related disorders. The company provides its products and services to customers both in the USA and UK.</t>
  </si>
  <si>
    <t>Berbix, Inc. is an automated identity verification solution that helps businesses accelerate growth and stay compliant. It also creates a document identity verification solution that helps businesses accelerate growth and stay compliant at the same time by instantly and accurately validating photo IDs, driver's licenses, and passports. The company provides platforms with reliable ways to verify age, fight chargebacks, enhance KYC, and deter marketplace fraud. It helps customers customize and control the way fight fraud through scalable hosted tools.</t>
  </si>
  <si>
    <t>Belvo Technologies SAPI de CV is an open banking and financial info API platform. The company offers to interpret financial data. It serves businesses and consumers throughout Mexico.</t>
  </si>
  <si>
    <t>Baton Technologies, Inc. operates as a developer of a business platform designed to manage and automate the software implementation process. The company's platform operates every step of the software implementation process that affects deadlines, margins, delays in revenue and inflates implementation costs, accelerates bookings and billings, manages projects as well as provides a dashboard to view reports and data, enabling clients to generate profits and drive business growth.</t>
  </si>
  <si>
    <t>Backbone Labs, Inc. is a developer of gaming controllers designed to convert iPhones into gaming consoles. It offers a mobile gaming controller that is cloud-gaming and remote-play compatible, allowing people to play games from anywhere. It serves the area.</t>
  </si>
  <si>
    <t>ExchangeLeads, Inc. doing business as Autoklose is a sales automation platform that can streamline and automate the sales process. It specializes in developing the sales automation platform which addresses some of the common salespeople's pain points.</t>
  </si>
  <si>
    <t>Autobooks, Inc. is a financial services company. It provides a payment and accounting platform for businesses, delivered through online banking. The company serves clients across the United States.</t>
  </si>
  <si>
    <t>AuthenticID, Inc. is an information services company that provides cloud-based identity proofing and document authentication solutions. It also offers catfishID, an automated forensic document authentication solution, complyID, a due diligence solution, PictureID, an identity proofing solution and formID, a forms identification solution. The company provides its services to companies and industries around the world including telecom/wireless, banking, fintech, background screening, identity, gig, retail, e-commerce, government, healthcare, and more.</t>
  </si>
  <si>
    <t>Aumni, Inc. is the first plug that plays the portfolio intelligence industry. The company audits, analyzes, and visualizes the key data trapped in VC deal documents to augment venture investment teams with the tools for better strategic decisions and improved daily operations. It caters to investors and venture firms with essential financial, commercial, and legal data from investment deal documents.</t>
  </si>
  <si>
    <t>Attunely, Inc. develops a machine-learning platform designed to make the recovery of receivables easy, seamless, and profitable. The company boosts revenue recovery yield with tailored multi-channel strategies, account segmentation, and real-time scoring and also helps in reducing variable expenses, leverages disposition activity data to create iterative collection strategies, and calculates the yielding action for every account, enabling clients to drive improvements in revenue recovery yield and decrease the costs by applying modern machine learning methods.</t>
  </si>
  <si>
    <t>Arturo Intelligence, Inc. delivers highly accurate measurement and predictive data for the Property, and Casualty (P&amp;C) Insurance, Reinsurance, REIT, and PERE markets. The company also eliminates the complexity of extracting insights from ensemble data sets and specializes in being able to deliver accurate predictions in formats that are immediately useful inside its customer's business systems.</t>
  </si>
  <si>
    <t>Argyle Systems, Inc. is a developer of application programming software to connect, verify, and control employment and payroll data. It offers credit score assessment, financial lending, tax filing, earned wage access, employment verification, and other solutions. The company caters to banking, mortgages, lending, and gig economy sectors.</t>
  </si>
  <si>
    <t>Arcus F.I., S.A. de C.V. offers a PaaS platform that provides payment solutions to help businesses make payments accessible to every consumer. It focused on building the next generation of payment solutions and enabling any business to launch and offer them across Latin America. It offers a multi-rail payment platform that includes real-time account-to-account payments, cash, and others.</t>
  </si>
  <si>
    <t>Apto Payments, Inc. is a leading-edge card issuance platform, helps companies issue new kinds of cards in new ways. The company does it with fewer constraints and more creativity, for a better cardholder experience. It provides an online and offline gateway to check account balances, transaction details and spend  digital currencies, crypto-currencies, and loyalty points for regular spending, allowing users to use and manage bitcoin currencieseasily.</t>
  </si>
  <si>
    <t>ApplyBoard, Inc. operates a website that connects international students with colleges, and universities. The company also offers a software platform for international students to find the right university or college.</t>
  </si>
  <si>
    <t>Apiax AG is an information technology and services industry that develops regulatory software for the financial services industry. Its product helps to transform regulations into digital compliance rules and manage regulations digitally. It serves within the area.</t>
  </si>
  <si>
    <t>Ankorstore SAS is an online B2B marketplace that connects independent shop owners and specialist brands with neighborhood retailers. The company offers benefits for both retailers and brands. Retailers have the possibility to discover and select from thousands of brands in just a few clicks, benefit from 60-day payment terms, test sales with a low minimum order quantity, and take advantage of the constantly evolving tools offered by the platform. It allows selling products to stores all around Europe, benefitting from direct contact and returns with retailers, and payment upon delivery, solving any cash flow issues. It serves within the area.</t>
  </si>
  <si>
    <t>Amount, Inc. is a digital technology company that accelerates digital transformation for financial institutions. It provides an API framework that streamlines workflows and automates account originations. The company serves customers around the country.</t>
  </si>
  <si>
    <t>Altruist Corp. is a fintech company that provides a custodial solution for financial advisors. It develops a digital platform for account opening, funding, trading, fee billing, model marketplace features, and more. The company caters to financial advisors.</t>
  </si>
  <si>
    <t>Alt Platform, Inc. is a financial services company. The company transforms investing by unlocking the value of alternative assets. It enables users to exchange, invest, value, securely store, and authenticate collectible cards.</t>
  </si>
  <si>
    <t>Ally Technologies, Inc. develops execution management software designed to help companies to track and stay aligned. Its software offers a simple, intuitive interface with embedded OKR and templates that can be integrated with Slack, Jira, Salesforce, Asana, and Smart Sheets to achieve operational excellence, enabling clients to improve organizational alignment to match the fast-paced needs of the evolving markets.</t>
  </si>
  <si>
    <t>Alkami Technology, Inc. is a financial service company that provides an online and mobile cloud-based digital banking platform. The Alkami Platform provides financial institutions with a digital banking solution to facilitate both retail and business user onboarding, engagement, and account servicing. The company serves banks and credit unions.</t>
  </si>
  <si>
    <t>Albert Corp. provides financial advisory services through a mobile application. The company's services include getting a low-interest loan, saving automatically with Albert savings, finding credit cards with rewards and low-priced fees, setting up a retirement plan, and getting insurance, such as renter's, life, or disability insurance.</t>
  </si>
  <si>
    <t>Ajaib Sekuritas Asia, PT is an investing platform that allows Indonesians to buy and sell stocks, ETFs, and mutual funds. Its stock and mutual fund services can be accessed online, by all walks of life.</t>
  </si>
  <si>
    <t>Aiven Oy is a cloud technology company. It provides a hosted and managed cloud database and messaging services on cloud providers. It offers Apache Kafka, Apache Cassandra, PostgreSQL, MySQL, Elasticsearch, Redis, InfluxDB, and Grafana on AWS, GCP, Microsoft Azure, DigitalOcean, Packet, and UpCloud cloud platforms. The company offers its services to customers globally.</t>
  </si>
  <si>
    <t>AirSlate, Inc. is a global SaaS technology company that provides no-code business process automation and document management solutions. The company helps to create forms, collect signatures, integrate with CRM systems, automating workflows that grew organically by iterative building features that the customers demanded, enabling clients to improve employee satisfaction, save money, and increase revenue. It serves customers worldwide.</t>
  </si>
  <si>
    <t>Additiv AG is an internet software and services company. It offers a platform enabling financial institutions to access new distribution channels through a Banking as a Service (BaaS) model. The company provides its services across Switzerland.</t>
  </si>
  <si>
    <t>Actiondesk operates as a service (Saas) that objective is to help companies build data-driven automated workflows. The company makes it easy for non-technical teams to build powerful automation using only spreadsheets skills. It also specializes in information technology and services.</t>
  </si>
  <si>
    <t>Tagove, Ltd. doing business as Acquire, Inc. is a unified customer engagement platform that brings all communication, interactions, channels, and tools under one roof. The company's platform offers live chat software that provides video chat, voice calling, and text chat services with co-browsing and screen-sharing facilities. It serves clients within the area.</t>
  </si>
  <si>
    <t>Access Fintech, Ltd. is the operator of a fintech company intended to offer risk management to the global financial services industry. Its network aggregates data from internal systems, vendors, outsourcers, and organization reports, allowing end-users to determine priorities, understand associated risks, and adjust prioritization based on market and financial condition changes, enabling clients to track its trade life cycle and get a sense of prioritized risk across an increasing number of systems.</t>
  </si>
  <si>
    <t>360ia, LLC is a software product company focused on cutting-edge marketing automation and intelligence solutions. It specializes in computers and software. It introduces the perfect relationship opportunities to businesses looking to build long-term relationships with the RIGHT person.</t>
  </si>
  <si>
    <t>Unite USA, Inc. doing business as Unite Us is a service provider of Software Development. The company also specializes in Business Intelligence, Cloud Data Services, Digital Solutions, IT Resources, and Fintech. It serves within the area.</t>
  </si>
  <si>
    <t>UJET International S.a.r.l is a company offering a unique innovative personal mobility solution positioned in the mass prestige luxury lifestyle market. It is focused on the design and manufacturing of innovative electric two-wheelers based on new advanced materials technology.</t>
  </si>
  <si>
    <t>OwnBackup, Inc. is a Computer &amp; Network Security company. It provides backup and recovery solutions. The company offers its services to companies worldwide.</t>
  </si>
  <si>
    <t>Finco Services, Inc. doing business as Current builds collaborative and transparent payment services for family and friends. It helps people and provides products to manage and grow savings. The firm offers a smart debit card for kids and provides an Android app and an iOS app.</t>
  </si>
  <si>
    <t>Step Mobile, Inc. is a financial services company that builds mobile-based banking for teenagers. The company provides stock market prices and company data on United States-listed companies to Japanese securities firms and investors. It serves customers within the area.</t>
  </si>
  <si>
    <t>Flash Contract SAS doing business as Papernest provides a digital paperwork management application for energy bills, internet subscriptions, home insurance, and mail transfer. It moves telecom contracts, energy contracts, or even its home insurance through partnerships with its suppliers.</t>
  </si>
  <si>
    <t>Vise AI Advisors, LLC doing business as Vise, Inc. is a technology-powered asset management company.  It provides AI-driven portfolio management platforms designed for financial advisors. The company provides services around the country.</t>
  </si>
  <si>
    <t>Transmit Security, Inc. is a software development company. It offers authentication, authorization, fraud protection, and orchestration services. It serves customers around the world.</t>
  </si>
  <si>
    <t>Trade Republic Bank GmbH is a mobile brokerage that frees customers from complex order commissions. The company offers a securities trading platform and provides mobile software solutions. It also offers its customers the long-term offer of zero-fee savings and serves customers in Germany.</t>
  </si>
  <si>
    <t>Taxdoo GmbH develops an automation platform designed to automate VAT compliance for e-commerce sellers. The company's platform automates transaction-level data ingestion, tax calculation, and filings across Europe, as well as the integration of financial and accounting information, thereby enabling customers to collaborate with its tax advisors through the platform and reduce other compliance burdens, including Intrastat filings.</t>
  </si>
  <si>
    <t>TaxBit, Inc. is a cryptocurrency tax calculation and withholding service company that serves investors, exchanges, and payment services. It also provides crypto enthusiasts with real-time portfolio tracking and tax optimization visibility so that can make tax-optimized crypto trades throughout the year. The company ensures that individuals pay only what it owes in taxes, and not a dollar more, thus eliminating any fear about the IRS coming down.</t>
  </si>
  <si>
    <t>Spendesk SAS is a smart spend management software designed for both finance teams and employees. It offers a centralized, real-time dashboard for full control and a solution that allows the client to check for missing invoices and send automatic reminders to forgetful teammates. The company serves customers worldwide.</t>
  </si>
  <si>
    <t>Sourcegraph, Inc. is a software development company. It offers a platform that enables developers to search, navigate, and review code, and helps engineering leaders understand, fix, and automate across its entire codebase. The company serves throughout the country.</t>
  </si>
  <si>
    <t>SentiLink Corp. is a technology company that helps in detecting and block synthetic identities. Its technology links with fraudulent crime ring to detect and block synthetic identities by searching for statistical anomalies through real-time application programming interfaces and risk analyst tools.</t>
  </si>
  <si>
    <t>Ridgeline, Inc. is an information technology company. It specializes in software development and delivery for the investment management industry. The company partners with investment management firms to modernize its software across the United States.</t>
  </si>
  <si>
    <t>Remote Technology, Inc. is a human resource service company that provides payroll, tax, HR, and compliance solutions. It also offers contractor management, remote relocation, and consulting. The company serves in the B2B, SaaS space.</t>
  </si>
  <si>
    <t>Rec Room, Inc. is an operator of a gaming platform that builds a global gaming community. The company's application permits users to play within a virtual sports environment while chatting with others in the same virtual space. It also enables users from all around the world to chat, meet and socialize with each other through the medium of virtual reality.</t>
  </si>
  <si>
    <t>Privacy, Inc. is a financial service and information technology service-based company. It offers virtual cards that mask the card details and pay without providing the actual card number. The company serves customers within the area.</t>
  </si>
  <si>
    <t>Project Midas, Inc. doing business as Orum is the new enterprise software that develops a platform to create instant wallets through financial software. It empowers people with the information required to shift to real-time payments and enables access to real-time payment rails without necessitating a bank integration.</t>
  </si>
  <si>
    <t>Nacelle, Inc. is a company that develops a headless ecommerce solution intended to provide a lightning-fast, mobile-first customer experience. It delivers a web app storefront that works for both mobile and desktop traffic, SEO friendly, and pairs well with platforms like Shopify.</t>
  </si>
  <si>
    <t>Middesk, Inc. is a technology, information, and internet company that develops an enterprise platform. It offers solutions such as business underwriting, payroll compliance, and more providing solutions for financial institutions, insurance companies, and financial technology companies. The company serves customers in the United States.</t>
  </si>
  <si>
    <t>Codat, Ltd. is a financial and accounting software integrator. The company provides real-time connectivity to enable software providers and financial institutions to build integrated products for small business customers. It also provides its services to a wide variety of clients, including banks, insurers, business leaders, and software providers.</t>
  </si>
  <si>
    <t>Gorgias, Inc. develops a multi-channel helpdesk. It provides e-commerce brands with a customer service experience. The helpdesk helps brands automatically respond to basic questions and track customer service.</t>
  </si>
  <si>
    <t>Bohemian B.V. doing business as Sketch B.V.  is a company that develops a design platform. The company provides a definitive tool that enables designers to share and collaborate on designs. Its app is used by UI, icon, mobile, and web designers that offer support for multiple pages and artboards along with symbols and shared styles.</t>
  </si>
  <si>
    <t>Degreed, Inc. is an education technology company developing learning and skill-building platform. Its learning experience platform (LXP) integrates materials the workforce uses to learn, courses, videos, books, articles, podcasts, and even projects, peers, mentors, and managers. The company serves customers in the USA, Netherlands, Australia and India.</t>
  </si>
  <si>
    <t>Cribl, Inc. is an observability pipeline company. The company enables open data gravity, giving customers radical levels of choice and control over its data. It serves in San Francisco, California.</t>
  </si>
  <si>
    <t>Riskified, Inc. is an eCommerce fraud management platform that provides an all-in-one fraud prevention solution and chargeback protection service for high-volume and enterprise merchants. It also provides online merchants with services that help optimize the e-commerce experience, including preventing fraudulent online transactions and preventing account takeovers. The company offers consumers an alternative payment method and increases payment authorization. The company's platform then integrates with various e-commerce platforms to provide an actionable approval or decline decision on every transaction.</t>
  </si>
  <si>
    <t>Thirty Madison, Inc. is an operator of a human-first healthcare company designed to support the needs of the community with personalized treatments and care. The company also builds condition-specific brands that provide end-to-end care for hair loss, a cove for migraines, a picnic for allergies, a facet for skin conditions, and NURX for sexual health and offers telehealth, personalized treatment delivery, and ongoing condition management, allowing clients to get superior outcomes for a reasonable price. It serves patients across the country.</t>
  </si>
  <si>
    <t>Gympass US, LLC is a wellness and fitness services company. It operates an online platform that allows users to find various gym academies purchase online gym passes, and use it across various gyms. It serves in multiple markets across North America, Latin America, and Europe.</t>
  </si>
  <si>
    <t>SIMON Markets, LLC is a financial technology company delivering an intelligent and innovative platform for financial advisors to access structured investments and other packaged products. Its platform provides financial advisors with extensive educational content, robust analytics, and lifecycle management tools to help accomplish its clients' investment objectives.</t>
  </si>
  <si>
    <t>Noodle Partners, Inc. doing business as Noodle Companies, LLC is an organization that connects students with schools, programs, resources, and experts. Its website allows users to read expert-authored articles, ask questions, and get answers from some minds in education, as well as connect with others in its communities.</t>
  </si>
  <si>
    <t>DailyPay, Inc. is a financial services company that develops a financial platform that provides payroll services. It allows organizations and payroll providers to offer early access wages to employees as well as track earned wages and balance checking services.</t>
  </si>
  <si>
    <t>MaestroQA, Inc. is a software company that offers quality assurance and coaching software for customer care teams. Its tool enables brands and advertisement agencies to track mobile ROI, segment audiences by consumer psychology, and understand the same advertisement has different effects, and media buyers to provide measurement and analytics reports and actionable analytics as well as mobile, cross-platform, and offline attribution.</t>
  </si>
  <si>
    <t>Policygenius, Inc. is an online insurance tech company that specializes in providing life, home, and auto insurance. It provides an online comparison shop for life, health, long-term disability, renters, and pet insurance through its quoting engine. The company's content and digital tools have served as a resource for people on the insurance.</t>
  </si>
  <si>
    <t>SevenRooms, Inc. is a software development company. It offers a seating and guest management platform for restaurants, nightclubs, and hotels. The company serves customers in the United States.</t>
  </si>
  <si>
    <t>Revolut, Ltd. is a financial services company that specializes in mobile banking, card payments, money remittance, and foreign exchange. Its product includes a digital banking alternative for instant payment notifications free international money transfers and global fee-free spending. It serves clients around the world.</t>
  </si>
  <si>
    <t>Quartet Health, Inc. is a developer of a tech-enabled mental health company that operates a cloud-based platform that allows communication and collaboration between medical providers with behavioral health providers for patient care. The company's platform works with health plans, and health systems to provide actionable population insights and reports on behavioral health conditions to improve patient outcomes.</t>
  </si>
  <si>
    <t>Silo Technologies, Inc. is a wholesale food marketplace company. It offers platform, accounting, quickbooks integration, inventory management, buying, selling, lot tracking, communications, capital, payments, and collections. The company provides its products to suppliers and retailers directly and automates the process of buying produce wholesale.</t>
  </si>
  <si>
    <t>NexHealth, Inc. is a software company that develops a platform for appointment automation in the healthcare sector. Its platform offers services to doctors and hospitals to manage appointment needs from patient self-booking to automated recalls, and payments, and new patients. The company's platform serves to connect patients, doctors, and developers locally.</t>
  </si>
  <si>
    <t>Simplifeye, Inc. develops a software platform for connecting healthcare records to wearable gadgets. The company's solution allows a doctor to receive pertinent medical alerts, and next appointments as alerts on the wearable.</t>
  </si>
  <si>
    <t>Arternal CRM streamlines the sales process for art galleries. The company is making the sales offer trackable, sales directors have an efficient way to monitor the deal flow and prioritize follow-ups enabling them to shrink the time it takes to sell artwork to clients.</t>
  </si>
  <si>
    <t>Shopmonkey, Inc. is a computer software company that provides a cloud-based, all-in-one auto repair shop management platform that allows shop owners to streamline workflows and better understand businesses. It helps auto, motorcycle, and bicycle repair shops more smoothly with modern, cloud-based software. The company also provides process management software designed for auto repair shops. The company provides its products and services to its clients across the country and globally.</t>
  </si>
  <si>
    <t>CloudTrucks, LLC is a company developing a virtual trucking carrier application. The company helps to manage and book loads from brokers and shippers offer payments after load delivery and accesses insurance options, and other solutions.</t>
  </si>
  <si>
    <t>TakeOne Network Corp. doing business as Wrapbook is a digital production payroll and cost-tracking platform. It provides digital profiles that facilitate onboarding and paying. The company serves accounting and finance, executives and owners, production teams, talent management, and crew members in New York.</t>
  </si>
  <si>
    <t>Augury, Inc. develops a software platform that enables facility owners and service companies to deploy predictive maintenance strategies. The company offers a Diagnostics-as-a-Service solution that enables regular maintenance staff to perform recordings and diagnostics on HVAC and other building machinery, and a Predictive Maintenance or Condition-Based Maintenance solution that defines the need for maintenance tasks based on the actual condition of the machine. It provides machine health diagnostics designed to help reduce downtime and increase supply chain resilience.</t>
  </si>
  <si>
    <t>LeagueApps, Inc. is a software company that develops management software that enables recreational sports organizations to use digital league management functionality and communicate with members and other interested parties. The company works with youth sports organizations, as well as pro teams, leagues, and athletes. It primarily serves clients throughout the area.</t>
  </si>
  <si>
    <t>Panorama Education, Inc. is a data analytics company for K-12 education. It helps school districts, charter networks, and state governments conduct surveys of students, parents, teachers, and staff. The company provides services to 49 states, including the New York City Department of Education, Dallas Independent School District, Seattle Public Schools, and San Francisco Unified School District.</t>
  </si>
  <si>
    <t>Floom, Ltd. is a consumer goods company. It provides a technology platform that gives florists the software and tools to create and deliver crafted bouquets. The company serves its customers globally.</t>
  </si>
  <si>
    <t>Clerky, Inc. builds software to make legal paperwork easier for startups and its attorneys. The company offers services from formation to fundraising to hiring everything a startup needs. It also provides software that helping get legal paperwork done for startups and attorneys, its software offers formation, fundraising, hiring, commercial, and maintenance solutions.</t>
  </si>
  <si>
    <t>Zegal, Ltd. is the developer of an end-to-end platform designed to help businesses and law firms create and manage legal documents online. The company's platform allows users to create, negotiate and sign complex legal documents online, enabling businesses to manage legal work more conveniently.</t>
  </si>
  <si>
    <t>Squire Technologies, Inc. is a software technology platform for barbershops that provides a one-stop solution to help small business entrepreneurs run and grow its businesses. It also provides a squire, web, and mobile application that allows clients to book and pay for a haircut or shave in three clicks. The company's application is also used to discover barbers based on style, budget, location, and others; check availability and book a time slot that fits the client's schedule, and pay for service and tips. Its platform also gives the tools the barber needs to connect with existing clients and gain new ones.</t>
  </si>
  <si>
    <t>Spiff, Inc. is a sales compensation platform that automates commission calculations and motivates teams to drive top-line growth. The company platform aligns and enables finance and sales operations teams to self-manage complex incentive compensation plans and provides transparency for sales teams. It offers its services within the area.</t>
  </si>
  <si>
    <t>CaptivateIQ, Inc. is a software development company. It provides solutions including a compensation manager which helps automate the administration, calculation, reporting, analysis, and management of commission plans. The company serves businesses throughout the country.</t>
  </si>
  <si>
    <t>Totango, Inc. is a software company that used the cloud to create a variety of tech solutions for businesses. It develops a platform to track customer engagement and referrals. The company serves customers within the area.</t>
  </si>
  <si>
    <t>Medallia, Inc. is a software development company. It offers a cloud for marketing management, digital solutions, and research activities. The company serves customers worldwide.</t>
  </si>
  <si>
    <t>Aviso, Inc. is a software company. Its products include conversational intelligence, GTM team collaboration, relationship intelligence, revenue forecasting, coaching and enablement, deal and pipeline inspection, reports and analytics, deal acceleration, and marketing intelligence. The company offers its products to clients in the United States.</t>
  </si>
  <si>
    <t>BoostUp.ai, Inc. develops a predictive sales forecasting platform that helps companies achieve forecast accuracy, shorter sales cycle, higher win rates, and higher pipeline strength. The company solution scans the conversations and relationships in the channels, indexes and summarizes the digital markers of deal heath, and empowers sales leaders with an automated scorecard for each deal, pipeline, and forecast.</t>
  </si>
  <si>
    <t>Xactly Corp. is a software solutions company. It provides cloud-based incentive compensation solutions for employee and sales performance management. The company offers a sales performance platform that helps clients take control of and manage various aspects of the sales incentive compensation program and serves customers in financial services, business services, cloud computing and SaaS, communications, life sciences and pharmaceuticals, media and the internet, travel, hospitality, and high-tech manufacturing sectors.</t>
  </si>
  <si>
    <t>Clari, Inc. is a software development company. It provides business systems activity data capture based on automation for applications including marketing automation, customer relationship management, email, calendar, phone, content management, and conversations. The company serves customers in the United States, Europe, the Middle East, Africa, India, Australia, and New Zealand.</t>
  </si>
  <si>
    <t>Revegy, Inc. is a company providing software solutions to improve sales, service, and support effectiveness for individuals, teams, and managers involved in customer or partner relationships. The company offers a solution that enables users to use a graphical set of productivity tools that provide automation to reinforce what has been learned in training programs.</t>
  </si>
  <si>
    <t>Altify, Inc. provides proven enterprise sales methodology for software sellers that use it. The company's platform helps sales teams win the deals that matter and increase wallet share in existing customers.</t>
  </si>
  <si>
    <t>Briq Construction Blockchain, Inc. is a developer of a data platform intended to break down the data silos entrenched in construction, infrastructure, and real estate. The company's platform uses big data, machine learning, and blockchain to better manage information and data in the built environment, enabling builders and construction companies to solve the challenges around sustainability and waste, during and after construction.</t>
  </si>
  <si>
    <t>Trellis Technologies, Inc. offers a flexible implementation approach from simple white-labeled landing pages to robust API integrations. The company provides a fully remote insurtech start-up that builds industry solutions that make insurance easy for everyone, from consumers to partners to insurers.</t>
  </si>
  <si>
    <t>Qualia Labs, Inc. is a software development company that provides digital transformation solutions. It also offers digital closing, electronic signatures, mortgage management, and title closing software. The company serves the real estate and financial sectors.</t>
  </si>
  <si>
    <t>Melio Payments, Inc. is an investment management company. It is a B2B payment solution that simplifies invoice payments and amplifies cash flow for small businesses. The company offers its service to clients within the area.</t>
  </si>
  <si>
    <t>12 Interactive, LLC doing business as PerkSpot operates a portal that enables employees to get discounts on various products and services. The company offers an online site that provides employers with a shop where employees have access to perks and discounts. It also offers products in categories, such as automotive, beauty and fragrance, books and media, cell phones, computers and electronics, financial and life services, health and wellness, home services, sports and outdoors, tickets, and travel. It serves within the area.</t>
  </si>
  <si>
    <t>Tugboat Logic, Inc. is a security assurance company. It provides an automated framework to demystify the process of setting up a security program. The company's virtual CISO platform automates and demystifies information security policy creation, security certification readiness, and security questionnaire response, enabling enterprises to gain trust with customers and sell more.</t>
  </si>
  <si>
    <t>LoanPro Software, LLC is a software development company. It offers features such as loan servicing, cash drawer tracking, consumer credit reporting, static pool reports, default service tracking as well as frictionless payment collections, enabling clients to ensure increased transparency, control, flexibility, and real-time database access, calculation accuracy, and scalability. It also serves clients within the area.</t>
  </si>
  <si>
    <t>Greenlight Financial Technology, Inc. is a light on the world of money for families and empowers parents to raise financially-smart kids. The company has set flexible spending controls, manage chores, automated allowances, and invest in its kids' futures.</t>
  </si>
  <si>
    <t>Domestika, Inc. is an influential Spanish-speaking community for creative professionals. It is a creative community where creative experts share knowledge and skills through professionally produced online courses. The organization serves communities in the area.</t>
  </si>
  <si>
    <t>8bit Solutions, LLC doing business as Bitwarden, Inc. is a software development company. It provides open-source password management solutions for individuals, teams, and business organizations.</t>
  </si>
  <si>
    <t>M1 Holdings, Inc. is a self-directed wealth-building platform that helps people maximize money through automated tools, services, and top-flight rates. The company helps hundreds of thousands of people invest in the long run, borrow for less, spend strategically, and save for the future.</t>
  </si>
  <si>
    <t>The Dyrt, Inc. owns and operates an online portal and provides information and ratings on campsites. The company's online platform enables users to find, view, and share information, photos, and videos on campsites, and experiences. It serves Portland, Oregon area.</t>
  </si>
  <si>
    <t>Birch Grove Software, Inc. doing business as ActivTrak is a workforce analytics company. It offers cloud-based software for monitoring employees' online activities. The company provides a solution that records statistics on application use and websites visited including document titles and uniform resource locators URLs. It serves services worldwide.</t>
  </si>
  <si>
    <t>AgileBits, Inc. doing business as 1Password is a company developing a password manager. It enables users to protect financial accounts, private documents, and credit cards, organize data in private and shared vaults, update shared logins and passwords, generate passwords, and more. The company operates as a password manager for documents, credit card information, and addresses.</t>
  </si>
  <si>
    <t>RecargaPay Instituição de Paço, Ltda. is a fintech company. It provides a mobile payment platform that allows users to recharge phones, pay bills, and make purchases. The company operates in Rio de Janeiro, Buenos Aires Argentina, and Miami.</t>
  </si>
  <si>
    <t>Vention, Inc. is a digital manufacturing automation platform that helps production floors. The company provides industrial automation solutions and Its products include machine scope, a productive project scoping platform, a machine builder, designing software, machine logic, simulation software, a machine portal, and collaboration for industrial equipment. It serves manufacturing, inspection, assembly, material handling, packaging, and other applications.</t>
  </si>
  <si>
    <t>PayIt, LLC  is a software solution. The company offers digital government platform for taxes, utilities, public safety, court and citatitions, parks, and wildlife. It serves more than 80 million residents in North America.</t>
  </si>
  <si>
    <t>AnyDesk Software GmbH is a developer of leading technology for desktop sharing, remote maintenance, and web presentation software solutions. The company's products are extremely popular boasting a rapidly growing user community worldwide. It offers AnyDesk Enterprise for organizations to host the appliance within its own network.</t>
  </si>
  <si>
    <t>Splashtop, Inc. is a company that operates in the software development industry. The company specializes in providing remote-desktop support software. It provides services to businesses, MSPs, IT, helpdesks, and schools.</t>
  </si>
  <si>
    <t>Agicap SAS is SAAS software to automate the cash management of startups, small businesses, and SMEs through Artificial Intelligence. The company provides managers with simple and reliable services for cash flow forecasts, and visualization of incoming and outgoing payment reports, enabling clients to get dynamic cash flow forecasts and simulate the impact scenarios on cash flows. It allows business owners to build dynamic, reliable forecasts and has real-time visibility over current and future cash positions.</t>
  </si>
  <si>
    <t>TTMFS Singapore Pte., Ltd. doing business as Thunes, Ltd. is a payment infrastructure company. It offers its services like providing cross-border payment solutions. The company serves its services worldwide.</t>
  </si>
  <si>
    <t>Intentsify, LLC is a software company. It provides services in data cleansing, generation, and marketing analytics for B2B industries. It serves clients in Massachusetts, United States.</t>
  </si>
  <si>
    <t>onXmaps, Inc. is a software development company. It is a trusted source for private and public land ownership mapping technology. It gives hunters, fishermen, and outdoor enthusiasts seeking adventure off the paved road real-time information about the location.</t>
  </si>
  <si>
    <t>Benetic, Inc. is a technology-powered solution for advisors that brings recordkeepers, asset managers, and other plan service providers together to generate the best plan options quickly and cost-effectively. The company offers retirement consulting, asset management, and bookkeeping services.</t>
  </si>
  <si>
    <t>Secure Code Warrior, Ltd. is a secure coding firm, that has developed an online secure coding platform that helps developers to think and act with a security mindset every day. It offers training and skill development courses for developers.</t>
  </si>
  <si>
    <t>Hometap Equity Partners, LLC is a real estate investment service company. It invests in homes, as well as offers near-immediate access to funds so homeowners can pay for needs. The company offers its products and services to consumers within the area.</t>
  </si>
  <si>
    <t>RainFocus, LLC is a next-generation event marketing platform built from the ground up to capture, analyze, and harness an unprecedented amount of data for significant events and conferences. It also simplifies event registration, content management, exhibitor activation, virtual delivery, and onsite experiences from a single dashboard. The company offers its services within the area.</t>
  </si>
  <si>
    <t>iGlobal Exports, LLC doing business as Zonos is the global technology leader in cross-border commerce. The company's SaaS solutions give online retailers, marketplaces, logistics providers, trade organizations, and online marketplaces the tools and services to easily scale globally, including the only true landed cost solution on the market.</t>
  </si>
  <si>
    <t>Too Good To Go ApS (TGTG) is an environmental services industry that provides software solutions and offers an application for fighting food waste that stores and restaurants throw out at the end of the day. The company runs projects with businesses, households, schools, and public affairs to create real, tangible impact. It serves customers in Denmark and internationally.</t>
  </si>
  <si>
    <t>SMRT Systems, Inc. provides cloud-based software and devices for dry cleaning businesses. It offers ClothesTracker, a system that allows users to know the status of orders, items, and deliveries. The company's system also provides users with customer profiles and spending, scheduling, payroll, accounting, employee contact, time clocks, performance, productivity, and delivery status information in real-time.</t>
  </si>
  <si>
    <t>MariaDB Corp. AB is a new-generation cloud database company. Its products have been downloaded over 1B times and used by 75% of the Fortune 500. Deployed in minutes and maintained with ease, leveraging cloud automation, the company's database products are engineered to support any workload, any cloud, and any scale all while saving up to 90% of proprietary database costs.</t>
  </si>
  <si>
    <t>Xactware Solutions, Inc. is a company that provides technology tools and online systems for replacement-cost calculations, estimate tracking, and data trending. The company specializes in property insurance, remodeling, and restoration industries. It offers Xactimate for claims estimating, Aerial Sketch for roof-dimensioning, and Xactimate Express, an online estimating application for call centers and desk adjusters who handle structural or content claims over the phone.</t>
  </si>
  <si>
    <t>Filevine, Inc. is a software company. It offers a cloud-based project management software system and provides a platform for legal teams to work in one place to move cases to resolution. The company serves its customers within the area.</t>
  </si>
  <si>
    <t>Reali, Inc. enables property buyers and sellers to transact through an app. The company offers a real estate marketplace that matches Buyers and Sellers at a fair price by allowing modern tools and leveraging mobile lifestyles in new and inspiring ways. It creates unique real estate businesses that put customers first and takes the home buying, selling, and ownership experience to new levels.</t>
  </si>
  <si>
    <t>Sleek Tech Pte., Ltd. provides a digital platform, helping over 6000+ entrepreneurs to start and manage businesses. The company specializes in Company Registration, Corporate Secretary, Business accounts, Accounting, Bookkeeping, Tax, Employment Visa, Corporate Insurance, Digital Signature, and CFO as a service.</t>
  </si>
  <si>
    <t>Aircall SAS is a developer of a cloud-based call center and phone system designed to facilitate remote communication between customers. The company provides a cloud-based voice platform that integrates with productivity and helpdesk tools that workplaces are already using to make phone support easy to manage. It is designed to enable delightful moments of human connection.</t>
  </si>
  <si>
    <t>Axxess HealthCare Consult, Inc. doing business as Axxess Technology Solutions, Inc. is the fastest-growing home health technology company, providing a complete suite of innovative, cloud-based software and services, empowering healthcare providers with solutions to make lives better. The company offers integrated software for home health agencies to efficiently run its businesses and serve clients nationwide. It specializes in Software Development.</t>
  </si>
  <si>
    <t>Inertia Systems, Inc. brings together fragmented pieces of the construction process to create efficiencies, identifying and addressing constraints before it has a negative impact on budget or schedule. It provides owners, design professionals, contractors, and jurisdictions with a single unifying tool and enables teams to build faster, with more control, clear oversight, real accountability, and effective collaboration.</t>
  </si>
  <si>
    <t>JobProgress, LLC offers a business productivity platform built by contractors for contractors. The company equips contractors to produce unparalleled results by enabling them to control, organize, and manage the business from anywhere, at any time. Its business productivity platform re-imagines teamwork and workflow from the point of view of the home improvement contractor, and its teams, who can intuitively track, monitor, and measure the progress.</t>
  </si>
  <si>
    <t>Bevy Labs, Inc. is a virtual conference company. It offers tools to plan, promote, and execute virtual and in-person events. The company serves its services to education, healthcare, gaming, and other sectors. It provides its services to businesses and consumers across the country.</t>
  </si>
  <si>
    <t>Sqills Group B.V. is an innovative provider of software solutions. It provides software solutions focused on reducing costs, increasing revenue, and improving customer satisfaction, and offers Booking software, ticketing software, Reservation software, revenue management software, websites, webshops, rail software, ferry software, and bus software. The company serves clients with significant volumes in online transactions, active in the (public) transport, hospitality, and retail sectors.</t>
  </si>
  <si>
    <t>Wastelink Sustainability Services Pvt., Ltd. is a food surplus management company that helps food manufacturers in managing surplus and waste by transforming it into nutritional feeds for animals. The company makes reverse logistics transparent and intelligent for its clients through a combination of data, analytics, and waste stream expertise. It builds trust and transparency by providing unprecedented visibility to its clients into the removal chain and reverses logistics operations.</t>
  </si>
  <si>
    <t>Revolution Entertainment Services developer of entertainment payroll and accounting management software designed to simplify business processes. The company's cloud-based software features data analytics, production accounting, digital timecards, a scheduling system, aggregated cost reporting, and an attendance tracker, helping media and entertainment industries to save money, increase employee productivity, streamline day-to-day operations, and save time. It serves people throughout the United States.</t>
  </si>
  <si>
    <t>PrestaShop S.A. provides a free and Open Source e-commerce web application providing the best shopping cart experience for both merchants and customers. It offers products that feature catalog, customer, order, payment, shipping, statistic, translation, localization, search engine optimization, security, administration, and front office extensions.</t>
  </si>
  <si>
    <t>CipherTrace, Inc. is a developer of a digital currency risk assessment technology designed to strengthen the blockchain economy through improved security. The company's technology offers customers an anti-money laundering analysis tool for cryptocurrency that assesses the risk of the wallet and assists clients in addressing the risk involved in a transaction, providing a risk score, enabling banks, exchanges, and other financial institutions to trace transaction flows and comply with regulatory AML requirements.</t>
  </si>
  <si>
    <t>Tigera, Inc. manufactures communication equipment. The company provides data networking equipment for wireless and wireline networks. It also offers technology that powers the world's largest clouds including Amazon Web Services, Google Container Engine, Microsoft Azure, and IBM, and large-scale environments such as Box, Github, and Verizon.</t>
  </si>
  <si>
    <t>Fortra, LLC is a developer of automated vulnerability assessment and compliance solutions software for businesses and governments. The company offers a range of tools for network vulnerability management, static application security testing, and web application scanning, enabling clients to reduce vulnerability to attack and data loss. It serves clients within the area.</t>
  </si>
  <si>
    <t>Behavox, Ltd. provides compliance surveillance software. The company offers an employee monitoring and risk scoring system for the capital markets sector and Behavox Voice, a solution that enables organizations to process and analyze voice recordings through various new features, including multi-lingual functionality and Big Data analytics, Audio Processing, Natural Language Processing (NLP), Machine Learning, Artificial intelligence (AI), Trading data analysis, Compliance, People Analytics, CRM, Corporate Culture, MiFID II, and GDPR.</t>
  </si>
  <si>
    <t>Blue Hexagon, Inc. is a software development company. It offers an on-device machine learning-based malware detection platform and is focused on securing organizations from cyberthreats. The company serves throughout the country.</t>
  </si>
  <si>
    <t>Brightside, redesigns spreadsheets for touch devices and interconnected web services. Its team is redesigning for the modern era.</t>
  </si>
  <si>
    <t>Tecton, Inc. is a computer software company. It develops an enterprise-ready data platform designed to solve data challenges and make machine learning accessible to every company. Its platform provides the data layer library to build features from batch, streaming, and real-time data or to share, re-use, and deploy models, enabling data scientists and companies to automate decisions at machine speed, deliver improved customer experience, and re-invent business processes. The company provides its services to businesses across the country.</t>
  </si>
  <si>
    <t>Whistic, Inc. is a computer &amp; network security company. It provides an online platform that enables organizations to quickly evaluate and quantify the IT security risks associated with SaaS vendors. It also offers cloud computing, cybersecurity, enterprise software, IT security, network solutions, risk assessments, SAAs, and vendor management. The company serves its customers globally.</t>
  </si>
  <si>
    <t>People Center, Inc. doing business as Rippling is an information technology and services company. It provides a unified solution for managing HR, IT, and finance. The company offers its products and services internationally.</t>
  </si>
  <si>
    <t>Retool, Inc. is a provider of a tool development platform intended to help build custom business tools without having any programming language knowledge. The company's platform creates interfaces to display and manipulate data faster and more accurately with custom workflows, enabling businesses to focus on the product and expertise while giving the operation development teams the tools need to succeed.</t>
  </si>
  <si>
    <t>H1 Insights, Inc. is a software development company. It provides health data to support the therapeutic development process of medical companies and healthcare systems. The company provides its services throughout the country.</t>
  </si>
  <si>
    <t>ZCorp Technology, Inc. doing business as Censys, Inc. offers a platform that helps information security practitioners discover, monitor, and analyze devices that are accessible from the Internet. The company regularly probes every public IP address, and popular domain name, curate and enrich the resulting data, and makes it intelligible through an interactive search engine and API.</t>
  </si>
  <si>
    <t>Tackle.io, Inc. operates a platform helping simplify the AWS marketplace listing process, saving time, de-risking the process, and eliminating the need to dedicate engineers to learn and continually manage the technical aspects of the AWS marketplace. The company built a consolidated financial reporting platform and created back-office plug-ins for Salesforce, zuora, slack, and more. It serves clients within the area.</t>
  </si>
  <si>
    <t>Verkada, Inc. is an enterprise video security company. It builds security solutions for cloud-managed enterprise building security and develops enterprise security cameras, access control systems, and environmental sensors with web-based software technology to enable remote access, encryption, and other capabilities. The company offers its services to companies worldwide.</t>
  </si>
  <si>
    <t>SignalWire, Inc. develops and provides an open-source enterprise communication platform. The company's APIs are also built for developers of all skill sets, enabling rapid application development on a managed elastic framework. It delivers a cloud platform for building advanced communications products, applications, or enterprise infrastructure.</t>
  </si>
  <si>
    <t>RealtimeBoard, Inc. doing business as Miro provides an online whiteboard tool that gives project leaders, marketers, designers, developers, and creatives an opportunity to collaborate on ideas and projects easily and freely all around the world. The company allows users to store essential day-to-day items such as post-it notes, images, videos, documents, spreadsheets, Google Drive files, and more. It brings the benefits of a collaborative whiteboard session to everyone in a global company regardless of its location with a secure, and scalable solution.</t>
  </si>
  <si>
    <t>Uhyre, LLC doing business as Vndly, Inc. develops a vendor management SaaS platform designed to collaborate on the corporation's contingent workforce needs. The company's platform streamlines the talent sourcing and acquisition process across a variety of sources including staffing agencies, job boards, and freelance management systems. It enables organizations to generate a better return on investments and automate the workflow from job requisition to job closure.</t>
  </si>
  <si>
    <t>Substack, Inc. is an operator of a subscription-based publishing platform intended to generate money from newsletter subscriptions. The company allows writers to publish paid email newsletters and generate income directly from its audiences and on its terms, enabling writers, bloggers, thinkers, and creatives to start an email newsletter, publish and earn money directly from subscription products. It also offers an all-in-one solution to help get paid for writing.</t>
  </si>
  <si>
    <t>Skilljar, Inc. is a customer training platform that develops and operates an online training platform that enables organizations to create, customize, and deliver online courses. The company offers technology, sales, professional development, finance, and fitness training services. It serves its clients within the nation.</t>
  </si>
  <si>
    <t>dbt Labs, Inc. is an analytics consultancy serving growth, venture-funded startups. It also gives companies access to top-tier data talent on a fractional basis. The company's analytic services also include ETL, Warehousing, Data Modeling, KPI Measurement, Event Tracking, Data Science, Strategy, and Training.</t>
  </si>
  <si>
    <t>Datagrid Systems, Inc. doing business as Opsani, Inc. develops a continuous delivery platform intended to optimize resource assignments and configuration settings. The company's continuous optimization SaaS service help operations update resources and settings as soon as new software is released.</t>
  </si>
  <si>
    <t>Zinc One Resources, Inc. is a Vancouver-based company focused on the acquisition, exploration, and development of prospective and advanced zinc projects in mining-friendly jurisdictions. The company's key assets are the past producing Bongará Zinc Mine Project and Charlotte-Bongara Zinc Project in Peru.</t>
  </si>
  <si>
    <t>Raintank, Inc. doing business as Grafana Labs operates as a leading open-source software for visualizing time series data. The company offers application analytics visualization services and features graphing, styling, template variables, panels, and themes. It enables its users to visualize, share, scale, and project its time-series data.</t>
  </si>
  <si>
    <t>FortressIQ, Inc. provides software solutions. It offers an automation platform that powers and accelerates digital transformation through imitation learning which combines computer vision, natural language, and sequence modeling. It specializes in RPA, AI, Deep Learning, Computer Vision, machine learning, and data science.</t>
  </si>
  <si>
    <t>Eightfold AI, Inc. is a software company. It develops and operates a talent intelligence platform to address talent acquisition and management in a holistic fashion. The company offers its products and services to consumers and businesses within the area.</t>
  </si>
  <si>
    <t>Threads, Inc. is a platform designed to make work more inclusive by empowering teams to discuss and make decisions at scale. It is a platform for work that best delivers on decision-making by tapping into the collective wisdom of an entire team, providing everyone with a voice to assure better business outcomes.</t>
  </si>
  <si>
    <t>Builder.io, Inc. is a software company. It offers a drag-and-drop visual editor, a headless content management system, and developer tools. The company serves clients worldwide.</t>
  </si>
  <si>
    <t>Aquant, Inc. is a software company that develops an enterprise AI platform that uses machine learning to learn the enterprise's language and maximize equipment up time. It focuses on predictive artificial intelligence, van stock optimization, and intelligent dynamic triage. The company also provides information technology solutions in the area.</t>
  </si>
  <si>
    <t>Axonius, Inc. is a computer and network security company. It offers a cybersecurity asset management platform that provides organizations with an asset inventory, uncovers security solution coverage gaps, and automatically validates and enforces security policies. The company operates B2B and SaaS in the United States.</t>
  </si>
  <si>
    <t>Hyper Labs, Inc. doing business as Hyperscience, Ltd. is a software development company. It offers machine learning software for the automation of office work. The company employs machine learning to process structured and semi-structured documents, automate data entry, extract key details from invoices, and reconcile compliance-driven data. It serves people around the United States, Bulgaria, and the United Kingdom.</t>
  </si>
  <si>
    <t>Instabase, Inc. is a software development company. It provides an application platform that can be used to understand unstructured data and automate business processes. The company offers its products and services to businesses and consumers within the area.</t>
  </si>
  <si>
    <t>BigID, Inc. is a data intelligence company. It develops software that helps companies secure customer data and satisfy privacy regulations. The company offers its services to consumers and businesses globally.</t>
  </si>
  <si>
    <t>Alkira, Inc. is a computer networking company that provides enterprise cloud solutions. It develops a cloud area networking platform, a network infrastructure with cloud connectivity, end-to-end visibility, controls, network, and security services. The company serves financial services, healthcare, media and entertainment, retail, and manufacturing industries.</t>
  </si>
  <si>
    <t>Airbase, Inc. is a software company. It develops a spend management software platform designed to give support to growing companies. The company's platform combines expense approvals, physical and virtual cards, bill payments, reporting, and accounting automation into a single, intuitive platform, enabling companies to get full control and visibility into its spending, automate accounting processes and make purchasing painless for employees. It offers its products and services to consumers and businesses within the area.</t>
  </si>
  <si>
    <t>Simpplr, Inc. is a company that operates an employee community platform. The company's platform enables employees to search for knowledge articles, collaborate, post questions, and create support cases. It provides implementation and onboarding, customer success check-ins, and product and technical support services.</t>
  </si>
  <si>
    <t>Netlify, Inc. offers a unified platform that automates code to create performant, easily maintainable sites and web apps. The company also offers a platform as a service that integrates and automates all services that go into making modern web projects, from free personal blogs to huge enterprise solutions, and provides instant global performance. It serves and offers its services within the area.</t>
  </si>
  <si>
    <t>Frame.io, Inc. provides a media collaboration platform that enables users to upload, review, and share media with vendors, clients, and offsite team members. The company offers an annotation tool that enables users to get work-in-progress notes that actually make sense and enables them to track change as well as to upload dailies and allow other members of its team to choose good takes.</t>
  </si>
  <si>
    <t>Dragos, Inc. is an industrial cybersecurity company. It offers professional services like Architecture Assessment, Penetration Testing, Incident Response, Vulnerability Assessment, Threat Hunting, Readiness Assessment, Tabletop Exercise, and OT Watch. The company serves customers worldwide.</t>
  </si>
  <si>
    <t>Chargebee, Inc. is a SaaS product company. It builds subscription and billing software and offers subscription and recurring billing systems. The company offers its services to clients and businesses worldwide.</t>
  </si>
  <si>
    <t>Gong.io, Ltd. is a software development company. It offers artificial intelligence to analyze spoken conversations from audio sources and web conferencing platforms to help business-to-business sales teams. It serves customers around the globe.</t>
  </si>
  <si>
    <t>Culture Amp Pty., Ltd. provides comprehensive services to new entrant carriers to help them get on the road as quickly as possible. The company's platform captures and delivers performance insights of people through culture, lifecycle, performance, pulse, and specialized employee surveys, as well as provides feedback at the manager, team, and individual levels and specialized in employee engagement, engagement surveys, exit surveys, exit interviews, people analytics, employee intelligence, employee feedback, onboarding surveys, annual surveys, pulse surveys, employee effectiveness, diversity and inclusion, employee feedback, and tech services.</t>
  </si>
  <si>
    <t>Websoft, Inc. doing business as Guru.com provides an online marketplace for freelancers. The company offers freelancers in various categories such as websites, e-commerce, graphic designing, networking and telephone systems, broadcasting, photography, and videography. It serves customers worldwide.</t>
  </si>
  <si>
    <t>Moveworks Incorporated is an artificial intelligence company that provides a cloud-based AI platform that solves IT issues. It combines machine learning, conversational AI, and natural language understanding (NLU) with integrations into enterprise systems to automate the resolution of IT support issues. The company serves customers in the United States, Canada, and India.</t>
  </si>
  <si>
    <t>APIHub, Inc. doing business as Clearbit is a Delaware corporation that designs and develops software solutions. The company develops business intelligence to help companies find more information about customers in order to increase sales and reduce fraud.</t>
  </si>
  <si>
    <t>Catamorphic Co. doing business as LaunchDarkly is a computer software company. It develops a continuous delivery platform that allows software teams to deliver, measure, and control its features. The company offers LaunchDarkly, which gives product managers total control of its features and helps product developers produce quality products and deliver the right features to the right person at the right time. It specializes in continuous delivery, feature flagging, DevOps, feature toggling, feature management, enterprise software, network solutions, and tech services.</t>
  </si>
  <si>
    <t>Matillion, Ltd. is a computer software company. It offers business intelligence, BI, SaaS, reporting, dashboards, analytics, cloud, Amazon Redshift, data warehousing, ETL, data integration, Amazon web services, and Snowflake. The company provides its services to clients across the country.</t>
  </si>
  <si>
    <t>Benchling, Inc. is a software company that develops a cloud-based platform for the biopharmaceutical, agritech, and industrial biotechnology research and development sectors. It offers lab automation software, cloud platform, collaboration, data management, process intelligence, and other solutions. The company serves in the B2B, SaaS space in the health tech, and life sciences market segments.</t>
  </si>
  <si>
    <t>Bizzabo, Inc. is a software development company. It is a company that designs and develops a free self-service platform for event or conference organizers and a free application for attendees on iPhone and Android. The company offers event networking, event discovery, mobile apps, event promotions, event apps, business networking, event management, event planning, event marketing, event registration, and event ticketing. It serves businesses throughout the United States.</t>
  </si>
  <si>
    <t>View the Space, Inc. (VTS) is a software development company. It offers software applications and web-based platforms that unify owners, operators, brokers, and tenants in CRE to capitalize on opportunities revealed in every square foot of the properties. The company markets its products and services to clients internationally.</t>
  </si>
  <si>
    <t>Gem Software, Inc. is a software company. It is a company that is an all-in-one recruiting platform that integrates with LinkedIn, Gmail Outlook, and ATS. The company enables recruiting teams to find engage and nurture top talent. It is used by recruiters to build lists of people to reach out to find an email, and automate follow-ups. It provides services to its clients and business consumers.</t>
  </si>
  <si>
    <t>StreamSets, Inc. is a computer software company. It provides data ingest technology for big data applications. The company's tool is used for retrieving and transporting log messages from files, Syslog, or gathering collected metrics; ingesting data into the Hadoop and surrounding ecosystem, and connecting applications to Kafka. Its tool ingests, cleanses, and monitors data in motion to address data drift and fuel real-time analysis. It serves clients in California, United States.</t>
  </si>
  <si>
    <t>PerimeterX, Inc. develops security solutions to prevent automated attacks by detecting malicious web behavior. The company also enables organizations to prevent bot attacks by bot detection and anti-bot protection in real-time, account abuse, checkout abuse, web scraping, carding, and marketing fraud. It offers web application security, mobile application security, bot detection and mitigation, enterprise software, network solutions, and its security.</t>
  </si>
  <si>
    <t>Cockroach Labs, Inc. (CRL) is a computer software company. It provides a cloud-native, distributed SQL database. Its features include elastic scale, built-in survivability, global data, and multi-cloud deployment. The company caters to finance, gaming, manufacturing and logistics, media and streaming, and real-money gaming. It offers its services to Equifax, Bose, Comcast, and some companies in banking, retail, and media.</t>
  </si>
  <si>
    <t>Workrise Technologies, Inc. is an information technology company. It is a workforce management solution for skilled trades. It makes it simple for skilled laborers to find work and for companies to find in-demand, trained workers. The company operates across the solar, wind, construction, defense, and oil and gas industries.</t>
  </si>
  <si>
    <t>Currency Cloud, Ltd. is a payment platform that allows businesses to move money across borders and transact. It specializes in a fully cloud-based platform for B2B cross-border payments. The company serves its services throughout London, United Kingdom.</t>
  </si>
  <si>
    <t>AppZen, Inc. is an autonomous spend-to-pay software that provides software solutions. The company offers an application that automates expense report creation, management, auditing, and fraud detection by processing information. It serves customers across the country.</t>
  </si>
  <si>
    <t>Fivetran, Inc. is a technology company that automates replicating data into a cloud data platform. It offers online data analysis services, as well as delivers its services via spreadsheet function. The company serves customers in the United States.</t>
  </si>
  <si>
    <t>Pilot.com, Inc. is an accounting company. It specializes in bookkeeping, controller services, tax preparation, and CFO services for startups and small businesses. The company serves startups and small businesses throughout the States.</t>
  </si>
  <si>
    <t>Bugsnag, Inc. provides web and application services. The company detects crashes in web and mobile applications by collecting diagnostic information and sending notifications to find the error. It provides software development teams with an automated crash detection platform for its web and mobile applications.</t>
  </si>
  <si>
    <t>Privitar, Ltd. is an enterprise software company. It offers products that allow organizations to analyze datasets containing sensitive information such as customer data, employee records, and banking transactions, as well as provides data protection, risk and compliance, privacy engineering techniques, and maintenance solutions. The company serves customers worldwide.</t>
  </si>
  <si>
    <t>Mango Technologies, Inc. doing business as ClickUp is an IT services and consulting company. It develops a productivity software platform for tasks, documents, conversations, goals, reminders, calendars, and even an inbox. The company offers a workplace productivity platform that serves departments across an organization in the United States.</t>
  </si>
  <si>
    <t>Chief.IO, Inc. empowers companies with better software. It creates a place where enterprise software users like to learn from each other and share important knowledge, helping return make better decisions at work.</t>
  </si>
  <si>
    <t>Sysdig, Inc. is a computer and network security and a provider of container platforms. It offers an intelligence platform that delivers monitoring, security, and troubleshooting in a microservices architecture. It serves the community of developers, administrators, and other IT professionals.</t>
  </si>
  <si>
    <t>Guideline, Inc. is a technology company that provides a retirement plan platform. It offers 401(k), retirement plans for businesses, SEP IRA, retirement accounts for self-employed individuals and small business owners, traditional IRA, and retirement accounts for savers and investors. The company serves customers across the United States.</t>
  </si>
  <si>
    <t>EagleEye IT, LLC provides IT support and consulting to businesses throughout Los Angeles and Orange County. It delivers IT Vigilance - a preemptive and affordable managed IT solution for small to medium-sized businesses (SMBs).</t>
  </si>
  <si>
    <t>MindTickle, Inc. is a software company. It offers sales readiness and enablement tools for businesses. The company offers a sales readiness solution for closing the knowledge and skill gaps found in customer-facing teams. It provides its services to clients globally.</t>
  </si>
  <si>
    <t>Envoy, Inc. is an internet company. It offers a visitor registration system and provides automatic badge printing, photo capture, host notifications, legal agreement signing, and storage. The company provides its services to customers throughout the country.</t>
  </si>
  <si>
    <t>Innovaccer, Inc. is an IT company. It offers digital solutions assembled with modular building blocks, analytics, and insights, as well as other developer tools. The company offers its services to health providers, biopharma, and MedTech businesses.</t>
  </si>
  <si>
    <t>Espressive, Inc. is a company that develops an artificial intelligence-driven enterprise service management platform. It specializes in providing companies with artificial intelligence support for employees. It serves services worldwide.</t>
  </si>
  <si>
    <t>Expel, Inc. is a cyber security company that offers managed detection and response (MDR), threat hunting, phishing detection and response, and vulnerability prioritization. It also offers a security operations platform to manage security operations. The company serves companies, government organizations, and industry professionals.</t>
  </si>
  <si>
    <t>Heap, Inc. is a platform that provides analytics infrastructure to reduce the annoying parts of user analytics. The company offers an online application programming interface for tracking events and enables fast-moving digital teams to understand and improve digital experiences. It serves customers in the State of California.</t>
  </si>
  <si>
    <t>Trumid Financial, LLC is a financial technology company and fixed-income electronic trading platform. The company provides services for both Buy-side and sell-side users. The company offers to help buyers and sellers in navigating the often opaque corporate bond market through a combination of technology and data.</t>
  </si>
  <si>
    <t>Branch Metrics, Inc. is a software development company that offers mobile marketing and deep linking solutions. Its products include a mobile linking platform that delivers measurement that tracks mobile growth across owned and earned marketing channels and a mobile measurement partner that adds deep links and measurement to paid campaigns. It serves customers in the United States.</t>
  </si>
  <si>
    <t>Zinier, Inc. is an intelligent field service automation platform, which uses artificial intelligence, proactive insights, and an intuitive mobile experience to charge every aspect of an organization's field service operations, from the back office to the field. The company designs and develops a field service automation platform that helps organizations work smarter, faster, and more efficiently and provides software solutions. It offers a low-code field service automation platform that provides a combined power of humans and technology and serves customers in the United States.</t>
  </si>
  <si>
    <t>Alation, Inc. is a computer software company. It offers data search and discovery, data governance, cloud data management and migration, data stewardship, analytics, and digital transformation. The company caters to the finance, healthcare, insurance, manufacturing, retail, and technology industries.</t>
  </si>
  <si>
    <t>Tray.io, Inc. is a company that operates in the software development industry. The company specializes in providing a cloud-based software integration platform for automation. It provides services globally.</t>
  </si>
  <si>
    <t>SentinelOne, Inc. develops autonomous security solutions for endpoint, data center, and cloud environments. The company offers the singularity XDR platform that delivers prevention, detection, response, remediation, and forensics capabilities. It caters to the energy, federal government, finance, healthcare, and other sectors.</t>
  </si>
  <si>
    <t>Komodo Health, Inc. is a healthcare technology company that offers software solutions with a database of de-identified patient characteristics and care journeys. It offers software solutions for healthcare systems, data, diagnosis, and treatments. The company serves patients, practitioners, and healthcare professionals in the United States.</t>
  </si>
  <si>
    <t>Dremio Corp. is a developer of a self-service analytics platform designed for data warehouse functionality and data lake flexibility. The company offers data analytics, big data, self-service data, SQL, NoSQL, BI, data science, machine learning, tensor flow, Python, pandas, Apache Arrow, and Hadoop. It accelerates analytical processing for BI tools, data science, machine learning, and SQL clients, learns from data and queries makes data engineers, analysts, and data scientists more productive, and helps data consumers to be more self-sufficient.</t>
  </si>
  <si>
    <t>Postman, Inc. is an API platform for building and using APIs. It also offers products to build APIs and improve developer productivity as well as creates and sends HTTP requests, creates collections and folders to group requests logically, saves requests, switches contexts, and customizes with scripts. It offers services to developers worldwide.</t>
  </si>
  <si>
    <t>6Sense Insights, Inc. is a software company. It provides AI solutions for the B2B sales and marketing industries. The company develops a revenue AI platform that creates, manages, and converts pipelines into revenue. It caters to technology and software, business services, financial services, manufacturing, technology and software, and other areas.</t>
  </si>
  <si>
    <t>LogDNA, Inc. doing business as Mezmo, Inc. is a software development company. It ingests, processes, and routes log data to fuel application development and delivery, security, and use cases. The company serves clients in the area.</t>
  </si>
  <si>
    <t>Zapier, Inc. is an automation service company that develops and operates an automation platform. Its features include scheduling, databases, dynamic interfaces, notifications, formatting tools, filters, transfer solutions, etc. The company provides solutions for lead management, customer communication, internal processes, and data management. It serves within the area.</t>
  </si>
  <si>
    <t>Circle Internet Services, Inc. doing business as CircleCI is a continuous integration and delivery platform that automates development workflows and IT operations. The company offers continuous integration and delivery platform that allows developers to release code for Web and mobile applications by automating the build, test, and deploy process, and enables developers to detect and fix bugs. It is used by companies like Spotify, coin base, stitch fix, and BuzzFeed to improve engineering team productivity, release better products, and get to market faster. It serves globally.</t>
  </si>
  <si>
    <t>Qumulo, Inc. is a software development company that offers enterprise date storage services. The Company provides management, scalability, and data solutions, as well as database theory, protocol analysis and design, and performance measurement and optimization services. The company serves clients globally.</t>
  </si>
  <si>
    <t>Formagrid, Inc. doing business as Airtable is a software development company. It offers an online platform for creating and sharing relational databases. Its platform enables enterprise-grade deployment, security, and data governance, with the simplicity of one centrally managed platform. The company offers its services across the country.</t>
  </si>
  <si>
    <t>Dialpad, Inc. is a technology company that provides unified communication products for businesses. It offers business phone systems, video conferencing, and messaging applications, artificial intelligence contact centers, customer communication platforms, and more. The company caters to education, healthcare, real estate, and other industries.</t>
  </si>
  <si>
    <t>VAST Data, Inc. is a data platform company. It develops a data storage platform designed to provide tiering of data across types of storage systems. The company offers its services to customers in the United States and Israel.</t>
  </si>
  <si>
    <t>Unqork, Inc. is a software company that develops a no-code application platform that helps companies build, deploy, and manage complex applications. The company offers legacy modernization, cloud migration acceleration, an integrated ecosystem, and other services. It serves the insurance, financial services, healthcare, and government industries.</t>
  </si>
  <si>
    <t>Everlaw, Inc. is a collaborative, cloud-based litigation platform for corporate counsel, litigators, and government attorneys that enables teams to discover, reveal, and act on information to better drive internal investigations and positively impact the outcome of litigation. The company provides e-discovery and cloud-based litigation platforms for law firms, corporate counsel, and government attorneys. It serves customers worldwide.</t>
  </si>
  <si>
    <t>Figma, Inc. is a technology company developing an online tool for interface design. It provides a web-based suite of design, and prototyping features that allow teams to test and share design systems. The company serves customers in the United States.</t>
  </si>
  <si>
    <t>FourKites, Inc. is a supply chain solutions company. It delivers real-time visibility and execution that offers a real-time tracking platform for shippers, carriers, third-party logistics companies, and freight brokers. The company uses a proprietary predictive algorithm to calculate shipment arrival times and enables customers to lower operating costs, improve on-time performance, and strengthen end-customer relationships. It serves customers worldwide.</t>
  </si>
  <si>
    <t>Domino Data Lab, Inc. is a software development company. It provides a platform that utilizes data science and AI for collaboration, model deployment, and centralizing infrastructure. It enables data scientists to develop medicines, and productive crops, adapt risk models to major economic shifts, build cars, and provide customer support. It serves customers in the United States.</t>
  </si>
  <si>
    <t>Stack Exchange, Inc. doing business as Stack Overflow operates the largest, most trusted online community for anyone that codes to learn, share knowledge, and build careers. The company partners with businesses to help understand, hire, engage, and enable the world's developers.</t>
  </si>
  <si>
    <t>BetterCloud, Inc. is the market SaaS management platform, enabling IT teams to eliminate up to 78% of SaaS management work. The company provides comprehensive management and security tools specifically built to integrate application domains and reduced IT expenditures. It offers its products to cloud base application users worldwide.</t>
  </si>
  <si>
    <t>Supply Chains and Logistics Excellence Artificial Intelligence (SCALE AI) is an industry-led innovation consortium that builds the next-generation supply chain in Canada by leveraging artificial intelligence (AI) technology. It has been incorporated and is now designated as an Innovation Supercluster Initiative.</t>
  </si>
  <si>
    <t>DataRobot, Inc. is a software development company. It offers a machine learning platform, data analytics, and software solution services. The company offers its services to the business and technology sectors.</t>
  </si>
  <si>
    <t>Collibra, Inc. is a company that operates in the Software Development industry. It designs and develops a cloud-based platform that connects IT and other businesses to build a data-driven culture for the digital enterprise, as well as accelerate trusted business outcomes by connecting the right data, insights, and algorithms to all data citizens. The company serves customers worldwide.</t>
  </si>
  <si>
    <t>UserTesting, Inc. is an internet company that provides software solutions. The company offers usability testing and research tools which captures authentic, credible, and highly contextualized customer perspectives from targeted audiences to improve online customer experience. It serves customers worldwide.</t>
  </si>
  <si>
    <t>Justworks, Inc. is a developer company of a human resource management platform designed to manage employees, payroll, benefits, and compliance procedures. Its cloud-based software platform gives businesses access to benefits, payroll, human resources, and compliance support, and drives economies of scale through co-employment, enabling businesses to get cost savings for customers and providing a suite of benefits for employees. It serves in the United States.</t>
  </si>
  <si>
    <t>Icertis, Inc. is a software development company that provides business data contract transformation solutions. It develops contract lifecycle management software that allows it to standardize and automate contracts, assess risk, and streamline compliance. The company caters to healthcare, public, retail, industrial, and other sectors.</t>
  </si>
  <si>
    <t>Coalition, Inc. is an Insurance company. It provides cyber risk solutions combining insurance and free cybersecurity tools to manage and mitigate cyber risk. The company offers an app platform that delivers automated alerts, threat intelligence, expert guidance, recommendations, benchmarking, and ongoing monitoring tools. It also offers its insurance products and its security products to organizations globally.</t>
  </si>
  <si>
    <t>Klaviyo, Inc. is a global technology company. It offers marketing automation and an email platform that enables users to access, store, analyze, and use transactional and behavioral data to power email and advertising campaigns. The company provides its services worldwide.</t>
  </si>
  <si>
    <t>Sisense, Inc. is a business analytics software company that delivers agile analytics at scale. The company offers pre-defined dashboards, data modeling, and integration tools for querying big, complex, and disparate data sources. It covers the full scope of data analysis, from data preparation to visualization.</t>
  </si>
  <si>
    <t>HighRadius Corp. is a software company that develops artificial intelligence-based order-to-cash and treasury management software. It offers cloud-based autonomous software for the office of the CFO. The company serves clients throughout the area.</t>
  </si>
  <si>
    <t>Flywire Corp. is a payments enablement and software company. It specializes in billing, payment, and receivables solutions for businesses, institutions, and customers. The company serves services around the United States.</t>
  </si>
  <si>
    <t>Monday.com, Ltd. is a computer software company. It offers a cloud-based platform that allows users to manage, and communicate, task management, client projects, content planning, project planning, event planning, agile project management, product management, creative agencies, and marketing. The company serves customers in Australia, Japan, the USA, Brazil, Poland, the UK, and Israel.</t>
  </si>
  <si>
    <t>Talkdesk, Inc. is a global cloud contact center leader for enterprises of all sizes. It offers a platform that enables users to optimize calls before answering the phone and provides an overview of the customer with information from the CRM. It serves customers worldwide.</t>
  </si>
  <si>
    <t>Canva Pty., Ltd. is a provider of graphic design software solutions. The company helps users design presentations, social media graphics, and more with various layouts, images, photo filters, icons and shapes, and fonts. It combines a drag-and-drop design tool with a stock library of photographs, illustrations, and imagery. It serves clients globally.</t>
  </si>
  <si>
    <t>ThoughtSpot, Inc. is a business intelligence and big data analytics platform that helps anyone explore, analyze, and share real-time business analytics data easily. The company designs and produces business intelligence analytics search software, as well as provides analytics platforms to retail, manufacturing, communications, and government sectors. It serves clients in the United States.</t>
  </si>
  <si>
    <t>Tipalti, Inc. is a company that provides cloud pay-outs management automation platforms. It serves advertising networks, affiliate networks, applications monetization, game and video monetization, crowdsourcing and funding, and online and social marketplace industries. It operates within the area.</t>
  </si>
  <si>
    <t>AvidXchange, Inc. is a technology company. It offers solutions such as check printing software, purchase order software, bill payment software, automated invoice management software, bill payment software, and utility bill management software. The company caters to industries including real estate, software and technology, banking, financial services, healthcare, and social services, community association management, hospitality, and construction. It offers its services to consumers within the area.</t>
  </si>
  <si>
    <t>Stripe, Inc. is a technology company that develops SaaS payment processing platforms. It offers billing, invoicing, revenue recognition, identity verification, banking-as-a-service, and finance automation solutions. The company provides its products and services to businesses and consumers globally.</t>
  </si>
  <si>
    <t>KeepTruckin, Inc. develops and provides electronic logbook applications for Android and iPhone. The company develops and delivers a fleet management system for dispatchers, drivers, fleet managers, and owner-operators. It allows dispatchers and fleet managers to audit driver logs, truck drivers' locations and send load information to drivers.</t>
  </si>
  <si>
    <t>Faire Wholesale, Inc. is a marketplace platform. It offers Indigo Fair, a wholesale marketplace that enables retailers to browse items from various makers to place wholesale orders and track shipments online. It provides its products worldwide.</t>
  </si>
  <si>
    <t>Botify SAS is an enterprise software company. It provides enterprises with the data, tools, and diagnostics necessary to create and maintain digital assets for search engines and voice assistants. It serves customers worldwide.</t>
  </si>
  <si>
    <t>AppsFlyer, Inc. is a technology, information, and internet company. It specializes in Advertising Platforms, Digital Marketing, and Mobile Advertising. It serves customers worldwide.</t>
  </si>
  <si>
    <t>Checkr, Inc. is a company that provides AI-powered background screening services to help businesses of all sizes make hiring better, fairer, and more efficient. The company provides screening services, including identity checks, criminal records checks, driving records checks, employment verifications, international verifications, drug screening and credit checks, compliance services, and security solutions, such as bank-level security, continuous monitoring, and availability infrastructure. It serves businesses and consumers within the area.</t>
  </si>
  <si>
    <t>Trycourier.com, Inc. is to develops a notification management software designed to maintain and notify system users, business partners, and external users. The company has software that allow the clients to create a single message that is reusable across all channels or tweak the message for each specific channel if prefer, also enabling clients to send an immediate, and automatic delivery of information to the right person when necessary.</t>
  </si>
  <si>
    <t>MessageBird B.V. is a cloud communications platform that connects enterprises to global customers. It develops and markets cloud-based software solutions for SMS messaging. The company transforms complicated technology into one simple API.</t>
  </si>
  <si>
    <t>Farmer's Business Network, Inc. (FBN) is a farming company. It helps its members make confident decisions to ensure the economic viability of farms and work. The company offers its services within the area.</t>
  </si>
  <si>
    <t>Pomelo Health operates a patient engagement platform designed to simplify patient-provider flows. It offers online booking, secure messaging, broadcast, automated appointment reminders, video appointments, and remote check-in.</t>
  </si>
  <si>
    <t>AffectLayer, Inc. doing business as Chorus.ai is a developer of a sales conversation intelligence platform designed to improve sales conversations. The company's platform also transcribes and analyzes business conversations in real-time, listens to sales calls, and leverages proprietary natural language processing (NLP) algorithms to glean insights from recorded calls, enabling clients to focus on business and close more deals in a short span of time.</t>
  </si>
  <si>
    <t>Podium Corp., Inc. is a computer software company. Its products include website chat, text marketing, payments, integrations, messaging, and more. The company offers a customer communication platform for businesses that interact with customers on a local level. It serves automotive, retail, healthcare, dental, and other sectors.</t>
  </si>
  <si>
    <t>Springbot, Inc. is to develop an E-commerce marketing platform for small and medium business markets. Its platform is a SaaS offering that integrates and makes simple data, content, and multi-channel marketing tools. The company's e-commerce marketing platform helps online retailers grow revenue by taking smarter data-driven marketing actions.</t>
  </si>
  <si>
    <t>Ginger.io, Inc. is reinventing mental healthcare by coupling data science and virtual delivery to provide immediate, personal support for anyone. The company's mental health system is delivered through the Ginger app, available on iOS and Android, where members can conveniently connect with Ginger's team of behavioral health coaches</t>
  </si>
  <si>
    <t>Vagaro, Inc. is a business management platform and online marketplace that powers the needs of the beauty, fitness, and wellness industries. The company offers salon software for salon owners to take care of bookkeeping, payrolls, inventory, and client databases. It also provides its users with additional services and products such as online bookings, mass email marketing tools, websites, and pages with unique URLs that showcase its users' salons, promotions, and more. It offers its services to businesses and consumers in the United States.</t>
  </si>
  <si>
    <t>SendinBlue S.A.S. provides a self-service solution for companies to send emails and SMS. The company is the only all-in-one digital marketing platform that empowers businesses to build customer relationships through end-to-end digital marketing campaigns, transactional messaging, and marketing automation.</t>
  </si>
  <si>
    <t>Ada Support, Inc. is a customer service automation company. It helps with customer inquiries in any language or channel and offers an artificial intelligence engine that reduces support volume and answers automatically based on responses. It offers chatbots, virtual assistants, customer experience, e-commerce, automation, and conversational AI. It serves companies and customers worldwide.</t>
  </si>
  <si>
    <t>Whoop, Inc. is a technology and data analytics company. It provides wearable fitness sensors and mobile applications for athletes to monitor and optimize performance and offers batteries, battery packs, apparel, and accessories. The company serves customers within the area.</t>
  </si>
  <si>
    <t>Visier, Inc. is a company that provides workforce analytics solutions. Its solutions include visier people, a cloud-based people analytics platform; Visier embedded analytics, a platform for critical customer insights; visier workforce, a platform for workforce optimization; and more. The company also offers education and technical support services. It caters to financial services, healthcare, energy, technology, and other sectors.</t>
  </si>
  <si>
    <t>Flexport, Inc. is a cargo and freight company that provides logistics and supply chain solutions. Its services include air and ocean freight, customs brokerage, trucking, and delivery. It offers supply chain services including inspections, warehousing, product sourcing, and trade finance. It serves customers globally.</t>
  </si>
  <si>
    <t>Brandlive, Inc. provides a live video platform for brands and retailers to interact with its audiences for training, marketing, and commerce events. The company offers a live product communication software platform for marketers to create engaging online events for products combining live video, social interaction, and E-Commerce. Its platform provides a live video that allows the presenter and audience to connect for an interactive experience a live shopping platform to sell products and tools to manage text, products, images, and features.</t>
  </si>
  <si>
    <t>SonderMind, Inc. is a digital health and telehealth company. It offers treatment for mental health through therapy and psychiatry. The company provides services like Therapy, Couples Therapy, and Psychiatry. It serves people around the United States.</t>
  </si>
  <si>
    <t>Check Technologies, Inc. is a computer software company. It develops a software platform for building payroll products. Its tools automate direct deposit, tax calculation, filing, and remittance, all via API. The company provides its services to clients in the country.</t>
  </si>
  <si>
    <t>BQE Software, Inc. is a software company that develops software products to automate timekeeping, project management, and billing processes for the professional services industry. It offers Time Billing Software, Business Management Software, HR Management Software, Time Tracking Software, and Project Management Software. The company serves its clients in United States.</t>
  </si>
  <si>
    <t>Karmak, Inc. is a leading provider of business management solutions for the commercial transportation industry. The company offers software and customer services to heavy-duty businesses. It offers a unique approach to combining innovative technology, strategic advice, and best practices and its successful programs produce measurable results by improving ROI, mitigating risks and achieving operational excellence. It also serves its services globally.</t>
  </si>
  <si>
    <t>Nextlevel Association Solutions, Inc. doing business as HomeWiseDocs is the most prolific web-based data and document delivery system for the community association industry. Its traditional products such as lender questionnaires, demands, resale disclosures, and estoppels can now be delivered more effortlessly than ever before. The company's principals pioneered the electronic delivery of community association data and documents and its commercial acceptance in the market.</t>
  </si>
  <si>
    <t>Litify, Inc. is a company that offers a transformative software platform for managing law firms. Its solution is built around four core applications, which include intakes, docs, matters, and insights to improve practice, client experience, expertise, and bottom line. The company serves customers within the area.</t>
  </si>
  <si>
    <t>PebblePost, Inc. is an advertising service company that provides a programmatic direct mail platform. The company offers marketers a seamless way to integrate real-time online intent data with impactful direct mail. It serves customers in the United States.</t>
  </si>
  <si>
    <t>mParticle, Inc. is a software development company. It provides solutions and controls to manage data collection and activation with service providers and media partners. The company offers its services in the restaurant, retail industry, travel, and hospitality industry.</t>
  </si>
  <si>
    <t>PropLogix, LLC is to provide clients with property intelligence and closing solutions. The company offers real estate closing due diligence, including Municipal Lien Searches, Tax Certificates, Association Research, Payoff Tracking, and Curative Services. It provides home buyers with property intelligence by finding hidden liens and issues before closing.</t>
  </si>
  <si>
    <t>Quizlet, Inc. is a global learning platform. The company also provides tools for teachers to engage students with its flashcards, tests, quizzes, and study games. It serves customers in the United States.</t>
  </si>
  <si>
    <t>Teachers Synergy, LLC doing business as Teachers Pay Teachers (TpT) operates an online open marketplace to buy, sell and share original educational materials and used educational resources in downloadable format for teachers. The company's platform also allows users to buy, sell, and share educational materials in the areas of arts, and music, English language arts, holidays, seasonal, math, science subjects, social studies history, world language, and other specialized subject areas.</t>
  </si>
  <si>
    <t>Travelator, Inc. doing business as TravelBank is a fintech company that provides an all-in-one, tech-driven expense and travel management solution. The company's platform controls travel programs, reducing travel spending while improving employee happiness through a user-friendly design and travel rewards program, enabling clients to increase savings and employee happiness. It is a developer of a travel management platform designed to deliver a complete expense and travel experience for every business user.</t>
  </si>
  <si>
    <t>TeamSnap, Inc. provides team management applications for sports teams, leagues, clubs, and associations worldwide. The company's application is used to manage rosters, communicate news and schedules share photos, and collect fees. It develops a sports management platform designed to simplify communication and coordination between sports members. It serves clients nationwide.</t>
  </si>
  <si>
    <t>Outschool, Inc. is a marketplace of live online classes for kids that connects learners, parents, and teachers together. The company provides online education services and offers web-based services to find books and learning activities. It serves customers in the State of California. It offers elective classes or just-right small-group tutoring sessions without having to find the budget to hire hundreds of additional teachers. The company serves 195 Countries.</t>
  </si>
  <si>
    <t>Grammarly, Inc. develops an online grammar and spelling checker that improves communication by helping users find and correct writing mistakes. Its AI-powered product writing assistant supports clean, mistake-free writing while offering suggestions that go way beyond grammar.</t>
  </si>
  <si>
    <t>Genvid Holdings, Inc. doing business as Genvid Entertainment, LLC is community-driven interactive entertainment. It brings Massively Interactive Live Events MILEs to audiences worldwide.</t>
  </si>
  <si>
    <t>BlueSnap, Inc. is a company that provides a payment orchestration platform. Its offers Subscription Billing, a platform that automates payment management and optimization practices; Accounts Receivable Automation, a software that enables accounts receivable tasks such as producing, sending, and uploading invoices, and more. The company caters to healthcare, banking, finance, manufacturing, education, and other sectors.</t>
  </si>
  <si>
    <t>Cedar Cares, Inc. is a developer of a healthcare financial engagement platform designed to manage the patient payment ecosystem. The company delivers modern intelligence to improve billing operations to ensure a personalized patient billing experience, enabling hospitals, health systems, and medical groups to consolidate billing information across multiple caregivers while delivering clear invoices on what patients owe, with personalized click-to-pay options.</t>
  </si>
  <si>
    <t>Intuitive Web Solutions, LLC doing business as BriteCore is a software development company that develops software for the insurance industry. The company also offers BriteCore, a cloud-based all-in-one policy administration and insurance processing system for policy administration, claims management, underwriting rules, and rating, agent quoting and inquiry, contact management, billing, imaging, printing, data warehousing, and reporting applications.</t>
  </si>
  <si>
    <t>LogicGate, Inc. is a developer of a risk management platform designed to transform mission-critical risk and compliance activities. The company's platform enhances controls, increases flexibility, and reduces the risk to analyze and remediate issues immediately without the support of consultants or corporate IT, as well as connects many people and disparate data that enables clients to improve operations by centralizing, automating, and keeping an audit record of all activity.</t>
  </si>
  <si>
    <t>Trulioo Information Services, Inc. is an online verification company that operates a digital identity network deploying security and privacy standards. The company offers software that provides website operators with low friction, global identity proofing, and management solutions. It provides a service that analyzes profiles on social networks enables account verification and serves customers worldwide.</t>
  </si>
  <si>
    <t>OneTrust, LLC is a software development company of a governance platform designed to help in tackling privacy management. It offers privacy management software platforms that support organizations to adhere to compliance with data privacy, governance, and security regulations across sectors and jurisdictions. The company serves private cloud companies worldwide.</t>
  </si>
  <si>
    <t>FishBrain AB is a mobile app, commerce platform, and social network for people who love fishing. It provides tools, insights, support, and fishing gear to fully enjoy fishing. It serves customers throughout the area.</t>
  </si>
  <si>
    <t>37signals, LLC is a web software company that provides web design and web application development services. It offers basecamp, project management software and online collaboration, and other related services. It serves clients in the United States.</t>
  </si>
  <si>
    <t>Chatbooks, Inc. is a technology, information, and internet company that provides photo printing services. It offers photo sharing, publishing, and uploading services. The company serves customers in the United States.</t>
  </si>
  <si>
    <t>PredictHQ, Ltd. is a company that provides intelligent event data. It operates a platform that combines, aggregates, and connects data from local and global real-world events into one global source. The company demand intelligence is used by some companies all over the world including Uber, Booking.com, Alexa, Accenture, Domino’s, and many more to build more accurate forecasts, intelligent products, and operational strategies.</t>
  </si>
  <si>
    <t>Dinova, Inc. is a provider of business dining programs. It offers a dining solution that delivers spending visibility, savings, and an employee rewards program for companies while also providing a B2B strategy that drives growth for restaurants.</t>
  </si>
  <si>
    <t>FloQast, Inc. is a computer software company. It offers products including workflow solutions, platform, community, and learn. The company provides its products and services to clients globally.</t>
  </si>
  <si>
    <t>GOJEK Tech is Southeast Asias leading on-demand platform and a pioneer of the multi-service ecosystem model, providing access to a wide range of services including transportation, food delivery, logistics and more. The company is founded on the principle of leveraging technology to remove life's daily frictions by connecting consumers to the best providers of goods and services in the market.</t>
  </si>
  <si>
    <t>Klarna Bank AB is an e-commerce payment solutions platform for merchants and shoppers. The company provides an online payment platform designed to make online shopping easy and hassle-free. Its payment platform offers in-store, mobile, and online payments, deliveries, and returns services. It serves people around Sweden.</t>
  </si>
  <si>
    <t>Coinbase Global, Inc. doing business as Coinbase, Inc. is a computer software company. It provides a series of merchant payment processing systems and tools that support many trafficked websites on the internet. The company offers its services around the world.</t>
  </si>
  <si>
    <t>Confluent, Inc. is a computer software development company. It provides data in real-time with a cloud-native and complete data streaming platform and an open-source technology that acts as a real-time, fault-tolerant, and messaging system. The company serves customers in the United States.</t>
  </si>
  <si>
    <t>Employsure Pty., Ltd. provides employment law consulting services and related insurance to businesses. It offers compliance, advice, and representation services. The company also provides insurance coverage for workplace relations claims, including compensation, fines, damages, and sums payable under settlements.</t>
  </si>
  <si>
    <t>iQmetrix Software Development Corp. is an information technology and services company. It provides software-as-a-service retail management and customer experience technology solutions to the retail industry. Its retail solutions bring elements of online and mobile shopping experiences into the physical store to engage and educate shoppers during the purchase process. The company offers retail management, interactive retail, business intelligence, omnichannel, endless aisle, customer experience, wireless retail, POS, retail management software, and dropship. It serves its services to clients across the United States, Canada, India, and Germany.</t>
  </si>
  <si>
    <t>Freshworks, Inc. is building and delivering online cloud-based software-as-a-service that provides helpdesk support with automation solutions. The company also provides SaaS customer engagement solutions for IT, customer service, sales, marketers, and HR sectors. It offers four main products: Freshdesk, Freshservice, Freshsales, and Freshworks Neo serving all throughout the area.</t>
  </si>
  <si>
    <t>Calendly, Inc. is a software company developing a scheduling automation platform. It provides features such as calendar integrations, time zone detection, notifications, customizations, centralized billing, metrics, and reporting. The company caters to the financial services, professional services, education, and technology industries.</t>
  </si>
  <si>
    <t>Drift.com, Inc. is a conversational marketing and sales technology company. It offers marketing and sales platforms and provides a virtual assistant for the user's website. The company's platform connects businesses with website visitors in real-time using bots and artificial intelligence and obtaining real-time customer feedback through live chat sessions, enabling clients to generate qualified leads, accelerate the sales cycle, and offer a modern buying experience for potential customers.</t>
  </si>
  <si>
    <t>Dashlane, Inc. operates as a password manager and secures a digital wallet. The company's solutions also include autofill to autofill forms on the web, digital wallets that capture receipts of users' various purchases, security solutions, and solutions for businesses. It offers password manager, autofill, digital wallet, and security software solutions to clients across the country.</t>
  </si>
  <si>
    <t>TripAdvisor, LLC is a company that operates in the Technology, Information, and Internet industry. It offers hospitality, information services, internet, and vacation rental. The company provides its services to consumers in the area.</t>
  </si>
  <si>
    <t>Expensify, Inc. is a financial service and software development company. It provides a platform that helps clients to manage the company's spend from receipt scanning and expense management to paying bills and booking travel. The company offers its platforms and services to solopreneurs, startups, SMBs, mid-market companies, and enterprises globally.</t>
  </si>
  <si>
    <t>Brex, Inc. is a financial technology company that offers credit cards and financial services specifically designed for startups, small businesses, and entrepreneurs. It provides financial solutions tailored to the needs of modern businesses. The company serves its customers in the United States.</t>
  </si>
  <si>
    <t>365 Retail Markets, LLC is a checkout technology company that provides a point-of-sale platform for vending, food service, and hospitality industries. It offers hardware solutions comprising a range of kiosk models that lineups with a side module, is equipped with an MEI bill validator and receipt printers; provides installment to its product line, and offers a cash-coin option. The company serves customers worldwide.</t>
  </si>
  <si>
    <t>Happiest Baby, Inc. operates as a baby goods company that develops science-based products. It offers baby sleeping, calming, health, and behavioral information in the form of CDs, DVDs, and books and guides. The company services for the health, safety, and emotional well-being of children, and parents in the United States and internationally.</t>
  </si>
  <si>
    <t>Handy Technologies, Inc. doing business as Handy is a cleaning and handyman services company. It offers repair and maintenance services, which include air conditioner services, furniture assembly services, plumbing services, electrical services, and home cleaning services. The company provides its services to clients in the United States.</t>
  </si>
  <si>
    <t>ZenPayroll, Inc. doing business as Gusto is a company that operates in the Financial Services industry. It operates an online platform that provides payroll, benefits, human resources, and integration services for employers and employees. It has also provided access to employees and contractors to browse previous pay stubs, review payroll forms, verify personal details and statistics pay tax payments and federal forms filing services, and security and support services. It serves businesses and consumers globally. The company develops a web-based payroll solution for small and medium-sized businesses.</t>
  </si>
  <si>
    <t>Guiabolso Financas e Correspondente Bancario e Servicos, Ltda. owns and operates GuiaBolso, an online personal financial management platform that helps Brazilian consumers to automate the process of budget planning and financial control. The company helps people's well-being by providing the complete information needed to make better financial decisions.</t>
  </si>
  <si>
    <t>Dotmatics, Ltd. is a Software Development company that provides scientific informatics software and services. The company offers biopharma, chemicals and materials enterprises, and academic institutions laboratory notebook that covers various scientific disciplines in a single interface, including chemistry and biology experimental data. It serves its serves across the United States.</t>
  </si>
  <si>
    <t>FullStory, Inc. is an internet company that develops web application solutions focused on customer experience. It offers a digital experience intelligence (DEI) platform that delivers conversion funnels, a video-like replay of user sessions, data analytics, automatic insights, and debugging and developer tools. The company serves the information services business industry.</t>
  </si>
  <si>
    <t>Eturi Corp. is a software company that builds device solutions. The company develops parental monitoring and guidance applications for families. It provides parents with tools to gain influence over children's Internet experience in the areas of education, and technology, including Internet addiction, Internet safety, social media, and video game addiction.</t>
  </si>
  <si>
    <t>Aventri, Inc. is a leading meeting and event management platform. The company operates a cloud-based event management platform. Its solutions as well include event planning, certified meeting planning, hotelier, independent planning, travel management and execution.</t>
  </si>
  <si>
    <t>Envato Pty., Ltd. is an internet company. It provides a creative ecosystem of sites and services for digital assets, creative individuals, and marketplaces. It serves customers worldwide.</t>
  </si>
  <si>
    <t>Employment Hero Holdings Pty., Ltd. is a cloud-based platform that helps businesses manage HR, payroll, and employee benefits. The company offers a people, payroll, and wellness platform to help SMEs and people enjoy a better world at work. It operates an online human resource (HR) platform and its platform includes HR software, employee benefits, financial services, compliance, and payroll integration.</t>
  </si>
  <si>
    <t>Downtown Music Holdings Group of Companies doing business as Downtown Music, LLC is a global company that owns, manages, and develops businesses with a vision for a more equitable and innovative music ecosystem. The company provides a vital bridge between creators and companies that produce, publish, distribute, manage, and monetize music today. Its portfolio of world-class music brands aligns with a more equitable and innovative global music ecosystem.</t>
  </si>
  <si>
    <t>Demandbase, Inc. is a marketing technology company focused on B2B advertising and website personalization. It offers a B2B go-to-market suite comprised of solutions for sales, marketing, post-sales, and operations. The company also provides account-based experience (ABX), advertising, data, and sales intelligence cloud products. It serves customers worldwide.</t>
  </si>
  <si>
    <t>Dave Operating, LLC is a banking app that builds products that level the financial playing field. Its products are improving the financial health of its members helping people avoid overdraft fees and improving financial well-being. It provides its services to businesses across the country.</t>
  </si>
  <si>
    <t>Contentful GmbH is a developer of a content platform designed to create digital experiences at scale. The company's platform unifies and structures content in a single hub so it can be reused across digital properties with an endlessly extensible framework for integrating with various tools, enabling businesses to manage all content on a single platform.</t>
  </si>
  <si>
    <t>AppExtremes, LLC doing business as Conga is a software development company. It develops cloud-based document generation and reporting applications for Salesforce customers. The company offers a composer for document generation and reporting, and a conga courier for report scheduling and delivery for customers in business service, communication, energy, financial service, government, healthcare, life science, high tech, manufacturing and distribution, media and entertainment, nonprofit and education, and retail industries. The company serves across North America, Europe, and Asia.</t>
  </si>
  <si>
    <t>CloudBees, Inc. is an enterprise software delivery company. It offers an open-source automation server that includes code quality analysis, distributed builds, maven integration, notifications, security, source code control, test results analysis, enterprise edition, enterprise DevOps, and infrastructure teams. The company operates its services within the area.</t>
  </si>
  <si>
    <t>Class Twist, Inc. doing business as ClassDojo, Inc. operates an online classroom tool that helps teachers enhance behavior in its classrooms. The company's online tool also captures and generates data on behavior that teachers can share with parents and administrators and it enhances behavior in class with the click of a smartphone, laptop, and or tablet.</t>
  </si>
  <si>
    <t>Celonis SE is a computer software company. It provides process mining and execution management software. It also offers to help companies manage every facet of execution management from analytics to strategy and planning, management, actions, and automation. The company serves its customers worldwide.</t>
  </si>
  <si>
    <t>CD Baby, Inc. distributes independent music online. The company sells music in the genres of avant-garde, blues, classical, country, easy listening, electronic, folk, hip-hop or rap, holiday, jazz, kids or family, Latin, metal or punk, moods, new age, pop, reggae, rock, spiritual, spoken word, urban or R and B and world. It offers recorded music in the form of CDs and digital download formats worldwide.</t>
  </si>
  <si>
    <t>eShares, Inc. doing business as Carta, Inc. is an internet company that develops management platforms. It specializes in cap table and esop management, valuations, transparency, electronic securities, scenario modeling, fund administration, reporting, portfolio dashboards, and transactions and communications. The company offers its services throughout the United States.</t>
  </si>
  <si>
    <t>Carbon Health Technologies, Inc. operates a healthcare network through which doctors are accessible online through a mobile application and in-person at its clinic in downtown San Francisco. The company's application also allows patients to chat with doctors, follow up on treatment plans and prescriptions, schedule appointments, make payments, see its medical records, and others.</t>
  </si>
  <si>
    <t>Booksy, Inc. is a cloud-based appointment booking software for hairstylists, nail artists, barbers, braiders, estheticians, massage therapists, salons, spas, and more. The company provides automated appointment scheduling, calendar management, payments, and a suite of built-in marketing tools to help beauty professionals manage all aspects of its business. It serves clients across the U.S., UK, Spain, and Poland.</t>
  </si>
  <si>
    <t>北京北森云计算股份有限公司 is a leading HR technology company in China that provides talent assessment solutions. It offers solutions for recruitment, selection, career planning, evaluation, leadership development, team optimization, and multi-angle integration of human resources.</t>
  </si>
  <si>
    <t>Avoka Technologies Pty, Ltd. provides a digital business platform that creates frictionless multi-channel sales and service transactions in days - without coding. It offers a range of digital sales experiences for customers in financial services, government, and a diverse range of other industries.</t>
  </si>
  <si>
    <t>Appetize Technologies, Inc. a modern Point of Sale, inventory, and analytics platform transforming how enterprises manage and process guest transactions with an omnichannel approach design and develop enterprise software. The company offers barcode scanning, payment processing, reporting, and inventory management solutions. It serves customers in the United States.</t>
  </si>
  <si>
    <t>AP Intego Insurance Group, LLC is an innovative insurance brokerage agency. It focused on providing small and medium-sized businesses with the best insurance products from the most trusted insurance companies in the industry. The company provides Pay You Go (PAYG) worker compensation billing and offers its customers flexible and affordable solutions to meet insurance needs. It serves clients across the United States.</t>
  </si>
  <si>
    <t>Amplitude, Inc. is a computer software company. It provides a digital analytics platform that helps companies analyze customer behavior within digital products. The Company delivers its application over the Internet as a subscription service using a software-as-a-service (SaaS) model and also offers customer support related to initial implementation setup, ongoing support services, and application training. It serves industries, including finance, media, retail, industrials, hospitality, healthcare, and telecommunication nationwide.</t>
  </si>
  <si>
    <t>Allocadia Software, Inc. is a company that provides cloud software to manage investments and marketing performance for CMOs and marketing teams. It offers budgeting, planning, and performance solutions. It also offers marketing performance management, marketing budget management, marketing planning, marketing operations, marketing ROI, marketing analytics, return on marketing investment, CMO software, marketing budgeting, and cloud marketing software.</t>
  </si>
  <si>
    <t>Age of Learning, Inc. is an educational technology and digital learning company. It offers English, maths, and other digital education programs through its application. It serves customers worldwide.</t>
  </si>
  <si>
    <t>Aerospike, Inc. is a company that develops an online database platform that makes databases scale. Its platform offers data management and data interpretation, enabling clients to save time and sets of data integrated into one place. It serves customers worldwide.</t>
  </si>
  <si>
    <t>Affirm, Inc. is a financial technology company. It develops financial technology platform solutions. The company offers payment options, messaging, and shopping experience services for digital and mobile-first commerce. It provides its services to electronics, travel, beauty and health, automotive, and other industries. The company serves customers throughout the United States.</t>
  </si>
  <si>
    <t>AdRoll is an e-commerce marketing platform that gives growing D2C brands the power to connect with customers wherever. The company provides a machine learning engine that uses established data on 70% of the world's online shoppers to predict behavior, ad engagement, and store performance better than anyone.</t>
  </si>
  <si>
    <t>ACV Auctions, Inc. is a technology company that develops an online automotive marketplace for purchasing vehicles. It provides a platform that enables used-car dealers to view, bid, and purchase car inventory. The company offers dealers services including condition reports, audio motor profiles with an engine sound, a search system, market reports, payment solutions, buyer assurance, and transportation. It serves customers in the United States.</t>
  </si>
  <si>
    <t>ActiveCampaign, LLC is a software company. It specializes in email marketing, transactional email, marketing automation, and sales automation. The company serves technology, education, small business, non-profit, real estate, and fitness industries.</t>
  </si>
  <si>
    <t>Duolingo, Inc. is a language-learning education platform. It develops an AI-driven English language assessment, online events, a podcast, Duolingo for Schools, a web-based tool for teachers, and Duolingo ABC, an app for early literacy skills. The company offers 98 total courses across nearly 40 distinct language services worldwide.</t>
  </si>
  <si>
    <t>Benevity, Inc. is a software development company that specializes in corporate responsibility and employee engagement. It offers employee engagement, community investment, and customer engagement solutions as well as provides online giving, matching, and community investment services. The company serves the retail and telecommunications sectors worldwide.</t>
  </si>
  <si>
    <t>Zoho Corp. Pvt., Ltd. is a leading provider of an online business, network, and infrastructure management application designed to provide software maintenance and solve business problems. The company offers an application that enables purchasing organizations and suppliers across all segments of the hospitality industry to streamline the entire procurement life-cycle, from planning and design to procurement of operating supplies and services to the liquidation of used and surplus goods.</t>
  </si>
  <si>
    <t>WalkMe, Ltd. is an internet company. It offers a digital adoption platform. The company provides its services to businesses globally.</t>
  </si>
  <si>
    <t>ZipRecruiter, Inc. operates a Web-based platform that enables employers to post jobs on a list of job boards in the United States. The company offers recruiting, hiring, job boards, posting, web applications, candidate screening, applicant tracking, and job alert services. It provides employment services and serves customers in the United State and the United Kingdom.</t>
  </si>
  <si>
    <t>WeddingWire, Inc. is a global marketplace connecting engaged couples with local wedding professionals. It operates wedding planning, online tools, event reviews, planning inspiration, small business marketing, online advertising, and technology.</t>
  </si>
  <si>
    <t>Viki, Inc. is an information technology and internet company. It offers TV shows, movies, and other premium content translated into 150 languages. The company serves all over the world.</t>
  </si>
  <si>
    <t>True Fit Corp. operates in the software development industry. It provides an online fit recommendation engine that manages databases of apparel, footwear, and consumer fit data profiles to help consumers, brands, and retailers unlock the online footwear and apparel market. The company allows shoppers to analyze data points and discover various style fits and sizes to buy.</t>
  </si>
  <si>
    <t>TaskEasy, Inc. operates a Software-as-a-Service platform that provides property owners with access to contractors offering lawn mowing, snow removal, pool cleaning, and other home and property maintenance tasks. The company's platform helps users get tasks completed by facilitating communication, scoping, pricing, scheduling, payment, and dispute resolution. It serves homeowners or renters, property managers, and contractors in the United States.</t>
  </si>
  <si>
    <t>Curupira S.A. doing business as Take Blip is a technology company that operates in the mobility market in Brazil. It offers BLiP, an interactive message channel that helps organizations to create and manage a chatbot of own, and interact with customers in a multimedia conversation with images, audio, and video across multiple messaging applications.</t>
  </si>
  <si>
    <t>Soham, Inc. doing business as Zenoti is a beauty and wellness company. Its software uses artificial intelligence, predictive analytics, and communication tools to manage reporting and analytics, inventory management, marketing, and employee management, enabling businesses to eliminate long front desk lines, omnichannel booking, and contactless payments for seamless check-outs. The company serves its clients throughout the country.</t>
  </si>
  <si>
    <t>StyleSeat, Inc. is an online marketplace company. It connects beauty &amp; wellness professionals and clients wherein it can showcase its work, and build its business. The company offers its services to professionals and consumers.</t>
  </si>
  <si>
    <t>Stack Exchange, Inc. is an online community for developers to learn, share its knowledge, and build its careers. Its products and tools empower people to find what it need to develop technology at work or at home; these products include Stack Overflow for Teams, Stack Overflow Advertising, Collectives on Stack Overflow, and Stack Overflow Talent. It serves New York, the United States, and surrounding areas.</t>
  </si>
  <si>
    <t>Squarespace, Inc. is a website-building and hosting company that offers online publishing tools. It also provides video-making services, premium services, social media tools, extensions, professional email, and restaurant and hospitality services. The company provides its services to small businesses, photographers, bloggers, artists, restaurants, musicians, weddings, and students.</t>
  </si>
  <si>
    <t>Deputechnologies Pty., Ltd. doing business as Deputy designs and develops software solutions. The company offers call centers, customer support scheduling, and workforce management software products. It is an employee management tool, that simplifies scheduling, timesheets, tasks, and workplace communication.</t>
  </si>
  <si>
    <t>Pioneer Works, Inc. doing business as Homebase, Inc. develops an online platform for employee scheduling and time tracking. It helps to reduce the administrative burden of hourly work by automating scheduling, timesheets, and communication between employees. It serves local businesses, such as cafes quick service, and full-service restaurants and retailers in the United States.</t>
  </si>
  <si>
    <t>SmartNews, Inc. offers an award-winning, addictively simple mobile news app loved by millions. It also provides a mobile device application that helps publishers to reach and retain new mobile audiences by discovering and delivering stories worldwide.</t>
  </si>
  <si>
    <t>Smarsh, Inc. is a computer software company. The company offers compliance and e-discovery workflow across a range of digital communications, including email, public, and enterprise social media, website, instant messaging, and mobile messaging aspects. It serves a global client base spanning the top banks in North America, Europe, and Asia, along with leading brokerage firms, insurers, registered investment advisors, and U.S. state and local government agencies.</t>
  </si>
  <si>
    <t>Skillshare, Inc. operates an online learning community for creators around the world. The company's platform enables practitioners to take online classes, watch video lessons, create projects and workshops, and teach a class. It hosts an online community where users can learn and share knowledge and skills about entrepreneurship, fashion, music, technology, animation, and branding.</t>
  </si>
  <si>
    <t>Sitetracker, Inc. is a software company to helps organizations build, deploy, and maintain the next generation of critical infrastructure faster and more profitably. The company provides telecommunications, utility, smart cities, and energy teams with an easy-to-use cloud solution love, Sitetracker is working to accelerate the path to digital equity and a more sustainable future. It serves customers in the United States.</t>
  </si>
  <si>
    <t>Sitehands, Inc. is an IT services and IT consulting company. It offers infrastructure break/fix services, workstation services that include moves, adds, changes, and decommissions, IT projects and roll-outs, asset management services that include inventory, documentation, and assurance, A/V support services that include remote and in-room meeting support, and facilities management services that include surveys, and issue identification. The company serves Financial Institutions and Fortune 500 companies.</t>
  </si>
  <si>
    <t>Signity Software Solutions Pvt., Ltd. is a full-service information technology company providing consulting and business process solutions. It delivers solutions through a trusted, global delivery model that combines offshore development centers with onsite project management, innovation, and planning capabilities. The company's clients include a diversified set of Fortune 100 companies, non-profit organizations, government agencies, and mid-to-small-size organizations.</t>
  </si>
  <si>
    <t>Shippit Pty., Ltd. is a provider of a simple revolutionary shipping engine for modern retail that saves time and money that keeps customers happy. The company offers a shipping platform that takes the guesswork out of delivery. It serves clients across Australia.</t>
  </si>
  <si>
    <t>ServiceTitan, Inc. is a software development company that develops a software technology platform for trade businesses. Its solution includes dispatching, scheduling, marketing, reporting, and call booking. The company serves the plumbing, heating, ventilation, air conditioning (HVAC), and electrical industries.</t>
  </si>
  <si>
    <t>Servicerocket, Inc. is a computer software company. It offers consulting services, support operations for large enterprises and start-ups, and training, support, and implementation services, along with connectors, plugins, and product licenses. It provides its services internationally.</t>
  </si>
  <si>
    <t>Highspot, Inc. is a software development company that develops a sales enablement platform. It offers solutions such as content management, training, contextual guidance, customer engagement, analytics, visibility and insight across the sales cycle, and more. The company serves marketing, sales, financial services, manufacturing, technology, and other industries.</t>
  </si>
  <si>
    <t>Salesloft, Inc. is a company that develops a sales engagement platform. The company enables customers to generate pipelines, manage deals, and engage customers. Its platform has a range of features, including analytics, recording, call tracking, and coaching.</t>
  </si>
  <si>
    <t>SendBird, Inc. develops messaging and chat API for mobile applications, and websites designed to digitize human interactions for businesses. The company provides premium technical features that allow user-to-user, user-to-business, and business-to-business communication inside any new or existing service that enables businesses to increase customer interaction and better customer support. It offers a chat and messaging platform which enables users to communicate in real time and serves customers worldwide.</t>
  </si>
  <si>
    <t>Seismic Software, Inc. is a software company that develops B2B sales and marketing enablement software. It offers a platform that delivers content management, automation, distribution, compliance, administration, content delivery, communication, collaboration, engagement, and other capabilities, as well as sales content, enablement, and sales analytics. The company serves asset and wealth management, banking, business services, consulting, healthcare and life sciences, insurance, manufacturing, and other industries throughout the country.</t>
  </si>
  <si>
    <t>Safety Holdings, Inc. doing business as Samba Safety is a risk management software company. The company offers monitoring , insurance , pre-employment, Qorta, Volta, and Qorta university. It offers its services to transportation, oil and gas, construction, healthcare, retail, home services, pharmaceuticals, and gig economy.</t>
  </si>
  <si>
    <t>BrowserStack, Ltd. is a software development company. It provides developer teams instant access to a cloud platform that allows them to comprehensively test its websites and mobile applications for functionality, performance, and visual appeal so it can release bug-free software faster and at scale. The company serves clients worldwide.</t>
  </si>
  <si>
    <t>Sauce Labs, Inc. is a cloud-hosted, web and mobile application automated testing platform company. It offers automated browser testing, cross-browser testing, JavaScript unit testing, automated mobile testing, manual testing, platform testing, and framework and test script creation services. The company caters to the information technology industry.</t>
  </si>
  <si>
    <t>SafetyCulture Pty., Ltd. is a software solutions company. It develops a mobile application that allows customers to create smart checklists, conduct on-site inspections, analyze data, and share insights. It serves customers worldwide.</t>
  </si>
  <si>
    <t>Qura, Inc. is a digital health care startup, that has signed a license agreement with Purdue Research Foundation to advance its wireless implantable pressure sensor technology. The company also seeks to become a leader in the field of physiological monitoring for preclinical research and human health applications.</t>
  </si>
  <si>
    <t>Practice Ignition Pty., Ltd. is a Software Development company. It offers a tool for accounting and allows users to create online proposals that trigger workflows, streamline back office, and increase conversions and specializes in enabling modern practice, accounting, automation, communication, engagement letters, and payments. The company provides online proposals and practice management solutions globally.</t>
  </si>
  <si>
    <t>Popmenu, Inc. is a developer of a menu customization software designed to turn restaurant menus into an interactive marketing portal and help users find local restaurants quickly. Its software uses smart algorithms to track and convert menus, feedback, customer ratings, and related information into an interactive forum for hotels and customers to communicate directly with each other and access personalized menu and restaurants recommendations in real-time, enabling businesses to take real-time control of menu and increase customer engagement.</t>
  </si>
  <si>
    <t>Picmonkey, LLC develops online tools for photo editing and graphic designing. The company also offers filters, collages and card makers, touch-up tools, and more. It offers a platform that enables both non-designers and designers alike to quickly create stunning visuals for social media, marketing, and beyond.</t>
  </si>
  <si>
    <t>Outreach Corp. is a software development company that develops sales for enterprises. It offers AI sales revenue and operations, deal management, mutual action plans, conversation intelligence, pipeline management, and other services. The company serves customer interactions across email, voice, and social media and leverages machine learning.</t>
  </si>
  <si>
    <t>Optoro, Inc. is a developer of end-to-end reverse logistics software designed to connect a seamless online returns experience with efficient supply chain processing. The company's software provides retailers and manufacturers a platform to manage, process, and sell returned and excess inventory using comprehensive data analytics and multi-channel online marketing, enabling clients to determine the best path for each item, maximize recovery, and reduce environmental waste. It operates and serves in the United States.</t>
  </si>
  <si>
    <t>OneStream Software, LLC is a computer software company. It specializes in developing financial planning and analysis software. The company provides its services within the area.</t>
  </si>
  <si>
    <t>Mobo Systems, Inc. doing business as Olo, Inc. is a SaaS digital ordering and delivery platform for restaurant brands. The company offers digital ordering for multi-location restaurants through online and mobile ordering applications. It serves its clients within the nation.</t>
  </si>
  <si>
    <t>Unleashed Software, Ltd. is a software-as-a-service company. It provides cloud-based inventory management solutions. It offers inventory management tools primarily used for business-to-business transactions, with integration capabilities with other online business software programs such as Xero's accounting system. The company serves clients all over the world.</t>
  </si>
  <si>
    <t>Noom, Inc. is a psychology-based digital health platform used to provide intelligent nutrition and exercise coaching. The company offers mobile health coaching, which combines the power of technology with the empathy of real human coaches to deliver successful behavior change at scale. It provides direct-to-consumer weight loss and exercise tracking mobile applications, and a diabetes prevention program (DPP). It serves clients worldwide.</t>
  </si>
  <si>
    <t>Neo4j, Inc. is a Software Development company. It provides a network-oriented database, which is an embedded disk-based and transactional Java persistence engine that stores data structured in networks consisting of nodes, relationships, and properties rather than in rigid tables, rows, and columns. Its clients include Cisco, HP, Accenture, Deutsche Telekom, and Telenor.</t>
  </si>
  <si>
    <t>Tactivos, Inc. doing business as Mural offers web interface solutions. It provides visual sharing on a flexible web or mobile play space. The company's application allows users to drag and drop sticky notes, images, links, and documents to organize ideas, invite and assign permissions one by one or share an invite link, and map the content, share ideas, and receive feedback or new ideas online.</t>
  </si>
  <si>
    <t>MBO Partners, Inc. is a provider of independent workforce services intended for global enterprises. The company's platform offers re-envisioning and streamlining of the entire contract talent acquisition and engagement lifecycle and provides a secure, compliant, and efficient engagement and payment process, enabling clients to remove costs and risks from the services supply chain while making it easy for talented professionals to work on interesting and valuable assignments.</t>
  </si>
  <si>
    <t>The MathWorks, Inc. is a computer software company. It develops mathematical computing software for engineers, scientists, mathematicians, and researchers. The company offers Matlab, a language, and an interactive environment to explore and visualize ideas and collaborate across various disciplines, including parallel computing, control systems, signal processing, and communications, image processing, computer vision, test and measurement, computational finance, computational biology, and app deployment. It serves aerospace and defense, electronics, automotive, financial services, biotech, pharmaceutical and medical, industrial automation and machinery, semiconductors, communications, and computers and office equipment industries within the state.</t>
  </si>
  <si>
    <t>Lyric Hospitality, Inc. is a tech and data-powered real estate and lifestyle hospitality company for the modern business traveler. It also offers short-term rentals for travelers with inventory designing, revenue management, and personalized guest experiences.</t>
  </si>
  <si>
    <t>Opentest, Inc. doing business as Loom, Inc. develops a work communication tool designed for people to get its messages through instantly shareable videos. The company's tool helps users to capture, record, and narrate a video that can be instantly shared with a link without switching applications or uploading content, enabling teams worldwide to share, and record nearly one million videos every month. It works at companies like HubSpot, Square, Uber, GrubHub, and LinkedIn.</t>
  </si>
  <si>
    <t>Liferay, Inc. is a software development company. It develops open-source software and creates digital experiences on the web, mobile, and connected devices. The company also provides Liferay DXP, a digital experience platform that allows users to build websites, applications, and touchpoints that are connected, personal, and contextual, know customer needs and preferences to make relevant interactions, and get ready for new digital business models and digital-first customers. Its services are offered to customers worldwide.</t>
  </si>
  <si>
    <t>Australian Technology Innovators Pty., Ltd. doing business as LEAP Legal Software, Inc. is the world's largest provider of legal practice management software for small firms with clients. The company's practice management software has grown so that it should be fast and easy for legal practitioners to manage matters of documents, accounting, and billing. It is the world's largest provider of legal practice management software for small firms; with clients across the United States, United Kingdom, and Australia.</t>
  </si>
  <si>
    <t>KPA, LLC provides Environment, Health &amp; Safety (EHS), and Workforce Compliance software and services for the automotive, collision repair, manufacturing, insurance, and distribution &amp; logistics industries. Its innovative software platform combined with recurring on-site audit/loss control services delivers a comprehensive solution that helps client locations achieve regulatory compliance; control risk; protect assets; and effectively train, retain, and manage people. The company also provides on-site facility audits and inspections with all of the on-site and virtual resources needed to identify, track, resolve, and report on issues.</t>
  </si>
  <si>
    <t>Kochava, Inc. is an advertising services company that provides online advertising services. The company offers a holistic analytics platform that plans, targets, measures, and optimizes media spending, attribution, media planning, user targeting, holistic measurement, and marketing optimization. It serves customers worldwide.</t>
  </si>
  <si>
    <t>ADJ Utility Apps Pvt., Ltd. doing business as Khatabook, Inc. is a smartphone-based application designed to help entrepreneurs manage the business and personal credits. The company's application automatically sends payment reminders to its customers, enabling them to track all transactions and payments.</t>
  </si>
  <si>
    <t>Personalized Beauty Discovery, Inc. doing business as IPSY operates an online community for women to express beauty. The company offers a social networking service that allows users to share personal beauty ideas and products with others and enables them to get beauty tips from its stylists.</t>
  </si>
  <si>
    <t>MH Sub I, LLC doing business as Internet Brands, Inc. is a software company that offers integrated online media and software services. It compasses in automotive, health, legal, and home and travel business. The company offers its services to consumer websites and brands, such as CarsDirect Connect, auto credit express for automotive, Medscape, demand force, officiate for healthcare, martindale hubbell for legal, and bike forums for media sectors.</t>
  </si>
  <si>
    <t>Intercom, Inc. is a software company that specializes in business messaging, providing businesses with a way to chat with customers. It offers solutions for lead generation, customer engagement, and customer support. It provides customer experience across automation and human support, delivering increased customer satisfaction while reducing costs. The company provides its services to its customers over 25,000 global organizations, including Atlassian, Amazon, and Lyft Business, rely on Intercom to deliver efficient and personal customer experiences.</t>
  </si>
  <si>
    <t>Impact Tech, Inc. is a software development company. It offers an automation platform that discovers, manages, protects, and optimizes all partnership channels. The company provides its services globally.</t>
  </si>
  <si>
    <t>Codefied, Inc. doing business as Housecall Pro is a developer of a mobile software platform used to connect back-end business operations and homeowners. It is a full-service tool that enables service professionals to run the entire business on the smartphone and complimentary web portal. Its tool is offered at a competitive low cost and supports service professionals with all aspects of workflow, including job scheduling, customer database, invoicing and payment processing, and technician dispatch.</t>
  </si>
  <si>
    <t>LinkSquares, Inc. is a software company. It provides an end-to-end AI-powered contract lifecycle management (CLM) platform that tackles the nitty-gritty of legal documents. The company serves clients globally.</t>
  </si>
  <si>
    <t>AlayaCare, Inc. is a provider of revolutionary cloud-based home health care software. It provides home healthcare software solutions that enable users to manage staff and service patients with real-time information. It offers modules, such as clinical documentation solutions, Back Office Suite, a suite of solutions for managing the back office of home health care, a care worker mobile application, remote patient monitoring solutions, a family and stakeholder portal, and an AlayaLabs solution. The company serves customers within the area.</t>
  </si>
  <si>
    <t>Ramp Business Corp. is a finance automation platform that helps businesses spend less time and money. The company offers 5-in-1 software that consolidates corporate cards, expense management, bill payments, accounting, and reporting into one simple and free solution. It's software unicorn for complex farming operations.</t>
  </si>
  <si>
    <t>Underdog Technologies, Inc. doing business as Pinwheel is the market-leading payroll data connectivity platform building the income layer that will power a fairer financial system. Its platform unlocks access to payroll systems by providing a uniform API that allows consumers to grant both read and write capabilities to any consuming app.</t>
  </si>
  <si>
    <t>Air Labs, Inc. is a tech startup that automates the mindless tasks that marketers do every day to manage content. The company offers to build software that enhances the video capabilities of a phone. It offers cloud storage, collaboration, content, digital media, productivity tools, and computer software across the nation.</t>
  </si>
  <si>
    <t>Dandy is a full-service dental technology company focused on improving day-to-day services for dental professionals and patients alike. The company's latest offering, labs, is a digital platform that's free for dentists and provides them with the necessary technology and tools to be more efficient, accurate, and profitable, while dramatically improving the patient experience.</t>
  </si>
  <si>
    <t>GlossGenius, Inc. is a software development company. Its tools enable users to showcase a portfolio of work, send automatic appointment reminders to clients, build email templates to send to the clients, manage busy schedules, and accept payments, deposits, and appointment bookings. The company provides its products and services to customers worldwide.</t>
  </si>
  <si>
    <t>Express Lien, Inc. doing business as Levelset is a technology firm that offers a platform to manage notices and lien waivers across clients' projects. The company publishes construction payment resources and opinions, credit and financial risk analysis, and mechanics lien and bond claim resources and data. It offers a cloud-based construction payment platform that optimizes the exchange of preliminary notices and lien waivers for all construction participants.</t>
  </si>
  <si>
    <t>Catalyst Software Corp. is a developer of an intuitive customer success platform designed to assist in customer management operations. The company's platform helps to find meeting notes, detailed communication timelines, and customer data such as product adoption stats and communicates to entire cohorts of customers without the need for third-party marketing software, enabling companies to reduce churn and improve the customer experience. It serves customers in the United States.</t>
  </si>
  <si>
    <t>Ladder Software, Inc. doing business as Sandbox Software is primarily focused on the development and sale of Sandbox software, a simple yet powerful management software for the childcare industry. The company provides custom business solutions to meet the specific needs of its clients in a variety of industries ranging from manufacturing and landscape design/build to sports leagues and sport fishing.</t>
  </si>
  <si>
    <t>Hi Mama Inc. operates as a childcare software tech startup. The company provides childcare programs plan lessons, document children's development, share updates with families, accept tuition payments, and other related services. It offers childcare programs and parents to connect through messaging, digital media, and daily reports.</t>
  </si>
  <si>
    <t>Arbor Education Partners, Ltd. designs and develops cloud-based software for school data. The company offers software for school administrative tasks. It provides Arbor Insight, a free benchmarking portal for schools to analyze national academic and financial data through free benchmarking, RAISEonline benchmarking, and Financial benchmarking reports; Arbor Curriculum Tracker, a tracker integrated into MIS which offers personalized assessment policy, analysis of pupils' progress, dashboard, mark book, and bulk mark book.</t>
  </si>
  <si>
    <t>Secureframe, Inc. is a provider of security and compliance software services. The company provides compliance automation software for compliance security. Its platform provides automated compliance audits and ongoing compliance monitoring that ensures the service providers securely manage the data to protect the interests of an organization and the privacy of its clients, enabling companies globally, to obtain and maintain SOC 2 and ISO 27001 certification.</t>
  </si>
  <si>
    <t>LawVu, Ltd. is a software development company. It offers elements of a legal operations framework in one connected system with intake forms, contract management, invoicing, outlook integration, reports, and analytics. The company provides its services to clients in the area.</t>
  </si>
  <si>
    <t>Platform.sh SAS is an automated, continuous-deployment high-availability cloud hosting solution that helps web applications scale effortlessly and serve the most demanding traffic. It is a developer of a cloud hosting platform intended to simplify cloud infrastructures for its clients. The company's platform covers the needs of small self-service accounts but can scale to millions of users and power multiple, dedicated cloud regions running instances over multiple infrastructures as a service (IaaS) providers, enabling clients to develop, test, and deploy and run websites and web apps. It provides its services to consumers within the area.</t>
  </si>
  <si>
    <t>Functional Software, Inc. doing business as Sentry is a company that operates in the software development industry. The company specializes in providing application monitoring platforms for coding. It provides services to developers.</t>
  </si>
  <si>
    <t>Discord, Inc. operates as a voice, video, and text communication service to talk and hang out with friends and communities. The company was built without selling ads or user data and instead offers a premium subscription called Nitro that gives users special perks like higher-quality streams and fun customizations. It secures and works on both desktops and phones.</t>
  </si>
  <si>
    <t>Patreon, Inc. is an online platform connecting musicians and other artists with a fan base. The company offers a communications platform for enabling connections between users and makes accessible various content, including videos, photographs, images, artwork, graphics, audio clips, comments, data, text, software, scripts, projects, other material and information, and associated trademarks and copyrightable works. It provides its services to its customers worldwide.</t>
  </si>
  <si>
    <t>AuditBoard, Inc. is a software development company. It provides a cloud-based platform for transforming enterprises to manage risk. The company serves its services within the area.</t>
  </si>
  <si>
    <t>ReCharge, Inc. is a software company. It provides subscription management software and SaaS. The company offers its services in the United States.</t>
  </si>
  <si>
    <t>AllTrails, Inc. is a technology, information, and internet company. It has a platform that enables people to explore the outdoors with a collection of detailed and hand-curated trail maps, as well as trail reviews and photos crowdsourced from a community.  The company provides services to clients globally.</t>
  </si>
  <si>
    <t>Olive AI, Inc. is a provider of robotic process automation solutions for healthcare organizations. It offers data automation, machine learning support, computer vision, artificial intelligence assistance, utilization management, healthcare technology, and other solutions. The company serves clients around Columbus, Ohio, United States.</t>
  </si>
  <si>
    <t>Management Information Technology USA, Inc. doing business as ChildPlus Software, is the nation's provider of program management software for head start, early head start, and migrant and seasonal head start. It also offers the most advanced and robust data management software to assist head start in collecting, analyzing, and reporting performance standards to local, state, and federal offices.</t>
  </si>
  <si>
    <t>Socure, Inc. is a Software development company. It provides a predictive analytics platform that combines forms of machine learning and artificial intelligence with digital, offline, and social identity data to deliver KYC, identity verification, and fraud risk prediction solutions in the market. The company offers its platform to clients and businesses worldwide.</t>
  </si>
  <si>
    <t>Onfido, Ltd. is a developer of a verification platform intended to automate the identity verification process. The company deploys artificial intelligence and uses government IDs and facial biometrics to ensure that IDs are genuine and match the users presenting them, enabling clients to onboard more users while reducing risk.</t>
  </si>
  <si>
    <t>Forter, Ltd. is a software company that provides a fraud detection mechanism that prevents credit card fraud, account takeover, and identity theft. It caters to travel, retail, food and beverage, e-commerce, and other sectors. The company serves clients across Israel.</t>
  </si>
  <si>
    <t>Finix Payments, Inc. is a fintech company that develops a payment processing platform for businesses. It offers payment systems, payment facilitation, risk and underwriting, payment infrastructure, APIs, and payments. The company serves its clients across the country and internationally.</t>
  </si>
  <si>
    <t>Infinicept, Inc. is a financial services company. It provides various payment infrastructure and advisory services needed for payment facilitators to get up and running. The company serves businesses and customers within the area.</t>
  </si>
  <si>
    <t>SimScale GmbH operates an engineering simulation to test, validate, and optimize designs for engineers, designers, scientists, and students. It integrates various simulation tools from fluid mechanics, structural mechanics, and thermodynamics into one user interface and allows users to create models of its applications. It is providing a cloud-based simulation tool, educational hub, and collaborative community of innovators.</t>
  </si>
  <si>
    <t>Serverless Heroes, Inc. doing business as A Cloud Guru, Ltd. provides a social learning platform consisting of an online school, with social features allowing students to interact and engage with each other. The company provides Amazon Web Services (AWS) certified training solutions and exam preparation solutions. It offers training services, such as AWS courses online, cloud training, AWS certifications, and AWS certified solutions architect.</t>
  </si>
  <si>
    <t>Pandadoc, Inc. is a software development company. It develops a document automation platform that helps sales professionals create, approve, track, and eSign documents 40% faster. The company's platform is used by small and medium-sized businesses.</t>
  </si>
  <si>
    <t>o9 Solutions, Inc. is a software development company. It provides an AI platform for driving digital transformations in integrated planning and operations capabilities. It offers an AI-powered planning, analytics, and data platform called the Digital Brain that helps companies across industry verticals transform traditionally slow and siloed planning into smart, integrated, and intelligent planning and decision-making across the core supply chain, commercial, and PandL functions. It serves the information technology and services industry.</t>
  </si>
  <si>
    <t>CloudBolt Software, Inc. provides a cloud management platform that enables enterprise IT to operate as a cloud service provider. It offers CloudBolt, a platform that integrates on-premises resources and public clouds in a single, intuitive interface. The company empowers end-users with self-service applications and environments, as well as integrates with various virtualization platforms, public and private cloud providers, automation tools, and more.</t>
  </si>
  <si>
    <t>Blue Sage Solutions, LLC is a cloud-based digital lending platform that offers services for wholesale, retail, and correspondent lenders. The company provides an automated, cloud-based solution. It also provides the next-generation digital origination platform while ensuring compliance.</t>
  </si>
  <si>
    <t>Rainforest QA, Inc. is a computer software company. It provides a QA-as-a-service application programming interface (API) that automates functional and integration testing. The company serves around the globe.</t>
  </si>
  <si>
    <t>Tricentis USA Corp. is a software development company. It develops enterprise software test automation solutions for global companies. The company offers an automation testing tool for the financial and banking sectors and Tosca Mobile Plus, a solution to test mobile applications across operating systems. It offers software testing and quality assurance solutions to clients</t>
  </si>
  <si>
    <t>DataCamp, Inc. is a company that operates an e-learning platform intended to offer a wide range of data science and language courses. The company's platform combines short expert videos with built-in practice modules that deliver personalized feedback on tasks like writing code, importing data, cleaning up databases, and training AI models, enabling individuals to get interactive courses and guidance to develop skills. It serves more than 350,000 students around the world.</t>
  </si>
  <si>
    <t>Flexe, Inc. developer of an omnichannel logistics platform designed to create an open logistics network that optimizes the global delivery of goods. The company's platform solves inventory overflow and fulfillment needs by connecting retailers and brands requiring warehousing and fulfillment services with warehouse operators who have it, enabling enterprises to strengthen the distribution network by accessing affordable spaces and warehouse providers to maximize the revenue potential in a hassle-free manner.</t>
  </si>
  <si>
    <t>ComplianceQuest, Inc. is a computer software company. The company caters to healthcare, mining, aerospace, defense, food, and other industries. It offers clinical, quality, health, and safety management teams and it serves clients within the area.</t>
  </si>
  <si>
    <t>Supernova Co., LLC is a financial technology company that provides a comprehensive platform focused on managing both sides of an individual's balance sheet. The company empowers financial advisors through tools that help them serve as personal CFOs for clients. Its primary solution is the first-of-its-kind, fully customizable, and automated securities-based lending platform built to end the complex, paper-driven borrowing process.</t>
  </si>
  <si>
    <t>Sentieo, Inc. is a software development company. It offers a financial data platform designed to facilitate equity and investment portfolio research and a platform specifically designed for the research needs of investors. The company provides its services to businesses in over 1,100 global customers, including 800 institutional investment firms and Fortune 500 companies.</t>
  </si>
  <si>
    <t>Enrollease, Inc. doing business as Ease is a human resource software company. It provides one solution for benefits, hr, and payroll. The company offers administration software designed for small businesses, insurance brokers, and insurance carriers.</t>
  </si>
  <si>
    <t>SheerID, Inc. is a digital verification platform that offers experiences to high-value customer segments while mitigating fraud and minimizing friction. The company offers identity verification solutions to enable retailers and associations to render targeted discounts and special offers online. It serves customers in the United States.</t>
  </si>
  <si>
    <t>Evisort, Inc. is a document and contract management company. It works by using advanced artificial intelligence models to help companies organize and understand the important business data contained in legal documents. The company provides services to clients around the globe.</t>
  </si>
  <si>
    <t>Vanta, Inc. is a security company that develops a platform to automate security and compliance. It provides cloud services, task trackers, vendor management, cloud infrastructure configuration, encrypted storage, and data backup. The company serves customers in the information technology industry.</t>
  </si>
  <si>
    <t>LeaseQuery, LLC is a company that operates in the software development industry. The company specializes in helping accountants and finance professionals eliminate lease accounting errors through its CPA-approved lease accounting software. It provides services to accountants and finance.</t>
  </si>
  <si>
    <t>Rented, Inc. is an information technology and services company. It provides technology, tools, and services to help vacation rental professionals optimize portfolios. The company serves its services in the United States.</t>
  </si>
  <si>
    <t>Real Capital Analytics, Inc. provider of real estate data and analytics services in New York. The company offers a database of commercial real estate transactions, property sales, recapitalization, and refinancing across markets and property types, enabling investors, lenders, brokers, and advisors to get comprehensive data and unique insight to formulate investment strategy, assess risk, source new opportunities and execute transactions.</t>
  </si>
  <si>
    <t>Leonardo247, Inc. is a computer software company. It provides a cloud-based property management application. It also provides a systematic approach to managing and optimizing practices around risk mitigation, preventative maintenance, and property operations. The company offers its services to clients in the United States.</t>
  </si>
  <si>
    <t>Building Engines, Inc. is a software company providing a SaaS platform for commercial real estate property management operations. It serves property managers, engineers, owners, asset managers, tenants, and vendor partners.</t>
  </si>
  <si>
    <t>Property Vista Software, Inc. provides the premiere cloud-based Property Management Software solution for the Multi-Residential market. It offers Property Management CRM, Property Management Software, Canadian Property Management Software, Websites for Properties, Credit Checks, Online Applications, an Automated Approval System, Tenant Portal, an Automated Payment, Rent Collection System, and Dashboard View.</t>
  </si>
  <si>
    <t>Jetty Insurance Agency, LLC doing business as Jetty National, Inc. is an insurance and financial services agency. It develops real estate insurance platforms and products for the leasing process and enhances conversion. The company offers its products and services to renters and property managers in New York.</t>
  </si>
  <si>
    <t>Cherre, Inc. is a technology company that provides real estate data and insight solutions. It offers CoreConnect, a data management platform, and CoreExplore, a reporting and analytics platform. The company caters to the real estate, insurance, and start-up industries. It serves customers within the area.</t>
  </si>
  <si>
    <t>Snapdocs, Inc. is a mortgage technology company. It is a company that helps real estate participants closely work together through integration and automation. It provides business management software to streamline the closing process for title services, signing services, and notaries. The company also offers a cloud-based technology platform for title and escrow companies, signing services, and notary signing agents to manage the business. It provides services to its clients and business consumers.</t>
  </si>
  <si>
    <t>Proof is a transaction management company. It offers a digital world by verifying identities and securing transactions to protect the business, enabling clients to know customers and protect the business with legally binding documents. The company provides its services to businesses throughout the area.</t>
  </si>
  <si>
    <t>Blend Labs, Inc. is a software development company. It specializes in providing a digital lending platform that supports applications for mortgages, consumer loans, and deposit accounts. The company serves customers worldwide.</t>
  </si>
  <si>
    <t>Entrata, Inc. is a computer software company. It offers property management software that brings websites, accounting, utilities, and other information on one unified platform. It provides applications for management, marketing, and leasing solutions. It serves customers in the State of Utah.</t>
  </si>
  <si>
    <t>Better Holdco, Inc. is a digital-first homeownership company whose services include mortgage, real estate, title, and homeowners insurance. It provides direct online mortgage lending services. The company offers both fixed and adjustable rates for conventional and jumbo loans, and finance properties, including single-family homes, multi-family homes, townhouses, condominiums, planned unit development, and investment properties. It serves customers in the United States.</t>
  </si>
  <si>
    <t>Guesty, Inc. is the property management platform for short-term and vacation rentals. It provides property managers and management companies with an end-to-end solution to simplify the complex operational needs of short-term rentals. The company serves clients across the country.</t>
  </si>
  <si>
    <t>ShipBob, Inc. is a truck transportation company that offers an e-commerce fulfillment order platform for direct-to-consumer brands. The company also offers pick-up, package, and shipping services. Its software combines order and inventory management, customer communication, predictive insights, and optimized shipping for online merchants and serves customers in the State of Illinois and the United Kingdom.</t>
  </si>
  <si>
    <t>ezyVet, Ltd. is a fully featured cloud-based Veterinary Practice Management solution. It empowers veterinary professionals to thrive with cloud-based practice management software.</t>
  </si>
  <si>
    <t>Ethos Technologies, Inc. is a technology company for the insurance sector. It creates and eliminates barriers by developing accessible products. It serves in the United States.</t>
  </si>
  <si>
    <t>Pendo.io, Inc. is a Software Development company. It offers an analytics and guidance platform that helps companies measure and elevate reports with its software applications. The company serves the companies, including Verizon, Morgan Stanley, LabCorp, OpenTable, Okta, Salesforce, and Zendesk.</t>
  </si>
  <si>
    <t>Webflow, Inc. is a software development company. It provides visual web design platforms, a CMS, and hosting for building production websites and prototypes. The company then serves clients worldwide.</t>
  </si>
  <si>
    <t>Personio SE &amp; Co. KG is a developer of an HR management and recruiting platform for SMEs and startups. The Company develops and delivers HR management and recruiting software and allows clients to implement and manage digital employee files, time-off management, salary and bonus, performance and feedback, reporting and exports, jobs, and recruiting, and on and off-boarding. It serves within the country.</t>
  </si>
  <si>
    <t>Extend, Inc. allows any merchant to offer extended warranties and protection plans as a service, both online and offline. The company provides the merchant's end customers with a vastly improved and modern support experience that eliminates many of the issues customers face today with legacy underwriters. Its intelligent decision engine uses machine learning to optimize the warranty offered in real-time, thereby improving warranty and cart conversions and generating the most revenue for the merchant.</t>
  </si>
  <si>
    <t>Flock Group, Inc. is a developer of public safety operating system that helps communities and law enforcement in 1200 cities to eliminate crime. The company builds outdoor camera hardware and writes machine-learning software for wireless security systems that automatically record the license plate of every car that drives through the neighborhood. Its protection is built for all neighborhoods, from the smallest cul de sac communities to the subdivisions with hundreds of homes. It serves businesses and consumers within the area.</t>
  </si>
  <si>
    <t>Lyra Health, Inc. is a mental health company that offers behavioral health, mental health, digital health, healthcare services, hospitals, tech services, and healthcare services. Its technology matches patients to the providers and treatments for needs and preferences, assesses treatment outcomes, and guides patients to navigate the mental health system, scheduling appointments and following up to get the care. The company serves and offers its services worldwide.</t>
  </si>
  <si>
    <t>Self Financial, Inc. is a financial services company that develops credit score analysis software designed to offer loans. It provides tools for building an on-time payment history and responsible use of credit in collaboration with issuing banks. The company provides its services to customers in Austin, Texas.</t>
  </si>
  <si>
    <t>Aviatrix Systems, Inc. is a computer software company. It delivers an enterprise-grade secure cloud network, backbone, and edge for critical applications by creating a networking architecture in and across cloud service providers. It provides its services to global organizations, including Fortune 500 companies.</t>
  </si>
  <si>
    <t>Chime Capital, LLC is a financial technology company founded on the premise that basic banking services should be helpful, easy, and free. The company designs financial software to provide online banking, mobile payment, debit and credit cards, and savings and spending account opening services. It serves customers in the United States.</t>
  </si>
  <si>
    <t>Zillow, Inc. is a rental marketplace company. It provides for selling, buying, renting, and financing with transparency. It serves clients within the area.</t>
  </si>
  <si>
    <t>Snap, Inc. doing business as Snapchat is a camera company. It is one of the most popular social networking apps in developed regions.</t>
  </si>
  <si>
    <t>Quinto Andar Servicos Imobiliarios, Ltda. is a software development company. It offers internet, property management, real estate, rental, and software. The company provides its products and services to consumers in the area.</t>
  </si>
  <si>
    <t>Next Wave Insurance Services, LLC operates as a Managing General Underwriter and Program Administrator, developing and distributing commercial, personal lines, and travel insurance products. The company provides responsive and disciplined underwriting expertise with competitive pricing to a wide range of industry classes, including Hospitality, Manufacturing, Retailers, Wholesale Distributors, Healthcare Facilities, Technology, Real Estate and specific types of Construction risks.</t>
  </si>
  <si>
    <t>CannGen Insurance Services, LLC offers independent insurance agents and brokers a broad range of commercial products to serve the cannabis and hemp industry. The company underwrites a comprehensive package of coverage with A-Rated carriers to protect the cannabis industry.</t>
  </si>
  <si>
    <t>Papaya Global, Ltd. is a payments and payroll company that specializes in designing for a global workforce. It provides a cloud-based payroll and payments platform for global workforce management. It offers a global workforce platform, global payments, employment models, and employment services. The company serves its services to enterprises, midmarkets, and start-ups globally.</t>
  </si>
  <si>
    <t>Z21 Labs, Inc. doing business as Observe.AI provides software solutions. The company offers a platform that listens to the call stream in real-time, uses learning and natural language processing to understand the context, and generates suggestions, and guidance for the agent. It serves clients in the State of California.</t>
  </si>
  <si>
    <t>Namely, Inc. is a human resources software for businesses. The company features include benefits administration, talent, payroll and time, HR analytics, compliance, and more. It caters to media, technology, commerce, and other sectors and manages all of HR data in one place, with personalized service to help the company get better, faster. It serves customers internationally.</t>
  </si>
  <si>
    <t>Compliancemetrix, Inc. (CMX) is a provider of enterprise quality management software. The company offers a platform that offers supply chain and audit management, operations, inspections, and compliance solutions. It helps organizations of all sizes achieve and maintain Quality and Operational Excellence.</t>
  </si>
  <si>
    <t>Appian Corp. is a computer software company. It provides digital transformation, low-code application development, and business process management. The company provides its services to businesses and consumers across multiple enterprise technology markets, including low-code application development, digital process automation (DPA), intelligent business process management systems (iBPMS), and dynamic case management (DCM). It serves the automotive, manufacturing, energy and utilities, financial services, banking, capital markets, insurance, healthcare, life sciences, pharmaceutical, public sector, retail, telecommunications, media, and transportation industries. The company serves its clients across the country and internationally.</t>
  </si>
  <si>
    <t>Encamp, Inc. is a computer software company that specializes in environmental compliance automation, hazardous material tracking, and environmental data management. The company has helped top organizations radically improve environmental compliance operations and mitigate the risks of non-compliance. It offers building tools that help companies achieve environmentally and serves customers in the State of Indiana.</t>
  </si>
  <si>
    <t>Re-Leased Software Co., Ltd. provides a complete cloud-based property management software solution, designed for landlords and property managers of both residential and commercial properties. The company features include a central dashboard, intelligent automation, powerful insights, pain-free onboarding, and enterprise-level security.</t>
  </si>
  <si>
    <t>DSSV, Inc. doing business as Brightwheel operates as a software company. It develops a mobile application that enables teachers to manage classrooms, observe students, and stay in touch with families. The company provides services to clients in the area.</t>
  </si>
  <si>
    <t>Juniper Square, Inc. is a provider of an all-in-one investment management platform for the real estate industry. Its software helps real estate developers and investment firms automate investment operations and raise more capital with integrated data rooms, lead management, online subscriptions, and customer relationship management designed specifically for private fundraising.</t>
  </si>
  <si>
    <t>Gainsight, Inc. is a computer software company. It develops a platform that enables feature instrumentation, funnel analysis, a community platform for customers, a marketplace, and other solutions. The company caters to the healthcare, education, and security industries.</t>
  </si>
  <si>
    <t>Cyara, Inc. provides an online platform intended to help in monitoring customer experience. The company's CX Assurance Platform helps in the automation of customer experience checking and monitoring, enabling clients to know if any customer-facing CX issues and thereby helping them to take action.</t>
  </si>
  <si>
    <t>Strava, Inc. is an online network where runners and cyclists can record its activities, compare performance, and compete with its community. It offers the tools to track and analyze performance metrics, share and compare workouts, leave comments, and connect with other users to organize clubs and communities. The company provides its services and billions of activity uploads from all over the world.</t>
  </si>
  <si>
    <t>Lansweeper S.A. is a company developing IT asset management software. It caters to system administrators, cybersecurity professionals, and other IT specialists within the education, finance, healthcare, manufacturing, retail, and public sector industries. The company offers its services within the area.</t>
  </si>
  <si>
    <t>Evercast, LLC is a remote collaboration platform company. It specializes in providing video conferencing, HD live streaming, and live camera streaming. The company offers its services within the area.</t>
  </si>
  <si>
    <t>Infinitus Systems, Inc. is developing a conversational AI platform designed to automate communication. The company provides volumes of tedious, time-consuming phone calls with superhuman accuracy and easy-to-track updates, facilitating users' seamless submission of call requests to the system and adding tasks to the queues, enabling users to get notified as soon as each task completes or bulk-collect results when appropriate. It offers robotic process automation tools for the healthcare industry. It serves customers within the area.</t>
  </si>
  <si>
    <t>Themis Solutions, Inc. doing business as Clio is a software development company specializing in cloud-based practice management. The company develops a web-based practice management system that includes calendaring, time tracking, note-taking, task scheduling, security, document management, accounting, managing retainers, and billing features. It serves solo practitioners and small law firms.</t>
  </si>
  <si>
    <t>VTEX Commerce Cloud Solutions, LLC is a software development company. It focuses on e-commerce strategies for major retailers and consumer brands. The company offers its products and services to businesses and consumers within the area.</t>
  </si>
  <si>
    <t>North American Bancard, LLC provides payment processing solutions such as credit, debit, check conversion, guarantee, and loyalty card solutions. It offers credit, debit, checks conversion and guarantee, and gift and loyalty card solutions.</t>
  </si>
  <si>
    <t>Datavant, Inc. is a software company that provides healthcare data solutions to help institutions share, protect, and match health data. The company focuses on the employment of artificial to improve the clinical trial process and improve the design and interpretation of clinical trials, helping pharmaceutical companies manage the privacy, security, compliance, and trust required to enable safe data sharing. It serves across the United States.</t>
  </si>
  <si>
    <t>Chess.com, LLC is an online community for chess players to learn and discuss strategy and play with others in real time. The company offers an extensive suite of free and paid options including online chess gameplay, puzzles, and game analysis as well as provides lessons taught by chess grandmasters and coaches, enabling users to improve tactics, strategy, analytical thinking, and problem-solving with training tools and discussion forums. It also offers a platform to improve tactics, openings, strategy, and endgame with training tools and discussion forums.</t>
  </si>
  <si>
    <t>Courier Plus, Inc. doing business as Dutchie operates in the software development industry.. It provides an online ordering platform for all the best marijuana dispensaries. The company offers a web application where dispensaries can create menus and manage orders, as well as provide a user-friendly way for consumers to place an order for delivery or pickup.</t>
  </si>
  <si>
    <t>Kajabi, LLC is a knowledge e-commerce company that develops software and allows people to give instructions and sell content online. The company's product includes a website that comprises a Knowledge commerce platform, site themes, static pages, custom URLs, a built-in blog, site navigation, text customization, pre-built disclaimers, and reports dashboards and also provides digital entrepreneurs with an all-in-one platform that enables them to create a life of freedom on terms, whatever that may look like.</t>
  </si>
  <si>
    <t>Real Estate Wire Fraud Prevention Solution</t>
  </si>
  <si>
    <t>AI-driven enterprise data that can be trusted</t>
  </si>
  <si>
    <t>Significantly enhancing lives by giving people access to training in practical skills and long-lasting careers</t>
  </si>
  <si>
    <t>Developed a retail engagement platform for automotive dealerships</t>
  </si>
  <si>
    <t>All your work, under control</t>
  </si>
  <si>
    <t>Machine Learning to evaluate claims and assess risk (Life and A/H)</t>
  </si>
  <si>
    <t>We help farmers recruit, retain and engage their multilingual workforce</t>
  </si>
  <si>
    <t>Proxima is the premier data intelligence solution that makes social advertising more profitable and scalable</t>
  </si>
  <si>
    <t>Syzl is Canada’s largest provider of fractional commercial kitchen space to those with big culinary ideas</t>
  </si>
  <si>
    <t>Reinventing how organizations collaborate with building owners to expedite the decarbonization of the built environment</t>
  </si>
  <si>
    <t>carbonhound – Measuring and reducing your business' carbon impact</t>
  </si>
  <si>
    <t>An artificial intelligence company that specializes in extracting insight from geospatial big data</t>
  </si>
  <si>
    <t>Souqh is Canada's real estate + home services marketplace - we're on a mission to simplify every step of your home journey</t>
  </si>
  <si>
    <t>Rent Guarantee &amp; Tenant Background Checks | SingleKey</t>
  </si>
  <si>
    <t>Hr technology to simplify talent acquisition and talent management within large organizations</t>
  </si>
  <si>
    <t>A hybrid autonomy and tele-assist platform for agriculture vehicles</t>
  </si>
  <si>
    <t>There are 8 billion people out there</t>
  </si>
  <si>
    <t>A revenue acceleration platform tailor-made for life sciences companies</t>
  </si>
  <si>
    <t>Automatically pulls up every factual and legal source user cite to in the draft, side by side with the writing, and points out mistakes in what is said vs. what the source says</t>
  </si>
  <si>
    <t>Data-driven interventions for long term care</t>
  </si>
  <si>
    <t>Fractal Software partners with exceptional individuals to launch the next generation of vertical SaaS companies</t>
  </si>
  <si>
    <t>According to the U.N we need to double food production to feed the growing population by 2050.  Currently, over 45% of all produce is lost or wasted. This is larger due to over-ripping and Estimated to be over $700 Billion USD in losses. That rooting produce is through into landfill (1/3 of all landfill is produce) and creates a larger carbon footprint than the entire airline industry.  How do we produce more while wasting less?   Postharvest has created a micro-sensor that measure produce health &amp; ripeness stages within storage. This allow operators to exactly health 24/7 &amp; exactly when to send it out to ensure it reaches its final destination.  Our sensors have already been proven to reduce waste up to 33% within the supply chain.   To further help PH has created Free online courses &amp; certifications to the public and employees of the food industry to ensure they are best practices and how to waste less. Go to Postharvest.com to start a cause and receive your Sustainability Sticker today</t>
  </si>
  <si>
    <t>Capella delivers persistent and reliable information from space independent of weather and light conditions</t>
  </si>
  <si>
    <t>A vertically integrated data processing and analytics company, utilizing cutting-edge Big Data tools and proven Space technologies to provide value-added insights to the people, businesses, and governmental entities</t>
  </si>
  <si>
    <t>Developing a beehive system based on artificial intelligence, robotics, and automation</t>
  </si>
  <si>
    <t>Universal data-driven technology of growing plants on automated vertical farms</t>
  </si>
  <si>
    <t>Consolidated as the most relevant AgTech in LATAM, assisting every chain of corporate agribusiness</t>
  </si>
  <si>
    <t>Precision pollination services that maximize potential yields and minimize overhead using real-time hive monitoring</t>
  </si>
  <si>
    <t>Focused on delivering water intelligence by building innovative patented hardware, software fabric to help drive a global impact</t>
  </si>
  <si>
    <t>The largest network of connected ag-weather stations for farmers</t>
  </si>
  <si>
    <t>Agricultural business intelligence solution founded on in-field measurements with ground-truth data, powerful agronomic models, and intuitive design</t>
  </si>
  <si>
    <t>A global agtech company modeling soil functionality to enhance the productivity of arable soils</t>
  </si>
  <si>
    <t>Alert-driven mobile platform that combines predictive algorithms and data analysis tools to integrate continuous crop health and supportive environmental data</t>
  </si>
  <si>
    <t>Software and hard science products</t>
  </si>
  <si>
    <t>Develops microbial and digital technologies that improve grower profitability, environmental sustainability, and consumer health</t>
  </si>
  <si>
    <t>Agriculture pricing and insights company</t>
  </si>
  <si>
    <t>The best way to own a second home</t>
  </si>
  <si>
    <t>On-demand insurance solution supporting the sharing economy platforms and their members</t>
  </si>
  <si>
    <t>Sauce makes ordering food as easy as texting a friend or asking Alexa to play a song</t>
  </si>
  <si>
    <t>After hours veterinary care for practices</t>
  </si>
  <si>
    <t>Agtools Inc | agtools inc</t>
  </si>
  <si>
    <t>LegalMation is an AI technology company that provides tools to help attorneys and legal professionals automate routine litigation tasks</t>
  </si>
  <si>
    <t>Transforming recipe content including videos and pictures into an interactive database</t>
  </si>
  <si>
    <t>An online recruitment platform that engages in the pre-screening process for suitable job seekers</t>
  </si>
  <si>
    <t>Agriculture focused aerial imagery analytics company that delivers actionable intelligence to help farmers make decisions</t>
  </si>
  <si>
    <t>The Customer Protection Platform: Configures Without Compromise</t>
  </si>
  <si>
    <t>EverWash partners with your neighborhood's local car washes to bring you unlimited-use, all you can wash, monthly membership plans,</t>
  </si>
  <si>
    <t>Aerial spectral imaging for agriculture</t>
  </si>
  <si>
    <t>Finys Software Suite for Property and Casualty Carriers from Innovative Computer Systems, Inc</t>
  </si>
  <si>
    <t>A Trust Platform making security reviews fast, easy, and accurate - for both vendors and customers</t>
  </si>
  <si>
    <t>A company that processes all documentation and claims for insurances online with great transparency</t>
  </si>
  <si>
    <t>A digital health company</t>
  </si>
  <si>
    <t>Leading technology with a frictionless claims experience, data analytics and reporting, partnership with MGAs and carriers, and customized workflows for adjusters</t>
  </si>
  <si>
    <t>We handle the lending, underwriting, debt collection and fully pay out to you immediately once the product or service ships</t>
  </si>
  <si>
    <t>Delivers an intuitive and easy-to-implement digital pathology solution for dermatologists</t>
  </si>
  <si>
    <t>Startup company that developed a revolutionary app that allows sales teams to organize and maintain contact with customers</t>
  </si>
  <si>
    <t>Sports intelligence platform</t>
  </si>
  <si>
    <t>Transforming product data into a dynamic resource, gaining insights from consumer perspectives, informing strategy and execution, and enabling better decision-making</t>
  </si>
  <si>
    <t>Flexible infrastructure for health spending benefits</t>
  </si>
  <si>
    <t>Largest insurance brokerage and consulting firms</t>
  </si>
  <si>
    <t>A provider of fund accounting, payroll and utility billing solutions</t>
  </si>
  <si>
    <t>Boomitra - Carbon Removal Through Soil</t>
  </si>
  <si>
    <t>Marketplaces for agriculture inputs</t>
  </si>
  <si>
    <t>Baselane | The next-generation financial platform for independent landlords</t>
  </si>
  <si>
    <t>Simplify the financial monitoring of construction projects</t>
  </si>
  <si>
    <t>Manage your short term rentals as professionally and efficiently as major hotels</t>
  </si>
  <si>
    <t>Smart meter AI for energy suppliers and utilities</t>
  </si>
  <si>
    <t>Pearl is a computer vision company focusing on solving challenging problems in the dental industry</t>
  </si>
  <si>
    <t>Platform for SMB farmers, providing supply chain and business solutions to increase their revenue by leveraging innovative technology</t>
  </si>
  <si>
    <t>Financial technology firm offering an integrated digital workflow and analytics platform for capital markets professionals</t>
  </si>
  <si>
    <t>User-friendly financial planning software for advisors to deepen relationships with prospects and clients, improve financial wellness, and demonstrate clients&amp;#039; progress in specific areas</t>
  </si>
  <si>
    <t>Offers an easy to use, free credit card reader that plugs into a phone or iPad with no contracts, monthly fees or merchant account required</t>
  </si>
  <si>
    <t>A technology company that provides Supplier Performance Management (SPM) software designed to help corporations improve efficiency by centralizing, standardize, scale, and automate the supplier performance process</t>
  </si>
  <si>
    <t>Brightfield | Talent Data Exchange (TDX)</t>
  </si>
  <si>
    <t>Predictive software for inventory decision-making in commerce, powered by AI/ML</t>
  </si>
  <si>
    <t>Less waste, accurate production &amp; orders, better traceability for fresh produce packer, processor, wholesaler &amp; farms</t>
  </si>
  <si>
    <t>An industrial computer vision company that connects plants, facilities, and people through a single interface</t>
  </si>
  <si>
    <t>Clients give us their complex business problems and we become their operations, automation, and AI partner to deliver operational breakthroughs at scale</t>
  </si>
  <si>
    <t>Leading cloud-based software platform that delivers a broad array of compliance solutions related to sales tax and other transactional taxes, like VAT.</t>
  </si>
  <si>
    <t>Access and identity management solutions for businesses</t>
  </si>
  <si>
    <t>Sprout Social’s innovative tools help businesses more effectively manage their social media and social care efforts</t>
  </si>
  <si>
    <t>It’s free to use, simple to get started, and powerful enough to run your entire business</t>
  </si>
  <si>
    <t>Find gig jobs to fill up your whole work week and earn a liveable wage</t>
  </si>
  <si>
    <t>Leaf Agriculture | Connecting agriculture data across platforms</t>
  </si>
  <si>
    <t>Cecilian Partners - A customer experience company. Focused on real estate.</t>
  </si>
  <si>
    <t>Revive is a true partner in home selling, renovating, and repairing</t>
  </si>
  <si>
    <t>Hippocratic AI uses artificial intelligence to re-imagine medical education</t>
  </si>
  <si>
    <t>Causal inference, econometrics, and experimentation for brands to measure incrementality and drive profitable growth, trusted by top brands, and featuring a suite of decision &amp;amp; data science tools for on-demand regional experiments, personalized custom</t>
  </si>
  <si>
    <t>Explore tens of thousands of new construction homes from the top home builders in the US</t>
  </si>
  <si>
    <t>Request now your credit for clinical treatment in a quick and easy way</t>
  </si>
  <si>
    <t>Guaranteed buyback program for retail items, cash back for up to one year, no fees or pressure, and shop at partner brands and retailers with a Google Chrome extension</t>
  </si>
  <si>
    <t>Organisation designed to provide it solutions with innovative ideas and inventions</t>
  </si>
  <si>
    <t>Dental Treatment Planning Presentation Software | Increase Case Acceptance | Zuub</t>
  </si>
  <si>
    <t>A web-based freight management SaaS for international freight forwarders</t>
  </si>
  <si>
    <t>The Perfect O&amp;P Practice Management Solution</t>
  </si>
  <si>
    <t>An open source web app builder, designed for speed and customization</t>
  </si>
  <si>
    <t>Chronicle is a Simple Cemetery Software Designed To Help Cemeteries Organize Records, Mapping Plots Accurately &amp; Build Better Engagement</t>
  </si>
  <si>
    <t>Promotes intelligent automations and predictive services while reducing manual work within existing processes</t>
  </si>
  <si>
    <t>A complete MedSpa solution for providers, stacking the odds in favor of business success with guidance, expertise, high-ROI marketing, and a team that has done it before</t>
  </si>
  <si>
    <t>Helps contractors procure and manage quality construction machinery as and when they need it</t>
  </si>
  <si>
    <t>CarePredict is an AI Elder care platform that helps seniors live independently, economically and longer</t>
  </si>
  <si>
    <t>The alternative cash based platform to a savings account for businesses</t>
  </si>
  <si>
    <t>Smart Solutions for Smart Events</t>
  </si>
  <si>
    <t>Vantage Software | Wearable RFID | Behavioural Analytics.</t>
  </si>
  <si>
    <t>Developing a new graphical media that fills the gap between 2D drawings and 3D models</t>
  </si>
  <si>
    <t>Tracks changes and alerts across the Kubernetes stack and analyzes their effect</t>
  </si>
  <si>
    <t>Technology company that builds core infrastructure and provides ethical financial products in partnership with employers</t>
  </si>
  <si>
    <t>Offers an easy, guaranteed, and omnichannel Buy Now Pay Later solution</t>
  </si>
  <si>
    <t>Allows residential property owners to self-manage all building operations</t>
  </si>
  <si>
    <t>Accelerate construction by incentivizing your workforce</t>
  </si>
  <si>
    <t>RADAR is an RFID &amp; computer vision platform that automates inventory management, analytics &amp; checkout in physical stores</t>
  </si>
  <si>
    <t>Tiny Prints operates two e-commerce brands offering cards, invitations, personalized stationery and photo books</t>
  </si>
  <si>
    <t>A one-stop shop for travelers to book all sorts of tours and activities</t>
  </si>
  <si>
    <t>Dynamic early childhood education company</t>
  </si>
  <si>
    <t>Owns a series of content platforms that enable people to connect with, consume, and create content</t>
  </si>
  <si>
    <t>Intercard - World Leader in Debit Card Technology</t>
  </si>
  <si>
    <t>Largest company specializing in florianopolis management systems / sc, technological center of national reference</t>
  </si>
  <si>
    <t>Bringing people together to empower great research</t>
  </si>
  <si>
    <t>Providing a data processing platform that bridges the gap between data and the questions that need to be answered</t>
  </si>
  <si>
    <t>A fully immersive virtual reality platform for the building industry that dramatically transforms design collaboration and communication experience, communication and collaboration by bringing together all project stakeholders to review, modify and experience in the design within an immersive environment</t>
  </si>
  <si>
    <t>Connects consumers and attorneys through legal information</t>
  </si>
  <si>
    <t>Business Intelligence in a Spreadsheet. Sync, model and visualize data from your database and SaaS tools, without code</t>
  </si>
  <si>
    <t>Construction management software and off-site construction solutions to builders and developers</t>
  </si>
  <si>
    <t>LandscapeHub is a digital, B2B marketplace connecting buyers and suppliers within a central online platform</t>
  </si>
  <si>
    <t>Mural Link provides flexible, digital reimbursement and stipend payments for clinical trial participants, eliminating financial barriers and hassles</t>
  </si>
  <si>
    <t>Just Appraised uses machine learning to evaluate public and private data, which enables it to build a comprehensive proprietary data set</t>
  </si>
  <si>
    <t>The platform for European rail freight and intermodal transport</t>
  </si>
  <si>
    <t>Automotive e-commerce platform</t>
  </si>
  <si>
    <t>Platform that allows you to design your own jewelry and try it on at home before you buy</t>
  </si>
  <si>
    <t>The Hospitality Cloud for Operational Excellence</t>
  </si>
  <si>
    <t>Cloud service that enables physicians and researchers to create and automate care pathways to collect data from patients, inform and provide decision support at the right time</t>
  </si>
  <si>
    <t>Providing digitalization services for container logistics</t>
  </si>
  <si>
    <t>On a mission to automate the implant supply chain</t>
  </si>
  <si>
    <t>Business Services for medical practices - MSO, Medical Billing, Credentialing, Virtual Assistant, Marketing &amp; Digital</t>
  </si>
  <si>
    <t>Payments platform bringing banking services to the cannabis market and providing a CRM, essential integrations, and other tools that save time and help grow business</t>
  </si>
  <si>
    <t>Best way toward Data Governance</t>
  </si>
  <si>
    <t>Disrupting the junk and recycling industry with sustainability technology</t>
  </si>
  <si>
    <t>Allows to view data and uncover performance trends of business clients effortlessly</t>
  </si>
  <si>
    <t>A venture-backed and founder-led global corporate data provider and commercial intelligence platform, serving financial institutions, legal and advisory service providers, multinationals, journalists, and governments</t>
  </si>
  <si>
    <t>Electronic signature platform</t>
  </si>
  <si>
    <t>A software vendor for the real estate industry with end-to-end property and investment management software and services</t>
  </si>
  <si>
    <t>TigerConnect is the largest provider of clinical communication &amp; collaboration solutions</t>
  </si>
  <si>
    <t>Develops and commercializes software as prescription medical treatments for people with unmet medical needs</t>
  </si>
  <si>
    <t>All-in-one solution with travel and expense management on a single platform</t>
  </si>
  <si>
    <t>An open and unified intelligence platform</t>
  </si>
  <si>
    <t>It is to be the best voice communication service for first responders and businesses nationwide</t>
  </si>
  <si>
    <t>Mon Ami is a company tackling social isolation in aging</t>
  </si>
  <si>
    <t>Offering a solution for companies to send payouts without handling the taxes, insurances, and social fees</t>
  </si>
  <si>
    <t>Creates powerful Machine Learning models in minutes, without a single line of code!</t>
  </si>
  <si>
    <t>Automated measurement-based care platform with tools to track client progress, assign homework, provide in-session guidance, and document part of a SOAP note</t>
  </si>
  <si>
    <t>Providing imaging users a suite of Artificial Intelligence solutions covering a wide range of clinical applications</t>
  </si>
  <si>
    <t>The leading AI-as-a-Service platform for content and knowledge management</t>
  </si>
  <si>
    <t>HashStudioz is a digital transformation consultancy and software development company that provides cutting edge engineering solutions to help companies and enterprises decipher complex issues that always emerge during their digital evolution journey. Specialized in IoT, IIoT, Cloud &amp; Mobility Solutions, HashStudioz works as a Partner</t>
  </si>
  <si>
    <t>Capture and deliver memories in a new innovative way</t>
  </si>
  <si>
    <t>MyRec.com Recreation Software: Simplifying Recreation Management</t>
  </si>
  <si>
    <t>All-in-one point of sales and online booking solution for in-destination activities and experience based businesses</t>
  </si>
  <si>
    <t>Orchestrate complex clinical development with a single source of truth</t>
  </si>
  <si>
    <t>Converts video data into actionable insights via AI-powered computer vision, helping businesses increase efficiency, reduce costs, and drive ROI</t>
  </si>
  <si>
    <t>LilYPad POS - Point of Sale Software for Family Entertainment Centers</t>
  </si>
  <si>
    <t>Helps customers accelerate AI systems production by making them regulatory compliant and audit ready</t>
  </si>
  <si>
    <t>Rapidly provides personalized real-world evidence for any clinical decision</t>
  </si>
  <si>
    <t>Driving a new level of efficiency for the construction industry by automating building design for contractors and engineers</t>
  </si>
  <si>
    <t>Game changing high fidelity markerless motion capture, powered by computer vision and Ai</t>
  </si>
  <si>
    <t>Combining advanced artificial intelligence with human expertise to tackle harmful and problematic online content at scale</t>
  </si>
  <si>
    <t>Simulation-driven drug discovery company delivering population targeted cancer therapies</t>
  </si>
  <si>
    <t>Cariloop's caregiver support platform relieves the anxiety of caring for a loved one while working a full-time job</t>
  </si>
  <si>
    <t>Designed to enable life sciences companies to compliantly manage high-risk business functions</t>
  </si>
  <si>
    <t>Your modern healthcare concierge</t>
  </si>
  <si>
    <t>A next-generation ordering platform designed to help repair shops find the right parts</t>
  </si>
  <si>
    <t>All-in-one software to Run Your Practice</t>
  </si>
  <si>
    <t>Best Cloud Practice Management Software Australia | Medirecords</t>
  </si>
  <si>
    <t>Helps state-of-the-art veterinary centers better capture missed charges</t>
  </si>
  <si>
    <t>DevOps innovation, using relationships to infer code, providing fast feedback loops, multiplayer collaboration, and full-fidelity models for software development</t>
  </si>
  <si>
    <t>A college and career readiness platform that empowers students</t>
  </si>
  <si>
    <t>Applying Conversational AI to Healthcare Operations</t>
  </si>
  <si>
    <t>Helps to protect kids online and in real life with content monitoring, screen time management, and web filtering</t>
  </si>
  <si>
    <t>First Due solves the data problem for public safety agencies Think of us as SaaS+SmartData+EmergencyResponse to reduce cost and save lives</t>
  </si>
  <si>
    <t>Computer software company offering software development services</t>
  </si>
  <si>
    <t>Beowulf - Connect People by the People</t>
  </si>
  <si>
    <t>Providing insights from customer conversations in order to improve customer experience and operations</t>
  </si>
  <si>
    <t>Banyan Software, the company focused on acquiring, building and growing great enterprise software businesses</t>
  </si>
  <si>
    <t>Software and services for industrial battery assets</t>
  </si>
  <si>
    <t>Cloud solutions to government organizations in order to make them more accessible and responsive</t>
  </si>
  <si>
    <t>Discover New York and other travel destinations with short videos on wndr</t>
  </si>
  <si>
    <t>A private limited company specializing in news</t>
  </si>
  <si>
    <t>Simplifies personalized professional interactions by providing online avenues for people to share their knowledge and wisdom</t>
  </si>
  <si>
    <t>A travel solutions software company that reduces corporate travel expenditure ensuring saving on a flight itinerary</t>
  </si>
  <si>
    <t>EPallet, a wholesale food supply chain technology and logistics startup</t>
  </si>
  <si>
    <t>ProjectDiscovery | Security Through Intelligent Automation</t>
  </si>
  <si>
    <t>The world’s largest provider of digital technology to the flooring industry</t>
  </si>
  <si>
    <t>A tool for creating beautiful documents and notes</t>
  </si>
  <si>
    <t>Massively enhancing the user experience and businesses of brokerages, agencies, and lenders with AI personalization</t>
  </si>
  <si>
    <t>Find now a local Airbnb cleaning service; automatically schedule your existing cleaners</t>
  </si>
  <si>
    <t>Pontera enables financial growth by allowing advisors to manage and trade held away accounts</t>
  </si>
  <si>
    <t>Many AI systems make costly mistakes, due to a number of problems which are inherent to the algorithmic methods they are based on</t>
  </si>
  <si>
    <t>A threat and perception intelligence platform that empowers businesses to proactively defend against disinformation, improve content safety compliance across digital platforms, and shed light on the forces behind key events</t>
  </si>
  <si>
    <t>CoreStream mission is to make it as easy as possible for employers to offer the robust voluntary benefits</t>
  </si>
  <si>
    <t>Offers the technology and platform to empower and engage teams in your office, tenants of your apartments or family members at home to understand and save energy</t>
  </si>
  <si>
    <t>Develops end-to-end mobile management systems that enable enterprises to manage their customers’ devices and apps remotely</t>
  </si>
  <si>
    <t>Securing identities, streamlining compliance, and promoting transparency through innovative role-based access technology</t>
  </si>
  <si>
    <t>High speed delivery of mission critical data worldwide</t>
  </si>
  <si>
    <t>DataLink Fund Solutions is provideing integrated health management applications</t>
  </si>
  <si>
    <t>Software for the smart grid that facilitates utility customers, technology partners, and other customers</t>
  </si>
  <si>
    <t>CertiRx Anti Counterfeiting Solutions - CertiRx Corporation</t>
  </si>
  <si>
    <t>Home - Locl.io : Locl.io</t>
  </si>
  <si>
    <t>Creates digital solutions to meet the needs of the consumer mortgage industry</t>
  </si>
  <si>
    <t>By leveraging new payment systems, scalable infrastructure, and partnerships, CHCs can unlock the revenue streams via value-based care that scale their reach</t>
  </si>
  <si>
    <t>Hemster is a personal tailoring service that empowers you to create your own size, no matter where you shop</t>
  </si>
  <si>
    <t>Digital messaging system that delivers alarms, maps, and other critical information instantly to first responders</t>
  </si>
  <si>
    <t>Bringing situational clarity to emergency response live video, photo, and text from the scene delivered directly to dispatchers and responders</t>
  </si>
  <si>
    <t>Our mission is to accelerate the innovation of new materials</t>
  </si>
  <si>
    <t>We are dedicated to provide the best experience for online bill payment, by saving time and money through streamlining the payment process within a safe and secure system. Whatever your payment needs are, we've got you covered. Authorized. Secure. Integrated</t>
  </si>
  <si>
    <t>Commercial fleet insurance using telematics data to “transform the stubbornly analog world of truck insurance.”</t>
  </si>
  <si>
    <t>Local Community Group Buying for Neighbours</t>
  </si>
  <si>
    <t>Building a data-centric end-to-end contract lifecycle management solution powered by AI</t>
  </si>
  <si>
    <t>Amplify your sales performance with artificial intelligence</t>
  </si>
  <si>
    <t>It products such as self-standing computer systems, pc components, peripherals, power protection and backup devices</t>
  </si>
  <si>
    <t>A global services technology firm focused on building and transforming software products through emerging technologies</t>
  </si>
  <si>
    <t>It services and support to businesses</t>
  </si>
  <si>
    <t>Information technology and supply chain solutions to the commercial,</t>
  </si>
  <si>
    <t>Content Moderation &amp; AI Ethics to Protect Your Team: Virtuous AI</t>
  </si>
  <si>
    <t>Building a future where transportation is shared, affordable and carbon-free</t>
  </si>
  <si>
    <t>Empathic AI customer service platform designed for commerce</t>
  </si>
  <si>
    <t>A health tech company that simplifies administration to reduce the expense and complexity of healthcare</t>
  </si>
  <si>
    <t>AI-powered Spend Management Platform designed for the private aviation industry</t>
  </si>
  <si>
    <t>Providing a space for community to hang out for free</t>
  </si>
  <si>
    <t>We define the cutting edge</t>
  </si>
  <si>
    <t>Delivering software and logistics turns hours of manual processes into seconds, and reduces the mammoth task of provisioning and managing remote work equipment across the world to simply managing a SaaS tool</t>
  </si>
  <si>
    <t>Technological platform that focuses on providing intelligent intercity mobility of bus transportation in the region</t>
  </si>
  <si>
    <t>Global online fashion company</t>
  </si>
  <si>
    <t>Leverages gamification, blockchain, and artificial intelligence technologies to develop and publish a broad portfolio of mobile products</t>
  </si>
  <si>
    <t>Studies how infectious diseases disperse worldwide through analysis of big data</t>
  </si>
  <si>
    <t>Bringing Digital Characters to Life</t>
  </si>
  <si>
    <t>Leading family office &amp; registered investment advisor intelligence platform</t>
  </si>
  <si>
    <t>Fabrick is a fintech scale-up operating within the Open Banking, BaaS, and Payment sectors. It actively invests in and supports startups from pre-seed to Series A with a ticket range from €500k to €1.5m, focusing primarily on B2B fintech and cutting-edge techfin solutions such as Embedded Finance, Web3, and RegTech in the European landscape</t>
  </si>
  <si>
    <t>We’re building the world’s best climate change platform to seamlessly support all of an organization’s climate-related efforts</t>
  </si>
  <si>
    <t>Digital (r)evolution in hospitality through AI and big data</t>
  </si>
  <si>
    <t>An industry-leading GIS software development company</t>
  </si>
  <si>
    <t>Disrupting the way wine is sold to bring consumers the highest quality wine at the lowest prices, direct to their door</t>
  </si>
  <si>
    <t>A Boulder-based startup that’s reinventing the lawn and garden space</t>
  </si>
  <si>
    <t>Leading IOSCO-regulated price reporting agency</t>
  </si>
  <si>
    <t>BaseDash | Internal tool to edit your database</t>
  </si>
  <si>
    <t>Sentinel Technologies is based in Santa Rosa, California</t>
  </si>
  <si>
    <t>Simplify Multi-Cloud/ Hybrid Network Operations</t>
  </si>
  <si>
    <t>We identify inequities within the real estate, banking and lending industries and solve those problems by building inclusive and innovative software</t>
  </si>
  <si>
    <t>Innovative iot startup in the silicon valley addressing the needs of iot solutions</t>
  </si>
  <si>
    <t>Technologies enhance web and mobile products for companies in the mobility</t>
  </si>
  <si>
    <t>Helping businesses accelerate productivity with back office needs such as call centers, workflow and claims adjudication</t>
  </si>
  <si>
    <t>There is no better feeling than finishing a project on time and on budget</t>
  </si>
  <si>
    <t>Accelerating your IT procurement and planning so you can get faster business results</t>
  </si>
  <si>
    <t>Expert at bringing health systems and physicians together in partnership in surgical facilities</t>
  </si>
  <si>
    <t>Pramana sets true digital transformation for next-generation pathology</t>
  </si>
  <si>
    <t>Building the Arbitrum platform to unlock the full potential of smart contracts, making them private and cheap without requiring any extra work from contract developer</t>
  </si>
  <si>
    <t>Lockchain infrastructure and services provider with a focus on crypto staking</t>
  </si>
  <si>
    <t>An AI-based restaurant management system</t>
  </si>
  <si>
    <t>FoodChain ID - Seeing Food Clearly</t>
  </si>
  <si>
    <t>Levyx brings the benefits of high-speed data processing to the masses through advanced proprietary software architecture</t>
  </si>
  <si>
    <t>Easy-to-use job management app built</t>
  </si>
  <si>
    <t>Cyberspa - Add Years of Life to Your Old PC!</t>
  </si>
  <si>
    <t>Application service management software for linux-based data centers to deploy and manage mission-critical applications</t>
  </si>
  <si>
    <t>QID-RFID Enabled Barcode Compatible Solutions – Smart Cargo &amp; logistics on the cloud</t>
  </si>
  <si>
    <t>A custom software development company that builds applications for the financial services, health care, and hospitality industries, helping companies optimize time to market and minimize risks in critical systems</t>
  </si>
  <si>
    <t>Building augmented reality-based mobile applications that empower cities</t>
  </si>
  <si>
    <t>A professional services company that delivers Information Management solutions.</t>
  </si>
  <si>
    <t>Creates mobile applications for enterprises</t>
  </si>
  <si>
    <t>ECapital LLC is financial services firm with operations in Las Vegas and California</t>
  </si>
  <si>
    <t>The First Safety Focused LLM for Healthcare</t>
  </si>
  <si>
    <t>A construction-planning technology company for ground-up and renovation projects, that partners with top real estate developers to maximize building efficiency and minimize construction costs</t>
  </si>
  <si>
    <t>Dental EMR and Practice Management</t>
  </si>
  <si>
    <t>Tax Credits and Rebates are an immediate source of cash, as well as a significant reduction to current and future yearsâ federal and state taxes</t>
  </si>
  <si>
    <t>All-in-one payment platform for the Metaverse Economy</t>
  </si>
  <si>
    <t>Technology enabled recovery solution providing a dynamic member experience and integrative clinicians</t>
  </si>
  <si>
    <t>The first revenue intelligence platform that delivers AI-driven insights to help medical practice, hospital, or digital health clinic beat revenue KPIs</t>
  </si>
  <si>
    <t>Paid’s platform allows micro businesses and freelancers to get paid on time through its invoice financing at scale for low value invoices</t>
  </si>
  <si>
    <t>Tacto builds future-proof supply chains for industrial organizations: digital, efficient &amp; sustainable</t>
  </si>
  <si>
    <t>Digital banking solution for buying and selling diamonds</t>
  </si>
  <si>
    <t>Home Page | Shared Storage | Small Tree Communications</t>
  </si>
  <si>
    <t>Cloud-based software to allow digital access to medical images</t>
  </si>
  <si>
    <t>Is a global transformation ecosystem to transform the future of organizations, institutions, and people and unlock the abundance</t>
  </si>
  <si>
    <t>Full service consulting firm specializing in enterprise web and mobile delivery; also the creator of MonkeyTalk and CloudMonkey-making Automated Testing Easier!</t>
  </si>
  <si>
    <t>This company was about providing software and services to help manage energy use and costs</t>
  </si>
  <si>
    <t>Open source solution for creating health offerings using carekit, researchkit, researchstack, and the web</t>
  </si>
  <si>
    <t>Acuative simplifies the entire process of managing your technology</t>
  </si>
  <si>
    <t>Offers the most comprehensive protection against any technology disruption</t>
  </si>
  <si>
    <t>Delivering new composable architectures through the development of hardware and software designed to optimize system performance</t>
  </si>
  <si>
    <t>A trade-in widget and an in-store appraisal tool to help dealerships manage customer expectations and avoid being stuck honoring an unfavorable offer</t>
  </si>
  <si>
    <t>Turbonomic delivers Workload Automation for Hybrid Cloud by simultaneously optimizing performance, cost, and compliance in real-time</t>
  </si>
  <si>
    <t>Makes it simple to be yourself by using biometrics to build a connected world smarter and more secure</t>
  </si>
  <si>
    <t>Applied Materials | Semiconductor, Display and Solar</t>
  </si>
  <si>
    <t>Webroot provides real-time protection for PCs and Macs against viruses, malware, phishing attacks, and identity theft</t>
  </si>
  <si>
    <t>Softrend Systems is a computer vision computer company located in North Vancouver</t>
  </si>
  <si>
    <t>Focuses on accelerating CI/CD pipeline while reducing risk for software releases</t>
  </si>
  <si>
    <t>Digital media technology platform</t>
  </si>
  <si>
    <t>A global leader for over 40 years, Seagate Technology crafts precision-engineered data storage and management solutions</t>
  </si>
  <si>
    <t>33Across is a technology company focused on solving the challenge of consumer attention for automated advertising</t>
  </si>
  <si>
    <t>Organization that creates pathways to economic opportunity and upward mobility</t>
  </si>
  <si>
    <t>A wireless network operator delivering an advanced 4G LTE and transformative nationwide 5G network that will offer reliable connectivity for all</t>
  </si>
  <si>
    <t>Marpipe Creative Testing Platform</t>
  </si>
  <si>
    <t>Provides website technology trends analysis and competitor intelligence products to businesses</t>
  </si>
  <si>
    <t>Inspiring educational games for skills training and professional development</t>
  </si>
  <si>
    <t>Digital Business Enablement</t>
  </si>
  <si>
    <t>Product company that harnesses the power of artificial intelligence to supercharge products built on the servicenow platform</t>
  </si>
  <si>
    <t>Wireless data networking services</t>
  </si>
  <si>
    <t>Kinnek | Purchase Better For Your Business</t>
  </si>
  <si>
    <t>Offers on-site electricity generator systems that use alternative power sources</t>
  </si>
  <si>
    <t>Syntropy is an open project providing next-generation connectivity technology for the Internet</t>
  </si>
  <si>
    <t>Evernote builds apps and products that are defining the way individuals and teams work today</t>
  </si>
  <si>
    <t>Solutions for the collection, management, protection and use of digital information</t>
  </si>
  <si>
    <t>Visitor, Contractor, Staff and Compliance Management | Sine</t>
  </si>
  <si>
    <t>Human resources and payroll technology start-up</t>
  </si>
  <si>
    <t>Music streaming service</t>
  </si>
  <si>
    <t>Virtual online association, transparent by design | Collect and disburse money in full transparency without having to create a new bank account</t>
  </si>
  <si>
    <t>Loconav - Get GPS Tracking For Your Fleet</t>
  </si>
  <si>
    <t>Two Sigma has been pushing the frontiers of Big Data before the term became a buzzword</t>
  </si>
  <si>
    <t>Financial planning and decision-making platform that helps businesses scale and achieve their targets predictably</t>
  </si>
  <si>
    <t>Empower Small Businesses to Take Center Stage</t>
  </si>
  <si>
    <t>An impact management software that helps a diverse range of organizations monitor their impact on people</t>
  </si>
  <si>
    <t>Leading e-ticketing and event management service in the world</t>
  </si>
  <si>
    <t>Point of Sale Services &amp; Credit Card Processing Solutions | National Retail Solutions</t>
  </si>
  <si>
    <t>Offers an interactive analytics platform for buyers and sellers of programmatic advertising</t>
  </si>
  <si>
    <t>New 3D printing process to build parts with the strength of Continuous Carbon Fiber</t>
  </si>
  <si>
    <t>A no-code test automation platform for enterprises</t>
  </si>
  <si>
    <t>A payments company on a mission to financially empower the next generation</t>
  </si>
  <si>
    <t>CPA's &amp; Consultants Who Know How To Help You Scale</t>
  </si>
  <si>
    <t>Protagonist - Understand and influence your buyer's beliefs</t>
  </si>
  <si>
    <t>An all-in-one business and photo management solution for photographers to display, share, and sell their work online</t>
  </si>
  <si>
    <t>AdvisoryCloud | The Leading Marketplace for Advisors</t>
  </si>
  <si>
    <t>Stonebranch A modern, efficient Automation solution to drive immediate business processing manageable from any web-enabled device</t>
  </si>
  <si>
    <t>Aims to transform the relationship between brand and customer through the use of personalized video</t>
  </si>
  <si>
    <t>Offers software applications designed for integrating, visualizing, analyzing data and fighting fraud</t>
  </si>
  <si>
    <t>Data analytics company that helps its customers make informed decision</t>
  </si>
  <si>
    <t>Aberdeen grows and accelerates the sales &amp; marketing funnel for B2B technology providers, offering content, expertise, data, and apps</t>
  </si>
  <si>
    <t>Unlocking the value in unstructured content, powered by Advanced Rendering.</t>
  </si>
  <si>
    <t>National telecommunications company in Canada</t>
  </si>
  <si>
    <t>Follow us for exclusive promotions, product updates and news from Singtel. For Customer Care, drop us a note @SingtelSupport</t>
  </si>
  <si>
    <t>Korn Ferry | Organizational Consulting</t>
  </si>
  <si>
    <t>eBay: Company Information: Home - eBay Inc.</t>
  </si>
  <si>
    <t>OSIsoft is a manufacturer of application software for real-time data infrastructure solutions.</t>
  </si>
  <si>
    <t>Specialized in the publishing, user acquisition, and monetization of mobile games</t>
  </si>
  <si>
    <t>Web-based interactive rfp solution for those requesting and those responding to rfps</t>
  </si>
  <si>
    <t>Helps people find relevant content online, matching them with news stories, articles, blogs, videos, apps, products and other content they’re likely to want to explore</t>
  </si>
  <si>
    <t>Managed services provider specializing in complex, global service supply chain operations</t>
  </si>
  <si>
    <t>CTO is a Computer Software Company</t>
  </si>
  <si>
    <t>A global digital marketing technology company and a wholly owned subsidiary of Singtel</t>
  </si>
  <si>
    <t>Financial services and spend management platform on a mission to disrupt traditional corporate credit cards and modernize spend management for businesses of all sizes. T</t>
  </si>
  <si>
    <t>Global financial services company best known for its credit card, charge card and traveler’s cheque businesses</t>
  </si>
  <si>
    <t>Helps brands acquire customers by using data insights and multichannel marketing</t>
  </si>
  <si>
    <t>India's leading mobile payments and financial services company</t>
  </si>
  <si>
    <t>A global leading manufacturer of electric cars</t>
  </si>
  <si>
    <t>A leading provider of cloud-ready privileged access management (PAM) solutions that empower cybersecurity for the modern, hybrid enterprise</t>
  </si>
  <si>
    <t>A streaming platform and a proprietary operating system</t>
  </si>
  <si>
    <t>Datanyze is the leading technographics provider, helping B2B companies apply unique technology insights to identify and close their best accounts</t>
  </si>
  <si>
    <t>A social media application for short-form mobile videos</t>
  </si>
  <si>
    <t>SaaS, Customer Experience, Feedback, Online Review, Reputation Management, Software,</t>
  </si>
  <si>
    <t>Local businesses owners with an easy way to build and manage customer relationships</t>
  </si>
  <si>
    <t>Realtime Customer Feedback</t>
  </si>
  <si>
    <t>A company focused on researching and deploying emergent Artificial Intelligence solutions</t>
  </si>
  <si>
    <t>A platform that is redefining the way in-person events are planned</t>
  </si>
  <si>
    <t>Online and mobile food ordering and delivery marketplace dedicated to connecting diners with local restaurants</t>
  </si>
  <si>
    <t>PubMatic is the leading marketing automation software platform for publishers</t>
  </si>
  <si>
    <t>A vulnerability management company offering best-in-class solutions to help users identify weaknesses in their network</t>
  </si>
  <si>
    <t>Provides web services for Internet users to search related content on the web</t>
  </si>
  <si>
    <t>BlueX is a B2B fintech platform reinventing global trade and trade finance</t>
  </si>
  <si>
    <t>SecurityTrails strives to make the biggest treasure-trove of cyber intelligence data readily available in an instant</t>
  </si>
  <si>
    <t>Owns and operates an online shopping website with a registered customer base of over 100 million</t>
  </si>
  <si>
    <t>A social impact technology company delivering procurement differentiators in the form of curated social impact programs</t>
  </si>
  <si>
    <t>The digital assistant for smarter business</t>
  </si>
  <si>
    <t>Leading Enterprise NoSQL database allowing companies to capture big data</t>
  </si>
  <si>
    <t>STN Video supplies more than 2,000 digital publishers with revenue, premium content, and advanced video player technology at zero cost</t>
  </si>
  <si>
    <t>Growing Organizations Virtually</t>
  </si>
  <si>
    <t>The leading framework for displaying and annotating PDFs in iOS and Android apps and even on the Web</t>
  </si>
  <si>
    <t>Computer technology company that manufactures personal computers, smartphones, televisions, and wearable devices</t>
  </si>
  <si>
    <t>Helps organizations build a recognition and feedback-rich culture that will drive employee engagement</t>
  </si>
  <si>
    <t>Convenient Authentication Anywhere</t>
  </si>
  <si>
    <t>Speech Recognition Technology for Kids Ages 2 to 12</t>
  </si>
  <si>
    <t>Global IDs | Enterprise Information Management Software</t>
  </si>
  <si>
    <t>Helping people all over the world better assess their language skills</t>
  </si>
  <si>
    <t>Pronto is a communication hub created for the everyday user. It connects people via chat and video, so they can learn faster, work smarter, and communicate seamlessly</t>
  </si>
  <si>
    <t>An open-source data platform that automatically wraps any SQL database with a real-time GraphQL+REST API for developers and a no-code data collaboration app for non-technical users</t>
  </si>
  <si>
    <t>Offers insurance solutions</t>
  </si>
  <si>
    <t>Cybera provides simplified secure application networks to help companies achieve their business goals.</t>
  </si>
  <si>
    <t>Chassi’s SaaS Application Core platform provides the APIs required to run a successful SaaS business in a unified platform</t>
  </si>
  <si>
    <t>Hire &amp; retain your industrial hourly workforce | WorkStep</t>
  </si>
  <si>
    <t>CIT | Lending, Leasing &amp; Treasury Management Services</t>
  </si>
  <si>
    <t>Provides AI student engagement platform for student outreach and student knowledge</t>
  </si>
  <si>
    <t>A trusted leader in the digital identity ecosystem, providing automated age &amp; identity verification solutions</t>
  </si>
  <si>
    <t>TeamViewer As a global technology company and leading provider of a connectivity platform, TeamViewer makes it possible to remotely access, control, manage, monitor and repair devices of all kinds – from laptops and mobile phones to industrial machines and robots</t>
  </si>
  <si>
    <t>People-Based Digital Marketing Platform</t>
  </si>
  <si>
    <t>Internet solutions, including browser and email</t>
  </si>
  <si>
    <t>Solutions for the Mortgage Loan Cycle | First American Mortgage Solutions for Lenders</t>
  </si>
  <si>
    <t>Real consumer feedback in minutes</t>
  </si>
  <si>
    <t>The cloud platform accountants need for success today and tomorrow</t>
  </si>
  <si>
    <t>Intelligent online marketing platform</t>
  </si>
  <si>
    <t>Provides a SaaS-based virtual data room solution for sharing confidential data with financial due diligence and compliance</t>
  </si>
  <si>
    <t>PDI, a global provider of enterprise software solutions to the convenience retail, wholesale petroleum, and logistics industries</t>
  </si>
  <si>
    <t>Delivers TV series and movies online</t>
  </si>
  <si>
    <t>Broad range of IT security products and services for both consumer and enterprise markets in over 100 countries worldwide</t>
  </si>
  <si>
    <t>The Ad Management Platform Designed for Your Goals</t>
  </si>
  <si>
    <t>Online community for software engineers, developers and hackers to practice live coding interviews, for free</t>
  </si>
  <si>
    <t>Online interior design service with 3-D visualization</t>
  </si>
  <si>
    <t>SaaS-based email management and security platform</t>
  </si>
  <si>
    <t>On a mission to simplify companies issuing and transferring shares, options and notes, and keeping your owners sweet</t>
  </si>
  <si>
    <t>Provides marketing automation and analytics for brands seeking to reach their consumers on mobile</t>
  </si>
  <si>
    <t>Blazing Fast P2P Texting and Calling Tools - GetThru</t>
  </si>
  <si>
    <t>Leading internet and media company that operates multiple customer engagement brands</t>
  </si>
  <si>
    <t>Wrike is an online project management software that gives you full visibility and control over your tasks</t>
  </si>
  <si>
    <t>Understand your business faster &amp; easier</t>
  </si>
  <si>
    <t>Artificial Intelligence (AI) is taking the world by storm and helping to revolutionize Content Marketing</t>
  </si>
  <si>
    <t>Software de gestión | AgendaPro</t>
  </si>
  <si>
    <t>Offers brand coverage analysis, market research, automated report, and product promotion solutions</t>
  </si>
  <si>
    <t>Affordable board management software for nonprofits</t>
  </si>
  <si>
    <t>Builds software to make data usable in real time and at scale for search, logging, security, and analytics use cases</t>
  </si>
  <si>
    <t>A revolutionary approach for helping organizations improve employee engagement</t>
  </si>
  <si>
    <t>World's Leading Add-In for #Excel, #PowerPoint and #Word. UpSlide saves you time, reduces costs, gives greater accuracy and increases #productivity</t>
  </si>
  <si>
    <t>Leading provider of freight payment, telecom expense management</t>
  </si>
  <si>
    <t>Building the world’s most transparent and efficient asset management platform</t>
  </si>
  <si>
    <t>Formerly known as "Twitter", X is a microblogging and social networking service on which users post and interact with messages</t>
  </si>
  <si>
    <t>The commerce technology company powering payments and growth for the new global economy</t>
  </si>
  <si>
    <t>Provides integrated open source platform that unifies content, applications and customer data for truly personalised customer experience</t>
  </si>
  <si>
    <t>Provides customers and businesses worldwide with a broad portfolio of transportation, e-commerce and business services</t>
  </si>
  <si>
    <t>Platform for marketers to create, manage and promote their brands with ai chatbots</t>
  </si>
  <si>
    <t>A secure financial platform for businesses to manage payments and subscriptions, build strategic budgets, and eliminate expense reports</t>
  </si>
  <si>
    <t>The #1 Integration Cloud | Dell Boomi</t>
  </si>
  <si>
    <t>Easy accounting for e-commerce | Synder</t>
  </si>
  <si>
    <t>Certain is the leading enterprise event automation platform helping marketers &amp; event professionals deliver measurable results from events</t>
  </si>
  <si>
    <t>Debt collection for cloud accounting</t>
  </si>
  <si>
    <t>A leading virtual data room for storing and sharing sensitive documents. Join us in discussing news from the finance, tech, life science, and legal communities</t>
  </si>
  <si>
    <t>Human resource consulting service that includes compensation, employee benefits, communications, and investment consulting</t>
  </si>
  <si>
    <t>A California-based company that designs, markets, and services electronic payment solutions</t>
  </si>
  <si>
    <t>A remote working tool for accountants and bookkeepers</t>
  </si>
  <si>
    <t>A PROFESSIONAL PAYMENT EXPERIENCE FROM ANYWHERE</t>
  </si>
  <si>
    <t>Shopper engagement platform gives businesses total control to collect, display, and distribute UGC at a global scale</t>
  </si>
  <si>
    <t>Social media management tool that helps businesses manage and organize their social media presence</t>
  </si>
  <si>
    <t>Clearscope: Modern SEO Software for Content Teams</t>
  </si>
  <si>
    <t>Identity &amp; Access Management for the Real World | One Identity</t>
  </si>
  <si>
    <t>The Trade Desk empowers buyers of advertising around the world with a self-service technology platform to manage data-driven digital advertising campaigns</t>
  </si>
  <si>
    <t>Free Income Tax efiling in India: ClearTax | Upload your Form-16 to e-File Income Tax Returns</t>
  </si>
  <si>
    <t>Provides the best balance of speed and power for mid and large enterprises</t>
  </si>
  <si>
    <t>Delivering growth for consumer packaged goods, retail and healthcare companies</t>
  </si>
  <si>
    <t>Developer of a software technology platform designed for calculating taxes on crypto gains</t>
  </si>
  <si>
    <t>Market intelligence solutions, advisory services, and events for the information technology and other related markets</t>
  </si>
  <si>
    <t>One of the most successful online job board businesses in Europe</t>
  </si>
  <si>
    <t>HUB International was formed with the merger of 11 privately held Canadian insurance brokerages in 1998</t>
  </si>
  <si>
    <t>Provides digital threat management solutions to reduce your attack surface and detect threats across web, mobile, and social channels</t>
  </si>
  <si>
    <t>Pando provides an open-market, freight management platform which digitizes logistics operations</t>
  </si>
  <si>
    <t>Provides secure cloud content management and collaboration platform</t>
  </si>
  <si>
    <t>A strategic analytics partner to the most admired Fortune 500 companies globally and helps them power every human decision by bringing analytics &amp; AI to the decision-making process</t>
  </si>
  <si>
    <t>Discovery, intelligence, licensing and content marketing tools for social commerce</t>
  </si>
  <si>
    <t>Engineering experiences that amaze. We create technology with a purpose: to make life better for everyone, everywhere</t>
  </si>
  <si>
    <t>A multinational retail corporation that operates several chains of discount department and warehouse stores</t>
  </si>
  <si>
    <t>Discover and upload creative social content</t>
  </si>
  <si>
    <t>Pre-targeting platform for identifying consumer intent</t>
  </si>
  <si>
    <t>Financial software company offering software solutions</t>
  </si>
  <si>
    <t>Delivers accessible, up-to-date and reliable data and analytics for CFOs</t>
  </si>
  <si>
    <t>An ISV delivering mediation and data integration solutions</t>
  </si>
  <si>
    <t>Progressive educational institution that is powering the next generation of creators</t>
  </si>
  <si>
    <t>Ecoating is a toxin-free antifouling solution. Unlike self-polishing coatings our product is chemically and mechanically stable</t>
  </si>
  <si>
    <t>Cloud communications company that enables users to build voice, VoIP and SMS apps via an online API</t>
  </si>
  <si>
    <t>Software solutions and services based on mes, mro, and quality management systems</t>
  </si>
  <si>
    <t>Carbonite is a leading provider of cloud and hybrid business continuity solutions for small and midsized businesses</t>
  </si>
  <si>
    <t>Internet security startup that solves the problems caused by the huge number of passwords we need to use on the web everyday</t>
  </si>
  <si>
    <t>We help businesses grow their brand and customer engagement through the use of swag marketing.</t>
  </si>
  <si>
    <t>Comprehensive platform to manage startup corporate legal activity - from incorporation to exit</t>
  </si>
  <si>
    <t>We enable organizations to move beyond a traditional intranet to a digital workplace</t>
  </si>
  <si>
    <t>Enables small businesses to provide its customers with local delivery services</t>
  </si>
  <si>
    <t>Global leader in local commerce, making it easy for people around the world to search and discover great businesses at unbeatable prices</t>
  </si>
  <si>
    <t>A global financial services provider that offers investment banking, asset management, treasury, and other services</t>
  </si>
  <si>
    <t>A software company that provides a full-featured, on-demand call center software product in a SaaS model</t>
  </si>
  <si>
    <t>The most intuitive, reliable and fast platform for consolidated reporting of financial and operational data</t>
  </si>
  <si>
    <t>The world's leading social network</t>
  </si>
  <si>
    <t>American multinational banking and financial services</t>
  </si>
  <si>
    <t>You find the perfect talent from many sources, and gets you referrals from your colleagues</t>
  </si>
  <si>
    <t>Helps CPOs manage their sourcing pipeline, track their team's activity &amp; performance and showcase added-value with user-friendly, cloud-based software</t>
  </si>
  <si>
    <t>Gondola is a modern website builder and online business management platform for tour and activity operators</t>
  </si>
  <si>
    <t>Free access to credit reports and personal financial advisory services</t>
  </si>
  <si>
    <t>Standard APIs that facilitate businesses in transfers and other transactions with banks</t>
  </si>
  <si>
    <t>Helping create long-term value for clients, people and society and build trust in the capital markets. EY Luxembourg offers a unique program for startups EYnovation™, which gives start-ups and fast-growing companies fast and easy access to EY's network.</t>
  </si>
  <si>
    <t>A leading global management consulting firm</t>
  </si>
  <si>
    <t>Peer-to-peer apartment rentals</t>
  </si>
  <si>
    <t>Organizes the world‘s information and makes it universally accessible and useful creating opportunities for everyone</t>
  </si>
  <si>
    <t>A Performance Marketing Agency</t>
  </si>
  <si>
    <t>A cloud based workforce management platform designed to help professional and creative services businesses to better manage their organizations</t>
  </si>
  <si>
    <t>Financial platform for SMEs</t>
  </si>
  <si>
    <t>Platform for Big Data Visualization, Analytics, &amp; Publishing</t>
  </si>
  <si>
    <t>A data intelligence scale-up, delivering operational and predictive intelligence to cities, countries and companies</t>
  </si>
  <si>
    <t>Data Analytics Platform to Simplify your Business Data Discovery</t>
  </si>
  <si>
    <t>Leading on-site search and faceted Navigation for Online Shops | FACT-Finder</t>
  </si>
  <si>
    <t>Arcade Analytics - Most Powerful Graph Visualization Tool</t>
  </si>
  <si>
    <t>Analyttica launches learning and data exploration platform</t>
  </si>
  <si>
    <t>Bots for SEO, Marketing, Growh-Hacking and Data Mining - SEOBOTS.io</t>
  </si>
  <si>
    <t>Embedded Analytics and Data API framework</t>
  </si>
  <si>
    <t>Flexible platform for data visualization and storytelling</t>
  </si>
  <si>
    <t>AI-based Search Solutions for Desktop, Storage and Enterprise | QuikFynd</t>
  </si>
  <si>
    <t>Digital Supply Chain Solutions - Technology Made Simple | Symec</t>
  </si>
  <si>
    <t>Building a cloud-based ‘visual engine’ that allows camera devices to understand their environment, using computer vision</t>
  </si>
  <si>
    <t>Querona Data Virtualization</t>
  </si>
  <si>
    <t>Provides data availability for AI/ML driven analysis and applications to enable unified enterprise knowledge and access</t>
  </si>
  <si>
    <t>Customizable reports with analysis</t>
  </si>
  <si>
    <t>A software company focused on sharing and discussing operational results and best practices</t>
  </si>
  <si>
    <t>Provider of business intelligence (bi) solutions</t>
  </si>
  <si>
    <t>Business Dashboards and Automated Marketing Reports - Octoboard</t>
  </si>
  <si>
    <t>Creates empathy at scale between organizations and the billions of people on the planet</t>
  </si>
  <si>
    <t>Vector - Bill of Lading Software, Fleet Operations Software</t>
  </si>
  <si>
    <t>Insight Rocket | Analytics Publishing Platform for Tableau</t>
  </si>
  <si>
    <t>Largest component solution provider of innovative ui controls, tools, &amp; solutions creators of c1 studio, wijmo, and xuni</t>
  </si>
  <si>
    <t>Automated real-time data analytics software that detects and predicts employee group behaviors, by visualizing real-time, unbiased changes in both employee tension and personal involvement, through AI algorithms</t>
  </si>
  <si>
    <t>E-procurement platform and B2B marketplace, connecting buyers and suppliers throughout the source-to-pay process</t>
  </si>
  <si>
    <t>A complete business intelligence suite | Bilander</t>
  </si>
  <si>
    <t>Data and text analytics solutions</t>
  </si>
  <si>
    <t>Developing innovative solutions that solve the complex problem of data access and analysis with the power of conversational AI</t>
  </si>
  <si>
    <t>Proposal Management &amp; Compliance Matrix Software</t>
  </si>
  <si>
    <t>Data collaboration platform engineered to consolidate and accelerate research</t>
  </si>
  <si>
    <t>Managed Wi-Fi Business Solutions Provider | Datavalet</t>
  </si>
  <si>
    <t>Predictive Dynamix, Inc. -- A Predictive Data Mining Software Corporation</t>
  </si>
  <si>
    <t>Awesome, easy to use apps and custom solutions for salesforce customers</t>
  </si>
  <si>
    <t>Software and services company specializing in pricing, profit, and marketing optimization solutions and more</t>
  </si>
  <si>
    <t>Extracts meaning from unstructured content</t>
  </si>
  <si>
    <t>Software to manage drone operations for businesses</t>
  </si>
  <si>
    <t>Mimer Metrics | Simple analytics dashboards and reporting</t>
  </si>
  <si>
    <t>There's a huge industry that's grown up around optimizing corporate web sites to drive revenue and customer loyalty</t>
  </si>
  <si>
    <t>Devops automation in the amazon web services (aws) cloud</t>
  </si>
  <si>
    <t>Fogbeam Labs | Makers of easy to use, community-driven, open-source software for businesses.</t>
  </si>
  <si>
    <t>Encapto builds the most flexible, feature-rich and easy to use WiFi and network management systems in the world</t>
  </si>
  <si>
    <t>Ficstar’s story began in 2005 when we started providing customized web crawling and data mining solutions</t>
  </si>
  <si>
    <t>Incedo – Tech Solutions, Consulting, Data, Analytics, Digital Transformation</t>
  </si>
  <si>
    <t>Our AI-powered solutions are unique within our markets and rely on cutting-edge technology to help our clients work smarter and more efficiently</t>
  </si>
  <si>
    <t>Leading global provider of software and services for quality improvement, data analysis and statistics education</t>
  </si>
  <si>
    <t>We do web crawling better</t>
  </si>
  <si>
    <t>If you see this page, the nginx web server is successfully installed and working</t>
  </si>
  <si>
    <t>Satisfi Labs is an AI-powered Knowledge Management Platform for conversational search and commerce</t>
  </si>
  <si>
    <t>Olvin combines big data and AI to forecast consumer intent and expose upcoming trends in the real world</t>
  </si>
  <si>
    <t>Supercharge Tableau dashboards with data monitoring, versions management, in-dashboard support and much more</t>
  </si>
  <si>
    <t>Augment and empower human knowledge-intensive processes though the application of machine learning techniques</t>
  </si>
  <si>
    <t>Digital business platform based on open standards</t>
  </si>
  <si>
    <t>A media company that specializes in providing integration of stats, highlights, and images for e-sports fans</t>
  </si>
  <si>
    <t>Geospatial platform that helps you collect, manage, analyze, visualize, and publish your location data</t>
  </si>
  <si>
    <t>Ubiq is web-based reporting and business intelligence tool</t>
  </si>
  <si>
    <t>Company creating the next generation business productivity platform and tools</t>
  </si>
  <si>
    <t>Cutting-edge algorithmic engine that helps businesses take advantage of the huge amounts of data they generate and that surround them</t>
  </si>
  <si>
    <t>Kubit | Instant Product Insights with Self-Service Analytics</t>
  </si>
  <si>
    <t>BA Insight develops integrated search technologies that help organizations enhance Microsoft SharePoint® usage</t>
  </si>
  <si>
    <t>Market research operations software</t>
  </si>
  <si>
    <t>Offers agile analytics governance solutions to ensure analytics trust so leaders can make brighter decisions</t>
  </si>
  <si>
    <t>Economical and easy-to-use file search products to locate any content</t>
  </si>
  <si>
    <t>Creators of the TravelTime platform, an API that can map, rank and sort location based data by travel time instead of distance</t>
  </si>
  <si>
    <t>Mythicsoft – Search software for professionals</t>
  </si>
  <si>
    <t>Aims is to reduce the complexity and cost of analytics solutions so that tools are accessible to the broadest possible audience</t>
  </si>
  <si>
    <t>Offering revolutionary cube-based warehouse automation system.Revolutionary cube-based warehouse automation</t>
  </si>
  <si>
    <t>Transvault - Refreshingly Simple Cloud Office Migrations</t>
  </si>
  <si>
    <t>AI powered conversational analytics and engagement solutions for the chatbot market</t>
  </si>
  <si>
    <t>Xaqt creates products that transform how organizations and governments use their data</t>
  </si>
  <si>
    <t>An End-to-end Customer Analytics Platform Powered by AI</t>
  </si>
  <si>
    <t>Innovation for the Electronics Industry</t>
  </si>
  <si>
    <t>Solutions to help customers interact with information in new ways</t>
  </si>
  <si>
    <t>yWorks - The Diagramming Company</t>
  </si>
  <si>
    <t>Insightful Data Analysis and Prediction with BI</t>
  </si>
  <si>
    <t>Data company focused on indexing and extracting critical information from the physical world using drones and AI</t>
  </si>
  <si>
    <t>Cloud Search, Desktop Search ,Photo Search, Image Search and Knowledge Assistant App</t>
  </si>
  <si>
    <t>Easy Insight — SaaS Business Intelligence, Reporting, and Analytics</t>
  </si>
  <si>
    <t>Provider of cloud-based dashboard systems that are designed to improve business efficiency through better reporting</t>
  </si>
  <si>
    <t>Specialises in wind turbine inspections, solar PV inspections, transmission &amp; distribution inspections, rooftop inspections and building inspections</t>
  </si>
  <si>
    <t>Easy-to-use stand alone reporting and dashboard software</t>
  </si>
  <si>
    <t>Innovative information technology services with global presence and strong industry partnerships</t>
  </si>
  <si>
    <t>Provides software solutions offers web-based visualization tools for unstructured news turn into systematic trading and investment, risk management, and market surveillance</t>
  </si>
  <si>
    <t>Cron monitoring - get alerts when your cron jobs fail</t>
  </si>
  <si>
    <t>B2b software and professional services company</t>
  </si>
  <si>
    <t>Combining location analysis and AI, helping organizations generate data-based insights and forecasts to boost performance</t>
  </si>
  <si>
    <t>A platform combining community maps, crowdsourcing and user interactions, tracking and IoT visualizations</t>
  </si>
  <si>
    <t>Use Geckoboard to build clear, effective data dashboards for your business that keep teams informed, motivated and aligned around your KPIs</t>
  </si>
  <si>
    <t>MAXQDA | All-In-One Tool for Qualitative Data Analysis &amp; Mixed Methods</t>
  </si>
  <si>
    <t>A visual drag &amp; drop data editor that will transform the stories you bring to the web</t>
  </si>
  <si>
    <t>Converseon | Leading Social Strategy and Analytics Company</t>
  </si>
  <si>
    <t>Ai-powered data exploration and modeling platform</t>
  </si>
  <si>
    <t>The power of positioning for GPS-denied environments</t>
  </si>
  <si>
    <t>Prescriptive Analytics for Strategic Decisions | Concentric</t>
  </si>
  <si>
    <t>Home | Search files and communication across clouds</t>
  </si>
  <si>
    <t>Simplifying the development and deployment of business applications</t>
  </si>
  <si>
    <t>Squark : No Code AI Predictive Analytics | Beyond AutoML | Spreadsheet Ease</t>
  </si>
  <si>
    <t>Analyses flight travel data</t>
  </si>
  <si>
    <t>Comsense Technologies is global Marketing Technology and Analytics Services Company and a IBM Business Partner</t>
  </si>
  <si>
    <t>A search engine and collaboration tools for developers to interact with source code and each other</t>
  </si>
  <si>
    <t>Helps organizations become more data driven by providing tools to democratize data access</t>
  </si>
  <si>
    <t>We help our customers in finance, politics and media use public data to enhance transparency and reduce risk</t>
  </si>
  <si>
    <t>eazyBI | Easy Business Intelligence for Project Teams</t>
  </si>
  <si>
    <t>Helps decision-makers in consumer businesses deliver on their customers’ needs, wants, and desires better than anyone else</t>
  </si>
  <si>
    <t>A market leader in mission critical software for specialty manufacturing and distribution businesses</t>
  </si>
  <si>
    <t>Smart Analytics | Data-Driven Software Development</t>
  </si>
  <si>
    <t>Computer software company providing big data analytics, decision support, and intelligent logistics solutions</t>
  </si>
  <si>
    <t>Software company offering web based software product for business intelligence, analysis, management and reporting</t>
  </si>
  <si>
    <t>3d aerial intelligence platform for mining and quarry blasting operations to reduce cost</t>
  </si>
  <si>
    <t>Silverpond - Harnessing AI technology to design simple solutions</t>
  </si>
  <si>
    <t>Provides next-generation network access solutions for the mobile enterprise</t>
  </si>
  <si>
    <t>Drone inspections and data analysis</t>
  </si>
  <si>
    <t>Open source and enterprise-ready professional software for the r statistical computing environment</t>
  </si>
  <si>
    <t>Business Intelligence Software | Dashboard Reporting Software | Java | Quadbase</t>
  </si>
  <si>
    <t>A mobile marketing platform that helps companies maximize mobile revenue, increase engagement and exceed monthly active user targets</t>
  </si>
  <si>
    <t>An independent, nonprofit institute that provides research, development, and technical services to government and commercial clients</t>
  </si>
  <si>
    <t>Equalis, where engineering and science computes. Join to meet and collaborate with others. Connect, Share, Solve.</t>
  </si>
  <si>
    <t>Arimo - Behavioral AI Platform</t>
  </si>
  <si>
    <t>Machine-learning platform focused on retailer pricing, promotion and loyalty</t>
  </si>
  <si>
    <t>Create charts &amp; business graphics online — Vizzlo</t>
  </si>
  <si>
    <t>Marketing Reports &amp; Dashboards for Agencies | Metrics Watch</t>
  </si>
  <si>
    <t>Best WordPress Search Plugin - Instantly Improve WordPress Search</t>
  </si>
  <si>
    <t>Developer of text analysis software with ground-breaking qualitative, quantitative and mixed methods</t>
  </si>
  <si>
    <t>Provides enterprise location tools and API's that help companies adopt AI first approach to solving real business problems related to maps</t>
  </si>
  <si>
    <t>Our objective is to simplify the highly sophisticated interplay of marketing processes, technology and the data for the marketers</t>
  </si>
  <si>
    <t>A Cloud based Marketing Analytics Software helping clients get insights about their customers</t>
  </si>
  <si>
    <t>An international software development company with 20 years of professional experience</t>
  </si>
  <si>
    <t>SiteZeus is designed to offer brokers, consultants and retail concepts a turnkey, cloud hosted/internet platform for site selection</t>
  </si>
  <si>
    <t>An independent, not-for-profit corporation which performs basic and applied research</t>
  </si>
  <si>
    <t>Provides data analytics for medical experiments</t>
  </si>
  <si>
    <t>Simple, collaborative data analytics tool for SMBs</t>
  </si>
  <si>
    <t>Get ahead of competitors and grow your ROI</t>
  </si>
  <si>
    <t>Intelligent data extraction from complex documents</t>
  </si>
  <si>
    <t>International leaders in Sustainable Digital Transformation</t>
  </si>
  <si>
    <t>Stonefield Query - Reporting Software</t>
  </si>
  <si>
    <t>Helps to increase user engagement of enterprise data even when everyone is remote in the most intuitive way, with natural search, AI-powered insights, and interactive audio-visuals</t>
  </si>
  <si>
    <t>A range of reporting tools for analytics professionals</t>
  </si>
  <si>
    <t>Gain a high-level snapshot of how targets are being met across your many tools</t>
  </si>
  <si>
    <t>Risk Management Solutions - RMS</t>
  </si>
  <si>
    <t>The world's first social reasoning platform</t>
  </si>
  <si>
    <t>Aggregates meaningful data across business, apps, and bank</t>
  </si>
  <si>
    <t>Automated aerial intelligence platform for Aggregates, Mining, Construction and Insurance</t>
  </si>
  <si>
    <t>Evisions helps higher education organizations work better</t>
  </si>
  <si>
    <t>An advanced predictive analytics company and inventor of Social Value, a precise measurement of who influences others &amp; that value in dollars</t>
  </si>
  <si>
    <t>Home | GrowingData - Big Data, Machine Learning &amp;amps; Analytics Consultantancy</t>
  </si>
  <si>
    <t>Develops TADA, the AI-Driven Analytics platform that helps professional understand and treat their data</t>
  </si>
  <si>
    <t>Providing retailers with deep insights that help optimize customer experience, decrease costs and increase sales</t>
  </si>
  <si>
    <t>Platform for interactive search, with RESTful API, and intuitive admin and search interfaces.</t>
  </si>
  <si>
    <t>TWAICE provides predictive analytics software for lithium-ion batteries. Digital twin is TWAICE's key technology, combining battery knowledge and AI. It simplifies and improves complex battery system</t>
  </si>
  <si>
    <t>Ogury is a global leader in mobile brand advertising. Ogury is an international organization with 400+ employees across 11 countries</t>
  </si>
  <si>
    <t>Makers of business intelligence (BI), data integrity, and integration software: WebFOCUS &amp; iWay Software. Tens of thousands of customers, decades of experience.</t>
  </si>
  <si>
    <t>World leading provider of positioning solutions for M2M and IoT devices using cell-id and wifi</t>
  </si>
  <si>
    <t>nQuery | Platform for optimizing clinical trial design | Classical &amp; Adaptive Trials</t>
  </si>
  <si>
    <t>Business solution that allows in-depth analysis of your business</t>
  </si>
  <si>
    <t>End to end etl, analytics and reporting platform</t>
  </si>
  <si>
    <t>SkyFii captures, analyses and visualises customer behaviour data to provide retailers with actionable insights</t>
  </si>
  <si>
    <t>Content Intelligence</t>
  </si>
  <si>
    <t>UAV manufacturer. Creator of Deltadrone Cloud Information System</t>
  </si>
  <si>
    <t>The digital platform for data visualization and teamwork</t>
  </si>
  <si>
    <t>High speed content distribution networks for delivering digital media to any mobile device</t>
  </si>
  <si>
    <t>Chartbrew - Visualise your data by creating charts from your database</t>
  </si>
  <si>
    <t>A global datacenter solution provider extending the power of hyperscale datacenter design in standard and open SKUs to all customers</t>
  </si>
  <si>
    <t>Apache Solr Cloud Hosting: Solr-as-a-Service | SearchStax</t>
  </si>
  <si>
    <t>Nugit's data analytics technology transforms your data into decision-ready reports</t>
  </si>
  <si>
    <t>Old Street Solutions Jira &amp; Confluence Apps Atlassian Marketplace</t>
  </si>
  <si>
    <t>InfoNgen - Discovery Engine for Business |</t>
  </si>
  <si>
    <t>Visualize your data with interactive dashboards</t>
  </si>
  <si>
    <t>Simply digitize strategic product portfolio management with Soley: Product portfolio analysis and product portfolio optimization at the touch of a button</t>
  </si>
  <si>
    <t>combit Software: Award-Winning Reporting Tool for Developers</t>
  </si>
  <si>
    <t>A technology company focused on Big Data and AI technologies</t>
  </si>
  <si>
    <t>Groovenauts is all about making tech accessible to everyone</t>
  </si>
  <si>
    <t>Develops mobile software that runs on smartphones and back-end servers that executes complex rule sets.</t>
  </si>
  <si>
    <t>B2B geo-behavioral analytics platform that provides matching, targeting, and recommendation services</t>
  </si>
  <si>
    <t>The faster way to navigate your workspace: an easy keyboard shortcut to open any document, contact, file or record from the cloud</t>
  </si>
  <si>
    <t>A BI SAAS solution for startups and tech savvy companies</t>
  </si>
  <si>
    <t>Automates text-intensive work by extracting meaning from unstructured and semi-structured documents</t>
  </si>
  <si>
    <t>InetSoft is a pioneer in the field of data intelligence, providing big data analytics and dashboard reporting solutions</t>
  </si>
  <si>
    <t>Natural language company that provides AI-powered customer insight</t>
  </si>
  <si>
    <t>Motio Inc software solutions help you achieve BI success in Cognos Analytics, Qlik, and Planning Analytics Powered by TM1</t>
  </si>
  <si>
    <t>Provides content management and business intelligence services</t>
  </si>
  <si>
    <t>Civica Infrastructure | Water Management Solutions</t>
  </si>
  <si>
    <t>An interactive data visualization software</t>
  </si>
  <si>
    <t>Analytic software that offer insights into projected customer, product, and asset performance</t>
  </si>
  <si>
    <t>DMWay Analytics provides autonomous predictive analytics solutions that are disrupting the data-science world</t>
  </si>
  <si>
    <t>Business Intelligence Solutions | ZUAR, Inc</t>
  </si>
  <si>
    <t>Gephi - The Open Graph Viz Platform</t>
  </si>
  <si>
    <t>Business Process Outsourcing Services | Leading Global Company &gt; co create to outperform</t>
  </si>
  <si>
    <t>Digital Investigations for Modern Data</t>
  </si>
  <si>
    <t>Delivers action-driven analytics, AI-powered software, and services</t>
  </si>
  <si>
    <t>Industry-leading scientific graphing and data analysis software</t>
  </si>
  <si>
    <t>Next-generation cloud-hosted enterprise web applications for continuous improvement and general business process management</t>
  </si>
  <si>
    <t>Eb and desktop search technology</t>
  </si>
  <si>
    <t>GridCure brings the concepts and practices of big data to the electrical power utility space</t>
  </si>
  <si>
    <t>Home | iQor - Intelligent Customer Support &amp; Outsourcing Solutions</t>
  </si>
  <si>
    <t>An intelligent search assistant capable of connecting all of a user's SaaS applications and finding the best information, documents and emails in a search</t>
  </si>
  <si>
    <t>Map-based intelligent platform with single-click access to street-level location data - demographics, competitions and movements</t>
  </si>
  <si>
    <t>Privacy-by-design Artificial Intelligence and analytics. Sarus lets data practitioners work on data without ever accessing it. It proxies queries and enforces the highest level of privacy. Time-to-data is reduced from months to minutes with maximum data security</t>
  </si>
  <si>
    <t>ReportsNow | Reports in Minutes</t>
  </si>
  <si>
    <t>Business intelligence platform that enables it service providers to generate customizable dashboard &amp; performance reports</t>
  </si>
  <si>
    <t>Enables your wider team to explore and learn from your company database data</t>
  </si>
  <si>
    <t>Generative AI for Tabular Data</t>
  </si>
  <si>
    <t>Location sharing technology company</t>
  </si>
  <si>
    <t>Provides real-time emotion ai &amp; engagement analytics for remote interactions by using cutting-edge computer vision, speech transcription &amp; speech sentiment analysis technologies</t>
  </si>
  <si>
    <t>DEVONtechnologies | DEVONthink, DEVONagent, and other Mac and iOS apps for document and information management and web research</t>
  </si>
  <si>
    <t>AnyMP4 – Expert on Video/DVD Converter &amp; iPhone Data Recovery</t>
  </si>
  <si>
    <t>Listary – File Search &amp; App Launcher</t>
  </si>
  <si>
    <t>Helps organizations to better understand and predict patterns of behavior that affect them</t>
  </si>
  <si>
    <t>Enables data architects to seamlessly accelerate and optimize workloads, using dynamic analysis and adaptive indexing</t>
  </si>
  <si>
    <t>A dynamic mapping platform that uses innovative indoor mapping technology to create dynamic digital footprints</t>
  </si>
  <si>
    <t>Data exploration and mining software</t>
  </si>
  <si>
    <t>Evolve your workforce with Faethm analytics</t>
  </si>
  <si>
    <t>Perforce Software helps companies build complex products more collaboratively, securely, and efficiently</t>
  </si>
  <si>
    <t>Making information intuitive and easy to understand</t>
  </si>
  <si>
    <t>GeoGebra is a dynamic mathematics software for all levels of education that brings together geometry, algebra, spreadsheets, graphing, statistics and calculus in one easy-to-use package</t>
  </si>
  <si>
    <t>PiinPoint - Validate Your Location in Seconds</t>
  </si>
  <si>
    <t>Software development and consultancy services company specialized in interactive data visualization and mapping solutions</t>
  </si>
  <si>
    <t>Kawa Space is a technology platform that helps users deploy space missions in seconds</t>
  </si>
  <si>
    <t>Allows to import, collect and analyze network data</t>
  </si>
  <si>
    <t>Advizor Solutions is today's leading provider of easy-to-use business analysis software</t>
  </si>
  <si>
    <t>A user-friendly software trusted by leading companies worldwide</t>
  </si>
  <si>
    <t>Offering a flexible data platform enabling businesses to create interactive, data-driven decision tools and automations</t>
  </si>
  <si>
    <t>We're the creators of Juicebox, a new kind of tool for visualizing data</t>
  </si>
  <si>
    <t>7Park Data | Data Intelligence Delivered Instantly</t>
  </si>
  <si>
    <t>eMite Contact Center Analytics &amp; Data Visualization Platform</t>
  </si>
  <si>
    <t>www.multichannelsystems.com | Innovations in Electrophysiology</t>
  </si>
  <si>
    <t>Machine learning from spreadsheet data in 3 clicks</t>
  </si>
  <si>
    <t>A leading provider of EIM solutions with expertise in MDM, Data Quality, Data Governance, and Big Data</t>
  </si>
  <si>
    <t>Software development and service provider company with a proven track-record in providing successful data extraction solutions</t>
  </si>
  <si>
    <t>Providing technology consulting, software development and outsourcing services</t>
  </si>
  <si>
    <t>A big data analysis company including bike sharing company ofo, Chinese workout mobile app Keep, and video sharing and live streaming app Miaopai</t>
  </si>
  <si>
    <t>Cyfe provides a cloud-based service that enables users to monitor and share vital business data from one single location in real-time</t>
  </si>
  <si>
    <t>AVL is the world's largest privately owned and independent company for the development of powertrain systems with internal combustion</t>
  </si>
  <si>
    <t>Offers analytic, social intelligence, automated intelligence, smart reporting, and dashboard solutions, as well as consulting, training, and support services</t>
  </si>
  <si>
    <t>Affordable, easy-to-use excel add-in for all of your data analysis needs</t>
  </si>
  <si>
    <t>Develops enterprise asset management software</t>
  </si>
  <si>
    <t>Provides an NLP-based text mining software suit for processing text-based content</t>
  </si>
  <si>
    <t>Data science and AI-driven company specialising in information extraction, structuring and analysis</t>
  </si>
  <si>
    <t>Captures and publishes HD aerial imagery to the cloud</t>
  </si>
  <si>
    <t>AVS - Data Visualization Software and Solutions since 1991</t>
  </si>
  <si>
    <t>EPIC Conjoint - Innovative Conjoint Analysis Software</t>
  </si>
  <si>
    <t>Xapsys CRM - Bespoke Software Solutions for Businesses</t>
  </si>
  <si>
    <t>One tool to search for anything on your cloud, computer and anywhere else</t>
  </si>
  <si>
    <t>Aiming to use ai to help consumers make better buying decisions</t>
  </si>
  <si>
    <t>Security, logistics, humanitarian assistance, and technology solutions</t>
  </si>
  <si>
    <t>Hosted Elasticsearch and Enterprise Search</t>
  </si>
  <si>
    <t>Taxonomies, software solutions, professional lexicography, and indexing services for companies</t>
  </si>
  <si>
    <t>Enables Managers to improve their decision making and their company's overall performances</t>
  </si>
  <si>
    <t>ThorApps | Apps for SharePoint</t>
  </si>
  <si>
    <t>Developer of web-based business mapping software</t>
  </si>
  <si>
    <t>Sintelix - Text and Data Analytics Software</t>
  </si>
  <si>
    <t>A proprietary scoring system that provides visibility into employee productivity</t>
  </si>
  <si>
    <t>Hotspot software to better understand your customers</t>
  </si>
  <si>
    <t>Business dashboards for executives, entrepreneurs and marketers</t>
  </si>
  <si>
    <t>Location Data &amp; Analytics | Environmental Data | Energy | Utilities</t>
  </si>
  <si>
    <t>Lexalytics’ text analysis platforms process billions of unstructured data pieces, translating thoughts &amp; feelings into profitable decisions</t>
  </si>
  <si>
    <t>Dulles Research LLC - Open Source Migration using Carolina | Convert SAS to Python</t>
  </si>
  <si>
    <t>Hyper Anna - Machine Intelligence for Analytics - Home</t>
  </si>
  <si>
    <t>We step in when robots get confused. We provide tech stack that enables humans to control anywhere globally and resolve issues using ML</t>
  </si>
  <si>
    <t>Software company that provides quality technology products and services</t>
  </si>
  <si>
    <t>QualityKiosk Technologies is one of the world’s largest Independent Software Assurance Providers</t>
  </si>
  <si>
    <t>Audience Engagement Solution for publishers and content aggregators based on Deep Contextual Analysis of Text</t>
  </si>
  <si>
    <t>Connect to Discover | ResoluteAI</t>
  </si>
  <si>
    <t>Manufacturer of the hardware-independent IEC 61131-3 automation software</t>
  </si>
  <si>
    <t>evolve24 | Anticipatory Intelligence for Decision Making</t>
  </si>
  <si>
    <t>Technology venture that gives companies unprecedented decision-making power</t>
  </si>
  <si>
    <t>Datacopia - Data Visualization Reimagined. Create beautiful charts and graphs online instantly by simply pasting in your data.</t>
  </si>
  <si>
    <t>Easiest mapping solution on the planet!</t>
  </si>
  <si>
    <t>Modernization Solutions to Customer Challenges</t>
  </si>
  <si>
    <t>SplashBI helps organizations drive business outcomes with pre-built analytics. Make data-driven decisions anywhere, anytime</t>
  </si>
  <si>
    <t>Time Machine Software Testing Tool</t>
  </si>
  <si>
    <t>Decentralized Prediction Market</t>
  </si>
  <si>
    <t>SearchBlox is an out-of-the-box Enterprise Search Solution built on top of Elasticsearch. It is fast to deploy and easy to manage.</t>
  </si>
  <si>
    <t>Polarity - Augmented Reality for Your Desktop</t>
  </si>
  <si>
    <t>Turns disparate data points into a story</t>
  </si>
  <si>
    <t>Company dedicated to web based geospatial capabilities, moblie sofwtare and cloud computing</t>
  </si>
  <si>
    <t>Developer of software that helps businesses generate and share reports in the cloud</t>
  </si>
  <si>
    <t>Analytic data platforms, applications, and services for data warehousing and analytic technologies</t>
  </si>
  <si>
    <t>Powerful google analytics extension that enables people tracking and actions tracking in the simplest way</t>
  </si>
  <si>
    <t>Dashboard software that connects to any system to analyze data</t>
  </si>
  <si>
    <t>Don't just take our word for it</t>
  </si>
  <si>
    <t>Advanced Filtering and Faceted Search Plugin for WordPress | FacetWP</t>
  </si>
  <si>
    <t>Rupert is the leading analytics distribution platform, solving the last mile problem in the analytics chain by driving business outcomes from insights</t>
  </si>
  <si>
    <t>The most user-adopted self-service business intelligence solution in the market</t>
  </si>
  <si>
    <t>Automating data governance and analytics for the modern age</t>
  </si>
  <si>
    <t>Outoftheblue | AI-driven insights platform to identify patterns</t>
  </si>
  <si>
    <t>Enterprise ready data assistant as an effortless subscription.</t>
  </si>
  <si>
    <t>DataReportive - Data reports for your customers</t>
  </si>
  <si>
    <t>Provides data-driven decision making services to companies</t>
  </si>
  <si>
    <t>The osisoft community bolt-on, value-added application solutions and integration services</t>
  </si>
  <si>
    <t>KnowledgeHound - Data organization for Consumer Insights</t>
  </si>
  <si>
    <t>Analyze texts, win Answers - Text Mining by Averbis</t>
  </si>
  <si>
    <t>TEMIS helps organizations structure, manage and leverage their unstructured information assets</t>
  </si>
  <si>
    <t>Mygrow | The Emotional Intelligence (EQ) Platform. Develop your EQ, Sign Up Now!</t>
  </si>
  <si>
    <t>1010data is the world’s leading big data discovery and data sharing platform. #BigData #Analytics #BigDataDiscovery #AdvancedAnalytics #DataBlending</t>
  </si>
  <si>
    <t>Helping others to develop technologically</t>
  </si>
  <si>
    <t>Full-service strategy and research company</t>
  </si>
  <si>
    <t>Lightning Tools is a leading global provider of Microsoft SharePoint tools. A product range covers all versions of Microsoft SharePoint On-Premises as well as SharePoint Online for Office 365</t>
  </si>
  <si>
    <t>Rescue cart abandonment before it happens</t>
  </si>
  <si>
    <t>Global it solution and services company, offering a wide range of software solutions that help deliver superior business</t>
  </si>
  <si>
    <t>Solidware builds Machine Learning-based predictive models for financial services companies to make more profits</t>
  </si>
  <si>
    <t>Predictive analytics for the real world</t>
  </si>
  <si>
    <t>Pocket Result solutions were designed on the basis of your needs</t>
  </si>
  <si>
    <t>Make every learning management system smart</t>
  </si>
  <si>
    <t>Consumer Data Analytics &amp; Custom Research Solutions</t>
  </si>
  <si>
    <t>Easy-to-use tools for mapping, testing, and analyzing websites</t>
  </si>
  <si>
    <t>Provider of product and technology solutions to developers of delphi</t>
  </si>
  <si>
    <t>NSW develops Artificial Intelligence algorithms and machine learning solutions for optimising manufacturing and processing applications</t>
  </si>
  <si>
    <t>Manages the Weaviate Cloud Service (PaaS and SaaS) and maintains the Weaviate Search Engine open-source core</t>
  </si>
  <si>
    <t>Information company that empowers thoughtful decision making by providing insight into locations</t>
  </si>
  <si>
    <t>Translates apps in real-time so databases are interchangeable</t>
  </si>
  <si>
    <t>Boost your stream with powerful tools &amp; analytics</t>
  </si>
  <si>
    <t>Online service analyses customer feedback utilizing AI</t>
  </si>
  <si>
    <t>Upload a spreadsheet, download a strategy</t>
  </si>
  <si>
    <t>Uses software development analytics to allow its clients to take decisions based on insights from collaborative development</t>
  </si>
  <si>
    <t>Signals Analytics' insight platform Signals Playbook™ helps world leading brands make smarter, more informed product decisions</t>
  </si>
  <si>
    <t>Anomaly Detection System | AI Powered Real-time Analytics</t>
  </si>
  <si>
    <t>Consultancy and open-source shop</t>
  </si>
  <si>
    <t>IPVM Video Surveillance Information</t>
  </si>
  <si>
    <t>Helps Infrastructure owners and operators to deliver programmes on time and on budget by uncovering hidden risks</t>
  </si>
  <si>
    <t>iCetana – Making Live Monitoring Work</t>
  </si>
  <si>
    <t>PlaceIQ powers critical business and marketing decisions with location data, analytics and insights</t>
  </si>
  <si>
    <t>Design and manufacture 3D geospatial technology solutions</t>
  </si>
  <si>
    <t>Online Data Reporting &amp; Preparation</t>
  </si>
  <si>
    <t>Develops and sells products that gather critical business information, process the information and publish the result in web dash</t>
  </si>
  <si>
    <t>Decision making and analysis software</t>
  </si>
  <si>
    <t>Web Scraper | Web Scraping | Web Page Extractor • Helium Scraper</t>
  </si>
  <si>
    <t>The industry leader in Exception Based Reporting solutions for Retail Loss Prevention and Operations</t>
  </si>
  <si>
    <t>StiltSoft | Atlassian Platinum Marketplace Partner - Apps for Atlassian Jira, Confluence, Bitbucket</t>
  </si>
  <si>
    <t>We help organizations leverage data, AI and machine learning tools to optimize operational outcomes</t>
  </si>
  <si>
    <t>Document, review &amp; improve Power BI reports</t>
  </si>
  <si>
    <t>Saas-based data intelligence platform</t>
  </si>
  <si>
    <t>Statistics portal for market data, market research and market studies</t>
  </si>
  <si>
    <t>AI platform intended for distribution companies to enable them to gain precision in their sales strategies and optimize the implementation of an omnichannel dynamic</t>
  </si>
  <si>
    <t>Queryly - Empowering your digital content.</t>
  </si>
  <si>
    <t>Information management powered by AI</t>
  </si>
  <si>
    <t>Unified analytics platform that is fully customisable to all your data analysis needs</t>
  </si>
  <si>
    <t>AI-based Corporate Performance Democratisation Platform</t>
  </si>
  <si>
    <t>Quickly extracting data from documents</t>
  </si>
  <si>
    <t>MaxStat | Statistical Analysis Software for Scientific Data Analysis</t>
  </si>
  <si>
    <t>Search powered business analytics</t>
  </si>
  <si>
    <t>Visualize and understand your Business Data without SQL</t>
  </si>
  <si>
    <t>icgLUX – Real-time streaming data analytics</t>
  </si>
  <si>
    <t>No-code internal tool builder</t>
  </si>
  <si>
    <t>AI powered micro-climate analytics platform for agriculture</t>
  </si>
  <si>
    <t>Leaders experientially through immersive development experiences with professional actors</t>
  </si>
  <si>
    <t>Offers platform and tools that analyze, monitor and provide all kinds of data insights</t>
  </si>
  <si>
    <t>A worldwide leader in enterprise analytics and mobility software</t>
  </si>
  <si>
    <t>Statistics made as easy as possible | Easystat</t>
  </si>
  <si>
    <t>Optimized for search on raw data where QPS remains low but volume is limitless</t>
  </si>
  <si>
    <t>A self-driving technology platform company building self-driving technology to improve the way the world moves</t>
  </si>
  <si>
    <t>Structure Plugin for JIRA, JIRA Client, Deskzilla - Software for Application Lifecycle Management</t>
  </si>
  <si>
    <t>Delivering a wide range of advanced defence, aerospace and security solutions that provide a technological and performance edge</t>
  </si>
  <si>
    <t>Provide exceptional business intelligence tools to the business community</t>
  </si>
  <si>
    <t>Graphileon - Your path to graphs … and beyond!</t>
  </si>
  <si>
    <t>Smart data platform that localizes business in real time</t>
  </si>
  <si>
    <t>AI-powered cashflow forecasting in real time and automated credit control</t>
  </si>
  <si>
    <t>Information and integrations platform</t>
  </si>
  <si>
    <t>Providing integrated software and services that take care of everything from FAA compliance and flight planning, to advanced analytics</t>
  </si>
  <si>
    <t>BlueConduit | Using machine learning to find lead service lines</t>
  </si>
  <si>
    <t>Shaping the future of mining location Intelligence</t>
  </si>
  <si>
    <t>Webtrends founded the web analytics industry in 1993</t>
  </si>
  <si>
    <t>Turning powerful possibilities into real solutions with our open, software-defined platform for automated test and automated measurement systems</t>
  </si>
  <si>
    <t>Text Understanding using Artifical Learning Products include Learning and Reasoning, Conextual Word mining, Search, Bioinformatics</t>
  </si>
  <si>
    <t>Develops natural language processing services for software vendors so they can easily integrate semantic capabilities</t>
  </si>
  <si>
    <t>Fast and relevant search solution for small, medium or entreprise level e-commerce websites and mobile apps.</t>
  </si>
  <si>
    <t>The all-in-one data visualization software</t>
  </si>
  <si>
    <t>Tools and professional services that enable control, automation &amp; insights, to reduce costs and improve service quality</t>
  </si>
  <si>
    <t>Contour BI handles both geographic (locational) and attribute (descriptive) data</t>
  </si>
  <si>
    <t>Strategy Companion Business Intelligence Solution</t>
  </si>
  <si>
    <t>Self-serve predictive analytics for marketers</t>
  </si>
  <si>
    <t>Advanced sensor technology company</t>
  </si>
  <si>
    <t>Analyse-it brings powerful statistical analysis and data visualization into Microsoft Excel</t>
  </si>
  <si>
    <t>Leader in location intelligence software for analytics and crm solutions</t>
  </si>
  <si>
    <t>Orbit helps companies harness the power of true self-service reporting and analytics</t>
  </si>
  <si>
    <t>The no-code AI platform for text that is one of the most advanced Natural Language Processing players in the French-speaking market</t>
  </si>
  <si>
    <t>Support business decisions by automatically analysing online content or any given text</t>
  </si>
  <si>
    <t>Panagenda develops software solutions for collaborative landscapes</t>
  </si>
  <si>
    <t>Yonghong Tech is a Chinese high-tech company providing big data, business intelligence, and commercial intelligence analysis services</t>
  </si>
  <si>
    <t>Commutifi is defining an industry standard to quantify commuting solutions using its Commuter Score</t>
  </si>
  <si>
    <t>indyco | Data Governance: do it right.</t>
  </si>
  <si>
    <t>Our mission is to use our technology know-how to enable our clients to deliver an exceptional experience to their customers.</t>
  </si>
  <si>
    <t>Ideata Analytics | Self Service Data Preparation and Visualization</t>
  </si>
  <si>
    <t>Locating people or objects inside a building using radio waves, magnetic fields, acoustic signals or other sensory information</t>
  </si>
  <si>
    <t>Association Analytics | Leader in BI for Associations</t>
  </si>
  <si>
    <t>Read/write data access to any user and any application, in any data center or any cloud, anywhere</t>
  </si>
  <si>
    <t>Automated governance, analysis &amp; workflow analytics.</t>
  </si>
  <si>
    <t>High precision real-time &amp; historical audience reporting software for internet radio &amp; television, mobile TV, podcasts and all streamed media</t>
  </si>
  <si>
    <t>We are a Marketing Technology Company with expertise in Marketo &amp; Salesforce Consulting, Community Building, Data Science etc</t>
  </si>
  <si>
    <t>Northwest Analytics | Manufacturing intelligence for intelligent manufacturing.™</t>
  </si>
  <si>
    <t>Artificial intelligence company that makes image recognition bots for business</t>
  </si>
  <si>
    <t>Open data analytics software to make data analytics accessible to everyone</t>
  </si>
  <si>
    <t>Manufacturer of a wide range of ​innovative products designed to increase productivity</t>
  </si>
  <si>
    <t>Apteco develop a range of Marketing Data</t>
  </si>
  <si>
    <t>Digital intelligence company that empowers organizations to make transformative business decisions</t>
  </si>
  <si>
    <t>Composable Analytics | Intelligent DataOps. Enterprise AI. - Composable | Intelligent DataOps</t>
  </si>
  <si>
    <t>Hypersoft produces software for productivity intelligence and technology operations for organizations of any size</t>
  </si>
  <si>
    <t>SILVON Business Intelligence Software</t>
  </si>
  <si>
    <t>SocialCops | Data to Decisions</t>
  </si>
  <si>
    <t>Effort to make content analysis accessible to everyone, be it an enterprise, an individual or a device</t>
  </si>
  <si>
    <t>AnswerMiner Data Analysis Platform | Understand your data in 5 min</t>
  </si>
  <si>
    <t>Chart Image API as a Service - Image-Charts</t>
  </si>
  <si>
    <t>Enterprise Search Software for companies</t>
  </si>
  <si>
    <t>Ethical AI platform to help decision-makers understand people's needs in real time</t>
  </si>
  <si>
    <t>Secure cloud platform which uses ai on live video streams from a number of sources including cameras, drones, sat and iot</t>
  </si>
  <si>
    <t>Serial Metrics: Machine Learning Solutions</t>
  </si>
  <si>
    <t>Full-stack mobile and web development company located in Bucharest, Romania</t>
  </si>
  <si>
    <t>Self-service reporting and bi solutions in addition to professional services</t>
  </si>
  <si>
    <t>The only platform that provides real document process automation with human in the loop</t>
  </si>
  <si>
    <t>At Fortra, we’re creating a simpler, stronger, and more straightforward future for cybersecurity by offering a portfolio of integrated and scalable security solutions</t>
  </si>
  <si>
    <t>One of the European leaders in management / ERP software and training services</t>
  </si>
  <si>
    <t>Providing financial intelligence for private companies</t>
  </si>
  <si>
    <t>Help organizations uncover new insights in their connected data.</t>
  </si>
  <si>
    <t>Helping companies harness and structure the value of their data to find insight and enable intelligence</t>
  </si>
  <si>
    <t>DiscoverText is text and social data analytics software for insights into citizens, customers, products, and employees. Human &amp; machine-learning tools for text.</t>
  </si>
  <si>
    <t>Provides APIs, standalone application and consulting services to implement optimal strategies and improves well being in cities using Artificial Intelligence</t>
  </si>
  <si>
    <t>Data visualization and predictive analysis</t>
  </si>
  <si>
    <t>A cloud-based platform that combines artificial intelligence and prescriptive analytics to upgrade retailers’ inventory management processes</t>
  </si>
  <si>
    <t>Online tool that allows developers to add the search function to their websites or applications</t>
  </si>
  <si>
    <t>A research and development software company with HQ in Malaga, Spain, that operates across sectors offering data analytics solutions</t>
  </si>
  <si>
    <t>IBM's i (AS/400) Security, Auditing &amp;amp; Compliance Software Solutions</t>
  </si>
  <si>
    <t>Web-based service offering users access to visual relationship intelligence</t>
  </si>
  <si>
    <t>A open source search engine for corporate data and websites</t>
  </si>
  <si>
    <t>ConnectSMART - Business Intelligence Dashboards</t>
  </si>
  <si>
    <t>Provides a hardware-independent, standard-compliant Open RAN software</t>
  </si>
  <si>
    <t>Geographic Information Platform that unifies the aspects of the mapping workflow, from flight planning and data collection to spatial analysis</t>
  </si>
  <si>
    <t>Observability and Analysis</t>
  </si>
  <si>
    <t>Intelligent Automation Software based on AI</t>
  </si>
  <si>
    <t>An e-commerce analytics and conversion optimization tool that helps businesses grow their e-commerce store</t>
  </si>
  <si>
    <t>A non-profit technology company that builds open source platforms to help citizens, journalists, organizations, governments, and others collect, manage, visualize, and respond to crowdsourced data</t>
  </si>
  <si>
    <t>Saas pioneer in automating and scaling massive predictive analytics solutions for diverse corporate functions and industries</t>
  </si>
  <si>
    <t>End-to-End Location Platform for Enterprises</t>
  </si>
  <si>
    <t>A semantic analysis solution developer</t>
  </si>
  <si>
    <t>CleverMaps | Cloud-based platform for location business analysis.</t>
  </si>
  <si>
    <t>Predictive-marketing platform that helps businesses identify new profitable opportunities and increase customers</t>
  </si>
  <si>
    <t>Choose the Ideal Retail Location, Site Selection and Analytics from IdealSpot</t>
  </si>
  <si>
    <t>Analytics, Data Engineering, Data Management, Oracle and Elasticsearch Solutions | Guidanz</t>
  </si>
  <si>
    <t>A provider of cloud-based operations software for the oilfield services, construction and safety sectors</t>
  </si>
  <si>
    <t>Return Focused Data, CRO &amp; SEO Agency | Sydney, SF, Melbourne, London</t>
  </si>
  <si>
    <t>NewtonIdeas: we create web applications!</t>
  </si>
  <si>
    <t>Similarity-oriented solutions for advanced analytics</t>
  </si>
  <si>
    <t>Visitors will never buy what they can't find. Sooqr Search makes your site search instant, relevant and faceted. Our mission: Making site search awesome!</t>
  </si>
  <si>
    <t>ScaiData builds software that reduces data analytics workload from weeks to minutes and helps companies gain real-time insights</t>
  </si>
  <si>
    <t>Venture-backed, san francisco-based company focused on highly efficient knowledge discovery</t>
  </si>
  <si>
    <t>Event 38 designs and builds UAS and mission specific optical sensors</t>
  </si>
  <si>
    <t>Provides instant access to the intellect and fact-finding skills of a distributed network of analysts around the world</t>
  </si>
  <si>
    <t>The location management platform powering the new retail</t>
  </si>
  <si>
    <t>Providing enterprise search services and data analytics products for tv, brands, trends and politics on cloud</t>
  </si>
  <si>
    <t>A mobile application for easy access to key information about business performance</t>
  </si>
  <si>
    <t>Bouncie | Driving Connected Starts Here</t>
  </si>
  <si>
    <t>DataMetrics: Easily Digestible Infographic Dashboards</t>
  </si>
  <si>
    <t>Machine intelligence company based in cambridge, massachusetts</t>
  </si>
  <si>
    <t>Igor Pro from WaveMetrics | Igor Pro by WaveMetrics</t>
  </si>
  <si>
    <t>Keen IO is a set of powerful APIs that allow you to stream, compute, and visualize events from anything connected to the internet</t>
  </si>
  <si>
    <t>Business Intelligence and analytics</t>
  </si>
  <si>
    <t>Professional team who designs and builds innovative sharepoint web parts and office 365 apps</t>
  </si>
  <si>
    <t>Digital Marketing KPI Dashboard Reporting Software | Reportz</t>
  </si>
  <si>
    <t>Tailor-made ai implementation services to your business and empowers your business with machine learning at ease</t>
  </si>
  <si>
    <t>Inogic- Maplytics | Dynamics CRM Add-Ons | Development | Consulting</t>
  </si>
  <si>
    <t>Banking, Finance, FinTech Financial Holding, Personal Holding, trademarks</t>
  </si>
  <si>
    <t>Neo4j Cloud Hosting, Neo4j Hosting | GrapheneDB</t>
  </si>
  <si>
    <t>TSC | The Stakeholder Company</t>
  </si>
  <si>
    <t>Front Page — Free Software Foundation — working together for free software</t>
  </si>
  <si>
    <t>Data visualisation and insights software</t>
  </si>
  <si>
    <t>Computer software company specializing in data analysis and statistical software solutions</t>
  </si>
  <si>
    <t>Data Acquisition Systems (DAQ) and Solutions | Dewesoft</t>
  </si>
  <si>
    <t>Agiliq - Building Amazing Apps | Django Web Development | Mobile App Development</t>
  </si>
  <si>
    <t>Use machine learning to drive more sales through search , product recommendations and other customer interaction points</t>
  </si>
  <si>
    <t>Deciphers what people say online</t>
  </si>
  <si>
    <t>Qalyptus | Qlik Sense Reporting tool | QlikView Reporting tool</t>
  </si>
  <si>
    <t>Providing Big Data, Cloud, Analytics, ML/AI/BI services</t>
  </si>
  <si>
    <t>view26 | Insights made easy</t>
  </si>
  <si>
    <t>Balanced Scorecard Software | Dashboard Software | KPI Software | Spider Strategies</t>
  </si>
  <si>
    <t>Data Apps @ Lightning Speed | with Infinity by Stotle Inc.</t>
  </si>
  <si>
    <t>Technology for Deal Origination and Due Diligence</t>
  </si>
  <si>
    <t>Alfred - Productivity App for macOS</t>
  </si>
  <si>
    <t>Autonomous and all-digital safety inspection reporting and incident response solutions for government and enterprise</t>
  </si>
  <si>
    <t>Non-profit Educational Technology Labora</t>
  </si>
  <si>
    <t>Easy-to-use software to build even the most complicated reports, without having to be a data expert</t>
  </si>
  <si>
    <t>Yobitel an IaaS provider / MSP / Network Reseller &amp; Cloud solutions globally and offering Consulting &amp; Professional Services worldwide</t>
  </si>
  <si>
    <t>factnexus | we do data</t>
  </si>
  <si>
    <t>Web-based tool that helps organizations build a holistic view of their own future and make winning choices in a changing world</t>
  </si>
  <si>
    <t>Discovery analytics that drive operational Intelligence</t>
  </si>
  <si>
    <t>Data collection and organization company</t>
  </si>
  <si>
    <t>Statistical Software | Sample Size Software | NCSS</t>
  </si>
  <si>
    <t>ConnectWise Reports | CFAR Reporting Solution</t>
  </si>
  <si>
    <t>Displayr | Analysis and Reporting Software for Survey Data</t>
  </si>
  <si>
    <t>TheDollarBusinesscom (TDB) is India’s First B2B foreign trade platform for Indian exporters &amp; SMEs</t>
  </si>
  <si>
    <t>AirFusion was created to provide a leap forward in accuracy and true predictive analytics for enterprise</t>
  </si>
  <si>
    <t>An end-to-end software solution that combines artificial intelligence with computer vision to help retailers and businesses digitize and analyze behavioral metrics in the physical world</t>
  </si>
  <si>
    <t>Modernize your Site Search with Hawk Search</t>
  </si>
  <si>
    <t>NetOwl ® — Entity Extraction and Entity Analytics for Big Data</t>
  </si>
  <si>
    <t>A tool for visualizing how your organization works</t>
  </si>
  <si>
    <t>Cybersecurity company specialized in offensive and defensive security services. Recognized by Financial Times as one of the 1000 fastest growing European companies for 3 years</t>
  </si>
  <si>
    <t>Business and operation support systems for communication service providers</t>
  </si>
  <si>
    <t>Empowers Excel users to turn their spreadsheets into modern web applications without learning any new skills</t>
  </si>
  <si>
    <t>Reporting tool for Digital Ad Agencies</t>
  </si>
  <si>
    <t>A powerful site search and insights platform that helps your website and content teams save time and create more value</t>
  </si>
  <si>
    <t>Welcome to JAM Software | JAM Software</t>
  </si>
  <si>
    <t>Cloud-based enterprise modeling tool that makes best-in-class micro-economic analysis effortless and transparent</t>
  </si>
  <si>
    <t>Blitz Report™ - World's fastest reporting for Oracle E-Business Suite</t>
  </si>
  <si>
    <t>Leading global solution company enabling service providers to deliver rapidly and manage effectively</t>
  </si>
  <si>
    <t>You find content inside of any type of file, regardless of the file type</t>
  </si>
  <si>
    <t>Specialises in Excel-based reporting and integration solutions</t>
  </si>
  <si>
    <t>Avnet BSP Software: IBM Cognos Administration Tools</t>
  </si>
  <si>
    <t>Metaps is engaged in three businesses: finance business, marketing business and the DX support business</t>
  </si>
  <si>
    <t>Revolutionizes commercial real estate with Big Data and Machine Learning by providing easy access, precise and accurate data on any physical location in real-time in Europe</t>
  </si>
  <si>
    <t>Global leader in providing scalable network monitoring and security solutions</t>
  </si>
  <si>
    <t>The premium Google Maps provider in the BeNeLux, helping companies build on top of the worlds biggest map platform</t>
  </si>
  <si>
    <t>Iron Mountain Incorporated (NYSE: IRM) is the global leader for storage and information management services</t>
  </si>
  <si>
    <t>Leader in providing cloud based bi apps or playbooks</t>
  </si>
  <si>
    <t>Affordable and innovative data solutions</t>
  </si>
  <si>
    <t>Business intelligence through a natural language search engine</t>
  </si>
  <si>
    <t>Innovative start up using AI for Enterprise Applications. Current focus is Predictive Maintenance for Telecommunications and IOT</t>
  </si>
  <si>
    <t>MyDataProvider - data extraction company which produce web scraping service in 2020</t>
  </si>
  <si>
    <t>Consulting, training, open-source and bespoke software development for neo4j</t>
  </si>
  <si>
    <t>Providing brands &amp; marketers insights on their customers behaviours, brand affinities &amp; purchase intents via privacy compliant location data</t>
  </si>
  <si>
    <t>imatest | Image Quality Testing Software &amp; Test Charts</t>
  </si>
  <si>
    <t>Investor relations for startups and portfolio tracking for their stakeholders</t>
  </si>
  <si>
    <t>Compellon eliminates the cost and complexity from today's legacy analysis methods through the use of SaaS platform using over 20 years of analytics experience.</t>
  </si>
  <si>
    <t>OfficeReports - Charts and Tables for Excel, PowerPoint and Word</t>
  </si>
  <si>
    <t>Team Extension for your Data Initiatives | GreenM™</t>
  </si>
  <si>
    <t>Providing the best time-to-value solutions for software and data integration</t>
  </si>
  <si>
    <t>Detect hate speech, sexual advances, cyberbullying, sentiment analysis 20, and more Powerful text analytics API for 27 languages</t>
  </si>
  <si>
    <t>The global contextualized location insights platform</t>
  </si>
  <si>
    <t>Xpanse AI - Automated Predictive Analytics</t>
  </si>
  <si>
    <t>Turing - Digital Lab to Make R&amp;D Decision 10x Faster</t>
  </si>
  <si>
    <t>A powerful hosted platform</t>
  </si>
  <si>
    <t>Analytify - Google Analytics in WordPress.</t>
  </si>
  <si>
    <t>Create charts and maps with Datawrapper</t>
  </si>
  <si>
    <t>Was created to transform how individuals, families, and businesses manage their financial health</t>
  </si>
  <si>
    <t>ReportPortal: Zero-footprint OLAP client for Microsoft Analysis Services</t>
  </si>
  <si>
    <t>ATLAS.ti: The Qualitative Data Analysis &amp; Research Software</t>
  </si>
  <si>
    <t>Predictive Analytics made easy | ClearPredictions.com</t>
  </si>
  <si>
    <t>Quantxt introduces a new method in mining unstructured data for quantitative research and analysis</t>
  </si>
  <si>
    <t>Facebook probably not the best place to post questions</t>
  </si>
  <si>
    <t>Modern cloud analytics platform for SQL and R</t>
  </si>
  <si>
    <t>Business intelligence platform that unifies analytics across structured, unstructured and structured data</t>
  </si>
  <si>
    <t>And markets statistical software for windows</t>
  </si>
  <si>
    <t>Mongodb for enterprise-scale applications</t>
  </si>
  <si>
    <t>AI-enabled intelligence platform for brands, social network Exploitation, Fake News and Disinformation detection</t>
  </si>
  <si>
    <t>As the world leader of user interface development tools and User Experience experts, Infragistics empowers developers</t>
  </si>
  <si>
    <t>Allow companies of any size, anywhere to tab into big, unstructured enterprise data &amp; A.I. for smarter decision making</t>
  </si>
  <si>
    <t>Endor Software Ltd provides software solutions. The Company offers solutions which enables business users ask any predictive questions and get results. Endor Software serves customers in Israel</t>
  </si>
  <si>
    <t>Specializes in indoor mapping, positioning, security, and analytics for tracking and navigation</t>
  </si>
  <si>
    <t>One-stop shop for advanced it solutions and end-to-end it consulting services empowering people with deep intelligence</t>
  </si>
  <si>
    <t>Data Impact is an omnichannel analytics platform for FMCG brands</t>
  </si>
  <si>
    <t>Leading cloud business intelligence software platform that specializes in data visualization and data dashboards</t>
  </si>
  <si>
    <t>Docxonomy – Unstructured Data Analytics, Insights and Intelligent Search</t>
  </si>
  <si>
    <t>Businesses with a bpm solution that focuses on business process automation and transformation</t>
  </si>
  <si>
    <t>Bespoke Software Development Company | Proxmedia, Poland</t>
  </si>
  <si>
    <t>Powering the future of software applications delivery</t>
  </si>
  <si>
    <t>Qsee is developing a real-time bot to assist manufacturers when automating and testing product quality over the production line</t>
  </si>
  <si>
    <t>PushMetrics - A better way to get data to your team &amp; clients</t>
  </si>
  <si>
    <t>Privately-owned us company committed to the development of next-generation natural language processing</t>
  </si>
  <si>
    <t>Analytical tools and data management</t>
  </si>
  <si>
    <t>Reveal Mobile helps agencies, brands, and app publishers use location-based audience segments to improve their advertising and products</t>
  </si>
  <si>
    <t>AI-powered insights for digital business Try it now, FREE Incites.ai spots growth opportunities and tells you what actions to take, in real-time</t>
  </si>
  <si>
    <t>One of the first IT help-desk applications to be built on Watson, the breakthrough cognitive technology developed by IBM</t>
  </si>
  <si>
    <t>An instant, visual site search that works on all devices and is easy to implement</t>
  </si>
  <si>
    <t>Web Scraper, Web Extractor, Screen Scraper, Web Ripper</t>
  </si>
  <si>
    <t>Helping to power the world’s most successful AR solutions</t>
  </si>
  <si>
    <t>Arimac | Fully Fledged Digital Solutions Provider for Businesses</t>
  </si>
  <si>
    <t>Augmented reality platform for architects that enables the viewing of 3d models in augmented reality on mobile devices</t>
  </si>
  <si>
    <t>A complete no-code, location-based Augmented Reality solution</t>
  </si>
  <si>
    <t>Software developer for vision computers and augemted reality</t>
  </si>
  <si>
    <t>Augmented Reality, Saas, Mobile SDK</t>
  </si>
  <si>
    <t>Professional AR toolset that has the power to rapidly produce outstanding AR experiences as stand-alone apps or integrated into existing mobile apps</t>
  </si>
  <si>
    <t>Simplest ar solution for everyone coming with a top-notch deployment service</t>
  </si>
  <si>
    <t>Indoor navigation and tracking platform</t>
  </si>
  <si>
    <t>Augmented Reality creation and publishing platform for brands, publishers, educators, and Enterprises</t>
  </si>
  <si>
    <t>Helps millions of developers and organizations build and empower convergence of virtually enhanced physical reality with AR (Augmented Reality), AI (Artificial Intelligence) and computer vision technology</t>
  </si>
  <si>
    <t>Home | Best AR Platform - Create Augmented Reality - Discover Examples | ROAR - ROAR self-service platform allows to build AR experiences in a few clicks.</t>
  </si>
  <si>
    <t>DAQRI WorksenseTM and DAQRI Smart Glasses® link digital content to the real world to accelerate productivity, communication, and key business processes</t>
  </si>
  <si>
    <t>Connects our digital lives with the physical world - Acquired by Blippar</t>
  </si>
  <si>
    <t>World leader in virtual and augmented reality based knowledge transfer for industry, education, and edutainment</t>
  </si>
  <si>
    <t>INDE – One of the world's top Augmented Reality companies</t>
  </si>
  <si>
    <t>A Cloud based Augmented Reality platform for everyone</t>
  </si>
  <si>
    <t>Hololink is an intuitive browser- based platform for creating  interactive browser-based Augmented Reality experiences in record time, with no coding knowledge needed</t>
  </si>
  <si>
    <t>Augmented Reality based indoor navigation solution</t>
  </si>
  <si>
    <t>3D design tool for modeling and customization that provides easy ways to create complex shapes</t>
  </si>
  <si>
    <t>Today Pikkart’s research and development efforts go towards Augmented Intelligence, Deep Learning and Computer Vision, and of course to the engineering of innovative products that use AR</t>
  </si>
  <si>
    <t>Single solution for developing AR apps on all iOS and Android phones</t>
  </si>
  <si>
    <t>EasyAR SDK is a mobile application to enable cross platform support, hardware decoder, screen recording, and 3D object recognition</t>
  </si>
  <si>
    <t>Augmented Reality Development &amp; SDK - Apple ARKit, Google ARCore and more</t>
  </si>
  <si>
    <t>Building the Augmented Workplace to provide customers with productive work and collaboration tools</t>
  </si>
  <si>
    <t>A software development kit that integrates directly into existing Enterprise software applications to enable seamless and secure sharing in real-time of complex 2D and 3D data across AR, VR, Desktop, and Mobile devices</t>
  </si>
  <si>
    <t>A platform for retailers that allows to display products in 3D augmented reality on e-commerce and mobile commerce channels</t>
  </si>
  <si>
    <t>Mirra allows people to build, share, and explore immersive experiences</t>
  </si>
  <si>
    <t>Platform for businesses to sell their products in augmented reality across multiple channels</t>
  </si>
  <si>
    <t>BUNDLAR – AR Made Easy</t>
  </si>
  <si>
    <t>Kudan is accelerating evolution of AR/MR/VR and automobile/drone/robot by developing computer software algorithms as Artificial Perception</t>
  </si>
  <si>
    <t>3D and augmented reality solutions</t>
  </si>
  <si>
    <t>A suite of 3d authoring applications for the rapid development of interactive 3d training scenarios</t>
  </si>
  <si>
    <t>Internet technology company offering augmented reality advertising, application development, web development</t>
  </si>
  <si>
    <t>Award-winning interactive immersive education for healthcare and beyond</t>
  </si>
  <si>
    <t>Augmented and Virtual Reality. Business benefits from marketing - MojoApps</t>
  </si>
  <si>
    <t>Offers solutions print and medical equipment manufacturers, utilities providers, and industrial machinery manufacturers. Fieldbit serves customers internationally</t>
  </si>
  <si>
    <t>App for floorplan and furnishing</t>
  </si>
  <si>
    <t>Remote Help and Maintenance for Industries with Augmented Reality</t>
  </si>
  <si>
    <t>Wearable technology connecting workers to factory to warehouse to jobsite</t>
  </si>
  <si>
    <t>CGTrader ARsenal transforms 2D product images into photorealistic 3D models for Augmented Reality retail experiences</t>
  </si>
  <si>
    <t>Democratizing 3D for the world through the only automated 3D Collaboration Platform</t>
  </si>
  <si>
    <t>ROBOCORTEX develops Computer vision solutions from Augmented Reality to Autonomous robotics</t>
  </si>
  <si>
    <t>Mobile apps development. Developed apps with more than 10 million active user base. Showcased at MWC, Barcelona. Red Herring Award Winner.</t>
  </si>
  <si>
    <t>Offers beauty SaaS solution with AI and AR technology to make the best shopping experience possible for customers</t>
  </si>
  <si>
    <t>Future Visual are developing VR to help you build incredible experiences for your friends, customers and colleagues</t>
  </si>
  <si>
    <t>Imaginate Technologies | Enterprise Collaboration in VR/AR</t>
  </si>
  <si>
    <t>Enabling individuals, professionals, and teams to create interactive, 3D presentations for anything</t>
  </si>
  <si>
    <t>Virtual/Augmented Reality Start Up</t>
  </si>
  <si>
    <t>Virtual (VR), Augmented (AR), and Mixed Reality (MR)</t>
  </si>
  <si>
    <t>A software company developing 'sphere' - a standardized MR enterprise software covering all major use cases</t>
  </si>
  <si>
    <t>Mimic Technologies a pioneer and leader in robotic surgery simulation and training</t>
  </si>
  <si>
    <t>Cloud-based platform that allows users to create, manage, and distribute augmented reality content</t>
  </si>
  <si>
    <t>Health technology platform that uses augmented reality to allow surgeons to advise on operations remotely around the globe</t>
  </si>
  <si>
    <t>Augmented Reality Collaborative Platform</t>
  </si>
  <si>
    <t>Industrial AR tool for remote collaboration; emerged from the Fraunhofer Institute for Production Technology and RWTH Aachen University</t>
  </si>
  <si>
    <t>An innovative provider of solutions enabling the AR revolution for retail led by Michael Valdsgaard, former Senior VP Digital Development at IKEA</t>
  </si>
  <si>
    <t>VividWorks Ltd. offers innovative online 3D design-to-purchase SaaS platform solutions to the global market. We provide instantly</t>
  </si>
  <si>
    <t>VR training simulators for the Industry</t>
  </si>
  <si>
    <t>Mobile Collaboration | Mobile Video Collaboration Systems - Librestream</t>
  </si>
  <si>
    <t>Global leader in Augmented Reality and Virtual Try-on Solutions for e-commerce</t>
  </si>
  <si>
    <t>Develops augmented reality solutions</t>
  </si>
  <si>
    <t>Augmented Reality | Fuzzy Logic</t>
  </si>
  <si>
    <t>The world's leading visual assistance platform combining live video, AR, and AI to help enterprises fix issues remotely</t>
  </si>
  <si>
    <t>3D management and publishing platform for products with primary outputs for Web 3D and Augmented Reality</t>
  </si>
  <si>
    <t>Virtual reality company, specializing in the design and production of virtual and augmented reality solutions for enterprises</t>
  </si>
  <si>
    <t>Editing and publishing solution to create 360° interactive vr experiences for gear vr and cardboard</t>
  </si>
  <si>
    <t>Virtual reality (vr), simulation technology and advanced visualisation company</t>
  </si>
  <si>
    <t>Gleechi is developing a Virtual Reality teaching platform using VirtualGraspTM technology. Gleechi VR training reduces travel and training costs while boosting safety and efficiency</t>
  </si>
  <si>
    <t>GMetri XR Platform | Virtual Reality experiences for Learning, Training &amp; Retail</t>
  </si>
  <si>
    <t>A universal collaboration platform for virtual, face-to-face like collaboration for organizations and teams working around the world</t>
  </si>
  <si>
    <t>Businesses improve their key performance indicators by providing interactive and immersive shopping experiences for their customers</t>
  </si>
  <si>
    <t>Virtual Reality training software for safety and security</t>
  </si>
  <si>
    <t>Startup company that handles fashion vr and mr shopping service styly</t>
  </si>
  <si>
    <t>Technology company that make an education sessions more effective through vr/ar experiences</t>
  </si>
  <si>
    <t>An enterprise VR platform where organizations can easily launch, manage &amp; scale VR helping innovate faster</t>
  </si>
  <si>
    <t>One of the world's leading independent development studios for interactive entertainment.</t>
  </si>
  <si>
    <t>Virtual Reality Software for Architecture and Interior Design Convert SketchUp, 3ds Max, Revit or Rhino projects to VR</t>
  </si>
  <si>
    <t>YOUR JOURNEY TO WEB3 STARTS HERE</t>
  </si>
  <si>
    <t>Unimersiv - Virtual Reality Educational Experiences</t>
  </si>
  <si>
    <t>Extended reality technologies to move companies forward</t>
  </si>
  <si>
    <t>SPACES - VR - Go Anywhere Do Anything</t>
  </si>
  <si>
    <t>Virtual reality design and development consultancy studio</t>
  </si>
  <si>
    <t>Start Beyond — Immersive Learning Solutions in VR &amp; AR</t>
  </si>
  <si>
    <t>Developing range of collaborative classroom tools and accessories that enhance and simplify classroom technology</t>
  </si>
  <si>
    <t>Improve employee performance through engaging, immersive and scalable training</t>
  </si>
  <si>
    <t>Blockchain + VR + Games</t>
  </si>
  <si>
    <t>Iq3connect creates realtime 3d spatial training and collaboration experiences for industrial enterprises</t>
  </si>
  <si>
    <t>Industrial 3D Visualization Platform VISARD: VR | AR | Web3D Solutions</t>
  </si>
  <si>
    <t>Immertec Immertec is real-time virtual observation platform for remote, fully-immersive surgical and medical training</t>
  </si>
  <si>
    <t>Visualization solutions for 3D applications</t>
  </si>
  <si>
    <t>MeetinVR - Business Meetings &amp; Collaboration in VR</t>
  </si>
  <si>
    <t>We make virtual reality affordable</t>
  </si>
  <si>
    <t>Hoppin' World - Multi-User Immersive Teleportation Using 360° Videos</t>
  </si>
  <si>
    <t>WorldViz Virtual Reality solutions revolutionize how we interact with information, empowering businesses with new visualization techniques</t>
  </si>
  <si>
    <t>Productivity-focused virtual office application</t>
  </si>
  <si>
    <t>Virtual reality remote desktop app</t>
  </si>
  <si>
    <t>NGRAIN - Industrial 3D, Augmented Reality, and Virtual Reality</t>
  </si>
  <si>
    <t>Offering a virtual office space that allows teammates to meet, collaborate, and manage work — all in Virtual Reality</t>
  </si>
  <si>
    <t>Entertainment software and technology company focused on the gaming industry</t>
  </si>
  <si>
    <t>Users make operational decisions</t>
  </si>
  <si>
    <t>Virtual reality social network</t>
  </si>
  <si>
    <t>Makes creation of VR for everyone</t>
  </si>
  <si>
    <t>Advanced Science and Automation Corporation mission is to provide advanced physics-based simulation and visualization software</t>
  </si>
  <si>
    <t>Interactive video content platform you can upload, manage, customize and publish standard and 360 video content</t>
  </si>
  <si>
    <t>Immersive learning and story living : 360° interactive real-life experiences in vr for learning and communication</t>
  </si>
  <si>
    <t>Australia's Leading Virtual &amp; Augmented Reality Company</t>
  </si>
  <si>
    <t>Captures human interaction through VR, AR, and MR experiences, enabling real world insights from digital realities</t>
  </si>
  <si>
    <t>Virtual reality solutions startup</t>
  </si>
  <si>
    <t>Stereosense is a content management system that specializes in virtual reality</t>
  </si>
  <si>
    <t>OVA - Virtual, augmented and mixed reality for real-world impact</t>
  </si>
  <si>
    <t>A camera for the Metaverse</t>
  </si>
  <si>
    <t>Instant virtual prototyping and collaboration in Virtual Reality</t>
  </si>
  <si>
    <t>Design interactive prototypes for vr/ar</t>
  </si>
  <si>
    <t>Search engine for immersive content for virtual reality and augmented reality</t>
  </si>
  <si>
    <t>Varwin – Streamline VR content development and integration</t>
  </si>
  <si>
    <t>Movies directly from the creators | Reelhouse</t>
  </si>
  <si>
    <t>Physics-based synthetic data generation platform for the perception training of robotics, autonomous &amp; smart systems</t>
  </si>
  <si>
    <t>Create powerful analytic applications - Modelshop - Putting data to work</t>
  </si>
  <si>
    <t>Australian it company with a strong reputation for creating digital solutions, from idea to realisation</t>
  </si>
  <si>
    <t>Leading the new era of machine intelligence</t>
  </si>
  <si>
    <t>Helps companies leverage their data to develop smarter strategy and make better decisions</t>
  </si>
  <si>
    <t>AI company and innovator of the ground-breaking MicroTasks technology used for ethical data creation</t>
  </si>
  <si>
    <t>End to End AI platform to Design, Deploy, Scale your AI Applications on any Cloud</t>
  </si>
  <si>
    <t>Kortical | AI Platform - AutoML, ML Ops, AI as a Service &amp; AI Consultancy</t>
  </si>
  <si>
    <t>Develops AI business solutions utilizing deep learning</t>
  </si>
  <si>
    <t>Quantum software for Biology</t>
  </si>
  <si>
    <t>Skyl.ai - automates the end-to-end machine learning workflow</t>
  </si>
  <si>
    <t>Making AI accessible to all businesses to ethically and responsibly address their practical needs, generating benefits in record time</t>
  </si>
  <si>
    <t>Artivatic’s AI- Native SaaS Solutions for insurance &amp; health services as modular building blocks powered by best-in-class API gateway helps in driving innovation &amp; collaboration with intuitive workflows</t>
  </si>
  <si>
    <t>Harnessing the power of ai and machine learning to help businesses acquire customers, optimize operations, and gain a competitive advantage</t>
  </si>
  <si>
    <t>VR remote controlled robotics</t>
  </si>
  <si>
    <t>Deploy and scale production machine learning in minutes with Modzy MLOps platform for enterprise and edge</t>
  </si>
  <si>
    <t>R-Brain | Data science platform and artificial intelligence applications</t>
  </si>
  <si>
    <t>DeepBrainz AI - A Next-Gen Human-Centered AI Platform For Enterprises</t>
  </si>
  <si>
    <t>Staqu aims to revolutionise the ecommerce industry through it s technology solutions</t>
  </si>
  <si>
    <t>Evaluating Future Market Scenarios and acting with an intuitive, easy to onboard platform powered by artificial intelligence, big and open data</t>
  </si>
  <si>
    <t>Cloud-native automated reasoning engine</t>
  </si>
  <si>
    <t>A deep‑tech company specialized in the development of Artificial Intelligence/Machine Learning (AI/ML) platforms and applications</t>
  </si>
  <si>
    <t>Deeper Insights lead to bolder decisions | AI powered augmented analytics</t>
  </si>
  <si>
    <t>Samsung SDS | Enterprise IT Solutions</t>
  </si>
  <si>
    <t>Machine Learning Modeling in Python</t>
  </si>
  <si>
    <t>Develops unique technologies for generating privacy protective synthetic data that maintains the statistical properties of real data</t>
  </si>
  <si>
    <t>Developing technology that employs AI to quickly identify and analyze identities using cameras</t>
  </si>
  <si>
    <t>Artificial Intelligence driven Team Dynamics Analytics</t>
  </si>
  <si>
    <t>MLJAR: Platform for building Machine Learning models</t>
  </si>
  <si>
    <t>Creating a network that can learn and prevent incidents before they happen</t>
  </si>
  <si>
    <t>Assesses the real value of each impressions and bids accordingly, leading to tremendous performance uplifts</t>
  </si>
  <si>
    <t>Complete performance visibility into Generative AI, LLMs, machine learning, computer vision, and NLP</t>
  </si>
  <si>
    <t>Intelligent Video Streaming With Advanced Machine Learning</t>
  </si>
  <si>
    <t>Syntho enables organizations to boost data driven innovation in a privacy preserving manner by providing AI software for generating synthetic data</t>
  </si>
  <si>
    <t>MLDB: the open-source Machine Learning Database</t>
  </si>
  <si>
    <t>Revolutionises the digital advertising industry by introducing artificial intelligence “as a service” in the cloud</t>
  </si>
  <si>
    <t>The all-in-one solution for anyone who needs to read and review documents fast and confidently</t>
  </si>
  <si>
    <t>Flussonic — video streaming solutions</t>
  </si>
  <si>
    <t>Turning data into actionable insights Closing the gap between machine learning &amp; visual analytics</t>
  </si>
  <si>
    <t>Inferyx | Accelerate Business with AI</t>
  </si>
  <si>
    <t>Open Source AI Data. Training Data for Machine Learning Models</t>
  </si>
  <si>
    <t>AbsoluteData offers analytics-based solutions that enable its clients to enhance customer loyalty and accelerate revenue cycles.</t>
  </si>
  <si>
    <t>Geophysical Insights | Machine Learning for Seismic Interpretation</t>
  </si>
  <si>
    <t>Artificial intelligence as a service on pay-per-use model</t>
  </si>
  <si>
    <t>Saas asset performance management solution for the process industry which includes verticals like water, food, and beverage</t>
  </si>
  <si>
    <t>worxogo – Drive performance using AI</t>
  </si>
  <si>
    <t>Designing and building algorithms on operational intelligence</t>
  </si>
  <si>
    <t>Agent Video Intelligence (Agent Vi) is a leading provider of open architecture, video analytics software deployed in a variety of security, safety and business intelligence applications worldwide</t>
  </si>
  <si>
    <t>Parallel Machines solves for prediction and detection of mission-critical incidents and failures</t>
  </si>
  <si>
    <t>Platform for companies to build AI solutions</t>
  </si>
  <si>
    <t>AI platform enables business users, data scientists, and developers to deliver AI apps with better ROI, faster</t>
  </si>
  <si>
    <t>Face++ operates a face detection, recognition, and analysis platform for Websites, mobile applications, and smart televisions</t>
  </si>
  <si>
    <t>Machine Learning Training Data for AI | Object Detection Datasets</t>
  </si>
  <si>
    <t>Deploy, optimize and manage DNN models on the edge</t>
  </si>
  <si>
    <t>Data platform for businesses to merge real-time and historical data</t>
  </si>
  <si>
    <t>MorphL is an Information Technology &amp; Services company located in Bucharest</t>
  </si>
  <si>
    <t>Acknowledged and trusted manufacturer of video surveillance management systems</t>
  </si>
  <si>
    <t>Artificial intelligence enterprise IT and business operations automation</t>
  </si>
  <si>
    <t>Enterprise software company providing Apache Hadoop-based software and training</t>
  </si>
  <si>
    <t>Spire.AI is a core technology innovation company focused on bringing unprecedented power of artificial intelligence technologies to enterprise software. Our flagship innovation Spire.AI TalentSHIP® 21 is a unique talent re-visioning solution suite powered by our artificial domain intelligence technology super-platform.</t>
  </si>
  <si>
    <t>Online platform to enrich datasets with correlated variables from hundreds of live-streamed open sources within seconds</t>
  </si>
  <si>
    <t>Generating Synthetic Data for the Remote Sensing Industry</t>
  </si>
  <si>
    <t>Helps freelancers worldwide match banking, invoice and travel data with images/pdfs automatically fetched from their inbox, phone and laptop</t>
  </si>
  <si>
    <t>Deploy, monitor and govern your AI models at scale, with the only enterprise-class solution for ModelOps</t>
  </si>
  <si>
    <t>QRI helps oil &amp; gas operators, banks, and investment groups create value through advanced analytics and diagnostic solutions powered by Augmented AI</t>
  </si>
  <si>
    <t>SaaS AI business platform provider that enables organizations to bring business-accelerating AI projects to fruition</t>
  </si>
  <si>
    <t>Pioneering artificial intelligence platform that accelerates analysis and insights through transparent and explainable models</t>
  </si>
  <si>
    <t>Truly intelligent automation for complex decisions and scenarios that enables to scale human knowledge and automate decisions</t>
  </si>
  <si>
    <t>A data annotation and labeling tool, service and platform</t>
  </si>
  <si>
    <t>Artificial Intelligence Data Science Development Platform and Solutions</t>
  </si>
  <si>
    <t>Specializes in developing embedded mechanical-motion-prediction solutions and statistical analysis tool</t>
  </si>
  <si>
    <t>A global organization founded on the belief that everyone should have access to the power of artificial intelligence (AI) to change the world</t>
  </si>
  <si>
    <t>Develops cognitive technologies for insurance and healthcare sectors</t>
  </si>
  <si>
    <t>Helps DevOps professionals automate tasks with a single API</t>
  </si>
  <si>
    <t>AI-Powered Real-Time Recommender | Recombee</t>
  </si>
  <si>
    <t>Deep Vision Data specializes in the creation of synthetic training data for supervised and unsupervised training of machine learning system</t>
  </si>
  <si>
    <t>Helping people find jobs easier</t>
  </si>
  <si>
    <t>Applied ai enterprise software company</t>
  </si>
  <si>
    <t>Kayak for Learning The most effective way to achieve learning outcomes</t>
  </si>
  <si>
    <t>Technology company, primarily a supplier of programmable logic devices</t>
  </si>
  <si>
    <t>Prime Focus Technologies brings together a unique blend of Media and Information Technology skills backed by a deep understanding of the</t>
  </si>
  <si>
    <t>Artificial intelligence that truly understands and processes documents as a human</t>
  </si>
  <si>
    <t>A leading provider of synthetic data to train machine learning algorithms</t>
  </si>
  <si>
    <t>B2Metric AutoML: Automated Machine Learning For Predictive Analytics</t>
  </si>
  <si>
    <t>VROC | Predictive Maintenance &amp; Process Optimisation | Powered by AI - VROC</t>
  </si>
  <si>
    <t>Lexset, is a synthetic data company specialized in solving the training data problems that frustrate data scientists and limit the enormous potential of artificial intelligence.</t>
  </si>
  <si>
    <t>World class deep-learning in days, not months</t>
  </si>
  <si>
    <t>A developer tool for applied deep learning to build, train, analyze, and deploy models faster and easier than ever</t>
  </si>
  <si>
    <t>Tika aims to revolutionize data annotation services, paving the way to the age of AI</t>
  </si>
  <si>
    <t>BigML.com is Machine Learning for everyone</t>
  </si>
  <si>
    <t>SigOpt takes any research pipeline and tunes it, right in place, boosting your business objectives</t>
  </si>
  <si>
    <t>Optimise Underperforming Code that Hurts your Application with AI. TurinTech applies cutting-edge research to optimise code for machine learning and other data-heavy workloads</t>
  </si>
  <si>
    <t>Actify Data Labs, A True North Company</t>
  </si>
  <si>
    <t>Helping organizations identify and understand the Unknown through on-demand artificial intelligence and cognitive learning</t>
  </si>
  <si>
    <t>Ai suite for digital marketing strategy</t>
  </si>
  <si>
    <t>AI building AI' technology that enables optimized and explainable deep learning</t>
  </si>
  <si>
    <t>Ai driven solutions tailored to each individual client's needs</t>
  </si>
  <si>
    <t>End-to-end MLOps platform for computer vision</t>
  </si>
  <si>
    <t>Helping companies build transparency into AI decisions</t>
  </si>
  <si>
    <t>Develops and delivers a next generation AI platform, which supports the entire data science workflow</t>
  </si>
  <si>
    <t>Bolt Analytics offers AI/ML driven solutions for Data Analysis</t>
  </si>
  <si>
    <t>Robovision - Deep learning applied</t>
  </si>
  <si>
    <t>The technology revolution that made your phone smart and powered your tablet with dozens of apps has yet to happen in business software</t>
  </si>
  <si>
    <t>Building new data from satellite imagery with human &amp; computer vision</t>
  </si>
  <si>
    <t>Emerging leader in the test data management marketplace</t>
  </si>
  <si>
    <t>Reconnect with Your Customers</t>
  </si>
  <si>
    <t>SparkBeyond has built an AI-powered research engine, capable of finding complex patterns in data by understanding their meaning</t>
  </si>
  <si>
    <t>High-performing Conversational AI</t>
  </si>
  <si>
    <t>Retail AI Solutions: Grocery Platform &amp; Prescriptive Analytics</t>
  </si>
  <si>
    <t>Knowledge management platform for researchers</t>
  </si>
  <si>
    <t>Offers products and services based on artificial intelligence to different companies</t>
  </si>
  <si>
    <t>Chinese website and search engine that enables individuals to obtain information and find what they need</t>
  </si>
  <si>
    <t>Eliminates the costly and time-consuming project approach of typical AI implementations</t>
  </si>
  <si>
    <t>Helping companies and individuals to become the industry leaders by solving the true AI hidden secret - access to high-quality data</t>
  </si>
  <si>
    <t>Helping data science teams accelerate training data prep, design complex model systems, and evaluate performance on an iterative platform with rapid ai prototyping</t>
  </si>
  <si>
    <t>Customer science company.- Acquired by Tesco</t>
  </si>
  <si>
    <t>Beijing-based AI startup that is pioneering machine learning software in China</t>
  </si>
  <si>
    <t>AI based platform to reduce average task time, reduce waiting time and optimize deployment</t>
  </si>
  <si>
    <t>Award-winning social enterprise aiming to connect conflict-affected communities to digital work</t>
  </si>
  <si>
    <t>Empowers high-value manufacturers and agricultural companies to add vision AI to their products and services</t>
  </si>
  <si>
    <t>Cloud-based analytics service for builders of conversational interfaces, or bots</t>
  </si>
  <si>
    <t>swivl - The Enterprise Ready Data Labeling Platform for AI Training</t>
  </si>
  <si>
    <t>Developer of an AI powered customer interaction platform</t>
  </si>
  <si>
    <t>A personal assistant chatbot powered by artificial intelligence</t>
  </si>
  <si>
    <t>Multi-Channel Online Customer Service In The Cloud</t>
  </si>
  <si>
    <t>Design, preview and prototype your next chatbot or voice assistant</t>
  </si>
  <si>
    <t>Cloud telephony company in asia</t>
  </si>
  <si>
    <t>Instagram chatbot for Shopify is available to provide automated customer support to your Instagram audience 24/7 &amp; enhance your sales growth at the spike</t>
  </si>
  <si>
    <t>Provides the tools to author, edit, and deploy multi-modal bots: namely mechanisms for personality, relationships and trust</t>
  </si>
  <si>
    <t>Moe is your One-stop-shop for Chatbots &amp; Live Chat</t>
  </si>
  <si>
    <t>mob.is.it: make money with mobile sites and native apps</t>
  </si>
  <si>
    <t>KenytAI builds virtual assistants for variety of businesses with aim to capture more leads and improve user retention</t>
  </si>
  <si>
    <t>Our conversational AI platform is called Scotty AI and brings best in class candidate and customer experience to Talent Acquisition, HR and service</t>
  </si>
  <si>
    <t>Contus, A leading Social, Mobile, Analytics, Cloud (SMAC)Company delivering innovative solutions through our products and services for our clients across globe.</t>
  </si>
  <si>
    <t>Driving innovation in European language technologies to support languages in the digital age</t>
  </si>
  <si>
    <t>AI powered enterprise messaging platform and sophisticated chatbots</t>
  </si>
  <si>
    <t>BotSpace | Support Automation for your Business</t>
  </si>
  <si>
    <t>Transform anything to chat It morphs your services into conversations and lets your users access those from anywhere</t>
  </si>
  <si>
    <t>The Virtual Support Service for Executives: Finally an assistant who pulls your work forward</t>
  </si>
  <si>
    <t>Cognitive AI for Customer Service – Conversational Interfaces &amp; their usage</t>
  </si>
  <si>
    <t>Data Semantics | Better Insights Smarter Decisions</t>
  </si>
  <si>
    <t>Your AI Intelligent Assistant, like the Alexa for the workplace to elevate the employee experience for hybrid work</t>
  </si>
  <si>
    <t>Revolutionizing digital communication and online human interactions with user-generated and personalized 3D virtual avatars</t>
  </si>
  <si>
    <t>The Best AI Chatbot Software for Your Enterprise | Feedyou</t>
  </si>
  <si>
    <t>A new way of asking for feedback while creating a better experience for everyone involved</t>
  </si>
  <si>
    <t>A conversational AI platform that helps companies provide the perfect customer experience</t>
  </si>
  <si>
    <t>It's Alive! Build &amp; launch your Facebook ChatBot in minutes Super easy tool anyone can use Engage your community with automated content</t>
  </si>
  <si>
    <t>Global innovator in artificial intelligence (ai)-based enterprise chatbots, bpm, ecm software</t>
  </si>
  <si>
    <t>Delivering the successful outcomes that customer, businesses, and business' customers need</t>
  </si>
  <si>
    <t>AI driven property management platform</t>
  </si>
  <si>
    <t>AI-based news and data tracker</t>
  </si>
  <si>
    <t>AI-powered Business Assistant that can translate and live subtitle your multi-language meetings while taking searchable notes in text and audio format</t>
  </si>
  <si>
    <t>The perfect omnichannel bot platform | callbots, voicebots &amp; chatbots | Hire your first virtual agent with us</t>
  </si>
  <si>
    <t>Automated Customer Communication via Chatbots, Intelligent Personal Assistants and Social Media!</t>
  </si>
  <si>
    <t>Chatbot Platform for Websites – VirtualSpirits</t>
  </si>
  <si>
    <t>Querlo, Customized Artificial Intelligence solutions</t>
  </si>
  <si>
    <t>Identify the lead Prospect Qualify Close Deals</t>
  </si>
  <si>
    <t>An innovative and reliable partner to build exceptional on-site customer experiences that boost online sales and improve customer satisfaction</t>
  </si>
  <si>
    <t>Conversational AI platform employed by Europe’s major banking, insurance and telecom enterprises</t>
  </si>
  <si>
    <t>Home – Conversation24 - Conversational Service Provider</t>
  </si>
  <si>
    <t>AI-powered omnichannel customer self-service platform</t>
  </si>
  <si>
    <t>An Intelligent Automation platform</t>
  </si>
  <si>
    <t>AI-powered digital assistant for business professionals</t>
  </si>
  <si>
    <t>Rebotify helps you build chat bot in a fun way</t>
  </si>
  <si>
    <t>AI Conversational VoiceBots for Sales, Marketing and Service Calls</t>
  </si>
  <si>
    <t>ZoConvert - Best AI Platform for Building Powerful Messenger Bot</t>
  </si>
  <si>
    <t>Offers self service solutions customer experience management solutions</t>
  </si>
  <si>
    <t>Conversational AI Platform | Chatbot | Conversational AI for Sales- NitroBots.ai</t>
  </si>
  <si>
    <t>AI assistant for unmatched customer communication</t>
  </si>
  <si>
    <t>Simple tool for real-time customer service and online sales</t>
  </si>
  <si>
    <t>Developer of customer support and ticket management software</t>
  </si>
  <si>
    <t>Sales and support-focused ai-driven platform designed for education, real estate, and e-commerce sectors</t>
  </si>
  <si>
    <t>Odus - human-like chatbots for sales and support</t>
  </si>
  <si>
    <t>We create custom chatbots and voice assistants</t>
  </si>
  <si>
    <t>Creator of JennyBot, the advanced AI chatbot builder with a custom NLP engine</t>
  </si>
  <si>
    <t>Automating tasks on the browser without any code</t>
  </si>
  <si>
    <t>AI-Powered Morden Business Conversational Platform | ORAI Robotics</t>
  </si>
  <si>
    <t>A messaging assistant to automate communication with leads, as well as a business intelligence dashboard to help teams operate more efficiently</t>
  </si>
  <si>
    <t>Radically improves the customer experience in company</t>
  </si>
  <si>
    <t>Chatbot platform for cross-platform business messaging apps</t>
  </si>
  <si>
    <t>Software service provider that helps businesses and institutions oraganize their online commercial presence</t>
  </si>
  <si>
    <t>Providing end-to-end AI-powered solutions for business to connect with and support their customers</t>
  </si>
  <si>
    <t>Leading No-Code Conversational AI Platform to build Chatbot &amp; Voicebot</t>
  </si>
  <si>
    <t>Enables to build chatbots to automate business processes</t>
  </si>
  <si>
    <t>Natural language training tool for chatbots and virtual assistants</t>
  </si>
  <si>
    <t>Aunoa - Creamos tu asistente virtual personalizado</t>
  </si>
  <si>
    <t>Chatbot platform dedicated to customer support automation for all businesses and apps</t>
  </si>
  <si>
    <t>Ideta offers a no-code platform that allows you to very easily create chatbots, callbots and voicebots for a wide range of uses. Connect to all your internal tools and start automating repetitive tasks !</t>
  </si>
  <si>
    <t>The forefront of the digital labor revolution</t>
  </si>
  <si>
    <t>Allows businesses to adopt language localisation</t>
  </si>
  <si>
    <t>Intelligence-based personal mobile assistant app</t>
  </si>
  <si>
    <t>Digital Customer Engagement | eGain</t>
  </si>
  <si>
    <t>Verascape has revolutionized the telephone commerce channel by intersecting voice automation technology and real-time customer data</t>
  </si>
  <si>
    <t>We cut customer service costs &amp; boost online sales with Virtual Agents - instant, automated Q&amp;A..</t>
  </si>
  <si>
    <t>Talla: The Intelligent Assistant for Teams</t>
  </si>
  <si>
    <t>SnatchBot offers a platform designed to streamline business workflows and communications with a single, message-based interface</t>
  </si>
  <si>
    <t>Omnichannel software for customer support, teleshopping, telemarketing and collection</t>
  </si>
  <si>
    <t>Live Recruiter is an end-to-end, managed candidate engagement solution that combines custom AI recruitment chatbots &amp; 24/7 live recruiters</t>
  </si>
  <si>
    <t>Customer Service Support and In App Ticketing System | AIHelp</t>
  </si>
  <si>
    <t>Conversational Chatbot Automation Platform for Sales, Marketing &amp; Support Teams - AmplifyReach</t>
  </si>
  <si>
    <t>AI-powered virtual assistant for banking and personal finance</t>
  </si>
  <si>
    <t>Businesses improve customer interactions and grow revenue</t>
  </si>
  <si>
    <t>AI-powered automation tools integrating chatbots, voice UI, analytics, ML, and APIs integrations to make businesses more efficient</t>
  </si>
  <si>
    <t>Developer of a digital human platform intended to enhance emotional connections in the digital world</t>
  </si>
  <si>
    <t>We integrate voice phone services, using open standards as asterisk and VoiceXML</t>
  </si>
  <si>
    <t>Custom software development company, specialized in web and mobile apps</t>
  </si>
  <si>
    <t>ZUMATA - Travel Technology Done Right</t>
  </si>
  <si>
    <t>Virtual Agent, Chatbot, BFSI, AI, NLU, CRM</t>
  </si>
  <si>
    <t>Mindlayer Limited - MindLayer.io is a AIaaS platform providing complete and integrated solution for building next generation AI-powered apps</t>
  </si>
  <si>
    <t>AIM-listed provider of technology solutions for businesses to engage with their customers</t>
  </si>
  <si>
    <t>Makes it easy for developers to build a Siri-like speech interface for their app or device</t>
  </si>
  <si>
    <t>Warm Call mission is to connect buyers and sellers with introductory warm calls based on their mutual needs and abilities to deliver</t>
  </si>
  <si>
    <t>AI - Powered Conversation Management Platform</t>
  </si>
  <si>
    <t>Workativ Assistant | Reinvent Workplace Automation for IT Helpdesk</t>
  </si>
  <si>
    <t>Create interactive chatbots for brands</t>
  </si>
  <si>
    <t>Massively – Chatbots: One-to-one Messaging Solutions at Massive scale</t>
  </si>
  <si>
    <t>Kommunicate is a human+bot hybrid platform for real-time, proactive, and personalized support for growing businesses</t>
  </si>
  <si>
    <t>Semantics and artificial intelligence applied to Customer Engagement. The perfect assistant, always available, with extraordinary language expertise</t>
  </si>
  <si>
    <t>Klobot is a DIY botcher creation platform that allows your organization to create conversational chats based on text and voice in minutes using an easy-to-drop interface, giving your botname snapshots to use on Your favorite channels</t>
  </si>
  <si>
    <t>Alkubot - Conversion optimization with a negotiator chatbot</t>
  </si>
  <si>
    <t>Simplifying Customer Communication with Voice AI</t>
  </si>
  <si>
    <t>WotNot - Engage and retain your audience with conversations</t>
  </si>
  <si>
    <t>AI-based voice communication platform to boost the customer-centric enterprises with an automation that really works</t>
  </si>
  <si>
    <t>European expert in AI augmented customer relationship solutions and offers a complete callbot &amp; chatbot solution to optimize your Customer Relationship</t>
  </si>
  <si>
    <t>Surbo helps you to capture consumer feedback and conduct surveys using a chat interface</t>
  </si>
  <si>
    <t>Platform for building and deploying artificially intelligent chatbots</t>
  </si>
  <si>
    <t>Creating an extraordinary and unfair competitive advantage for the companies investing in this future defining technology</t>
  </si>
  <si>
    <t>Enterprise Bot | Conversational AI solutions for enterprises</t>
  </si>
  <si>
    <t>Making product discovery effortless</t>
  </si>
  <si>
    <t>aiaibot - Chatbot-Software | Conversational AI Plattform</t>
  </si>
  <si>
    <t>Manage companyâs knowledge like a pro with BOTWISE and save your teamâs time!</t>
  </si>
  <si>
    <t>Revolutionizing how people connect with technology using AI, NLP, and the world's first human intelligent assistant</t>
  </si>
  <si>
    <t>Sociograph’s patent pending artificial intelligence platform</t>
  </si>
  <si>
    <t>Artificial Intelligence, Chatbot, Machine Learning, RPA, SaaS</t>
  </si>
  <si>
    <t>Automated platform for screening</t>
  </si>
  <si>
    <t>INTDV provides an Arabic and English Chatbot platform in Saudi Arabia and GCC to automate the conversational flow and voice and chat interaction</t>
  </si>
  <si>
    <t>Solutions using artificial intelligence , which helps to read documents loudly , also</t>
  </si>
  <si>
    <t>Automatically assigns tags to all the key documents of an organization, making them instantly findable and shareable</t>
  </si>
  <si>
    <t>Accelerate growth - TMAC - proudly different</t>
  </si>
  <si>
    <t>An AI platform that helps build Digital Skills and integrations that streamline work, automate mundane tasks and bring more time for value-adding work</t>
  </si>
  <si>
    <t>Most Popular AI Chatbot for Enterprise | ML &amp; NLP Powered</t>
  </si>
  <si>
    <t>Creating authentic interactions – with the power of Conversational AI</t>
  </si>
  <si>
    <t>Nuacem is one of the world's leading Conversational AI suite</t>
  </si>
  <si>
    <t>BotPenguin- Free Chatbot Maker | AI Chatbot For Websites</t>
  </si>
  <si>
    <t>SmatBot | AI Chatbot for all your business needs</t>
  </si>
  <si>
    <t>VOGO Voice | Smart Speaker Skills for your Business</t>
  </si>
  <si>
    <t>Cold Email Automation Tool for Outreach Campaigns</t>
  </si>
  <si>
    <t>Allows to engage prospects and increase response rate thanks to a chatbot format: fun and modern</t>
  </si>
  <si>
    <t>Beingo | Conversational Apps to Serve, Sell &amp; Support Customers</t>
  </si>
  <si>
    <t>Great IT Service Management solutions don’t have to be complex and costly</t>
  </si>
  <si>
    <t>Brazilian mobile application development company</t>
  </si>
  <si>
    <t>Platform for brands and businesses to easily create and manage chatbots if you can write, you can make a bot</t>
  </si>
  <si>
    <t>Enables enterprises to engage their customers over conversational platforms</t>
  </si>
  <si>
    <t>Leading Conversational AI Platform</t>
  </si>
  <si>
    <t>Helping ecommerce businesses increase sales through conversational means</t>
  </si>
  <si>
    <t>Botgento - Create a Facebook Messenger Chatbot for Magento</t>
  </si>
  <si>
    <t>Providing customer service and support through chatbots</t>
  </si>
  <si>
    <t>The trusted no-code bot building platform for Microsoft Teams, Workplace from Facebook and Messenger</t>
  </si>
  <si>
    <t>Enterprise Digital Assistant | Microsoft Dynamics Add On - Yesflow</t>
  </si>
  <si>
    <t>A unified workplace and tailored chatbot maker for enterprises</t>
  </si>
  <si>
    <t>Maker of chatbot engine ChatFlow</t>
  </si>
  <si>
    <t>A digital coworkers-as-a-service company that provides an end–to–end automation solutions for companies</t>
  </si>
  <si>
    <t>Low-code chatbot development tool</t>
  </si>
  <si>
    <t>AI platform that allows users to create, deploy and monitor intelligent voice applications and chatbots</t>
  </si>
  <si>
    <t>Voicify | The Enterprise Conversation Experience Platform | Voice Apps</t>
  </si>
  <si>
    <t>Conversational cloud for highly customizable AI Assistants, Chatbots and Voice Interfaces</t>
  </si>
  <si>
    <t>The First Arabic-Focused Bot Builder Platform</t>
  </si>
  <si>
    <t>Cognitive Chatbot platform for Enterprises</t>
  </si>
  <si>
    <t>Creating real Conversational AI</t>
  </si>
  <si>
    <t>Canadian corporation that specializes in intelligence automation products and services</t>
  </si>
  <si>
    <t>Provides teams with the tools to design and develop voice and chatbots across multiple platforms then deploy with one click</t>
  </si>
  <si>
    <t>AI-powered Agent Assist to boost concurrency, reduce response times and lower cost for contact centers</t>
  </si>
  <si>
    <t>Helping its clients form deeper customer connections and make the process of answering business questions easier</t>
  </si>
  <si>
    <t>Conversational AI for Customer Service</t>
  </si>
  <si>
    <t>A Swedish tech company dedicated to simplifying cloud infrastructure for developers</t>
  </si>
  <si>
    <t>Design, Develop Chatbots Visually</t>
  </si>
  <si>
    <t>Tolk.ai | All-in-one platform to build AI virtual agent</t>
  </si>
  <si>
    <t>Software to improve patient engagement in digital healthcare through voice-first and conversational ai solutions</t>
  </si>
  <si>
    <t>Create facebook messenger chatbot without any coding knowledge</t>
  </si>
  <si>
    <t>Global provider of software, solutions, and services</t>
  </si>
  <si>
    <t>Empowers e-commerce entrepreneurs and brands to launch, grow, and succeed</t>
  </si>
  <si>
    <t>Empowers with the right communication tools to help make customer interactions impactful</t>
  </si>
  <si>
    <t>Platform that uses artificial intelligence and chatbots to automate and streamline business messaging</t>
  </si>
  <si>
    <t>Platform to build, train and deploy bots</t>
  </si>
  <si>
    <t>Blits is an enterprise platform for building, training and deploying chat- &amp; voicebots at scale</t>
  </si>
  <si>
    <t>Eudata - Customer Care Solutions -</t>
  </si>
  <si>
    <t>A tool to create chat-style forms with no coding</t>
  </si>
  <si>
    <t>A cloud-based knowledge management platform called sicura™</t>
  </si>
  <si>
    <t>Web customer engagement platform</t>
  </si>
  <si>
    <t>A SaaS platform enabling insurers to onboard and service customers on any mobile app or website</t>
  </si>
  <si>
    <t>Transforms customer contact into personalized self-service experiences</t>
  </si>
  <si>
    <t>Customer service keynote speaker and workshop wizard, frequent #podcast guest (and host), and author of Be Your Customer's Hero. #custserv #smallbiz #retail</t>
  </si>
  <si>
    <t>ImageVision provides social media and multimedia sites the tools to automate the recognition and monetization of their visual content</t>
  </si>
  <si>
    <t>Provides emotional analytics and insights</t>
  </si>
  <si>
    <t>VoxSciences | Convert voicemail to text, (SMS) and voicemail to email</t>
  </si>
  <si>
    <t>Global call and communication recording platform through you Service Provider</t>
  </si>
  <si>
    <t>Committed to delivering innovative solutions that enable to develop voice data applications designed for the contact center</t>
  </si>
  <si>
    <t>Solutions beyond natural language that enhance the multi-channel interaction between our clients and their consumers</t>
  </si>
  <si>
    <t>TinEye Reverse Image Search</t>
  </si>
  <si>
    <t>Computer vision venture client studio whose enablement engine powers trusted and ethical Face AI solutions</t>
  </si>
  <si>
    <t>Lets you stop worrying about image infrastructure and focus on your core business</t>
  </si>
  <si>
    <t>Speech automation solutions company</t>
  </si>
  <si>
    <t>Kairos is an artificial intelligence company specializing in face recognition</t>
  </si>
  <si>
    <t>The creator of the PaparazMe platform for automatic, real-time photo exchange</t>
  </si>
  <si>
    <t>Mipsology's technology delivers high computation throughput for neural network and deep learning everywhere</t>
  </si>
  <si>
    <t>Recognize natural language in acoustically challenging environments</t>
  </si>
  <si>
    <t>An automatic speech recognition technology platform</t>
  </si>
  <si>
    <t>Integrate visual search in your website or app using our APIs Enable your customers to quickly find files or products using just a photo</t>
  </si>
  <si>
    <t>Scylla - we aim to prevent active shooting events</t>
  </si>
  <si>
    <t>Imagga is an Image Recognition PaaS providing Image Tagging APIs for developers &amp; businesses to build scalable, image intensive cloud apps</t>
  </si>
  <si>
    <t>Global security technology company</t>
  </si>
  <si>
    <t>Elevoc Technology is an Enterprise services platform</t>
  </si>
  <si>
    <t>Knowledge management solutions to broadcast, entertainment, media monitoring, finance and education industries</t>
  </si>
  <si>
    <t>A voice platform for connected devices</t>
  </si>
  <si>
    <t>Artificial intelligence solutions for developers, startups, and enterprises</t>
  </si>
  <si>
    <t>We Refine Raw Data Into Valuable Information - BitRefine Research &amp; Consulting</t>
  </si>
  <si>
    <t>AI &amp; Machine Learning Solutions for Enterprises - SmartClick</t>
  </si>
  <si>
    <t>The #1 way to display your stuff on the web</t>
  </si>
  <si>
    <t>Netra's software helps index &amp; organize photos &amp; videos for Visual Brand Intelligence</t>
  </si>
  <si>
    <t>Jotengine: audio transcription and video captioning</t>
  </si>
  <si>
    <t>Talkatoo is reinventing speech to text software by making it easy to use and cross-platform</t>
  </si>
  <si>
    <t>An HPC scaffolding and self-service delivery environment for computer vision that helps enterprises and applications developers design, build, and deploy scalable applications in minutes</t>
  </si>
  <si>
    <t>The only Voice AI technology engineered specifically for the industrial workforce to interface with enterprise databases</t>
  </si>
  <si>
    <t>Helps companies globally achieve sustainable growth, implementing innovative and unique software solutions that transform their business into the Intelligent Enterprise</t>
  </si>
  <si>
    <t>SpeechAce teaches correct American English pronunciation and eliminates your accent one word at a time</t>
  </si>
  <si>
    <t>Telisma develops speech recognition software used in telecommunications and enterprise speech-enabled applications.</t>
  </si>
  <si>
    <t>DERMALOG - The Biometrics Innovation Leader</t>
  </si>
  <si>
    <t>Enables human attention detection for smart machines using patent-pending 3D eye tracking</t>
  </si>
  <si>
    <t>Automated Document Processing Solutions - Mavro Imaging</t>
  </si>
  <si>
    <t>Dramatically improves efficiencies by automating the creation of metadata with an innovative approach to extracting rich metadata</t>
  </si>
  <si>
    <t>Creative marketing communication platform</t>
  </si>
  <si>
    <t>Cutting-edge image recognition technologies and services</t>
  </si>
  <si>
    <t>Neural Network Software, Forecasting Software, Neural Networks System | Alyuda</t>
  </si>
  <si>
    <t>Artificial Intelligence on the Edge</t>
  </si>
  <si>
    <t>Call recording and transcription</t>
  </si>
  <si>
    <t>Enables web2 and web3 developers to use FHE without having to learn cryptography</t>
  </si>
  <si>
    <t>Speech processing and voice recognition technology for mass-market electronic speech synthesis products</t>
  </si>
  <si>
    <t>High-level neural networks api, written in python and capable of running on top of tensorflow, cntk, or theano</t>
  </si>
  <si>
    <t>Facial Recognition Software | Award Winning Face Recognition Platform – piXlogic</t>
  </si>
  <si>
    <t>Generative AI Synthetic Data Cloud for Deep Learning in Vision AI</t>
  </si>
  <si>
    <t>FaceX | The Best Face Recognition APIs &amp; SDKs</t>
  </si>
  <si>
    <t>AlwaysAI makes developing and deploying computer vision applications easy, affordable and untethered from the cloud</t>
  </si>
  <si>
    <t>Dictanote - Make your voice type for you</t>
  </si>
  <si>
    <t>Paas-based deep learning analytics platform that is accessible via a series of apis</t>
  </si>
  <si>
    <t>Bossa Nova is the leading provider of real-time, on-shelf product data for the global retail industry</t>
  </si>
  <si>
    <t>Software company that helps businesses communicate to customers and leads by phone, text message, email and direct mail</t>
  </si>
  <si>
    <t>Blitline - Image processing in the cloud</t>
  </si>
  <si>
    <t>AI based technology company using deep learning to provide intelligent video analytics</t>
  </si>
  <si>
    <t>Software-based deep learning computer vision on commodity embedded platforms</t>
  </si>
  <si>
    <t>Lowers the costs and improves the performance of computer vision with software that optimizes the processing of AI across devices, from camera to cloud</t>
  </si>
  <si>
    <t>A platform that indexes voice data to make it searchable and accessible</t>
  </si>
  <si>
    <t>Text to Speech | TTS SDK | Speech Recognition (ASR)</t>
  </si>
  <si>
    <t>Processing millions of customer conversations in order to help businesses unlock valuable data from voice interactions</t>
  </si>
  <si>
    <t>Teleprompter app with voice recognition technology designed to assist users in public speaking</t>
  </si>
  <si>
    <t>Provides unique AI technology to understand what’s inside video</t>
  </si>
  <si>
    <t>Smartphone Tours | Text Messaging | Audio Guides</t>
  </si>
  <si>
    <t>Market leading business intelligence on audio &amp; video media with custom solutions built on our patent pending platform</t>
  </si>
  <si>
    <t>Highly performant visual image search and workflow optimizing technologies</t>
  </si>
  <si>
    <t>Australian company rocking the convversation analytics which creates evs platform recognizing emotion and sentiment</t>
  </si>
  <si>
    <t>Interactive voice platform designed to deliver the highest level of performance</t>
  </si>
  <si>
    <t>Fintech startup that focuses on developing robust and stable AI driven simulation and modeling for automated portfolio management</t>
  </si>
  <si>
    <t>Exadel is a software engineering company that provides custom software solutions for businesses.</t>
  </si>
  <si>
    <t>Text recognition for mobile devices</t>
  </si>
  <si>
    <t>A white label paas that can be used for streaming, processing, and recording live video</t>
  </si>
  <si>
    <t>Govivace is World’s best speech recognition software company</t>
  </si>
  <si>
    <t>Web and mobile application development company</t>
  </si>
  <si>
    <t>Audio-to-text conversion to multi-media companies, the academia, and legal companies</t>
  </si>
  <si>
    <t>CloudSight's mission is to make AI see</t>
  </si>
  <si>
    <t>Transcription Services - UK Transcription from Accuro</t>
  </si>
  <si>
    <t>On-demand services. Transcription, captions, and translation.</t>
  </si>
  <si>
    <t>Plasticity makes better natural language understanding open and accessible through simple APIs</t>
  </si>
  <si>
    <t>Specializes in machine learning, software, domain, natural language processing and medical coding services</t>
  </si>
  <si>
    <t>Retresco | Build Better Business with AI-driven Content Automation</t>
  </si>
  <si>
    <t>Sentiment analysis, social media sentiment, semantic analysis, text analytics | Repustate</t>
  </si>
  <si>
    <t>Natural language generation engine</t>
  </si>
  <si>
    <t>AI software company that turns data into written insight in real time</t>
  </si>
  <si>
    <t>EpiAnalytics integrated artificial intelligence and machine learning solutions transform corporate data, increasing efficiency and BI</t>
  </si>
  <si>
    <t>Combines natural language processing with a network of experts to evaluate the veracity of scientific work</t>
  </si>
  <si>
    <t>Machine Learning Platform - Text Analysis Service | Datumbox</t>
  </si>
  <si>
    <t>First semantic keyword research tool that can sort by user intent and relevance</t>
  </si>
  <si>
    <t>Custom Synthetic Voices by VocaliD - Your Voice AI Company</t>
  </si>
  <si>
    <t>A strategic outsourcing company that provides facilities, property, and energy management for public and private sector businesses</t>
  </si>
  <si>
    <t>SaaS platform for Conversational AI solutions</t>
  </si>
  <si>
    <t>AI and machine learning solutions for natural language processing and analysing large amounts of data</t>
  </si>
  <si>
    <t>Natural language understanding solutions based on Semantic Folding</t>
  </si>
  <si>
    <t>Developer of text-to-speech technologies for companies to use in their content and products</t>
  </si>
  <si>
    <t>Developing solutions to protect children from online abuse, such as bullying, predatory behavior and sexually explicit activity</t>
  </si>
  <si>
    <t>Text Analysis in the Browser | Textalytic</t>
  </si>
  <si>
    <t>WebsiteVoice is an online text-to-speech solution for bloggers and web content creators</t>
  </si>
  <si>
    <t>An innovative system for natural language querying and updates of databases</t>
  </si>
  <si>
    <t>World-leading NLP expertise fused with engineering excellence</t>
  </si>
  <si>
    <t>A voice conversion through cloning using machine learning and AI algorithms</t>
  </si>
  <si>
    <t>Real-time data storytelling</t>
  </si>
  <si>
    <t>Explainable Artificial Intelligence</t>
  </si>
  <si>
    <t>Digital Signage For Small Business - Affordable - SignSwift</t>
  </si>
  <si>
    <t>Automated Software Patent Drafting for Attorneys and Agents</t>
  </si>
  <si>
    <t>An AI based platform for R&amp;D departments to make research documentation actionable</t>
  </si>
  <si>
    <t>Speech solutions to give content a voice in up to 30 languages</t>
  </si>
  <si>
    <t>We’re an applied research startup focused on bringing big ideas to life</t>
  </si>
  <si>
    <t>Ai-powered product that helps human chat agents type less, and reply faster it's the opposite of chatbots</t>
  </si>
  <si>
    <t>Develops technology to generate web page links using machine-learning algorithms and natural language processing</t>
  </si>
  <si>
    <t>A leading web and app-based online food ordering service company</t>
  </si>
  <si>
    <t>Delivers absurdly fresh groceries straight to your door</t>
  </si>
  <si>
    <t>Order Restaurant Food Delivery &amp; Take Out</t>
  </si>
  <si>
    <t>Fun and simple service which delivers meals, snacks, cakes and alcohol to your office</t>
  </si>
  <si>
    <t>MenuGem® is E-commerce for Business.</t>
  </si>
  <si>
    <t>An affordable online ordering system which allows restaurants to take orders from their websites &amp; facebook pages</t>
  </si>
  <si>
    <t>New York's Online Farmers Market &amp; Grocery Delivery</t>
  </si>
  <si>
    <t>GameIQ, Inc operates in the technology industry</t>
  </si>
  <si>
    <t>Chinese taxi-hailing app</t>
  </si>
  <si>
    <t>Publishes deals from more than 2,000 travel, entertainment and local companies</t>
  </si>
  <si>
    <t>Individual Mobile Marketing Solutions | Qnips</t>
  </si>
  <si>
    <t>Postmates powers local, on-demand logistics focused on fast deliveries from any type of merchant at scale</t>
  </si>
  <si>
    <t>BigZpoon is dedicated to reducing food waste, helping the environment, and creating win-win situations for both restaurants and consumers</t>
  </si>
  <si>
    <t>Mobile app platform for restaurants, providing them with a way to increase their revenue through mobile ordering, loyalty &amp; rewards programs</t>
  </si>
  <si>
    <t>A private car booking service that is upgrading the way people travel around town</t>
  </si>
  <si>
    <t>Web and Mobile App Development - Cerebrum Infotech</t>
  </si>
  <si>
    <t>Order Food and Get Venmo Cash Back Rewards | New York City | REPEATS Food Delivery</t>
  </si>
  <si>
    <t>Skipcart is an on-demand last mile delivery solution for grocery, retail, and restaurants giving them the capability to deliver</t>
  </si>
  <si>
    <t>B2B marketplace enabling buying and selling of merchandise across Africa</t>
  </si>
  <si>
    <t>Beauty and Wellness at The Tap of an APP</t>
  </si>
  <si>
    <t>End-to-end SaaS solution for carsharing, ridesharing, car rentals and autonomous fleet management</t>
  </si>
  <si>
    <t>An on-demand food delivery platform</t>
  </si>
  <si>
    <t>Developer of mobile loyalty application designed to help merchants to deploy and manage their own branded loyalty product. The company's application consolidates mobile payments, order ahead and loyalty with a merchant web portal, point-of-sale integ</t>
  </si>
  <si>
    <t>PASSENGER APP FOR CALLING A TAXI</t>
  </si>
  <si>
    <t>The only food truck technology company that focuses only on the owners and the customers Never miss a meal again</t>
  </si>
  <si>
    <t>ShopHero Online Grocery Shopping and Same-Day Delivery</t>
  </si>
  <si>
    <t>Provider of shopping cart software for business websites</t>
  </si>
  <si>
    <t>A SaaS for managing on-demand food deliveries</t>
  </si>
  <si>
    <t>Wholesale B2B Fashion Marketplace</t>
  </si>
  <si>
    <t>Voice ordering for restaurants through a marketplace, with features for full menu ordering, reordering, upselling, search, browse, push notifications, FAQ, and quick checkout and pay</t>
  </si>
  <si>
    <t>MoreYeahs provide IT development solutions to enterprise, mid – sized companies</t>
  </si>
  <si>
    <t>Restaurant Online Ordering System | Food Ordering System | 247waiter</t>
  </si>
  <si>
    <t>Book five star beauty services to your door in ninety minutes</t>
  </si>
  <si>
    <t>Leading web &amp; mobile application developemnt company in India &amp; USA</t>
  </si>
  <si>
    <t>eatNgage | The World’s First Webinar Dining Room</t>
  </si>
  <si>
    <t>Communications toolkit for professionals that connects your daily tasks to your company purpose</t>
  </si>
  <si>
    <t>Online Grocery Shopping and Food Delivery</t>
  </si>
  <si>
    <t>Exclusive, members-only discounted offers for hotels and luxury holidays</t>
  </si>
  <si>
    <t>Cater2me connects food vendors with companies and groups that require delivered catering services</t>
  </si>
  <si>
    <t>Taxi and Minicab Booking Online - Cabubble</t>
  </si>
  <si>
    <t>Food Delivery Software | Online Food Ordering System</t>
  </si>
  <si>
    <t>Food delivery service that supplies lunch from a rotating list of local restaurants to office-workers at small- and medium-sized companies</t>
  </si>
  <si>
    <t>Online platform allowing users to order and get food delivered from local restaurants</t>
  </si>
  <si>
    <t>Same Day Grocery Delivery Service</t>
  </si>
  <si>
    <t>A universal integration platform for the hospitality industry</t>
  </si>
  <si>
    <t>Ride-hailing platform that offers booking service for taxis, private cars, and motorbikes through one mobile</t>
  </si>
  <si>
    <t>Offers mobility solutions by connecting customers to drivers and a wide range of vehicles, enabling convenience and transparency</t>
  </si>
  <si>
    <t>Online Ordering System - E-commerce solution for on-demand ordering</t>
  </si>
  <si>
    <t>Most flexible campus mobile platform for auxiliary and dining services</t>
  </si>
  <si>
    <t>Web-based e-commerce internationalisation platform that enables emerchants to sell easily worldwide.</t>
  </si>
  <si>
    <t>NetWaiter – Restaurant Marketing Platform and Network</t>
  </si>
  <si>
    <t>Mission-driven foodtech and expense management platform built exclusively for companies</t>
  </si>
  <si>
    <t>An online food delivery service that allows users to order restaurant meals using the web and mobile</t>
  </si>
  <si>
    <t>Subscription lunch plan that works with local restaurants</t>
  </si>
  <si>
    <t>Private hire services company that provides services through its vehicles for passengers and couriering needs worldwide</t>
  </si>
  <si>
    <t>TastyIgniter - Restaurant Online Ordering System</t>
  </si>
  <si>
    <t>Food Delivery Bangkok | Bangkok's favourite Restaurants Delivered FAST | Ginja Thailand</t>
  </si>
  <si>
    <t>EZ-Chow – Point-of-Sale Integrated Digital Ordering Platform</t>
  </si>
  <si>
    <t>On-demand grocery delivery service that gives customers direct access to thousands of grocery items through a mobile app</t>
  </si>
  <si>
    <t>An online ordering platform for restaurants that automates word-of-mouth marketing, generates 5-star reviews, &amp; collects real-time feedback</t>
  </si>
  <si>
    <t>Boutique it solutions ﬁrm whose sole purpose is to provide tailor made it, marketing, customer service</t>
  </si>
  <si>
    <t>A luxury online travel agency</t>
  </si>
  <si>
    <t>Offers restaurants a top-tier food production facility combined with insights and ideas on how to profitably expand into the food delivery business</t>
  </si>
  <si>
    <t>Full-stack technology services company with the team of passionate hand-picked professionals</t>
  </si>
  <si>
    <t>Retail Business Management Software</t>
  </si>
  <si>
    <t>Localflavor.com :: discover savings where you live - Lancaster, PA</t>
  </si>
  <si>
    <t>Trackin is an online delivery solution to help restaurants easily manage their food delivery</t>
  </si>
  <si>
    <t>Unique discounts on top fashion brands</t>
  </si>
  <si>
    <t>Designs, markets, and operates a mobile application that matches drivers with passengers who request rides</t>
  </si>
  <si>
    <t>Free online food ordering &amp; delivery system, software for restaurant</t>
  </si>
  <si>
    <t>Hire an on-demand sales team anywhere in the world We help companies sell more</t>
  </si>
  <si>
    <t>GudangAda | Indonesia's Largest B2B eCommerce FMCG platform</t>
  </si>
  <si>
    <t>Daily lunch delivery service</t>
  </si>
  <si>
    <t>Marketplace to discover local eats and get rewards</t>
  </si>
  <si>
    <t>COWORKING | STARTUPS | INNOVATION - Flywheel Coworking</t>
  </si>
  <si>
    <t>Restaurant Ordering Solutions | Online &amp; Mobile | Delivery | Kiosk</t>
  </si>
  <si>
    <t>Cohesive food ordering and fulfilment platform that brings customers and restaurants under one umbrella</t>
  </si>
  <si>
    <t>A network of online food ordering sites with over 100 restaurant partners worldwide</t>
  </si>
  <si>
    <t>Restaurant management system, POS software | Edlar</t>
  </si>
  <si>
    <t>Over-the-top White label SaaS solutions</t>
  </si>
  <si>
    <t>Online marketplace for business catering</t>
  </si>
  <si>
    <t>Commission-free and growth-positive digital ordering software for restaurants, with customizable menus, support, POS, delivery, and payment integrations</t>
  </si>
  <si>
    <t>Food delivery service for the office</t>
  </si>
  <si>
    <t>Online Ordering System for Restaurants : Order Tiger</t>
  </si>
  <si>
    <t>SWIPEBY - Curbside Pickup Platform</t>
  </si>
  <si>
    <t>Seamless, integrated transportation options and services</t>
  </si>
  <si>
    <t>Get your online food delivery app and multi restaurant delivery software faster than you can imagine</t>
  </si>
  <si>
    <t>UpMenucom means revenue generating sales and marketing solutions for restaurants</t>
  </si>
  <si>
    <t>Carpooling platform connecting travelers with nearby cabs. The company's platform is a mobile app that lets users connect, schedule, modify, and manage carpooling trips to save time, fuel, and money</t>
  </si>
  <si>
    <t>Software solutions that deliver new efficiency and insight</t>
  </si>
  <si>
    <t>Employee transportation solution and driver on-demand solution for customers</t>
  </si>
  <si>
    <t>Powering and fueling every FandB establishment with technology</t>
  </si>
  <si>
    <t>Connects private users and companies with the means of transport that best suit their needs. Its main objective is to make cities a better place to live</t>
  </si>
  <si>
    <t>Solutions to the grocery retail industry that enable and enhance engagement between retailers and customers across all</t>
  </si>
  <si>
    <t>GrocerKey partners with local &amp; independent grocers to offer a free, branded online store</t>
  </si>
  <si>
    <t>Creative digital agency that is passionate about building amazing digital products and innovating to make a better world</t>
  </si>
  <si>
    <t>Soothe - Massage Delivered To You | In-home massage in an hour</t>
  </si>
  <si>
    <t>Style, Beauty and Fashion Marketplace</t>
  </si>
  <si>
    <t>On-demand mobile app service sending beauty professionals to your home</t>
  </si>
  <si>
    <t>Turnkey Online and Mobile Ordering Systems for Restaurants</t>
  </si>
  <si>
    <t>Provides users with a system to order pizza and other food items online from restaurants</t>
  </si>
  <si>
    <t>SAAS based Online Order &amp; Marketing Platform</t>
  </si>
  <si>
    <t>Helps restaurants and take-aways make more money</t>
  </si>
  <si>
    <t>App makes it easy to book the treatments you need – massage, nails, skincare and osteopathy – in the comfort of your home</t>
  </si>
  <si>
    <t>Focuses on solving complex document management problems for hundreds of organizations in the manufacturing, engineering, utilities</t>
  </si>
  <si>
    <t>ESSS - Engineering Simulation And Scientific Software</t>
  </si>
  <si>
    <t>NCCS | WorldWide Multi Axis Machining CAD CAM Software System, 5 Axis solutions</t>
  </si>
  <si>
    <t>Tools for transforming design data</t>
  </si>
  <si>
    <t>The recognized leader in facilities and real property management solutions</t>
  </si>
  <si>
    <t>We are a global design and BIM software developer serving over 650,000 professionals in the architecture, landscape and entertainment industries</t>
  </si>
  <si>
    <t>Altium is one of the first providers of PCB design tools and over time developing into one of the market leaders in PCB design software</t>
  </si>
  <si>
    <t>Software features plus time saving tools and 3D direct modeling</t>
  </si>
  <si>
    <t>Construction Operations software for the Mechanical, Electrical, and Plumbing (MEP) Construction Trades</t>
  </si>
  <si>
    <t>Provider of bim-to-specifications software, e-specs®</t>
  </si>
  <si>
    <t>ThinkGeo, GIS Mapping Made Easy</t>
  </si>
  <si>
    <t>RealityCapture: Mapping and 3D Modeling Photogrammetry Software - CapturingReality.com</t>
  </si>
  <si>
    <t>Geosho develops an easy-to-use location data platform for a wide range of applications in mobile phones</t>
  </si>
  <si>
    <t>LARKI delivers exceptionally detailed 3D city models to architects to speed up design &amp; planning permit approvals</t>
  </si>
  <si>
    <t>Simple GIS Software - Home</t>
  </si>
  <si>
    <t>The leader in system design enablement</t>
  </si>
  <si>
    <t>We create modern specialized map, database, mobile, server and desktop software</t>
  </si>
  <si>
    <t>PowerCalc | NEC Compliant Electrical Design Software for Buildings</t>
  </si>
  <si>
    <t>Desktop Metal is reinventing the way design and manufacturing teams print with metal</t>
  </si>
  <si>
    <t>Geospatial software and solutions provider, serving defence, government and industry</t>
  </si>
  <si>
    <t>Integrated CAM for SolidWorks</t>
  </si>
  <si>
    <t>Data collection and mapping services</t>
  </si>
  <si>
    <t>Capture life's special moments with the Scandy app and order 3D printed Scandy Spheres</t>
  </si>
  <si>
    <t>MagiCAD | BIM solution for MEP (Mechanical, Electrical, Plumbing) design</t>
  </si>
  <si>
    <t>Open Cascade - software development company</t>
  </si>
  <si>
    <t>Editor of the audros tedm and plm solutions dedicated to the management of all data</t>
  </si>
  <si>
    <t>Earthvisionz is a location intelligent software</t>
  </si>
  <si>
    <t>Computer software company offering verification, optimization, and analysis software services</t>
  </si>
  <si>
    <t>Composite Design Analysis Software | Composite Modeling</t>
  </si>
  <si>
    <t>First class software and solutions to help you take the best out of your cad data, reducing time and efforts</t>
  </si>
  <si>
    <t xml:space="preserve">IrfanView is a freeware graphic viewer that enables users to view, edit, and convert image files, and play video and audio files. </t>
  </si>
  <si>
    <t>Surfcam, Inc., World Class Precision and Control</t>
  </si>
  <si>
    <t>A portfolio of 3d software tools that enables users to create, stimulate, publish, and manage their data</t>
  </si>
  <si>
    <t>Create online custom printed packaging, dielines and 3Ds | Packly</t>
  </si>
  <si>
    <t>And markets software solutions for high-tech manufacturing industries</t>
  </si>
  <si>
    <t>Most powerful cad translation software in the world</t>
  </si>
  <si>
    <t>Simpson Strong-Tie has been creating structural products for more than 50 years They help people build safer and stronger homes and</t>
  </si>
  <si>
    <t>Esri China (HK) | GIS Mapping Software, Spatial Data Analytics &amp; Location Platform</t>
  </si>
  <si>
    <t>A software developer and manufacturer of professional 3D scanners for 3D models of people and large objects</t>
  </si>
  <si>
    <t>Delivers PLM software and consulting services</t>
  </si>
  <si>
    <t>Geometrid | Supply Chain Monitoring and Analytics for Construction</t>
  </si>
  <si>
    <t>Local Government and public sector software and app provider</t>
  </si>
  <si>
    <t>Empowering Construction with Data</t>
  </si>
  <si>
    <t>Offering services of capture, treatment and management of geoInformation, development and integration GIS</t>
  </si>
  <si>
    <t>Designs, produces, sells and supports a range of Computer Aided Design software</t>
  </si>
  <si>
    <t>Famic Technologies: System Design &amp; Simulation Software</t>
  </si>
  <si>
    <t>DATAKIT - Conversion, reading and writing software for all CAD formats files 2D and 3D</t>
  </si>
  <si>
    <t>Canadian market leader in location based information and data quality</t>
  </si>
  <si>
    <t>Swift Calcs | Engineering Math Online Solver</t>
  </si>
  <si>
    <t>Ultimaker has built an open and easy-to-use solution of 3D printers, software, and materials that enable professional designers</t>
  </si>
  <si>
    <t>Psa, inc Makes cmpro: product lifecycle management software that manages engineering, configuration, inventory and product data</t>
  </si>
  <si>
    <t>SketchList: Simple 3D Wood Design Tool for Fast &amp; Accurate Work</t>
  </si>
  <si>
    <t>rapidlasso GmbH | fast tools to catch reality</t>
  </si>
  <si>
    <t>CartoVista is creates optimized analyzes and communications by showing data in an interactive map</t>
  </si>
  <si>
    <t>Business Analytics with GeoSpatial Artificial Intelligence</t>
  </si>
  <si>
    <t>Professional 3D printing solutions delivering high precision, surface quality, functionality and a wide array of printing materials</t>
  </si>
  <si>
    <t>Elebase is a data management platform with a powerful API. | Elebase</t>
  </si>
  <si>
    <t>Full game development services to publishers or works as a co-developer for other studios</t>
  </si>
  <si>
    <t>Fidesys – modern new generation computer aided engeneering system. Strength analysis. Compter simulation. Structural analysis. CAE, CAD, CAM. HPC, high perfomance computing, supercomputer, cluster. CUDA, GPU computing. Finite element method, FEM. Spe</t>
  </si>
  <si>
    <t>Developer of simulation software for acoustics and NVHs</t>
  </si>
  <si>
    <t>ChasmTech.com | Civil Site Design for Civil 3D and BricsCAD ... A Real Civil 3D Alternative!</t>
  </si>
  <si>
    <t>Real-time simulation is enabling the world’s visionaries to make innovative ideas a reality</t>
  </si>
  <si>
    <t>ESS develops highly specialized fluid simulation software for the automotive industry</t>
  </si>
  <si>
    <t>Supplier of pipe markers, safety signs, parking signs, traffic signs and wafer seals</t>
  </si>
  <si>
    <t>FusePLM Affordable, easy-to-use and easy-to-configure cloud-based SaaS system that helps design and manufacturing companies</t>
  </si>
  <si>
    <t>Plm solutions that help businesses in line planning, calendar materials management, and product specifications</t>
  </si>
  <si>
    <t>Concepts NREC has consistently provided customers worldwide with engineering innovations that have resulted in performance breakthroughs</t>
  </si>
  <si>
    <t>Data science, simulation and visualization to learn from the past, inform the present, and shape the future of communities everywhere</t>
  </si>
  <si>
    <t>Develops software for structural engineers, fabricators, consultants and all others who perform or use structural analysis</t>
  </si>
  <si>
    <t>A collaboration specialty platform for teams to experience their work together, from anywhere, in virtual and augmented reality</t>
  </si>
  <si>
    <t>Stand-alone software product that performs photogrammetric processing of digital images and generates 3d spatial data</t>
  </si>
  <si>
    <t>A multi-user VR communication tool to replace floor plan</t>
  </si>
  <si>
    <t>Creaform Inc, through its subsidiaries, operates as a 3D technology and digital solutions company</t>
  </si>
  <si>
    <t>Developer of standalone, as well as integrated cad/cam software solutions</t>
  </si>
  <si>
    <t>Home | 3D Repo BIM Online</t>
  </si>
  <si>
    <t>WELSIM finite element analysis software helps engineers and researchers conduct simulation studies and prototype virtual products</t>
  </si>
  <si>
    <t>Complete engineering solutions</t>
  </si>
  <si>
    <t>Provide custom weather solutions for everyone -- from the biggest corporation to an individual user</t>
  </si>
  <si>
    <t>An eCommerce marketing agency based in Denver, which provides SEO, PPC, and Conversion Optimization services to retail brands</t>
  </si>
  <si>
    <t>Enterprise-grade mapping services built from both opensource and proprietary tools, and using openstreetmap data</t>
  </si>
  <si>
    <t>CAD software specialists for progeCAD IntelliCAD low cost AutoCAD LT replacement, CAD/CAM and FEA solutions</t>
  </si>
  <si>
    <t>Fohlio is a product specification and scheduling software for architects and interior designers</t>
  </si>
  <si>
    <t>System simulation software company for the performance and power optimization of electronics &amp; software architectures</t>
  </si>
  <si>
    <t>Software ( Development ) Company In Pune: Newton India</t>
  </si>
  <si>
    <t>British software and services company</t>
  </si>
  <si>
    <t>Graphisoft empowers teams to design great buildings, through award-winning software solutions, learning programs, and professional services for the Architecture, Engineering, and Construction industry</t>
  </si>
  <si>
    <t>SimFlow CFD Software - OpenFOAM® GUI</t>
  </si>
  <si>
    <t>BatchGeo: Create an interactive map from your data</t>
  </si>
  <si>
    <t>Building an Enterprise Metaverse platform through Digital Twin and Mixed Reality</t>
  </si>
  <si>
    <t>Professional Kitchen Design Software | ProKitchen Software</t>
  </si>
  <si>
    <t>Professional services and consulting firm for businesses across a wide variety of industries</t>
  </si>
  <si>
    <t>Avenza Systems | Map and Cartography Tools</t>
  </si>
  <si>
    <t>Helps its customers to make the best packaging for billions of consumers</t>
  </si>
  <si>
    <t>A leading developer of software in the fields of transportation, infrastructure, and AEC</t>
  </si>
  <si>
    <t>Company dedicated to providing digital media solutions to people around the world</t>
  </si>
  <si>
    <t>Territory management within microsoft dynamicstm 365 and excel made easy</t>
  </si>
  <si>
    <t>Simply the best way to unleash the full potential of BIM in your project</t>
  </si>
  <si>
    <t>Map digitization, service and software. - Easy Trace Group</t>
  </si>
  <si>
    <t>Designing, manufacturing, and integrating property assets with the blink dmicube parametric interface and design tool</t>
  </si>
  <si>
    <t>Independent software vendor</t>
  </si>
  <si>
    <t>The Modelica Association — Modelica Association</t>
  </si>
  <si>
    <t>Provider of processed-based product lifecycle management (plm) software and consulting services</t>
  </si>
  <si>
    <t>Innovative, productive, affordable manufacturing solutions</t>
  </si>
  <si>
    <t>CSI Europe are a team of technical and business professionals dedicated to providing industry-leading design and PDM software solutions</t>
  </si>
  <si>
    <t>Provides geospatial business intelligence to the food production, insurance and cleantech sectors</t>
  </si>
  <si>
    <t>Mobile developer which develops ios app that turns your iphone or ipad into an outdoor gps and allows you to navigate</t>
  </si>
  <si>
    <t>Climate &amp;and community resilience data platform providing critical intelligence to institutions investing in the world's infrastructure</t>
  </si>
  <si>
    <t>Precision Software to Accelerate Manufacturing | Kubotek3D</t>
  </si>
  <si>
    <t>The Loria, Lorraine Research Laboratory in Computer Science and its Applications is a Joint Research Unit (UMR 7503), common to several establishments: the CNRS</t>
  </si>
  <si>
    <t>Provider of IT performance solutions</t>
  </si>
  <si>
    <t>SkyCiv | Cloud Structural Analysis Software</t>
  </si>
  <si>
    <t>A solar engineering software integrated with AutoCAD to design utility-scale photovoltaic plants 30 times faster</t>
  </si>
  <si>
    <t>SolidPartners delivers powerful tools for your manufacturing business</t>
  </si>
  <si>
    <t>Alaris Medical Systems Inc, a San Diego-based maker of products to deliver intravenous drugs</t>
  </si>
  <si>
    <t>Provider of software for use in the mapping industry</t>
  </si>
  <si>
    <t>Provider of software and consulting services</t>
  </si>
  <si>
    <t>Mapping platform for quick publishing of zoomable maps online – MapTiler</t>
  </si>
  <si>
    <t>A computer vision and sensor fusion software company that develops an integrated localization platform using cameras as a lead sensor for the automation of robots, vehicles and spatial intelligence applications</t>
  </si>
  <si>
    <t>Hosted, engineering document management enabling organizations both small and large to manage all of their documents</t>
  </si>
  <si>
    <t>Brings together civil engineering, computer vision, deep learning, and AI to safely monitor infrastructure assets, minimize the risk of failure, prioritize repairs, and optimize global infrastructure spending</t>
  </si>
  <si>
    <t>Fast Streaming BIM Construction Software | StreamBIM</t>
  </si>
  <si>
    <t>Cloud based, feature rich platform which accepts and streams multi format geospatial data</t>
  </si>
  <si>
    <t>A map of the world, created by people like you and free to use under an open license</t>
  </si>
  <si>
    <t>PDM Software since 1998: Mechworks srl</t>
  </si>
  <si>
    <t>Lanner provides businesses with superior technologies that enable value discovery, improve process understanding, support process change and result in superior decisions, both strategic and operational.</t>
  </si>
  <si>
    <t>Leading provider of innovative IT solutions for many vertical segments, including federal and state governments</t>
  </si>
  <si>
    <t>An intelligent construction inspection software that automatically tracks work quality and progress against your BIM models</t>
  </si>
  <si>
    <t>Our all-in-one BIM collaboration and integration software manages all project information, communication and workflows</t>
  </si>
  <si>
    <t>And markets plecs electrical engineering software for modeling and simulation</t>
  </si>
  <si>
    <t>Creates data driven winning strategies</t>
  </si>
  <si>
    <t>Systems engineering and software products to the united states government and private industry</t>
  </si>
  <si>
    <t>A geospatial data management platform inspired by cracking GIS data out of vendor silos</t>
  </si>
  <si>
    <t>Used by businesses and governments to operate more efficiently, and by individuals to find and share locations</t>
  </si>
  <si>
    <t>GIS Cloud is a web-based geographic information system that generates data as maps to help businesses analyze and optimize their operations.</t>
  </si>
  <si>
    <t>A suite of cad automation tools that reduce engineering design time by as much as 90%</t>
  </si>
  <si>
    <t>Extensis is a software development company that focuses on font management and digital asset management</t>
  </si>
  <si>
    <t>Tsquare supports the development of new business with a creative, strategic planning and implementation process</t>
  </si>
  <si>
    <t>Monte Carlo Simulation Software - GoldSim</t>
  </si>
  <si>
    <t>Software that optical engineers and designers around the world choose for lens design, illumination, laser beam propagation,</t>
  </si>
  <si>
    <t>SolidFace Collaborative Cloud CAD</t>
  </si>
  <si>
    <t>Oil &amp; energy company offering pipeline gis and integrity management services</t>
  </si>
  <si>
    <t>Kintech Laboratory - R&amp;D Service and Software for Predicitve Physical Chemical Modeling</t>
  </si>
  <si>
    <t>Specializing in state-of-the-art programs for PCB professionals and hobbyists, united into DipTrace design suite</t>
  </si>
  <si>
    <t>Large-scale visualizations of the environment using 360 degree panoramic photographs</t>
  </si>
  <si>
    <t>Radica Software makes an easy to use Electrical CAD Software that's based on Microsoft Visio, used by major corporations all over the world</t>
  </si>
  <si>
    <t>Plug-in for autocad and its verticals that facilitates and speeds up evaluation, visualization, processing</t>
  </si>
  <si>
    <t>Developer and integrator of innovative software solutions</t>
  </si>
  <si>
    <t>Parallaksis The goal of the company is to quickly set up a new paradigm for global PLM collaboration</t>
  </si>
  <si>
    <t>A technology company supplying Product Lifecycle Management, Hardware Configuration Management &amp; Data (CDRL) Management solutions</t>
  </si>
  <si>
    <t>Simulation software for machine building</t>
  </si>
  <si>
    <t>Software technology and services working in cad/plm domain</t>
  </si>
  <si>
    <t>Authorized reseller of stratasys 3d printing systems and materials, arcam additive manufacturing solutions</t>
  </si>
  <si>
    <t>Leading publisher of Bim-Native SaaS solutions for construction</t>
  </si>
  <si>
    <t>Touch GIS - Poweful Field Data Collection &amp; Visualization</t>
  </si>
  <si>
    <t>Focusing on security around the door and adjacent areas, Allegion secures people and assets with a range of solutions for homes, businesses, schools and institutions</t>
  </si>
  <si>
    <t>Global product data interoperability business offering cad/cam/cae/plm data exchange, migration, automation, validation</t>
  </si>
  <si>
    <t>Photogrammetry | 3D Measurements from Photos | PhotoModeler</t>
  </si>
  <si>
    <t>AUCOTEC AG - Engineering Software</t>
  </si>
  <si>
    <t>SimLab Soft is a 3D software company dedicated for providing 3D for All</t>
  </si>
  <si>
    <t>hsbcad – Empowering you to realise</t>
  </si>
  <si>
    <t>We create software that simplifies both design and sales processes - the future of space-planning</t>
  </si>
  <si>
    <t>Compatible CAD Software for .DWG files - CMS IntelliCAD - Products</t>
  </si>
  <si>
    <t>The GEOcommand suite of technologies addresses the managing and sharing of information</t>
  </si>
  <si>
    <t>Reality IMT- As-Built Surveying and Mapping-Infrastructure Asset Mapping</t>
  </si>
  <si>
    <t>Korea's only official Alibaba Cloud distributor, Akamai Official Platinum Partner, Google Cloud Premier Partner</t>
  </si>
  <si>
    <t>3D Viewer Online | Easy review and share of your 3d models</t>
  </si>
  <si>
    <t>We are world - class custom software and product development company based in Poland. We provide end-to-end product development services: ideation, prototyping, UX/ UI design, app &amp; web development, scrum team augmentation, quality assurance and prod</t>
  </si>
  <si>
    <t>QuadRite - 3rd Generation PLM | Home</t>
  </si>
  <si>
    <t>The worlds largest spatial big data</t>
  </si>
  <si>
    <t>CADopia is creating the industry standard for an affordable and powerful CAD solution</t>
  </si>
  <si>
    <t>Provides a portal to the agency's civilian and military functions including information on regulatory activities</t>
  </si>
  <si>
    <t>The most information-rich indoor location platform in the world for mobile, smart building and ar applications</t>
  </si>
  <si>
    <t>Simple Online GIS: Make Amazing Maps and See Epic Results</t>
  </si>
  <si>
    <t>BIM software solutions for infrastructures | SierraSoft</t>
  </si>
  <si>
    <t>Disarea | Web applications design</t>
  </si>
  <si>
    <t>Civil Designer UK is an only truly integrated civil infrastructure design suite</t>
  </si>
  <si>
    <t>Ac-Dc Power Supplies and Dc-Dc Converters | CUI Inc</t>
  </si>
  <si>
    <t>Essentium is an innovator in both engineering filament materials and industrial additive manufacturing platforms</t>
  </si>
  <si>
    <t>Unearth improves productivity in construction by providing a revolutionary collaboration software powered by IoT and remote sensing</t>
  </si>
  <si>
    <t>Integrate real-world products by leading manufacturers into your architectural design. Most CAD software for Architects are supported and it's 100% Free !</t>
  </si>
  <si>
    <t>We transform human intelligence into data</t>
  </si>
  <si>
    <t>Provides advanced defense and commercial technologies across air, land, sea, space and cyber domains</t>
  </si>
  <si>
    <t>Industry network for electronics design and manufacturing</t>
  </si>
  <si>
    <t>ENSG, the school of geomatics</t>
  </si>
  <si>
    <t>Automatic Test Equipment (ATE) and automation</t>
  </si>
  <si>
    <t>Clark Labs | Geospatial Software for Monitoring and Modeling the Earth System</t>
  </si>
  <si>
    <t>Leading electronic measurement company</t>
  </si>
  <si>
    <t>Enterprise utility gis solutions to hundreds of electric membership cooperatives, electric municipal systems</t>
  </si>
  <si>
    <t>Create a map, in seconds! heat, radius, territory and route maps available</t>
  </si>
  <si>
    <t>HALFEN - Fixing technology for the construction industry. Fixings, Fixing Systms, cast-in channels, Framing systems, Reinforcement connections, Transport anchors, Brickwork support</t>
  </si>
  <si>
    <t>AVAIL | BIM Content Management Software for the AEC Industry</t>
  </si>
  <si>
    <t>MakerOS is a provider of an operating system intended to be used for managing front and back-end business activities in the cloud</t>
  </si>
  <si>
    <t>BeCPG is a Product Lifecycle Management (PLM) software that manages the entire lifecycle of a product</t>
  </si>
  <si>
    <t>Simplify3D Software | All-In-One 3D Printing Software</t>
  </si>
  <si>
    <t>One of the world’s leading software companies catering to the window and door industry</t>
  </si>
  <si>
    <t>PVsyst is designed to be used by architects, engineer, and researchers</t>
  </si>
  <si>
    <t>Simulation and scheduling services company with expertise in applying simulation and scheduling in manufacturing industries</t>
  </si>
  <si>
    <t>Market Leading CAD/CAM component technology from ModuleWorks</t>
  </si>
  <si>
    <t>Develops Dynamic Digital Twin software for virtual commissioning, throughput simulation, and industrial demonstration</t>
  </si>
  <si>
    <t>Offers geospatial solutions for a range of industries, including surveying, defense, security, construction and manufacturing</t>
  </si>
  <si>
    <t>Offers design, collaborate, prototype and produce real products all-in-one place, with just a laptop and an internet connection</t>
  </si>
  <si>
    <t>Open standard software for the product engineering process and the digital transformation industry</t>
  </si>
  <si>
    <t>Software for engineering automation, integration, and design optimization</t>
  </si>
  <si>
    <t>Free 2D &amp; 3D CAD files, models and drawings - TraceParts</t>
  </si>
  <si>
    <t>SuperMap GIS Software - Your Next GIS Platform</t>
  </si>
  <si>
    <t>Drafting Software | CAD Software | Computer Drafting | Home | Landscaping | Technical</t>
  </si>
  <si>
    <t>Offers an all-in-one solution to visualize, check, edit and share building information</t>
  </si>
  <si>
    <t>Math Software for Engineers, Educators &amp; Students</t>
  </si>
  <si>
    <t>Writes open source tools for digital circuit designers to make them more productive</t>
  </si>
  <si>
    <t>Geocodio — Ridiculously unrestricted, straightforward and affordable geocoding — Home</t>
  </si>
  <si>
    <t>A software provider specialising in integrated solutions for optimising the machining workflow</t>
  </si>
  <si>
    <t>Computer Software for DCIM and Network Inventory and Documentation</t>
  </si>
  <si>
    <t>Blue Marble Geographics - Affordable GIS Software, Services, Training</t>
  </si>
  <si>
    <t>Empowers organizations to hold crowd-sourced maps to visualize, engage, and promote their community</t>
  </si>
  <si>
    <t>Advanced Software Designs provide software solutions for the formula-based, process industries</t>
  </si>
  <si>
    <t>Nobel Systems’ has been delivering geospatial and innovative cloud solutions to municipalities and public utility districts</t>
  </si>
  <si>
    <t>Producing navigation and mapping products</t>
  </si>
  <si>
    <t>ThomasNet® - Product Sourcing and Supplier Discovery Platform</t>
  </si>
  <si>
    <t>Provides navigation maps and location intelligence</t>
  </si>
  <si>
    <t>CAD, PLM and eco-design software editor for packaging</t>
  </si>
  <si>
    <t>Cloud-based PCB design tools</t>
  </si>
  <si>
    <t>Design teams with access to elevation data</t>
  </si>
  <si>
    <t>Develop great products faster with 3D printing solutions, free CAD models, and access to the world's largest community of engineers, designers and manufacturers</t>
  </si>
  <si>
    <t>Software development company specializing in graphic design, desktop publishing and utility apps</t>
  </si>
  <si>
    <t>Map creator online to make a map with multiple locations and regions</t>
  </si>
  <si>
    <t>Easy Orientation and Supports for Additive Manufacturing – Atlas 3D</t>
  </si>
  <si>
    <t>Technical Illustration | Canvas GFX Graphic Design Software</t>
  </si>
  <si>
    <t>CADENAS PARTsolutions powers the sales, marketing and engineering engines of the world’s top manufacturers with online parts catalogs</t>
  </si>
  <si>
    <t>Geospatial Information System - MicroImages</t>
  </si>
  <si>
    <t>CAD CAM software | 2.5D 3D 5-axis milling | OPEN MIND</t>
  </si>
  <si>
    <t>The AI-Powered Urban Infrastructure of the Future</t>
  </si>
  <si>
    <t>All power of location intelligence for your business - maps, routing, location data and complete geospatial solutions</t>
  </si>
  <si>
    <t>Enabling brands to streamline the complex product development process</t>
  </si>
  <si>
    <t>PSIM Electronic Simulation Software | Powersim</t>
  </si>
  <si>
    <t>WIAS is one of the leading European research institutes in applied mathematics and is internationally recognized for combining fundamental research in applied analysis and stochastics with complex real-world applications</t>
  </si>
  <si>
    <t>Platform that connects architects and designers from the world's top firms with building products from the world's best brands</t>
  </si>
  <si>
    <t>COFASO | Electrical CAD Software</t>
  </si>
  <si>
    <t>Spot the right location with Spotzi | Dashboards &amp; Location Data | Spotzi</t>
  </si>
  <si>
    <t>Business information modeling (bim) software for autodesk navisworks, suitable for a large range of industries worldwide</t>
  </si>
  <si>
    <t>Printed Circuit Board Manufacturer &amp; PCB Assembly | Advanced Circuits</t>
  </si>
  <si>
    <t>Rapid prototyping and #3D image creation for the furniture/furnishings/textile industries. Power of a photography studio. #cgi for #marketing #design #ecommerce</t>
  </si>
  <si>
    <t>Aerodynamics and computational fluid dynamics (cfd) software for aerospace education and industry applications</t>
  </si>
  <si>
    <t>Cloud gis, which is transforming how businesses manage and visualise location data via its advanced spatial analysis features</t>
  </si>
  <si>
    <t>3D Printing Software, Hardware, &amp; Supplies</t>
  </si>
  <si>
    <t>Boothroyd Dewhurst Inc has continued to develop the DFMA software tool for the past 30 years</t>
  </si>
  <si>
    <t>progeCAD Professional, the best Low Cost AutoCAD alternative. Professional quality for a fraction of the AutoCAD price. No annual fees</t>
  </si>
  <si>
    <t>Machine tool manufacturers look for to combine speed, accuracy and stability</t>
  </si>
  <si>
    <t>Smart, Simple &amp; Safe Object Analysis from Images</t>
  </si>
  <si>
    <t>Developers of cnc post processing, verification and simulation solutions</t>
  </si>
  <si>
    <t>Manufacturer of printed circuit board</t>
  </si>
  <si>
    <t>CONSELF | Cloud-based simulation in your browser</t>
  </si>
  <si>
    <t>A simple and powerful way to manage 3D printers</t>
  </si>
  <si>
    <t>Wolfram Research is one of the world's most respected computer, web, and cloud software companies—as well as a powerhouse of scientific and technical innovation</t>
  </si>
  <si>
    <t>NetSim-Network Simulator &amp; Emulator | Home</t>
  </si>
  <si>
    <t>Radically transforms auto manufacturing economics and environmental impact using a data-driven approach for designing and building vehicle structures</t>
  </si>
  <si>
    <t>OpenFOAM | Free CFD Software | The OpenFOAM Foundation</t>
  </si>
  <si>
    <t>Home | ExtendSim Simulation Software</t>
  </si>
  <si>
    <t>Geocortex - Accomplish even more with Esri’s ArcGIS</t>
  </si>
  <si>
    <t>Simright rovide cloud-based tools for modeling, simulation and optimization, which users could easily access through web browsers</t>
  </si>
  <si>
    <t>App that connects property owners and professionals to design residential and commercial property development projects</t>
  </si>
  <si>
    <t>Modelon provides its users with model-based solutions, services, and technology to facilitate dynamic systems</t>
  </si>
  <si>
    <t>IMOLD V13 Prerelease Available for Download</t>
  </si>
  <si>
    <t>Note: DataCAD 17 and earlier versions are no longer eligible for upgrade pricing</t>
  </si>
  <si>
    <t>Online PCB design tool</t>
  </si>
  <si>
    <t>Advanced cad-cam solutions that allow anyone, regardless of experience level, to manufacture parts</t>
  </si>
  <si>
    <t>Heat Transfer and Fluid Flow Modeling Software, CRTech</t>
  </si>
  <si>
    <t>ChassisSim is software that enables motorsport and R&amp;D professionals get the best performance from race cars or prototype vehicles</t>
  </si>
  <si>
    <t>A technology solutions company that reduces costs and accelerates deployment by digitalizing the solar power plant</t>
  </si>
  <si>
    <t>Developer and supplier of computer-aided manufacturing software</t>
  </si>
  <si>
    <t>Next generation planning tool that helps smart cities transform mobility, transportation, sustainability and safety operations with real-time location analytics</t>
  </si>
  <si>
    <t>Enterprise software that unlocks the true potential of additive manufacturing</t>
  </si>
  <si>
    <t>3Dflow - Computer Vision Specialists - home of 3DF Zephyr</t>
  </si>
  <si>
    <t>NCG CAM Solutions Ltd</t>
  </si>
  <si>
    <t>Interactive, virtual and augmented reality software for the industry</t>
  </si>
  <si>
    <t>CSC – IT Center for Science is a Finnish center of expertise in information technology owned by the Finnish state and higher education institutions</t>
  </si>
  <si>
    <t>Software for product and package size optimization, pallet layout, mixed pallet building, truck loading, container loading, vanning for logistics efficiency</t>
  </si>
  <si>
    <t>Technology Consultancy &amp; Solutions Development</t>
  </si>
  <si>
    <t>D optimization for product design</t>
  </si>
  <si>
    <t>A photogrammetry software for the generation of high-quality geospatial data from imagery</t>
  </si>
  <si>
    <t>Ingrid Cloud - a fully automated flow simulation experience</t>
  </si>
  <si>
    <t>Allplan - BIM - CAD - 3D Software</t>
  </si>
  <si>
    <t>Developer, innovator and manufacturer of 3D printers</t>
  </si>
  <si>
    <t>Real-time visualization software and 3D modeling services to visualize, analyze and communicate projects and designs</t>
  </si>
  <si>
    <t>Simulation software company for software design</t>
  </si>
  <si>
    <t>Transport app for cities</t>
  </si>
  <si>
    <t>ICAM Technologies specializes in the development and implementation of advanced NC post-processing and machine tool simulation solutions</t>
  </si>
  <si>
    <t>End-to-End Packaging and Artwork Management platform for Pharma and CPG Companies</t>
  </si>
  <si>
    <t>Developing computer vision solutions for mobile devices and wearables</t>
  </si>
  <si>
    <t>Eaton is a global technology leader in power management solutions. We make power operate more efficiently, reliably, safely and sustainably.</t>
  </si>
  <si>
    <t>Plasma Arc Metal Cutting Technology</t>
  </si>
  <si>
    <t>Printed circuit board manufacturing and design software</t>
  </si>
  <si>
    <t>Incubatehub | Startup POC Showcase | Open innovation | Hackathon</t>
  </si>
  <si>
    <t>Audio Transcription, Perfected.</t>
  </si>
  <si>
    <t>A cloud communications and collaboration company for the human enterprise</t>
  </si>
  <si>
    <t>Online software for Board of Directors and other Groups with boards</t>
  </si>
  <si>
    <t>CoBlue LYA Management Framework</t>
  </si>
  <si>
    <t>Quickly Manage Double Opt-In Email Introductions with the Entro App</t>
  </si>
  <si>
    <t>FlowyTeam - Maximize your team performance with OKR, KPIs, Tasks, Projects, Leads, engagement tools, 360-degree reviews, rewards, attendance and timelog and many more performance benefits</t>
  </si>
  <si>
    <t>Cloud software that helps organizations make better decisions by leveraging Stakeholder Intelligence™</t>
  </si>
  <si>
    <t>Automate Zendesk Customer Support with AI | Pythia</t>
  </si>
  <si>
    <t>Saas platform using ai and data analytics to deliver deep, actionable insights from meetings across the enterprise</t>
  </si>
  <si>
    <t>Microsoft 365 adoption - WorkplaceBuddy</t>
  </si>
  <si>
    <t>Collaboration tool for developers and designers</t>
  </si>
  <si>
    <t>Since 2003 Bicom Systems has been researching and integrating innovative Open Source Telephony Projects</t>
  </si>
  <si>
    <t>Modern governance, made easy | Knowa</t>
  </si>
  <si>
    <t>BeamPro® and Beam® family of products - telepresence solution that combines mobility and video conferencing for an immersive communication experience</t>
  </si>
  <si>
    <t>Kall8 : Vanity, 1 800 Numbers, &amp; Toll Free Phone Services - Home</t>
  </si>
  <si>
    <t>Collaborative platform to create, maintain and share comparison tables about everything</t>
  </si>
  <si>
    <t>An online meeting management solution - designed to take advantage of technology to remove the need for pen and paper - and return meetings to being a useful tool in businesses</t>
  </si>
  <si>
    <t>Online Games for Team Meetings - The Only List You'll Need</t>
  </si>
  <si>
    <t>Zoiper - Free VoIP SIP softphone dialer with voice, video and instant messaging :: Zoiper</t>
  </si>
  <si>
    <t>Intelligent team assistant that makes sure you never miss out on things that are important to you!</t>
  </si>
  <si>
    <t>Voice, fax, text and conferencing for businesses</t>
  </si>
  <si>
    <t>Privately-held software development company based in north canton, ohio</t>
  </si>
  <si>
    <t>Simple tool to keep remote teams aligned and connected</t>
  </si>
  <si>
    <t>Software solutions for enterprise asset management, field service management, facility maintenance management, and visitor management</t>
  </si>
  <si>
    <t>Praxonomy: Practical Board Management Software</t>
  </si>
  <si>
    <t>Magnifi | Integrated video, calendaring, and payment solution</t>
  </si>
  <si>
    <t>Entire voip application for windows, iphone, android</t>
  </si>
  <si>
    <t>Tresta: Virtual Phone System and Free Business Phone Number</t>
  </si>
  <si>
    <t>NZ's premier independent VOIP service provider</t>
  </si>
  <si>
    <t>New age employee performance management solution, based on immediacy &amp; feedback #hrtech</t>
  </si>
  <si>
    <t>Trunk is building tools to help designers manage design files and collaborate with other designers</t>
  </si>
  <si>
    <t>Verdis | Artificial Intelligence for Leadership</t>
  </si>
  <si>
    <t>Snom makes the best business telephones in the world.</t>
  </si>
  <si>
    <t>Cloud PBX, Phone System, Business VoIP</t>
  </si>
  <si>
    <t>Develops innovation management software that harnesses the power of voting from both public and private companies to help determine which ideas are the best to pursue</t>
  </si>
  <si>
    <t>Delivers the most interesting and talked about stories on the Internet right now</t>
  </si>
  <si>
    <t>Dating Script &amp; Active Users Database for private label website</t>
  </si>
  <si>
    <t>Providing the most advanced, feature-rich, cloud-based business #VoIP phone services for any budget with free US-based support. Call 888.825.0800 to learn more!</t>
  </si>
  <si>
    <t>Onstream Media is a leading online service provider of on-demand, rich media communications such as webcasts, webinars, conferencing and hybrid events.</t>
  </si>
  <si>
    <t>Enterprise Innovation Management and Performance Leaders - Sopheon</t>
  </si>
  <si>
    <t>Turns Notion pages into fast, functional websites with custom domains, fonts, analytics, and more</t>
  </si>
  <si>
    <t>Automated guidance for good governance for any organization</t>
  </si>
  <si>
    <t>Collaborative email and threaded group chat for productive teams A single app for all your internal and external communication</t>
  </si>
  <si>
    <t>Notejoy – Collaborative notes for you and your team</t>
  </si>
  <si>
    <t>Simple project management tool that works directly with Slack</t>
  </si>
  <si>
    <t>Transforming workplaces with products that automate facility services and engage employees in their offices</t>
  </si>
  <si>
    <t>Audio to Text Automatic Transcription Service | Ebby.co</t>
  </si>
  <si>
    <t>Enhanced voip and telecommunication solutions to global enterprises</t>
  </si>
  <si>
    <t>Generate a disposable phone number for every occasion on your iPhone</t>
  </si>
  <si>
    <t>Wide Ideas empower large organizations to become collectively innovative at scale by applying artificial intelligence to the collaborative innovation process</t>
  </si>
  <si>
    <t>A website that let's users create and share lists</t>
  </si>
  <si>
    <t>VoIP Small Business Phone System Company in Buffalo, NY | Vaspian</t>
  </si>
  <si>
    <t>All-in-one Enterprise Communications Solution | Telebu</t>
  </si>
  <si>
    <t>Platform for knowledge management</t>
  </si>
  <si>
    <t>SaaS idea management platform</t>
  </si>
  <si>
    <t>Hosted business voip phone service provider</t>
  </si>
  <si>
    <t>A virtual meeting environment with audio and video conferencing</t>
  </si>
  <si>
    <t>A wide range of solutions and services from improved productivity to data protection and internet security</t>
  </si>
  <si>
    <t>Guild – The Private Messaging App For Professionals</t>
  </si>
  <si>
    <t>XMission takes the time to work with me and tailor their tools to make them user-friendly, and they actually taught me how to be street</t>
  </si>
  <si>
    <t>Messaging and VOIP service, owned by Microsoft</t>
  </si>
  <si>
    <t>Your Business Internet Phone Company | eTollFree</t>
  </si>
  <si>
    <t>A to do application aimed at boosting business productivity</t>
  </si>
  <si>
    <t>Accelerating incident response for first responders, militaries, and frontline teams on the move</t>
  </si>
  <si>
    <t>Hosted VoIP and Unified Communications - XCast Labs Inc.</t>
  </si>
  <si>
    <t>Business Leadership Solution which boosts organizational excellence by providing intuitive tools for decision making, planning, objective management, meetings communication and execution on a stand-alone Salesforce© application</t>
  </si>
  <si>
    <t>Leading web engineering product based company offering its valuable and innovative products all across the world</t>
  </si>
  <si>
    <t>Secure enterprise social network</t>
  </si>
  <si>
    <t>Hassle-free conference calling for businesses</t>
  </si>
  <si>
    <t>ConectoHub is one unified productivity and goal management tool designed for fast growing companies to connect the management gap between daily execution with high-level organizational goals</t>
  </si>
  <si>
    <t>Get cheap international calls with Localphone. Call from your mobile, landline or computer from 0.3p/min. We're up to 88% cheaper than the competition.</t>
  </si>
  <si>
    <t>CPI Technologies GmbH – Crypto and Payment IT</t>
  </si>
  <si>
    <t>Vocoli drives employee communication through surveys, polls, challenges, innovations and gamification</t>
  </si>
  <si>
    <t>New Concept Technologies is a provider of billing &amp; voip solutions for business</t>
  </si>
  <si>
    <t>Its customers unprecedented control and automated operational efficiencies</t>
  </si>
  <si>
    <t>Cloud-based business phone system created especially for organizations that require professional communication features</t>
  </si>
  <si>
    <t>A decision Intelligence platform based on a system of record for business decisions</t>
  </si>
  <si>
    <t>An API that offers video-as-a-service for business and workflow</t>
  </si>
  <si>
    <t>Prenario - Tools for smart decision making</t>
  </si>
  <si>
    <t>Mobile telecommunications company that offers voice, messaging, and data services across mobile and fixed networks, fixed broadband and TV services, cloud and hosting</t>
  </si>
  <si>
    <t>Latest social app that allows you to say it with music</t>
  </si>
  <si>
    <t>The easiest to use and most powerful paperless-meeting software</t>
  </si>
  <si>
    <t>Water Cooler Trivia: build team culture with weekly fun</t>
  </si>
  <si>
    <t>Brightidea's top rated enterprise innovation management software for corporate innovation teams is designed to crowdsource tomorrow’s ideas today</t>
  </si>
  <si>
    <t>Intelligent meeting assistant for every organization team member</t>
  </si>
  <si>
    <t>Cytracom delivers business VoIP and hosted VoIP services to small and medium-sized businesses across the US</t>
  </si>
  <si>
    <t>A business network designed to inspire professionals to meet in person</t>
  </si>
  <si>
    <t>Founded with a clear strategy: disruptive innovation in enterprise grade contact centers</t>
  </si>
  <si>
    <t>Testing platform for companies to try new enterprise software solutions</t>
  </si>
  <si>
    <t>Provides software solutions to transform the way you work, become more connected, efficient, and productive</t>
  </si>
  <si>
    <t>A web-based platform designed to help groups manage themselves more effectively</t>
  </si>
  <si>
    <t>It solutions for businesses of any size across the globe</t>
  </si>
  <si>
    <t>Tool for planning meetings, making notes sharing and following up notes</t>
  </si>
  <si>
    <t>White Label VoIP &amp; Cloud Marketplace for MSPs</t>
  </si>
  <si>
    <t>OKR management plugin for Jira</t>
  </si>
  <si>
    <t>Teamwork simplified, stay in sync with integrated tools</t>
  </si>
  <si>
    <t>Creating open, scalable, and cloud-based voice, video and SMS communications—while helping others do the same. #Telephony #VoIP #SIP #WebRTC #MVNO</t>
  </si>
  <si>
    <t>DID Logic: SIP Trunk and DID numbers Provider with 12 PoPs Worldwide</t>
  </si>
  <si>
    <t>Blurring the lines between blogging and social networking</t>
  </si>
  <si>
    <t>Company that produces ai-based speech recognition software</t>
  </si>
  <si>
    <t>Collaborative knowledge hub for modern knowledge workers</t>
  </si>
  <si>
    <t>Accelerate innovation management end-to-end Uncover and implement ideas collectively, from concept to tangible outcomes</t>
  </si>
  <si>
    <t>An ai-powered service for automated note-taking and preparation of summaries for in-person business meetings</t>
  </si>
  <si>
    <t>Users with a private means of communication wherever the internet takes them</t>
  </si>
  <si>
    <t>ADOPT - all-in-one software adoption tool</t>
  </si>
  <si>
    <t>Voicemail to intelligent call routing to Slack integrations and even texting</t>
  </si>
  <si>
    <t>The fastest way for marketing teams to create outstanding content</t>
  </si>
  <si>
    <t>Agile Innovation Management Software and Solutions</t>
  </si>
  <si>
    <t>VoIP Phone Service for Home and Business</t>
  </si>
  <si>
    <t>Ubi turns every surface into a multi-touch display</t>
  </si>
  <si>
    <t>Zaplee is a global cloud-based PBX phone system. We work with the phones you already have - mobile, landline &amp; softphones (Skype, X-lite, etc.) info@zaplee.com</t>
  </si>
  <si>
    <t>Phone Number and VoIP Phone Service | Small Business Phone System | MightyCall</t>
  </si>
  <si>
    <t>IP blue Software Solutions</t>
  </si>
  <si>
    <t>Digital engagement software for leaders to direct and deliver cross-enterprise projects</t>
  </si>
  <si>
    <t>White Label Communications Private Label VoIP for Interconnects, MSP, Agents and Enterprises. Full Hosted PBX and SIP Trunk solutions</t>
  </si>
  <si>
    <t>Easy-to-use tool to organize ideas and projects into visual boards</t>
  </si>
  <si>
    <t>Breaking news, original video and online content provider</t>
  </si>
  <si>
    <t>Acrobits | Creators of Cloud Softphone and an Industry-Leading SDK</t>
  </si>
  <si>
    <t>Provides sales and service scripting software for conversational intelligence</t>
  </si>
  <si>
    <t>Unlimited Conferencing offer high quality full featured conferencing services to all types and sizes of businesses and organizations</t>
  </si>
  <si>
    <t>SPECIALIZED BUSINESS VOIP PROVIDER IN THE US AND CANADA</t>
  </si>
  <si>
    <t>Shared hosting, DSL broadband, online back ups and mobile data</t>
  </si>
  <si>
    <t>Enterprise-ready solution, which facilitates engagement and collaboration</t>
  </si>
  <si>
    <t>Software designed to make businesses meetings more effective and organized</t>
  </si>
  <si>
    <t>Linphone open source VoIP SIP softphone - voice, video and instant messaging</t>
  </si>
  <si>
    <t>Own developed, ip protected multi-user, multi-cursor collaboration technology</t>
  </si>
  <si>
    <t>Ubiq enables individuals and organizations to give wireless presentations</t>
  </si>
  <si>
    <t>Smart, secure search for teams and the enterprise</t>
  </si>
  <si>
    <t>Developing collaboration software with a focus on user-friendliness and information security</t>
  </si>
  <si>
    <t>It, telephony, and connectivity solutions to businesses</t>
  </si>
  <si>
    <t>Acuvate has a robust sagacity of distinctiveness</t>
  </si>
  <si>
    <t>Get Scheduled was born and since then has evolved to become the comprehensive workforce management software</t>
  </si>
  <si>
    <t>Retail Audits, Quality Assurance &amp; Market Research Services Provider | QDegrees Services</t>
  </si>
  <si>
    <t>Communications services provider that designs voice and data networks that prepare you for growth</t>
  </si>
  <si>
    <t>HelpHero – Easy and affordable way to create product tours for onboarding users</t>
  </si>
  <si>
    <t>Instant local and toll-free numbers for your super efficient support team</t>
  </si>
  <si>
    <t>Award-winning provider of Managed Connectivity and Cloud Communications solutions</t>
  </si>
  <si>
    <t>OneScreen collaboration and video conferencing solutions</t>
  </si>
  <si>
    <t>Retro Rabbit is a slack bot that allows you to run online retrospective more effectively</t>
  </si>
  <si>
    <t>Shootsta is the only subscription-based, scalable video solution in the world</t>
  </si>
  <si>
    <t>Gaze Control and Artificial Intelligence for increased Productivity</t>
  </si>
  <si>
    <t>Balloon unlocks the true value of collaboration by removing cognitive bias, group dynamics, and fears from organizations and teams</t>
  </si>
  <si>
    <t>Video conference website and app</t>
  </si>
  <si>
    <t>Highly secure Chat Enabled Collaboration (CEC) platform for enterprises</t>
  </si>
  <si>
    <t>Vinix is Next-Generation Business VoIP Telecommunications and Network Services Provider</t>
  </si>
  <si>
    <t>Cloud-based solution to crowdsource ideas</t>
  </si>
  <si>
    <t>AI-enabled assistant helping teams work and communicate more efficiently</t>
  </si>
  <si>
    <t>Centralized workspaces for modern teams</t>
  </si>
  <si>
    <t>New gig economy platform that aims to improve the lives of millions</t>
  </si>
  <si>
    <t>Bouquet.ai provides Aristotle, the first enterprise software for analytics powered by conversations in natural language</t>
  </si>
  <si>
    <t>Platform of opportunities where anyone can learn, earn, and grow</t>
  </si>
  <si>
    <t>Venux is #P2P #software development company that aims to simplify daily computing while providing users with #security, #privacy, and #anonymity.</t>
  </si>
  <si>
    <t>Enterprise Employee Recognition and Performance Software</t>
  </si>
  <si>
    <t>Communications platform and technology company that delivers voice, messaging, analytics and cloud-based solutions</t>
  </si>
  <si>
    <t>One-click calling. From your webpage</t>
  </si>
  <si>
    <t>Great Products. Great Code. #webappdevelopment #RoR #RubyonRails #nodejs #reactjs #js #techconsultancy</t>
  </si>
  <si>
    <t>EMPOWERING APPS FOR AWS MARKETPLACE</t>
  </si>
  <si>
    <t>Yeastar specializes in the developing and manufacturing of IP-PBX and VoIP gateways, and is committed to the distribution of new generation</t>
  </si>
  <si>
    <t>EXACOM is manufacturer of Multi-Media Logging Recorders for Public Safety, Homeland Security</t>
  </si>
  <si>
    <t>Evanta fosters leadership development and collaborative exchange among North America's top executives</t>
  </si>
  <si>
    <t>Cumulus Global helps small and mid-size enterprises get more value from their existing IT and new cloud services and technologies</t>
  </si>
  <si>
    <t>MightyText | Text From Computer | SMS From Computer</t>
  </si>
  <si>
    <t>Enabling business applications with real time communication capabilities across mobile and desktop endpoints</t>
  </si>
  <si>
    <t>Collaboration app that makes meeting participants engaged and productive in every meeting, every day</t>
  </si>
  <si>
    <t>Provides telepresence solutions for video conferencing</t>
  </si>
  <si>
    <t>Asynchronous stand up and check in meetings | ScrumGenius</t>
  </si>
  <si>
    <t>Revolutionary collaboration tool for mobile designers and developers that eliminates the typical back-and-forth communication</t>
  </si>
  <si>
    <t>Easy to use decision-making software for making important choices in groups and individually</t>
  </si>
  <si>
    <t>UniTel Voice is the Virtual Phone System Priced &amp; Designed for Small Business Owners &amp; Startups</t>
  </si>
  <si>
    <t>Wholesale VoIP and SIP Trunks</t>
  </si>
  <si>
    <t>Saas company that is focussed on making your meetings more focussed and useful!</t>
  </si>
  <si>
    <t>Secure cloud-based ucaas and managed network solutions</t>
  </si>
  <si>
    <t>Software probes and management applications that enable service providers and major enterprises</t>
  </si>
  <si>
    <t>Unified communications tool that optimizes business workflows and improves productivity</t>
  </si>
  <si>
    <t>Hire Virtual Assistants for Administrative Services, Bookkeeping, Web &amp; Graphic Design, Real Estate Tasks &amp; more</t>
  </si>
  <si>
    <t>Increase your productivity and creativity with MindMaple by visually organizing your ideas onto a mind map. Great for work, school and more!</t>
  </si>
  <si>
    <t>Leading provider of voice, internet and cloud services for business</t>
  </si>
  <si>
    <t>Real time, secure online group response and planning tool for facilitators, educators and managers looking to improve the effectiveness and productivity</t>
  </si>
  <si>
    <t>Provider of hosted voice and data products in north america</t>
  </si>
  <si>
    <t>Tasks in a Box | Streamline your meetings</t>
  </si>
  <si>
    <t>Voxer is a walkie-talkie messaging app available on iOS, Android, and the web. Use your voice.</t>
  </si>
  <si>
    <t>FRAFOS SBC and WebRTC -</t>
  </si>
  <si>
    <t>Home - Hosted Telecom Solutions</t>
  </si>
  <si>
    <t>Build Your Own Social Networking or Enterprise Collaboration Website</t>
  </si>
  <si>
    <t>HYPE is a leading provider of full life cycle innovation management software. Based in Bonn, and Boston. http://t.co/ICDO5TPBHj</t>
  </si>
  <si>
    <t>Yambla helps you discover and execute the best ideas in your company by empowering every employee to take ownership and innovate.</t>
  </si>
  <si>
    <t>Web conferencing solution for education, training, meeting, webinar, tech support, etc</t>
  </si>
  <si>
    <t>TheFunded.com: The Resource for Entrepreneurs.</t>
  </si>
  <si>
    <t>Visual Ideation &amp; Planning Software</t>
  </si>
  <si>
    <t>Performance management platform for seamlessly integrated 1-on-1s, development reviews, 360º feedback &amp; OKR/goal tracking</t>
  </si>
  <si>
    <t>Helps companies improve with the good ideas of their people</t>
  </si>
  <si>
    <t>A global cloud communications and collaboration software platform for the enterprise</t>
  </si>
  <si>
    <t>Run your stand-up meetings faster in Slack</t>
  </si>
  <si>
    <t>Conference Call Services | Conference Calling by Vast Conference</t>
  </si>
  <si>
    <t>GoTocom an online marketplace introducing consumers and advertisers</t>
  </si>
  <si>
    <t>We are your cost effective phone provider for toll free number, local number, fax</t>
  </si>
  <si>
    <t>Combines the power of smart call routing and user-centered design to help customers talk to the right person at the right time</t>
  </si>
  <si>
    <t>Charma provides managers with AI-powered people management software that enables greater success</t>
  </si>
  <si>
    <t>Workona helps get browser tabs under control to increase productivity, reduce stress, and bring focus to its user's work</t>
  </si>
  <si>
    <t>Easy, interactive and reusable product guides without coding</t>
  </si>
  <si>
    <t>Ottspott integrates with your Slack channel and creates a local phone number that can be used with clients for both in and outbound calls</t>
  </si>
  <si>
    <t>Sensei Labs builds smarter workplace solutions that your people will love, powered by data and grounded in experience</t>
  </si>
  <si>
    <t>Developing technology and services to help businesses personally connect with their customers via video</t>
  </si>
  <si>
    <t>1 to 1 video interaction for business acceleration</t>
  </si>
  <si>
    <t>SharePoint Web Parts | Pentalogic</t>
  </si>
  <si>
    <t>IdeasOnCanvas GmbH is a mobile apps developing company. They have developed various apps for Android and iOS platforms and MindNode is one</t>
  </si>
  <si>
    <t>We are a leading global communications and enterprise IT service provider that delivers A New World of Communications™</t>
  </si>
  <si>
    <t>Innovator specializing in desktop utility software, enterprise technologies, and pc entertainment all while customizing the</t>
  </si>
  <si>
    <t>Web, audio &amp; video conferencing with remote support in one appliance. RHUB enables businesses to collaborate with no monthly recurring fees. Brand it, Share it.</t>
  </si>
  <si>
    <t>Directorpoint's secure board of directors software simplifies board communications, increases board member engagement</t>
  </si>
  <si>
    <t>CintaNotes - A Note-Taking Application for Windows</t>
  </si>
  <si>
    <t>Platform for verifying contacts and blocking unwanted communication</t>
  </si>
  <si>
    <t>Enables seamless collaboration through intelligently engineered, reliable meeting room systems, superior video conferencing, and secure messaging</t>
  </si>
  <si>
    <t>MindMeister lets you share your mind maps with as many friends or colleagues as you want and collaborate with them in real-time</t>
  </si>
  <si>
    <t>Marketing technology company that helps companies get technology and products to market</t>
  </si>
  <si>
    <t>Project Management Information Software and Tools , MS Access Development, Developers</t>
  </si>
  <si>
    <t>Dallas-based software company pioneering the market’s first voice-controlled mobile app platform for hourly employees</t>
  </si>
  <si>
    <t>voter contact GOTV political robo calls</t>
  </si>
  <si>
    <t>Candu | Build native onboarding experiences</t>
  </si>
  <si>
    <t>Volunteer Board Management Software | BoardSpace</t>
  </si>
  <si>
    <t>Intelligent innovation management software, empowering leading global enterprises to achieve incredible ROI</t>
  </si>
  <si>
    <t>Amazemeet - Powering Better Meetings</t>
  </si>
  <si>
    <t>Designs software and cloud based solutions that empower customers to drive new revenue</t>
  </si>
  <si>
    <t>We provide hybrid #networking, managed #security and #cloud communications solutions with the best client experience for enterprises</t>
  </si>
  <si>
    <t>Hosted voip business phone systems to small businesses and mid-sized companies</t>
  </si>
  <si>
    <t>Easy-to-use online evaluation system for organizations that make and defend tough decisions</t>
  </si>
  <si>
    <t>Learn faster, remember more and make sense of all the information you are confronted with online</t>
  </si>
  <si>
    <t>Makes your Vision a Reality</t>
  </si>
  <si>
    <t>Voice-activated business communication and automation for the mobile, frontline workforce</t>
  </si>
  <si>
    <t>Supercharge your team inboxes - Emailgistics</t>
  </si>
  <si>
    <t>BlogIn - Create and run an internal company blog.</t>
  </si>
  <si>
    <t>Ezenia! Secure Collaboration...Enabled.</t>
  </si>
  <si>
    <t>Solutions provider of personal audio communications for professionals and consumers</t>
  </si>
  <si>
    <t>Nova Tools – All-in-one innovation management platform</t>
  </si>
  <si>
    <t>A service app aimed at optimizing your time management</t>
  </si>
  <si>
    <t>CimplyFive helps companies be compliant with MCA requirements</t>
  </si>
  <si>
    <t>Simple Poll for Slack</t>
  </si>
  <si>
    <t>We help you build a powerful and beautifully designed social network for your community</t>
  </si>
  <si>
    <t>Happy Scribe | Automated transcription software, convert audio to text</t>
  </si>
  <si>
    <t>Leading wholesale provider of cloud-based voice technology</t>
  </si>
  <si>
    <t>Faster meetings and more accountability by doing quick status reports each week</t>
  </si>
  <si>
    <t>Version Control and Collaboration for Microsoft Word | Simul Docs</t>
  </si>
  <si>
    <t>The world's smartest idea &amp; innovation software</t>
  </si>
  <si>
    <t>LOU | Simplifying The Web</t>
  </si>
  <si>
    <t>Free Agile Retrospective Tool | Metro Retro</t>
  </si>
  <si>
    <t>Star2Star: World’s Most Scalable Cloud Communications Solution</t>
  </si>
  <si>
    <t>Harmonize | Chat based HR system for small and mid sized businesses</t>
  </si>
  <si>
    <t>introNetworks - Social Networking Platform for Private Online Communities</t>
  </si>
  <si>
    <t>Provider of highly intuitive SaaS solutions that enable our customers to securely manage on confidential documents and information</t>
  </si>
  <si>
    <t>Strategically extending enterprise applications to maximize investment</t>
  </si>
  <si>
    <t>Managing confidential and sensitive information in one secure platform</t>
  </si>
  <si>
    <t>Offers international calls, roaming, global numbering and BYOD services to businesses</t>
  </si>
  <si>
    <t>Team Email Management, Distribution List, Shared Inbox</t>
  </si>
  <si>
    <t>Company providing cloud contact centers and voip services for business customers</t>
  </si>
  <si>
    <t>CoreDial #cloud software and services enable companies to quickly and cost effectively sell private labeled #hostedPBX, #VoIP, #SIPtrunking and #UC services.</t>
  </si>
  <si>
    <t>Intulse: Hosted VoIP Service Provider for Businesses (Voted Best Value)</t>
  </si>
  <si>
    <t>VoiceVoice - The Conversation Company</t>
  </si>
  <si>
    <t>Enables the manufacturing industry, construction and government to develop and realize its digital agenda</t>
  </si>
  <si>
    <t>The 1st AI Platform for ChangeManagement. Success Is The New Change!</t>
  </si>
  <si>
    <t>Ahundred - Performance Management Software, Okr Software</t>
  </si>
  <si>
    <t>All-in-one culture platform to develop engaged, high-performing, and agile teams with an ever-growing toolkit</t>
  </si>
  <si>
    <t>Better Business Communication | Batipi</t>
  </si>
  <si>
    <t>Developer of a GDPR-compliant video conferencing API</t>
  </si>
  <si>
    <t>Reinvents transcription extending automated-speech-to text so that users can trust the output</t>
  </si>
  <si>
    <t>Iotum produces SaaS products such as FreeConferencecom and TalkShoecom</t>
  </si>
  <si>
    <t>Leading provider of hardware and software components that enable or enhance ip communications systems for both telecom</t>
  </si>
  <si>
    <t>Gmelius transforms Gmail into your company's workspace</t>
  </si>
  <si>
    <t>Group Collaboration Software, Online Meeting Collaboration, Online Meeting Software - Facilitate.com</t>
  </si>
  <si>
    <t>Offers IP voice products and services to more than half a million clients, through an extensive and modern voice and data network with connections to more than 250 carriers around the world</t>
  </si>
  <si>
    <t>Provides analytical software and corporate training to enhance commercial decision making</t>
  </si>
  <si>
    <t>Provides business communications and collaboration systems, applications and services.</t>
  </si>
  <si>
    <t>Cloud based or on-premises</t>
  </si>
  <si>
    <t>Self-service cloud telephony platform</t>
  </si>
  <si>
    <t>TC&amp;C has achieved remarkable results in the telecommunication software development and the computer telephony integration areas</t>
  </si>
  <si>
    <t>ClearOne designs, develops and sells conferencing, collaboration, streaming and digital signage solutions for audio, video, and data multimedia communication</t>
  </si>
  <si>
    <t>Voip and email server services to businesses</t>
  </si>
  <si>
    <t>Mind Map Software, Drawing Tools | Project Management Software | Conceptdraw.com</t>
  </si>
  <si>
    <t>Cloud-based phone service and telecommunication solutions to small and medium businesses</t>
  </si>
  <si>
    <t>The Anonymous Online Suggestion Box | Suggestion Ox</t>
  </si>
  <si>
    <t>SharePoint forms and business processes for SharePoint 2010-2013 :: Free to try</t>
  </si>
  <si>
    <t>Extremely flexible, scalable, low cost cloud communications platform with open rest apis</t>
  </si>
  <si>
    <t>The world's oldest communications company</t>
  </si>
  <si>
    <t>The easy-to-use tool used by companies to collect, prioritize, and keep track of ideas &amp; feedback from employees and customers</t>
  </si>
  <si>
    <t>247meeting: Conference Calls, Screen Sharing, Video Conferences</t>
  </si>
  <si>
    <t>Benc Enterprises AB is a software development company developing PHP (Hypertext Preprocessor) based products</t>
  </si>
  <si>
    <t>Viima is the best way to gather and develop ideas. Our SaaS product makes the process effortless, social, visual and fun</t>
  </si>
  <si>
    <t>Limited Company Formation from Formations Direct</t>
  </si>
  <si>
    <t>Simple, pain-free business conference calls and online meetings</t>
  </si>
  <si>
    <t>Legacy and emergency planning platform</t>
  </si>
  <si>
    <t>Helping businesses track their progress and goals</t>
  </si>
  <si>
    <t>RingRoost leverages a number of voice, SIP and web technologies to develop and continually improve the ultimate VoIP providers toolkit</t>
  </si>
  <si>
    <t>Make Communicating Seamless | Mitel - United States</t>
  </si>
  <si>
    <t>Video Conferencing Software VideoMost For Telcos And Service Providers | 1 Billion Users In 100 Countries</t>
  </si>
  <si>
    <t>The best collaborative platform to capture, develop and prioritize ideas</t>
  </si>
  <si>
    <t>ZURB helps companies design better websites, services and products through services that include design strategy and interaction design</t>
  </si>
  <si>
    <t>A knowledge management app that securely connects the users’ files from all of their different cloud accounts</t>
  </si>
  <si>
    <t>Hire the Best VoIP and Virtual PABX with Omnichannel</t>
  </si>
  <si>
    <t>Leading manufacturer of innovative ip voice/video telephony and video surveillance solutions</t>
  </si>
  <si>
    <t>Online Agile retrospective tool for remote teams, fun &amp; easy | Neatro</t>
  </si>
  <si>
    <t>Leading provider of drawing-based applications</t>
  </si>
  <si>
    <t>Global Salesforce Development Company offering CRM solutions services in an offshore model</t>
  </si>
  <si>
    <t>The leading enterprise platform for strategy execution in adaptive and fast-moving organizations</t>
  </si>
  <si>
    <t>Daily Standups for Technical Teams - Jell</t>
  </si>
  <si>
    <t>Zanran Numerical Data Search</t>
  </si>
  <si>
    <t>SoliCall – Noise Reduction and Echo Cancellation</t>
  </si>
  <si>
    <t>Offers a wide range of web development services which are tailored to each clients individual needs</t>
  </si>
  <si>
    <t>Humanperf Software - Boost innovation and progress!</t>
  </si>
  <si>
    <t>Hunchbuzz is cloud based Idea Management software that enables generation and development of feedback, ideas and suggestions</t>
  </si>
  <si>
    <t>Audio to Text Automatic Transcription Service &amp; App | temi.com</t>
  </si>
  <si>
    <t>Convert audio and video into text and edit to perfection with our online editor</t>
  </si>
  <si>
    <t>A telephone service that helps companies get the most out of their communication</t>
  </si>
  <si>
    <t>Customer-driven company engaged in providing software applications</t>
  </si>
  <si>
    <t>Create Email Signatures that STAND OUT! Add your latest tweets &amp; social profiles to every email you send. Looking for a Team solution? Follow us on @WSbis</t>
  </si>
  <si>
    <t>Cloud PBX Business VoIP Phone Provider &amp; Domain Name Registrar | Yay</t>
  </si>
  <si>
    <t>Protected Trust - Modern Workplace for Business</t>
  </si>
  <si>
    <t>Enterprise communication and collaboration platform</t>
  </si>
  <si>
    <t>Standuply – Automated Standups for Slack and Task Trackers</t>
  </si>
  <si>
    <t>Provides with a magic call link for callers or customers to get face-to-face</t>
  </si>
  <si>
    <t>Enterprise cloud-based voice and messaging software with artificial intelligence for teams of sales, customer service, administration, and collections</t>
  </si>
  <si>
    <t>Mobile User experience and application performance management platform</t>
  </si>
  <si>
    <t>Scheduling Everything for Everyone</t>
  </si>
  <si>
    <t>Idea and Innovation Management Software</t>
  </si>
  <si>
    <t>Providing advanced phone systems in the cloud, customized for business</t>
  </si>
  <si>
    <t>SiPalto - Business Phone Systems | SIP Trunking | Business Broadband</t>
  </si>
  <si>
    <t>Offers a complete range of solutions and services dedicated to Corporate Governance and the secure sharing of sensitive and confidential data</t>
  </si>
  <si>
    <t>Voice communications for your computer through a phone</t>
  </si>
  <si>
    <t>A business optimization suite of cloud-based services including e-commerce, web marketing, and cloud communication</t>
  </si>
  <si>
    <t>GoodNotes - GoodNotes turn your iPad into digital paper</t>
  </si>
  <si>
    <t>One organized place for all tasks and projects</t>
  </si>
  <si>
    <t>Platform enabling individuals and brands to build social websites and online communities</t>
  </si>
  <si>
    <t>Web software, helping small businesses and entrepreneurs start and expand their e-businesses</t>
  </si>
  <si>
    <t>Provides personalized and interactive guidance, with visual cues and a real human voice</t>
  </si>
  <si>
    <t>A structured communication tool that turns your meetings into a simple and fun process</t>
  </si>
  <si>
    <t>Comment, mention, and annotate on any SaaS tool with Cord</t>
  </si>
  <si>
    <t>Go Transcribe: Fast, Simple &amp; Affordable AI based Transcription</t>
  </si>
  <si>
    <t>Innovation management software provided that will enable organization’s transformation through collaborative innovation</t>
  </si>
  <si>
    <t>MeetingOne is services audio,web conferencing,eLearning, event solution and consulting services provider</t>
  </si>
  <si>
    <t>An online collaborative learning solution for students</t>
  </si>
  <si>
    <t>A hassle-free weekly employee status reports, dashboard and feedback system</t>
  </si>
  <si>
    <t>Slack JIRA integration bot providing real time ticket information from JIRA to Slack Coming soon to MS Teams and other platforms</t>
  </si>
  <si>
    <t>Real-time Push-to-Talk PaaS Add realtime Push-to-Talk (PTT) to any app with our simple API/SDK! Push-to-Talk: Messages are streamed rea</t>
  </si>
  <si>
    <t>Predictive Response is headquartered in Los Gatos, California</t>
  </si>
  <si>
    <t>Free video conferencing server and apps with UltraHD 4K support and great H</t>
  </si>
  <si>
    <t>We bring interactive to life. (TM)</t>
  </si>
  <si>
    <t>FlowShare ( for Windows ) helps professionals create software documentations quickly and easily</t>
  </si>
  <si>
    <t>Global market leader in transfer agency and share registration, employee equity plans, mortgage servicing and other financial services</t>
  </si>
  <si>
    <t>Company based out of 29 ave i, brooklyn, ny, united states</t>
  </si>
  <si>
    <t>Board meeting automation solution with market dominance in asia pacific while rapidly expanding across the globe</t>
  </si>
  <si>
    <t>Social Networking, Social Network Software, Social Networking Software</t>
  </si>
  <si>
    <t>IdeaConnection gives you access to a worldwide network of experts, thought leaders and industry veterans</t>
  </si>
  <si>
    <t>Technological first agency dedicated to Amazon in Europe</t>
  </si>
  <si>
    <t>Smart, integrated business communications solutions | aql.com</t>
  </si>
  <si>
    <t>Business Phone Service | Hosted PBX | VoIP | Fiber Optic Internet | Business Ethernet | EoC | T3 | Internet providers los angeles</t>
  </si>
  <si>
    <t>Offers unlimited cloud storage for media</t>
  </si>
  <si>
    <t>Broadband service provider in India</t>
  </si>
  <si>
    <t>Consulting firm for board leadership effectiveness, board succession, and risk mitigation</t>
  </si>
  <si>
    <t>Connect Startups, Entrepreneurs &amp; Small Businesses in local online communities for peer support, expert help, &amp; a sandbox to incubate ideas</t>
  </si>
  <si>
    <t>A developer of video meeting software for a variety of platforms</t>
  </si>
  <si>
    <t>Telecommunications company providing internet, data, and voice for businesses</t>
  </si>
  <si>
    <t>TABLE OF VISIONS. WE MAKE: #Crowdfunding Software. For brands, businesses and organizations. WE ARE: digital #entrepreneurs. crowdfunding #pioneers.</t>
  </si>
  <si>
    <t>A service to guide, support and engage prospects and customers right within an application</t>
  </si>
  <si>
    <t>Email Workflow Management for Shared Mailboxes - Emailtopia</t>
  </si>
  <si>
    <t>MNK Group – Bringing innovative technological solutions to answer the world's challenges</t>
  </si>
  <si>
    <t>Powerful CMS solution for conversational chatbots - Optimal Access</t>
  </si>
  <si>
    <t>Incogneato || The Easiest Anonymous Suggestion Box</t>
  </si>
  <si>
    <t>Sso, 2fa, fraud prevention and cloud/network security</t>
  </si>
  <si>
    <t>Start-up that provides staff augmentation with an innovative virtual assistant solution</t>
  </si>
  <si>
    <t>A communication service that enables businesses to sms or call their us customers</t>
  </si>
  <si>
    <t>Helping you manage deployments without leaving slack</t>
  </si>
  <si>
    <t>Idea and innovation management platform built on microsoft office 365</t>
  </si>
  <si>
    <t>Digital Video &amp; Audio Recording and Streaming Solutions</t>
  </si>
  <si>
    <t>Leading provider of enterprise-level technology, hosting, management, and support solutions in the philadelphia region</t>
  </si>
  <si>
    <t>Audio to Text Converter Online: Transcribe Text Automatically - Audext</t>
  </si>
  <si>
    <t>Social bookmarking site offering personal management of bookmarks by using tags to organize them</t>
  </si>
  <si>
    <t>Personal CRM done right - Monica</t>
  </si>
  <si>
    <t>Octopods: Intercom integrations for social messaging and SMS</t>
  </si>
  <si>
    <t>Industry leader providing business voip service and residential voip service</t>
  </si>
  <si>
    <t>Tability | Simple plan-tracking that puts the team first — for your OKRs, KPIs and projects</t>
  </si>
  <si>
    <t>Shindig is a turnkey solution for online video chat events. Its unique technology offers the dynamics of an in-person event at internet scale</t>
  </si>
  <si>
    <t>Delivering virtual team building activities for remote teams with a weekly online quiz game that helps teams get to know one another in a fun way</t>
  </si>
  <si>
    <t>Marketing products to increase the visibility of your brand</t>
  </si>
  <si>
    <t>Web Conferencing Services | Audio Conference Calls</t>
  </si>
  <si>
    <t>Workplace Community Builder</t>
  </si>
  <si>
    <t>Voip company delivering advanced and scalable telecom systems in the cloud</t>
  </si>
  <si>
    <t>Software solution that digitizes meetings for boards and executive teams</t>
  </si>
  <si>
    <t>Standups is a platform helping remote teams to communicate &amp; improve their culture with daily video &amp; voice stories</t>
  </si>
  <si>
    <t>Spec in just a few easy steps!</t>
  </si>
  <si>
    <t>Push-To-Talk two way mobile radio Communication For Any Industry PositionPTT offers an all-digital nationwide Push-To-Talk network designed</t>
  </si>
  <si>
    <t>Meeting Management Software for the Public Sector | eSCRIBE</t>
  </si>
  <si>
    <t>Nosco is a software and services company that offers solutions and consulting to help make companies more innovative</t>
  </si>
  <si>
    <t>Develops software for corporates to manage investments funds and trusts</t>
  </si>
  <si>
    <t>Develops gesture-based computing tools</t>
  </si>
  <si>
    <t>Agreedo helps you to be more productive in your meetings. You can prepare meeting agendas up-front, use them in your meetings to create minutes out of them, and share them with all attendees. Agreedo especially helps you to track all important issues</t>
  </si>
  <si>
    <t>A one-of-a-kind, easy to use sales solution that provides the tools a salesperson needs to sell remotely from a unified platform</t>
  </si>
  <si>
    <t>Collaboration platform for point &amp; draw over images, documents, &amp; web pages</t>
  </si>
  <si>
    <t>This Web site coming soon</t>
  </si>
  <si>
    <t>NovaMind is a software that enables users to put their ideas into a visual map to organize them</t>
  </si>
  <si>
    <t>International SaaS company providing user onboarding software through website walkthroughs and website guided tours</t>
  </si>
  <si>
    <t>Branded conference call and teleconferencing services for professionals</t>
  </si>
  <si>
    <t>The Best Project for Academia on the forth http://t.co/HSBV9r4xw6 CCA. A great Open Source mind mapping and brainstorming Software.</t>
  </si>
  <si>
    <t>PrimeVOX Communications are Dallas-based VoIP and unified communications service provider</t>
  </si>
  <si>
    <t>Community-run distributed social network</t>
  </si>
  <si>
    <t>Rally Teams Around Winning With Sales Motivation Software and Internal Communication Software</t>
  </si>
  <si>
    <t>REVE Systems | Mobile VoIP, Softswitch &amp; Session Border Controllers</t>
  </si>
  <si>
    <t>Maximize your business ROI through the use of Internet and mobile technologies</t>
  </si>
  <si>
    <t>Idea management software to maximize your innovation success</t>
  </si>
  <si>
    <t>VoIP Telephony on top form | pascom.net</t>
  </si>
  <si>
    <t>Company Secretarial Software - Inform Direct</t>
  </si>
  <si>
    <t>FamTeck | Database Audit, Oracle Database Security | United States</t>
  </si>
  <si>
    <t>Dedicated, us based, virtual assistants to busy professionals</t>
  </si>
  <si>
    <t>CounterPath’s SIP-based VoIP softphones are changing the face of telecommunications</t>
  </si>
  <si>
    <t>Independent Software Platform for Business Meetings</t>
  </si>
  <si>
    <t>Board Director was created to streamline administrative tasks and strengthen boards</t>
  </si>
  <si>
    <t>Collaboration tool that allows to tag anything on the screen and invite teammates to discuss in-context</t>
  </si>
  <si>
    <t>Building a modern platform for remote team cohesion</t>
  </si>
  <si>
    <t>Enables enterprises and organizations of any size to deploy and use video-based communication and collaboration</t>
  </si>
  <si>
    <t>Empowering organisations to become disruptive leaders</t>
  </si>
  <si>
    <t>Leading provider of real-time communications services to businesses</t>
  </si>
  <si>
    <t>Provider of telecommunications, software and customer engagement solutions</t>
  </si>
  <si>
    <t>Leading webinar marketing automation software with customizable features to match your business brand experience</t>
  </si>
  <si>
    <t>Board portal designed by Australian Directors, for Australian Companies, Organisations, and Not For Profits</t>
  </si>
  <si>
    <t>Ringotel| All-in-one communication solution for business</t>
  </si>
  <si>
    <t>Communication solutions that maximize revenue and customer loyalty for voip operators, telecoms, and service providers</t>
  </si>
  <si>
    <t>Devada - Developers Enabling Developers</t>
  </si>
  <si>
    <t>World's Largest Network of Entrepreneurs</t>
  </si>
  <si>
    <t>Turn Employees Feedback into Real Actions using smart action lists, nudges &amp; byte size learnings</t>
  </si>
  <si>
    <t>Your robust webinar platform. Rated in the top five of the world’s best software for webinars and online training</t>
  </si>
  <si>
    <t>HintEd simplifies software training and analysis for businesses by combining powerful tools to analyze usage, identify bottlenecks, and guide users with interactive guides and simulators. With HintEd, achieve a 25% cost reduction and save 20-40 hours on software onboarding, boosting productivity.</t>
  </si>
  <si>
    <t>Mobile application that allows users to record audio and make notes on the audio file</t>
  </si>
  <si>
    <t>The Voice IP Operator of companies</t>
  </si>
  <si>
    <t>World's largest dedicated collaboration provider. Web, video, audio, smart calendar, webcasts, sales productivity &amp; more. Questions? Ask @PGi!</t>
  </si>
  <si>
    <t>Building software to help your business grow</t>
  </si>
  <si>
    <t>Software platform that aids in the creative process of writing long texts</t>
  </si>
  <si>
    <t>MeetVibe takes networking further The combination of social and sensor technologies brings contextual information to you</t>
  </si>
  <si>
    <t>At nexogy, we connect lives and make a difference. Upgrade your Business Phone System AT NO COST! 1-866NEXOGY1</t>
  </si>
  <si>
    <t>Company Naming Competitions, Business Name Ideas, advertising slogans, taglines, branding, logo design contest</t>
  </si>
  <si>
    <t>Get organized for your meetings</t>
  </si>
  <si>
    <t>The first video conferencing solution optimised for high quality recording</t>
  </si>
  <si>
    <t>Mastermind Manager ~ Facilitate Life-changing Mastermind Groups</t>
  </si>
  <si>
    <t>Expert Choice brings rational decision-making to a complex world Since 1983, Expert Choice serves as the world leader in collaborative,</t>
  </si>
  <si>
    <t>Offering the easiest way to create user guides and in-app messages for the web</t>
  </si>
  <si>
    <t>Secure video conferencing and online collaboration by Tixeo</t>
  </si>
  <si>
    <t>Developer of voice applications for mobile phones and landlines</t>
  </si>
  <si>
    <t>VoIP Business Phone Systems | Press8 Telecom</t>
  </si>
  <si>
    <t>Schedule, Plan and Communicate Meetings with Clear Objectives and Agendas</t>
  </si>
  <si>
    <t>Pointzi Onboarding for Web &amp; Mobile Apps - Pointzi - Guides, Onboarding &amp; Growth for Web &amp; Mobile AppsPointzi – Guides, Onboarding &amp; Growth for Web &amp; Mobile Apps</t>
  </si>
  <si>
    <t>SpiceLogic | Intuitive Windows Software since 2007</t>
  </si>
  <si>
    <t>Game-driven mobile platform designed to attract &amp; manage feedback and innovation</t>
  </si>
  <si>
    <t>Telecommunication company specializing in business phone systems</t>
  </si>
  <si>
    <t>Real-time wiki who lives in slack and turns chats and docs into team knowledge</t>
  </si>
  <si>
    <t>IdeaKeep - idea management bot for Slack</t>
  </si>
  <si>
    <t>Tactiq | The #1 Live Captions Recorder for Google Meet</t>
  </si>
  <si>
    <t>Provides software solutions to help increase productivity and inspire creativity</t>
  </si>
  <si>
    <t>Nolt · Feedback boards your users will love</t>
  </si>
  <si>
    <t>Global leader in secure collaborative mobile communication</t>
  </si>
  <si>
    <t>Company based out of 19925 stevens creek blvd, cupertino,, ca, ca, united states</t>
  </si>
  <si>
    <t>Provides cloud-based unified communications as a service comprised of integrated voice, text, video, data collaboration, and mobile applications</t>
  </si>
  <si>
    <t>Visionable is the first video collaboration platform designed especially for healthcare teams’ advanced clinical needs</t>
  </si>
  <si>
    <t>Blockchain-based solution for decentralised email service</t>
  </si>
  <si>
    <t>Capture and share knowledge simply</t>
  </si>
  <si>
    <t>Works with organizations around the world to drive a digital change in how meetings are managed, leveraging Microsoft Teams and the entire suite of Office 365</t>
  </si>
  <si>
    <t>App that helps fans capture their favorite sports moments</t>
  </si>
  <si>
    <t>Elgg - Open Source Social Networking Engine.</t>
  </si>
  <si>
    <t>CommPeak | VoIP and Call Center Solutions</t>
  </si>
  <si>
    <t>Provides social publishing and engagement solutions that enable companies to manage their internal and external online reputation</t>
  </si>
  <si>
    <t>Carusto provides professional software solutions for telecommunication tasks</t>
  </si>
  <si>
    <t>A leading VoIP telephony provider in the southeast of next-generation web-based digital communications systems for business</t>
  </si>
  <si>
    <t>A global certified Audiovisual Provider of Excellence (APEx) of collaboration, conferencing, and presentation technology solutions</t>
  </si>
  <si>
    <t>Leading provider of enterprise and cloud solutions in user experience and workforce optimization software</t>
  </si>
  <si>
    <t>Time tracking Slackbot for teams</t>
  </si>
  <si>
    <t>Vonix | VoIP Phone Systems &amp; Business Cloud Communications</t>
  </si>
  <si>
    <t>Plausible Labs consists of developers that care deeply about user experience, and designers that truly understand our target platforms</t>
  </si>
  <si>
    <t>Applied Ai for Better Business</t>
  </si>
  <si>
    <t>Company leaders with a suite of tools to provide consistent and accurate metrics of employee morale and company culture</t>
  </si>
  <si>
    <t>Focus is a teamwork management software</t>
  </si>
  <si>
    <t>VoIP Phone Service - Internet Home Phone Service Providers | magicJack</t>
  </si>
  <si>
    <t>A video conferencing platform that takes the power of the Cloud to legacy SIP and H.323 video systems</t>
  </si>
  <si>
    <t>Company dedicated to improving the daily lives of our customers</t>
  </si>
  <si>
    <t>Protect your company and show employees they're valued. Blissbook is everything you need to create, distribute, &amp; maintain an interactive, digital employee handbook</t>
  </si>
  <si>
    <t>Secure, simple, and encrypted video conferencing</t>
  </si>
  <si>
    <t>ANPI has developed an industry leading Unified Communications (UC) platform to deliver hosted communications and collaboration tools such</t>
  </si>
  <si>
    <t>Provides cloud storage solutions to businesses</t>
  </si>
  <si>
    <t>ReplayWell - speech and language technology in web and mobile apps</t>
  </si>
  <si>
    <t>Mobile service that uses voice-over internet protocol technology to send long distance calls and messages</t>
  </si>
  <si>
    <t>Offers a video calling tool that is easy to use, secure, and privacy focused</t>
  </si>
  <si>
    <t>Online scheduling and meeting software</t>
  </si>
  <si>
    <t>Simplified and cost-effective solution for remote work security and compliance by Venn, a patented technology for Secure BYO-PC with applications launched directly from the computer, without remote delivery</t>
  </si>
  <si>
    <t>Business Communication Solution| banter | Try for Free</t>
  </si>
  <si>
    <t>Lessor engaged in the real estate industry</t>
  </si>
  <si>
    <t>CuePin.com - Design Collaboration Tool</t>
  </si>
  <si>
    <t>Enables the in-store experience online by bringing the power of real people to the website</t>
  </si>
  <si>
    <t>Leading desktop software analytics provider, delivering insights and expertise around user engagement</t>
  </si>
  <si>
    <t>Leader of corporate communications</t>
  </si>
  <si>
    <t>Focuses on developing softswitch platform solutions for global telecommunications service providers</t>
  </si>
  <si>
    <t>Smarter Relationship Management. The no-work way to see everything about your contacts in one place. Email, phone calls, meetings, notes, follow-ups and social.</t>
  </si>
  <si>
    <t>Increase your success with structure</t>
  </si>
  <si>
    <t>Hassle-free HD video conferencing in your browser</t>
  </si>
  <si>
    <t>Deliver the innovation, your customer need, the way you want</t>
  </si>
  <si>
    <t>Wholesale fiber connections to businesses, as well as to local isps and large carriers</t>
  </si>
  <si>
    <t>Slack Standup Bot | Agile Project Management in Slack | Troopr</t>
  </si>
  <si>
    <t>Meeting Management Software for Leaders | Sherpany</t>
  </si>
  <si>
    <t>Business SIP Trunking Service Provider | SIP Company</t>
  </si>
  <si>
    <t>30 Years of Excellence in Incident Alert and Emergency Response Communications</t>
  </si>
  <si>
    <t>Viable alternative to living in a nursing home or long-term care facility</t>
  </si>
  <si>
    <t>Lucidity Strategy Platform - The easiest way to grow your business</t>
  </si>
  <si>
    <t>The best AI-powered employee matching software</t>
  </si>
  <si>
    <t>Team Coaches | Startup Incubator/Accelerator Management Suite</t>
  </si>
  <si>
    <t>Ideas and innovation software for medium-sized businesses and corporations</t>
  </si>
  <si>
    <t>Technically supporting companies of all sizes and from all sectors in communicating with customers and business partners via smartphones</t>
  </si>
  <si>
    <t>Reinvented AI-based speech recognition technology to be in service of people who need it the most</t>
  </si>
  <si>
    <t>Kolonus is a residential collaboration platform that facilitates communication, collaboration, security and management of housing complexes</t>
  </si>
  <si>
    <t>Mind Mapping Online - Bubbl.us</t>
  </si>
  <si>
    <t>Meet with anyone Now Sylaps is making real-time secure communication a reality</t>
  </si>
  <si>
    <t>All-in-one RegTech platform to optimize, manage and collaborate</t>
  </si>
  <si>
    <t>Cloud-based unified communication solutions for small and medium-sized enterprises</t>
  </si>
  <si>
    <t>Saas that makes innovation processes efficient, fun &amp; engaging be-novative fully unleashes collective creativity</t>
  </si>
  <si>
    <t>One of Canada’s fastest growing Telcos, Fibernetics is changing the way Canadians receive their Internet and Phones services both at work and at home.</t>
  </si>
  <si>
    <t>Alternote — note-taking app for Mac. Alternative Evernote client for Mac with Markdown support</t>
  </si>
  <si>
    <t>Company Challenges | College Students Solving Problems | MindSumo</t>
  </si>
  <si>
    <t>Is a UK-based internet and communication service provider for small and medium sized businesses</t>
  </si>
  <si>
    <t>Develops and manages EnableX, a cloud communication platform offering Video and Voice Call, Messaging and Chat APIs and SDKs</t>
  </si>
  <si>
    <t>A software company revolutionizing small business communications by providing affordable voice message management and automation tools</t>
  </si>
  <si>
    <t>App to help be mindful, inspired, happy and healthy</t>
  </si>
  <si>
    <t>MegaMeetingcom is providing a web based video conferencing software with real time audio, video, and presentation capabilities</t>
  </si>
  <si>
    <t>Provider of co-browsing and content-sharing tools to customer service representatives</t>
  </si>
  <si>
    <t>Share your ideas with your favourite brands</t>
  </si>
  <si>
    <t>Vacation Tracker - Effortless Leave Tracking For Slack</t>
  </si>
  <si>
    <t>A simple tool for saving web pages to read later on your iPhone, iPad, Android, computer, or Kindle.</t>
  </si>
  <si>
    <t>Web design and software company specializing in APIs development</t>
  </si>
  <si>
    <t>WiseMapping - Visual Thinking Evolution</t>
  </si>
  <si>
    <t>One Stop Communications Shop</t>
  </si>
  <si>
    <t>Group of people, a mindset, an approach, technology expertise and a culture</t>
  </si>
  <si>
    <t>Video platform that gives leads the experience of a face-to-face conversation with a company</t>
  </si>
  <si>
    <t>GAO Research, World's Leading Supplier of Embedded Software and Hardware Covering VoIP, Modem, Fax, Telephony, Video, Voice, etc.</t>
  </si>
  <si>
    <t>Smart voice orchestration for a better customer experience</t>
  </si>
  <si>
    <t>Voip, voice, and messaging services to residential and small business users</t>
  </si>
  <si>
    <t>Veamly automatically prioritizes and labels your support messages across different channels</t>
  </si>
  <si>
    <t>BoardOnTrack – Pioneering Data-Driven Governance</t>
  </si>
  <si>
    <t>Conference and meeting network that helps its users organize effective conferences with technological support</t>
  </si>
  <si>
    <t>Web and Audio Conferencing, Virtual Collaboration, Conference Calls | GreenLight Collaboration</t>
  </si>
  <si>
    <t>Builds conversational AI chatbots to improve the hiring process</t>
  </si>
  <si>
    <t>Comprising: Idea Management, Open Innovation Marketplace, Innovation Consulting, Portfolio Management</t>
  </si>
  <si>
    <t>Blockcain-based lead generation service</t>
  </si>
  <si>
    <t>Provider of social business and customer relationship management software platform</t>
  </si>
  <si>
    <t>Data443 Home | Data443 Risk Mitigation, Inc.</t>
  </si>
  <si>
    <t>Collaboration platform for creating and editing innovative ideas</t>
  </si>
  <si>
    <t>Board Papers makes meetings easy. Pervasent is committed to delivering the best meeting experience for team members across your organization, from the department to the board room</t>
  </si>
  <si>
    <t>100 % encrypted and green video conference made simple</t>
  </si>
  <si>
    <t>We help organizations adapt and win amidst challenging and dynamic market conditions #Crosslead #Leadership #TeamofTeams</t>
  </si>
  <si>
    <t>Offers smart assistant tool for better time management and communication</t>
  </si>
  <si>
    <t>Cultivate Labs use crowdsourcing their best thinking to guide your most important decisions</t>
  </si>
  <si>
    <t>A global cloud communications turn-key platform that unifies voice messaging + business hosted email + server colocation</t>
  </si>
  <si>
    <t>Combines voice, connectivity, and mobile services into unified communications to keep businesses moving forward</t>
  </si>
  <si>
    <t>Exponential-e | Network, Cloud and Unified Communications - Exponential-e Ltd.</t>
  </si>
  <si>
    <t>Official Twitter account. Follow our latest news, promotion events and more.</t>
  </si>
  <si>
    <t>Social Video Chat and Messaging App</t>
  </si>
  <si>
    <t>The world's first complete meeting solution designed to make every meeting more inclusive and worthwhile – before, during, and after</t>
  </si>
  <si>
    <t>A multi-purpose, multi-industry unified communication software platform</t>
  </si>
  <si>
    <t>Web conferencing software that enables people to instantly connect over the internet to communicate and share content and ideas</t>
  </si>
  <si>
    <t>Your business phone system, service, and support in the cloud</t>
  </si>
  <si>
    <t>What do you want to schedule? - cally.com</t>
  </si>
  <si>
    <t>Leading provider of mind-mapping and meeting management software</t>
  </si>
  <si>
    <t>Intelligent note-taking tool that captures and summarizes spoken conversations</t>
  </si>
  <si>
    <t>Focusmate eliminates procrastination by providing you with a live, peer accountability partner any time</t>
  </si>
  <si>
    <t>Start-up dedicated to making fun and gestural interactive experiences for everyone</t>
  </si>
  <si>
    <t>Butter | Workshops as smooth as butter</t>
  </si>
  <si>
    <t>Newired - Speed-up onboarding with 100% code free tools – Newired</t>
  </si>
  <si>
    <t>Humanized Survey Experience</t>
  </si>
  <si>
    <t>Cloud native communications software company</t>
  </si>
  <si>
    <t>RingByName – Cloud-Based Phone Service and VOIP Provider</t>
  </si>
  <si>
    <t>Website Blocker and App Blocker for Mac — Focus</t>
  </si>
  <si>
    <t>Corvisio helps you manage your company by carrying out your corporate plans, organizing your employees and automating follow-up</t>
  </si>
  <si>
    <t>US and Canada VoIP Internet phone service | VoIP.ms</t>
  </si>
  <si>
    <t>A leading global developer of audio, imaging and voice technologies for cinema, home theaters, PCs, mobile phones, and games</t>
  </si>
  <si>
    <t>Toll-free virtual phone numbers</t>
  </si>
  <si>
    <t>Glowbl is a secure SAAS platform providing access to secure, lasting virtual spaces in just one click</t>
  </si>
  <si>
    <t>Providing a service that allows businesses to communicate with their customers through text messaging and video conferencing</t>
  </si>
  <si>
    <t>Orbtalk operates as a hosted telephony provider</t>
  </si>
  <si>
    <t>GroupMe | Group text messaging with GroupMe</t>
  </si>
  <si>
    <t>Global Governance Advisors is transforming the way management teams and boards use data to communicate</t>
  </si>
  <si>
    <t>Freeware mind-mapping web application</t>
  </si>
  <si>
    <t>Offering web-based solutions for secure and user friendly sharing of information in business critical processes</t>
  </si>
  <si>
    <t>Twebcast - Activate your audience</t>
  </si>
  <si>
    <t>Workshop Planning Made Simple with SessionLab</t>
  </si>
  <si>
    <t>Experts in board reporting, developing high quality board information, and providing a market-leading board portal</t>
  </si>
  <si>
    <t>A specialist business Telco providing a complete bundle of fibre, mobile, cloud PBX and landline services</t>
  </si>
  <si>
    <t>Shiny Frog - Interface design &amp; App development</t>
  </si>
  <si>
    <t>UnRemot - the virtual office that makes you feel at office!</t>
  </si>
  <si>
    <t>Habitica - Gamify Your Life</t>
  </si>
  <si>
    <t>Proclaim VoIP hosts cloud voice over IP service which controls expenses while allowing for growth</t>
  </si>
  <si>
    <t>Virtual Phone Numbers - For Entrepreneurs &amp; Small Business Owners</t>
  </si>
  <si>
    <t>Beeshake • Plateforme d'innovation participative et d'intelligence collective</t>
  </si>
  <si>
    <t>Provides enterprise mobile communication and safety solutions</t>
  </si>
  <si>
    <t>Collaborative innovation management software that helps companies engage people to co-create ideas and bring them to life</t>
  </si>
  <si>
    <t>A Brussels-based award-winning startup company which develops chatbot and voicebot solutions for business</t>
  </si>
  <si>
    <t>Global Communications Group helps clients solve business challenges and create a competitive advantage through technology</t>
  </si>
  <si>
    <t>Setting the trend in how businesses use voice to operate and communicate</t>
  </si>
  <si>
    <t>Pure play open source consulting company</t>
  </si>
  <si>
    <t>Idea and Innovation Management software and consultancy</t>
  </si>
  <si>
    <t>Your contacts automatically up to date</t>
  </si>
  <si>
    <t>Develops and operates a self-serve advertising platform</t>
  </si>
  <si>
    <t>A reporting automation tool that enables digital marketers to collect data</t>
  </si>
  <si>
    <t>Online Business Process Simulator</t>
  </si>
  <si>
    <t>Direction that helps employees perform, achieve, and earn more</t>
  </si>
  <si>
    <t>Salesforce, Sugar CRM and HighRise Integration with Gmail | Collabspot</t>
  </si>
  <si>
    <t>Platform that aims to re-invent email with the world’s first all-in-one productivity suite for Gmail and GSuite</t>
  </si>
  <si>
    <t>Uppercase - Agile Performance Management for Teams</t>
  </si>
  <si>
    <t>CALCBENCH | Financial Data | Financial Statements from XBRL</t>
  </si>
  <si>
    <t>G-Accon | Connect Google Sheets to Xero and QuickBooks</t>
  </si>
  <si>
    <t>Staff holiday planner for teams and small companies</t>
  </si>
  <si>
    <t>One Simple Follow-Up Tool to Automate Your Inbox - FollowUpFred</t>
  </si>
  <si>
    <t>Erp cloud service that covers all business processes for small or mid-sized companies</t>
  </si>
  <si>
    <t>Best Small Business CRM with Project Management and Billing</t>
  </si>
  <si>
    <t>All-in-one marketing, sales and automation solution built especially for small businesses</t>
  </si>
  <si>
    <t>Consulting and development firm that focuses on providing services in workflow automation and decision making</t>
  </si>
  <si>
    <t>Google Cloud Partner in India for Cloud Computing Services | Shivaami Cloud Services Pvt. Ltd.</t>
  </si>
  <si>
    <t>Hi, I am Denisha joley im working for emailsangel My hobbies internet marketing and email marketing services</t>
  </si>
  <si>
    <t>Send SMS directly from Google Sheets</t>
  </si>
  <si>
    <t>Account-based sales platform that uses ai to simplify complex sales and account management</t>
  </si>
  <si>
    <t>World’s Best Business Invoice Management System</t>
  </si>
  <si>
    <t>Software company specializing in solutions for enterprise operations</t>
  </si>
  <si>
    <t>Contact any professional in seconds</t>
  </si>
  <si>
    <t>Accounting Software for Small Business made Automatic | ONE UP™</t>
  </si>
  <si>
    <t>FollowUp.cc | Email Tracking and Reminders for Business People</t>
  </si>
  <si>
    <t>UMS Tech Labs is a Product Development division of @umsconsultants We develop amazing Cloud based Web &amp; Mobile Applications.</t>
  </si>
  <si>
    <t>A digital health solution designed for employers, health plans, and providers</t>
  </si>
  <si>
    <t>Outfox is a consultancy specialized in digital analytics and conversion optimization</t>
  </si>
  <si>
    <t>The Affordable Gmail Centered CRM for SMB's</t>
  </si>
  <si>
    <t>Voice Broadcasting Software - Phone Banking - SMS Marketing Software | CallHub</t>
  </si>
  <si>
    <t>Collaborative bookkeeping workspace for G Suite</t>
  </si>
  <si>
    <t>EasyHR - HR Software India | Payroll Software India</t>
  </si>
  <si>
    <t>Free Accounting Software &amp; Online Invoicing | ZipBooks</t>
  </si>
  <si>
    <t>Recommendation platform that personalizes website and mobile experiences</t>
  </si>
  <si>
    <t>Routing software for last-mile delivery and optimization</t>
  </si>
  <si>
    <t>Share and distribute interactive marketing and communications collateral</t>
  </si>
  <si>
    <t>Invoiced automates accounts receivable, helping companies get paid faster, stop wasting time on collections and provide a better payment experience. #automation</t>
  </si>
  <si>
    <t>Vtiger makes adaptable, cost effective, and easy to use cloud and on-premise CRM applications for small to medium sized businesses worldwide</t>
  </si>
  <si>
    <t>Grappster is an internet start page where you can have a bird eye view over all your online content</t>
  </si>
  <si>
    <t>Cloud solution that meets your organization's talent management demands</t>
  </si>
  <si>
    <t>Operates a database of freely usable pictures</t>
  </si>
  <si>
    <t>Vocabulary.com - Learn Words - English Dictionary</t>
  </si>
  <si>
    <t>Chalk helps K-12 schools to act on real-time academic insights from curriculum and instruction</t>
  </si>
  <si>
    <t>Answers to users based on built-in data and algorithms</t>
  </si>
  <si>
    <t>Sefaria is assembling a free library of Jewish texts and their interconnections, in Hebrew and in translation. Download our apps here: https://t.co/cSZtQem8Mc</t>
  </si>
  <si>
    <t>E-learning platform that allows educators and students to create, share and manage online courses</t>
  </si>
  <si>
    <t>A K-12 educational media company</t>
  </si>
  <si>
    <t>BibleGet I/O - A tool for quoting the Sacred Scriptures in the digital era.</t>
  </si>
  <si>
    <t>Provide K-12 solutions to help students, teachers, and schools excel in a digital world</t>
  </si>
  <si>
    <t>empowering people &amp; organizations with new technology | @GoogleCloud | @Salesforce | technology for you</t>
  </si>
  <si>
    <t>Enables to automate business processes in no time</t>
  </si>
  <si>
    <t>Cloud Application Platform for developers</t>
  </si>
  <si>
    <t>Keeps companies' data on the cloud safe</t>
  </si>
  <si>
    <t>A Google Apps local backup solution</t>
  </si>
  <si>
    <t>Promevo is one of the largest premier google apps and chromebooks resellers in North America</t>
  </si>
  <si>
    <t>Hub of business productivity right from your gmail accounts</t>
  </si>
  <si>
    <t>Protect and control the confidentiality of your enterprise</t>
  </si>
  <si>
    <t>Writora helps people write better documents together</t>
  </si>
  <si>
    <t>Email security &amp; authentication services for businesses</t>
  </si>
  <si>
    <t>The API for importing address books</t>
  </si>
  <si>
    <t>A Firebase CMS. Manage content effortlessly in Firebase projects with Flamelink's user-friendly interface</t>
  </si>
  <si>
    <t>WriteWell is a simple, visual web-based tool that makes writing easy. Perfect for students, teachers, and professional writers. Try now for free-</t>
  </si>
  <si>
    <t>Visual productivity platform that helps modern businesses thrive. Organize, plan, track, collaborate and get things done</t>
  </si>
  <si>
    <t>U2U - Developer and IT Training</t>
  </si>
  <si>
    <t>Online collaborative work platform used by individuals and companies of all size to manage projects and get work done from any device or browser</t>
  </si>
  <si>
    <t>Platform to collaborate on projects, schedule resources, track time, manage expenses &amp; invoice customers</t>
  </si>
  <si>
    <t>Sketchboard.io: Online Sketch Diagramming Whiteboard for Teams</t>
  </si>
  <si>
    <t>Website design, product development, and digital marketing firm located in chicago and portland</t>
  </si>
  <si>
    <t>Interactive content creation platform for designers</t>
  </si>
  <si>
    <t>Haiku Deck is an mobile-first, cloud based app for creating presentations on iOS or Web</t>
  </si>
  <si>
    <t>Task management, discussions, file sharing, notes, group chat, and HD video conferences</t>
  </si>
  <si>
    <t>A cloud-based workflow system which helps to automate business processes</t>
  </si>
  <si>
    <t>GrackleDocs creates accessibility software and it is a Google partner for accessible output from Google Workspace. it offers three products for documents, slides, and sheets. GrackleDocs provides solutions for business and education purposes separately. The company was founded in 2016 and is based in Barrie, Canada</t>
  </si>
  <si>
    <t>SaaS Project Management for Small Dev Teams</t>
  </si>
  <si>
    <t>Mindomo is a software company that provides collaborative mind mapping and visualizing tools</t>
  </si>
  <si>
    <t>Kerika is work management for Lean, Agile and distributed teams</t>
  </si>
  <si>
    <t>Providing Best Data Recovery Software</t>
  </si>
  <si>
    <t>Dooster project management software - Task manager - Project collaboration</t>
  </si>
  <si>
    <t>The leading Google-integrated task manager for people and teams.</t>
  </si>
  <si>
    <t>The easy, fun and efficient 3D modelling software for all The perfect UGC 3D content creation solution, for consumer usages and AR-VR</t>
  </si>
  <si>
    <t>Easy machine learning for developers</t>
  </si>
  <si>
    <t>Ora - Task management done right!</t>
  </si>
  <si>
    <t>Cloud computing company specialized in Google Apps and Google Cloud Platform</t>
  </si>
  <si>
    <t>Flowlu - Business Management Software</t>
  </si>
  <si>
    <t>Millions of High Quality Stock Photos, Stock Vectors, Stock Footage, and Royalty-Free Music. Price from $0.21/Image + 24/7 support!</t>
  </si>
  <si>
    <t>Application that helps teams and people to create clear roadmaps to track tasks and focus on results</t>
  </si>
  <si>
    <t>Mailform | How to send a letter online, right from your computer</t>
  </si>
  <si>
    <t>Gantter | #1 Cloud-Based Project Management Software</t>
  </si>
  <si>
    <t>Software project management tool that automates task capturing, task prioritisation and release planning</t>
  </si>
  <si>
    <t>Apipheny: Import API To Google Sheets - Google Sheets API Add-on</t>
  </si>
  <si>
    <t>Make movies using your photos and videos</t>
  </si>
  <si>
    <t>Allows to sign documents online, eliminating the time-consuming and archaic print, sign, scan process</t>
  </si>
  <si>
    <t>Visual Paradigm International continuously strives to empower organizations to develop quality applications — faster, better and cheaper</t>
  </si>
  <si>
    <t>Creators of a no-code tool - API Connector for Google Sheets</t>
  </si>
  <si>
    <t>Projecturf is a collaboration and task management app that helps you manage projects, people, and tasks.</t>
  </si>
  <si>
    <t>Human proofreading, grammar and spelling correction service</t>
  </si>
  <si>
    <t>Digital workplace enabler aimed at enhancing workplace efficiency offering intranet as a service with business apps</t>
  </si>
  <si>
    <t>Online Project Management and Scrum Software - Acunote</t>
  </si>
  <si>
    <t>Workep is the first project management platform that completely integrates and automates G Suite</t>
  </si>
  <si>
    <t>Connect your employees, customers and partners in a private online community</t>
  </si>
  <si>
    <t>Temporary messages that cannot be shared, stored, forwarded or printed</t>
  </si>
  <si>
    <t>The Enterprise Social Network that boosts collaboration and productivity for your team.</t>
  </si>
  <si>
    <t>Driving more revenue and stronger relationships in retail</t>
  </si>
  <si>
    <t>NextPlane’s UC Collaboration services are transforming the way companies communicate and collaborate across their business ecosystem</t>
  </si>
  <si>
    <t>Ultra-secure communications solution for wealth managers, tax professionals, mortgage brokers, creative agencies and others</t>
  </si>
  <si>
    <t>Messaging service developed specifically for the business market</t>
  </si>
  <si>
    <t>Global leader in employee communications technology</t>
  </si>
  <si>
    <t>Instant messaging platform for businesses</t>
  </si>
  <si>
    <t>Free project-based life insurance recommendations that consumers can share for feedback before they buy</t>
  </si>
  <si>
    <t>An enterprise-grade messaging platform designed for employees and external trusted partners to communicate in a controlled and compliant environment in a private messaging environment</t>
  </si>
  <si>
    <t>PBX and VoIP Service Provider NYC| PBX Installers | Smart Choice US</t>
  </si>
  <si>
    <t>Provides field service management solutions for technicians through cloud and mobile software</t>
  </si>
  <si>
    <t>Messaging platform that relies on public and private encryption keys to keep messages secret</t>
  </si>
  <si>
    <t>Millions of users rely on Nulab products each day to improve team work and collaboration</t>
  </si>
  <si>
    <t>The only structured messaging platform that lets your team focus on what matters</t>
  </si>
  <si>
    <t>Global web development and software outsourcing company providing offshore outsourcing solutions to enterprises worldwide</t>
  </si>
  <si>
    <t>Specializes in the development of experiential learning products</t>
  </si>
  <si>
    <t>A fully remote company behind Todoist &amp; Twist</t>
  </si>
  <si>
    <t>Innovative employee communications channels (Screensaver Messaging, Desktop Alert etc.)</t>
  </si>
  <si>
    <t>MangoApps - Intranet, Team Collaboration &amp; Communication Software</t>
  </si>
  <si>
    <t>We solve information overload. Visual Communication software for Digital Marketing Agencies &amp; Tech teams. Simpler and better than Slack</t>
  </si>
  <si>
    <t>SaaS company intelligence platform built to give your team superpowers to streamline work, automate processes and simplify collaboration</t>
  </si>
  <si>
    <t>Top App Development Company USA, India &amp; UAE - Tvisha Technologies</t>
  </si>
  <si>
    <t>LeapXpert Ltd - LeapXpert – compliant and secure omnichannel b2c communication to messengers platform. Company owns all the data</t>
  </si>
  <si>
    <t>HyperOffice engages in online communication and collaboration solutions industry for small to mid-sized businesses</t>
  </si>
  <si>
    <t>A cloud-based business tool that enables consumers and businesses to engage each other in real-time, 2-way text conversations</t>
  </si>
  <si>
    <t>Leading provider of jms, including service-oriented architecture (soa), enterprise messaging, java messaging service</t>
  </si>
  <si>
    <t>Samepage makes collaboration software to help teams get work done Chat, share files, and manage tasks – all in real-time and in one app</t>
  </si>
  <si>
    <t>Internal Newsletter software and Document automation for SharePoint and Microsoft Office 365</t>
  </si>
  <si>
    <t>Employee Engagement App | Internal Communication App | Talkfreely</t>
  </si>
  <si>
    <t>Communication Services, LLC designs and develops applications</t>
  </si>
  <si>
    <t>Modern, always-connected irc client that works on mobile and the web</t>
  </si>
  <si>
    <t>A smart communication tool allows teams to organize and share their plans, notes, files and meeting minutes</t>
  </si>
  <si>
    <t>Mobile based team communication platform providing services such as real-time messaging, data capture, and search</t>
  </si>
  <si>
    <t>Helping people connect with each other and fostering relationships</t>
  </si>
  <si>
    <t>Instant messenger for secure messaging and calls with encrypted file storage solutions</t>
  </si>
  <si>
    <t>Home of the Digital Workplace</t>
  </si>
  <si>
    <t>Platform to help teams communicate with users on different chat platforms</t>
  </si>
  <si>
    <t>A big ‘thank you’ to the Helpful community | by daniel debow | Medium</t>
  </si>
  <si>
    <t>Apptimi | Shared Team Inbox</t>
  </si>
  <si>
    <t>B2B SaaS geared towards team management, internal communication and collaboration</t>
  </si>
  <si>
    <t>A data-driven secure mobility company providing SaaS and on-premise mobile security solutions for enterprises and individuals worldwide</t>
  </si>
  <si>
    <t>OrangeLoops builds software products for business</t>
  </si>
  <si>
    <t>Chanty | Simple AI-powered Team Chat</t>
  </si>
  <si>
    <t>A privately-held Norwegian company that builds encrypted real-time communications solutions for the web</t>
  </si>
  <si>
    <t>A simple, secure, and intuitive mobile application, transforming how businesses communicate and engage with their teams</t>
  </si>
  <si>
    <t>Relesys develops a Retail Performance App targeting larger retail stores. We bridge the gap between HQ and sales force</t>
  </si>
  <si>
    <t>Mobile Collaboration Applications</t>
  </si>
  <si>
    <t>Privacy, security and compliance for existing business communications</t>
  </si>
  <si>
    <t>An enterprise-grade workplace collaboration platform that improves workplace efficiency and communication within one user-friendly interface</t>
  </si>
  <si>
    <t>LiveTiles – LiveTiles is a complete intelligent workplace platform for Office 365, Azure and SharePoint.</t>
  </si>
  <si>
    <t>Nested puts communication in its place; enhancing your existing team-2-team communications in a platform designed to give back easy control - anytime, anywhere.</t>
  </si>
  <si>
    <t>Small, fast-growing company, bringing a new way of doing business to the telecoms sector</t>
  </si>
  <si>
    <t>The power of team chat right in your SaaS app | Maqpie</t>
  </si>
  <si>
    <t>Ohana is here to make digital parenting easier. We offer you everything you need to teach your child a healthy digital routine</t>
  </si>
  <si>
    <t>Netpresenter | Employees informed, engaged, productive and safe</t>
  </si>
  <si>
    <t>Private instant messaging, group chat and collaboration features to improve business productivity in teams</t>
  </si>
  <si>
    <t>Branded Employee Communications Platform for Frontline and Desk Workers</t>
  </si>
  <si>
    <t>The only collaborative email for business</t>
  </si>
  <si>
    <t>Media company that delivers vital, trustworthy news and analysis</t>
  </si>
  <si>
    <t>Platform for all your collaboration needs within the workplace</t>
  </si>
  <si>
    <t>An international enterprise social software company with offices in South Korea, Japan, Taiwan, Malaysia and United Arab Emirates (UAE)</t>
  </si>
  <si>
    <t>Rockliffe: Rock Solid Internet Software</t>
  </si>
  <si>
    <t>Everything you need under one umbrella</t>
  </si>
  <si>
    <t>MyChat's official website is a local network server chat room, IM for corporate and office network, running through TCP/IP</t>
  </si>
  <si>
    <t>Cloud based ERP Business Suite with integrated Web Builder, Communication Tools and Marketplace</t>
  </si>
  <si>
    <t>Team Communication. Connect, Communicate, Collaborate, and Bring Your Team Together - All In One Place</t>
  </si>
  <si>
    <t>Prior to its acquisition, Zulip had already developed a suite of applications for Mac, Windows, Linux, iPhone and Android, which allowed</t>
  </si>
  <si>
    <t>Crew Messaging for Teams</t>
  </si>
  <si>
    <t>SIMPLE APP FOR VISUAL UPDATE</t>
  </si>
  <si>
    <t>Parking lander company</t>
  </si>
  <si>
    <t>An internet company that transforms the inbox into a chat-like interface and brings all tasks into one feed</t>
  </si>
  <si>
    <t>Enterprise Software Editor for BtoB #SaaS</t>
  </si>
  <si>
    <t>Give and Take technology allows employees to collaborate and share knowledge in order to improve engagement, efficiency, and productivity</t>
  </si>
  <si>
    <t>GeckoLife: Personal and Group Communication, Simplified</t>
  </si>
  <si>
    <t>Your scalability architects</t>
  </si>
  <si>
    <t>Young product company with a single goal building the best mobile personal assistant the business world has ever seen</t>
  </si>
  <si>
    <t>Give Kudos, Rewards, &amp; Feedback inside Slack</t>
  </si>
  <si>
    <t>App ecosystem for team collaboration and client engagement</t>
  </si>
  <si>
    <t>dialog | A platform for simple and efficient communications</t>
  </si>
  <si>
    <t>Encrypted communications application for android and ios that focuses on advancing secure communications</t>
  </si>
  <si>
    <t>A personal CRM tool that helps you keep in touch, remember where you left off, and build stronger relationships with customers</t>
  </si>
  <si>
    <t>Workplace Communications Platform</t>
  </si>
  <si>
    <t>TIMU - The secret sauce for productive people &amp; organizations</t>
  </si>
  <si>
    <t>Instant communication and collaboration that makes business more profitable</t>
  </si>
  <si>
    <t>Porterhouse is a secure mass iMessage and SMS messaging platform</t>
  </si>
  <si>
    <t>Allows to create a meaningful connection with non-desk colleagues</t>
  </si>
  <si>
    <t>Helps retail organizations to reach, train and engage all of their employees through one single app</t>
  </si>
  <si>
    <t>Secure Messaging App for Enterprises and the Public Sector</t>
  </si>
  <si>
    <t>Sociabble delivers top of the line solutions for employee/influencer advocacy, social selling, internal communications, employee engagement</t>
  </si>
  <si>
    <t>Perfect communication platform to distribute and orden all your concepts, standards and guidelines to preserve your brand and build identity</t>
  </si>
  <si>
    <t>Provides instant communication services for mobile devices, with a focus on enterprise workforce management</t>
  </si>
  <si>
    <t>The leading provider of integrated communication solutions</t>
  </si>
  <si>
    <t>Internet based company that simplifies and combines all applications, information, intranet and document storage in one digital workplace for every organization</t>
  </si>
  <si>
    <t>An instant collaboration platform that enables multiple remote users to experience the same content in real time from any device, browser or mobile app without installs or coding of any kind</t>
  </si>
  <si>
    <t>We develop advanced collaborative online whiteboard and web conferencing software which is used by online tutors, schools, universities and designers.</t>
  </si>
  <si>
    <t>Australian Digital Workplace vendor</t>
  </si>
  <si>
    <t>Mingdao.com is an enterprise social collaboration platform designed for the Chinese market</t>
  </si>
  <si>
    <t>Remote collaboration platform for teams</t>
  </si>
  <si>
    <t>Visual computing software that enables the creation of large-scale, beyond-hd displays</t>
  </si>
  <si>
    <t>Social tech community that enables its users to communicate with their friends and colleges</t>
  </si>
  <si>
    <t>Easy Company Intranet &amp; Wiki Software | Papyrs</t>
  </si>
  <si>
    <t>Cloud-based interactive business workspace enabling real-time conversations online</t>
  </si>
  <si>
    <t>Provides a cloud-based CMS intranet used by hundreds of businesses of different sizes and in different markets across the globe</t>
  </si>
  <si>
    <t>Motech Ltd — Envision a Smarter Way to Work</t>
  </si>
  <si>
    <t>Intranet Software That Powers Your Digital Workplace | GreenOrbit</t>
  </si>
  <si>
    <t>Online Whiteboard and Collaboration - Scribblar.com</t>
  </si>
  <si>
    <t>Officenet is best HR Software and Payroll Software in India</t>
  </si>
  <si>
    <t>Leading developer of interactive display systems, based on proprietary software and hardware designs</t>
  </si>
  <si>
    <t>Ryeboard - Practical and visual workspace for modern teams</t>
  </si>
  <si>
    <t>WordPress Intranet Platform for Small Business - Self Hosted Intranet</t>
  </si>
  <si>
    <t>Draft is a service that provides tips and feedback for writers</t>
  </si>
  <si>
    <t>Leading provider of enterprise information management and enterprise information archiving</t>
  </si>
  <si>
    <t>Visual collaboration platform for remote teams, business professionals, universities, business schools and online education</t>
  </si>
  <si>
    <t>Platform that enables you to create private social networks for your business, school or community</t>
  </si>
  <si>
    <t>Collaboration among distributed groups and individuals</t>
  </si>
  <si>
    <t>Ideaflip - Online sticky notes</t>
  </si>
  <si>
    <t>Provider of noodle, a social intranet software that brings microblogging, wikis, document sharing, instant messaging</t>
  </si>
  <si>
    <t>My Digital Office is a digital workplace for remote-first teams</t>
  </si>
  <si>
    <t>Provider of intranets, extranets, business process management and custom web evelopment</t>
  </si>
  <si>
    <t>Interactive whiteboard for online tutoring</t>
  </si>
  <si>
    <t>Enterprise Intranet and Portal solutions for organisations worldwide</t>
  </si>
  <si>
    <t>At last, a business platform designed for the distributed team</t>
  </si>
  <si>
    <t>Communication platform that reflects the way companies already love to share</t>
  </si>
  <si>
    <t>ivicos • The next level of collaboration</t>
  </si>
  <si>
    <t>Develops governance &amp; economic models for decentralized organizations</t>
  </si>
  <si>
    <t>The most user-friendly streaming solution for work</t>
  </si>
  <si>
    <t>Develops digital workplace solutions that improve the employee experience, helping companies write their own “future of work” by leveraging the talent of their entire workforce</t>
  </si>
  <si>
    <t>Sosius is a award winning collaboration platform, accessible from any internet connected device. Powerful, flexible, with an easy-to-use interface.</t>
  </si>
  <si>
    <t>The Explain Everything™ Interactive Whiteboard is a mobile-first learning and knowledge-building platform existing at the intersection of natural response, video capture, collaboration, and presentation</t>
  </si>
  <si>
    <t>Strategy, design, implementation, support and evolution services to deepening employee engagement</t>
  </si>
  <si>
    <t>Just Social | Your Digital Workplace</t>
  </si>
  <si>
    <t>Social communication and collaboration platform for coworking spaces</t>
  </si>
  <si>
    <t>Deploys and customizes Salesforce</t>
  </si>
  <si>
    <t>Vizetto works closely with your team to develop eye-popping custom software that drives home your message in a concise and professional</t>
  </si>
  <si>
    <t>Ikno intranet keeps employees on the same page by improving communication at a lower cost of acquisition, training and operation</t>
  </si>
  <si>
    <t>Ziteboard is an online app with a zoomable whiteboard for collaboration on any desktop or mobile device</t>
  </si>
  <si>
    <t>Software development firm specializing in developing high-performance and innovative business solutions</t>
  </si>
  <si>
    <t>Involv Office 365 intranet. Best value for money. Reclaim productivity!</t>
  </si>
  <si>
    <t>SharePoint Intranet Portal-Intranet Portal Development | Dock365</t>
  </si>
  <si>
    <t>Online marketplace for .Net-based CMS themes. Web Development</t>
  </si>
  <si>
    <t>Facilitates interactivity within a group</t>
  </si>
  <si>
    <t>This company was about selling pesto, but it has since been discontinued</t>
  </si>
  <si>
    <t>IHUBApp™ - The Small Business Digital Experience Platform (DXP).</t>
  </si>
  <si>
    <t>Collaboration provider for Education</t>
  </si>
  <si>
    <t>Enterprise Virtual Space as a Service</t>
  </si>
  <si>
    <t>Proteus helps companies digitally transform to create dramatic efficiencies and grow in the digital age</t>
  </si>
  <si>
    <t>The complete solution for internal communication</t>
  </si>
  <si>
    <t>Intranet Software You'll Love - Engynn Social Intranet Software</t>
  </si>
  <si>
    <t>Digital workplace for enterprises that need to communicate with their workford</t>
  </si>
  <si>
    <t>Muse — your tool for thought</t>
  </si>
  <si>
    <t>Headquartered in Mumbai, India, Cynapse invents software products that benefit fundamental aspects of everyday life</t>
  </si>
  <si>
    <t>IBV Solutions | Surface Hub Apps | HoloLens Application Development</t>
  </si>
  <si>
    <t>An Intranet solution that is affordable, easy to deploy, and just works</t>
  </si>
  <si>
    <t>A virtual office space to work from anywhere in the world that allows to be visible, collaborate, and to chat</t>
  </si>
  <si>
    <t>A virtual office for distributed teams</t>
  </si>
  <si>
    <t>Visual Planning + Strategy for Product Development Teams: a real-time whiteboard for GitHub and Trello</t>
  </si>
  <si>
    <t>Offering video chat conversations that recreate real-life social interactions</t>
  </si>
  <si>
    <t>Synigo Pulse: Award winning Social Intranet &amp; Digital Workplace for Office 365 | Synigo Pulse</t>
  </si>
  <si>
    <t>Visual collaborative workspace for teams to create, interact with, and share content</t>
  </si>
  <si>
    <t>Jostle Corporation develops enterprise software</t>
  </si>
  <si>
    <t>Digital workspace for global teams</t>
  </si>
  <si>
    <t>GoWall — Better Meetings. Guaranteed.</t>
  </si>
  <si>
    <t>Provides the technical backbone for software products</t>
  </si>
  <si>
    <t>Provides organisations with the rules, tools and infrastructure for doing business on the Web</t>
  </si>
  <si>
    <t>ElevatePoint creates modern intranets for communicators</t>
  </si>
  <si>
    <t>CardSmith manage a specialized transaction system powering custom card processing solutions for clients nationwide</t>
  </si>
  <si>
    <t>Groupsite.com - Where Social Networking and Collaboration Meet</t>
  </si>
  <si>
    <t>Hoylu is delivers solutions for presentation, ideation and collaboration that focus on enhancing the user experience</t>
  </si>
  <si>
    <t>Free Screen Sharing &amp; Online Meetings | Dead Simple Screen Sharing</t>
  </si>
  <si>
    <t>Intranet Software &amp; Collaboration Solutions</t>
  </si>
  <si>
    <t>Break from your routine and start to disrupt with Hoozin solutions Learn how to manage Office 365 integration and design a Social Intranet</t>
  </si>
  <si>
    <t>A collaborative wireless presentation in meetings</t>
  </si>
  <si>
    <t>ISAAC create Digital Workplaces that manage everything from processes to people</t>
  </si>
  <si>
    <t>DEON The Visual Collaboration Platform</t>
  </si>
  <si>
    <t>Workplace Integration Hub that unifies the entire digital workplace and delivers a seamless employee experience across all departments and across all devices</t>
  </si>
  <si>
    <t>Qolabr- A Total Team Collaboration Software</t>
  </si>
  <si>
    <t>New way of jumpstarting your sharepoint</t>
  </si>
  <si>
    <t>EXo Platform, a digital collaboration platform for business portals and social intranets, provides collaborative solutions to enhance productivity and teamwork</t>
  </si>
  <si>
    <t>A Swedish product company focused on developing the leading portal and web publishing platform SiteVision</t>
  </si>
  <si>
    <t>A life management tool that leverages lightweight notes to provide task management, collaboration, and super cool experience on tablet</t>
  </si>
  <si>
    <t>The Lean Way | Lean &amp; Continuous Improvement Software</t>
  </si>
  <si>
    <t>Development of SaaS solutions</t>
  </si>
  <si>
    <t>Building the most intuitive knowledge management system to effortlessly organize and create connections</t>
  </si>
  <si>
    <t>echo.it – the Enterprise Social Network with a Purpose.</t>
  </si>
  <si>
    <t>SaaS provider of digital workplaces and digital experience platforms</t>
  </si>
  <si>
    <t>Information is the life-blood of every organization</t>
  </si>
  <si>
    <t>Screenleap allows you to share your screen and view it from any web-enabled device without installing any software</t>
  </si>
  <si>
    <t>Cloud collaboration platform that makes working together easy and fun while keeping your data safe</t>
  </si>
  <si>
    <t>Combines a digital workplace and collaboration platform with a social intranet</t>
  </si>
  <si>
    <t>Beezy - Collaboration at work</t>
  </si>
  <si>
    <t>The toggle free digital workplace</t>
  </si>
  <si>
    <t>Makes team collaboration fast and easy</t>
  </si>
  <si>
    <t>Whiteboards for your team Draw together</t>
  </si>
  <si>
    <t>Team WhiteBoarding with Twiddla - Painless Team Collaboration for the Web</t>
  </si>
  <si>
    <t>Simple application to improve communication inside companies and with clients</t>
  </si>
  <si>
    <t>Offers online workspace for teams to complete tasks using instant online whiteboards</t>
  </si>
  <si>
    <t>Working together efficiently</t>
  </si>
  <si>
    <t>A leader in consulting, technology and outsourcing services</t>
  </si>
  <si>
    <t>Open source software company specializing in data replication and software packages for the enterprise</t>
  </si>
  <si>
    <t>CenterStone and the iVendix Suite is wholesale B2B e-commerce for brands</t>
  </si>
  <si>
    <t>POS Software Ireland, Point of Sale Takeaway POS for Restaurants</t>
  </si>
  <si>
    <t>Replyco | Helpdesk software for eCommerce sellers - Replyco is a helpdesk software built for multichannel ecommerce businesses. With Replyco, help your customers with their orders in hours, not days.</t>
  </si>
  <si>
    <t>All in one marketplace solution</t>
  </si>
  <si>
    <t>Developer of a POS software tool designed to offer clients enterprise point of sale systems and tools</t>
  </si>
  <si>
    <t>Full-service canadian provider of electronic payment processing services</t>
  </si>
  <si>
    <t>Amity - Customer Success Software</t>
  </si>
  <si>
    <t>Optimise your online store visibility</t>
  </si>
  <si>
    <t>Systems integrator (si) specialized in building computing systems for enterprise clients using the best of cloud</t>
  </si>
  <si>
    <t>ERP and Business Management Solution</t>
  </si>
  <si>
    <t>2Captcha: reCaptcha Solving Service, Online Captcha Recognition and bypass</t>
  </si>
  <si>
    <t>The easiest way to accept credit card payments and invoice with just your phone</t>
  </si>
  <si>
    <t>Internet company offering order management and retail marketing systems</t>
  </si>
  <si>
    <t>Omnichannel commerce technology and operations</t>
  </si>
  <si>
    <t>Software solutions for e-commerce platforms</t>
  </si>
  <si>
    <t>Point of Sale Software - AmberPOS Retail POS Software</t>
  </si>
  <si>
    <t>We provide a secure, flexible, and seamless payment experience</t>
  </si>
  <si>
    <t>Point of Sale Software Systems</t>
  </si>
  <si>
    <t>Offers a reliable age verification mechanism that can be used to control access to online resources</t>
  </si>
  <si>
    <t>Nethone offers a risk detection product designed to protect the entire user journey, from onboarding to post-payment</t>
  </si>
  <si>
    <t>Personalize your customer journey and helps your eCommerce store to acquire, convert and retain more customers</t>
  </si>
  <si>
    <t>MageAnts Provide magento 2 extensions for eCommerce store</t>
  </si>
  <si>
    <t>Personalized mCommerce Platform to create retail mobile app</t>
  </si>
  <si>
    <t>Magento Marketplace – Joomla Extensions &amp; Templates | ITORIS</t>
  </si>
  <si>
    <t>Omnichannel commerce management system designed to help retailers manage all of their retail and e-commerce operations</t>
  </si>
  <si>
    <t>Cloud platform designed to create interactive catalogs, manage customers, sales and tasks from a tablet</t>
  </si>
  <si>
    <t>Simply Easier Payments | Eliminate the High Cost of Credit Card Acceptance</t>
  </si>
  <si>
    <t>Amazon merchants with mobile access to the functionality provided by amazon seller central</t>
  </si>
  <si>
    <t>Online Retail Consulting and BPO</t>
  </si>
  <si>
    <t>Software for competitive pricing analysis</t>
  </si>
  <si>
    <t>Multi-seller Ecommerce API</t>
  </si>
  <si>
    <t>PrimeiroPay | Payment Solution for Global Businesses</t>
  </si>
  <si>
    <t>On a mission to increase trust &amp; confidence in online shopping</t>
  </si>
  <si>
    <t>Helps CPG companies to optimize their pricing and promotion strategies through A.I., thereby achieving the increase in sales and margin</t>
  </si>
  <si>
    <t>Swash Convergence Technologies Specializes in Providing On demand Business Applications and Cloud ERP Software Development Services</t>
  </si>
  <si>
    <t>SkyBOX Checkout - International eCommerce Solution</t>
  </si>
  <si>
    <t>Stripe Out Of The Box | InstaPayments</t>
  </si>
  <si>
    <t>Collaborative way to plan, launch, communicate and connect all layers of multi-location businesses and projects</t>
  </si>
  <si>
    <t>Innovative software company building high-performance auction or ecommerce software</t>
  </si>
  <si>
    <t>Avatria Home Page | Avatria</t>
  </si>
  <si>
    <t>Software tool that helps companies capitalize shopper understanding and build the optimal assortment</t>
  </si>
  <si>
    <t>Fastfetch High Performance Order Fulfillment Solutions</t>
  </si>
  <si>
    <t>An integrated point-of-sale and website system for retailers</t>
  </si>
  <si>
    <t>Seller Labs | Tools For Amazon Sellers | Amazon Feedback</t>
  </si>
  <si>
    <t>Providing Innovation Driven IT Solutions &amp; Services</t>
  </si>
  <si>
    <t>Offers a suite of marketing and advertising apps that help SMBs to increase sales, leads, and social following</t>
  </si>
  <si>
    <t>At First Atlantic Commerce, we offer online payment solutions and fraud management for merchants, banks, and partners</t>
  </si>
  <si>
    <t>One-stop retail thinking agency providing innovative consulting, tailor-made training and merchandising software solutions</t>
  </si>
  <si>
    <t>Enterprise e-commerce solutions for retailers, branded manufacturers, and entertainment companies</t>
  </si>
  <si>
    <t>Servant Systems develop software for the franchising industry</t>
  </si>
  <si>
    <t>Newgen Payments: Global Payments &amp; Fraud Prevention Solutions</t>
  </si>
  <si>
    <t>Online brand and intellectual property protection</t>
  </si>
  <si>
    <t>Aisle411, a location services platform, allows retailers to develop searchable store maps to help consumers better navigate through stores</t>
  </si>
  <si>
    <t>Complete shopping cart ecommerce platform solution</t>
  </si>
  <si>
    <t>Prediggo provides strategic personalization software to e-shops</t>
  </si>
  <si>
    <t>UK's leading currency exchange broker, offering better foreign currency exchange rates</t>
  </si>
  <si>
    <t>PRICEFYIO helps e-commerce merchants monitoring their competitors products price on daily basis</t>
  </si>
  <si>
    <t>Smart wi-fi platform and social marketing tool that helps businesses better understand their customers</t>
  </si>
  <si>
    <t>Empowers brands and retailers to offer their customers live product personalization and 3D / AR View</t>
  </si>
  <si>
    <t>Trolley - take payments from any website. Subscriptions and one-time payments.</t>
  </si>
  <si>
    <t>Payments Acceptance Software Specialists | Smart Technology Solutions</t>
  </si>
  <si>
    <t>Supplier of ratings and reviews for businesses</t>
  </si>
  <si>
    <t>Ratings and Reviews Software - Reziew</t>
  </si>
  <si>
    <t>Retail point of sale software systems for the specialty retailer</t>
  </si>
  <si>
    <t>Internet-based solutions such as cross media applications, website design, and software development to global clients</t>
  </si>
  <si>
    <t>Fastest way to handle restaurants' orders</t>
  </si>
  <si>
    <t>Streamlined Vendor Collaboration Online | Simplain</t>
  </si>
  <si>
    <t>Technology pioneer company, located oslo, norway we have been devising awesome retail analytic solutions to retailers</t>
  </si>
  <si>
    <t>Allows offline retail stores to engage with customers</t>
  </si>
  <si>
    <t>Seamless customer voice interactions, customizable to your brand</t>
  </si>
  <si>
    <t>Retail’s fastest path to connected, profitable decisions from each click to every brick</t>
  </si>
  <si>
    <t>Develop business owners solution to accept payments from their customers, online or in-store</t>
  </si>
  <si>
    <t>A data and analytics platform that empowers decision makers with real-time, actionable intelligence</t>
  </si>
  <si>
    <t>ECommerce In-Store and Hub &amp; Spoke Fulfillment Platform</t>
  </si>
  <si>
    <t>Provider of technology supporting the fashion and lifestyle industries, from planning to retail, and everything in between</t>
  </si>
  <si>
    <t>MerchantPlus makes electronic payments more powerful and less complicated for eCommerce and SaaS companies</t>
  </si>
  <si>
    <t>A cloud-based iPad POS and Store Management System</t>
  </si>
  <si>
    <t>Total credit protection all in one place from credit alerts, credit reports and credit scores</t>
  </si>
  <si>
    <t>NextPay has successfully enabled hundreds of e-commerce retailers offer convenient online payment options</t>
  </si>
  <si>
    <t>Sell Products Online | Create Free WebStore - Easebuzz</t>
  </si>
  <si>
    <t>At Rocket Bazaar, we are a class apart! We provide the technology and the expertise essential to get robust online marketplaces</t>
  </si>
  <si>
    <t>Mezzofy | Digital Coupon Platform</t>
  </si>
  <si>
    <t>Empowers global commerce with its cross-border payments platform</t>
  </si>
  <si>
    <t>Provides small businesses with workflow, order management and shipping software</t>
  </si>
  <si>
    <t>A SaaS Content Management System | Documoto</t>
  </si>
  <si>
    <t>Community Builder - Joomla Social Networking</t>
  </si>
  <si>
    <t>TxtCart | Text Message Abandoned Cart Recovery for Shopify</t>
  </si>
  <si>
    <t>Powering deliveries around the globe</t>
  </si>
  <si>
    <t>ChannelApe | Multichannel Inventory &amp; Backend Automation</t>
  </si>
  <si>
    <t>Helps increase ecommerce revenue by automatically recovering abandoned carts</t>
  </si>
  <si>
    <t>Passion to deliver the unexpected - Solteq</t>
  </si>
  <si>
    <t>Best Review and Feedback Software for Amazon Sellers | Amazon Feedback App</t>
  </si>
  <si>
    <t>Noticeable | The best way to announce news, features, and improve user engagement.</t>
  </si>
  <si>
    <t>TietoEVRY specializes in creating a digital advantage for businesses and society</t>
  </si>
  <si>
    <t>We leverage big data and machine learning to know what customers want, often before they do, helping retailers sell more online</t>
  </si>
  <si>
    <t>Use personalization and advanced analytics to enhance your merchandising abilities</t>
  </si>
  <si>
    <t>Merlinsoft Ltd | EPoS systems tailored to suit your needs</t>
  </si>
  <si>
    <t>Exceedra | Integrated Business Planning Software</t>
  </si>
  <si>
    <t>Testseek's main purpose is to inform consumers about the quality and performance of products</t>
  </si>
  <si>
    <t>Recommend - the best personalisation platform for Ecommerce</t>
  </si>
  <si>
    <t>Helping You Sell More Parts​ - Illumaware</t>
  </si>
  <si>
    <t>My Consignment Manager. Consignment Software for Seasonal Consignment Sales</t>
  </si>
  <si>
    <t>Gérez vos retours clients en quelques clics – Revers.io</t>
  </si>
  <si>
    <t>VantageBP | Enforce Unauthorized Resellers on Amazon</t>
  </si>
  <si>
    <t>Helps companies prevent fraud and abuse in real time with machine learning, big data analytics and data visualization capabilities</t>
  </si>
  <si>
    <t>2TouchPOS software company that works with Restaurant, Bars and Nightclub</t>
  </si>
  <si>
    <t>Buy and Sell Gift Cards - Exchange Gift Cards</t>
  </si>
  <si>
    <t>Welcome to MagTek, the Leading Provider of Payments and Identification Technology : MagTek</t>
  </si>
  <si>
    <t>Software for e-commerce businesses to increase sales</t>
  </si>
  <si>
    <t>Providing a secure, end-to-end cashless payment solution for institutions and parents</t>
  </si>
  <si>
    <t>A secure and efficient payment system for e-commerce businesses. Sign up, integrate, and start processing card payments!</t>
  </si>
  <si>
    <t>Ordering and payments platform for the food and beverage industry</t>
  </si>
  <si>
    <t>Best Point of Sale Software | Coffee Shop Pos Software</t>
  </si>
  <si>
    <t>Saas firm focused on behavioral targeting, segmentation and email personalization for small and medium ecommerce businesses</t>
  </si>
  <si>
    <t>Dropee is a B2B eProcurement marketplace where businesses buy and sell in bulk easily</t>
  </si>
  <si>
    <t>eLeader Mobile Visit - SFA / FFM sales support systems for market leaders</t>
  </si>
  <si>
    <t>Software development and consulting company</t>
  </si>
  <si>
    <t>World's simplest mobile payment system for machines</t>
  </si>
  <si>
    <t>Leading retail it provider</t>
  </si>
  <si>
    <t>Verslo skaitmenizavimo sprendimai - ERP | CRM | Power BI</t>
  </si>
  <si>
    <t>Enterprise, Cloud eCommerce Platform, Top IR1000 B2C and B2B Retailers Transform Ideas into Revenue Faster</t>
  </si>
  <si>
    <t>Privately owned company focused on developing an award winning cloud based consumer goods CRM solution</t>
  </si>
  <si>
    <t>Ecommerce Solutions | eCommerce consulting | eCommerce Solution Provider</t>
  </si>
  <si>
    <t>A price optimization platform that equips retail pricing managers with predictability for strategic and daily pricing decisions</t>
  </si>
  <si>
    <t>AutoDS is all in one Dropshipping tool which automates - price/stock monitoring, product finding &amp; listing, automated orders, all with full customer support</t>
  </si>
  <si>
    <t>VelocIT provides advanced payment integrations for Acumatica Cloud ERP and Sage 100cloud that automates payments and makes commerce seamless</t>
  </si>
  <si>
    <t>Empowers digital payments to transform the buying and selling experience of millions of people</t>
  </si>
  <si>
    <t>Netcore Unbxd&amp;#039;s AI-powered search and category page personalization solution for eCommerce, providing natural language understanding, deep learning ranking, and real-time recommendations</t>
  </si>
  <si>
    <t>And sells web-based and offline business software products to small and medium businesses worldwide</t>
  </si>
  <si>
    <t>Protect your eCommerce business from Refund Fraud</t>
  </si>
  <si>
    <t>We identify gaps in execution across thousands of stores, putting this directly in the hands of field reps &amp; managers so they can take action where and when it matters</t>
  </si>
  <si>
    <t>Shoptet allows to create a personalized e-shop for free or order a cash register for the user's personal sale</t>
  </si>
  <si>
    <t>Payment card industry compliant service provider</t>
  </si>
  <si>
    <t>Leading innovator, designer, manufacturer and provider of end-to-end mobile pos solutions to all sectors</t>
  </si>
  <si>
    <t>Retail Point-of-Sale Software | One-Time Cost | ACE POS | Canada</t>
  </si>
  <si>
    <t>Limestats is a professional data mining software solution that was developed for businesses selling on the eBay marketplace</t>
  </si>
  <si>
    <t>FTS Solutions develops internet-based solutions for the evolving business</t>
  </si>
  <si>
    <t>Specializes in Ultra Personalization for retail and eCommerce</t>
  </si>
  <si>
    <t>Only mobile-first salesforce partner disrupting workplaces with data-driven initiatives focused on efficiency and engagement</t>
  </si>
  <si>
    <t>A technology and data driven retailer obsessed with improving supplier and consumer experiences in multiple marketplaces, such as Amazon</t>
  </si>
  <si>
    <t>Ecomfit - Ecommerce Analytics &amp; Marketing Automation Platform</t>
  </si>
  <si>
    <t>Dear Lucy – Dear Lucy Business Dashboard collects your key business metrics into one place offering realtime visibility for your board, your people and your investors.</t>
  </si>
  <si>
    <t>Powers the next generation of Buy Now, Pay Later (BNPL) through merchant-branded Installments-as-a-Service</t>
  </si>
  <si>
    <t>BoxFox | Turn Excess Retail Inventory Into Maximum Cash</t>
  </si>
  <si>
    <t>POS Software - Retail Point of Sale Systems Australia | PBSA POS</t>
  </si>
  <si>
    <t>eCommerce intelligence in the cloud</t>
  </si>
  <si>
    <t>We enable brands to optimise their Online Marketing with Neuroscience</t>
  </si>
  <si>
    <t>Volante Systems - Top POS Software Solutions for the Hospitality &amp; Restaurant Industries</t>
  </si>
  <si>
    <t>The Shopping Center Loyalty Platform</t>
  </si>
  <si>
    <t>An e-commerce technology provider dedicated to helping brands and retailers sell more online</t>
  </si>
  <si>
    <t>Provides a high-end endpoint management solution designed to meet enterprises’ security and compliance requirements</t>
  </si>
  <si>
    <t>Subscription Based Card Processing</t>
  </si>
  <si>
    <t>Advanced site search tailor-made for eCommerce websites</t>
  </si>
  <si>
    <t>Leading developer-friendly payment solution to integrate secure payments in-store, online, or mobile, hassle-free</t>
  </si>
  <si>
    <t>SprintAI is an Enterprise AI company</t>
  </si>
  <si>
    <t>Next generation of payment Platform</t>
  </si>
  <si>
    <t>Avail feature packed modules for Magento, PrestaShop, OpenCart &amp; Shopify for eCommerce site in a seamless manner through Knowband</t>
  </si>
  <si>
    <t>Extensions and php web applications to its clients</t>
  </si>
  <si>
    <t>Point of Sale built for Restaurateurs in emerging Markets</t>
  </si>
  <si>
    <t>We provide Franchise Information Management Software for Franchise Networks Our main product, Webchise, is used by over 30 franchise</t>
  </si>
  <si>
    <t>All you need for your WooCommerce store</t>
  </si>
  <si>
    <t>The recognized leader in encryption and tokenization technologies for payment and data security</t>
  </si>
  <si>
    <t>Providing alternative payment solutions to high risk business Including credit card merchant services and ach check processing</t>
  </si>
  <si>
    <t>Octopos offers best pos system software, pos software retail, restaurant point of sale systems for small business at Affordable Price</t>
  </si>
  <si>
    <t>Easily find new customers, improve your marketing,and stay connected with advanced analytics</t>
  </si>
  <si>
    <t>Payment processing without the hassle</t>
  </si>
  <si>
    <t>Doofinder is a search engine that helps e-commerce sites increase sales by helping their users find what they want</t>
  </si>
  <si>
    <t>A world-leading Unified Commerce platform with a point of sale (POS) for global retailers</t>
  </si>
  <si>
    <t>Our company designs and manufactures intelligent material handling automation solutions for warehouses, e-commerce, and retailers</t>
  </si>
  <si>
    <t>A retail experience platform. Empowering shopping experiences through individuality</t>
  </si>
  <si>
    <t>Keep track of your Monthly Recurring Revenue, no matter which payment processor you use - MRR.io</t>
  </si>
  <si>
    <t>ClearCut is a top retail analytics company, providing CPG brands with actionable insights to drive growth on eCommerce and Amazon</t>
  </si>
  <si>
    <t>E-commerce marketing automation and personalisation solution</t>
  </si>
  <si>
    <t>Online store builder to create online store with dedicated human support</t>
  </si>
  <si>
    <t>Arcadier enables anyone to develop their own marketplace or sharing economy idea, not coding knowledge needed</t>
  </si>
  <si>
    <t>Provider of retail predictive analytics solutions</t>
  </si>
  <si>
    <t>LetX | The New Way To Grow Online</t>
  </si>
  <si>
    <t>SKULabs - Inventory management software and WMS for ecommerce retailers</t>
  </si>
  <si>
    <t>EBlox has provided e-commerce solutions, consulting, integration, marketing and search engine optimization service</t>
  </si>
  <si>
    <t>Best iPad POS System | Upgrade to Quetzal POS Today</t>
  </si>
  <si>
    <t>Electronic payments processor headquartered in illinois</t>
  </si>
  <si>
    <t>Turkish online payment services provider</t>
  </si>
  <si>
    <t>CedCommerce Develops Well Researched &amp; Thoroughly Tested Extensions To Suit Your Unique Requirements</t>
  </si>
  <si>
    <t>A retail merchandising system that ensures store execution of localized, fixture-based planogramming</t>
  </si>
  <si>
    <t>Offers customers a free-spending plan, to spread their payments over 6 weeks in 4 equal instalments</t>
  </si>
  <si>
    <t>Simple ecommerce shipping and fulfillment</t>
  </si>
  <si>
    <t>With Displaydata’s Electronic Shelf Labels (ESLs) retailers can quickly change prices, promotions and inventory data on every shelf-edge across every store, in seconds</t>
  </si>
  <si>
    <t>PHP Point Of Sale - Easy to use Online POS Software</t>
  </si>
  <si>
    <t>First point-of-sale platform that uses patent-pending universal payment links for easy, quick, and secure one-click payments</t>
  </si>
  <si>
    <t>Open source solutions leader | Smile.eu</t>
  </si>
  <si>
    <t>Mobile Payment Gateway | Accept Alipay &amp; WeChat Pay | SnapPay</t>
  </si>
  <si>
    <t>WebShopApps - Magento Shipping Specialists</t>
  </si>
  <si>
    <t>Build The Perfect Online Store in Minutes! Try the world's most powerful, fully-integrated ecommerce solution for FREE. . #ecommerce</t>
  </si>
  <si>
    <t>Retail Audit and Store Execution Software | Compliantia</t>
  </si>
  <si>
    <t>Industry-leading EPOS software systems designed for hospitality &amp; retail, fully customisable to fit your business needs</t>
  </si>
  <si>
    <t>Minkasu | Mobile payments. Simple, Secure, Smart.</t>
  </si>
  <si>
    <t>Brand Protection, Domain Management, Brand Enforcement</t>
  </si>
  <si>
    <t>An Open Source digital platform that aggregates, enriches, and manages enterprise data and provides up-to-date, consistent, and personalized experiences to customers. In a seamlessly integrated platform, it provides a centralized solution for PIM, MDM, DAM, CDP, DXP/CMS, and digital commerce</t>
  </si>
  <si>
    <t>Embedded analytics plugins and mobile apps for online store</t>
  </si>
  <si>
    <t>FeedArmy | Premium Data Feed Management</t>
  </si>
  <si>
    <t>Boston based web design and web development company that focuses on the user experience</t>
  </si>
  <si>
    <t>Ecommerce Marketing Materials - Now In Store</t>
  </si>
  <si>
    <t>Machine learning platform that optimizes presence for brands in amazon</t>
  </si>
  <si>
    <t>Website Personalization &amp; Shopcast - Ecommerce Optimization Tools</t>
  </si>
  <si>
    <t>Extreme Point of Sale, Inc. | Home</t>
  </si>
  <si>
    <t>Homepage - Aspin, eCommerce for Brands, Wholesalers and Distributors</t>
  </si>
  <si>
    <t>An all-in-one analytics, CRM and email marketing platform</t>
  </si>
  <si>
    <t>Profitek has been an industry-leading provider of POS solutions for over 30 years. Our propriety software has helped businesses increase revenue, improve processes, and ensure that customers have a seamless transactional exprience. Learn more about Pro..</t>
  </si>
  <si>
    <t>Software design and development company and develops e-commerce applications</t>
  </si>
  <si>
    <t>Leading omnichannel solution for magento retailers</t>
  </si>
  <si>
    <t>eComEngine - Software for Amazon Sellers</t>
  </si>
  <si>
    <t>Product Data Management | Digital Shelf Stockers | Vesta eCommerce - Vesta</t>
  </si>
  <si>
    <t>Cloud-based Retail POS System | RICS Software</t>
  </si>
  <si>
    <t>Holistic business solutions</t>
  </si>
  <si>
    <t>Connects global companies with emerging markets through it's unique cross-border payment technology</t>
  </si>
  <si>
    <t>Ecommerce Platform &amp; Ecommerce Solutions - Red Technology</t>
  </si>
  <si>
    <t>Software company specializing in retail business related mobile applications</t>
  </si>
  <si>
    <t>Ecommerce Analytics for Magento</t>
  </si>
  <si>
    <t>Web Masters LLC is Dubai based Leading IT Company providing Business Management Solutions and leading provider for the jewellery industry</t>
  </si>
  <si>
    <t>Restaurant POS, iPad POS, Mobile POS - Restaurant Manager</t>
  </si>
  <si>
    <t>'Autofill as a Service' that integrates into your app, enabling your customers to transact faster, boosting your conversions and revenue</t>
  </si>
  <si>
    <t>Back office software solutions</t>
  </si>
  <si>
    <t>Home - Grey Jean Technologies</t>
  </si>
  <si>
    <t>The modular, API-based and mobile-first omnichannel retailing platform</t>
  </si>
  <si>
    <t>Orion Digital Integration is a software company that works exclusively in POS software development, support, integration and maintenance</t>
  </si>
  <si>
    <t>Point of Sale system | POS systems | POS system » Winpos POS System</t>
  </si>
  <si>
    <t>PromoStandards | Promotional Products Software - Antera Software USA</t>
  </si>
  <si>
    <t>Provides enterprise-class dynamic imaging services to online retailers, Web-to-print vendors, custom product manufacturers, and more</t>
  </si>
  <si>
    <t>The leading 3D virtual fitting and styling solution bringing the physical 'try-and buy' experience to ecommerce</t>
  </si>
  <si>
    <t>Oceanpayment is a professional global payment service provider</t>
  </si>
  <si>
    <t>E-commerce Hosting and Shopping Cart Software | VP-Cart Shopping Cart</t>
  </si>
  <si>
    <t>SaaS shopping platform for mid&amp;large size merchants. Focusing on polish market with 6000+ stores and 2,5bn€ GMV</t>
  </si>
  <si>
    <t>X-Formation is a dynamic and innovative company with focus on providing superior license management solutions to help companies increase revenue and cut costs.</t>
  </si>
  <si>
    <t>Visual Retail Plus, a complete point of sale &amp; inventory management software solution</t>
  </si>
  <si>
    <t>e-Commerce for Microsoft Dynamics NAV | Digital Vantage Point</t>
  </si>
  <si>
    <t>iPad POS, Online POS | Web based and iPad Point Of Sale Software from Shoptree</t>
  </si>
  <si>
    <t>Easy, flexible e-commerce for developers. Feedback: http://t.co/l7xQ4shL2j</t>
  </si>
  <si>
    <t>Conversion Enhancement Solutions</t>
  </si>
  <si>
    <t>Platform for accepting payments on all online channels</t>
  </si>
  <si>
    <t>exorbyte.com « Identity Resolution – Next to Magic. Intelligent Search &amp; Match Without Limits.</t>
  </si>
  <si>
    <t>Modernized e-business solutions provider specializing in software deployment</t>
  </si>
  <si>
    <t>The uCommerce platform is designed to grow with your business as requirements change and expand</t>
  </si>
  <si>
    <t>ONU - Create 3D Web, AR, VR and Mobile Experiences Using Native CAD</t>
  </si>
  <si>
    <t>A B2B trade platform that brings manufacturers, traders, retailers, and wholesalers into a single platform</t>
  </si>
  <si>
    <t>International group of payment service providers with companies in europe, asia and latin america</t>
  </si>
  <si>
    <t>OmniPOS | iPad Point of sale | iPad POS – POS Solutions| Cloud POS Solution|</t>
  </si>
  <si>
    <t>Online gift registry enabling users to create a centralized registry for any gift-giving occasion</t>
  </si>
  <si>
    <t>Accepts all the mobile payments in Africa</t>
  </si>
  <si>
    <t>Specializes in the development and deployment of highly technical online Catalogs and Guided Selling platforms, with robust Configurators and Quotation Software</t>
  </si>
  <si>
    <t>A game changing new company that drives digital transformation to create new growth and business value faster</t>
  </si>
  <si>
    <t>Ecommerce products and services for businesses</t>
  </si>
  <si>
    <t>Secret Sauce Partners Inc. | Creators of Fit Predictor, Style Finder, Outfit Maker</t>
  </si>
  <si>
    <t>Home | The easiest way for retailers to sell in-store &amp; online | US | Canada</t>
  </si>
  <si>
    <t>POS Software | Jewellery Software | POS | GST| ERP | Billing Software</t>
  </si>
  <si>
    <t>A financial technology company reimagining the way money is moved in exchange for goods and services</t>
  </si>
  <si>
    <t>Starfish Reviews Review Generation WordPress Plugin</t>
  </si>
  <si>
    <t>Smart machines that see the world of retail the way you do</t>
  </si>
  <si>
    <t>ERP demand data and analytics for consumer goods manufacturers to plan, forecast, market, sell and execute more profitably</t>
  </si>
  <si>
    <t>Import eBay Listings to Shopify, Etsy &amp; Bigcommerce</t>
  </si>
  <si>
    <t>The first Game Theory Repricer for Amazon. We apply a new approach to repricing based on game theory tactics</t>
  </si>
  <si>
    <t>Indonesia's leading e-payment solutions provider</t>
  </si>
  <si>
    <t>Restaurant POS | Orlando | OnePOS LLC</t>
  </si>
  <si>
    <t>To make selling customizable products online simple and effective</t>
  </si>
  <si>
    <t>Digital commerce solution provider we design, develop, integrate, and implement digital for manufacturers and distributors</t>
  </si>
  <si>
    <t>Users a unique way to return bought items to stores</t>
  </si>
  <si>
    <t>A powerful app with a suite of features to enable brands of all sizes to engage their customers in a more personal way</t>
  </si>
  <si>
    <t>Provides marketing automation solutions that includes advanced email marketing, customer data platform, and social marketing</t>
  </si>
  <si>
    <t>Market leader in cloud retail software</t>
  </si>
  <si>
    <t>Payment Processing Company Specializing In ACH Credit, ACH Debit, and eCheck Solutions</t>
  </si>
  <si>
    <t>Development of a sophisticated yet user-friendly restaurant management system</t>
  </si>
  <si>
    <t>Halo - The Premier Cryptocurrency Platform | Welcome to Halo Platform</t>
  </si>
  <si>
    <t>Ecommerce solution that anyone can use to sell online</t>
  </si>
  <si>
    <t>Customer testimonial widget that assists its users to drive sales on their websites</t>
  </si>
  <si>
    <t>Offers retail and hospitality analytics-as-a-cloud based services for different roles from top management to manager level</t>
  </si>
  <si>
    <t>One of the leading providers of e-commerce solutions</t>
  </si>
  <si>
    <t>Product Information Management (PIM) &amp; MDM | Agility Multichannel</t>
  </si>
  <si>
    <t>Provides the most accurate and affordable real-time anti-fraud solutions on the planet</t>
  </si>
  <si>
    <t>Electronic shelf labeling systems</t>
  </si>
  <si>
    <t>LOC Software LOC Software delivers solutions designed to make transactions more manageable, more profitable and more frequent</t>
  </si>
  <si>
    <t>Fully automated digital shelf content auditing and monitoring tool</t>
  </si>
  <si>
    <t>Global Leading PIM Solutions | Choose Jasper PIM Today</t>
  </si>
  <si>
    <t>Zienix is specializes in providing E-Commerce web solutions and EPOS systems for restaurants and food takeaways</t>
  </si>
  <si>
    <t>All-in-one marketing platform for Shopify brands | Growave</t>
  </si>
  <si>
    <t>Amazon of Market Information, which transforms Data into real-time Business Opportunities</t>
  </si>
  <si>
    <t>Develops online software solutions for anti-theft and fraud management applications</t>
  </si>
  <si>
    <t>Create catalog software - catalog and price list maker for Print, PDF, Android, Online</t>
  </si>
  <si>
    <t>Sku IQ by Boutiika Labs | Omni-Channel Software Services for Retailers In-Store, Online</t>
  </si>
  <si>
    <t>Leading, fast-growing payment solutions provider specialised in global card processing</t>
  </si>
  <si>
    <t>Easy Google Shopping Feed for Shopify Stores - AdNabu</t>
  </si>
  <si>
    <t>Fintech Partner for banks, building financial solutions that allow banks to offer more personalized experience to their customers</t>
  </si>
  <si>
    <t>Payfusion | Integrate Payment Processing Into Your Software Products</t>
  </si>
  <si>
    <t>International brand protection company specialized in global trademark and domain name registration</t>
  </si>
  <si>
    <t>The artificial intelligence platform for consumer brands to send product data to all of their retailers with infinite scale</t>
  </si>
  <si>
    <t>Online and mobile payment solution for ecommerce</t>
  </si>
  <si>
    <t>Connected Business provide businesses the tools they need to better manage their business</t>
  </si>
  <si>
    <t>Payment Marketing solutions that aim to increase revenues for online and point-of-sale merchants</t>
  </si>
  <si>
    <t>Evolved in POS, CRM and operational support software</t>
  </si>
  <si>
    <t>Interest-Free Credit Retail Finance provider</t>
  </si>
  <si>
    <t>Top POS System by CompuTant Hawaii | iPad POS for Small Business |</t>
  </si>
  <si>
    <t>Discover And Share The Stories Behind Products | Maker</t>
  </si>
  <si>
    <t>Shopping Cart Software - Full shoppingcart from $240pa - Easy Online Store Builder</t>
  </si>
  <si>
    <t>Revenue booster platform for SMB online stores</t>
  </si>
  <si>
    <t>Syncio is Shopify app that allows multiple online stores to connect through real-time inventory sync</t>
  </si>
  <si>
    <t>Lithium is a cloud-based e-commerce platform that helps accelerate sales for large and medium-sized companies</t>
  </si>
  <si>
    <t>Top size recommendation and prediction solution for eCommerce and the latest technology of its kind</t>
  </si>
  <si>
    <t>James and James offer state-of-the-art eCommerce and order fulfillment</t>
  </si>
  <si>
    <t>Customer loyalty and retention programs from Smart Engine</t>
  </si>
  <si>
    <t>NETbilling - Putting You In Charge | Transaction Processing Thats Pack A Punch</t>
  </si>
  <si>
    <t>VeriMe - Age verification solution by mobile phone</t>
  </si>
  <si>
    <t>Mekorma - Software You Trust. Service You Love.</t>
  </si>
  <si>
    <t>Transforms a company's iPad into a point of sale and provides customer relationship management software</t>
  </si>
  <si>
    <t>Provides a B2B SaaS digital commerce platform built to optimize enterprise-scale online sales operations, associated analytics, and integrations</t>
  </si>
  <si>
    <t>Creating value through innovation and advancing innovative solutions and services</t>
  </si>
  <si>
    <t>Doogma - Product Customization Software - Doogma</t>
  </si>
  <si>
    <t>AMZShark.com - The Premier Toolkit for Professional Amazon Sellers</t>
  </si>
  <si>
    <t>Visulon's cloud-based, real-time, data, and image-driven applications enable digital roadmap for Apparel, Sports, and Fashion’s big brands</t>
  </si>
  <si>
    <t>Restaurant POS - iPad Point of Sale for Restaurants and Fast Food</t>
  </si>
  <si>
    <t>#OnDemand comprehensive mobile solution for effective #RetailExecution. #FieldTeamManagement #RetailAudits #MarketIntelligence #DataCollection #Merchandising</t>
  </si>
  <si>
    <t>Pays special attention to providing top quality applications</t>
  </si>
  <si>
    <t>Where Amazon Sellers outsmart competition and drive profits</t>
  </si>
  <si>
    <t>Collect product reviews for your WooCommerce store on autopilot - Sparrow</t>
  </si>
  <si>
    <t>Live Stream Shopping – LiSA makes live video streams shopable for brands and retailers</t>
  </si>
  <si>
    <t>Footmarks brings creative experiences and digital intelligence to physical spaces, through smart, simple and secure beacon technology.</t>
  </si>
  <si>
    <t>ProphetLine executives applied more than 40 years of combined retail experience in designing flexible solutions</t>
  </si>
  <si>
    <t>Businesses grow</t>
  </si>
  <si>
    <t>An insanely simple solution to help you recover Magento abandoned carts! Integrate your Magento store in 5 minutes, for free</t>
  </si>
  <si>
    <t>shopreme – the Scan &amp; Go solution</t>
  </si>
  <si>
    <t>Amazon price history charts, price drop alerts, price watches, daily drops and browser extensions</t>
  </si>
  <si>
    <t>Created to help the world’s most loved brands tell real-time, brand-right, shopper-friendly product stories at scale</t>
  </si>
  <si>
    <t>A software as a service solution that allows customers to use their telephone key pads to enter their card details when making payments over the telephone</t>
  </si>
  <si>
    <t>Automatically embed Product Videos on your Online Store</t>
  </si>
  <si>
    <t>Making it easy for everyday experts to offer coaching and advice online</t>
  </si>
  <si>
    <t>Loopz enables merchants to create a closed loop payment program for their business, event, or venue</t>
  </si>
  <si>
    <t>All the merchants' needs - from payment to accounting, discounts and offers - in one app</t>
  </si>
  <si>
    <t>Dirxion | Digital Publishing Solutions for Directories, Catalogs, Magazines, Newspapers and More</t>
  </si>
  <si>
    <t>The All-In-One, Enterprise Class Solution For All Your Self-Service And POS Needs</t>
  </si>
  <si>
    <t>WizSoft | Sophisticated Data Mining &amp; Audit Software Applications</t>
  </si>
  <si>
    <t>Automatically negotiates bank fees and credit card interest on behalf of consumers</t>
  </si>
  <si>
    <t>Helps companies manage all repair and maintenance activities across their locations</t>
  </si>
  <si>
    <t>Uniken Inc. provides digital solutions. The Company develops platforms for digital banking, security, simplified infrastructure, multi channel user experience, and analysis driven decision making. Uniken markets to banks and other financial instituti</t>
  </si>
  <si>
    <t>Mobile solution designed to maximize the performance of retail in-store execution and optimize the workforce field operations</t>
  </si>
  <si>
    <t>Keonn Technologies - modular RFID products and systems</t>
  </si>
  <si>
    <t>Privately-held company bringing a wide range of products and services to those serious about online success</t>
  </si>
  <si>
    <t>A businesses manage product information</t>
  </si>
  <si>
    <t>WIMO is a leading delivery experience management platform to track, manage, and analyze last mile operations for mobile field teams</t>
  </si>
  <si>
    <t>Provides secure payment processing and technology services for over 50,000 merchants, including point-to-point encryption and patented tokenization.</t>
  </si>
  <si>
    <t>Provider of recommendation systems for e-commerce sites through analysing online users behaviour</t>
  </si>
  <si>
    <t>Fintech startup providing solutions to freelancers</t>
  </si>
  <si>
    <t>A digital gifting platform that allows anyone, anywhere to instantly send gifts to their friends, family and clients via mobile device or desktop</t>
  </si>
  <si>
    <t>Open up your brand to new retail: stand out on Amazon, Alibaba and other leading e-commerce ecosystems</t>
  </si>
  <si>
    <t>PaySimple is the leading SaaS (Software as a Service) platform that helps service businesses thrive</t>
  </si>
  <si>
    <t>Group of technology and marketing savvy professionals who are passionately committed to growing your</t>
  </si>
  <si>
    <t>A social e-commerce venture aiming to help the 200-300 million new to Internet users realize the power of Internet and e-commerce</t>
  </si>
  <si>
    <t>End-to-end multi-channel management software tailor-made for online retailers</t>
  </si>
  <si>
    <t>Netcash offers simple and secure online payment for debit orders, risk management, salary payments, supplier payments, and also within the eCommerce industry</t>
  </si>
  <si>
    <t>A platform that allows retailers to create immersive e-commerce experiences</t>
  </si>
  <si>
    <t>Local Payment Options for Ecommerce | Alternative Payments®</t>
  </si>
  <si>
    <t>Accept payments and sell products anywhere in the world</t>
  </si>
  <si>
    <t>A commerce platform and order management system that allows to add global shopping capabilities to any website, mobile app, chatbot, or IoT device easily</t>
  </si>
  <si>
    <t>Leader in providing contact information for executives in the online retail (ecommerce) industry.</t>
  </si>
  <si>
    <t>Helping you create a high-performing, collaborative, and connected supply chain</t>
  </si>
  <si>
    <t>Provides innovative technology solutions that verify an individual identity</t>
  </si>
  <si>
    <t>A digital shelf analytics growth engine | e.fundamentals</t>
  </si>
  <si>
    <t>Apparel and footwear size advisor</t>
  </si>
  <si>
    <t>ShopWorks business software helps screen printing, embroidery, decorative apparel, and promotional products shops grow</t>
  </si>
  <si>
    <t>Was a digital media company that had two focuses to its business: marketing browser-based toolbar and homepage products through its MIVA Direct division; and running a pay-per-click ad network through its MIVA Media division</t>
  </si>
  <si>
    <t>A multi-channel eCommerce software that connects website with marketplaces,</t>
  </si>
  <si>
    <t>MPAY24 GmbH is a go-to specialist for solutions in online payment transactions in German speaking countries</t>
  </si>
  <si>
    <t>Market-leading provider of software solutions for illustrated electronic spare parts catalog software</t>
  </si>
  <si>
    <t>Committed to helping retailers, wholesalers, and brands achieve breakthrough results through operational excellence and innovation</t>
  </si>
  <si>
    <t>Home - OrderPort Everywhere Commerce</t>
  </si>
  <si>
    <t>Wooqer keeps business execution In Sync with strategy &amp; accelerates org IT transformation to 1 Platform In Sync with changing times</t>
  </si>
  <si>
    <t>Cutting edge technology provider of debt collection software</t>
  </si>
  <si>
    <t>A provider of purpose built solutions for consumer goods manufacturers and distributors</t>
  </si>
  <si>
    <t>E-Commerce Platform | Enterprise CMS | ReactorOne</t>
  </si>
  <si>
    <t>eCommerce Fraud Prevention &amp; Chargeback Management</t>
  </si>
  <si>
    <t>Smart Vending &amp; Automated Retail Platform for Smart Vending Machines, Touch Screen Vending Machine, Smart Fridge, Self-Service Washing Machine, Self-service Kiosk, Self-ordering Kiosk, Smart Digital Signage, Cloud Vending, Mobile Vending around the world</t>
  </si>
  <si>
    <t>Category management software and consultancy company</t>
  </si>
  <si>
    <t>The ai Corporation | Real Time Fraud Detection | B2B Fraud Prevention</t>
  </si>
  <si>
    <t>Digital B2B wholesale and insights platform dedicated to removing the burden of manual order input</t>
  </si>
  <si>
    <t>The smart new way to run a business. A mobile point of sale app that is simple, powerful and free</t>
  </si>
  <si>
    <t>IT Services | Consulting | Digital Banking | Insurance As Service | Collaborative Commerce | B2B PAYMENT | Integrated Customer Experience |Innovecture</t>
  </si>
  <si>
    <t>Small business management solution (sbms) provider</t>
  </si>
  <si>
    <t>Saas-based rich internet applications with integrated brand management tools</t>
  </si>
  <si>
    <t>Easy-to-use tool for sellers to create store and sell products online</t>
  </si>
  <si>
    <t>Growing organizations with a frictionless, transparent, and reliable way to send payments almost anywhere in the world</t>
  </si>
  <si>
    <t>Providing a benchmarking and analytics platform for ecommerce businesses</t>
  </si>
  <si>
    <t>K-eCommerce provides integrated e-commerce solutions for Microsoft Dynamics and SAP</t>
  </si>
  <si>
    <t>Retail store management software to reduce costs and manage multiple store locations in real time</t>
  </si>
  <si>
    <t>Point of Sale Software</t>
  </si>
  <si>
    <t>FarApp - Connectors for eCommerce Automation</t>
  </si>
  <si>
    <t>Clouddish complete restaurant food ordering and delivery software</t>
  </si>
  <si>
    <t>ERP Software Company - Dubai, UAE - PACT Business Solutions</t>
  </si>
  <si>
    <t>A proud member of NACHA’s Affiliate Program</t>
  </si>
  <si>
    <t>Powerful and flexible shopping cart with open source. Facebook: http://t.co/RsobGB5H16 Blog: http://t.co/mi7sU79qoS</t>
  </si>
  <si>
    <t>Software Development Company - Outsourcing Team in UK, USA | Multi-Programming Solutions</t>
  </si>
  <si>
    <t>Provider of ecommerce, microsoft dynamics erp, crm, point of sale, and order entry solutions</t>
  </si>
  <si>
    <t>Global retail solutions portfolio of Johnson Controls powering operational excellence at scale and enabling smart and connected shopper engagement</t>
  </si>
  <si>
    <t>Developing a unique fraud prevention solution that is based on years of experience in detecting and investigating fraud and embezzlement cases</t>
  </si>
  <si>
    <t>Small Business POS System | Best Point of Sale | Quid POS</t>
  </si>
  <si>
    <t>At Ivy we are passionate about our technology</t>
  </si>
  <si>
    <t>D2C Commerce, Order Management and Fulfillment Solution — Monopile</t>
  </si>
  <si>
    <t>Online shopping cart service that improves traffic, conversion rates, and revenue with customer friendly shopping features</t>
  </si>
  <si>
    <t>Global retailing software and support company that enables businesses to manage their own e-commerce solution</t>
  </si>
  <si>
    <t>Company that analyze company supply chains and help make them more efficient</t>
  </si>
  <si>
    <t>Flexible software solutions for personalized printed products, for Printers, Retailers, Web Solution Providers and Content owners</t>
  </si>
  <si>
    <t>Commentary on retail technology for Omnichannel Retailers (targeted at small and mid-sized stores with Magento and iPad POS systems)</t>
  </si>
  <si>
    <t>MetricStory - Powerful and Valuable Marketing Insights</t>
  </si>
  <si>
    <t>ERP Software and Business Consulting | Acumatica Cloud ERP | Sage</t>
  </si>
  <si>
    <t>Parcel shipping audit software, FedEx Audit, DHL Audit, UPS Audit, Contract Negotiation | VeriShip</t>
  </si>
  <si>
    <t>A.I. features into your websites or apps in few minutes</t>
  </si>
  <si>
    <t>plug&amp;paid - eCommerce Shopping Cart Software. Sell Digital, Physical Products &amp; more.</t>
  </si>
  <si>
    <t>gominga - Respond to product and store reviews without technology!</t>
  </si>
  <si>
    <t>A Quick and Easy Way to Capture and consolidate information from point of sale</t>
  </si>
  <si>
    <t>AI analytics platform which aims to help retailers with data forecasting, in-store promotions, and customer demographics</t>
  </si>
  <si>
    <t>Developing innovative e-business solutions for the modern Internet world and electronic customer communication</t>
  </si>
  <si>
    <t>Provider of data services and a pioneer in extracting publicly available information</t>
  </si>
  <si>
    <t>Headless/ API-first eCommerce platform for building and managing eCommerce businesses</t>
  </si>
  <si>
    <t>Online marketplace assistant</t>
  </si>
  <si>
    <t>Download the paymobile app.</t>
  </si>
  <si>
    <t>Development-stage company formed to operate as a film and television production company</t>
  </si>
  <si>
    <t>POS Systems for single or Enterprise Management</t>
  </si>
  <si>
    <t>Futura Retail software solution, EPOS, inventory management</t>
  </si>
  <si>
    <t>eCommerce Reporting, Analytics, and Accounting | MarginDriver</t>
  </si>
  <si>
    <t>Enables retailers and manufacturers to collect, analyze, and visualize data about in-store customer engagement</t>
  </si>
  <si>
    <t>Helping businesses protect their brands, products, and content online</t>
  </si>
  <si>
    <t>Helps to manage and automate all dropshipping store daily tasks and to save time and money</t>
  </si>
  <si>
    <t>A Complete POS For Your Restaurant | Brigade Society</t>
  </si>
  <si>
    <t>Data synchronization for businesses</t>
  </si>
  <si>
    <t>Online app maker for Android, iOS and Kiosk</t>
  </si>
  <si>
    <t>Leading provider of complete electronic commerce solutions</t>
  </si>
  <si>
    <t>Sales Rep Software &amp; Showroom Software</t>
  </si>
  <si>
    <t>Create beautiful mobile apps for your store with Apptuse</t>
  </si>
  <si>
    <t>FasTrax Solutions - Best Retail POS Systems &amp; Enterprise IT Solution Provider</t>
  </si>
  <si>
    <t>Zaxaa - Fastest Sales Funnels &amp; Hyper-Relevant Emails</t>
  </si>
  <si>
    <t>ORIS Intelligence delivers actionable insights that preserve pricing integrity for manufacturers</t>
  </si>
  <si>
    <t>Sunrise Wholesale Merchandise Home Page - Dropship company that sends products right to your customers</t>
  </si>
  <si>
    <t>Store builder tools for team and group sales. Connect with consumers and sell more!</t>
  </si>
  <si>
    <t>Amazon Ads Automation to help grow your revenues, reduce work hours spent on ads management and decrease your ad costs</t>
  </si>
  <si>
    <t>Cool SmartApps, Easily Managed and Measured</t>
  </si>
  <si>
    <t>Increasing engagement &amp; conversions with the No 1 Visual Merchandising Tool for online commerce</t>
  </si>
  <si>
    <t>An open and real-time commerce platform for modern retailers</t>
  </si>
  <si>
    <t>The most efficient Drive-to-Store solution on the market, supports retailers and brands to act at each stage of the customer journey and generate qualified traffic at points of sale, while respecting the privacy of mobile users</t>
  </si>
  <si>
    <t>AI personalisation platform that applies complex and dynamic machine learning algorithms to identify nuanced patterns within customer dataset to dynamically predict and personalise which products customers are more likely to buy</t>
  </si>
  <si>
    <t>BuildaBazaar, a SaaS-based e-commerce platform, allows businesses to create store web pages to showcase their products</t>
  </si>
  <si>
    <t>Facilitates tracking of parcels delivered by e-merchants</t>
  </si>
  <si>
    <t>Making mobile photography magic: Vinyet (http://t.co/GRmTfYVmlE), FocusTwist (http://t.co/rgGgx7zoCK), Arqspin (http://t.co/jV13vyN7MZ).</t>
  </si>
  <si>
    <t>Granbury Solutions specializes in providing business software solutions to the restaurant and wine industry</t>
  </si>
  <si>
    <t>Printify is a print on demand marketplace that connects e-commerce merchants and print on demand manufacturers</t>
  </si>
  <si>
    <t>Credit card processing firm based in georgia</t>
  </si>
  <si>
    <t>Unified commerce solutions to deliver every shopper a personalized, empowered and seamless experience</t>
  </si>
  <si>
    <t>Digital escrow facility that enables secure high value transactions</t>
  </si>
  <si>
    <t>Retail Execution Software | TeletrackLIVE</t>
  </si>
  <si>
    <t>A cloud-based platform featuring 15 integrated payment methods to streamline overhead and optimize the payee experience</t>
  </si>
  <si>
    <t>Shopping Cart Software for Any Website | ContentShelf.com</t>
  </si>
  <si>
    <t>Provider of global ecommerce, payments &amp;amp; e-marketing solutions</t>
  </si>
  <si>
    <t>A patented pay-over-time financing solution for e-commerce merchants</t>
  </si>
  <si>
    <t>Service company offering innovative tools in the area of clothing sales</t>
  </si>
  <si>
    <t>Actum offers industry-leading ACH payment processing</t>
  </si>
  <si>
    <t>Highly customizable food-service or retail point of sale software</t>
  </si>
  <si>
    <t>Promo automation platform that gives marketers the AI-tools they need to scale their promotional strategy</t>
  </si>
  <si>
    <t>Increase your sales with a well-known payment solution</t>
  </si>
  <si>
    <t>Unified SDK and API to all mobile positioning technologies</t>
  </si>
  <si>
    <t>E-comm Personalization SaaS Platform</t>
  </si>
  <si>
    <t>Engagement Agents promptly solves these problems for retailers and shopping centres, saving both a significant amount of time, money</t>
  </si>
  <si>
    <t>A payment oriented user management system with a backend system</t>
  </si>
  <si>
    <t>Business software company, dedicated to the creation and provision of innovative solutions and services to companies</t>
  </si>
  <si>
    <t>Create your online store w/ a FREE 14-day trial of our award-winning ecommerce software</t>
  </si>
  <si>
    <t>Koomi POS System - Master Your Rush</t>
  </si>
  <si>
    <t>Plataforma de e-commerce integrada com os maiores marketplaces | Tray</t>
  </si>
  <si>
    <t>Solutions for buyers and sellers and brings them together to trade via e-marketplaces and private purchasing portals</t>
  </si>
  <si>
    <t>Lumber Yard, Feed Store, and Building Supply Center, Retail Point of Sale Software (POS) by Ambit Technologies</t>
  </si>
  <si>
    <t>Provides worldwide online payment gateway solutions</t>
  </si>
  <si>
    <t>ChannelAdvisor is a leading provider of cloud-based e-commerce solutions that enable retailers and manufacturers to increase the scale and profitability of their global sales through dozens of online channels including Amazon, Google, eBay, Facebook</t>
  </si>
  <si>
    <t>0% Credit Card Processing | Slice</t>
  </si>
  <si>
    <t>Reliable Softworks develop POS and service systems for the retail industry</t>
  </si>
  <si>
    <t>Provider of an all-in-one multi-currency online payment platform designed to bring the banks' traditional merchant services up to date with today's technology. The company's all-in-one multi-currency online payment platform integrates with key e-comm</t>
  </si>
  <si>
    <t>Brandbank creates and distributes best-in-class digital product master data and marketing content for manufacturers and retailers</t>
  </si>
  <si>
    <t>An Australian Fashion Tech startup focusing on providing automated product tagging and visual search for fashion business using state of the art computer vision and deep learning technology</t>
  </si>
  <si>
    <t>Bay Photo Lab's professional services emanate from a long history of traditional and innovative photographic printing and photo finishing</t>
  </si>
  <si>
    <t>We were asked by American City Business Journals to create a subscription management system</t>
  </si>
  <si>
    <t>Rista - The new age mobile Point of Sale (POS) | Rista Apps</t>
  </si>
  <si>
    <t>Flexible and secure day-to-day trading and payments solutions</t>
  </si>
  <si>
    <t>eCommerce Conversion Optimization | Shopping Cart Abandonment Platform</t>
  </si>
  <si>
    <t>Sana delivers B2B e-commerce solutions for Microsoft Dynamics and SAP that help wholesalers, distributors and manufacturers to grow online</t>
  </si>
  <si>
    <t>Blockchain-agnostic technology provider with wallet, NFT and marketplace solutions</t>
  </si>
  <si>
    <t>POS Software Solutions | InfoTouch</t>
  </si>
  <si>
    <t>PowerReviews is a leading provider of ratings, reviews, questions and answers technology</t>
  </si>
  <si>
    <t>Mobile payments, banking and commerce solutions worldwide</t>
  </si>
  <si>
    <t>Simple solution for creating, hosting and sharing online product catalogs</t>
  </si>
  <si>
    <t>Point of Sale Software | GiftLogic</t>
  </si>
  <si>
    <t>Software used to streamline and improve retail operations communications between hq, retail field operations, and stores</t>
  </si>
  <si>
    <t>iPad POS cloud system</t>
  </si>
  <si>
    <t>Experts in CPG and Shopper Marketing Real Time Sku/Store Level /Quantity data for Brands, Ad-Tech, Agency, and Apps</t>
  </si>
  <si>
    <t>A payment technology leader and one of the world’s top investors in fintech, PayU is building a more inclusive future of finance</t>
  </si>
  <si>
    <t>Global hospitality management software company</t>
  </si>
  <si>
    <t>Endear gives associates the resources they need to proactively reach out to customers over e-mail and text</t>
  </si>
  <si>
    <t>Cloud POS Software for retail business</t>
  </si>
  <si>
    <t>Cylindo is the leading 3D product visualization platform for commerce</t>
  </si>
  <si>
    <t>Prefixbox you can improve your users' search experience and get deeper insights into their needs</t>
  </si>
  <si>
    <t>Mobile B2B Solutions. Shaping the future of business</t>
  </si>
  <si>
    <t>Credit card processing, business financing, website development and seo</t>
  </si>
  <si>
    <t>Created an international solution specialised in the collection and publication of customer’s reviews</t>
  </si>
  <si>
    <t>Level 1 pci compliant merchant service provider and payment gateway for medium- to large-sized businesses</t>
  </si>
  <si>
    <t>Point-of-sale software company offering software solutions</t>
  </si>
  <si>
    <t>Consumer Insights &amp; Omnichannel Market Intelligence | Numerator</t>
  </si>
  <si>
    <t>E-commerce store, script, extension, email templates we have served 100+ clients in last few months</t>
  </si>
  <si>
    <t>Provider of local e-payment solutions for businesses. GlobalCollect was acquired by Ingenico. It is now part of the Worldline Merchant Services family</t>
  </si>
  <si>
    <t>Gives small businesses access to the tools, capabilities and insights normally only available to larger companies</t>
  </si>
  <si>
    <t>AdPlexity - The World's Best Competitive Intelligence Service</t>
  </si>
  <si>
    <t>Our industry-proven system, is a complete POS &amp; ERP solution for small, medium, or large organizations that is easy-to-use, easy to implement, and easy to train on. With the provided solutions users can quickly setup and customize their system to meet the current business’ needs allowing simplification of operations to accompany and adapt the business’ expansions and changes</t>
  </si>
  <si>
    <t>Helping manufacturers &amp; brands monitor product reviews, prices, content, and search on Amazon and other major retail sites</t>
  </si>
  <si>
    <t>Mobile-first spend management in the cloud</t>
  </si>
  <si>
    <t>THE BEST IN DATA DECISION MAKING</t>
  </si>
  <si>
    <t>ECOMMPAY is an entire fintech ecosystem. We are a payment service provider, and we create data-driven payment technologies for e-commerce</t>
  </si>
  <si>
    <t>Disbursement Technology Systems | ClearCycle</t>
  </si>
  <si>
    <t>Merch38 helps online businesses profit more by selling personalized merchandise to their customers</t>
  </si>
  <si>
    <t>PayOp - Online Payment Processing with 300+ methods</t>
  </si>
  <si>
    <t>Payment gateway for e-commerce, retail and mobile payments</t>
  </si>
  <si>
    <t>Software development company that provides state-of-the-art omnichannel solutions for the top retail brands worldwide</t>
  </si>
  <si>
    <t>Hereâs the best part of our impressive services</t>
  </si>
  <si>
    <t>Cart2Cart - Automated Shopping Cart Migration Service</t>
  </si>
  <si>
    <t>Adzis - Ecommerce Content Engine | Power of Artificial Intelligence</t>
  </si>
  <si>
    <t>Veratad Technologies | Identity Verification Solutions</t>
  </si>
  <si>
    <t>Convenience Store and Petroleum Marketer Software Solutions</t>
  </si>
  <si>
    <t>Software Licensing and Distribution API - Keygen</t>
  </si>
  <si>
    <t>Codisto Channel Cloud - Smarter Multichannel for Google, Amazon &amp; eBay</t>
  </si>
  <si>
    <t>Improves the business of eCommerce sellers everywhere by developing eBay software and seller apps that help realize growth and time-saved</t>
  </si>
  <si>
    <t>Checkout for Magento - One Step Checkout - Extension - Simple and fast checkout</t>
  </si>
  <si>
    <t>Real Time Behavioral Retargeting</t>
  </si>
  <si>
    <t>Retail Network, Cloud EDI and Analytics | SPS Commerce</t>
  </si>
  <si>
    <t>An instrument for the delivery of Collaborative Commerce services that brings together brands, banks and merchants under one roof</t>
  </si>
  <si>
    <t>The best shopping cart software for subscription services</t>
  </si>
  <si>
    <t>Provides 5 day sales forecast</t>
  </si>
  <si>
    <t>Provides predictive software service to help e-commerce companies optimize their prices</t>
  </si>
  <si>
    <t>SaaS e-commerce platform for WordPress</t>
  </si>
  <si>
    <t>Offers a modular end-to-end payment solution that provides marketplaces with full visibility into the transaction life cycle</t>
  </si>
  <si>
    <t>Fastest commerce enabler that removes the need to build a website commerce on and within social media!</t>
  </si>
  <si>
    <t>We Empower Retailers for Success Online</t>
  </si>
  <si>
    <t>WorldNet TPS is an international payments gateway incorporating eCommerce, virtual terminal/ back-office processing and mobile payments with EMV authentication.</t>
  </si>
  <si>
    <t>Business Solutions for the Majority of the Top 100 Global Communications Service Providers Worldwide</t>
  </si>
  <si>
    <t>Provides global omni-channel payment services, from card acquiring and issuance to payment processing and checkout, all underpinned by advanced risk management solutions</t>
  </si>
  <si>
    <t>PlusMargin | Predictive Persuasion Marketing Automation</t>
  </si>
  <si>
    <t>Importify allows you to import dropshipping products to your Shopify/WooCommerce stores easily</t>
  </si>
  <si>
    <t>goodtill™ | iPad POS Till System &amp; Business Retail Management Software</t>
  </si>
  <si>
    <t>The partner for payments of your online shop</t>
  </si>
  <si>
    <t>AiBUY: Shoppable Media Technology for eCommerce</t>
  </si>
  <si>
    <t>Findify is an intelligent e-commerce search &amp; navigation solution. Using data science we're continuously increasing conversion rates for our merchants</t>
  </si>
  <si>
    <t>World class electronic payment service, solution, technology provider, and merchant aggregator</t>
  </si>
  <si>
    <t>Increase online conversions with UX personalisation - Increase online conversions with UX personalisation - Dotaki</t>
  </si>
  <si>
    <t>OpenWay Group develops WAY4, an innovative e-payment processing framework</t>
  </si>
  <si>
    <t>Pixelshop is an eCommerce marketing solution designed to help brands and retailers increase their conversion rates and engagement by integrating real customer photos into the shopping experience</t>
  </si>
  <si>
    <t>Digital credit platform for financing home energy improvements</t>
  </si>
  <si>
    <t>ShopEx is an e-commerce software and service provider in China</t>
  </si>
  <si>
    <t>Nationwide provider of electronic payments processing</t>
  </si>
  <si>
    <t>B2BE | e-Commerce Solutions Automating Back-Office and Supply Chain</t>
  </si>
  <si>
    <t>VoPay’s Fintech-as-a-Service platform embeds financial services and real-time payment capabilities into existing applications, products or services through a single and scalable API. VoPay’s unified technology stack eliminates the need to build the infrastructure and integrate multiple disparate financial systems. Businesses can go to market faster and offer innovative financial solutions to their customers</t>
  </si>
  <si>
    <t>Integrated Point of Sale (POS) System Vendor Singapore</t>
  </si>
  <si>
    <t>Online Inventory &amp; Order Management Software for Amazon &amp; Ebay</t>
  </si>
  <si>
    <t>Providing cutting edge queuing and ticketing technology solutions to some of the top attractions around the world, from theme parks, water parks and ski resorts to cultural attractions and sporting events</t>
  </si>
  <si>
    <t>Developer of digital imaging software and hardware solutions for still and 360 photography</t>
  </si>
  <si>
    <t>Industry leading pos solution, delivering innovation at the forefront of the hospitality industry</t>
  </si>
  <si>
    <t>Complete solution for multichannel retailers. Intuitive order processing, inventory management and automation for small and medium-sized companies</t>
  </si>
  <si>
    <t>Tech company that drives modern retail to achieve new performance standards</t>
  </si>
  <si>
    <t>Optimize and track the distribution of your products</t>
  </si>
  <si>
    <t>LEMARIT – Corporate Domain Management</t>
  </si>
  <si>
    <t>Cafe POS System|Coffee Shop Software App - SelbySoft, Inc.</t>
  </si>
  <si>
    <t>By utilizing propriety AI and big-data based technology, the company monitors, detects &amp; removes online threats facing companies</t>
  </si>
  <si>
    <t>Four is a technology company that focuses on buy now, pay later and purchase specific financing options</t>
  </si>
  <si>
    <t>An ad-tech company that empowers ecommerce marketing</t>
  </si>
  <si>
    <t>French saas omnichannel e-commerce platform</t>
  </si>
  <si>
    <t>Visual AI for a better, more engaging customer experience in fashion e-commerce</t>
  </si>
  <si>
    <t>VoyageOne enables prominent foreign brands and merchants to enter the Chinese ecommerce market</t>
  </si>
  <si>
    <t>Retail Pro Software Solutions | Your global retail software partner</t>
  </si>
  <si>
    <t>Orankl | Easy online reviews for ecommerce websites</t>
  </si>
  <si>
    <t>Coupons, Promo Codes — Refermate</t>
  </si>
  <si>
    <t>Alacriti specializes in providing electronic payment and financial services related technology solutions for organizations in the banking,</t>
  </si>
  <si>
    <t>E-commerce solutions provider for any business selling digital products</t>
  </si>
  <si>
    <t>Offers any online marketplace a PSP agnostic solution that enables the platform to be compliant with EU regulation</t>
  </si>
  <si>
    <t>Leading global intelligence platform and real time fraud protection provider</t>
  </si>
  <si>
    <t>Ecommerce Tools to Boost Conversion | Drive Commerce</t>
  </si>
  <si>
    <t>Software development company that offers anti-fraud solutions to companies within the e-commerce, telecommunication and financial services sectors</t>
  </si>
  <si>
    <t>Payment portal that cater card payment</t>
  </si>
  <si>
    <t>An international ecommerce company that was launched with the intent of helping anyone going online, succeed in selling their products and services</t>
  </si>
  <si>
    <t>VoIP Buyer's Guide | Compare VoIP Providers | voipreview.org</t>
  </si>
  <si>
    <t>Point of sale solutions to business micro verticals</t>
  </si>
  <si>
    <t>A software business, focused on reinventing merchant acquiring for banks around the world</t>
  </si>
  <si>
    <t>Automated accounting for Amazon sellers in QuickBooks</t>
  </si>
  <si>
    <t>Your Business'es online journey starts at Get Me A Shop !</t>
  </si>
  <si>
    <t>Full-stack POS application to manage billing, inventory, Khata, online Dukaan, sustomers, loyalty and more</t>
  </si>
  <si>
    <t>Create, manage, distribute and optimise product content for online retailers</t>
  </si>
  <si>
    <t>Retail Directions | Retail, POS, ERP, Inventory Management Systems</t>
  </si>
  <si>
    <t>The first immersive 3D VR software designed for product manufacturers and retailers to design, test and implement retail solutions</t>
  </si>
  <si>
    <t>A suite of industry leading solutions including point-of-sale, back office</t>
  </si>
  <si>
    <t>Technology developer that specializes in building stable and integrated commercial platforms</t>
  </si>
  <si>
    <t>Immersive retail livestreaming</t>
  </si>
  <si>
    <t>Businesses with website design and development services</t>
  </si>
  <si>
    <t>Provides an end to end brand solutions for the entire fashion ecosystem</t>
  </si>
  <si>
    <t>Award-winning digital agency focused on visual commerce and marketing technologies for brands and retailers</t>
  </si>
  <si>
    <t>Subscription Billing &amp; Affiliate Management Platform | PayKickstart</t>
  </si>
  <si>
    <t>RPOWERPOS - RPOWER Holdings Inc.</t>
  </si>
  <si>
    <t>Portfolio Lifecycle Management cloud designed to make it easier to bring branded products to market</t>
  </si>
  <si>
    <t>Tradift - Best Ecommerce Software</t>
  </si>
  <si>
    <t>A cloud-based integration and operations platform for multichannel sellers to share sales data across financial, POS, and eCommerce systems</t>
  </si>
  <si>
    <t>Flexible Enterprise Ecommerce Platform - Workarea</t>
  </si>
  <si>
    <t>Company that helps airlines sell more tickets to passengers</t>
  </si>
  <si>
    <t>Ecommerce shipping and fulfillment to businesses</t>
  </si>
  <si>
    <t>Online visual merchandising, site search and product recommendations which plugs-in to any ecommerce site</t>
  </si>
  <si>
    <t>Create online store with QuickeSelling and get mobile ready website, so that your customers can reach you wherever they are</t>
  </si>
  <si>
    <t>Trade Vitality - MAP Monitoring &amp; Enforcement Made Easy</t>
  </si>
  <si>
    <t>Cyber security and compliance solutions</t>
  </si>
  <si>
    <t>eCommerce Website Development Services and Solutions | SpurIT</t>
  </si>
  <si>
    <t>Helps companies personalise their websites and raise customer retention</t>
  </si>
  <si>
    <t>Cloud-based service for small business retail and restaurants automation</t>
  </si>
  <si>
    <t>Award-winning shopping cart software &amp; leading ecommerce platform</t>
  </si>
  <si>
    <t>Online content recommendation platform that auto generates content across web, mobile app, fb, email and sms</t>
  </si>
  <si>
    <t>Mobile Marketing Services with App Development — Puca</t>
  </si>
  <si>
    <t>Amazon Seller Tools by ManageByStats</t>
  </si>
  <si>
    <t>We use music to analytically drive sales in business</t>
  </si>
  <si>
    <t>SaaS company which was founded on the idea that Amazon sellers should always have access to the most innovative software solutions available</t>
  </si>
  <si>
    <t>Unlock the value of your Customer Review data | StackTome</t>
  </si>
  <si>
    <t>A specialist in automating sales, purchasing, and product content processes</t>
  </si>
  <si>
    <t>Fraud prevention platform to your online store</t>
  </si>
  <si>
    <t>Collects all data sources for online shops and gathers them in one central place</t>
  </si>
  <si>
    <t>Shirt Print &amp; Ship Fulfillment Apps for Shopify, WooCommerce, Storenvy &amp; Etsy</t>
  </si>
  <si>
    <t>Acquisition and fast consolidation of small and medium sized companies in digital payment sector</t>
  </si>
  <si>
    <t>InfiPlex | eCommerce Inventory Management for All Marketplaces and Sales Channels</t>
  </si>
  <si>
    <t>Blue Bite connects brands and customers through products by transforming them into a content channel to deliver digital experiences</t>
  </si>
  <si>
    <t>Expandly multi-channel inventory &amp; order management platform enables you to sell on sales channels like amazon, ebay, etsy, shopify, alibaba &amp; magento</t>
  </si>
  <si>
    <t>systems west | POS Systems, Retail Management, Cash Register Software</t>
  </si>
  <si>
    <t>Till is a cloud based mobile point-of-sale software company that enables business owners to stay connected to their business at all times</t>
  </si>
  <si>
    <t>AI-Based Retail Analytics - Churchill Systems</t>
  </si>
  <si>
    <t>Ekos Global is the fastest way for retail to go global: any language, any currency, on all devices and in one day.</t>
  </si>
  <si>
    <t>Marketing Analytics and Optimization through Machine Learning and AI</t>
  </si>
  <si>
    <t>Online Age Verification for Businesses</t>
  </si>
  <si>
    <t>From payment processing to loyalty programs, fraud management to mobile innovations, security solutions to data-driven insights, together we can unlock a world of opportunities</t>
  </si>
  <si>
    <t>Asset Tracking, Barcode Stock Control and POS | TechnoSource</t>
  </si>
  <si>
    <t>Overview | Quant - Intelligent Retail Management</t>
  </si>
  <si>
    <t>Cloud POS and Inventory Software | MerchantPlay</t>
  </si>
  <si>
    <t>SKU Grid - Extended Price Monitor</t>
  </si>
  <si>
    <t>Aspidistra has focused on developing, refining and implementing Shopfront, their market-leading ecommerce solution</t>
  </si>
  <si>
    <t>Best place to build an online store and start selling with ease</t>
  </si>
  <si>
    <t>MagicPay is offered credit card processing for all types of merchants</t>
  </si>
  <si>
    <t>Outvio | More than a shipping app</t>
  </si>
  <si>
    <t>Omni-Channel Multi-Storefront eCommerce &amp; POS Platform</t>
  </si>
  <si>
    <t>Point Of Sale - Commercial-grade open source software for retail and hospitality</t>
  </si>
  <si>
    <t>CareCart – Abandoned cart recovery apps for Shopify and ecommerce sellers</t>
  </si>
  <si>
    <t>New media fashion company that manufactures garments for men and women</t>
  </si>
  <si>
    <t>Wholesale dropship inventory management solutions for online resellers</t>
  </si>
  <si>
    <t>Provider of business solutions to the retail point of sale, corporate retail, higher education, healthcare and public sector</t>
  </si>
  <si>
    <t>E-commerce Help Desk, Amazon Repricer, Feedback Software | xSellco</t>
  </si>
  <si>
    <t>Its users with e-commerce management solutions, order management systems, and customized software development solutions</t>
  </si>
  <si>
    <t>Providing e-commerce solutions.</t>
  </si>
  <si>
    <t>Helping the fashion industry show how fabrics and materials really look online</t>
  </si>
  <si>
    <t>Finablr | Global Financial Services | Payments and Foreign Exchange | Technology Platform</t>
  </si>
  <si>
    <t>Profimetrics | Retail Business Solutions</t>
  </si>
  <si>
    <t>eMerchant cross-selling network for acquisition, loyalty and monetization</t>
  </si>
  <si>
    <t>Point-of-sale and accounting software for retailers</t>
  </si>
  <si>
    <t>The premier B2B online product sourcing marketplace for wholesale suppliers and retailers. Follow us for tips on ecommerce, dropshipping, and digital marketing.</t>
  </si>
  <si>
    <t>Innovative eCommerce solutions company tackling the most important and fundamental challenge in the space - converting a website visitor into a loyal customer</t>
  </si>
  <si>
    <t>Intale connects and streamlines the retail industry through their business intelligence and communication platform</t>
  </si>
  <si>
    <t>Leading provider of order and transaction processing systems</t>
  </si>
  <si>
    <t>Eversight - Offer Innovation Solutions</t>
  </si>
  <si>
    <t>Countr is the point of sale designed to grow your business. Available on iOS &amp;amp; Android, online &amp;amp; offline, with support for Magento, WooCommerce &amp;amp; Lightspeed eCom.</t>
  </si>
  <si>
    <t>Aldelo - iPad Point-of-Sale Simplified - Aldelo POS Software</t>
  </si>
  <si>
    <t>Most powerful cloud-based software available for the e-commerce market</t>
  </si>
  <si>
    <t>Socialsales.io : Social Selling Software for Direct Sellers</t>
  </si>
  <si>
    <t>Industry leader in id scanning technology with over 13 years of experience in developing id scanning software</t>
  </si>
  <si>
    <t>An aggregated variable capacity transportation network built using idle transportation and logistics capacities</t>
  </si>
  <si>
    <t>Removes friction during checkout, boosts conversions, AOV, and gives customers the best shopping experience</t>
  </si>
  <si>
    <t>An online payment technology designed for marketplaces, crowdfunding platforms and sharing economy businesses</t>
  </si>
  <si>
    <t>Fully-featured NET eCommerce platform</t>
  </si>
  <si>
    <t>Leading hotel and restaurant software company head quartered in bangalore</t>
  </si>
  <si>
    <t>A smart combination of messaging channels, voice solutions and innovative payment methods</t>
  </si>
  <si>
    <t>SMS Storetraffic developed the original electronic device to provide accurate and automated traffic information</t>
  </si>
  <si>
    <t>Web-based software platform that enables users to create and manage in-house customer financing plans</t>
  </si>
  <si>
    <t>A platform that enables the payment and collection of big expenses using existing credit cards, in places where cards are not accepted today</t>
  </si>
  <si>
    <t>Nexway enables companies to sell their software and services online in more than 140 countries by connecting their e-store to its e-commerce and payment platform</t>
  </si>
  <si>
    <t>All-around Marketing tools from prospecting to analytics</t>
  </si>
  <si>
    <t>Dashboardstream | Simplify and Automate Inventory Management</t>
  </si>
  <si>
    <t>A market intelligence engine that provides insights for e-commerce retailers</t>
  </si>
  <si>
    <t>Digital receipt solutions for the retail industry</t>
  </si>
  <si>
    <t>AI algorithms to identify high local demand for specific products in stores</t>
  </si>
  <si>
    <t>Develops and delivers complete IT solutions for companies within the promotional products industry</t>
  </si>
  <si>
    <t>POS software designed by grocers for grocers</t>
  </si>
  <si>
    <t>Amazon Product Research Tools for FBA Sellers| Sellgo</t>
  </si>
  <si>
    <t>InTouchPOS has become one of the leading Restaurant POS Systems for the restaurant and hospitality industry</t>
  </si>
  <si>
    <t>Supply Chain Visibility for Ecommerce</t>
  </si>
  <si>
    <t>Messenger marketing platform helping e-commerce brands to drive revenue through conversational marketing</t>
  </si>
  <si>
    <t>Gift personalisation platform for eCommerce websites</t>
  </si>
  <si>
    <t>Leading store revenue management system</t>
  </si>
  <si>
    <t>Ecommerce Solutions, B2C &amp; B2B Websites - Advansys</t>
  </si>
  <si>
    <t>An eCommerce Platform that allows Suppliers to host and manage catalogs, and Retailers to build online stores, subscribe to the catalogs and sell online.</t>
  </si>
  <si>
    <t>Builds mobile shopping stores and apps for online retailers</t>
  </si>
  <si>
    <t>Matica | Technologies For A Safe World</t>
  </si>
  <si>
    <t>MerchantWords | The Largest Database of Shopper Search Trends</t>
  </si>
  <si>
    <t>Pagato | Accept Payments via Chat</t>
  </si>
  <si>
    <t>Automate your social media - Hiplay</t>
  </si>
  <si>
    <t>PHP Shopping Cart Software - ViArt Shop</t>
  </si>
  <si>
    <t>Cresco Data helps eCommerce providers amplify sales across APAC</t>
  </si>
  <si>
    <t>Forma is building photorealistic avatars that are a dynamic and deeply personal form for people’s online identity</t>
  </si>
  <si>
    <t>serfcompany.com | COMPANY LEADER IN THE PROGRAMMING AND AUTOMATION</t>
  </si>
  <si>
    <t>Conversity - Create Advocates With Customer Engagements</t>
  </si>
  <si>
    <t>Specialist at delivering significant e-commerce performance and growth</t>
  </si>
  <si>
    <t>4POS Software for the Independently Minded Retailer!</t>
  </si>
  <si>
    <t>Provider of distribution, warehousing, and logistics services to businesses</t>
  </si>
  <si>
    <t>NTS Retail provides high-end retail management and in-store solutions for telecoms and specialist traders</t>
  </si>
  <si>
    <t>Leading provider of automated, data driven solutions for Retail Category Management and Assortment Planning</t>
  </si>
  <si>
    <t>A headless commerce service with subscription management and a fast GraphQL based PIM as a service</t>
  </si>
  <si>
    <t>Ciao Systems, Inc. Restaurant Point of Sale | Low cost restaurant POS Solutions | Low-cost restaurant point of sale software | Table service, quick service, fast food, cafeteria, bar, lounge, pizza and delivery point of sale systems</t>
  </si>
  <si>
    <t>Bridge-x Technologies has a successful track record in bringing innovations to SAP-powered businesses Some of the industry</t>
  </si>
  <si>
    <t>Leading search and navigation platform including AI with intent discovery</t>
  </si>
  <si>
    <t>The product customization experts</t>
  </si>
  <si>
    <t>An agile and scalable enterprise product development</t>
  </si>
  <si>
    <t>PRIVATE LABEL SUBSCRIPTION BOX SOLUTIONS</t>
  </si>
  <si>
    <t>Develops and facilitates innovative yet accessible shop and web store software</t>
  </si>
  <si>
    <t>Home | Easy Pay Direct</t>
  </si>
  <si>
    <t>Offers profit amplification software that enables retailers to quickly realize increased revenue and reduced costs</t>
  </si>
  <si>
    <t>ChargebackHelp - Chargeback Prevention and Revenue Recovery</t>
  </si>
  <si>
    <t>E-commerce personalization solution, product recommendations, email retargeting, behavioral targeting, Gamification and eCommerce Analytics</t>
  </si>
  <si>
    <t>Multichannel eCommerce, Stock, Listing and Order Management</t>
  </si>
  <si>
    <t>Revolutionary 3D technology software for the floral industry</t>
  </si>
  <si>
    <t>Get early access to the latest internet startups</t>
  </si>
  <si>
    <t>Aireus iPad POS | Best iPad POS</t>
  </si>
  <si>
    <t>Brand Standards Software | Action Card</t>
  </si>
  <si>
    <t>Oms &amp; ecommerce software and services to multi-channel merchants</t>
  </si>
  <si>
    <t>Helps to create a beautiful e-commerce within 5 minutes</t>
  </si>
  <si>
    <t>Businesses with contact databases for their sales and marketing campaigns</t>
  </si>
  <si>
    <t>Salon Management Software, POS &amp; Marketing Services - Helios</t>
  </si>
  <si>
    <t>Scandiweb - full stack vertically integrated agency</t>
  </si>
  <si>
    <t>rateit.cool provides product reviews for your online shop.</t>
  </si>
  <si>
    <t>Cloud &amp; mobile B2B eCommerce platform</t>
  </si>
  <si>
    <t>A complete commerce solution for specialty retailers</t>
  </si>
  <si>
    <t>Mobile Security | Mobile Identity | Know Your Customers</t>
  </si>
  <si>
    <t>CellSell® the multi award winning ERP platform designed specifically for retailers of cellular phones, wireless devices</t>
  </si>
  <si>
    <t>An e-commerce platform for creators and small businesses</t>
  </si>
  <si>
    <t>The leading open source DXP commerce platform in the ASP.NET world, offering B2B, D2C, B2C as well as enterprise marketplace solutions</t>
  </si>
  <si>
    <t>Affordable, web-based retail point-of-sale (pos) software solution</t>
  </si>
  <si>
    <t>International software developer for consignment, resale and pawn shops</t>
  </si>
  <si>
    <t>Omnichannel Commerce, SaaS, POS eCommerce Integration, POS Marketplace Integration, Multichannel Retailing</t>
  </si>
  <si>
    <t>Leading commerce platform with robust API and open-source marketplace of apps</t>
  </si>
  <si>
    <t>Offers a merchant platform that includes technology and financial solutions for merchants to help them in increasing their revenue, reduce the cost and complexity of running business, and managing the risks involved</t>
  </si>
  <si>
    <t>Sellbery is an all-in-one multichannel product management platform to help automate business processes with AI and AR</t>
  </si>
  <si>
    <t>Save and pay less for products by shopping through Brisebox's list of brands and stores</t>
  </si>
  <si>
    <t>The Paris-based PayPlug team aims to introduce innovative technology to the French online payment market</t>
  </si>
  <si>
    <t>Wholesale B2B Ecommerce For Brands | Envoy B2B</t>
  </si>
  <si>
    <t>Prestozon – Amazon Ads Made Easy</t>
  </si>
  <si>
    <t>Provides scalable in-store automation and a powerful AI tool that derives deep insights from visual content using Computer Vision technology</t>
  </si>
  <si>
    <t>Merchant services and payment processing organizatio</t>
  </si>
  <si>
    <t>A connected car and mobile marketing &amp; analytics platform for local shoppers</t>
  </si>
  <si>
    <t>B2B software company that provides SAP-integrated eCommerce solutions to manufacturers and distributors</t>
  </si>
  <si>
    <t>Magento Development Company</t>
  </si>
  <si>
    <t>Bangladesh-based web development agency that specializes in wordpress plugins and application themes</t>
  </si>
  <si>
    <t>Shopify App Developers Union Works</t>
  </si>
  <si>
    <t>Shipping software that saves you money through discounted shipping rates and simplifies label printing, order processing, and tracking</t>
  </si>
  <si>
    <t>NSYS Group – Software Solution for Mobile Companies - NSYS GROUP</t>
  </si>
  <si>
    <t>The platform to scale your digital business</t>
  </si>
  <si>
    <t>The payment monitoring &amp; smart-routing platform to build, scale and optimize your payments worldwide</t>
  </si>
  <si>
    <t>Elevar | Radically Simpifying Analytics Tagging and Analysis for eCommerce</t>
  </si>
  <si>
    <t>Bigcommerce | volusion | shopify | magento expert</t>
  </si>
  <si>
    <t>Leader in low-code telecom software</t>
  </si>
  <si>
    <t>MansionEcommerce.com : B2B SaaS helping eCommerce brands accomplish highly skilled tasks on Autopilot</t>
  </si>
  <si>
    <t>Inspired Print-On-Demand Custom Product Fulfillment | CustomCat</t>
  </si>
  <si>
    <t>GoodsTag's enterprise IoT software for brands turns individual products into direct marketing channels along the B2B2C product lifecycle</t>
  </si>
  <si>
    <t>A digital in-store tool and platform that enables users to interact with products on retail shelves via their smartphones</t>
  </si>
  <si>
    <t>Automates business analytics and creates hyper-segmented reports to have the data needed to understand customers</t>
  </si>
  <si>
    <t>Software License Management and Software Copy Protection Solutions</t>
  </si>
  <si>
    <t>Free Shopping Cart Software to Open an Online Store Website</t>
  </si>
  <si>
    <t>eReprice | Amazon Repricing Software</t>
  </si>
  <si>
    <t>ByteStand - Amazon apps for Shopify - ByteStand</t>
  </si>
  <si>
    <t>Ricochet | Consignment Software | Consignment POS by Ricochet</t>
  </si>
  <si>
    <t>Established global firm focussing on business intelligence, mobile application, software and iot products</t>
  </si>
  <si>
    <t>Ecommerce Web Store Builder | Web Hosting | Website Design and Development</t>
  </si>
  <si>
    <t>MAP Policy Monitoring &amp; Enforcement | MAPP Trap</t>
  </si>
  <si>
    <t>Marello | Digital Operations Platform | Achieve Omnichannel Excellence</t>
  </si>
  <si>
    <t>Shopping Cart Software, Ecommerce, Order Management</t>
  </si>
  <si>
    <t>Simplifying Retail Communication</t>
  </si>
  <si>
    <t>Intelligent Operations for Commerce</t>
  </si>
  <si>
    <t>CentralPay - All your Payments in One platform</t>
  </si>
  <si>
    <t>A global leader in print-on-demand and drop shipping services for scaling brands and enterprise-level businesses</t>
  </si>
  <si>
    <t>Simple, easy to use multi-channel platform which allows retailers to sell offline as well as online from a single platform</t>
  </si>
  <si>
    <t>A SaaS solution helps apparel retailers give each customer their own tailored shopping experience</t>
  </si>
  <si>
    <t>SLI Systems sells on-demand website search software to large e-commerce websites</t>
  </si>
  <si>
    <t>Online store building software helps create search engine friendly sites without any coding knowledge</t>
  </si>
  <si>
    <t>Daisy Intelligence Corporation a Canadian-based artificial intelligence software-as-a-service company</t>
  </si>
  <si>
    <t>Customer experience analytics software and services for physical stores</t>
  </si>
  <si>
    <t>ZOrder Technologies Pvt Ltd, always strive to achieve excellent solutions for retail business</t>
  </si>
  <si>
    <t>Tracer is the industry's first Human-in-the-Loop AI Platform for Brand Success, offering brand protection and domain registration products</t>
  </si>
  <si>
    <t>A unique tool that helps to discover all those hidden problems that damage the marketing efforts</t>
  </si>
  <si>
    <t>Platform for e-commerce,dropship management platform and automation</t>
  </si>
  <si>
    <t>Leeroy provides insight on consumer behavior and delivers digital campaign solutions with smart software that help retailers optimize for a more rewarding customer experience</t>
  </si>
  <si>
    <t>SAM Software Solutions - SAM’s Field Service Management Software. Manage jobs, Assets and Parts. communicate with field workers in real time via a mobile app. Book a free demo.</t>
  </si>
  <si>
    <t>KeyCAPTCHA - Innovative Anti-Spam Solution</t>
  </si>
  <si>
    <t>Sizebay - Virtual Fitting Room that helps your customers</t>
  </si>
  <si>
    <t>Banyan has been focusing on solving challenges faced by restaurants &amp; food tech industry</t>
  </si>
  <si>
    <t>Sizer helps shoppers determine the fit of clothes bought online and provides retailers with an end-to-end solution that will help build customer engagement, lower the rate of returns, increase online sales, and optimize offline–online customer behavi</t>
  </si>
  <si>
    <t>Mobile payment application</t>
  </si>
  <si>
    <t>Leading provider of turnkey digital commerce solution</t>
  </si>
  <si>
    <t>Adesso Solutions - Trade Promotion Effectiveness</t>
  </si>
  <si>
    <t>Sigma Systems - Catalog-Driven OSS and BSS</t>
  </si>
  <si>
    <t>RevuCue | Reputation Management For Your Business</t>
  </si>
  <si>
    <t>Mobipaid | Payments anywhere, anytime!</t>
  </si>
  <si>
    <t>Developer of world-class product, part and pricing information management (pim) solutions</t>
  </si>
  <si>
    <t>PeakCommerce, formerly PeakPortal, Provides Customer Self-Service Software to Subscription Businesses</t>
  </si>
  <si>
    <t>Easiest way to run your small business from your smartphone</t>
  </si>
  <si>
    <t>The fastest and easiest way to accept payments online</t>
  </si>
  <si>
    <t>Happy Returns enables in-person returns for online shoppers</t>
  </si>
  <si>
    <t>Leading provider of payment technology and services to merchants and corporations of any size</t>
  </si>
  <si>
    <t>Accept payments via credit card, debit card, money transfer and mobile money on their websites or mobile apps</t>
  </si>
  <si>
    <t>Software Protection and Licensing Service Protection</t>
  </si>
  <si>
    <t>Creators of the WordPress Shopping Cart plugin. eCommerce made easy!</t>
  </si>
  <si>
    <t>The AI powered virtual retail data scientist that helps retail business and analyst teams do far more with less, faster</t>
  </si>
  <si>
    <t>ETS, a financial technology company</t>
  </si>
  <si>
    <t>Free online shop solution</t>
  </si>
  <si>
    <t>Data on similar product in just a few clicks</t>
  </si>
  <si>
    <t>Amazon Product Finder &amp; Product Research Tool | SupplySpy</t>
  </si>
  <si>
    <t>Provider of a cloud-based, digital operating platform for small to medium-sized businesses</t>
  </si>
  <si>
    <t>Openbucks® - Now Everyone Can Pay Online.</t>
  </si>
  <si>
    <t>Reprice Your Products to Optimize for Profit</t>
  </si>
  <si>
    <t>Paragon Payment Solutions | Integrated Payments</t>
  </si>
  <si>
    <t>NCC has installed more than 50,000 systems in Retail and Food Service establishments</t>
  </si>
  <si>
    <t>Helps Restaurants Deliver Remarkable Service, Operations &amp; Exponential Growth</t>
  </si>
  <si>
    <t>Leading global provider of software solutions</t>
  </si>
  <si>
    <t>eStoreMedia – Digital Brand Inteligence</t>
  </si>
  <si>
    <t>Linvio – Salesforce Commerce Solutions</t>
  </si>
  <si>
    <t>Transforming retail cooler surfaces into IoT-enabled screens</t>
  </si>
  <si>
    <t>Cloud Retail POS Software, Cloud POS System, Cloud POS, Mobile Point of Sale, mPOS | comcash.com</t>
  </si>
  <si>
    <t>Posterita | Retail POS Software - Web Based POS &amp; iPad POS</t>
  </si>
  <si>
    <t>From the creator of the Adventures of the 19XX comes new custom cards inspired by the Golden Age of Aviation in the Art Deco era.</t>
  </si>
  <si>
    <t>Market Beyond provides Fortune 500 companies with actionable, real-time, product level insights to increase your e-commerce market share</t>
  </si>
  <si>
    <t>Kibly™ — #1 Amazon Sales &amp; Review Software, Boost Your Listings!</t>
  </si>
  <si>
    <t>Members pay true cost + 8¢ per transaction, as opposed to a percentage of your revenue</t>
  </si>
  <si>
    <t>POSitouch | Food Service Industry POS System</t>
  </si>
  <si>
    <t>Acenda | The Multi-Channel Ecommerce Platform For Suppliers</t>
  </si>
  <si>
    <t>On a mission to change how businesses pay and get paid</t>
  </si>
  <si>
    <t>Helps online shoppers find the right size and fit for clothing</t>
  </si>
  <si>
    <t>Nutrition Monitoring Loyalty App</t>
  </si>
  <si>
    <t>Dropified Dropshipping Software - Find It, Sell It, Profit, Repeat.</t>
  </si>
  <si>
    <t>Provides third-party logistics suppliers, online vendors, and multi-channel retailers with eCommerce and ERP integrations</t>
  </si>
  <si>
    <t>BlockScore is an identity verification and anti-fraud solution for online transactions</t>
  </si>
  <si>
    <t>Offers computer programming services</t>
  </si>
  <si>
    <t>Omnichannel eCommerce Retailing Platform for Physical Stores</t>
  </si>
  <si>
    <t>Offer your customers a custom, flexible payment plan</t>
  </si>
  <si>
    <t>The Monyx app is a cashless vending machine app that allows you to purchase products at vending machines quickly and easily</t>
  </si>
  <si>
    <t>On a mission to make in-person payment acceptance easy</t>
  </si>
  <si>
    <t>PlugnPay – The Express Lane to e-Commerce</t>
  </si>
  <si>
    <t>commonsku | Promotional Products Software</t>
  </si>
  <si>
    <t>Helps you optimize prices on a real time basis to increase profits by a dynamic pricing and a promotions management solution</t>
  </si>
  <si>
    <t>The Most Extensive Amazon Brand and Product Finder Ever Made | SmartScout</t>
  </si>
  <si>
    <t>E-commerce platform that enables individuals to sell products online</t>
  </si>
  <si>
    <t>mobile point-of-sale system</t>
  </si>
  <si>
    <t>The First Competitive Driven Conversion Optimization Solution for Brands selling on marketplaces</t>
  </si>
  <si>
    <t>B2b saas company that has an operational excellence software for retail chains, malls and large facilities</t>
  </si>
  <si>
    <t>Payments middleware adapter unlocking access to all payment types and third party integrations from a single api</t>
  </si>
  <si>
    <t>Portable point of sale solutions</t>
  </si>
  <si>
    <t>The best platform for customized commerce</t>
  </si>
  <si>
    <t>Hub Vision Pricing Intelligence - HubVisionInc, pricing intelligence for manufacturers, distributors and retailers</t>
  </si>
  <si>
    <t>Start selling online and Grow your business with Builderfly - Top Ecommerce Platform</t>
  </si>
  <si>
    <t>They provide IT solutions and services to retailers and retail banking,</t>
  </si>
  <si>
    <t>Order fulfillment &amp; shipping without the headache</t>
  </si>
  <si>
    <t>Provider of game changing digital solutions to busy retailers</t>
  </si>
  <si>
    <t>Yocuda has been acquired by OneMarket. Follow @_OneMarket or check out https://t.co/W6L7CMnO0P for more information</t>
  </si>
  <si>
    <t>Retail Inventory Optimization Software</t>
  </si>
  <si>
    <t>Company Reviews, Product Reviews &amp; Reputation Management</t>
  </si>
  <si>
    <t>Offers high quality, personalized products with unlimited profit potential</t>
  </si>
  <si>
    <t>MassPay – Enabling local payouts for global businesses</t>
  </si>
  <si>
    <t>Online Shopping Cart Software Solutions</t>
  </si>
  <si>
    <t>The new must-have shopping app</t>
  </si>
  <si>
    <t>Cloud-based product content management solution, pimhub to brands, retailers</t>
  </si>
  <si>
    <t>Provides E-Commerce data, collected every day from the marketplaces on the Web</t>
  </si>
  <si>
    <t>Visual marketing platform that allows businesses to market and sell with real customer photos and videos</t>
  </si>
  <si>
    <t>The answer to hundreds of thousands of merchants currently looking to upgrade their Shopify, Magento, or customized web stores</t>
  </si>
  <si>
    <t>Parent company of globeshare, a 24/7 online trading platform which will launch global trading operations later this month</t>
  </si>
  <si>
    <t>BrandCommerce enables brands to sell direct to their consumers within minutes without building costly technology or complex infrastructure</t>
  </si>
  <si>
    <t>Provides big data analytics and fraud prevention solutions</t>
  </si>
  <si>
    <t>The commerce digitalisation platform to increase sales and online visibility</t>
  </si>
  <si>
    <t>Accept Payments Everywhere No Setup Fees No Monthly Fees</t>
  </si>
  <si>
    <t>Provider of mobile marketing solutions</t>
  </si>
  <si>
    <t>Tmob - Cloud-Based Digital Experience for High Scale Enterprises</t>
  </si>
  <si>
    <t>Ignite – True Unified Commerce</t>
  </si>
  <si>
    <t>Software development company and systems integrator of open architecture software applications</t>
  </si>
  <si>
    <t>A real-time user / product scoring and website personalization solution</t>
  </si>
  <si>
    <t>Optimize and feed your products to google shopping, bing shopping, amazon, ebay, and every shopping channel</t>
  </si>
  <si>
    <t>ZonGuru | Data-Centric Tools To Scale Your FBA Business The Right Way</t>
  </si>
  <si>
    <t>Various solutions to the collection and payment processing needs of small and</t>
  </si>
  <si>
    <t>My Marketplace Builder- Online Marketplace Building Software</t>
  </si>
  <si>
    <t>Non-credit card payment option that allows shoppers to buy now and pay later from any device</t>
  </si>
  <si>
    <t>Multi-channel software that helps you perform your e-commerce tasks in one place! Integrates with all major websites, eBay, Amazon, Play and more...</t>
  </si>
  <si>
    <t>Protecting organizations from cyber threats by providing continuous, dynamic insights into their online footprint</t>
  </si>
  <si>
    <t>Impresee: Search bar and navigation solutions for eCommerce</t>
  </si>
  <si>
    <t>Computer software company providing software and business management solutions</t>
  </si>
  <si>
    <t>B2B E-Commerce Software &amp; Product Content Services | Unilog</t>
  </si>
  <si>
    <t>Leading provider of browser-based open source business applications for the cloud, with 6,000 organizations using Openbravo software daily</t>
  </si>
  <si>
    <t>Klickly is a data-driven commerce engine that lets people complete entire purchases directly within hard-to-reach digital ecosystems</t>
  </si>
  <si>
    <t>Narcotics Tracking System Fire Departments &amp; EMS</t>
  </si>
  <si>
    <t>Offers a pure play cloud-based AI risk management solution that enables modern finance teams to boost efficiency as well as derive useful insights that drive the best decision-making on behalf of the company</t>
  </si>
  <si>
    <t>Provides global identity verification data via APIs and a SaaS solution to help businesses around the world assess digital risk</t>
  </si>
  <si>
    <t>Selling online is easier on one cloud commerce platform</t>
  </si>
  <si>
    <t>Eliminates credit card processing fees, finding the lowest rates for any business Industry: SaaS, FinTech, Payments</t>
  </si>
  <si>
    <t>Merchant Applications has been providing innovative Retail Management Systems (RMS) to specialty retailers</t>
  </si>
  <si>
    <t>Checkout X is a free plug-and-play checkout &amp; post-purchase upsell platform for WooCommerce that instantly boosts conversion rates, AOV, and revenue</t>
  </si>
  <si>
    <t>Automated bookkeeping and expense management software | Envoice</t>
  </si>
  <si>
    <t>Free POS Software. Point of Sale System. Loyverse POS - iPad, Android</t>
  </si>
  <si>
    <t>Scalable omnichannel platform for high-growth brands</t>
  </si>
  <si>
    <t>Mash'n Learn Home - Mash'n Learn</t>
  </si>
  <si>
    <t>EngineThemes creates premium #WordPress #apptheme specifically-designed for your business.</t>
  </si>
  <si>
    <t>Active8 provides entertainment centers with an all-in-one software that covers their entire venue</t>
  </si>
  <si>
    <t>Point of sale software to small business retailers</t>
  </si>
  <si>
    <t>All-in-one, cloud retail store management Platform for 1 to 101 store locations</t>
  </si>
  <si>
    <t>Hatch provides omnichannel commerce solutions to brands and retailers</t>
  </si>
  <si>
    <t>Integrated suite of applications that enables e-commerce sites of any size to deliver a personalized shopping experience by adding a single code snippet to their site</t>
  </si>
  <si>
    <t>Open Source Shopping Cart Software | CubeCart</t>
  </si>
  <si>
    <t>Is a SaaS-based platform that provides sales management software by subscription across multiple online sales channels</t>
  </si>
  <si>
    <t>NovaTek Software has been providing point of sale systems for nearly 2 decades</t>
  </si>
  <si>
    <t>Enterprise resource planning solutions with integrated pos and crm software for retail chains</t>
  </si>
  <si>
    <t>Movista - The smart retail execution platform for workforce management</t>
  </si>
  <si>
    <t>Cartography and Travel Information Publicity Experts - Pindar Creative</t>
  </si>
  <si>
    <t>UK's Favourite Ecommerce Website Solution - ShopWired.co.uk</t>
  </si>
  <si>
    <t>Shopsoftware - Onlineshop Software - Webshop - Internetshop - Shopsystem - GAMBIO GX3</t>
  </si>
  <si>
    <t>CCBill is the leader in online Merchant global billing services</t>
  </si>
  <si>
    <t>Un, Inc. (dba Castle)'s proprietary technology gives you an unprecedented look at what’s going on with your properties, accessible 24/7 on your phone, computer, or tablet. From real-time maintenance updates to the specifics of your applicant pipeline, no detail is too small</t>
  </si>
  <si>
    <t>Successful management consultancy and software house for banks, insurance companies and financial service providers</t>
  </si>
  <si>
    <t>MAP Pricing Monitor | Competitive Pricing Monitor | FrigginYeah!</t>
  </si>
  <si>
    <t>Licensing Toolkit, License Manager, Software Protection - jProductivity</t>
  </si>
  <si>
    <t>Amosoft specializes in eCommerce and EDI integrations to the leading eCommerce platforms, such as Amazon, eBay, Magento and ShipStation</t>
  </si>
  <si>
    <t>Cloud based collaboration tool for the property industry</t>
  </si>
  <si>
    <t>Product Review Monitoring, Management and Big Data Analytics</t>
  </si>
  <si>
    <t>Website Development Company in Jaipur | Softhunters</t>
  </si>
  <si>
    <t>Native commerce platform with turnkey solutions that increases user engagement, growth, and monetization</t>
  </si>
  <si>
    <t>Developed Android restaurant management and mobile point of sale platform</t>
  </si>
  <si>
    <t>Foremost global provider of it consulting and knowledge services focused on the</t>
  </si>
  <si>
    <t>Struct A/S - #1 User-friendly Umbraco-based PIM | Struct</t>
  </si>
  <si>
    <t>The new standard for made-to-order production powering at scale customization, personalization and digital collections across industries</t>
  </si>
  <si>
    <t>Origami Provides SaaS Solutions Which Include Project, Quality, Workflow, Operations, Task Management Systems to Automate Business Operations in Large, Medium &amp; Small Business Organizations</t>
  </si>
  <si>
    <t>Skyrocket your business with our trending cloud Point of sale (POS) billing software that is well-designed, convenient, and user-friendly</t>
  </si>
  <si>
    <t>Creates customer-based campaigns for e-commerce websites - AI-powered All-in-One eCommerce Growth Suite</t>
  </si>
  <si>
    <t>Velou - Onsite Search and Automated Product Data Enrichment as a Service</t>
  </si>
  <si>
    <t>Ccessible on any web enabled device</t>
  </si>
  <si>
    <t>The first in a new generation of modular business apps, complete with a feature-rich POS, full accounting, and vast inventory management</t>
  </si>
  <si>
    <t>Fashion | Style Arcade | Australia</t>
  </si>
  <si>
    <t>Enables SaaS businesses to supercharge their growth globally and allows financial institutions to master unified commerce</t>
  </si>
  <si>
    <t>Choose your country - Channel Pilot Solutions</t>
  </si>
  <si>
    <t>Create an Omnichannel Customer Experience | Accumula</t>
  </si>
  <si>
    <t>Point of sale solutions to the hospitality industry to ensure the success of a range of venue types</t>
  </si>
  <si>
    <t>All in one software and information suite to help you manage your store information, inventory, stock, orders, expenses, promotions, customers, suppliers and more with unlimited users and data</t>
  </si>
  <si>
    <t>Payment technology solutions for payouts, gifts, incentives and rewards, and supplier payments</t>
  </si>
  <si>
    <t>Verifies customer's identities in business processes</t>
  </si>
  <si>
    <t>Phoenix Group represents a unique blend of experience and expertise unmatched in the parking and citation management industry</t>
  </si>
  <si>
    <t>Merchant Services Credit Card Processing</t>
  </si>
  <si>
    <t>Specializes in providing ecommerce technology and know-how for large retail companies facing digital transformation</t>
  </si>
  <si>
    <t>Leading omni-channel retail solutions company with a presence across asia pacific, india the middle east</t>
  </si>
  <si>
    <t>Leader in engineering custom hardware and software kiosk solutions for self service technology</t>
  </si>
  <si>
    <t>Get a POS system designed for your business | Verve Software |</t>
  </si>
  <si>
    <t>Creating an online store has never been easier</t>
  </si>
  <si>
    <t>POS &amp; ERP Billing Software for your Business Start Free Trail | Dwizzy</t>
  </si>
  <si>
    <t>PriceManager is track competitor price monitoring software and integrated reporting tools by cutting edge technolgy</t>
  </si>
  <si>
    <t>Algopix provides a market analysis platform designed to help eCommerce sellers make faster and more educated business decisions around product sourcing and sales channels</t>
  </si>
  <si>
    <t>A shopping cart for multiple platforms</t>
  </si>
  <si>
    <t>Home Page - Dealavo | Price Monitoring | Dynamic Pricing | for brands &amp; e-stores</t>
  </si>
  <si>
    <t>HBP Systems, provider of business IT &amp; software solutions</t>
  </si>
  <si>
    <t>Provides a cloud platform for in-store payments</t>
  </si>
  <si>
    <t>A mobile banking software provider</t>
  </si>
  <si>
    <t>Island Pacific | Retail Management Software | Retail Software</t>
  </si>
  <si>
    <t>Remotely hosted shopping cart application</t>
  </si>
  <si>
    <t>Abandon Cart Re-Marketing System</t>
  </si>
  <si>
    <t>Squadded | Social Shopping for the Best Customer Experience</t>
  </si>
  <si>
    <t>Technology driven platform company enabling web influenced commerce</t>
  </si>
  <si>
    <t>One of the fastest growing Electronic Money Institutions (EMI) in Lithuania – the leading fintech hub in continental Europe</t>
  </si>
  <si>
    <t>Leading Point of Sale iPad Solution for modern merchants looking to get the most out of their IT infrastructure</t>
  </si>
  <si>
    <t>Uk leader in automated stock control for wholesale &amp; retail fashion management</t>
  </si>
  <si>
    <t>Omnilytics | Fashion Retail Data Platform | Real-Time Fashion Analytics</t>
  </si>
  <si>
    <t>Product Recommendation and Individual Customer Profiling</t>
  </si>
  <si>
    <t>Create eCommerce Website| Ecommerce Website Builder platform, ecommerce platform, Build your store in minutes - BazarBit</t>
  </si>
  <si>
    <t>Artificial intelligence for real estate</t>
  </si>
  <si>
    <t>Online ordering platform is designed to put customer information in your hands and give operators the tools</t>
  </si>
  <si>
    <t>Hassle-free announcements, product updates and company news</t>
  </si>
  <si>
    <t>Modern data analytics and reporting platform for retailers</t>
  </si>
  <si>
    <t>Internet Banking Payments Made Easy</t>
  </si>
  <si>
    <t>The most used shopping app for smartphones at physical stores and rewards users just for walking in</t>
  </si>
  <si>
    <t>Find e-Commerce, e-Marketing and e-Businesstips, the facts in the form of graphics, images and infographics</t>
  </si>
  <si>
    <t>EKomi is the only Goldman Sachs backed Ratings &amp; Reviews collection company that is accredited by Google, Bing and Yahoo</t>
  </si>
  <si>
    <t>Harland Clarke | Integrated marketing and payment solutions</t>
  </si>
  <si>
    <t>AI and Analytics Solutions for Consumer Businesses | Manthan Systems</t>
  </si>
  <si>
    <t>Organization behind ginesys</t>
  </si>
  <si>
    <t>A leading developer and implementer of Point of Sale systems designed for the hospitality market</t>
  </si>
  <si>
    <t>ServiceDock - Customer Experience Management &amp; Service via Messaging</t>
  </si>
  <si>
    <t>Makes software for retail that uses computer vision to recognize products without barcodes</t>
  </si>
  <si>
    <t>AU10TIX provides solutions for automating the capture, classification, authentication, and conversion of ID documents and images into workable digital records</t>
  </si>
  <si>
    <t>LandingCube Lets Sellers Build Beautiful Amazon Landing Pages For Their Amazon Products</t>
  </si>
  <si>
    <t>Specializes in providing supply chain management, blockchain technology, and retail supply chain</t>
  </si>
  <si>
    <t>Marketing software for messaging platforms</t>
  </si>
  <si>
    <t>A SaaS return management platform that automates return flow and ensures customers keep coming back</t>
  </si>
  <si>
    <t>Dropshipping quality products via express shipping</t>
  </si>
  <si>
    <t>Global system for options that allows online merchants to easily offer options for their products to give online shoppers time to decide</t>
  </si>
  <si>
    <t>PlumSlice Labs makes workflow and collaboration easy at all stages of product management</t>
  </si>
  <si>
    <t>Aralco Retail POS Systems | Inventory Management &amp; POS Software</t>
  </si>
  <si>
    <t>To make commerce a more personal, seamless and connected experience by disrupting the point-of-sale with a Point-of-Experience (POE)</t>
  </si>
  <si>
    <t>Home | Signify Company Website</t>
  </si>
  <si>
    <t>E-commerce platform providing a complete and secure payment solution for merchants in software and digital goods industries</t>
  </si>
  <si>
    <t>Customer Data Platform for Retail</t>
  </si>
  <si>
    <t>ActionTRAK - Inventory Management With Relationship Intelligence</t>
  </si>
  <si>
    <t>EWCart – Best Ecommerce Platform For Small Business | Custom Ecommerce Software for Your Needs</t>
  </si>
  <si>
    <t>Company offering ecommerce marketing, conversion optimization/, seo, email marketing etc</t>
  </si>
  <si>
    <t>Internet company located in 1698 sw 16th st, boca raton, fl, united states</t>
  </si>
  <si>
    <t>All-in-one solution for successful multichannel sales</t>
  </si>
  <si>
    <t>Unprecedented access to grocery prices</t>
  </si>
  <si>
    <t>Award-winning 3D simulations for virtual reality (VR) store research, collaborative store-planning and e-commerce. Moderated by @gmg912.</t>
  </si>
  <si>
    <t>SaaS merchandising platform designed to provide retailers with all the tools they need to merchandise their online stores effectively</t>
  </si>
  <si>
    <t>Cybersecurity firm leveraging robust, state-of-the-art patented encryption technologies</t>
  </si>
  <si>
    <t>PayMotion® eCommerce, Payments &amp; Subscription Management</t>
  </si>
  <si>
    <t>Delivers the ultimate SaaS platform to build and sell websites and other digital products, such as customer management, e-commerce and more</t>
  </si>
  <si>
    <t>Techedge Group, an SAP recognized Center of Expertise and global provider of business solutions and services</t>
  </si>
  <si>
    <t>Provides consumers with savings and daily deals on their retail shopping</t>
  </si>
  <si>
    <t>A global print platform that enables businesses to print in 104 countries, while helping print houses fill their presses</t>
  </si>
  <si>
    <t>Hypur automates many tasks, ensuring consistent application of policies and allowing staff to focus on serving clients, not doing paperwork</t>
  </si>
  <si>
    <t>Point of Sale Analytics for the Retail Industry</t>
  </si>
  <si>
    <t>Triniteq develops innovative Point of Sale (POS) technologies for the hospitality industry</t>
  </si>
  <si>
    <t>Retail management software platform</t>
  </si>
  <si>
    <t>Mobile Commerce, e-recharge, m-Banking Platform and Services</t>
  </si>
  <si>
    <t>Hingeto build powerful crowd funding stores for great brands</t>
  </si>
  <si>
    <t>Providing e-commerce merchants with a cloud based software that keeps track of deliveries across multiple carriers and online channels</t>
  </si>
  <si>
    <t>Home | Seito F&amp;B Management System | POS | Wireless Ordering | Self Service Ordering | iPad eOrder | Kitchen Display</t>
  </si>
  <si>
    <t>Brazilian startup in the area of applications and technological innovation</t>
  </si>
  <si>
    <t>Makes shopping more rewarding by empowering people with the flexibility and freedom to get what they want</t>
  </si>
  <si>
    <t>Helping you succeed in the american market by providing you with access to a large audience, great products, and marketing support</t>
  </si>
  <si>
    <t>An online platform that allows its users to create DIY product catalogs, flyers, and price lists</t>
  </si>
  <si>
    <t>Smart Monetization Platform for the digital age - Nitrobox</t>
  </si>
  <si>
    <t>Celerant Technology - Retail POS Software Solutions</t>
  </si>
  <si>
    <t>A technology company focused on helping multi-channel online retailers optimize their inventory and efficiently operate their supply-chains</t>
  </si>
  <si>
    <t>Looklet has invented an end-to-end process centered on our own unique technology and specifically designed for large retail and fashion companies faced with photographing rapidly increasing volumes of clothes</t>
  </si>
  <si>
    <t>A pci compliant payment gateway that simplifies how businesses bill and collect electronic payments</t>
  </si>
  <si>
    <t>ECommerce Personalization and Marketing Automation</t>
  </si>
  <si>
    <t>TRIMIT develops Microsoft Dynamics certified ERP and e-commerce software solutions for fashion &amp; apparel, furniture, and configuration</t>
  </si>
  <si>
    <t>IoT Solutions, Software, Products, Services for the Industrial IoT | Digi International</t>
  </si>
  <si>
    <t>Ecommerce website builder software - Zencommerce.in</t>
  </si>
  <si>
    <t>HomaVo | eBay tools | eBay solution | eBay tracking | eBay seller</t>
  </si>
  <si>
    <t>SecurePay | Trusted Online Payment Gateway Provider in Australia | Online payment, merchant and billing solutions</t>
  </si>
  <si>
    <t>A cloud-based, predictive analytics SaaS platform that helps retailers optimize their overall inventory portfolios</t>
  </si>
  <si>
    <t>IXOPAY is a PCI-DSS Level 1 certified white label payments &amp; enterprise merchants gateway</t>
  </si>
  <si>
    <t>Apriva: Mobile Payment / Payment Gateway / Secure Communication</t>
  </si>
  <si>
    <t>RepSpark | Online B2B ecommerce solution</t>
  </si>
  <si>
    <t>A global leader in Buy Now, Pay Later payments technology</t>
  </si>
  <si>
    <t>Protect your payments, boost your profits...across the entire transaction lifecycle</t>
  </si>
  <si>
    <t>Marketplace that allows users to sell and buy digital art resources</t>
  </si>
  <si>
    <t>Focus on enterprise bolt-on auctions, group buy marketplace builds clients include olympics, nfl, dell, mlb</t>
  </si>
  <si>
    <t>A feedback platform to build customer loyalty</t>
  </si>
  <si>
    <t>Need an Ordering System? | iStockist eCommerce for Wholesale</t>
  </si>
  <si>
    <t>Total-Apps | Credit Card Processing Made Easy</t>
  </si>
  <si>
    <t>PayClix | The easiest way to pay, collect, and invoice online</t>
  </si>
  <si>
    <t>CardinalCommerce - Consumer Authentication, Mobile &amp; Payment Solutions</t>
  </si>
  <si>
    <t>A leading global provider of proactive performance management software for critical IT infrastructure, payments</t>
  </si>
  <si>
    <t>talech provides merchants with rich analytics &amp; deep insights to help them run their businesses better. talech is a simple yet powerful point of sale software.</t>
  </si>
  <si>
    <t>Eats365: iPad POS | Restaurant Point-of-Sales System | Free Trial</t>
  </si>
  <si>
    <t>Vendiro marketplace integration software is the marketplace expert with over 10 years experience</t>
  </si>
  <si>
    <t>Vantage tracks the heartbeat of your store and delivers plain English advice you can act on with one click We make success excitingly easy</t>
  </si>
  <si>
    <t>EClear is a Pan-European banking regulated payment facilitator providing Customs and VAT Clearing as embedded checkout-solution to marketplaces, sellers, and digital platforms</t>
  </si>
  <si>
    <t>Perfect match when standard software is not enough</t>
  </si>
  <si>
    <t>Processing centre for online businesses with ready technological solutions</t>
  </si>
  <si>
    <t>Peer-to-peer shopping and delivery platform</t>
  </si>
  <si>
    <t>Offshore ecommerce web development company having offices in india we provide the finest of facilities</t>
  </si>
  <si>
    <t>Provides e-commerce, web development and mobile app development solutions to businesses</t>
  </si>
  <si>
    <t>Offers payment options, consulting online services and distribution for online merchants</t>
  </si>
  <si>
    <t>Delivers financial services via mobile to people who are currently unserved by traditional banks</t>
  </si>
  <si>
    <t>Shoptimised | Product Feed Management Software | 14 Day Free Trial</t>
  </si>
  <si>
    <t>Checkout Champ was designed to increase sales conversions, AOV, and CLTV with the a subscription management and billing system</t>
  </si>
  <si>
    <t>LiveRecover - Text Message Abandoned Cart Recovery</t>
  </si>
  <si>
    <t>E-Commerce Software Solutions - GroupBy</t>
  </si>
  <si>
    <t>The leading online marketplace for manufacturing</t>
  </si>
  <si>
    <t>Payment processor for the peer-to-peer digital currency, Bitcoin</t>
  </si>
  <si>
    <t>SMTX Process Automation Professionals - SMTX</t>
  </si>
  <si>
    <t>Leading student affinity network that connects a verified global student audience with relevant brands and services</t>
  </si>
  <si>
    <t>Leading the Digital OnBoarding revolution with a quick-start, smart portal</t>
  </si>
  <si>
    <t>Cloud platform through which businesses can run, automate and grow their business</t>
  </si>
  <si>
    <t>Retail automation specialist</t>
  </si>
  <si>
    <t>Payment experiences that give you the freedom to live for the moment</t>
  </si>
  <si>
    <t>DINETA - Business Management Solutions</t>
  </si>
  <si>
    <t>Epostrader is an ecommerce software solution with integrated point of sale functionality</t>
  </si>
  <si>
    <t>Is a payment platform that allows fast and easily accept payments on your web site or app</t>
  </si>
  <si>
    <t>The finest restaurant management platform</t>
  </si>
  <si>
    <t>Blutag enables a voice based experience for your store Delight your customers and increase customer engagement</t>
  </si>
  <si>
    <t>Delivers the business information needed to make smarter decisions toward better customer satisfaction and improved business performance for both suppliers and retailers</t>
  </si>
  <si>
    <t>Mobile and desktop applications for third parties</t>
  </si>
  <si>
    <t>MyStyle Platform - Personalization &amp; Customization</t>
  </si>
  <si>
    <t>Case management solution for intellectual property owners and brand protection teams</t>
  </si>
  <si>
    <t>Intermediary between websites and print facilities</t>
  </si>
  <si>
    <t>Handshake – The Handpicked Wholesale Marketplace</t>
  </si>
  <si>
    <t>And support software to help you manage your retail sales and inventory</t>
  </si>
  <si>
    <t>POS Software India - Retail Point of Sale Software : Nukkad Shops</t>
  </si>
  <si>
    <t>Industry leader, providing targeted capabilities that are easy to get started with and easy for everyone</t>
  </si>
  <si>
    <t>Customer Review platform for any Website | Wiremo</t>
  </si>
  <si>
    <t>Encourages consumers to make an impact through its change commerce technology</t>
  </si>
  <si>
    <t>Leading payment services to enterprise companies worldwide</t>
  </si>
  <si>
    <t>Shop now, and pay over time at your favourite stores</t>
  </si>
  <si>
    <t>Big data analytics products company</t>
  </si>
  <si>
    <t>The Drop Shipping Management platform</t>
  </si>
  <si>
    <t>Providing complete omnichannel new retail solutions for retail brands</t>
  </si>
  <si>
    <t>An unrivalled advantage of being able to provide a single platform</t>
  </si>
  <si>
    <t>All-in-one business management solutionmodular cloud-based software</t>
  </si>
  <si>
    <t>World's largest independent card-present gateway</t>
  </si>
  <si>
    <t>hyper[in] brings a game-changing solution for people who MANAGE shopping malls. We provide all the tools for multi-channel communication, collaboration and integration between commercial real estate and retailers. You can MONETIZE spaces to outside a</t>
  </si>
  <si>
    <t>Saas-based content marketing solutions for brands, retailers, and consumers</t>
  </si>
  <si>
    <t>Advanced Amazon analytics tool for sellers, Product Research | Keyword Research | Product Analytics | Competition Tracker | Business Alerts</t>
  </si>
  <si>
    <t>Saara helps commerce businesses become profitable by helping them with reducing returns and customer acquisition cost</t>
  </si>
  <si>
    <t>Credit Card Processing and Merchant Account | Clearly Payments</t>
  </si>
  <si>
    <t>Immersive, business-to-business software for retail brands to showcase their products</t>
  </si>
  <si>
    <t>Next generation Point of Sale, SaaS POS</t>
  </si>
  <si>
    <t>Building the future of eCommerce search and discovery</t>
  </si>
  <si>
    <t>A blockchain protocol for trading real-world items in an almost trustless, fully automated and reliable way</t>
  </si>
  <si>
    <t>Quorso’s one-of-a-kind SaaS platform analyzes complex data and empowers the world’s largest companies to improve the way they operate</t>
  </si>
  <si>
    <t>IvcBox is an all-in-one customer communication platform | Video Call | Voice Call | Live Chat | Chat Bot</t>
  </si>
  <si>
    <t>Top WooCommerce Plugins for conversions, sales growth &amp; store admin</t>
  </si>
  <si>
    <t>Visual user generated content by collecting, managing and ranking customer reviews and aggregating e-word of mouth</t>
  </si>
  <si>
    <t>Sophisticated Internet-generation license management solutions for agile ISVs worldwide.</t>
  </si>
  <si>
    <t>Business automation solution to the modern retail sector our omni retailer is one stop solution for all retail process</t>
  </si>
  <si>
    <t>AMS Retail Solutions is a provider of complete Retail POS Software and Systems designed for Specialty Retail Stores with both single and multiple-locations</t>
  </si>
  <si>
    <t>Online software solution for optimization of B2B sales</t>
  </si>
  <si>
    <t>E-commerce Site-Search and Navigation Software</t>
  </si>
  <si>
    <t>The first all-in-one platform with all the tools to work smarter, build relationships and increase revenue, more crucial than ever for restaurants to collect and use data insights to increase revenue and provide each guest with a personalized experience</t>
  </si>
  <si>
    <t>Helps banks, issuers and merchants with payment tokenization and digital payments enablement</t>
  </si>
  <si>
    <t>Full range of Internet services to small businesses</t>
  </si>
  <si>
    <t>ESwap is a multi-channel eCommerce business automation SaaS platform with integrated accounting, shipping and with API connected to third party softwares</t>
  </si>
  <si>
    <t>Audiencefy - Ecommerce Analytics | Best App to Grow Shopify Sales</t>
  </si>
  <si>
    <t>West Creek specializes in leasing furniture, mattresses, appliances, HVAC, and tires for retail partners across the nation</t>
  </si>
  <si>
    <t>Creating Online Stores Worldwide | osCommerce</t>
  </si>
  <si>
    <t>SaaS Platform for manage the Traffic data from Digital Media Channels, one Multi-Touch attribution system based in the daily conversion ponderation</t>
  </si>
  <si>
    <t>ListingMirror – Simplify the Process of Growing your Business.</t>
  </si>
  <si>
    <t>Brandboom | Line Sheet Sales Tool, iPad Sales Tool, and Order Management</t>
  </si>
  <si>
    <t>Proximity Insight is the retail super app for store &amp; virtual teams,whole host of additional features that make our app,</t>
  </si>
  <si>
    <t>Monetize your Marketplace | OnlineSales.ai</t>
  </si>
  <si>
    <t>RevenueStream has developed a SaaS cyber-security payment solution tailored for ecommerce websites, payment providers, and credit-card issuers</t>
  </si>
  <si>
    <t>Provides payment processing, proprietary technology, and omni-channel payment acceptance solutions</t>
  </si>
  <si>
    <t>Powa was an international commerce specialist that created technologies to seamlessly integrate the physical and digital world</t>
  </si>
  <si>
    <t>We're a tight-knit team of web professionals with expertise in all things digital.</t>
  </si>
  <si>
    <t>World’s first automated bundle solution for e-commerce retailers</t>
  </si>
  <si>
    <t>Online marketers at advertisers or their agencies use The Search Monitor's ad intelligence platform for help with advertising compliance &amp; competitive insights.</t>
  </si>
  <si>
    <t>SAP Enterprise Risk Management Solution - Auditbots</t>
  </si>
  <si>
    <t>Pricer AB providing in-store digital shelf-edge solutions</t>
  </si>
  <si>
    <t>Real-time, social proof messaging software for retail and travel websites</t>
  </si>
  <si>
    <t>Provider of web-based software and support services</t>
  </si>
  <si>
    <t>Planorama helps CPG companies digitalize in-store measurements: with their Image Recognition solutions for Retail, they offer real-time actionable insights from a simple shelf photo</t>
  </si>
  <si>
    <t>Algorithmic pricing and business intelligence platform for online retailers</t>
  </si>
  <si>
    <t>Websites &amp; webapplications in Laravel | Spatie</t>
  </si>
  <si>
    <t>Building Multichannel software for retailers ready to automate operations and scale growth #eBay #Amazon #eCommerce #Etsy #API #Rakuten</t>
  </si>
  <si>
    <t>Customized business management software for ebay sellers</t>
  </si>
  <si>
    <t>Fully-integrated retail 3D visualization retail technology for store planning, Visual Merchandising and in-store compliance</t>
  </si>
  <si>
    <t>Automation and simplification tools for Cisco Partners</t>
  </si>
  <si>
    <t>Retail ecommerce platform that connects cpgs to retailers, converting shoppable media into actionable insights that fuel performance marketing</t>
  </si>
  <si>
    <t>Ecommerce Shipping and International Fulfillment | FirstMile</t>
  </si>
  <si>
    <t>AI enhanced revenue management SaaS solution</t>
  </si>
  <si>
    <t>Cartloop enables brands build a personalized mobile messaging channel, which customers love</t>
  </si>
  <si>
    <t>We do help retailers protect their margin by putting consumers at the center of the price optimisation</t>
  </si>
  <si>
    <t>The Foundation for Lean Retail End-to-end technology and analytics solution built to help omnichannel retailers drive higher profits</t>
  </si>
  <si>
    <t>Simple, Intelligent Multichannel Selling</t>
  </si>
  <si>
    <t>Point of Sale Software for Hospitality-posBoss</t>
  </si>
  <si>
    <t>Software development company, specializing in point of sale, or POS, software solutions</t>
  </si>
  <si>
    <t>Velmie is a financial technology provider that has been on the market for more than 10 years delivering back end, mobile and web solutions to enterprise financial institutions and entrepreneurs</t>
  </si>
  <si>
    <t>AOP+ Easy Print on Demand – Easy Print on Demand Fulfilment and Worldwide Dropshipping</t>
  </si>
  <si>
    <t>Service based on machine learning that recommends products from a store according to the browsing profile</t>
  </si>
  <si>
    <t>Developing integrated cloud based chain-store point of sale systems, real-time process automation systems, intelligent contactless card access systems and interfaceable digital video recording systems</t>
  </si>
  <si>
    <t>AlfaRichi is an EPOS software company</t>
  </si>
  <si>
    <t>Leverages deep industry expertise and advanced technologies to give a significant competitive edge</t>
  </si>
  <si>
    <t>Pagination.com - The fastest path from data to documents</t>
  </si>
  <si>
    <t>It’s a store management system that’ll help you run every aspect of your retail business</t>
  </si>
  <si>
    <t>This company is not defined</t>
  </si>
  <si>
    <t>BINTIME provides a e-commerce development team, dedicated to your business goals</t>
  </si>
  <si>
    <t>Intelisale is an omnichannel sales platform which increases field sales, telesales, and eCommerce productivity for leading B2B companies</t>
  </si>
  <si>
    <t>Website Builder | Beautiful Websites | Contentder</t>
  </si>
  <si>
    <t>Empowers businesses to reach their full potential</t>
  </si>
  <si>
    <t>B2B eCommerce Platform | B2B Software Solutions | Channel Software</t>
  </si>
  <si>
    <t>Increase In-Store Visibility and Improve Merchandising Execution</t>
  </si>
  <si>
    <t>HPS, an innovative payment solutions and services company at the forefront of the international payment industry</t>
  </si>
  <si>
    <t>Aleran Software is a cloud-based software for order writing and sales management</t>
  </si>
  <si>
    <t>Offers credit financing services for small businesses</t>
  </si>
  <si>
    <t>We amplify brands through the medium of direct-to-customer fulfillment</t>
  </si>
  <si>
    <t>Resaleworld offers inventory POS software for resale and consignment stores</t>
  </si>
  <si>
    <t>Collaborative Merchandising Platform - Merchandising Solution</t>
  </si>
  <si>
    <t>An E-commerce enabler that provides holistic and tailor-fit solutions to address the needs of online merchants</t>
  </si>
  <si>
    <t>Supply chain technology solutions for businesses</t>
  </si>
  <si>
    <t>Global provider of innovative solutions for next generation mobile technology</t>
  </si>
  <si>
    <t>WakeUpData is a simple cloud based application</t>
  </si>
  <si>
    <t>New generation AI-driven price optimization software which converts demand prediction into revenue for retailers</t>
  </si>
  <si>
    <t>Simple but powerful cloud-based consignment management software</t>
  </si>
  <si>
    <t>Link between the physical store, the customer and the digitization of data.</t>
  </si>
  <si>
    <t>Basketful – making food content shoppable, from content to commerce</t>
  </si>
  <si>
    <t>Tracking Online Payments After Checkout, Fighting payment Fraud, Automating reviews, Accepting more orders</t>
  </si>
  <si>
    <t>A cloud based platform</t>
  </si>
  <si>
    <t>Operates as a financial technology company that provides value propositions for traders, and mobile payment players</t>
  </si>
  <si>
    <t>Miura Systems Ltd (Miura) is a leading provider of innovative secure electronic payment hardware. Miura’s core competency is the design, certification and manufacture of industry certified hardware</t>
  </si>
  <si>
    <t>Home - SambaPOS | Restaurant POS Software</t>
  </si>
  <si>
    <t>The multichannel eCommerce management tool for online sellers</t>
  </si>
  <si>
    <t>Best Software Companies in Coimbatore - ecommerce Development Company in India and Coimbatore - Website Development in India and Coimbatore</t>
  </si>
  <si>
    <t>A unified cutting-edge b2b &amp; b2c solution for headless ecommerce platforms</t>
  </si>
  <si>
    <t>Helps brands to increase sales by improving the online buying process</t>
  </si>
  <si>
    <t>Only audit verification company</t>
  </si>
  <si>
    <t>Mystery shopping software platform for research companies - Wink</t>
  </si>
  <si>
    <t>An e-commerce platform that allows merchandisers to create their online channel and communicate with subscribers in real-time</t>
  </si>
  <si>
    <t>Develops solutions for licensing intellectual property and provides development services to business partners</t>
  </si>
  <si>
    <t>Rippleshot reduces over 25% of fraud losses for banks and merchants by uncovering merchant data breaches and stopping card fraud sooner</t>
  </si>
  <si>
    <t>Brings content to life by adding interactivity to videos and images for all the channels</t>
  </si>
  <si>
    <t>CUSTOMER ENGAGEMENT PLATFORM</t>
  </si>
  <si>
    <t>Gift Voucher Card Management &amp; Processing System Software - Enjovia</t>
  </si>
  <si>
    <t>A Self Checkout product for retail outlets to enhance the shopping experience of the customers!</t>
  </si>
  <si>
    <t>Technology to accept payments</t>
  </si>
  <si>
    <t>Customer transaction and advertising management platform</t>
  </si>
  <si>
    <t>Payment and checkout software for online businesses</t>
  </si>
  <si>
    <t>Latin america-based payment solutions provider for online transactions</t>
  </si>
  <si>
    <t>IoT | Cloud | QA Services in bangalore- myApps Solutions</t>
  </si>
  <si>
    <t>High risk merchant account payment processing solutions for small to enterprise level businesses</t>
  </si>
  <si>
    <t>Online payment platform that focuses on subscription and recurring billing</t>
  </si>
  <si>
    <t>Online Postage Solution, Shipping API, USPS Postal Qualified Wholesaler (PQW)</t>
  </si>
  <si>
    <t>30 years and thousands of customers perfecting the best Mobile and Low-Code Development Platform | Data Integration | MDM, PIM and GDSN</t>
  </si>
  <si>
    <t>Apptus helps online retailers develop, manage and optimise their merchandising strategies</t>
  </si>
  <si>
    <t>Product and it consulting services company</t>
  </si>
  <si>
    <t>Cloud-based pos for smbs to manage their store inventory and the first retail solutions offered as a saas for free</t>
  </si>
  <si>
    <t>Point of Sale Systems | Fedelta POS</t>
  </si>
  <si>
    <t>Powering customer journeys for new retail</t>
  </si>
  <si>
    <t>Exactly search is coming soon</t>
  </si>
  <si>
    <t>Provides a robotic warehousing and fulfillment system that has the potential to redefine the market</t>
  </si>
  <si>
    <t>CV3 Provides eCommerce Software &amp; Shopping Cart Solutions</t>
  </si>
  <si>
    <t>A4Everyone offers affordable analytical solutions that improve small and medium businesses efficiency</t>
  </si>
  <si>
    <t>Provide a full featured and easy to use point of sale software package to the hospitality industry at an affordable price</t>
  </si>
  <si>
    <t>Providing cutting-edge payment services at a fraction of cost or free</t>
  </si>
  <si>
    <t>Ecommerce and direct integrations for the most popular eCommerce platforms</t>
  </si>
  <si>
    <t>Point of Sale Software | Point of Sale System | POS Software</t>
  </si>
  <si>
    <t>Discover the right products with our ebay research tools, get inside analytics about competitors, and boost your performance on eBay</t>
  </si>
  <si>
    <t>Improves productivity and make huge savings on IT by optimizing enterprise application usage</t>
  </si>
  <si>
    <t>Smart product customization solution</t>
  </si>
  <si>
    <t>Choose the products, start selling and make money from home</t>
  </si>
  <si>
    <t>Providing commerce payments platform to offline enterprise businesses to drive digital transformation in the way they sell, manage, and engage their customers</t>
  </si>
  <si>
    <t>Leader in Natural Language Technology, eCommerce search, mobile voice search</t>
  </si>
  <si>
    <t>Omnichannel retail and integrated supply chain solutions provider targeting the apparel industry</t>
  </si>
  <si>
    <t>Product content services and solutions from initial strategy through design, implementation, and more</t>
  </si>
  <si>
    <t>A no-code analytics tool for e-commerce and DTC businesses</t>
  </si>
  <si>
    <t>Payment Solutions, Credit Card Processing | Global Payments Integrated</t>
  </si>
  <si>
    <t>Designs, develops, deploys &amp; supports innovative ecommerce, OMS and financial software solutions for growing multi-channel retailers</t>
  </si>
  <si>
    <t>Most complete software program for resale and consignment shops</t>
  </si>
  <si>
    <t>Advanced marketplace software for every stage of business life cycle</t>
  </si>
  <si>
    <t>Easyops: Cloud Based Multi Channel Software Platform</t>
  </si>
  <si>
    <t>Getting people back into high street shops by connecting their products to the millions of people searching nearby</t>
  </si>
  <si>
    <t>Tokheim Design &amp; manufacture complete fuel dispensing solutions-Dispensers, Systems, Payment and Cloud solutions- for service/gas stations</t>
  </si>
  <si>
    <t>USAN helps companies profitably engage customers and deliver amazing cross-channel experiences with the industry’s best cloud,</t>
  </si>
  <si>
    <t>Buy anything on the internet with 1 tap. Pay later</t>
  </si>
  <si>
    <t>Hosted shopping cart ecommerce store add-in, copy &amp; paste an online store into your website in minutes. Sell products, digital downloads &amp; personalized items.</t>
  </si>
  <si>
    <t>Ecommerce retailers solutions to increase sales on marketplaces like amazon, ebay, and more!</t>
  </si>
  <si>
    <t>All-in-one payment processing company for both cryptocurrencies and traditional payment methods</t>
  </si>
  <si>
    <t>Ecommerce Software, Shopping Cart Solution - Shopio</t>
  </si>
  <si>
    <t>National Processing is a nationally regarded merchant services company using the best POS terminals for companies large and small</t>
  </si>
  <si>
    <t>Leading provider of products for automating retail and distribution business</t>
  </si>
  <si>
    <t>Full service provider of electronic transaction processing services for retail merchants</t>
  </si>
  <si>
    <t>The world's most efficient software for customer reviews to get deeper insights, build trust, increase sales</t>
  </si>
  <si>
    <t>Restaurant POS System: Android, iPad POS System For Restaurants and Cafes — Poster POS</t>
  </si>
  <si>
    <t>Since 1995, GoEmerchant has been a leading provider of affordable merchant solutions for small businesses</t>
  </si>
  <si>
    <t>Stylumia Fashion Tech | Fashion Trend Forecast &amp; Demand Planning</t>
  </si>
  <si>
    <t>Leading developer of end-to-end solutions for the hospitality industry</t>
  </si>
  <si>
    <t>FEELTER is nothing short of an earthquake in the e-commerce market</t>
  </si>
  <si>
    <t>Payment technology company focused on connecting china with the rest of the world</t>
  </si>
  <si>
    <t>Yellow Brand Protection is a leading global provider of online anti-counterfeiting services</t>
  </si>
  <si>
    <t>All-in-one solution for AliExpress drop shipping business</t>
  </si>
  <si>
    <t>Selling on multiple marketplaces and scaling businesses</t>
  </si>
  <si>
    <t>Mobile advertising company and the largest provider of free internet in emerging markets</t>
  </si>
  <si>
    <t>POS Software | Stock Control software | Barcoding | Solemate</t>
  </si>
  <si>
    <t>Point-of-sale, inventory management and CRM app for the iPad</t>
  </si>
  <si>
    <t>Multi-channel platform for the advertising campaigns of e-commerce management</t>
  </si>
  <si>
    <t>Provides cloud-based restaurant point of sale systems</t>
  </si>
  <si>
    <t>GenAlpha, a provider of software and services for original equipment manufacturers</t>
  </si>
  <si>
    <t>Beaconic | The Future of Retail - iBeacons</t>
  </si>
  <si>
    <t>Leading category management software and services to retailers and suppliers across the world</t>
  </si>
  <si>
    <t>Industry leader in egift card sales and accompanying loyalty and rewards programs</t>
  </si>
  <si>
    <t>Ultra Commerce - The Digital Commerce Platform For Enterprise</t>
  </si>
  <si>
    <t>Makes mobile card payments simple</t>
  </si>
  <si>
    <t>ERP for retail, cloud software for retail, inventory and e-commerce</t>
  </si>
  <si>
    <t>provides a simple billing and payment solution</t>
  </si>
  <si>
    <t>An eBay repricer that reprices the listings to maximize the sales and profit</t>
  </si>
  <si>
    <t>A data-driven creative marketing platform for eCommerce</t>
  </si>
  <si>
    <t>OpenCart - Open Source Shopping Cart Solution</t>
  </si>
  <si>
    <t>Enterprise Trade Promotion Management</t>
  </si>
  <si>
    <t>A platform that's offering instalment payment solutions for e-commerce sites and offline merchants</t>
  </si>
  <si>
    <t>Consulting, training, support and solutions for search, business intelligence and ecommerce technologies</t>
  </si>
  <si>
    <t>Leading pci compliant inventory, order and customer management system</t>
  </si>
  <si>
    <t>Big News ** Trackify X now has SS-API integration with Checkout X</t>
  </si>
  <si>
    <t>Reputation management, online marketing, social media</t>
  </si>
  <si>
    <t>Affordable multivendor e-commerce</t>
  </si>
  <si>
    <t>Uk market leader in website personalisation software solutions</t>
  </si>
  <si>
    <t>MishiPay empowers shoppers to scan and pay for their shopping with their smartphones, rather than wasting time queuing at the checkout</t>
  </si>
  <si>
    <t>Our goal is to provide eCommerce tools that help retailers align with the development of social commerce</t>
  </si>
  <si>
    <t>Cloud-Based Payment Processing and Merchant Services | OmniFund</t>
  </si>
  <si>
    <t>Revolutionary platform for retailers</t>
  </si>
  <si>
    <t>The last POS system you will ever need</t>
  </si>
  <si>
    <t>Home of Web &amp; Mobile app development - KaonSoftwares</t>
  </si>
  <si>
    <t>B2b subscription management dashboard for companies to manage their subscriptions</t>
  </si>
  <si>
    <t>Mobile first marketplace service</t>
  </si>
  <si>
    <t>Easy-to-use, fully-featured website, online shop and marketplace builder</t>
  </si>
  <si>
    <t>The App Commerce Company</t>
  </si>
  <si>
    <t>Customizable marketplace solution powering the sharing economy</t>
  </si>
  <si>
    <t>Digismoothie – We Build Slick Shopify Apps and E-commerce Stores</t>
  </si>
  <si>
    <t>Zooz provides a data-driven payment platform that consolidates and analyzes all payment data to provide valuable information to merchants, enabling them to personalize customer experiences online and in-store</t>
  </si>
  <si>
    <t>Checkout B2Sell for the best lot of data management turnkey solutions for ERP integration including that by Epicor, SAP, Acclaim, Oracle, etc</t>
  </si>
  <si>
    <t>Digital Signage Software Publishers</t>
  </si>
  <si>
    <t>Online Software for your Home Delivery Business Management | Kiva Logic</t>
  </si>
  <si>
    <t>A management workflow system complete with functionality specific to your industry segment</t>
  </si>
  <si>
    <t>Which lead consumers off site</t>
  </si>
  <si>
    <t>Allows businesses to manager their orders, expenses, contacts and communications</t>
  </si>
  <si>
    <t>An everything-payments one-stop-shop for online and omnichannel merchants</t>
  </si>
  <si>
    <t>Automated marketing platform</t>
  </si>
  <si>
    <t>Social Referral and Incentive Platform</t>
  </si>
  <si>
    <t>Connecting and securing transactions</t>
  </si>
  <si>
    <t>Provider of solutions for omni-channel retailing</t>
  </si>
  <si>
    <t>Feedbackz - Auto Schedule &amp; Send High Converting Follow Up Requests</t>
  </si>
  <si>
    <t>Empowering digital businesses so that they can focus on what they do best:</t>
  </si>
  <si>
    <t>A world leader in mobile web solution for retailers</t>
  </si>
  <si>
    <t>Stripe Payments Plugin for WordPress - WP Simple Pay</t>
  </si>
  <si>
    <t>Home | Screen Printing &amp; Promotional Product Software | Hoops</t>
  </si>
  <si>
    <t>The Smartest, Most Effective Amazon PPC Tool</t>
  </si>
  <si>
    <t>Working with hospitality operators, developing a single platform for their restaurant operations</t>
  </si>
  <si>
    <t>ChannelSale facilitates your multi-channel marketing program, centralized management of business over 200 online distribution channels</t>
  </si>
  <si>
    <t>Cove Systems is developers of ERP, SaaS, &amp; POS Software</t>
  </si>
  <si>
    <t>Veda Labs - An AI Platform To Grow Your Business</t>
  </si>
  <si>
    <t>Insurance Software Solutions | Mindtree</t>
  </si>
  <si>
    <t>AI that understands online retail | Upp Technologies</t>
  </si>
  <si>
    <t>We reward participation Boost what you love Beta testing</t>
  </si>
  <si>
    <t>Data-based advertising technology</t>
  </si>
  <si>
    <t>IPG Group - Full Service eCommerce Payments Provider</t>
  </si>
  <si>
    <t>CleverCat Professional Product Catalog Software</t>
  </si>
  <si>
    <t>An environment for the connection between hosts and travelers</t>
  </si>
  <si>
    <t>Home - Centra – headless direct-to-consumer and digital wholesale eCommerce</t>
  </si>
  <si>
    <t>All in one SaaS platform for Multi-Channel Online Retailers</t>
  </si>
  <si>
    <t>Gotmerchant POS is built on an all-in-one platform</t>
  </si>
  <si>
    <t>Localizing the internet for e-commerce delivery</t>
  </si>
  <si>
    <t>Kissmetrics | Get, keep and grow with Customer Engagement Automomation</t>
  </si>
  <si>
    <t>Feed management and product data optimization platform</t>
  </si>
  <si>
    <t>A leading provider of payment processing services</t>
  </si>
  <si>
    <t>Next Level Personalized Recommendation and Retargeting Engine</t>
  </si>
  <si>
    <t>ViaBill allows customers to pay for their purchases over time, interest-free</t>
  </si>
  <si>
    <t>Trodat Stamps - Trodat is world market leader for self-inking stamps</t>
  </si>
  <si>
    <t>Payment solutions for global companies to sell to Latin America</t>
  </si>
  <si>
    <t>iControl | Retail Back Office Automation &amp; Payment Enablement Software</t>
  </si>
  <si>
    <t>Payment processing solutions made easy, Pinpoint Payments provides credit card processing, merchant services, chargeback management, fraud prevention + more</t>
  </si>
  <si>
    <t>The Financial Win-Win for Business Owners &amp; Customers</t>
  </si>
  <si>
    <t>Tapcore platform to monetize pirated installs</t>
  </si>
  <si>
    <t>Mobile and platform-independent POS system</t>
  </si>
  <si>
    <t>A range of e-commerce and dropshipping automation services</t>
  </si>
  <si>
    <t>Retail IoT solutions, IoT sensor devices and AI for retail stores</t>
  </si>
  <si>
    <t>Publish interactive 3D content online</t>
  </si>
  <si>
    <t>Leading international provider of services and software for brands on Amazon and other online marketplace</t>
  </si>
  <si>
    <t>GPN DATA - GPN DATA International</t>
  </si>
  <si>
    <t>Omnichannel Retail POS and eCommerce solution | Scantranx</t>
  </si>
  <si>
    <t>Quini is revolutionizing wine tasting</t>
  </si>
  <si>
    <t>Providing consumer brands of all sizes with a turnkey personalized customer engagement solution that is optimized by machine learning and scaled through automation</t>
  </si>
  <si>
    <t>The complete omni-channel commerce solution for your B2C &amp; B2B business Built upon experience, built to be future-proof</t>
  </si>
  <si>
    <t>Uniqodo is cloud-based tracking software for coupon, voucher or discount code marketing campaigns</t>
  </si>
  <si>
    <t>We protect online brands and help them ensure compliance by monitoring these channels: paid search, website content and coupon codes. http://t.co/THQm1kaQf9</t>
  </si>
  <si>
    <t>Provider of retail technology solutions for small to medium size retailers</t>
  </si>
  <si>
    <t>User-generated review platform used to improve SEO, communication, brand recognition and similar</t>
  </si>
  <si>
    <t>Web-based point-of-sale built with love for small businesses</t>
  </si>
  <si>
    <t>Product Intelligence Platform</t>
  </si>
  <si>
    <t>Uses artificial intelligence, behavioral messaging, and predictive analytics to optimize e-commerce conversion rates and revenues</t>
  </si>
  <si>
    <t>Provides an all-in-one solution for small businesses to build websites, sell online and keep in touch with their customers</t>
  </si>
  <si>
    <t>Leading the charge in automated retail technology with end-to-end, AI powered checkout solution</t>
  </si>
  <si>
    <t>Develops a new generation of Branded Search Engines built on Web 30 technologySearch Experiences</t>
  </si>
  <si>
    <t>Provides premium online shopping platforms</t>
  </si>
  <si>
    <t>MatrixPlace | Online Retailer Marketplace Directory Platform</t>
  </si>
  <si>
    <t>Enable retailers to actively launch, monitor and optimise product level campaigns</t>
  </si>
  <si>
    <t>Powerful point of sale and inventory control program for any computer running microsoft windows</t>
  </si>
  <si>
    <t>80+ Website Widgets — To Grow Your Business — Elfsight Apps</t>
  </si>
  <si>
    <t>Treasury Software is actively involved in the banking and ACH community</t>
  </si>
  <si>
    <t>All-in-one online ordering, payments, gift card and loyalty platform for leading hospitality brands, groups and businesses</t>
  </si>
  <si>
    <t>Advanced Multichannel Listing, Catalog and Order Management Software for Brands, Retailers, and Agencies</t>
  </si>
  <si>
    <t>Facilitates mobile transactions utilizing Bluetooth low energy beacons</t>
  </si>
  <si>
    <t>Mobile software for gastronomy</t>
  </si>
  <si>
    <t>Best Software Security | PACE Anti Piracy | Licensing Platform</t>
  </si>
  <si>
    <t>An online payments provide helping e‑businesses accept online payments as smooth as possible and anywhere in the world</t>
  </si>
  <si>
    <t>Iksula offers consulting, technology solutions, online marketing solutions and online content management solutions worldwide.</t>
  </si>
  <si>
    <t>IoT cloud-based software for the operational management of coffee machines</t>
  </si>
  <si>
    <t>Helps customers drive their business growth through visitor analytics by tracking visitors in physical locations</t>
  </si>
  <si>
    <t>Search for product and company reviews</t>
  </si>
  <si>
    <t>ShopFactory is one of the most powerful eCommerce solution</t>
  </si>
  <si>
    <t>Franchise Point of Sale (POS) and Commerce Growth Platform | Franpos</t>
  </si>
  <si>
    <t>TR3 delivers tangible savings that will greatly improve your top and bottom line in days, not weeks</t>
  </si>
  <si>
    <t>Maxpay is an international payment service provider for online business owners built to accelerate growth</t>
  </si>
  <si>
    <t>Everything You Need to Sell on Amazon and More - Helium 10</t>
  </si>
  <si>
    <t>Product descriptions and optimized landing pages automatically managed</t>
  </si>
  <si>
    <t>Price intelligence platform that keeps online sellers competitive with continuous automated repricing and analytics</t>
  </si>
  <si>
    <t>Providing retailers, brands and corporations with a marketplace-as-a-service technology</t>
  </si>
  <si>
    <t>Predictive intelligence recruitment solution</t>
  </si>
  <si>
    <t>Best-in-Class Identity Security | Sontiq</t>
  </si>
  <si>
    <t>SaaS payment soution - your cash register in the cloud</t>
  </si>
  <si>
    <t>Create innovative acquiring products that make paying and accounting both cash and non-cash payments easy and convenient</t>
  </si>
  <si>
    <t>Turn content into commerce</t>
  </si>
  <si>
    <t>eCommerce and Mobile App Ordering Platform for B2Bs and Wholesalers | Aphix Software</t>
  </si>
  <si>
    <t>Do you sell something? We can help you set-up your shop online!</t>
  </si>
  <si>
    <t>The best management solution for the amusement, entertainment, and fec industries</t>
  </si>
  <si>
    <t>The first Facebook store app. Sign up for a 7-day free trial and start selling to your Facebook fans today.</t>
  </si>
  <si>
    <t>A leading international provider of online shop software.</t>
  </si>
  <si>
    <t>E-Commerce Personalization &amp; Marketing Automation Suite</t>
  </si>
  <si>
    <t>Equipment for card personalization and smart card manufacturing</t>
  </si>
  <si>
    <t>Saas platform that converts websites to amp pages and progressive web apps – helping clients earn more with mobile</t>
  </si>
  <si>
    <t>Next Generation Payment Gateway for India, Bank transfer API, Virtual Accounts, Marketplace Settlements</t>
  </si>
  <si>
    <t>We are a location aware technology company that enables companies &amp; organisations to create proximity-based, targeted mobile campaigns with no coding knowledge.</t>
  </si>
  <si>
    <t>Modern, cloud based platform that simplifies commerce for brands to sell globally across physical stores and eCommerce</t>
  </si>
  <si>
    <t>Helping companies converge online with in-store experiences</t>
  </si>
  <si>
    <t>We convert your Amazon Seller and Vendor Central reports into database tables—making it easy to combine and transform your data</t>
  </si>
  <si>
    <t>Symphony Commerce - Commerce as a Service</t>
  </si>
  <si>
    <t>Connect brands with consumers by bridging the gap between digital advertising and the real-world</t>
  </si>
  <si>
    <t>Empowering Enterprise Solutions using cu</t>
  </si>
  <si>
    <t>Hubba is the place where brands and retailers share and manage product content</t>
  </si>
  <si>
    <t>Provider of fully integrated, retail and distribution software solutions</t>
  </si>
  <si>
    <t>An end-to-end SAAS based logistics solution that is completely revolutionizing the way a business vendor ships a product to his/her customer anywhere in the world</t>
  </si>
  <si>
    <t>Home - EFTLab - Breakthrough Payment Technologies</t>
  </si>
  <si>
    <t>Bertsch Innovation GmbH | Smart Product Information</t>
  </si>
  <si>
    <t>Technology to help retailers and vendors with onboarding, transaction management, and compliance</t>
  </si>
  <si>
    <t>The leading UK commerce platform to connect consumers and store associate digital experiences by helping people to save</t>
  </si>
  <si>
    <t>Specialists in building native AI tools to improve the efficiency in the fashion industry and reduce waste</t>
  </si>
  <si>
    <t>Comprehensive online payment solutions for merchants of all sizes, from small businesses to large customers</t>
  </si>
  <si>
    <t>Ai solutions to personalize customer interactions in the fashion industry</t>
  </si>
  <si>
    <t>Do it for you Website and E-commerce platform</t>
  </si>
  <si>
    <t>The leading in-store analytics and marketing platform for retailers and airports to measure, optimise and personalise the omnichannel customer experience</t>
  </si>
  <si>
    <t>Multichannel e-commerce management software automate &amp; simplify multichannel e-commerce selling processes</t>
  </si>
  <si>
    <t>Cloud Based Inventory &amp; Order Management System for Online Merchants in any Industry</t>
  </si>
  <si>
    <t>Next Generation Retail eCommerce Personalization platform used by Disney, Uniqlo, Converse and other leading brands.</t>
  </si>
  <si>
    <t>Shopper.com applies the best discount codes at your checkout.</t>
  </si>
  <si>
    <t>Marketplace Software – Simple, Secure &amp; Responsive software platform for sharing, rental and service marketplaces</t>
  </si>
  <si>
    <t>Enabling e-commerce with PIM, DAM and innovative online services</t>
  </si>
  <si>
    <t>Technology company that delivers innovative solutions via software- as-a-service model to f&amp;b retailers</t>
  </si>
  <si>
    <t>Affiliate Compliance software for iGaming Operators · Rightlander</t>
  </si>
  <si>
    <t>Building digital payment solutions for businesses</t>
  </si>
  <si>
    <t>Point of sales cloud management system for cafes and shops on Android &amp; Desktop</t>
  </si>
  <si>
    <t>A robust point of sale for restaurants and retail establishments first in the world to invent biometric hand payments</t>
  </si>
  <si>
    <t>iPad Point of Sale Systems Australia - POS Software for Small Business</t>
  </si>
  <si>
    <t>Eunimart is a one stop solution for merchants to create a difference by selling globally</t>
  </si>
  <si>
    <t>Analytics and tools for eCommerce stores</t>
  </si>
  <si>
    <t>YUMAPOS – YUMAPOS – Sales Revolution</t>
  </si>
  <si>
    <t>Helps ecommerce businesses deliver orders in the most efficient way</t>
  </si>
  <si>
    <t>An enterprise class marketplace platform</t>
  </si>
  <si>
    <t>Enabling Contactless Payment on any device</t>
  </si>
  <si>
    <t>Provider of a software-as-a-service Product Information Management</t>
  </si>
  <si>
    <t>POS Systems for Retail, Restaurants, Bars &amp; Service Businesses in Kenya</t>
  </si>
  <si>
    <t>AstraFit Online fitting room</t>
  </si>
  <si>
    <t>Increase your online sales with beautiful professional product photos. Try it for free now - http://t.co/anFgtVtwci</t>
  </si>
  <si>
    <t>Real time predictive personalization services for e-commerce</t>
  </si>
  <si>
    <t>Create Your Successful Online Store with CloudCart | FREE, Fast &amp; Easy!</t>
  </si>
  <si>
    <t>Second Measure analyzes billions of credit card transactions to answer real-time questions about consumer behavior</t>
  </si>
  <si>
    <t>Track and grow your e-commerce business</t>
  </si>
  <si>
    <t>Advanced solutions for user-generated content, online reputation, and visual marketing</t>
  </si>
  <si>
    <t>Improve Your Retail Execution With Concrete Platform</t>
  </si>
  <si>
    <t>ViSenze simplifies the visual web through artificial intelligence</t>
  </si>
  <si>
    <t>Collectec - Click and Collect store management solutions</t>
  </si>
  <si>
    <t>Simplifying payments begins with Zeamster</t>
  </si>
  <si>
    <t>The challenge of delighting merchants</t>
  </si>
  <si>
    <t>NetRead's goal is to support the publishing industry through innovative, digital solutions</t>
  </si>
  <si>
    <t>Gearfire | eCommerce, Merchant Services, POS</t>
  </si>
  <si>
    <t>World's easiest e-commerce &amp; online payment tool</t>
  </si>
  <si>
    <t>Products Designer works on web based custom Product Configurator Software industry</t>
  </si>
  <si>
    <t>Incentivizes consumers to take photos of their receipts, extracting big data and develop real-time, targeted engagements</t>
  </si>
  <si>
    <t>Let Payabl take care of payments, so that you can take care of your business</t>
  </si>
  <si>
    <t>Product information management software for multichannel retail</t>
  </si>
  <si>
    <t>A fintech platform, operating businesses in consumer payments, payment gateway, and financial services</t>
  </si>
  <si>
    <t>Hivecode | Data leak detection and software protection solutions</t>
  </si>
  <si>
    <t>Entrupy enables businesses to instantly authenticate high value goods</t>
  </si>
  <si>
    <t>Dinlr provide restaurant solutions for everything you need to cut down manpower, improve productivity and increase customer satisification for full service and fast casual restaurant</t>
  </si>
  <si>
    <t>Financial technology company and global transaction ecosystem, which houses the world’s largest marketplace for digital goods</t>
  </si>
  <si>
    <t>Fitle revolutionizes the Smartshopping experience. Imagine an online shopping platform that is both personalized and clever. Where you only access apparel that match your size and your style. Where you can virtually try on clothes on your 3D self. An</t>
  </si>
  <si>
    <t>Restaurant POS Software for Guaranteed Growth | Free Trial &amp; Demo</t>
  </si>
  <si>
    <t>thisopenspace | Production, Meeting &amp; Event Spaces</t>
  </si>
  <si>
    <t>A development vehicle specialising in supply chain and retail technology</t>
  </si>
  <si>
    <t>Helping eCommerce merchants to eliminate fraud and maximize revenues, using proprietary AI technology</t>
  </si>
  <si>
    <t>Secure mobile transaction platform</t>
  </si>
  <si>
    <t>Complete package for managing every step of the marketplace sales cycle</t>
  </si>
  <si>
    <t>Native is an on-demand company enabling businesses to task trained locals to collect data on their behalf and analyze results in realtime</t>
  </si>
  <si>
    <t>Offers comprehensive payment processing solutions for e-commerce and m-commerce businesses</t>
  </si>
  <si>
    <t>Real Time Online Food Ordering System for Restaurants to accept Pickup and Delivery orders directly on their website</t>
  </si>
  <si>
    <t>A feature-rich shopping cart to add to your website or blog. E-junkie strikes the balance between simplicity and customizability. #ecommerce</t>
  </si>
  <si>
    <t>Top-to-bottom provider of innovative vending technology tools for the food and beverage industries</t>
  </si>
  <si>
    <t>An enterprise SaaS company that provides intelligent automation solutions to the CFO office</t>
  </si>
  <si>
    <t>Next-generation team store and group purchasing platform for custom, and promotional businesses worldwide</t>
  </si>
  <si>
    <t>ChargeDesk - Discover Remarkable Billing Support</t>
  </si>
  <si>
    <t>A technology company that builds point of sale software for small businesses worldwide</t>
  </si>
  <si>
    <t>Enterprise Grocery eCommerce Software Solution for Supermarkets and Pharmacies – My Cloud Grocer</t>
  </si>
  <si>
    <t>Cloud platform that optimises product information management and omnichannel commerce</t>
  </si>
  <si>
    <t>Ecommerce x physical retail</t>
  </si>
  <si>
    <t>The largest ecommerce company in Japan</t>
  </si>
  <si>
    <t>Leading provider of tailored marketing and loyalty solutions for branded credit</t>
  </si>
  <si>
    <t>Keep Creating, Keep Selling</t>
  </si>
  <si>
    <t>Web application for product review analytics for brands</t>
  </si>
  <si>
    <t>Soft for Amazon sellers for profit analysis</t>
  </si>
  <si>
    <t>Shopping Cart Software and Multi-Vendor Platform - Shopping Cart Software &amp; Multi-Vendor for Marketplaces</t>
  </si>
  <si>
    <t>Technology layer powering dropshipping, enabling ecommerce retailers to list &amp; sell products without inventory risk</t>
  </si>
  <si>
    <t>A global IT company</t>
  </si>
  <si>
    <t>E-Commerce Tools That Help Store Owners Win</t>
  </si>
  <si>
    <t>Popular payment options for merchants: Invoice, Direct Debit, PayLater</t>
  </si>
  <si>
    <t>Next gen third-party risk management platform</t>
  </si>
  <si>
    <t>Easy way to dropship products from Amazon or Walmart onto eBay, Shopify, or Amazon</t>
  </si>
  <si>
    <t>Order, Inventory &amp; Shipping Management Software</t>
  </si>
  <si>
    <t>Edge by Ascential | All-In-One Ecommerce Solutions &amp; Data Provider</t>
  </si>
  <si>
    <t>Retail Software | Client Management Software Online</t>
  </si>
  <si>
    <t>An end-to-end payment platform offering flexible and secure payment processing</t>
  </si>
  <si>
    <t>Leading edge technical services including</t>
  </si>
  <si>
    <t>Exists to solve the critical issues facing clients, both large, and small</t>
  </si>
  <si>
    <t>Brand Protection Solutions and Intelligence Services | CORSEARCH</t>
  </si>
  <si>
    <t>AI to power next generation commerce</t>
  </si>
  <si>
    <t>The leading digital promotions, media and analytics company that helps brands and retailers reach and influence shoppers</t>
  </si>
  <si>
    <t>Using technology to accelerate positive change and sustainability in the apparel industry</t>
  </si>
  <si>
    <t>Feedback platform based on the blockchain technology</t>
  </si>
  <si>
    <t>Global Payments with Africa Dusupay powers how businesses accept and make payments from and to Africa</t>
  </si>
  <si>
    <t>Implementing strategies to improve companies' online efficiency and profitability</t>
  </si>
  <si>
    <t>Customer feedback aggregator, integrated in Google shopping and Google adwords</t>
  </si>
  <si>
    <t>Software-based solutions for media organizations for their end-to-end workflow</t>
  </si>
  <si>
    <t>Provides solutions that manage, modernize, and secure enterprise across endpoints, on-premises infrastructure</t>
  </si>
  <si>
    <t>Website Design &amp; Web Content Management | Marketpath CMS | Indianapolis, IN</t>
  </si>
  <si>
    <t>My Docs Online was founded in 1998 to provide a secure online environment for the storage</t>
  </si>
  <si>
    <t>Specializes in user experience, user interface, customer experience, workshops, web design, web development, agile delivery, hosting, and digital marketing to create experiences that put people at the heart of everything we do</t>
  </si>
  <si>
    <t>Custom Directory Software | News and City Portal Software | BoxedCMS</t>
  </si>
  <si>
    <t>The fastest way to digitize business with a professional website or store</t>
  </si>
  <si>
    <t>Joyful video review | https://t.co/k1UTfiqHDx | #wipster</t>
  </si>
  <si>
    <t>Transforming relationships in business by bringing them into the digital age with the aim of helping suppliers retain and grow business</t>
  </si>
  <si>
    <t>Information Delivery Tools for Sales , Marketing &amp; Fulfillment</t>
  </si>
  <si>
    <t>RSS Reader - Feedspot, free rss feed reader</t>
  </si>
  <si>
    <t>Leading provider of custom integrated, electronic document imaging, filing</t>
  </si>
  <si>
    <t>Document Control Software | Document Management | Version Control</t>
  </si>
  <si>
    <t>Open Source. Open Minds. | Leaders in web development, design, and strategy for the world's most influential organizations. | DC, NYC, SF, PDX</t>
  </si>
  <si>
    <t>Business-building platforms that help entrepreneurs and small businesses to build web sites</t>
  </si>
  <si>
    <t>Global technology and services leader to the digital audio and podcast industry</t>
  </si>
  <si>
    <t>The Quality Control Platform that Inspects Your Entire Document in Seconds | GlobalVision</t>
  </si>
  <si>
    <t>Harvest Technology Group provides powerful document management tools for K-12 school districts, including records management, finance, payroll and HR solutions</t>
  </si>
  <si>
    <t>Providing web-based solutions to automate collaboration and online proofing in marketing and advertising work</t>
  </si>
  <si>
    <t>Document Management System Software | OpenKM</t>
  </si>
  <si>
    <t>Provides social media curation to online publishers</t>
  </si>
  <si>
    <t>Copyscape Plagiarism Checker - Duplicate Content Detection Software</t>
  </si>
  <si>
    <t>Create top-grade website easily</t>
  </si>
  <si>
    <t>Websites.co.in - Create a Business Website - Get Online Instantly - Websites India.</t>
  </si>
  <si>
    <t>Global provider of digital marketing and client reporting tools that help asset managers attract and retain investor assets</t>
  </si>
  <si>
    <t>Offers a versatile solution for media asset management for customers in the broadcasting industry and corporate environments</t>
  </si>
  <si>
    <t>All On Mobile has grown steadily to become one of the leading providers of Mobile Workforce Management technology within the UK</t>
  </si>
  <si>
    <t>Data recovery, email management and email migration software and tools for users</t>
  </si>
  <si>
    <t>Delivers paperless business process management and interactive forms solutions, affirm’s software provides transformational solutions for resource intensive business processes</t>
  </si>
  <si>
    <t>Cutting-edge document data extraction technology to automatically from documents</t>
  </si>
  <si>
    <t>A developer of delivery and storage systems for digital image workflow across the Internet</t>
  </si>
  <si>
    <t>First enterprise document management solution fully integrated with google apps</t>
  </si>
  <si>
    <t>Web Content Management System - SiteCaddy</t>
  </si>
  <si>
    <t>Facebook and website application developer</t>
  </si>
  <si>
    <t>Banxa is an internationally compliant fiat-to-crypto gateway solution for exchanges, wallets and other cryptocurrency businesses</t>
  </si>
  <si>
    <t>Website Builder by Soholaunch | Content Management System (CMS) and Web Design Software for Everyone</t>
  </si>
  <si>
    <t>Yogi is an AI powered customer feedback analytics service that processes online and offline feedback sources</t>
  </si>
  <si>
    <t>RSG Media was founded in 1985 as a custom development house that built specialized enterprise software for media companies</t>
  </si>
  <si>
    <t>Publishing Software | Virtusales | UK</t>
  </si>
  <si>
    <t>Missed Call Solution - Emitrr</t>
  </si>
  <si>
    <t>Secure sharing made easy. A faster and more secure way to store, organize, and share your files.</t>
  </si>
  <si>
    <t>Mobile Forms from Device Magic | Build Data Collection Forms for Phones and Tablets</t>
  </si>
  <si>
    <t>Link - We Manage Knowledge, with You - Link Consulting</t>
  </si>
  <si>
    <t>We provide a digital platform for fans of every sport, not just soccer. We create apps so you can share stats, results, photos, and videos with fans worldwide.</t>
  </si>
  <si>
    <t>The Evernote powered blogging platform.</t>
  </si>
  <si>
    <t>An award-winning SaaS company offering a visual marketing platform to help brands leverage and distribute social content throughout the buyer journey to increase engagement, social proof, and sales</t>
  </si>
  <si>
    <t>xml content management system</t>
  </si>
  <si>
    <t>Roxen Internet Software (Roxen) produces Editorial software as well as CMS and web-server software</t>
  </si>
  <si>
    <t>Liberating businesses from mundane and repetitive financial workflows, using its suite of artificially intelligent accountants</t>
  </si>
  <si>
    <t>The world's best cloud-based data extraction tool that uses AI/ML to turn documents into data</t>
  </si>
  <si>
    <t>Manage and Distribute Media Files Efficiently. Ideal for post-production, sales and distribution process</t>
  </si>
  <si>
    <t>Tech company specializing in document management software</t>
  </si>
  <si>
    <t>IPEGS help businesses and organisations to Go Paperless</t>
  </si>
  <si>
    <t>Welcome › Dotclear › Blog management made easy</t>
  </si>
  <si>
    <t>BitTitan provides cloud solutions that simplify and improve IT activities for businesses, governments, healthcare providers.</t>
  </si>
  <si>
    <t>Optical Character Recognition (OCR) software</t>
  </si>
  <si>
    <t>All-in-One Collaboration Tool combining all features teams need for their daily work: Team chat, task and project management, video conferencing, collaborative work on documents and more. Made &amp; hosted in Germany</t>
  </si>
  <si>
    <t>Online reputation software</t>
  </si>
  <si>
    <t>PortalsXpress allows you to share documents securely with your clients and field offices</t>
  </si>
  <si>
    <t>Two Hat’s AI-powered content moderation protects social media, kids platform and video game users from online bullying, harassment, and child abuse</t>
  </si>
  <si>
    <t>The fastest way from idea to digital experience</t>
  </si>
  <si>
    <t>A business solution leader</t>
  </si>
  <si>
    <t>A communication tool for teams or freelancers building websites and web apps</t>
  </si>
  <si>
    <t>TemplateMonster is the marketplace where you can buy everything you need to create a website</t>
  </si>
  <si>
    <t>GoodGrids - convert CSV files to Excel spreadsheets via an API, web app, or Zapier.</t>
  </si>
  <si>
    <t>Screenshots as a service</t>
  </si>
  <si>
    <t>SCC MediaServer Digital Asset Management Systems - SCC MediaServer</t>
  </si>
  <si>
    <t>FormDocs LLC has been developing the FormDocs family of electronic forms design ,form filler and forms automation software since 2003</t>
  </si>
  <si>
    <t>Thum.io | Fast real-time website screenshot API</t>
  </si>
  <si>
    <t>Open source project for data and file sync, share and view</t>
  </si>
  <si>
    <t>PrestoSoft - file comparison, folder comparison and FTP-based source control for software development</t>
  </si>
  <si>
    <t>An intentionally simple CMS for people who build websites for other people</t>
  </si>
  <si>
    <t>Developer of ECM-software and Information Quality Management and eQMS software solutions with thousands of customers worldwide</t>
  </si>
  <si>
    <t>Pagekit | Pagekit - A new modern CMS to create and share - Intuitive. Modular. Flexible.</t>
  </si>
  <si>
    <t>Radix Software helps teams keep their knowledge assets within arm's reach</t>
  </si>
  <si>
    <t>Damian Sowers - Introducing Silvrback</t>
  </si>
  <si>
    <t>Solutions for the digital consumption of content and services</t>
  </si>
  <si>
    <t>Email parser to extract text from emails and PDFs | Parseur</t>
  </si>
  <si>
    <t>Thrive Themes - Conversion Focused WordPress Themes</t>
  </si>
  <si>
    <t>Empowers to protect files sharing</t>
  </si>
  <si>
    <t>Comalatech - Collaboration tools for the Atlassian Confluence ecosystem</t>
  </si>
  <si>
    <t>A software company that specializes in developing high-quality enterprise applications and provides consulting services</t>
  </si>
  <si>
    <t>Cloud platform that efficiently, accurately, and securely organizes complex collaborations</t>
  </si>
  <si>
    <t>Modular enterprise video platform that enables content owners to publish and monetize media archives</t>
  </si>
  <si>
    <t>Provider of business-to-business erelationship solutions</t>
  </si>
  <si>
    <t>Insight solutions · Altiar</t>
  </si>
  <si>
    <t>dTIMS® | Infrastructure Asset Management Software</t>
  </si>
  <si>
    <t>World’s leading pdf forms integration company</t>
  </si>
  <si>
    <t>VirtaMove's application migration and monitor tools containerizes and move Windows applications from one server to another</t>
  </si>
  <si>
    <t>FutureVault - Collaborative Personal Data Management Platform</t>
  </si>
  <si>
    <t>Website creation for the rest of us.</t>
  </si>
  <si>
    <t>Infolinx enables organizations to efficiently access and manage critical records from a single application</t>
  </si>
  <si>
    <t>Distributed, encrypted, green cloud storage, supporting deep tech R&amp;D</t>
  </si>
  <si>
    <t>Foursixty turns your brand and customer content into a shoppable gallery for your online store</t>
  </si>
  <si>
    <t>Backdrop CMS | Backdrop CMS</t>
  </si>
  <si>
    <t>Video Platform Solution for Enterprises and Education</t>
  </si>
  <si>
    <t>CRMJetty - Custom &amp; Enterprise Portal Development Solutions</t>
  </si>
  <si>
    <t>Enterprise digital asset management software that enables the full potential of rich media</t>
  </si>
  <si>
    <t>A leading provider of complete Internet solutions</t>
  </si>
  <si>
    <t>Use SearchExpress Document Management software to search, workflow and manage both digital and paper documents, to save time and money</t>
  </si>
  <si>
    <t>The best-in-class enterprise YouTube.</t>
  </si>
  <si>
    <t>A passionate group of people on a mission to fast forward how relevant customer experiences are created everywhere</t>
  </si>
  <si>
    <t>Dataprius | El sistema de archivos en Cloud | Gestión Documental en la Nube.</t>
  </si>
  <si>
    <t>Cosmic JS | Cloud-Hosted Content Management Solution, API-First CMS, Headless CMS</t>
  </si>
  <si>
    <t>A SaaS company redefining the way brands invest and interact with their customers as a tool for growth</t>
  </si>
  <si>
    <t>Document management software for businesses in a variety of sectors</t>
  </si>
  <si>
    <t>Offers tech-enabled data management solutions</t>
  </si>
  <si>
    <t>The leading provider of mobile applications for businesses with workers in the field</t>
  </si>
  <si>
    <t>OpsHub, Inc - Unifying the ALM ecosystem - Enabling Agile ALM Integration</t>
  </si>
  <si>
    <t>Digital media management software designed for PR professionals</t>
  </si>
  <si>
    <t>Designmodo New York based company with focus on digital products for designers and developers</t>
  </si>
  <si>
    <t>Enterprise e-commerce front-end platform</t>
  </si>
  <si>
    <t>Open source file sharing</t>
  </si>
  <si>
    <t>Providing the Best C# PDF SDKs for Over 20 Years | ActivePDF</t>
  </si>
  <si>
    <t>Software publisher and management information services company</t>
  </si>
  <si>
    <t>ManageEngine (formerly AdventNet) is the Enterprise IT Management Software division of ZOHO Corp</t>
  </si>
  <si>
    <t>Strategic and interactive online videos to engage with your customers | Video Management System supports the entire chain of video publication and distribution</t>
  </si>
  <si>
    <t>The right Document Management Software for your business - Document Logistix Document Management Software</t>
  </si>
  <si>
    <t>Online Form Builder for the Modern Web - FormBit</t>
  </si>
  <si>
    <t>Damaris provides Document Lifecycle Management solutions and Business Process Outsourcing and Management</t>
  </si>
  <si>
    <t>Free form builder to create fast, powerful, and beautiful forms we all love to use</t>
  </si>
  <si>
    <t>Themeover | WordPress Visual Editor to Customize CSS - Microthemer</t>
  </si>
  <si>
    <t>#Brandable Client &amp; Team Workspace. #Cloud-based #client #portal and #collaboration tool. #Files #Projects #Social. Free trial at http://t.co/eHLzfh70LR</t>
  </si>
  <si>
    <t>Email &amp; document management solutions for SharePoint / Office 365</t>
  </si>
  <si>
    <t>Paperless Environments is dedicated to delivering quality software and expertise</t>
  </si>
  <si>
    <t>Social collaboration video software enabling businesses to securely create or upload videos from any computer</t>
  </si>
  <si>
    <t>Enterprise Content Lifecycle Management and Records Management software for SharePoint.</t>
  </si>
  <si>
    <t>JumboMail provides a way to send, receive, and manage media files</t>
  </si>
  <si>
    <t>Now you know</t>
  </si>
  <si>
    <t>Image Optimization Plugin and API by ShortPixel</t>
  </si>
  <si>
    <t>10Web is an automated WordPress platform that relies on intelligent technology allowing you to build a blazing-fast website in just a few minutes</t>
  </si>
  <si>
    <t>Cloud-based video platform that allows its users to integrate, manage, and deliver videos</t>
  </si>
  <si>
    <t>Application that allows the user to monitor their favorite web pages and receive updates when something changes</t>
  </si>
  <si>
    <t>Professional WordPress Websites | Create a Website Fast | BoldGrid</t>
  </si>
  <si>
    <t>Welcome - Boostport | Your business collaboration, customer information management and website management platform</t>
  </si>
  <si>
    <t>CubexSoft Official Website - Download Email Migration Tools</t>
  </si>
  <si>
    <t>Website Builder and Ecommerce Software For Non-techies</t>
  </si>
  <si>
    <t>Advanced extension to create high performance mobile version of any Joomla! site</t>
  </si>
  <si>
    <t>Become a better content marketer and create engaging, effective website content that looks great on any device with our easy to use CMS.</t>
  </si>
  <si>
    <t>TwicPics | Responsive Images as a Service</t>
  </si>
  <si>
    <t>SaaS to track vendor/risk mgmt related practices For all companies to subscribe and who identify data practices, policy protocol etc</t>
  </si>
  <si>
    <t>Drag-and-drop website builder that creates responsive websites, providing cloud hosting and designer tools services</t>
  </si>
  <si>
    <t>Affordable enterprise content management (ecm) and workflow system</t>
  </si>
  <si>
    <t>formsRus : Create | Organize | Manage</t>
  </si>
  <si>
    <t>Mobile form and workflow solution that facilitates data collection and submission on smartphones and tablets</t>
  </si>
  <si>
    <t>Digioh Enterprise Marketing Suite | Lead Capture, Social Sharing, CRM Integration</t>
  </si>
  <si>
    <t>Document Management System Software India | Organyze 3.1</t>
  </si>
  <si>
    <t>Digital Asset Management allows you to centralize, classify, organize and retrieve all your images and videos, fast and with an unique online platform</t>
  </si>
  <si>
    <t>High Performance Digital Asset Management Software for Videos, Photos, Graphics and all other files!</t>
  </si>
  <si>
    <t>Xerox has continually redefined the workplace experience. Harnessing our leadership position in office and production print technology</t>
  </si>
  <si>
    <t>Grass Valley Home | Grass Valley, a Belden Brand</t>
  </si>
  <si>
    <t>Security and privacy for email, chat, and document sharing for everyone</t>
  </si>
  <si>
    <t>Company that will help track the analytics of documents</t>
  </si>
  <si>
    <t>Software Development | Business Intelligence QlikView Partners | Offshore Web Development | Mobile Application Development | Stigasoft</t>
  </si>
  <si>
    <t>Supplier of web based brand managemet solutions</t>
  </si>
  <si>
    <t>Powerful website builder that lets you build your own website without any previous knowledge</t>
  </si>
  <si>
    <t>Free online html website builder</t>
  </si>
  <si>
    <t>Online Form Builder &amp; Email Marketing Software | FormGet</t>
  </si>
  <si>
    <t>Cometdocs File Converter. Convert Excel to Word and more.</t>
  </si>
  <si>
    <t>Document management and workflow solutions</t>
  </si>
  <si>
    <t>Formyoula - Salesforce Mobile Forms, Offline and Online Surveys</t>
  </si>
  <si>
    <t>PIRS - SOBIS Software GmbH</t>
  </si>
  <si>
    <t>Private and Public Cloud file sync and share</t>
  </si>
  <si>
    <t>Best way to share PowerPoint slides between hundreds or even thousands of colleagues</t>
  </si>
  <si>
    <t>DataLife Engine (DLE) — a content management system. Official site.</t>
  </si>
  <si>
    <t>CMS Commander - Manage Multiple WordPress Sites Lightning Fast</t>
  </si>
  <si>
    <t>Cloud-based saas platform that makes building and managing websites easy</t>
  </si>
  <si>
    <t>End-point pc migration solutions which are unavailable with traditional tools and windows migration software</t>
  </si>
  <si>
    <t>Digital Asset Management Platform</t>
  </si>
  <si>
    <t>Tagboard is the easiest way to discover social media and quickly share it with your community.</t>
  </si>
  <si>
    <t>Document Management System | DocControl</t>
  </si>
  <si>
    <t>Applied Innovation, Inc has become one of the premier technology companies in the Accounts Receivables Management</t>
  </si>
  <si>
    <t>The Social Board - Social Media Hashtag Aggregator</t>
  </si>
  <si>
    <t>Innovative developer of end-to-end document capture, business process automation and content management solutions</t>
  </si>
  <si>
    <t>An offline, open source file manager, it helps organizing your files and folders with tags and colors</t>
  </si>
  <si>
    <t>Established uk business that specialises in form filling and form design products, services and solutions</t>
  </si>
  <si>
    <t>stepFORM — Form &amp; Survey Builder</t>
  </si>
  <si>
    <t>Affordable, easy to implement automation of paper-intensive processes</t>
  </si>
  <si>
    <t>SaaS platform to help brands grow authentic, unparalleled connections through visual content marketing</t>
  </si>
  <si>
    <t>Simple Customer Onboarding Platform | Clustdoc</t>
  </si>
  <si>
    <t>Build your own website or online shop with ease and complete design control. Start your site now: http://t.co/kzmQ3t7Tbx #MadeWithMoonfruit</t>
  </si>
  <si>
    <t>Client Portal Software : SuiteDash : White Label Branding with Secure Customer Login</t>
  </si>
  <si>
    <t>Bring magic to your brands by transforming social content into brand-safe, visually rich stories across digital channels. Check us out at https://t.co/a2iDHLWz1r!</t>
  </si>
  <si>
    <t>Paradatec | The standard in highly scalable OCR/ICR technology</t>
  </si>
  <si>
    <t>Business File Sharing and Synchronization</t>
  </si>
  <si>
    <t>AI-powered online form builder that automates the creation, personalization &amp; analysis of forms, surveys &amp; quizzes for businesses</t>
  </si>
  <si>
    <t>A provider of virtual data room (VDR) solutions for MandA, corporate development, capital markets, and private capital</t>
  </si>
  <si>
    <t>International regulatory compliance software and data to the cosmetic, food and personal product markets</t>
  </si>
  <si>
    <t>An end-to-end CCMS solution for intelligent single-source content reuse of technical documentation, policies and procedures, knowledge management, and more</t>
  </si>
  <si>
    <t>Leading provider of virtual data rooms in Europe</t>
  </si>
  <si>
    <t>Sulu, the Symfony CMS - Sulu</t>
  </si>
  <si>
    <t>Component content management software and xml</t>
  </si>
  <si>
    <t>Sealpath - Protect and Control your Documents Everywhere</t>
  </si>
  <si>
    <t>Leader in enterprise-class application development</t>
  </si>
  <si>
    <t>Software Company specialized in project management software developpement, with more than 20 years experience in this field</t>
  </si>
  <si>
    <t>The most powerful and advanced mobile data collection forms for android, iphone and ipad devices</t>
  </si>
  <si>
    <t>Provides clients a centralized repository configured to support the collection, analysis, and review of electronically stored information</t>
  </si>
  <si>
    <t>Software to create, manage, and publish forms</t>
  </si>
  <si>
    <t>Website editor distributed by hosting, telco and internet companies</t>
  </si>
  <si>
    <t>Chaac - Simplify Field Operations</t>
  </si>
  <si>
    <t>The enterprise platform for collaborative &amp; automated video subtitling</t>
  </si>
  <si>
    <t>Portfolio Websites with built-in E-commerce, Blogging and Client Proofing tools</t>
  </si>
  <si>
    <t>A Content Business Platform that enables companies to solve unique business priorities without compromise</t>
  </si>
  <si>
    <t>liveSite Enterprise Website Platform</t>
  </si>
  <si>
    <t>Open and interoperable digital content management and video streaming solution</t>
  </si>
  <si>
    <t>The professional body for everyone working in internal communications and employee engagement</t>
  </si>
  <si>
    <t>Powerful yet simple drag-and-drop website development platform</t>
  </si>
  <si>
    <t>IO Integration is leading global provider of marketing technology, content, and DAM solutions for top brands, agencies, and publishers</t>
  </si>
  <si>
    <t>Layout international meets the growing technological needs in the market by providing highly customizable enterprise solutions</t>
  </si>
  <si>
    <t>Enterprise content management system designed to respond to information needs of organizations regardless of their size</t>
  </si>
  <si>
    <t>Origo Software | Gazelle Digital Convergence Platform</t>
  </si>
  <si>
    <t>Inbound Marketing Automation Platform</t>
  </si>
  <si>
    <t>Custom Forms with No Server Code | Formspree</t>
  </si>
  <si>
    <t>Social wall display live feeds of twitter,instagram,facebook etc on any screen aggregates content from social media networks</t>
  </si>
  <si>
    <t>BridgeSol – Document Management | Security Management</t>
  </si>
  <si>
    <t>Laid a solid foundation for the online platform that brings different partners like: companies, organizations or institutions closer to customers</t>
  </si>
  <si>
    <t>SecureDock, LLC – Securely send, receive and store critical files</t>
  </si>
  <si>
    <t>Centralpoint by Oxcyon | Oxcyon</t>
  </si>
  <si>
    <t>A mobile cms platform and related services for businesses</t>
  </si>
  <si>
    <t>VITOVA: Information and Document Management Expert</t>
  </si>
  <si>
    <t>Sonadier - Build drag-and-drop apps for your team</t>
  </si>
  <si>
    <t>QFlow Systems | Manage Enterprise Documents and Automate Your Business</t>
  </si>
  <si>
    <t>WoltLab Suite 5.2 - Forum, CMS and more - WoltLab®</t>
  </si>
  <si>
    <t>Oroson provide one place to unite your content and communication around a board</t>
  </si>
  <si>
    <t>Helps companies scale and automate manually-labor intensive workflows that hinder a brand’s ability to connect with its customers through UGC</t>
  </si>
  <si>
    <t>ECM - Enterprise management software and capture</t>
  </si>
  <si>
    <t>Great transformation taking place in education in africa</t>
  </si>
  <si>
    <t>Digital Asset Management Vendor</t>
  </si>
  <si>
    <t>Secure data center hosting services</t>
  </si>
  <si>
    <t>Website Screenshots Service | ShrinkTheWeb</t>
  </si>
  <si>
    <t>Digitally Transform Content into Knowledge The fast way to digitize and move information across the enterprise</t>
  </si>
  <si>
    <t>With BooleBox only you have the key to your cloud</t>
  </si>
  <si>
    <t>Flatlogic - React, Vue, Angular and Bootstrap Templates and Admin Dashboard Themes</t>
  </si>
  <si>
    <t>Design Connected helps designers, architects and visualization artists create better interior CG presentations easier and faster</t>
  </si>
  <si>
    <t>Change Auditing, Compliance and IT Security Solutions</t>
  </si>
  <si>
    <t>Adaptavist helps the Enterprises plan, deliver and manage their information technology assets through the complete application lifecycle</t>
  </si>
  <si>
    <t>Gravity Forms Addons Made Easy | Gravity Perks | Gravity Wiz</t>
  </si>
  <si>
    <t>Growing software as a service (saas) content management system (cms) company with a disruptive proprietary technology</t>
  </si>
  <si>
    <t>Collaboration platform for gmail users</t>
  </si>
  <si>
    <t>Safe, private, unrestricted global internet | NetProtect</t>
  </si>
  <si>
    <t>Website builder that is best for creating multilingual websites</t>
  </si>
  <si>
    <t>Personalized virtual data room solutions for its clients</t>
  </si>
  <si>
    <t>electronic forms – healthcare document management | dbtech</t>
  </si>
  <si>
    <t>RPA We provide digital business services (Purchase to Pay process automation, digital archiving) for over 3200 companies worldwide</t>
  </si>
  <si>
    <t>Tabbles | File Tagging, Document Management</t>
  </si>
  <si>
    <t>DotCMS is an Open Source Java CMS - offering both Community and Enterprise Editions. Keep an eye out on Twitter for announcements and happenings.</t>
  </si>
  <si>
    <t>Digital asset management empowering the right teams, with the right assets</t>
  </si>
  <si>
    <t>Artificial intelligence and intelligent document processing</t>
  </si>
  <si>
    <t>Network based photo, video and document management software developer specialising in desktop digital asset management solutions</t>
  </si>
  <si>
    <t>Develops software solutions and leaders in digital process digitalization</t>
  </si>
  <si>
    <t>Digizuite has been providing digital asset management solutions to businesses around the world</t>
  </si>
  <si>
    <t>Enterprise web solutions provider that uses drupal and open technologies to service the world’s influential organizations</t>
  </si>
  <si>
    <t>Document Mountain has helped hundreds of organizations turn their mountain of jumbled documents into easy-to-use digital records in 3 steps</t>
  </si>
  <si>
    <t>IDeals provides a comprehensive Virtual Data Room (VDR) solution that simplifies secure confidential document sharing and corporate deal management during M&amp;A and other transactions</t>
  </si>
  <si>
    <t>Data management, software, and services to marketing professionals</t>
  </si>
  <si>
    <t>iconik | Hybrid Cloud Media Management Solution | Smart Media Management</t>
  </si>
  <si>
    <t>Refined | Site building tools for Jira and Confluence</t>
  </si>
  <si>
    <t>GRM Document Management’s enterprise content management system</t>
  </si>
  <si>
    <t>A smart, scalable, and secure hosting control panel</t>
  </si>
  <si>
    <t>Gmail CRM for Small/Medium Business - NetHunt</t>
  </si>
  <si>
    <t>With Klippa you will never lose a receipt again</t>
  </si>
  <si>
    <t>first true solution for mobile video delivery</t>
  </si>
  <si>
    <t>Digital asset management, cataloguing, and online library systems</t>
  </si>
  <si>
    <t>Extract Systems mission is to make unstructured data extraction and redaction swift, effortless, and error-free</t>
  </si>
  <si>
    <t>Open-source content management system that enables its users to run bookmarking and social media sites</t>
  </si>
  <si>
    <t>MailPoet - A newsletter plugin for WordPress</t>
  </si>
  <si>
    <t>Namecheap is an ICANN-accredited domain registration and web hosting company based in Los Angeles, California</t>
  </si>
  <si>
    <t>Apps, web and everything in between</t>
  </si>
  <si>
    <t>Server hosting, domains and hosted exchange</t>
  </si>
  <si>
    <t>Home - EWWW Image Optimizer</t>
  </si>
  <si>
    <t>Manage Your Marketing Investment</t>
  </si>
  <si>
    <t>LiveFaceOnWebcom uses real people to enrich the interactivity of your site</t>
  </si>
  <si>
    <t>LiquidText improves the reading experience by allowing users to better understand, synthesize, visualize and collaborate over digital text</t>
  </si>
  <si>
    <t>Creators of Sandvox, Macintosh software that combines power</t>
  </si>
  <si>
    <t>Content strategy platform which gives marketers a 360 view of every piece of content, on all channels in the organization</t>
  </si>
  <si>
    <t>Noxum - Cross Media Solutions</t>
  </si>
  <si>
    <t>Provides SaaS solution for extracting content from documents such as invoices, receipts, letters, contracts and offers</t>
  </si>
  <si>
    <t>Free website. Free CRM. Software platform #1 by the best professionals | Alboom</t>
  </si>
  <si>
    <t>Offers a software suite to protect file and email servers from cyber attacks, data breaches, and insider threats</t>
  </si>
  <si>
    <t>Very powerful, yet simple indexing system for managing paper</t>
  </si>
  <si>
    <t>Recognized leader in enterprise content management</t>
  </si>
  <si>
    <t>Provider of cloud-based software &amp; technology solutions delivered by managed service providers (MSPs)</t>
  </si>
  <si>
    <t>Order Management, Content Delivery, POD, Order Entry</t>
  </si>
  <si>
    <t>The all-in-one platform that empowers teams to run licensing programs and workflows with confidence!</t>
  </si>
  <si>
    <t>Uses artificial intelligence to help companies create and extract information from unstructured documents</t>
  </si>
  <si>
    <t>Virtual Experts that Learn from Documents - Theum</t>
  </si>
  <si>
    <t>Newspaper Software | Online Newspaper Website Template | Magazine Layout Software | bulletlink</t>
  </si>
  <si>
    <t>Free online tool to scan WordPress website or blog for security vulnerabilities</t>
  </si>
  <si>
    <t>WebStarts is everything you need to build and maintain your very own free website This includes your web address, hosting, and website</t>
  </si>
  <si>
    <t>Vistaprint: Business Cards, Marketing Materials, Signage &amp; More</t>
  </si>
  <si>
    <t>Leader in cloud-based tools for digital transformation</t>
  </si>
  <si>
    <t>Plumsail | Business Solutions for SharePoint and Office 365</t>
  </si>
  <si>
    <t>Makes complex marketing technology accessible for ambitious companies, governments, and organizations to put the best version of themselves online</t>
  </si>
  <si>
    <t>Open Source Digital Asset Management | Content Management | hypercms.com</t>
  </si>
  <si>
    <t>Unifies company data into a single storate infrastructure</t>
  </si>
  <si>
    <t>Leader in content and information management systems, specializing in proven solutions for regulated industries</t>
  </si>
  <si>
    <t>ZetaMatic is a Popular Store for All the Latest E-commerce and WordPress Plugins</t>
  </si>
  <si>
    <t>A Specifically Designed for accountants</t>
  </si>
  <si>
    <t>Censhare not only stands for a young, dynamic, high growth company, and our software not only ranks among the "eight leading publishing systems worldwide" (Wikipedia)</t>
  </si>
  <si>
    <t>An intuitive form building platform that helps users create efficient workflows and collect data</t>
  </si>
  <si>
    <t>Sell memberships to your audience. Super easy to use. Works with Stripe, WordPress, Mailchimp, and more</t>
  </si>
  <si>
    <t>An integrated no-code data and operations management platform that brings together information generated by people, processes and machines to create connected experiences for the frontline workforce and real-time decision-making for management</t>
  </si>
  <si>
    <t>Fronter.io | The new way of collaboration across teams for precise, timely, and actionable feedback.</t>
  </si>
  <si>
    <t>Make a brilliant website. Grow, share, inspire. Join us on Twitter Mon-Fri @ 2-5pm PST for live Q &amp; A. LIKE us on Facebook! http://t.co/VnqzrMyhb0</t>
  </si>
  <si>
    <t>A fluid platform to digitally transform businesses using lean principles</t>
  </si>
  <si>
    <t>CapLinked - Industry leading Virtual Data Room for M&amp;A, raising capital, asset sales, licensing, IPOs and more</t>
  </si>
  <si>
    <t>Digitech Systems is Enterprise Content Management Solutions Software</t>
  </si>
  <si>
    <t>Document Management Software - Docuworx Australia</t>
  </si>
  <si>
    <t>KnowledgeLake, an innovative document solutions provider, is dedicated to helping people work smarter by offering solutions that capture</t>
  </si>
  <si>
    <t>A no-code B2B SaaS personalizing signup flow to maximize conversions</t>
  </si>
  <si>
    <t>Content management software that empowers organizations to manage world-class websites and vibrant online communities across web, mobile, and tablet platforms.</t>
  </si>
  <si>
    <t>Helps companies accelerate digital transformation, fuel a knowledge-first culture, and elevate performance through amazing digital experiences</t>
  </si>
  <si>
    <t>deskspace Content Management System (dCMS)</t>
  </si>
  <si>
    <t>Auto-moderating service for your business' social media presence</t>
  </si>
  <si>
    <t>SysInfoTools Software is one of the leading global software providers firm and solving data recovery, email management and migration issues</t>
  </si>
  <si>
    <t>GAMP Training, Compliance, Quality, Regulatory and Validation specialists, Electronic Quality and Document Management System (ComplianceControl Centre)</t>
  </si>
  <si>
    <t>RPA for Document Understanding | Botminds AI</t>
  </si>
  <si>
    <t>Wedia helps large organizations efficiently manage, customize and deliver their marketing assets for more relevance, impact and overall business success</t>
  </si>
  <si>
    <t>CM4all Sites – Your Custom Sitebuilding Solution!</t>
  </si>
  <si>
    <t>The highest-rated digital asset management platform</t>
  </si>
  <si>
    <t>Make a Website - MotoCMS Website Builder</t>
  </si>
  <si>
    <t>Empowering businesses with personalized solutions for online success</t>
  </si>
  <si>
    <t>Home | Sony Media Cloud Services</t>
  </si>
  <si>
    <t>Data analytics for alternative investments</t>
  </si>
  <si>
    <t>We make thoughtful, functional products</t>
  </si>
  <si>
    <t>Digital Asset Management, PIM &amp; Image bank</t>
  </si>
  <si>
    <t>Data-driven platform that enables its users to develop dynamic websites, portfolios, and online stores</t>
  </si>
  <si>
    <t>Easiest and most powerful mobile forms and data collection solution in the market</t>
  </si>
  <si>
    <t>Provides business relationship management solutions for businesses to communicate with one another</t>
  </si>
  <si>
    <t>Systemware enterprise content management (ECM) software solutions capture, organize, manage and deliver actionable information when it is</t>
  </si>
  <si>
    <t>Copyblogger - Content Marketing Mastery</t>
  </si>
  <si>
    <t>Codecs, Software for Encoding, Decoding and Streaming: MainConcept</t>
  </si>
  <si>
    <t>OnWebChange - Track web page changes and get notified. Free Sign-up</t>
  </si>
  <si>
    <t>IVS has developed a complete video observation and recording system designed for many educational training applications</t>
  </si>
  <si>
    <t>Docusoft has been successful in implementing software solutions that deliver efficiency and productivity to a wide range of clients</t>
  </si>
  <si>
    <t>Gentics is a provider of digital publishing and content management solutions</t>
  </si>
  <si>
    <t>Forms.app is the best and free online form builder to create online web forms and online surveys</t>
  </si>
  <si>
    <t>The professional SEO website design platform</t>
  </si>
  <si>
    <t>USB over Ethernet, Virtual Serial Port, Serial to Ethernet Connector, Serial Port Monitor</t>
  </si>
  <si>
    <t>Open platform video management software and solutions for any application</t>
  </si>
  <si>
    <t>Xamoom is a mobile first content management system that makes location based services available to everyone</t>
  </si>
  <si>
    <t>FormCrafts - Online Form Builder</t>
  </si>
  <si>
    <t>AMERIA - PIONEERING TOMORROW | Connected Experience</t>
  </si>
  <si>
    <t>FunMobility connects brands and audiences through fun &amp; engaging digital marketing, powered by HTML5 interactive experiences</t>
  </si>
  <si>
    <t>Innovative brisbane based software development company focusing on cloud saas b2c solutions</t>
  </si>
  <si>
    <t>Australia-based software solutions company developing products and services</t>
  </si>
  <si>
    <t>WebBoss Websites are built to do business</t>
  </si>
  <si>
    <t>Upload, manage and share your files from one easy-to-use spot in the cloud</t>
  </si>
  <si>
    <t>Official Builderall 4.0 | Home</t>
  </si>
  <si>
    <t>Allows users to compile video stories from multiple short form video contributions</t>
  </si>
  <si>
    <t>Enables businesses to protect their Data and empowers granular Data visibility and control</t>
  </si>
  <si>
    <t>Free and simple CMS » CushyCMS</t>
  </si>
  <si>
    <t>Digital Filing Solutions | Document Management | Workflow Software</t>
  </si>
  <si>
    <t>Virtual appliance library that integrates and polishes open-source software into ready-to-use solutions</t>
  </si>
  <si>
    <t>Easy-to-use workflow automation solution that helps school district administrators manage forms, workflow and approvals</t>
  </si>
  <si>
    <t>AI-powered data extraction from documents + humans-in-the-loop</t>
  </si>
  <si>
    <t>Svbtle, an invite-only blogging platform, combines traditional publishing and the internet to enable people to share and discover new ideas</t>
  </si>
  <si>
    <t>Just Add Content - Try the world's first 60-second business website builder.</t>
  </si>
  <si>
    <t>Digital Automation Platform DMS ECM RPA | Dmacq | India</t>
  </si>
  <si>
    <t>Online Proofing Software for teams | Aproove®</t>
  </si>
  <si>
    <t>ThinkTilt's mission is to provide all teams within an organisation with the best tools to manage their work</t>
  </si>
  <si>
    <t>MediaValet stands at the forefront of the enterprise, cloud-based, digital asset management industry</t>
  </si>
  <si>
    <t>EisenVault takes away the hassle of managing documents by storing them in both electronic and physical forms</t>
  </si>
  <si>
    <t>Advanced capture, enterprise content management and workflow automation solutions</t>
  </si>
  <si>
    <t>Belch.io - HubSpot CMS + Landing Page Builder - No Coding Required</t>
  </si>
  <si>
    <t>Offers publishers an access to a 600 000+ premium video catalog</t>
  </si>
  <si>
    <t>Dedicated team of it specialists with considerable experience in it consultancy</t>
  </si>
  <si>
    <t>GoPBN – The Best App to Build your Private Blog Network</t>
  </si>
  <si>
    <t>The global leader in mobile capture and digital identity verification</t>
  </si>
  <si>
    <t>Created for entrepreneurs who are frustrated with business software by combining the most important aspects into one tightly connected platform</t>
  </si>
  <si>
    <t>Unidev - Software Development, IT Consulting, Web Design, Marketing</t>
  </si>
  <si>
    <t>Lightbox develops consumer mobile apps such as Lightbox photos, an app that provides photo cloud-hosting solutions.</t>
  </si>
  <si>
    <t>Provider of virtual data room services used during fund raising, m&amp;a transactions and fund raising</t>
  </si>
  <si>
    <t>Ultra-secure cloud storage with AI-empowered interface</t>
  </si>
  <si>
    <t>DITA Exchange ApS is an independent software vendor and Microsoft partner</t>
  </si>
  <si>
    <t>WordPress Plugins and Themes Everyone Need - WP Manage Ninja</t>
  </si>
  <si>
    <t>Social networking scripts for its users</t>
  </si>
  <si>
    <t>iKAN Software - Secure. Simple. Document Solutions</t>
  </si>
  <si>
    <t>Online Form Builder, Data Collection Using Mobile and Desktop</t>
  </si>
  <si>
    <t>The World's First Mobile Moments Web App Engagement Platform</t>
  </si>
  <si>
    <t>Secure content sharing platform</t>
  </si>
  <si>
    <t>Document Management Software | Document Archiving Systems and Scanning</t>
  </si>
  <si>
    <t>Business Process Automation with ONE Document Management System</t>
  </si>
  <si>
    <t>Send Large Files, Receive Big Files, Sync &amp; Private Cloud - Private Communication Suite</t>
  </si>
  <si>
    <t>Document Management System - Folderit - Simple, Secure and Affordable</t>
  </si>
  <si>
    <t>Amazon Seller Accounting Software | taxomate</t>
  </si>
  <si>
    <t>Custom Membership Websites by MemberDev</t>
  </si>
  <si>
    <t>Robust data collection solution that is completely configurable to meet your unique business needs</t>
  </si>
  <si>
    <t>Design Inspiration Search Engine</t>
  </si>
  <si>
    <t>DragDropr | Page Builder | Drag &amp; Drop Visual Content Builder</t>
  </si>
  <si>
    <t>All-in-one Toolkit For Building Websites with Elementor | Crocoblock</t>
  </si>
  <si>
    <t>Helps to run all challenging software from any device and collaborate easily with the team</t>
  </si>
  <si>
    <t>An established technology developer and provider of solutions designed for demanding form processing applications</t>
  </si>
  <si>
    <t>Our Rev enterprise video platform lets businesses tap video’s clear advantage to persuade, inform and compel people, wherever they are</t>
  </si>
  <si>
    <t>A service to manage multiple WordPress sites from one dashboard</t>
  </si>
  <si>
    <t>A modern, clean, and highly adaptable CMS that can run full-stack, headless, on flat files or databases, &amp; as a static site generator</t>
  </si>
  <si>
    <t>Home - Official Home of PHP-Fusion</t>
  </si>
  <si>
    <t>Torchbox is web development company and also build clever tech application</t>
  </si>
  <si>
    <t>Award-winning application that automates reporting, workflows and data capture across internal and external teams</t>
  </si>
  <si>
    <t>An end-to-end encrypted, zero-knowledge content collaboration platform</t>
  </si>
  <si>
    <t>Juicer, an online service, helps companies link and aggregate their brands’ social media accounts into a single feed on their websites</t>
  </si>
  <si>
    <t>The affordable solution to increase brand visibility</t>
  </si>
  <si>
    <t>MemberSpace - Turn any part of your website into members-only with just a few clicks</t>
  </si>
  <si>
    <t>Jumppl, Best Online Business Collaboration Tools | Team Management Software</t>
  </si>
  <si>
    <t>Try us now and enjoy the assured quality with unmatched features at unbeatable prices.</t>
  </si>
  <si>
    <t>Platform for publishing blogs</t>
  </si>
  <si>
    <t>Digital Advertising and Monetization Solutions</t>
  </si>
  <si>
    <t>An application that helps individuals create a distinctive personal brand online</t>
  </si>
  <si>
    <t>Tari is a digital assets focused blockchain protocol that is built in Rust, private by default, open source, and is being architected as a merge-mined sidechain with Monero</t>
  </si>
  <si>
    <t>XDAM - DIGITAL ASSET MANAGEMENT</t>
  </si>
  <si>
    <t>User-First Digital Experiences - Siteglide</t>
  </si>
  <si>
    <t>Accelerating paradigm shifts in the financial industry by leveraging new technologies</t>
  </si>
  <si>
    <t>Trusted global leader in the xml content management software industry</t>
  </si>
  <si>
    <t>Tools as well as services</t>
  </si>
  <si>
    <t>Learning and group collaboration tools</t>
  </si>
  <si>
    <t>Website and eshop easily, quickly and cheap - WEXBO</t>
  </si>
  <si>
    <t>Formotus develops a business application platform for iPads, iPhones, and Android tablets and smartphones</t>
  </si>
  <si>
    <t>Social media platform company specializing in user-generated content, social networking, contests, and broadband video</t>
  </si>
  <si>
    <t>Dedicated and innovative supplier of digital asset management solutions for organizations large and small</t>
  </si>
  <si>
    <t>Website creation tool enabling anyone with no or little technical background to build rich websites</t>
  </si>
  <si>
    <t>Digital Asset Management - DAM, We just love your files!</t>
  </si>
  <si>
    <t>Businesses unlock the value of data trapped in their documents</t>
  </si>
  <si>
    <t>Digitise Your Forms: Save Time with Digital Work Orders, Inspections, Reports, and More!</t>
  </si>
  <si>
    <t>Sheet2Site: Website Builder Using Google Sheets</t>
  </si>
  <si>
    <t>• HTML to WordPress | HTML to WordPress Converter •</t>
  </si>
  <si>
    <t>Provides tools to professional photographers that help them share, store or sell their portfolios</t>
  </si>
  <si>
    <t>PageProof: Review and approval online proofing software</t>
  </si>
  <si>
    <t>Laserfiche creates simple and elegant enterprise content management (ECM) solutions that help organizations run smarter</t>
  </si>
  <si>
    <t>ERP-Integrated Paperless Process Management ECM</t>
  </si>
  <si>
    <t>Follow for #socialmedia articles and tips! Beautiful social media feeds - free 30-day trial: http://t.co/yTnpFvWZO0 Email: support@twinesocial.com</t>
  </si>
  <si>
    <t>Shared Storage Solution – Storage Area Network Servers</t>
  </si>
  <si>
    <t>Simplify your ebook protection and fulfillment | EditionGuard</t>
  </si>
  <si>
    <t>A web-based digital data capture platform</t>
  </si>
  <si>
    <t>Stillio Captures and Archives Website Screenshots Automatically</t>
  </si>
  <si>
    <t>Digital Rights Management | Document Security | FileOpen DRM Software</t>
  </si>
  <si>
    <t>Saas provider of business-grade online marketing tools and platforms</t>
  </si>
  <si>
    <t>Scooter Software develops and markets Beyond Compare, a software utility for comparing data</t>
  </si>
  <si>
    <t>Profitability of Hawaii is a leading supplier of imaging &amp; financial SaaS software and custom software development company</t>
  </si>
  <si>
    <t>GetSimple CMS - The Fast, Extensible, and Easy Flat File Content Management System</t>
  </si>
  <si>
    <t>Git-backed CMS for Gatsby, Gridsome, Eleventy, Hugo, VuePress, Jekyll, etc. | Forestry.io</t>
  </si>
  <si>
    <t>Accelerating the last-mile deployment pipeline for games and software</t>
  </si>
  <si>
    <t>An app for seriously easy sharing of screen caps and GIFs and Scrapbox, a new style of note-taking for teams</t>
  </si>
  <si>
    <t>Component content management system provider company</t>
  </si>
  <si>
    <t>Saying goodbye to Civil Comments – Aja Bogdanoff – Medium</t>
  </si>
  <si>
    <t>Arclab Software | Email Solutions, Database and Website Software</t>
  </si>
  <si>
    <t>Empowers video operations teams to build direct to consumer video streaming services across the web, mobile, connected TV, and social media</t>
  </si>
  <si>
    <t>Its clients with an optimized ecommerce platform</t>
  </si>
  <si>
    <t>IoGates is a Denmark-based company that uses web technologies to develop solutions to handle and share media files, focusing on videos</t>
  </si>
  <si>
    <t>Digital Pigeon is the best way to share and collaborate on files for creative professionals.</t>
  </si>
  <si>
    <t>Simplify | Automate | Archive Ademero software will help you take control of your documents.</t>
  </si>
  <si>
    <t>Extract, manage and store your data</t>
  </si>
  <si>
    <t>A leading provider of Enterprise Content Management (‘ECM’), Data &amp; Document Management and Records Management solutions and services</t>
  </si>
  <si>
    <t>Offers a video creation platform for businesses</t>
  </si>
  <si>
    <t>Website builder and social media publishing platform for restaurants</t>
  </si>
  <si>
    <t>Software development company that is specialized on mac utilities &amp; ios productivity apps</t>
  </si>
  <si>
    <t>Link Fixing Software &amp; Data Migration | LinkTek</t>
  </si>
  <si>
    <t>Local Marketing Automation and Brand Management Software | Marvia</t>
  </si>
  <si>
    <t>LiveTechnology helps businesses and organizations manage their communications, marketing and data across all media channels</t>
  </si>
  <si>
    <t>PDF Protection, Control &amp; Tracking. Digital Rights Management (DRM). Document Security. Copyright and Intellectual Property Protection for Documents &amp; Content.</t>
  </si>
  <si>
    <t>GoVisually Visually collaborate on your designs Quicky get feedback from peers with annotation and comments</t>
  </si>
  <si>
    <t>They're a software company that builds industrial-strength solutions</t>
  </si>
  <si>
    <t>OwnLocal — Automated Digital Ad Agency For Local Media</t>
  </si>
  <si>
    <t>Digital image &amp; time data solutions</t>
  </si>
  <si>
    <t>The easiest and most convenient tool to monitor websites changes</t>
  </si>
  <si>
    <t>Envira Gallery - Best Responsive WordPress Gallery Plugin</t>
  </si>
  <si>
    <t>Offers the easiest and quickest way to leverage video content in e-commerce online stores</t>
  </si>
  <si>
    <t>Offers a cloud-based facilities and maintenance management solution and scalable and predictive network monitoring systems</t>
  </si>
  <si>
    <t>Cloud based storage solution</t>
  </si>
  <si>
    <t>A Modern + Simple Mobile Forms Framework</t>
  </si>
  <si>
    <t>Your Internet hard drive makes it easy and secure to store, access, sync and backup all digital information in your computer, mobile phone or digital camera</t>
  </si>
  <si>
    <t>Everleagues’ secure business collaboration software offers great tools for professional service firms and businesses to increased and streamlined productivity</t>
  </si>
  <si>
    <t>DocumenTree | Software Development &amp; Information Services</t>
  </si>
  <si>
    <t>ISIS Papyrus The flexible Papyrus Software Platform enables in&amp;outbound omnichannel customer communications, document management</t>
  </si>
  <si>
    <t>FormAssembly is an enterprise form solution built to help teams streamline complex processes and drive quality form conversions</t>
  </si>
  <si>
    <t>Tweak - Welcome to the World of Easy Marketing</t>
  </si>
  <si>
    <t>Orange Logic Orange Logic Cortex — Digital Asset Management</t>
  </si>
  <si>
    <t>Create a Website for Free. Tilda Website Builder</t>
  </si>
  <si>
    <t>Easily create and transfer material, engage audiences, and track analytics in a variety of business areas</t>
  </si>
  <si>
    <t>Browser-based website creation platform</t>
  </si>
  <si>
    <t>Download a complete range of Data Recovery and Email Recovery Software</t>
  </si>
  <si>
    <t>I-ON Communications is a South Korea-based software company that offers its users with content management systems</t>
  </si>
  <si>
    <t>PHP Scripts - Million Pixel Script, PHP Login Script, PHP Contact Form, PHP Car Classified Script, Word Link Script</t>
  </si>
  <si>
    <t>FormKiQ is a headless document management system (DMS or EDMS) powered by AWS Serverless Computing technologies</t>
  </si>
  <si>
    <t>Social media aggregation, curation, and visualization</t>
  </si>
  <si>
    <t>A combined FORM and API platform for Developers</t>
  </si>
  <si>
    <t>CELUM provides the foundation for the creation, administration, distribution and monetization of content</t>
  </si>
  <si>
    <t>Dead simple document sharing and editing</t>
  </si>
  <si>
    <t>Building cloud products like XfilesPro and Encryptik for salesforce platform and providing top class consulting to clients</t>
  </si>
  <si>
    <t>Designs and develops web-based digital asset management software solutions</t>
  </si>
  <si>
    <t>Open source enterprise cms</t>
  </si>
  <si>
    <t>FormKeep | Form endpoints for designers and developers</t>
  </si>
  <si>
    <t>The simplest form builder for creating beautiful forms, surveys, and quizzes</t>
  </si>
  <si>
    <t>Web design, web development and graphic design company</t>
  </si>
  <si>
    <t>Allows companies to protect and keep control of confidential documents</t>
  </si>
  <si>
    <t>Cloud-based, intelligent content management platform for manufacturing companies</t>
  </si>
  <si>
    <t>We provide some luxury/relief at torrenting. Come check it out.</t>
  </si>
  <si>
    <t>Next generation mobile app for the service industry</t>
  </si>
  <si>
    <t>A fast-growing technology company and enterprise-level video monetization solution</t>
  </si>
  <si>
    <t>A global leader in review and approval cloud platform, providing a secure collaboration cloud for enterprises</t>
  </si>
  <si>
    <t>Api-based administrative area for static websites use your website generator, let your clients publish content independently</t>
  </si>
  <si>
    <t>Cloud Content Management that makes it easy for any business to create, manage and publish amazing content to their web + mobile apps</t>
  </si>
  <si>
    <t>A video sharing network for professionals. On the websites you find videos that can be bought or used for free for professional publishing</t>
  </si>
  <si>
    <t>e-Share.us | Secure Enterprise Collaboration with External Parties | Trusted Sharing, Secure Mail, Cloud Migration</t>
  </si>
  <si>
    <t>Real-time IoT platform that manages “things” and collect data</t>
  </si>
  <si>
    <t>Designs and builds world-class applications that respect privacy</t>
  </si>
  <si>
    <t>Google cloud partner, providing deployment, migration and training services refractiv</t>
  </si>
  <si>
    <t>Creates and web marketing products, including content management systems, social networking solutions, and online</t>
  </si>
  <si>
    <t>The Social Wall for Everyone — Walls.io</t>
  </si>
  <si>
    <t>Online marketing and seo</t>
  </si>
  <si>
    <t>Helping businesses create more effective content and drive more revenue throughout their organization</t>
  </si>
  <si>
    <t>Oem software for some of the largest technology businesses in the world</t>
  </si>
  <si>
    <t>News from Tizra, an astonishingly fast and flexible online publishing platform.</t>
  </si>
  <si>
    <t>Intelligent assistant for ad operations</t>
  </si>
  <si>
    <t>Developing high-performance Network Attached Storage products and solutions</t>
  </si>
  <si>
    <t>Paperless Solutions - Formitize - You've come to the right place</t>
  </si>
  <si>
    <t>Smart forms for your business - Arengu</t>
  </si>
  <si>
    <t>One-click web application auto-installer | Installatron</t>
  </si>
  <si>
    <t>Development company specializing in online video solutions</t>
  </si>
  <si>
    <t>Revolutionizing client feedback for efficient editing</t>
  </si>
  <si>
    <t>Real Vision Software - Document Imaging Solutions</t>
  </si>
  <si>
    <t>Dynamic Works™ | Cyprus Web Design | Online Shop | Mobile Apps | CRM</t>
  </si>
  <si>
    <t>Allows users to create a human in virtual/augmented reality</t>
  </si>
  <si>
    <t>Sken.io is the most advanced service for tracking changes on websites</t>
  </si>
  <si>
    <t>ChangeTower: Monitor Website Changes, Get Alerts, Archive Website History</t>
  </si>
  <si>
    <t>Affordable, easy-to-use website builder with personalized design, dedicated marketing services, and lifetime free hosting</t>
  </si>
  <si>
    <t>Powerful, user friendly, web content manager software</t>
  </si>
  <si>
    <t>Most affordable DIY website builder</t>
  </si>
  <si>
    <t>Marketplace platform for fashion and beauty brands</t>
  </si>
  <si>
    <t>FWD:Everyone unlocks the knowledge frozen in your inbox We make it easy to turn your best email threads into published works</t>
  </si>
  <si>
    <t>High Accuracy OCR Software - Prime Recognition</t>
  </si>
  <si>
    <t>Connecting Software - We connect people through technology</t>
  </si>
  <si>
    <t>Web application for building e-portfolios that enable users to create journals, upload files, and collaborate with other users</t>
  </si>
  <si>
    <t>Kahootz - a secure cloud collaboration platform</t>
  </si>
  <si>
    <t>Webmail and email components</t>
  </si>
  <si>
    <t>Flawless PC Migration | Tranxition</t>
  </si>
  <si>
    <t>mojoPortal - Advanced Websites Made Easy - mojoPortal</t>
  </si>
  <si>
    <t>Specializes in seamless storage platform migrations</t>
  </si>
  <si>
    <t>We're a company of people who work together to build clever web software to manage content</t>
  </si>
  <si>
    <t>Professional Site Builder for Your Business</t>
  </si>
  <si>
    <t>Web-based content management system</t>
  </si>
  <si>
    <t>Creator of Cognito Forms, free powerful online forms</t>
  </si>
  <si>
    <t>A document collection, verification and storage platform to facilitate document-intensive transactions between companies and customers</t>
  </si>
  <si>
    <t>xSuite - It's simple. It's digital</t>
  </si>
  <si>
    <t>Sap consulting firm for sap plm and related modules</t>
  </si>
  <si>
    <t>Doc.It - Document management, workflow and portal solutions for accounting firms. Our software solutions make firms of all sizes more effective and efficient as they gather, process, store and deliver documents</t>
  </si>
  <si>
    <t>Leader in delivering enterprise publishing and content management solutions to customers around the world</t>
  </si>
  <si>
    <t>PageCrawl.io - Track Website changes and get notified about the changes instantly</t>
  </si>
  <si>
    <t>blit - Schedule and automate website screenshots to your inbox</t>
  </si>
  <si>
    <t>Pex - The global video &amp; music search engine</t>
  </si>
  <si>
    <t>QuestionScout: All-In-One Online Form &amp; Survey Builder</t>
  </si>
  <si>
    <t>b2evolution blog/social CMS - A complete engine for your website!</t>
  </si>
  <si>
    <t>Project management and media collaboration for creative teams rethought</t>
  </si>
  <si>
    <t>Kadence WP | Free and Premium Wordpress Themes and Plugins</t>
  </si>
  <si>
    <t>SAI Global, the compliance and risk experts. - SAI Global</t>
  </si>
  <si>
    <t>The largest library of diverse images powered by AI</t>
  </si>
  <si>
    <t>Is a leading software provider of technical communication tools used to create knowledge bases, online Help systems, policy and procedure manuals, software documentation and more</t>
  </si>
  <si>
    <t>Publisher of advanced digitization services and ECM for content and business process management</t>
  </si>
  <si>
    <t>Deep tech company delivering next generation platforms that power the digital economy</t>
  </si>
  <si>
    <t>Weps - websites built by computers in two minutes.</t>
  </si>
  <si>
    <t>PageLines sells and supports professional web-software for self-hosted WordPress platforms</t>
  </si>
  <si>
    <t>SeedProd - Best Drag &amp; Drop WordPress Landing Page Builder</t>
  </si>
  <si>
    <t>A web-based, online, full-service, document management software provider</t>
  </si>
  <si>
    <t>INKA Entworks Inc | Patent-based Global Software Professional</t>
  </si>
  <si>
    <t>Viki Solutions, a provider of online proofing and real-time collaboration software technology based in Victoria, British Columbia</t>
  </si>
  <si>
    <t>Secure File Data Management Software Solutions | DefendX Software</t>
  </si>
  <si>
    <t>No Code Platform Easily Build Web Applications and Database-Driven Websites</t>
  </si>
  <si>
    <t>Cybersecurity company that offers a high-security custodian technology for managing and safeguarding digital asset</t>
  </si>
  <si>
    <t>Dynamicweb is the All-In-One Platform for Content Management, Ecommerce, Digital Marketing and Integration</t>
  </si>
  <si>
    <t>File uploading, encoding, and processing tools allowing developers to easily integrate &amp; handle large media files</t>
  </si>
  <si>
    <t>The time to push digitalization forward is now! — English</t>
  </si>
  <si>
    <t>Provides online secure and eficient content management</t>
  </si>
  <si>
    <t>Tagplay lets you update your website using your own social media profiles</t>
  </si>
  <si>
    <t>Minbox helps companies organize and share their cloud data</t>
  </si>
  <si>
    <t>Display social media content together and analyze</t>
  </si>
  <si>
    <t>Framestr blurs the line between Buyer and Seller and allows users to be financially rewarded for sharing products</t>
  </si>
  <si>
    <t>Resilio Connect File Sync Software | Connecting Massive Data Flows</t>
  </si>
  <si>
    <t>Real-time image resizing as a service powering @Kickstarter, @guardian, @eventbrite, and many more.</t>
  </si>
  <si>
    <t>The RebelMouse publishing platform is built to launch social properties for distributed content, and ultimately convert organic visitors into loyal, lasting audiences by leveraging our distribution graph</t>
  </si>
  <si>
    <t>Ambar - Document Search Engine · An open-source document search engine with automated crawling, OCR, tagging and instant full-text search</t>
  </si>
  <si>
    <t>Sparrow | Trade Bitcoin and Ethereum Options</t>
  </si>
  <si>
    <t>Free open source web application platform</t>
  </si>
  <si>
    <t>Media asset management company</t>
  </si>
  <si>
    <t>A platform for due diligence</t>
  </si>
  <si>
    <t>Web design and marketing company specialized in custom web applications and e-commerce services</t>
  </si>
  <si>
    <t>Responsive website and online store creation software - TOWeb</t>
  </si>
  <si>
    <t>EFormcom assessment services simulate real world attempts to breach your networks, applications and cloud environments</t>
  </si>
  <si>
    <t>Cloud based WebContent Management System</t>
  </si>
  <si>
    <t>DocMoto - Document and email management for Mac &amp; Windows</t>
  </si>
  <si>
    <t>CMS Website Software, Content Management System Software</t>
  </si>
  <si>
    <t>Component Authoring Solutions to Reduce Cost, Increase Compliance, and Accelerate Time-to-Market What is Component Authoring? Find out now</t>
  </si>
  <si>
    <t>Yext Inc provides digital media technology services</t>
  </si>
  <si>
    <t>The new standard in user sign up flows</t>
  </si>
  <si>
    <t>Application allowing users to send large files with no email attachment size restrictions</t>
  </si>
  <si>
    <t>Tabscanner is the most accurate receipt OCR technology to accurately scan receipts</t>
  </si>
  <si>
    <t>IPad solution that ensures an efficient and updated mobile work force</t>
  </si>
  <si>
    <t>WAVE advances the management and distribution of marketing content through MediaBank</t>
  </si>
  <si>
    <t>End-to-end software solutions for domains that demand</t>
  </si>
  <si>
    <t>image4io | Image Optimizer, CDN and Storage Manager</t>
  </si>
  <si>
    <t>Provider of online publishing solutions based on the escenic content engine</t>
  </si>
  <si>
    <t>Transforms your slideshows into high-converting, dynamic and insightful presentations</t>
  </si>
  <si>
    <t>Enterprise Software Leading Provider of Enterprise Content Management Solutions</t>
  </si>
  <si>
    <t>ExpanDrive for Mac &amp; Windows | SFTP, Dropbox, Google Drive, S3, OneDrive, Box.com, WebDAV, Swift and more</t>
  </si>
  <si>
    <t>Simple File Sharing For Businesses</t>
  </si>
  <si>
    <t>Innologica Ltd. - Next Generation Enterprise Solutions</t>
  </si>
  <si>
    <t>Both a cloud and on-premise mobile platform and mobile applications for enterprises</t>
  </si>
  <si>
    <t>A technology company providing infrastructure management software solutions for Microsoft SharePoint products and technologies</t>
  </si>
  <si>
    <t>Developer of electronic document and records management software for companies, departments, and organizations</t>
  </si>
  <si>
    <t>Learning Content Manager focused on innovative learning experiences for a corporate environment</t>
  </si>
  <si>
    <t>Stop unauthorised access to your important files and documents with the world’s strongest encryption</t>
  </si>
  <si>
    <t>Matchchat - Powering football conversation across the web</t>
  </si>
  <si>
    <t>Software Development, IT Management Tools, Sysgem Management, Security Management, RMM</t>
  </si>
  <si>
    <t>New way to create beautiful forms online</t>
  </si>
  <si>
    <t>Document Advantage is provide organizations affordable and easy to use online document management and records management software</t>
  </si>
  <si>
    <t>Website screenshot API | ApiFlash</t>
  </si>
  <si>
    <t>Easy to use document management software for homes and businesses</t>
  </si>
  <si>
    <t>ReviewStudio - Online Proofing Software for Intuitive Review and Approval</t>
  </si>
  <si>
    <t>Pioneer and market leader in advanced arabic language technology and solutions</t>
  </si>
  <si>
    <t>Online form builder with lead generation, workflow automation and drag &amp; drop interface</t>
  </si>
  <si>
    <t>Android Business Apps and Forms</t>
  </si>
  <si>
    <t>A leading web and digital platform company</t>
  </si>
  <si>
    <t>Photo, video, and document sharing service</t>
  </si>
  <si>
    <t>ICMS - the ideal CMS for you!</t>
  </si>
  <si>
    <t>The leading software as a service package for global graphics process management</t>
  </si>
  <si>
    <t>Distruptive cloud web application platform for marketing, e-commerce, communities and intranets</t>
  </si>
  <si>
    <t>A developer friendly approach to content management. Featuring a Writing Room for content writers, and a Content Query API for developers</t>
  </si>
  <si>
    <t>Monitoring web page changes and get notified to your email</t>
  </si>
  <si>
    <t>Business solutions enabling users to work smarter, servicing content, automating processes, and governing data</t>
  </si>
  <si>
    <t>Customer Marketing Software Platform – SlapFive – Capture and unleash your customer’s voice</t>
  </si>
  <si>
    <t>A global provider of web experience management software, specialising in web CMS, forms and customer case management</t>
  </si>
  <si>
    <t>Document and expense management software to automate manual processes</t>
  </si>
  <si>
    <t>Free Website Builder: Create a Website Easily with AI | Zyro</t>
  </si>
  <si>
    <t>Pincette - Handling your documents with care</t>
  </si>
  <si>
    <t>A web chat that is open to anyone and channels are owner-free</t>
  </si>
  <si>
    <t>Marketing &amp; product information management, multichannel e-commerce and marketing resource planning</t>
  </si>
  <si>
    <t>OTT platform enabling content holders to ingest, manage and distribute their online video library</t>
  </si>
  <si>
    <t>SaaS platform for visualization and control of assets</t>
  </si>
  <si>
    <t>Scalable software solution that can help small to medium sized business take their business performance to the next level</t>
  </si>
  <si>
    <t>ApostropheCMS - An open-source Node.js CMS for the Enterprise</t>
  </si>
  <si>
    <t>Mass Email Solution for Salesforce CRM - MassMailer</t>
  </si>
  <si>
    <t>Tool that creates unique, perfectly suited names for companies, products or projects</t>
  </si>
  <si>
    <t>Innovation Engineering firm headquartered in SF, with offices in NYC and London</t>
  </si>
  <si>
    <t>ShareThis is a social data platform with real-time processing at its core</t>
  </si>
  <si>
    <t>Build Your Website with Snaplitics!</t>
  </si>
  <si>
    <t>Verimatrix develops software-based content security and revenue enhancement solutions for pay-TV networks</t>
  </si>
  <si>
    <t>Picter · See the big picture.</t>
  </si>
  <si>
    <t>Digital product agency with studios in paris and new york we plan, create and grow digital products for clients of all sizes</t>
  </si>
  <si>
    <t>Service for real time website screenshots - Browshot</t>
  </si>
  <si>
    <t>Document imaging software and information management solutions to the marketplace</t>
  </si>
  <si>
    <t>Squidex - an OpenSource Headless CMS, a CMS with an API</t>
  </si>
  <si>
    <t>DeepCloud AI | Decentralized Computing</t>
  </si>
  <si>
    <t>A Social Engagement Platform that shows what of your products is popular both on your site and on social media</t>
  </si>
  <si>
    <t>Kirby is a file-based cms | Kirby</t>
  </si>
  <si>
    <t>Pickit is a market place for presentation images. Anyone can sell their photos on our market in an easy and fun way and reach out to 1.2 billion Office users</t>
  </si>
  <si>
    <t>WebArchives - iDAM Digital Asset Management - iDAM Cloud Hosted and Enterprise Software</t>
  </si>
  <si>
    <t>If you're in need of a Digital Asset Management solution, see how your organisation can benefit from our DAM platform and services from Capture</t>
  </si>
  <si>
    <t>Onepager allows businesses to create, design and manage their own websites in a user-friendly interface</t>
  </si>
  <si>
    <t>Offers Best Magento Extensions and Develops Great Ecommerce Stores</t>
  </si>
  <si>
    <t>Lifeyo offers individualized templates to help customize and beautify your existing website</t>
  </si>
  <si>
    <t>BizCom Web Services improves business communications through cloud-hosted messaging, scheduling, and hosting technologies</t>
  </si>
  <si>
    <t>Web design excellence made easy. The truly responsive web design and publishing tool for visual thinkers. Let your imagination go berserk!</t>
  </si>
  <si>
    <t>Building self-hosted products that allow to be productive without losing control</t>
  </si>
  <si>
    <t>Businesses create a web presence</t>
  </si>
  <si>
    <t>Connecting and Interact with Engaging Visual Stories</t>
  </si>
  <si>
    <t>Tool that reads your math handwriting using state-of-the-art deep learning algorithms</t>
  </si>
  <si>
    <t>UIkit, a lightweight and modular front-end framework for developing fast and powerful web interfaces</t>
  </si>
  <si>
    <t>ECM-X is a document management software that can be deployed on the cloud or on-premise</t>
  </si>
  <si>
    <t>MainWP WordPress Manager - Manage Multiple WordPress Sites</t>
  </si>
  <si>
    <t>Endavo | The Premiere Video Distribution Platform</t>
  </si>
  <si>
    <t>Equilibrium makes solutions that empower the Enterprise to review any digital content on any device with a patented thin client/server IP</t>
  </si>
  <si>
    <t>SNworks - Solutions by The State News</t>
  </si>
  <si>
    <t>Video's Most Interactive Platform | VidGrid</t>
  </si>
  <si>
    <t>Typefi: DO MORE | Automated publishing for print, online and mobile</t>
  </si>
  <si>
    <t>Web Capture with GrabzIt - Turn Websites into PDF, Images or Data</t>
  </si>
  <si>
    <t>Responsive video galleries for websites - TubePress</t>
  </si>
  <si>
    <t>The ichannel solution for businesses that need to connect all of their activities in one place</t>
  </si>
  <si>
    <t>Umbraco is a provider of online content management systems</t>
  </si>
  <si>
    <t>AidaForm Online Form Creator: Stylish, Innovative, Easy</t>
  </si>
  <si>
    <t>ThinkParQ - The Company behind BeeGFS</t>
  </si>
  <si>
    <t>Free and open source php content management system and framework built to save you time and work the way you do</t>
  </si>
  <si>
    <t>ProntoForms Corp provides mobile computer software solutions</t>
  </si>
  <si>
    <t>Content and commercial software for the global media industry</t>
  </si>
  <si>
    <t>A Silicon Valley-based software company specializing in trusted computing products and services</t>
  </si>
  <si>
    <t>UX Design Agency in Georgetown, TX | Brandcave</t>
  </si>
  <si>
    <t>A leading provider of hosted email and calendar solutions</t>
  </si>
  <si>
    <t>K15t | Atlassian Apps and Services</t>
  </si>
  <si>
    <t>DocPro Document Management Suite | Chrome Infosoft</t>
  </si>
  <si>
    <t>Online video software allowing companies to revolutionise communication and learning with and amongst employees</t>
  </si>
  <si>
    <t>Posthaven is the safe place for all your posts forever</t>
  </si>
  <si>
    <t>Developes an innovative solution to meet the growing need for SMB's online presences and change the market with exceptional service for lower prices than the average on the market</t>
  </si>
  <si>
    <t>Create a Website – Free Trial – Simvoly Website Builder</t>
  </si>
  <si>
    <t>Data entry &amp; document workflow automation software</t>
  </si>
  <si>
    <t>A loveable WordPress Website Builder</t>
  </si>
  <si>
    <t>A cloud-based file sharing tool that enables it users to share documents with their teams customers and subcontractors</t>
  </si>
  <si>
    <t>The company's creator, Faisal Theyab, has developed zbrainsoft.com to market important utilities and softwares</t>
  </si>
  <si>
    <t>Enterprise platform for end-to-end file security with built-in rights management, secure file sharing &amp; data protection</t>
  </si>
  <si>
    <t>Web-based scanned document storage and retrieval software</t>
  </si>
  <si>
    <t>Company allowing users to manage their website, files and processes digitally</t>
  </si>
  <si>
    <t>Corporate knowledge system to help organizations meet their compliance requirements, reduce audit costs, and meet their commercial objectives</t>
  </si>
  <si>
    <t>All-in-one platform for the M&amp;A deal lifecycle; Prepare your deal with Workspaces &amp; export to our Data Droom Unlimited for due diligence</t>
  </si>
  <si>
    <t>Software products that enable organizations to capture, manage and exchange data between e-forms and business systems</t>
  </si>
  <si>
    <t>GraphComment, The web social comments system</t>
  </si>
  <si>
    <t>High performance cloud based platform for managing and delivering online content via web, email, and mobile</t>
  </si>
  <si>
    <t>Mobile Form and Workflow Management Platform</t>
  </si>
  <si>
    <t>Making the communication of visual ideas simple and elegant</t>
  </si>
  <si>
    <t>Insticator helps sites &amp; apps worldwide generate more revenue by turning content into a rich interactive experience. Follow us for fun tips and the latest news.</t>
  </si>
  <si>
    <t>Create your own website with free website builder &amp; free templates.</t>
  </si>
  <si>
    <t>AppRiver, an email and web security company, develops SaaS-based anti-spam, hosted exchange, email encryption and web protection solutions</t>
  </si>
  <si>
    <t>A single platform for managing the full life-cycle of your company's business forms</t>
  </si>
  <si>
    <t>Easy Peasy Lemon Squeezy Forms makes your job easier and more fun with online form builder</t>
  </si>
  <si>
    <t>The data-driven headless CMS with personalization</t>
  </si>
  <si>
    <t>Saas content platform for brand marketing teams to build content-rich websites that engage customers and accelerate sales</t>
  </si>
  <si>
    <t>Open source suite of PDF and XML/XFA software, used by many of the world's largest companies</t>
  </si>
  <si>
    <t>Quality website design and application development services to small business, organizations and government</t>
  </si>
  <si>
    <t>Their vision is to fundamentally change how businesses capture data using mobile forms</t>
  </si>
  <si>
    <t>Smoolis is a cloud-based Website Builder and eCommerce Platform. It is designed for individuals, start-ups, and small businesses that want to build a free landing page, a professional website, or an online store in multiple languages in just a few minutes</t>
  </si>
  <si>
    <t>Draftable Document comparison online is a tool that helps you to compare any two documents online. It highlights (redlines) all differences between the two files so that you can find changes quickly</t>
  </si>
  <si>
    <t>Digital marketing and web content management platform for higher education</t>
  </si>
  <si>
    <t>Creating responsive website, personalized and updated by Facebook content</t>
  </si>
  <si>
    <t>GoEssential: Engaging Business Video Solutions</t>
  </si>
  <si>
    <t>We work every day that your safe communicate digitally can. How do we do that? - That you can find out here, with our news! #privacymatters</t>
  </si>
  <si>
    <t>Privately held, ma-based company</t>
  </si>
  <si>
    <t>Headless CMS and Content API | ButterCMS</t>
  </si>
  <si>
    <t>The world’s top creative companies rely on Simian to collaborate, share, present, and track media assets…smarter</t>
  </si>
  <si>
    <t>Digital expertise in media and the public sector</t>
  </si>
  <si>
    <t>Consumer and business product company</t>
  </si>
  <si>
    <t>Responsive CMS websites and cms website applications built with bootstrap.</t>
  </si>
  <si>
    <t>Open Source Content Management System : : CMS Made Simple</t>
  </si>
  <si>
    <t>django CMS - Enterprise Content Management with Django - django CMS</t>
  </si>
  <si>
    <t>PrinterLogic patent-pending printer &amp; driver management platform to deliver Mobile, Pull &amp; Virtual printing</t>
  </si>
  <si>
    <t>Find images on the internet</t>
  </si>
  <si>
    <t>Paul DeMoret and his team develop affordable real life solutions for important issues faced by most businesses in today’s fast-changing marketplace.</t>
  </si>
  <si>
    <t>Document Management Software | PinPoint by LSSP</t>
  </si>
  <si>
    <t>Multichannel publishing and digital assets management</t>
  </si>
  <si>
    <t>Free &amp; Open Source SEO Web Site Builder &amp; Shopping Cart</t>
  </si>
  <si>
    <t>Eagle - Organize all your reference images in one place</t>
  </si>
  <si>
    <t>October - PHP CMS platform based on the Laravel Framework</t>
  </si>
  <si>
    <t>World-class digital asset management software and strategy that helps brands organize digital assets</t>
  </si>
  <si>
    <t>Automations.io — Automate without writing code</t>
  </si>
  <si>
    <t>A cross-platform file search engine that centralizes results across cloud business solutions</t>
  </si>
  <si>
    <t>Pioneering software and cloud services for digital video markets worldwide</t>
  </si>
  <si>
    <t>Orlando-based Internet software company that provides content management systems for organizations to build and manage mobile apps &amp; interactive websites.</t>
  </si>
  <si>
    <t>Helps broadcasters manage and deliver media content</t>
  </si>
  <si>
    <t>Building an Intelligent Digital Assistant</t>
  </si>
  <si>
    <t>Wordable - Instantly Export Google Docs Into WordPress</t>
  </si>
  <si>
    <t>Premier youtube browser extension focusing on productivity and video optimization</t>
  </si>
  <si>
    <t>OpenDocMan ™ - Open Source Document Management System - Free Document Management Software</t>
  </si>
  <si>
    <t>Online Form Creator With Forms Workflow | AbcSubmit</t>
  </si>
  <si>
    <t>WHMCS Development Company | Custom WHMCS Services</t>
  </si>
  <si>
    <t>Atilekt.com, an online marketplace, helps independent retailers set up rich e-commerce sites and mobile applications in one personal cloud.</t>
  </si>
  <si>
    <t>Open Source Media Database Hosted, Local and Hybrid solutions DAM web application includes search tools, features, and secure interface</t>
  </si>
  <si>
    <t>The world's first Real Time Chat Translator! Say Goodbye to the Language Barrier!</t>
  </si>
  <si>
    <t>Oxxy Website Builder – Build your website!</t>
  </si>
  <si>
    <t>CyanGate has designed, delivered, and supported award-winning Digital Asset Management (DAM) Solutions</t>
  </si>
  <si>
    <t>PyroCMS › The PHP CMS built for Laravel.</t>
  </si>
  <si>
    <t>Our mission is to help our customers achieve better content outcomes, through streamlining creative project management and enabling improved digital asset management</t>
  </si>
  <si>
    <t>Free Website Builder &amp; Site HTML Editor - Edit my website or create my website online today</t>
  </si>
  <si>
    <t>Leading provider of internet marketing solutions for the hospitality and travel industry</t>
  </si>
  <si>
    <t>forgemedia - We develop WordPress plugins + craft actionable content</t>
  </si>
  <si>
    <t>An online rental service for scientific, technical and medical research</t>
  </si>
  <si>
    <t>Digital asset management software for media curators, digital archives, content producers, museums, designers, agencies, non-profits</t>
  </si>
  <si>
    <t>The experts for structured content and multichannel publishing</t>
  </si>
  <si>
    <t>Enables merchants to build and unify their entire e-commerce stack and build brilliant, end-to-end, purchasing and automation channels beyond a simple storefront</t>
  </si>
  <si>
    <t>Compart - Document &amp; Content Technology Solutions - Compart</t>
  </si>
  <si>
    <t>AI for document reading of contracts, reports, audits and data reconciliation</t>
  </si>
  <si>
    <t>Media Assets Management in the cloud</t>
  </si>
  <si>
    <t>An easy-to-configure form backend for static HTML sites, Wordpress, or any website</t>
  </si>
  <si>
    <t>We help you digitize your business processes</t>
  </si>
  <si>
    <t>Sinorbis revolutionises the way companies do digital marketing in China through an innovative cloud-based marketing software</t>
  </si>
  <si>
    <t>Mozenda automates data collection from the web and converts unstructured data into usable data sets by using a point-and-click interface</t>
  </si>
  <si>
    <t>Software leader providing website and digital marketing solutions for the financial services and insurance industries</t>
  </si>
  <si>
    <t>Full-service tactical branding firm that combines strategy, design, and technology to provide branding solutions</t>
  </si>
  <si>
    <t>OCR Software for Document Reading &amp; More - OCR Solutions</t>
  </si>
  <si>
    <t>Adstream | Ad Delivery &amp; Digital Asset Management Software</t>
  </si>
  <si>
    <t>Web-based digital asset management software system created to organize, share, and send your digitized content</t>
  </si>
  <si>
    <t>Easy drag and drop website builder that allows to create websites in minutes</t>
  </si>
  <si>
    <t>Sortal: More than just an image storage solution. Artificial Intelligent Digital Asset Management</t>
  </si>
  <si>
    <t>Logiforms is an online PDF creator, form builder &amp; workflow automation for small to enterprise size companies globally</t>
  </si>
  <si>
    <t>The Web’s Community of Communities</t>
  </si>
  <si>
    <t>File management platform that enables its users to store and manage their digital content</t>
  </si>
  <si>
    <t>Agile web development and digital marketing agency</t>
  </si>
  <si>
    <t>Lightserve Virtual Data Room | Secure File Sharing &amp; Transfer</t>
  </si>
  <si>
    <t>Leader in providing online business solutions to smbs worldwide distributed through its global network of via verio channel</t>
  </si>
  <si>
    <t>Save time creating &amp; sharing work instructions</t>
  </si>
  <si>
    <t>The leading platform for workers support in manufacturing industries</t>
  </si>
  <si>
    <t>Platform for Questions, Knowledge and Sharing</t>
  </si>
  <si>
    <t>Moxie Software CIM Corp provides customer interaction management software solutions</t>
  </si>
  <si>
    <t>Lessons Learned Database | Secutor Solutions</t>
  </si>
  <si>
    <t>A smart company wiki tool and knowledge management solution that integrates seamlessly with other tools</t>
  </si>
  <si>
    <t>Is a wiki for Slack, that helps easily access and maintain information relating to Slack channels</t>
  </si>
  <si>
    <t>Natural Language search for businesses</t>
  </si>
  <si>
    <t>XWiki SAS is a French company created in 2004 whose founding members initiated the XWiki Open Source community</t>
  </si>
  <si>
    <t>Semedy | Integrated Knowledge Management Solutions</t>
  </si>
  <si>
    <t>GeneralKB, DBF Doctor, DBF Manager, DBF Comparer, DBF Sync</t>
  </si>
  <si>
    <t>Modern documentation platform</t>
  </si>
  <si>
    <t>The easy solution for internal communication</t>
  </si>
  <si>
    <t>AI powered platform for teams of software developers</t>
  </si>
  <si>
    <t>Software for Electronics Manufacturers | Optel Software ERP &amp; MES System</t>
  </si>
  <si>
    <t>Picomto - Digital Work Instructions for Industrial Companies - Industrie 4.0</t>
  </si>
  <si>
    <t>Question and answer marketplace that connects brands with expert insights</t>
  </si>
  <si>
    <t>Collaborative research platform for professionals</t>
  </si>
  <si>
    <t>World leading provider of manufacturing process management &amp; product lifecycle management for manufacturing solutions</t>
  </si>
  <si>
    <t>BPM software | Business Process Management Software | Interfacing</t>
  </si>
  <si>
    <t>SwipeGuide is an 'how-to' platform for collaborative and connected work at scale, helping with standard work and frontline skills development</t>
  </si>
  <si>
    <t>Gather employees around the project and the company culture</t>
  </si>
  <si>
    <t>Interactive Video Learning | Elearning Content Development Company</t>
  </si>
  <si>
    <t>TeamworkIQ – The Simplest, Fastest, Best Way to Automate Workflows</t>
  </si>
  <si>
    <t>Knowledge-based software tools and management solutions</t>
  </si>
  <si>
    <t>Digital work instructions and training software - Starling</t>
  </si>
  <si>
    <t>Next level Enterprise Service Management | Serviceware SE</t>
  </si>
  <si>
    <t>The solution for Disseminating know-how: work instructions, procedures, knowledge base, technical documentation, product support, enterprise wiki</t>
  </si>
  <si>
    <t>Collaborative platform for knowledge-based organizations</t>
  </si>
  <si>
    <t>Discover a better way with Guides</t>
  </si>
  <si>
    <t>Develops software (web and mobile applications) and deals in outstaffing, UI/UX Design for product and service companies in Europe and the United States</t>
  </si>
  <si>
    <t>systemHUB | Simple SOP Software</t>
  </si>
  <si>
    <t>Standard Operating Procedure Software for SOP Management</t>
  </si>
  <si>
    <t>A development company of virtual reality solutions</t>
  </si>
  <si>
    <t>The web organizer A tool with the list of people and companies you are interested in and your favorite content pieces in one place –– all</t>
  </si>
  <si>
    <t>Internal Knowledge Base &amp; Company Wiki Software | Tettra</t>
  </si>
  <si>
    <t>OneBar.io - Self-driving documentation for your Slack</t>
  </si>
  <si>
    <t>Best practices-driven IT documentation platform packed with features designed to help you maximize the efficienc</t>
  </si>
  <si>
    <t>LearnLode is knowledge management #km for customer service with integrated #lms and #workflow .#custserv #custexp #callcenter #cctr</t>
  </si>
  <si>
    <t>Website design, mobile apps and technology consulting. Contact a member of our team via hello@calls9.com</t>
  </si>
  <si>
    <t>A multi-language training platform built to onboard, upskill, and support blue collar workforce worldwide – in a language they understand</t>
  </si>
  <si>
    <t>A training platform for businesses to easily train their employees</t>
  </si>
  <si>
    <t>Tech company that created a question and answer system that people can use in their blogs</t>
  </si>
  <si>
    <t>Simple and fast real-time wiki for better team collaboration</t>
  </si>
  <si>
    <t>Advisory services that enable businesses to make and develop new ideas and business opportunities</t>
  </si>
  <si>
    <t>A smart marketing calendar to manage content marketing, social media, and more Use it for yourself, your team, or your clients</t>
  </si>
  <si>
    <t>SlimWiki — Beautiful Wikis for Teams</t>
  </si>
  <si>
    <t>Comprose started in the services business; writing policy and procedure manuals for clients and got really good at it</t>
  </si>
  <si>
    <t>We automate self-help across the enterprise</t>
  </si>
  <si>
    <t>Knowledge Management Software For Enterprises | Knowmax</t>
  </si>
  <si>
    <t>Knowledge Management System - Software | Highest Rated CX Solution</t>
  </si>
  <si>
    <t>Startups love us bcoz we turn their brilliant ideas into awesome products and services.</t>
  </si>
  <si>
    <t>10+ Customer Journey Software Zürich</t>
  </si>
  <si>
    <t>Enterprise process planning software provider</t>
  </si>
  <si>
    <t>Knowledge Management System - Wiki + Q&amp;A + Workflow + AI</t>
  </si>
  <si>
    <t>The deskless worker OS that helps businesses digitize and automate workflows for frontline teams</t>
  </si>
  <si>
    <t>Andonix Connected Worker Platform | Smart Work Station | Safely Pass</t>
  </si>
  <si>
    <t>Startseite - Empolis Information Management</t>
  </si>
  <si>
    <t>Way We Do | SOP Software For Standard Operating Procedures and Policies</t>
  </si>
  <si>
    <t>Outline – Team wiki &amp; knowledge base</t>
  </si>
  <si>
    <t>Delivers an effective solution that enables international expansion and powers revenue-driving opportunities with unprecedented speed and efficiency</t>
  </si>
  <si>
    <t>Translation Software | English | Spanish | Italian | French | IdiomaX</t>
  </si>
  <si>
    <t>The translation management process and provide with the tools to ensure an efficient transparent and quality result</t>
  </si>
  <si>
    <t>Website translation and localization platform</t>
  </si>
  <si>
    <t>The world's fastest human translation service.</t>
  </si>
  <si>
    <t>Easy solutions to translate mobile apps, websites and documents to fit an agile development cycle</t>
  </si>
  <si>
    <t>Global Growth. Fast. | MotionPoint</t>
  </si>
  <si>
    <t>Transifex is a Localization Automation Platform that helps developers and marketers publish digital content across multiple languages</t>
  </si>
  <si>
    <t>Proteo has developed a range of products and services to transform transport businesses</t>
  </si>
  <si>
    <t>ImageTranslate | Translate images in different languages</t>
  </si>
  <si>
    <t>Best-in-class translation management technology for both enterprises and translation service providers</t>
  </si>
  <si>
    <t>Provides machine translation software to language companies</t>
  </si>
  <si>
    <t>Omniscien Technologies: Machine Translation, Artiflical Intelligence &amp; NLP</t>
  </si>
  <si>
    <t>Crowdsourced website translation</t>
  </si>
  <si>
    <t>Translation Management Software</t>
  </si>
  <si>
    <t>Leading global provider of language and search solutions</t>
  </si>
  <si>
    <t>MemoQ is the best translation software for individual translators, translation companies and enterprises</t>
  </si>
  <si>
    <t>Translation mgmt software developer</t>
  </si>
  <si>
    <t>Free Translation - The Best Free Website Translator from ConveyThis</t>
  </si>
  <si>
    <t>Makes localizing software an integrated on-demand service</t>
  </si>
  <si>
    <t>Translation services for teams to collaborate and facilitate projects</t>
  </si>
  <si>
    <t>Loco is a project management tool for the production of multi-language products.It addresses the problems of managing and integrating localised content into digital products across a multi-disciplinary team. It can be equally useful in a team of one.</t>
  </si>
  <si>
    <t>Develops mobile applications that help international travelers translate various languages</t>
  </si>
  <si>
    <t>Global provider of translation and localization services</t>
  </si>
  <si>
    <t>Wovn facilitates website multilingualization and localization with the use of a single line of code</t>
  </si>
  <si>
    <t>Wireless connectivity for the Internet of Things</t>
  </si>
  <si>
    <t>Best available, low cost, quality professional translation agency</t>
  </si>
  <si>
    <t>OOONA is a translation services company that specializes in develop professional management and production tools to services</t>
  </si>
  <si>
    <t>Analysis and commentary about news, politics, technology, and culture</t>
  </si>
  <si>
    <t>PROMT Translation Software and Dictionaries</t>
  </si>
  <si>
    <t>Our products allow enterprises and individuals to communicate more effectively in 140+ languages</t>
  </si>
  <si>
    <t>Messaging, calling and translator apps that allow to easily connect with family and friends across countries</t>
  </si>
  <si>
    <t>Software marketplace for Localisation, The first AI-driven localisation &amp; content software combined with a verified marketplace of freelancers</t>
  </si>
  <si>
    <t>Prudle Labs - Simplifying Translation</t>
  </si>
  <si>
    <t>A central hub that will help to manage projects and clients, create invoices and quotes, outsource jobs and much more</t>
  </si>
  <si>
    <t>Develops product functions, prototypes and patentable solutions in the field of information and communication technology</t>
  </si>
  <si>
    <t>GitLocalize - Continuous Localization for GitHub Projects</t>
  </si>
  <si>
    <t>World’s leading providers of language solutions continually developing unique technology to help brands reach their full global potential</t>
  </si>
  <si>
    <t>Website Translation and Localization | | Localizer</t>
  </si>
  <si>
    <t>Offers innovative translation and localization solutions helping global brands to grow and reach audiences around the world in more than 157 languages. Its solutions include global localization management, translation, supply chain managem</t>
  </si>
  <si>
    <t>Lingvanex Translation Apps for Business and Lives.</t>
  </si>
  <si>
    <t>Déjà Vu: Get the original since 1993 | Atril Solutions</t>
  </si>
  <si>
    <t>Blends teams with automation, using AI driven Conversational Analytics, Dynamic Agent Guidance</t>
  </si>
  <si>
    <t>Correcto is the most advanced AI writing tool for the Spanish Language helping people enhance and polish their writing</t>
  </si>
  <si>
    <t>NolymitAI | Boost Your Sales &amp; Customer Service</t>
  </si>
  <si>
    <t>Cloudwords unleashes powerful project management capabilities to speed time to market for global campaigns and localized content</t>
  </si>
  <si>
    <t>Bioinformatician and FOSS enthusiast</t>
  </si>
  <si>
    <t>A single place to centralize your semantic assets, write contents, localize and deploy them</t>
  </si>
  <si>
    <t>Leading provider of software outsourcing services in vietnam</t>
  </si>
  <si>
    <t>OnTheGoSystems is building a site-building framework for WordPress</t>
  </si>
  <si>
    <t>Brilliantly easy translation platform for your company</t>
  </si>
  <si>
    <t>Translation Quality Management System</t>
  </si>
  <si>
    <t>Cloud-based translation management system that manages localization online</t>
  </si>
  <si>
    <t>Adobe InDesign file translation made easy – Redokun</t>
  </si>
  <si>
    <t>Only cloud-based solution to connect all your global content in one place</t>
  </si>
  <si>
    <t>Plunet's Translation Management System makes the difference | Plunet</t>
  </si>
  <si>
    <t>TranslateFX provides instant and accurate translation of legal texts between different languages</t>
  </si>
  <si>
    <t>Translite’s world-class localization services can translate your website into multiple languages with the click of a button</t>
  </si>
  <si>
    <t>The market leader in web accessibility solutions and technologies</t>
  </si>
  <si>
    <t>Changing the way people think about #disability and #WebAccessibility. #DigitalInclusion is our goal, innovative #software solutions is what we do</t>
  </si>
  <si>
    <t>Develops software which helps dyslexic and visually-impaired web users to adapt websites to fit their preferences</t>
  </si>
  <si>
    <t>The suite of integrated accessibility compliance tools for product development teams</t>
  </si>
  <si>
    <t>Provides industry-leading website accessibility solutions to ensure compliance with WCAG 2.1, ATAG 2.0, ADA, EN 301 549, &amp; Section 508 requirements</t>
  </si>
  <si>
    <t>We believe in a web accessible to everyone Tenon creates software to help reach beyond compliance &amp; build superior experiences for everyone</t>
  </si>
  <si>
    <t>Information, training, resources, guidelines, and standards for web accessibility and disability access to the web</t>
  </si>
  <si>
    <t>Literacy, Accessibility &amp; Dyslexia Software | Helperbird</t>
  </si>
  <si>
    <t>Accessible Document Conversion - Open Access Technologies, Inc.</t>
  </si>
  <si>
    <t>Web accessibility solutions</t>
  </si>
  <si>
    <t>Website Accessibility Checker | Web Accessibility Testing Tools</t>
  </si>
  <si>
    <t>Helps businesses optimise their websites for mobiles</t>
  </si>
  <si>
    <t>The Bureau of Internet Accessibility was established in 2001 as an advocacy group by a group of Internet programmers</t>
  </si>
  <si>
    <t>Advertising firm that creates assorted media branding and advertising for companies</t>
  </si>
  <si>
    <t>The World's Most Trusted WordPress Backup Plugin - UpdraftPlus</t>
  </si>
  <si>
    <t>Human-powered translation service</t>
  </si>
  <si>
    <t>Digital lending platform that supports and simplifies applications for mortgages, consumer loans, and deposit accounts</t>
  </si>
  <si>
    <t>Where Support meets Intelligence - Ascendo is a proactive customer support software for technical experts to solve complex issues</t>
  </si>
  <si>
    <t>Revolutionize resource management</t>
  </si>
  <si>
    <t>Success4 | Easy, Secure &amp; Intelligent Customer Success</t>
  </si>
  <si>
    <t>Fleet Management Software and Solutions | Verizon Connect</t>
  </si>
  <si>
    <t>Helps businesses improve their internal services by shifting the focus to employee experience by measuring and analysing employee happiness and productivity</t>
  </si>
  <si>
    <t>Contact centre as a service, via a market defining elastic cloud infrastructure to get people connected faster, easier</t>
  </si>
  <si>
    <t>CDYNE □ Professional REST and SOAP API Provider</t>
  </si>
  <si>
    <t>Internal communications platform designed to efficiently communicate with, train, and lead employees in a branded app</t>
  </si>
  <si>
    <t>A Company which Provides comprehensive telecom data analytics</t>
  </si>
  <si>
    <t>Sitel is a contact center provider in the world which delivers return on customer investment (RoCI)</t>
  </si>
  <si>
    <t>Tethr surfaces contextual insights from phone calls, enabling businesses to make smarter decisions based on the true Voice of the Customer</t>
  </si>
  <si>
    <t>We Provide Call Center Software, Dialer, IVRS, Audio Conference, Voice Logger.</t>
  </si>
  <si>
    <t>Online Survey Tool | Free Online Survey Software - SoGoSurvey</t>
  </si>
  <si>
    <t>Customer Feedback 2.0 Build a user community around your project, manage the feedback and ideas. Find out what your customers think.</t>
  </si>
  <si>
    <t>Scans customer support data like emails and online chats and detects emerging security problems before they blow up</t>
  </si>
  <si>
    <t>Visual IVR, Customer Service Software, SaaS, B2B</t>
  </si>
  <si>
    <t>Elisiontec: Asterisk business solutions, VoIP Company India | VoIP Solutions, Products</t>
  </si>
  <si>
    <t>Creator of mobile applications for information technology and field service management companies</t>
  </si>
  <si>
    <t>Leading provider of cloud-based software and services for technology support</t>
  </si>
  <si>
    <t>Live Chat &amp; Email Marketing Software - BigRadar.io</t>
  </si>
  <si>
    <t>Develops automated solutions for the recovery of buy-out breakers</t>
  </si>
  <si>
    <t>Messaging platform for small and medium size businesses to help increase close rates, shorten sales cycles, and boost reviews</t>
  </si>
  <si>
    <t>Easy-to-use knowledge base software that is both powerful and fully customizable</t>
  </si>
  <si>
    <t>An award-winning software and services provider for the market rese</t>
  </si>
  <si>
    <t>Beyond Feedback designs and implements voice-of-the-customer and voice-of-the employee solutions for businesses</t>
  </si>
  <si>
    <t>Home | Chatnels | AI-powered chat messaging platform</t>
  </si>
  <si>
    <t>Customer feedback software that measures customer satisfaction KPIs in real time</t>
  </si>
  <si>
    <t>Transforms complex onboarding process into a delightful experience for customers</t>
  </si>
  <si>
    <t>A communication tool that enables site visitors to communicate with the customers through live chat, callback, text, and email</t>
  </si>
  <si>
    <t>The leading provider of end-to-end customer-centric technology solutions dedicated solely to serving the energy ecosystem</t>
  </si>
  <si>
    <t>Thematic is a customer insights platform</t>
  </si>
  <si>
    <t>Specialist provider of secure payment solutions for contact centers and businesses taking cardholder not present payments</t>
  </si>
  <si>
    <t>Spearline Business Telecoms &amp; Software Solutions</t>
  </si>
  <si>
    <t>Alpha Media, Inc. - Communication and Business Productivity Software</t>
  </si>
  <si>
    <t>Behavioral Signals identifies and analyses emotions and behaviors in voice data, translating them into actionable insights</t>
  </si>
  <si>
    <t>Live Chat Software &amp; Help Desk Ticketing System by Rhino Support</t>
  </si>
  <si>
    <t>KEEPROP – Automated Field Service Management. | Keeprop is a fully hosted, hassle free online software app that helps automation of service requesting and delivering in real-time.</t>
  </si>
  <si>
    <t>World's leading offline-first mobile app for field sales, service and cloud pos</t>
  </si>
  <si>
    <t>Full-service software consulting firm providing businesses with technological solutions that transform operations</t>
  </si>
  <si>
    <t>Leading global provider of enterprise software</t>
  </si>
  <si>
    <t>Market Research Software and Solutions Provider</t>
  </si>
  <si>
    <t>TIM4biz Cloud Call Accounting removes the headaches that are associated with legacy call accounting software and telephone expense management. All the major components of the system including database server, web server, report and alert servers are installed at the TIM4biz datacenter and are automatically backed up and maintained by TIM4biz staff</t>
  </si>
  <si>
    <t>TruRating captures feedback from the silent majority of the customer base by integrating the feedback process into the purchase experience</t>
  </si>
  <si>
    <t>Social Business Intelligence Platform</t>
  </si>
  <si>
    <t>Global provider of customer experience solutions</t>
  </si>
  <si>
    <t>Customer Service Software: Help Desk Software &amp; IT Service Desk Software</t>
  </si>
  <si>
    <t>Provides users with new possibilities of communication through sound</t>
  </si>
  <si>
    <t>YellowFish Software was founded in 2001 out of pure frustration with the current state of help desk software</t>
  </si>
  <si>
    <t>Strategic development and product design</t>
  </si>
  <si>
    <t>Best way to chat with your website visitors</t>
  </si>
  <si>
    <t>Segmanta has developed a market research platform that lets decision makers create specific customer segmentations and tailor products and services to meet those needs</t>
  </si>
  <si>
    <t>Cireson was founded on a simple, powerful idea: to be the forward thinkers on all things Microsoft Cloud and System Center. Join the conversation.</t>
  </si>
  <si>
    <t>Offering voice AI driven situation handling coach and readiness SaaS tool for customer facing teams</t>
  </si>
  <si>
    <t>ServiceGuru is a platform that allows customers to rate/review employees based on their customer service performance. Take control of your service career</t>
  </si>
  <si>
    <t>One-stop customer service software solution for helpdesk management and community building</t>
  </si>
  <si>
    <t>Computer software company offering crm and cti software integration solutions</t>
  </si>
  <si>
    <t>AI Driven virtual assistant answer all your recurring customer support questions</t>
  </si>
  <si>
    <t>Field Service Management Software | Miracle Service</t>
  </si>
  <si>
    <t>California based company providing businesses with remarkable phone numbers and professional services</t>
  </si>
  <si>
    <t>BigV Telecom – Pioneer in cloud telephony based business utilities</t>
  </si>
  <si>
    <t>Sales management tool that enables businesses to evaluate their customer base and find out at-risk customers</t>
  </si>
  <si>
    <t>Outsourcing for Startups | PartnerHero</t>
  </si>
  <si>
    <t>Install Live Chat on your website and turn your visitors into paying customers with JivoChat</t>
  </si>
  <si>
    <t>Email Management and Online Customer Service and Marketing by iService</t>
  </si>
  <si>
    <t>Developer, implementer, support center and consultant for the selltis crm software solutions</t>
  </si>
  <si>
    <t>Workforce Management Software &amp; Mobile App - FieldCircle</t>
  </si>
  <si>
    <t>Inflectra makes software development &amp; testing tools to help you build awesome products</t>
  </si>
  <si>
    <t>Provider of cloud telephony solutions working to improve communications channels like voice and text by virtualising the world’s telecommunications infrastructure</t>
  </si>
  <si>
    <t>Software company that helps you increase your customer retention, generate referrals, and increase loyalty</t>
  </si>
  <si>
    <t>A voice of customer analytics platform that uses neural language understanding to help businesses discover what affects customer experience</t>
  </si>
  <si>
    <t>SoftActivity delivers security applications for businesses, employees and parents</t>
  </si>
  <si>
    <t>IT and knowledge management software from USU</t>
  </si>
  <si>
    <t>Accelerite’s software suite of cloud, IoT solutions &amp; advanced endpoint management enable enterprises to simplify &amp; secure infrastructure</t>
  </si>
  <si>
    <t>Provides advanced call reporting, call center wallboards, 911/emergency management and telemanagement applications for businesses of all types in the US and abroad</t>
  </si>
  <si>
    <t>Makes employees experts faster</t>
  </si>
  <si>
    <t>Customer satisfaction survey software, including CSAT, NPS, CES</t>
  </si>
  <si>
    <t>Provides live support, email, phone, video call, and social media communication channels services</t>
  </si>
  <si>
    <t>Technology Lifecycle Management Solutions that Maximize your Savings! - TeleManagement Technologies, Inc.</t>
  </si>
  <si>
    <t>PhoneIQ: Call Center Software and Phone System for Salesforce</t>
  </si>
  <si>
    <t>India's leading telecom company airtel offers mobile, fixed line, broadband, DTH &amp; enterprise services solutions.</t>
  </si>
  <si>
    <t>Work together in ways that go beyond video chat. Co-browse and co-edit any web app, share files, take notes, whiteboard, screen share, video chat, and more</t>
  </si>
  <si>
    <t>Conversational software designed exclusively for higher education</t>
  </si>
  <si>
    <t>S line of business includes providing computer programming services</t>
  </si>
  <si>
    <t>Information technology company offering cms and content management solutions</t>
  </si>
  <si>
    <t>Spinoco | Excellent customer care, perfect teamwork. Wherever you are</t>
  </si>
  <si>
    <t>A complete solution for your dispatch, inventory, point of sale, accounting, real time tracking</t>
  </si>
  <si>
    <t>The easiest way to manage customer support emails. No per agent fees makes us the best software for collaborative teams!</t>
  </si>
  <si>
    <t>First virtual shopping assistance saas platform in the market!</t>
  </si>
  <si>
    <t>AlternaCX - Customer Experience Management</t>
  </si>
  <si>
    <t>Field force technology solutions</t>
  </si>
  <si>
    <t>Enterprise iPaaS Solutions for Contact Centers | CDC Software</t>
  </si>
  <si>
    <t>Customer Satisfaction Survey Tool, CSAT &amp; NPS Feedback For ConnectWise, Autotask, Zendesk</t>
  </si>
  <si>
    <t>Software solutions designed to help businesses run more efficiently</t>
  </si>
  <si>
    <t>An efficient, cost-effective solutions to various small or large organizations in all types of industries</t>
  </si>
  <si>
    <t>Trakdesk - Cloud customer support software and helpdesk solution</t>
  </si>
  <si>
    <t>Feedback management platform that helps companies drive loyalty to increase employee engagement and ultimately get ahead</t>
  </si>
  <si>
    <t>Arise Virtual Solutions offers a cloud-based platform to provide customer management BPO, call center outsourcing solutions, and more</t>
  </si>
  <si>
    <t>Provides world-class conversational tools that enable multiple departments to collaborate and engage with customers and prospects</t>
  </si>
  <si>
    <t>A data-analytics based dashboard of the sales, service team's performance</t>
  </si>
  <si>
    <t>Meet Satmetrix NPX, where technology, expertise and data collide to deliver customer experience management (CEM) success</t>
  </si>
  <si>
    <t>Geek news and reviews, since 1996.</t>
  </si>
  <si>
    <t>What Your Customers Think About Your Business Right Now? Customer Radar Makes It Easy For Your Customers To Give You Live Feedback</t>
  </si>
  <si>
    <t>Innovative and collaborative two-way engagement tool that helps to drive community inclusion</t>
  </si>
  <si>
    <t>A technology solution that is driven by passionate brand experts</t>
  </si>
  <si>
    <t>Turn calls into revenue</t>
  </si>
  <si>
    <t>Parlance: Understand and Improve the Caller Journey</t>
  </si>
  <si>
    <t>Our live chat service for doctors is available 24/7, so your potential customers will feel like they always have access to you</t>
  </si>
  <si>
    <t>Call Systems Technology | Call Systems Technology</t>
  </si>
  <si>
    <t>Our field service management software provides a fresh approach to workforce planning, service scheduling and performance management | #cloud #FieldService</t>
  </si>
  <si>
    <t>SpeechIQ is an advanced speech analytics and quality management platform</t>
  </si>
  <si>
    <t>Pendula enables two-way communication via SMS, email, instant messenger, fax and post directly from Salesforce or Zuora</t>
  </si>
  <si>
    <t>Informizely - Complete Survey Platform For Customer Feedback</t>
  </si>
  <si>
    <t>Patent pending emoji based social proof platform</t>
  </si>
  <si>
    <t>Building mobile centric products to simplify living for the future</t>
  </si>
  <si>
    <t>Clevertar | Intelligent Virtual Agents</t>
  </si>
  <si>
    <t>Customer Feedback App | offline and online Feedback app.</t>
  </si>
  <si>
    <t>Mass Text Messaging &amp; Automated Calling | Text-Em-All</t>
  </si>
  <si>
    <t>Retail Insights strongly focusing on eCommerce Store Development/ applications, Mobile commerce, IT services and Business Intelligece</t>
  </si>
  <si>
    <t>A web application to track and manage after-sales service and returns and repairs</t>
  </si>
  <si>
    <t>Nubitel – Cloud Communications Solutions</t>
  </si>
  <si>
    <t>Huggy | A plataforma completa de Atendimento Digital</t>
  </si>
  <si>
    <t>Insights as a Service AI solution for companies in the retail industry and other industries</t>
  </si>
  <si>
    <t>A configuration management solution specifically designed for the contact center industry to reduce the risks and costs associated with configuration changes, within Genesys powered contact centres</t>
  </si>
  <si>
    <t>Call management solutions and analytics</t>
  </si>
  <si>
    <t>End-to-end mobile apps and MAAS for publishers and marketers</t>
  </si>
  <si>
    <t>Offers powerful, flexible, easy-to-use, ITIL-aligned service desk and corporate service software</t>
  </si>
  <si>
    <t>Cloud-based call-back solutions for companies with visual dialing and virtual queuing services</t>
  </si>
  <si>
    <t>DiscoverCloud provides business owners with a platform to search and compare SaaS solutions and outsourced services across dozens of categories, including CRM, project management, sales intelligence, marketing automation, business intelligence, eComm</t>
  </si>
  <si>
    <t>Customer Experience Insights &amp; Analytics | Bizrate Insights</t>
  </si>
  <si>
    <t>Chaport: Free Live Chat Software for Websites</t>
  </si>
  <si>
    <t>Developing tools to help you track and improve customer experience using NPS Measure, Analyze and Act of Feedback across your business</t>
  </si>
  <si>
    <t>Call Accounting &amp; Call Recording Solutions - Hansen Software</t>
  </si>
  <si>
    <t>Leading online field service management software created to manage your business from any computer or mobile device</t>
  </si>
  <si>
    <t>MTS is global provider of innovative telecom solutions and services to meet the challenges faced by enterprises and service providers</t>
  </si>
  <si>
    <t>Delivery Tracking and Fleet Management Solutions | DQ Technologies</t>
  </si>
  <si>
    <t>Booking System Customizable for Customers | CRM Appointment App</t>
  </si>
  <si>
    <t>India's biggest customer experience platform - Help brands create delightful experience across digital touchpoints</t>
  </si>
  <si>
    <t>Data Capture App | Workmobileforms.com | United Kingdom</t>
  </si>
  <si>
    <t>A survey tool charged with AI to ensure successful decisions, employee happiness, and customer satisfaction</t>
  </si>
  <si>
    <t>Business Text Messaging | Secure Chat | Secure Video Chat</t>
  </si>
  <si>
    <t>Combines live chat, chatbots &amp; video recordings to save time and help turn visitors into customers</t>
  </si>
  <si>
    <t>Next generation predictive field service management saas solution</t>
  </si>
  <si>
    <t>Consolto is a video/audio/text-chat platform that lets businesses offer professional services such as consulting etc</t>
  </si>
  <si>
    <t>Augmented omni-channel Visual-IVR to qualify the request, to promote existing self-serve content and to choose the right contact channel</t>
  </si>
  <si>
    <t>Simple, effective and enjoyable software helping companies communicate better with their customers</t>
  </si>
  <si>
    <t>Digitize your complex workflows with rapid business app development</t>
  </si>
  <si>
    <t>MyNextAdvice is a cloud-based business advisory software</t>
  </si>
  <si>
    <t>Business Intelligence visualisation software</t>
  </si>
  <si>
    <t>Gleantap - Smartest Way to Acquire &amp; Retain More Members</t>
  </si>
  <si>
    <t>Berqun is premium quality activity tracking tool to increase your productivity</t>
  </si>
  <si>
    <t>LitmusWorld | Customer Experience &amp; Employee Experience | LitmusWorld</t>
  </si>
  <si>
    <t>AcuCall • Contact Center Solutions • Keeping Customers Connected</t>
  </si>
  <si>
    <t>Most widely used call reporting solution on the market</t>
  </si>
  <si>
    <t>Thoughtful Systems manufactures, markets and supports scheduling software for service businesses</t>
  </si>
  <si>
    <t>Re:plain — The Best Facebook Messenger and Telegram live chat service</t>
  </si>
  <si>
    <t>Is the specialist for consulting and the conception and development of enterprise applications, portals and mobile apps</t>
  </si>
  <si>
    <t>Call Center Wallboard Software - Real-Time Call Center Reporting | Spectrum Corp.</t>
  </si>
  <si>
    <t>Call Tracking | Phone Call Analytics | Jet Interactive</t>
  </si>
  <si>
    <t>Field Service Management &amp; Scheduling Software | Arborgold</t>
  </si>
  <si>
    <t>QMS Software provides Ulysses for contact centres, CRM, service management, compliance, facilities and customer care.</t>
  </si>
  <si>
    <t>An affordable cloud-based service desk software</t>
  </si>
  <si>
    <t>Conversational AI for customer-first teams</t>
  </si>
  <si>
    <t>Emtropy Labs – Elite CS Performance</t>
  </si>
  <si>
    <t>DESKTOP ALERT SOFTWARE : INTERNAL COMMUNICATION TOOLS - EMPLOYEE DESKTOP ALERTS, SCROLLING TICKER ALERT, Send internal message alert directly to computer screen. Workplace Communication</t>
  </si>
  <si>
    <t>Artificial Intelligence that predicts which customers you'll lose, and why</t>
  </si>
  <si>
    <t>Start Texting your Customers Before Someone Else Does</t>
  </si>
  <si>
    <t>Only asia-based global experience company that is able to provide, through its operating companies around the world</t>
  </si>
  <si>
    <t>"Voice of customer" website feedback solution, which enables companies to engage with their customers at the point of need</t>
  </si>
  <si>
    <t>Digital field audit app that increases brand &amp; operational consistency</t>
  </si>
  <si>
    <t>Communications cloud platform built and designed for developers</t>
  </si>
  <si>
    <t>RazorSync a powerful yet easy-to-use desktop &amp; mobile app streamlines business operations of company in the field service industry</t>
  </si>
  <si>
    <t>Zailab - Rewarding Conversations. For Humans. Powered by AI.</t>
  </si>
  <si>
    <t>Leading social business cloud empowering enterprises to build their brand, attract new customers, service existing ones and connect with other key audiences in the social-enabled world</t>
  </si>
  <si>
    <t>Provider of customer experience management services that serve the healthcare, telecom and cable, media, and retail industries</t>
  </si>
  <si>
    <t>Developer of Enterprise software (ERP, EAM, ESM)</t>
  </si>
  <si>
    <t>ClickDesk, a multi-channel customer engagement platform, helps businesses connect with their website users via their communication portals</t>
  </si>
  <si>
    <t>Repeat Customer &amp; Reviews Solutions - Customer Lobby (510) 230-0588</t>
  </si>
  <si>
    <t>Ozonetel Call Center Software &amp; Contact Center Solution Suite for SMB &amp; Enterprise</t>
  </si>
  <si>
    <t>Make your next chat even better than your last chat</t>
  </si>
  <si>
    <t>Talk to your customers over any social and SMS messaging channel</t>
  </si>
  <si>
    <t>ServiceBox - #1 Service Business Software (1st Month Free)</t>
  </si>
  <si>
    <t>Actionable Customer Feedback, comment card via cell phones, mobile feedback, market research, helps stop customer defection</t>
  </si>
  <si>
    <t>One stop solution provider for all your application development needs</t>
  </si>
  <si>
    <t>ThinkHelpDesk.com #1 School Help Desk</t>
  </si>
  <si>
    <t>Oak Innovation call recording, call accounting, call logging and CTI for any organization</t>
  </si>
  <si>
    <t>A customer success platform that helps subscription businesses onboard, retain and grow their customers</t>
  </si>
  <si>
    <t>#1 provider of advanced yard management, finished vehicles logistics, and inventory robotics solutions to the world’s leading brands</t>
  </si>
  <si>
    <t>Majuda Corporation designs, develops, and sell call recording and quality management software solutions</t>
  </si>
  <si>
    <t>Fynzo Software Suite : Online Surveys | Customer Experience Management Software</t>
  </si>
  <si>
    <t>Loc8 is Field service, asset management, quoting and invoicing software for iPhone, Android, Mac and PC</t>
  </si>
  <si>
    <t>AI for Contact Center Optimization</t>
  </si>
  <si>
    <t>Superior Customer Experience Management (CXM) | SandSIV</t>
  </si>
  <si>
    <t>TantaComm's contact center software and services help you become superstars at showing value to your company</t>
  </si>
  <si>
    <t>Professional software publisher specializing in call/contact centers and customer interaction solutions</t>
  </si>
  <si>
    <t>Raaft: Reduce Churn with Customer Feedback &amp; Intelligent Detours</t>
  </si>
  <si>
    <t>ContactWise - Cloud Contact Center Solution</t>
  </si>
  <si>
    <t>Asolvi- leading provider of service management software</t>
  </si>
  <si>
    <t>Customer Communication Management For The Mobile World</t>
  </si>
  <si>
    <t>Home - JAKWEB Live Support Chat, HelpDesk and Cloud Chat</t>
  </si>
  <si>
    <t>Improve Sales And Customer Service With Live Chat Software</t>
  </si>
  <si>
    <t>Callcap | An Innovative Call Tracking and Monitoring Solution</t>
  </si>
  <si>
    <t>Cobrowsing for Sales &amp; Support Teams | Channel.me</t>
  </si>
  <si>
    <t>Field service business management platform</t>
  </si>
  <si>
    <t>Software Solution to digitize business processes in the field Track, Field Service, Maintenance, Forms</t>
  </si>
  <si>
    <t>Security industry leader in completely integrated central station and alarm dealer software</t>
  </si>
  <si>
    <t>Provides businesses with targeted website surveys</t>
  </si>
  <si>
    <t>Guaranteed Customer &amp; Employee Satisfaction Improvement</t>
  </si>
  <si>
    <t>Letter Generation/Customer Communications Management Software from Napersoft</t>
  </si>
  <si>
    <t>A media and marketing solutions company that publishes newspapers and operates news and advertising internet sites.</t>
  </si>
  <si>
    <t>Median | Simple CoBrowsing for Support Teams</t>
  </si>
  <si>
    <t>Clootrack is an adaptive market intelligence platform</t>
  </si>
  <si>
    <t>SaaS-powered customer interaction management solution connecting companies</t>
  </si>
  <si>
    <t>Employee computer monitoring software designed for enterprises, education organizations, and government offices</t>
  </si>
  <si>
    <t>Saas platform that combines client identification, social crm with big data analytics</t>
  </si>
  <si>
    <t>The #1 Humanized Marketing Platform</t>
  </si>
  <si>
    <t>Enterprise-class supply chain management software and spend management software with asset tracking, inventory management and spend management</t>
  </si>
  <si>
    <t>Phonologies: Speech Driven Telephony Technologies</t>
  </si>
  <si>
    <t>Helping businesses and their partner ecosystems deliver exceptional customer experiences with complete visibility and precise control</t>
  </si>
  <si>
    <t>Transformative, cloud-based customer relationship optimization company</t>
  </si>
  <si>
    <t>Business internet, phone and data services for business telecommunication needs</t>
  </si>
  <si>
    <t>Seraph is a Customer Support Management System to manage and track their support cases both for retail shop and for business clients</t>
  </si>
  <si>
    <t>Hund - Hosted Status Page Service</t>
  </si>
  <si>
    <t>Tool that allows you to centralize all messages from Whatsapp, Facebook Messenger and Telegram in a single platform designed for your team collaboration and customer relations</t>
  </si>
  <si>
    <t>Clik | Service Management Software For The Field Service Industry</t>
  </si>
  <si>
    <t>A field management software designed to quickly plan projects, dispatch resources, and digitally capture activities</t>
  </si>
  <si>
    <t>Localz takes the communication complexity out of the day of service, providing businesses with mobile workforce</t>
  </si>
  <si>
    <t>A software, which provides contact center and ticketing system</t>
  </si>
  <si>
    <t>Video Conference &amp; Live Webcasting</t>
  </si>
  <si>
    <t>A provider of enterprise software for customer experience management helping brands turn public conversations on modern channels into valuable insights to improve marketing, advertising, customer service, product development and more</t>
  </si>
  <si>
    <t>Help Desk Software Solutions | SITEHELPDESK.COM</t>
  </si>
  <si>
    <t>Flobot, software so simple it allows anyone to manage a field service business in an hour. Take an enquiry, schedule an appointment, create a quotation, send an invoice and take a payment. 6 processes in 1 package - eradicating paperwork and giving y</t>
  </si>
  <si>
    <t>Consumer Insights, Market Research, Self-service Template Solutions</t>
  </si>
  <si>
    <t>Techna Center, LLC, introduces new software for Windows to insert logos or watermarks into multiple photos at a time</t>
  </si>
  <si>
    <t>SAWIN | Service Management Software that Works for You - SAWIN Service Automation</t>
  </si>
  <si>
    <t>Formerly SolarWinds MSP. Providing performance, protection, and partnership for your IT services success</t>
  </si>
  <si>
    <t>AI-powered &amp; gamified Workforce Performance Management (WPM) for the world's largest remote-working population, customer support</t>
  </si>
  <si>
    <t>Call center workforce management software (scheduling, forecasting)</t>
  </si>
  <si>
    <t>Helps businesses understand how their customers feel to improve their measuring, managing and marketing</t>
  </si>
  <si>
    <t>ChatBeacon - Live Chat Conversational Platform powered by AI</t>
  </si>
  <si>
    <t>Orbcom - Brave minds, bright future</t>
  </si>
  <si>
    <t>Outbound Call Outsourcing Campaigns in 5 minutes</t>
  </si>
  <si>
    <t>Customer Engagement Software : ReferralYogi</t>
  </si>
  <si>
    <t>Konotor | Marketing and CRM done right for mobile!</t>
  </si>
  <si>
    <t>Cadalys works with the newest leading-edge Salesforce® technology to deliver superior solutions to its customers and clients</t>
  </si>
  <si>
    <t>Embrace the digital transformation using our field service management software</t>
  </si>
  <si>
    <t>Call Center Software - Complete Outbound &amp; Inbound Solution</t>
  </si>
  <si>
    <t>Improves customer service quality by making internal feedback easy and systematic</t>
  </si>
  <si>
    <t>Customer success platform combining aspects of engagement, onboarding, customer success operations, adoption and customer experience</t>
  </si>
  <si>
    <t>SAMPro Enterprise ERP - Data-Basics, Inc.</t>
  </si>
  <si>
    <t>Coolfront provides flat-rate pricing and service agreement software for HVAC, plumbing and electrical contractors</t>
  </si>
  <si>
    <t>Real-time video chat for enterprises</t>
  </si>
  <si>
    <t>Offering solutions that allow brands to better manage customer conversations in social media and massaging apps</t>
  </si>
  <si>
    <t>Is an online field service management application for small- and medium-sized service organizations</t>
  </si>
  <si>
    <t>Helps companies supercharge their customer support workflow with AI/ML</t>
  </si>
  <si>
    <t>Field Service Employee Management Scheduling Software | SkyBoss</t>
  </si>
  <si>
    <t>Support software design to save you time</t>
  </si>
  <si>
    <t>Empowers businesses to automate their marketing processes and connect WhatsApp with their preferred systems</t>
  </si>
  <si>
    <t>Merfantz has been a renowned global ISV partner with Salesforcecom for over 4 years</t>
  </si>
  <si>
    <t>Gyst Technologies | call center efficiency and cost optimization</t>
  </si>
  <si>
    <t>Platform for brands to build customized social engagement experiences from scratch, &amp; deploy instantly across all digital touchpoints</t>
  </si>
  <si>
    <t>Saas-based application that assists businesses in reaching their consumers through email, sms, and online services</t>
  </si>
  <si>
    <t>SIP | SIP server, IP-PBX, Multi-Tenant Hosted PBX for Telephony Carriers and Service Providers</t>
  </si>
  <si>
    <t>Sedin Technologies are software development and consulting company offering high end solutions for various business needs</t>
  </si>
  <si>
    <t>Helping SaaS businesses gather quality user research with little time and resources</t>
  </si>
  <si>
    <t>Awesome Support: The Best Helpdesk and Support Plugin For WordPress</t>
  </si>
  <si>
    <t>Real-time, instant 'Point of Experience'​ feedback from easy-to-use mobile surveys</t>
  </si>
  <si>
    <t>All-In-One Field Service Management Software | Davisware</t>
  </si>
  <si>
    <t>Real-time customer feedback solution for retail and hospitality</t>
  </si>
  <si>
    <t>Customer Satisfaction Survey Service - Get Feedback with AirVote</t>
  </si>
  <si>
    <t>Way2Connect - Specialist in field service en workforce managementsoftware</t>
  </si>
  <si>
    <t>A cloud based communication service for businesses</t>
  </si>
  <si>
    <t>On a global mission to innovate customer and employee experience management</t>
  </si>
  <si>
    <t>Knowledge base software - Helpjuice</t>
  </si>
  <si>
    <t>The Total Experience platform to elevate customer and staff experiences with innovative omnichannel engagement and actionable insights</t>
  </si>
  <si>
    <t>Customer Experience Solutions | Geomant Home</t>
  </si>
  <si>
    <t>Easiest way to manage all of your support requests from a single cloud portal integrates with facebook, twitter and more!</t>
  </si>
  <si>
    <t>FieldConnect Workforce Mobility Solutions for Field Service Organizations | FieldConnect: Connecting Your Mobile Workforce</t>
  </si>
  <si>
    <t>All-in-one marketing automation software that helps companies increase their revenue by delivering personalized offers in all marketing channels</t>
  </si>
  <si>
    <t>Real-time remote control of a wide range of employee activities such as application running, chats, emails, and printers</t>
  </si>
  <si>
    <t>Provides co-browsing and video chat technology that allows support customers as if they are sitting side-by-side</t>
  </si>
  <si>
    <t>A simple and elegant live chat software for your business. Built 100% open-source with a lot of love from the community.</t>
  </si>
  <si>
    <t>Industry’s first unified field service management process automation software platform</t>
  </si>
  <si>
    <t>Tools for better mobile engagement</t>
  </si>
  <si>
    <t>Paldesk | Omnichannel Communication Platform</t>
  </si>
  <si>
    <t>Top-Rated Fleet and Field Service Management Software | EnSight+</t>
  </si>
  <si>
    <t>Only mobility solution designed specifically for business applications</t>
  </si>
  <si>
    <t>An emerging provider of Next Generation Customer Engagement solutions</t>
  </si>
  <si>
    <t>Relay - Conversational Commerce Platform</t>
  </si>
  <si>
    <t>Conversational Automation Made Easy with Tiledesk's intuitive visual builder and open ecosystem 🤖💬 🌐</t>
  </si>
  <si>
    <t>These 3 services: dial your leads: a lead management suite for dialing sales leads including: instant lead reponder, automatic</t>
  </si>
  <si>
    <t>Software and services to help businesses transform their data into actionable insights</t>
  </si>
  <si>
    <t>AnswerDash Self Service Contextual Help Reduces Website Support Costs</t>
  </si>
  <si>
    <t>Cloud platform that can be used to manage mobile field force and collect geospatia</t>
  </si>
  <si>
    <t>Provides call center and telecommunication technology for both in-house and outsourced call centers</t>
  </si>
  <si>
    <t>Software provider with a core product offering of several modules utilizing gps data and analytics to enable its customers</t>
  </si>
  <si>
    <t>Macorva | Data-Driven People Optimization</t>
  </si>
  <si>
    <t>The only customer feedback software that measures how customers' emotions impact business results</t>
  </si>
  <si>
    <t>Use machine learning and artificial intelligence to uncover insights in voice calls</t>
  </si>
  <si>
    <t>Passport Corp | Planning, Data Collection, Route Execution Management Software for Field Service Organizations</t>
  </si>
  <si>
    <t>High Technology and Low Cost</t>
  </si>
  <si>
    <t>Offers a range of fixed-network services</t>
  </si>
  <si>
    <t>Boostopia builds products for customer service managers and operations teams to decrease stress, control costs, and retain customers</t>
  </si>
  <si>
    <t>A fully integrated suite of telephony and software solutions, enabling efficient</t>
  </si>
  <si>
    <t>Working to radically improve the human-to-human interaction between companies and their customers</t>
  </si>
  <si>
    <t>SaaS, Customer Feedback Software</t>
  </si>
  <si>
    <t>IP PBX Business Phone Systems by ZULTYS</t>
  </si>
  <si>
    <t>Eliminates waiting times in call centers and removes the conflict between excellent service and low costs</t>
  </si>
  <si>
    <t>Offers tools for all digital customer service channels</t>
  </si>
  <si>
    <t>Motivity Mobile are mobile technology specialists who help businesses with field based staff cut their paperwork</t>
  </si>
  <si>
    <t>StaySafe | Lone Worker Safety App | Lone Worker Monitoring</t>
  </si>
  <si>
    <t>We help brands to generate more leads from their website, test and track new ideas and improve customer engagement - across the entire customer journey</t>
  </si>
  <si>
    <t>Client satisfaction and customer experience</t>
  </si>
  <si>
    <t>Cloud-based Mobile On-Demand Visual IVR Solution transforms the Customer Care Experience by Improving Customer Satisfaction, Increasing Self Service Rates, Reducing Costs, and Improving Agent Collaboration</t>
  </si>
  <si>
    <t>Evolve - Service Industry Software Built for Growth</t>
  </si>
  <si>
    <t>Mobile Data Collection that Empowers Field Teams. Solution for Monitoring &amp; Evaluation, Inspection, Audits and Market Research projects. Real-Time Field Data</t>
  </si>
  <si>
    <t>Communications platform with the goal of strengthening connections with customers and across teams</t>
  </si>
  <si>
    <t>Live Customer Service The Smart Way</t>
  </si>
  <si>
    <t>Solutions that allow the modern information worker to control their time</t>
  </si>
  <si>
    <t>Analyzes and solves Internet problems without having to call the provider for support</t>
  </si>
  <si>
    <t>Clients is just the start</t>
  </si>
  <si>
    <t>A customer experience empowerment platform based on artificial intelligence technologies that empower agents and customers with relevant knowledge to ensure optimal customer interactions on every channel</t>
  </si>
  <si>
    <t>Social media messaging platform, empowering brands and influencers to create highly engaging, branded conversational content</t>
  </si>
  <si>
    <t>Uk’s independent business telecommunications provider delivering fixed line, mobile and connectivity solutions</t>
  </si>
  <si>
    <t>An independent, innovative, and trusted IT partner for contact management solutions and services on a worldwide level</t>
  </si>
  <si>
    <t>Visual Interactive Voice Response (IVR) by Radish Systems</t>
  </si>
  <si>
    <t>CrowdChat: Live Chat Management &amp; Chatbot Building</t>
  </si>
  <si>
    <t>Real-time enterprise solutions that focus on areas such as telecom, banking &amp; financial institutions, insurance,</t>
  </si>
  <si>
    <t>Online survey tool that monitors customer satisfaction</t>
  </si>
  <si>
    <t>A Swedish software and services company founded in 2003</t>
  </si>
  <si>
    <t>Web-based held desk and customer service software developer</t>
  </si>
  <si>
    <t>Workforce Management Software for Modern Contact Centers and Companies</t>
  </si>
  <si>
    <t>Build a 360 degree view of your customer feedback to understand what drives NPS in surveys, star ratings in reviews, or problems in support tickets - all in one platform. Unlock insight, instantly</t>
  </si>
  <si>
    <t>IntegrateCloud | Seamless connectivity between Zendesk and Atlassian JIRA</t>
  </si>
  <si>
    <t>SignalZen LiveChat | Free Live Chat Support Software for websites</t>
  </si>
  <si>
    <t>Contact center software and technology solution for Asterisk | Indosoft</t>
  </si>
  <si>
    <t>Chat Outsource is a full service, 24/7 business live chat outsourcing solutions.</t>
  </si>
  <si>
    <t>Channel Sales | Contact Centers | Sales Enablement | Proposal Generation | Analytics | Knowledge Base | Communication Tools</t>
  </si>
  <si>
    <t>Transforming live service agents to retention rockstars and deliver better, faster service for travel and retail brands</t>
  </si>
  <si>
    <t>Web based Help Desk Software with Live Chat and Remote Desktop tool built-in</t>
  </si>
  <si>
    <t>Retently helps subscription businesses increase revenue and customer retention</t>
  </si>
  <si>
    <t>The Mobile Commerce Company</t>
  </si>
  <si>
    <t>Tasks &amp; defects management solution for administration work, as well construction and for providing services, managing clients &amp; suppliers</t>
  </si>
  <si>
    <t>Field Service Management software, with workflow, skip logic and intelligent reports</t>
  </si>
  <si>
    <t>Cheap international phone calls</t>
  </si>
  <si>
    <t>Software developer of live chat and chat support programs</t>
  </si>
  <si>
    <t>Customer Support Simplified - Customer Support System | Snappy</t>
  </si>
  <si>
    <t>Live Chat Software with Video chat, voice call, Co browsing and Screen share</t>
  </si>
  <si>
    <t>BlinQ® - Empowering window furnishing &amp; flooring industry.</t>
  </si>
  <si>
    <t>Personalized support experiences to your customers</t>
  </si>
  <si>
    <t>User Feedback &amp; Product Management Platform - ProdCamp</t>
  </si>
  <si>
    <t>Robust cloud-based document creation and management</t>
  </si>
  <si>
    <t>Business management software services</t>
  </si>
  <si>
    <t>Software developer that makes products that organize data for businesses</t>
  </si>
  <si>
    <t>Using ai-enhanced speech analytics to provide automation, speed, and predictive insights for customers' calls</t>
  </si>
  <si>
    <t>Delivering products that enhance customer service experiences in the Cloud, increasing user satisfaction and IT value</t>
  </si>
  <si>
    <t>A software company behind Jitbit Helpdesk - a popular help desk software app</t>
  </si>
  <si>
    <t>Leading open source telephony solutions</t>
  </si>
  <si>
    <t>Invarosoft delivers a better customer experience by replacing email support with a remarkable desktop and mobile App</t>
  </si>
  <si>
    <t>Our principle product is DeskPRO, the helpdesk software platform. We make it easy for organisations (companies – large and small, charities, public sector organisations) to communicate with their users via email, twitter, facebook, SMS, web forms, li</t>
  </si>
  <si>
    <t>One-stop solution for gathering actionable feedback from your customers to increase customer satisfaction and retention</t>
  </si>
  <si>
    <t>Field service management and maintenance software from a single source</t>
  </si>
  <si>
    <t>The best all-in-one solution for managing your organization’s assets, systems, field staff and customer interactions</t>
  </si>
  <si>
    <t>Desklog - Employee Monitoring Software &amp; Automatic Time Tracking Tool</t>
  </si>
  <si>
    <t>Successful bpo &amp; ites company with a focus on consistent improvement, client centricity and employee satisfaction</t>
  </si>
  <si>
    <t>Certified genesys partner specializing in improving customer experience by building world class contact center solutions</t>
  </si>
  <si>
    <t>We have a mobile and web enabled product for managing shared contact lists</t>
  </si>
  <si>
    <t>Promoter.io is changing the way companies engage and learn from their customers to drive growth using the first self-service platform built specifically for the popular Net Promoter Score system.</t>
  </si>
  <si>
    <t>Takes the communications streams people receive and turns them into something they can automate a business process against</t>
  </si>
  <si>
    <t>DeskAlerts: Alerting Software - Send your message to PCs, phones, tablets, etc.</t>
  </si>
  <si>
    <t>Software company providing beta test management software and services</t>
  </si>
  <si>
    <t>Real-time reporting, historical reporting and analytics for enterprise-level contact centers</t>
  </si>
  <si>
    <t>Technical Support for http://t.co/pJ2ogorCD1 by East Point Systems</t>
  </si>
  <si>
    <t>Cognitive View is an omnichannel communication monitoring platform that automates compliance and conduct risk monitoring</t>
  </si>
  <si>
    <t>Omnichannel Customer Engagement Platform | Factoreal</t>
  </si>
  <si>
    <t>Survey2Connect is an innovative customer experience centric platform that helps find &amp; analyze business challenges and device action plans</t>
  </si>
  <si>
    <t>AnswerWise is an AI platform that automates your customer support with a Human + AI approach</t>
  </si>
  <si>
    <t>Welcome to the official GPS Insight page. Ask us GPS fleet tracking questions, share your thoughts, or read the latest fleet tracking news. Call 866-477-4321</t>
  </si>
  <si>
    <t>On Hold specialise in telephone on hold marketing, music on-hold, audio marketing and branding throughout the UK</t>
  </si>
  <si>
    <t>FIELDBOSS | HVAC and Elevator Contractor Management Software | Canada | USA</t>
  </si>
  <si>
    <t>Feelingstream delivers real-time customer insight to help your business become more efficient, boost revenue and keep your customers coming back</t>
  </si>
  <si>
    <t>A digital product development studio building solid user-oriented software for companies, startups and brands</t>
  </si>
  <si>
    <t>Akio | Customer experience management software</t>
  </si>
  <si>
    <t>Instant business conversation in one space | hi.guru</t>
  </si>
  <si>
    <t>Conversational AI technology used by large corporations across industries to automate customer communications</t>
  </si>
  <si>
    <t>Field Service Management and CMMS software for service, project and maintenance workflows where automation and location are key</t>
  </si>
  <si>
    <t>Cloud based omni-channel contact center solution</t>
  </si>
  <si>
    <t>Live Chat &amp; Marketing Automation | Customerly</t>
  </si>
  <si>
    <t>Chat Center: Universal chat for everyone on the planet</t>
  </si>
  <si>
    <t>The best user feedback tool for startups | FeedBear</t>
  </si>
  <si>
    <t>Providing Mac security solutions</t>
  </si>
  <si>
    <t>Startdeliver - A new way of working with customers</t>
  </si>
  <si>
    <t>Inline Microsurveys for Web &amp; Mobile</t>
  </si>
  <si>
    <t>Provides multichannel 'Voice of the Customer' feedback programs that help improve customer experience</t>
  </si>
  <si>
    <t>Offers a range of custom solutions that connects companies with customers using real-time, data-driven engagement across all mediums of automated communication</t>
  </si>
  <si>
    <t>Makers of Faveo HELPDESK providing Businesses with an automated Helpdesk system</t>
  </si>
  <si>
    <t>Global provider of comprehensive call recording and quality management solutions for contact centers and enterprises</t>
  </si>
  <si>
    <t>Call Center Recording and Monitoring Software</t>
  </si>
  <si>
    <t>Fieldcode | Pay-per-event Field Service Management software</t>
  </si>
  <si>
    <t>An off the shelf field service automation software solution custom built for your business</t>
  </si>
  <si>
    <t>Enhanced reporting produces report data in a final format for any data source allowing businesses to consume and react to a final report</t>
  </si>
  <si>
    <t>The world's smartest Contacts app! Keeps your contacts auto-updated, in-sync, and free of duplicates! Available on Android, iOS, Blackberry, Windows phone.</t>
  </si>
  <si>
    <t>A technology led research agency</t>
  </si>
  <si>
    <t>VoIP Company | Web Development | Mobile App Development</t>
  </si>
  <si>
    <t>Earlyone is an innovative queue &amp; customer flow management system for banks, financial, healthcare organizations, telecommunication companies and governmental bodies</t>
  </si>
  <si>
    <t>Nrby, Inc. has created a dynamic location intelligence platform that makes untapped location data instantly actionable</t>
  </si>
  <si>
    <t>All-in-one communication platform for top-notch customer service and rapid business growth</t>
  </si>
  <si>
    <t>GoServicePro offers solutions that enable end-to-end field service operations with scheduling, partner management and offline wireless</t>
  </si>
  <si>
    <t>HelpCenter.io | Create the Perfect Help Center</t>
  </si>
  <si>
    <t>Hosted Dialler | Call Centre Solutions - Primo Dialler</t>
  </si>
  <si>
    <t>Develops and provides business management software products and services for micro, small, medium enterprises and self-employed professionals</t>
  </si>
  <si>
    <t>DontGo's patented technology reinvents Chat by utilizing AI to solve how companies convert their web visitors into customers</t>
  </si>
  <si>
    <t>SmarterTools Inc builds applications to help companies communicate, measure, and support their worldwide business operations</t>
  </si>
  <si>
    <t>Increase Sales with Messenger Marketing - chatchamp.com</t>
  </si>
  <si>
    <t>User feedback tool - Upvoty</t>
  </si>
  <si>
    <t>Field service management software that digitizes daily operations and eliminates the use of paper</t>
  </si>
  <si>
    <t>Inspections &amp; Service. Made Easy. | Fieldmagic</t>
  </si>
  <si>
    <t>Providing cost-effective, leading edge Unified Communications solutions for our customers and partners since 2004</t>
  </si>
  <si>
    <t>Consulting, support, customisation and hosting services for open source desk software and ITSM</t>
  </si>
  <si>
    <t>Provides an Enterprise-level management tool that tracks, manages, and bills – assets, people, operations and workflow</t>
  </si>
  <si>
    <t>Provider of cloud-based voip phone systems that serves nearly 40,000 customers across the united states</t>
  </si>
  <si>
    <t>Yambay – Leaders in Enterprise Mobility</t>
  </si>
  <si>
    <t>Giving Businesses Wings to Fly!!</t>
  </si>
  <si>
    <t>Artificial Intelligence Software</t>
  </si>
  <si>
    <t>Standard Field Service App with Cloud Service</t>
  </si>
  <si>
    <t>BlogBing - Helping Businesses Utilize Power of Data</t>
  </si>
  <si>
    <t>ScopeAI automatically extracts actionable insights from customer conversations using AI</t>
  </si>
  <si>
    <t>Customer service teams for start-ups.</t>
  </si>
  <si>
    <t>Service Quality matters. Monitor the quality of your services with Spectos!</t>
  </si>
  <si>
    <t>Helpdesk &amp; Customer Support Software | Zammad</t>
  </si>
  <si>
    <t>PRP Services offer business promotion and cloud based (tele)communication services provider based in New Delhi, India</t>
  </si>
  <si>
    <t>Contact Centre Solutions UK &amp; Secure Payments</t>
  </si>
  <si>
    <t>Online customer service. Automated and with human touch</t>
  </si>
  <si>
    <t>Award-winning Support as a Service, Omnichannel Customer Service and Technical Support for growing startups and tech companies</t>
  </si>
  <si>
    <t>Requestor Service Desk is elegant software that enables your company to deal with incoming requests in a unified way</t>
  </si>
  <si>
    <t>Shopify for the Service Industry</t>
  </si>
  <si>
    <t>ComputerTalk helps organizations deliver excellent customer experiences across every communications channel</t>
  </si>
  <si>
    <t>Mobile Workforce Management - Totalmobile</t>
  </si>
  <si>
    <t>Empowers every Advisor to be your Best Advisor</t>
  </si>
  <si>
    <t>RSI is internationally recognized as a leading provider of a complete line of total unified communications management solutions</t>
  </si>
  <si>
    <t>Omnichannel support solutions for businesses of all sizes</t>
  </si>
  <si>
    <t>Live Chat solutions for websites and sales professionals</t>
  </si>
  <si>
    <t>Changing the way businesses communicate with customers, making real time a real thing</t>
  </si>
  <si>
    <t>Omnichannel support and sales platform. Grow your business and make your customers happier</t>
  </si>
  <si>
    <t>Summatti - Make Every Customer Interaction Count</t>
  </si>
  <si>
    <t>Live chat software, live chat plugin, live support software</t>
  </si>
  <si>
    <t>AI engine for analyzing unstructured data for insights and automation</t>
  </si>
  <si>
    <t>User Feedback &amp; Customer Survey Software for SaaS | Refiner</t>
  </si>
  <si>
    <t>A lot of software programs which help running businesses and companies</t>
  </si>
  <si>
    <t>Job Management Software For Tradies | Built by Tradies | AroFlo</t>
  </si>
  <si>
    <t>REMETREX: Complaint Software, CAPA Software, Nonconformance Software, Adverse Event Software</t>
  </si>
  <si>
    <t>Open Source LLM App Framework &amp; Conversational Platform</t>
  </si>
  <si>
    <t>Sparta Systems develops Trackwise quality management system software that helps manage quality and compliance processes</t>
  </si>
  <si>
    <t>Consilium Software is a Unified Communications software company specializing in on-premise and cloud solutions for enterprises.</t>
  </si>
  <si>
    <t>Symtrain | Real job experience with work simulations - My WordPress Blog</t>
  </si>
  <si>
    <t>Aavaz - Call Center Suite | Contact Center Software | Business Phone System | Cloud PBX</t>
  </si>
  <si>
    <t>Delivers a service experience management platform that enables companies to improve service delivery</t>
  </si>
  <si>
    <t>Develops user-friendly web service that increases efficiency and improves quality in customer service</t>
  </si>
  <si>
    <t>A messaging tool used by groups of people at work</t>
  </si>
  <si>
    <t>Online Chat for Websites | Chat for Eshop - Lime Talk</t>
  </si>
  <si>
    <t>All-in-one call center solution designed to get the best out of every customer interaction</t>
  </si>
  <si>
    <t>Oxon | Cloud based software for support service</t>
  </si>
  <si>
    <t>Gozynta connects your systems together to make sure you enter your data once</t>
  </si>
  <si>
    <t>A messenger-based expertise delivery platform that makes it easy to find and bring the right experts to the table</t>
  </si>
  <si>
    <t>Temper - Find out how your customers feel about every aspect of your business</t>
  </si>
  <si>
    <t>A leading cloud contact center platform modernizing enterprise communications with their employees and customers</t>
  </si>
  <si>
    <t>Global performance improvement platform</t>
  </si>
  <si>
    <t>Leader in delivering network, telecom, it and infrastructure solutions to network service providers</t>
  </si>
  <si>
    <t>Mobile and cloud solutions that streamline and automate field service operations</t>
  </si>
  <si>
    <t>Hellonext - Product Feedback and Feature Upvote tool</t>
  </si>
  <si>
    <t>Employee monitoring and productivity tracking software for companies of all sizes</t>
  </si>
  <si>
    <t>Field Service Management Software Solution | Synchroteam</t>
  </si>
  <si>
    <t>The easiest and most secure business communication software for Work From Home</t>
  </si>
  <si>
    <t>Contact center software</t>
  </si>
  <si>
    <t>Automagical chatbots for your staff &amp; customers</t>
  </si>
  <si>
    <t>Helping businesses deliver exceptional customer engagement — digitally</t>
  </si>
  <si>
    <t>Live chat for website and messenger support</t>
  </si>
  <si>
    <t>EmpMonitor | Employee Monitoring Software for Productive Teams</t>
  </si>
  <si>
    <t>Small Business Management Software</t>
  </si>
  <si>
    <t>Creator and operator of customer interaction management solutions for medium and large companies</t>
  </si>
  <si>
    <t>HR IT service and solution company</t>
  </si>
  <si>
    <t>Web &amp; mobile app for managing timesheets, work orders, schedules and expenses</t>
  </si>
  <si>
    <t>Customer support analytics - Report on customer issues | Cx MOMENTS</t>
  </si>
  <si>
    <t>Uses machine learning and gamification to make work experience better for contact center agents and reduces employee turnover</t>
  </si>
  <si>
    <t>System contact center, omnichannel helpdesk - oprogramowanie Thulium</t>
  </si>
  <si>
    <t>Award-winning Workforce Management (WFM) Solution</t>
  </si>
  <si>
    <t>Construction software that is customizable to fit the needs of any construction business</t>
  </si>
  <si>
    <t>A platform focused on helping those in the Managed Services Industry provide an unparalleled client experience</t>
  </si>
  <si>
    <t>Enables large enterprises to deliver next best actions driving customer-related KPIs</t>
  </si>
  <si>
    <t>Bamboo Cricket - Customer Service and Communication Tools - Customer service and communication tools Bamboo Cricket – Customer Service and Communication Tools</t>
  </si>
  <si>
    <t>Katabat is leading the customer experience management (CXM) revolution, empowering consumer lenders to improve customer loyalty</t>
  </si>
  <si>
    <t>OwnerListens enables business to engage with their customers in real time via text through multiple IM platforms</t>
  </si>
  <si>
    <t>Manage your mobile staff! Reach us at hello@hellotracks.com.</t>
  </si>
  <si>
    <t>MarginPoint – Inventory Management Solutions</t>
  </si>
  <si>
    <t>Enhancing Customer Experience w/ AI and Video Support to solve complex issues</t>
  </si>
  <si>
    <t>Speech Analytics and Human/Machine Interfaces</t>
  </si>
  <si>
    <t>Helping businesses communicate with their customers via whatsapp</t>
  </si>
  <si>
    <t>Customer success platform for B2B SaaS</t>
  </si>
  <si>
    <t>Comprehensive contact center solutions</t>
  </si>
  <si>
    <t>The global leader in online self-service software</t>
  </si>
  <si>
    <t>Leading cloud telephony provider in India</t>
  </si>
  <si>
    <t>A cloud-native contact center platform that helps companies create perfect customer experiences</t>
  </si>
  <si>
    <t>chorally | data driven relationship management</t>
  </si>
  <si>
    <t>Software provider that facilitates and streamlines customer service</t>
  </si>
  <si>
    <t>UseDesk – a cloud service for support departments</t>
  </si>
  <si>
    <t>Create mobile website, page with links or online store in minutes</t>
  </si>
  <si>
    <t>Pilixo - HTML5 Cloud Based Remote Control &amp; Monitoring Software</t>
  </si>
  <si>
    <t>Sinch Engage is your all-in-one platform to leverage WhatsApp and other messaging apps for marketing, sales, and customer service.​</t>
  </si>
  <si>
    <t>Online Scheduling Software | Online Scheduling Tool | Customer Support Tool</t>
  </si>
  <si>
    <t>Building the next generation of field service software from the inside out</t>
  </si>
  <si>
    <t>APIs for Speech Recognition &amp; Speech Analytics Powering The Insights Every Business Needs</t>
  </si>
  <si>
    <t>Customer Messaging Platform for Brick and Mortar Businesses</t>
  </si>
  <si>
    <t>At Comm Corporation - Call Accounting Made Simple</t>
  </si>
  <si>
    <t>Gnatta allows businesses of all sizes to listen and engage with their customers on an individual basis via one single interface</t>
  </si>
  <si>
    <t>The fastest-growing AI and NLP (Natural Language Processing) company in Turkey dedicated to providing cloud-based analytics solutions for enterprise companies</t>
  </si>
  <si>
    <t>Business Software &amp; Consulting | Cargas Systems</t>
  </si>
  <si>
    <t>A global provider of advanced contact centers and integration and automation solutions</t>
  </si>
  <si>
    <t>Noda Contact Center - An all-in-one software for call centers</t>
  </si>
  <si>
    <t>Cloud Contact Center Software - Sytel Ltd</t>
  </si>
  <si>
    <t>HelpSite is easy-to-use hosted knowledge base software for creating an awesome support &amp; FAQ site for your business</t>
  </si>
  <si>
    <t>Unified Cloud Communication Platform</t>
  </si>
  <si>
    <t>Compliant, digital &amp; omni-channel business communication services to corporate customers in 32 countries to date</t>
  </si>
  <si>
    <t>End to end customer communications management (ccm) services company</t>
  </si>
  <si>
    <t>AI Unified Communication Platform for Businesses | Sarv</t>
  </si>
  <si>
    <t>Strategic Narrative Consulting | Home - Strategic Narrative Consulting</t>
  </si>
  <si>
    <t>CrowdSync eliminates frustrating repetitive work with people by automating tedious, manual tasks so that you can focus on more important things</t>
  </si>
  <si>
    <t>Ai powered customer data platform to helps businesses organize customer data</t>
  </si>
  <si>
    <t>Offers solution for teams to collect, quantify, and make decisions on user feedback</t>
  </si>
  <si>
    <t>Attendance and hr platform allows checkins from any smartphone or browser secured with gps,wifi and photoid</t>
  </si>
  <si>
    <t>All in one system and text messaging service for modern business</t>
  </si>
  <si>
    <t>DIY Behavior Change Software</t>
  </si>
  <si>
    <t>We help you collect and convert unstructured open feedback into powerful insights across the business</t>
  </si>
  <si>
    <t>KnoahSoft workforce optimization solutions are sold and serviced directly or through a worldwide network</t>
  </si>
  <si>
    <t>Service Management Solutions | Cyber Cove Solutions</t>
  </si>
  <si>
    <t>UserHorn, is one of the best online ticketing service offers customer support helpdesk and online helpdesk ticketing system</t>
  </si>
  <si>
    <t>Shift Handover | Shift Handover Software | Eschbach</t>
  </si>
  <si>
    <t>Web-based call reporting software solutions with real-time and historical call reporting functionality</t>
  </si>
  <si>
    <t>An innovative technology company that strives to transform the way businesses manage field resources</t>
  </si>
  <si>
    <t>Learning Game Play and Work Performance Analytics for Business by PAKRA Games | Columbus, Ohio</t>
  </si>
  <si>
    <t>Contact Centre Software | Omnichannel Customer Experience | C-Zentrix</t>
  </si>
  <si>
    <t>Ritam Technologies are develop business software for niche markets</t>
  </si>
  <si>
    <t>A fully integrated Enterprise Software Solution (All-in-One) for SERVICE driven small to medium businesses</t>
  </si>
  <si>
    <t>Australian company developing business software solutions to customers across the globe</t>
  </si>
  <si>
    <t>ViiBE connects agents in contact centers with their customers. In one click and without installation, the agents have the rear camera of the customers and guide them precisely towards a complete diagnosis and the resolution of the problem</t>
  </si>
  <si>
    <t>A data-rich video platform that empowers customer experience providers to solve problems in real time and consumers to self-serve at scale</t>
  </si>
  <si>
    <t>Mobile on-demand collaboration &amp; sync software targeted at small and medium businesses</t>
  </si>
  <si>
    <t>An Awardwinning Cloud contact center software company providing Outbound dialer such Predictive, Power, Progressive and Voice Broadcasting</t>
  </si>
  <si>
    <t>Mobility solutions and consulting services for Health &amp; Human Services agencies</t>
  </si>
  <si>
    <t>Revolutionizing the customer care experience through Artificial Intelligence</t>
  </si>
  <si>
    <t>Breezeworks | Service Business Software</t>
  </si>
  <si>
    <t>Drive down support ticket volume and guide customers with a fully-featured knowledge base</t>
  </si>
  <si>
    <t>Online sales and customer support to businesses</t>
  </si>
  <si>
    <t>Copiers - Telecom - IT Solutions in Houston | TLC Office Systems</t>
  </si>
  <si>
    <t>Advanced Live Chat Software</t>
  </si>
  <si>
    <t>Retriever Communications - Mobile Apps for Field Operations.</t>
  </si>
  <si>
    <t>World's fist free business phone system</t>
  </si>
  <si>
    <t>Virtual Phone System for Businesses | Toky</t>
  </si>
  <si>
    <t>Smoke Customer Intelligence are passionate about customer service</t>
  </si>
  <si>
    <t>The most complete and affordable call center software</t>
  </si>
  <si>
    <t>R&amp;D company that produces software on speech technologies such as Speech Analytics, Text-to-Speech &amp; Voice Verification</t>
  </si>
  <si>
    <t>Omnichannel solution to manage and personalize customer relationship</t>
  </si>
  <si>
    <t>A diverse range of multi-channel solutions for any industry with field service management</t>
  </si>
  <si>
    <t>The mission of LiveHelpNow is to enable companies of all sizes to facilitate meaningful customer service interactions</t>
  </si>
  <si>
    <t>Awesome Motive - Helping Small Businesses Grow &amp; Compete with the Big Guys</t>
  </si>
  <si>
    <t>Real-time feedback and micro-learning to turn everyday observations into better performance</t>
  </si>
  <si>
    <t>Cloud-based tool to integrate messages coming fro different internet-based communication channel.</t>
  </si>
  <si>
    <t>Salesforce and Zoho CTI | CRM Dialer - Ring.io</t>
  </si>
  <si>
    <t>Software for mobile and carrier network services such as voip and real-time billing solutions</t>
  </si>
  <si>
    <t>2Ring - Unified Communications and Contact Centers Solutions | 2Ring</t>
  </si>
  <si>
    <t>Canny: Customer Feedback Management Tool</t>
  </si>
  <si>
    <t>Language Analysis for Brands and Agencies</t>
  </si>
  <si>
    <t>Helps companies engage with website visitors so they can generate more leads and accelerate their sales</t>
  </si>
  <si>
    <t>Customer onboarding platform | Eyelet</t>
  </si>
  <si>
    <t>Technology company that simplifies the relationship between companies and consumers</t>
  </si>
  <si>
    <t>Conversational Commerce Platform</t>
  </si>
  <si>
    <t>Software to simplify business operations and customer communications We provide software to simplify and improve business operations and</t>
  </si>
  <si>
    <t>Best Call Center Software Solutions For Small Business- Sip2Dial</t>
  </si>
  <si>
    <t>Bulk SMS Service Provider in Bangalore</t>
  </si>
  <si>
    <t>A Marketing Automation platform capable of sending mobile and web push notifications, campaigns performance analysis, in-app messaging, etc</t>
  </si>
  <si>
    <t>Howtank is the inventor and leader of the Click to Community®. It tears down the wall between visitors, users and brands on the websites</t>
  </si>
  <si>
    <t>Leading indian company, catering customers globally and providing software solutions on the cloud</t>
  </si>
  <si>
    <t>Customer Support Automation</t>
  </si>
  <si>
    <t>SaaS voice platform powered by AI with direct integration into the world's leading CRMs systems</t>
  </si>
  <si>
    <t>Reporting software for online customer feedback</t>
  </si>
  <si>
    <t>Hosted PBX Solutions, SIP Trunking, VoIP Business Phone Providers</t>
  </si>
  <si>
    <t>Home - Xdroid - Voice and Text Analytics Fuelled by Artificial Intelligence</t>
  </si>
  <si>
    <t>Digital solution for maintenance and facility management teams</t>
  </si>
  <si>
    <t>A cloud based multi-channel live chat platform for online business</t>
  </si>
  <si>
    <t>Send mass SMS text alerts to your group with Mobile Text Alerts</t>
  </si>
  <si>
    <t>Blinger.io | Omnichannel helpdesk for customer support &amp; sales</t>
  </si>
  <si>
    <t>Cloud-based service parts inventory, price and uptime management solutions</t>
  </si>
  <si>
    <t>Chataroo - Live Support Software</t>
  </si>
  <si>
    <t>A solution to hospitality business and travel partners for online reputation management</t>
  </si>
  <si>
    <t>AJ Square Inc - Global Leader in IT Services.</t>
  </si>
  <si>
    <t>Kapiche is a revolutionary new product to connect the dots between what customers say and the key metrics decision-makers care about (such as revenue, LTV etc.)</t>
  </si>
  <si>
    <t>Simple Online Help Desk Software by Groove</t>
  </si>
  <si>
    <t>Tech company offering research, business development, consulting, and software development</t>
  </si>
  <si>
    <t>Tools in improving productivity, increasing profitability and efficiency of their field service management operations</t>
  </si>
  <si>
    <t>A smart, video engagement platform for businesses to provide customers with exceptional, personalized support</t>
  </si>
  <si>
    <t>Audience targeting and voice-based data collection platform for engaging with customers, employees and voters</t>
  </si>
  <si>
    <t>Solution that consists of four products: helpdesk with ticketing, feedback platform, knowledge base and live chat with messengers</t>
  </si>
  <si>
    <t>Contact center software as a service using advanced web technologies (including webrtc) to improve contact center ops</t>
  </si>
  <si>
    <t>Contact Center Software | Cloud Contact Center - Tegsoft - Hello Happy | Contact Center Software | Cloud Contact Center</t>
  </si>
  <si>
    <t>Helps brands to understand online customer emotion</t>
  </si>
  <si>
    <t>Interact | Design chat bot UX forms + live conversation UIs | Home</t>
  </si>
  <si>
    <t>Slack Live Chat - Chatlio</t>
  </si>
  <si>
    <t>Hosted, private cloud and open source customer support helpdesk software</t>
  </si>
  <si>
    <t>Mobile, voice and data services to UK customers via partner network</t>
  </si>
  <si>
    <t>Helps companies improve their customer experience, get more promoters and build trust with authentic recommendations</t>
  </si>
  <si>
    <t>Revenue Management software</t>
  </si>
  <si>
    <t>Social media tool for customer service, marketing, and sales</t>
  </si>
  <si>
    <t>Web service that enables to engage customers with real-time messaging</t>
  </si>
  <si>
    <t>Blue State Digital is a purpose-driven, full-service digital agency</t>
  </si>
  <si>
    <t>Cloud Computing Cloud Contact Center Solution Provider</t>
  </si>
  <si>
    <t>Mobile collaboration tools that include video chat and real-time whiteboarding facilities</t>
  </si>
  <si>
    <t>HeyBubble Live Chat HeyBubble Live Chat helps businesses drive more sales by tracking and engaging their website visitors</t>
  </si>
  <si>
    <t>ThinkOwl | Customer Service Software powered by AI</t>
  </si>
  <si>
    <t>Help desk software and IT asset management simple and efficient</t>
  </si>
  <si>
    <t>Leader in providing effective work management solutions to various industries around the globe</t>
  </si>
  <si>
    <t>Aheeva is specialized in products and services within superior technological solutions for contact centers</t>
  </si>
  <si>
    <t>A social apps platform that helps to grow business with website tools</t>
  </si>
  <si>
    <t>Offers software as a service (SaaS) customer service management solutions</t>
  </si>
  <si>
    <t>Developing and distributing real-time software for appointment scheduling and route planning, workforce management, and mobile solutions</t>
  </si>
  <si>
    <t>SortScape – Simple job scheduling for your garden maintenance business</t>
  </si>
  <si>
    <t>Bezeq International Ltd (BI), Israel’s leading Internet and International Telecommunications provider, was founded in 1996 as a</t>
  </si>
  <si>
    <t>Field Service Management Software For Small Business | Managemart</t>
  </si>
  <si>
    <t>Its clients with solutions in identity management</t>
  </si>
  <si>
    <t>Real-Time Customer Feedback | GuestComment</t>
  </si>
  <si>
    <t>InQuba powers the customer experiences and engagements of leading brands across the world</t>
  </si>
  <si>
    <t>Has developed a voice analysis technology to boost client engagement and call-center performances</t>
  </si>
  <si>
    <t>Developer of software for decision support and guided troubleshooting operations</t>
  </si>
  <si>
    <t>The Customer Factor - Software for Window Cleaners, Pressure Washers, Cleaning Services, Carpet Cleaners, and More!</t>
  </si>
  <si>
    <t>Help Desk Software | Online Helpdesk Software - Help Sumo</t>
  </si>
  <si>
    <t>Improve Customer and Employee Experiences with DropThought Instant Feedback.</t>
  </si>
  <si>
    <t>Skeduler | Ultimate Job Management, Scheduling &amp; Dispatching Software</t>
  </si>
  <si>
    <t>Zealr - Zealr - Social Messaging in one app</t>
  </si>
  <si>
    <t>Customer Satisfaction Survey App | Email Survey Tools</t>
  </si>
  <si>
    <t>CRM, Customer Service, Enterprise Software, Knowledge Management, Social Media Customer engagement in a connected world</t>
  </si>
  <si>
    <t>Full-service market research company</t>
  </si>
  <si>
    <t>Productivity assessment tool for managers</t>
  </si>
  <si>
    <t>Customer experience and feedback management platform for hospitality, healthcare, retail, and similar businesses</t>
  </si>
  <si>
    <t>The all-in-one research solution for online quantitative and qualitative research</t>
  </si>
  <si>
    <t>Provides consumer insights that drive smarter business decisions</t>
  </si>
  <si>
    <t>Our team of customer service and technology experts is setting out to build the next generation of customer service software</t>
  </si>
  <si>
    <t>Building the world’s easiest, and most impactful, customer experience management platform</t>
  </si>
  <si>
    <t>Live Chat software for your Website. Best Live Chat for WordPress websites.</t>
  </si>
  <si>
    <t>typedesk | Canned Responses, Supercharged! | typedesk Canned Responses</t>
  </si>
  <si>
    <t>Service Management Software for field service operatives</t>
  </si>
  <si>
    <t>Print output manager, print spooler, job scheduling software lowers administrative costs on automated batch processing and tracking and controlling your print devices and jobs</t>
  </si>
  <si>
    <t>Tattle | Customer Experience Management For Restaurants</t>
  </si>
  <si>
    <t>SaaS, Customer Success Software for Saas, Customer Success</t>
  </si>
  <si>
    <t>Real time task and document management software for employees</t>
  </si>
  <si>
    <t>Bulk SMS Gateway Provider in India - MsgClub</t>
  </si>
  <si>
    <t>Let us find the communication system right for your business</t>
  </si>
  <si>
    <t>The Leading Mobile Workforce Solution</t>
  </si>
  <si>
    <t>Real AI for Help Desks</t>
  </si>
  <si>
    <t>We help you send voice, text and email appointment reminders from your existing software</t>
  </si>
  <si>
    <t>Ignite-Tek mission is to drive best-in-class customer experiences using cutting-edge proprietary automatic speech recognition</t>
  </si>
  <si>
    <t>Secure, global, multimedia mobile messaging for the enterprise</t>
  </si>
  <si>
    <t>A mobile workforce solution that plugs employees into a web-based network where business information flows in real-time</t>
  </si>
  <si>
    <t>Contact center software solutions and mobile customer engagement apps</t>
  </si>
  <si>
    <t>Intelligent Marketing Software Suite with a focus on Email, SMS and automation</t>
  </si>
  <si>
    <t>Revolutionizing IVR, call handling and messaging solutions</t>
  </si>
  <si>
    <t>CXONCLOUD – All-in-one Customer Experience App</t>
  </si>
  <si>
    <t>Powerful customer feedback system</t>
  </si>
  <si>
    <t>Live chat services for website</t>
  </si>
  <si>
    <t>Wavetec has a unique capability of providing customized solutions to its clients to match their needs accurately</t>
  </si>
  <si>
    <t>The fastest way for subscription-based businesses to accelerate time-to-value and improve customer support</t>
  </si>
  <si>
    <t>Eltrino - eCommerce Web Development Company - Eltrino</t>
  </si>
  <si>
    <t>Cloud Telephony | IVR | Toll-free Number | Virtual Number | PBX – MCUBE</t>
  </si>
  <si>
    <t>Enterprise platform for sales, account management and customer success</t>
  </si>
  <si>
    <t>Cloud solutions for service businesses</t>
  </si>
  <si>
    <t>Home - Perfectware Solutions - HVAC Service Management Software</t>
  </si>
  <si>
    <t>User activity monitoring software for remote control of your kids and employees</t>
  </si>
  <si>
    <t>Product Design, UX, User Research, Product Research, Product Discovery, Product Management, SaaS</t>
  </si>
  <si>
    <t>KomBea technologies drive call-center compliance and security</t>
  </si>
  <si>
    <t>Business phone systems | Irish VoIP provider - Goldfish</t>
  </si>
  <si>
    <t>A platform that allows to collect customer feedback, reduce churn rate and accelerate growth</t>
  </si>
  <si>
    <t>Affiliate tracking software, live chat and help desk software</t>
  </si>
  <si>
    <t>Smart Service Save your business tremendous amount of time hand entering the same data in multiple systems</t>
  </si>
  <si>
    <t>Leading provider of customized service platforms</t>
  </si>
  <si>
    <t>Customer Experience Management Software - Master the customer journey.</t>
  </si>
  <si>
    <t>OpenMarket: Mobile Engagement Platform for the Enterprise</t>
  </si>
  <si>
    <t>Feedback Management System For Deep Enduring Relationships</t>
  </si>
  <si>
    <t>We use Artificial Intelligence to democratize analytics</t>
  </si>
  <si>
    <t>Keylogger Software for Windows and macOS 2020</t>
  </si>
  <si>
    <t>All-In-One Website Visitor Engagement Tool</t>
  </si>
  <si>
    <t>Research firm focused on providing customer and employee insights</t>
  </si>
  <si>
    <t>A new platform that helps business complete jobs and move people across any location simply and quickly</t>
  </si>
  <si>
    <t>Live chat for Slack, HipChat and Telegram - LinkedChat</t>
  </si>
  <si>
    <t>Leading solutions for capturing and analyzing real-time feedback</t>
  </si>
  <si>
    <t>Live chat platform that enables businesses to talk to customers browsing their website</t>
  </si>
  <si>
    <t>Administrative and payroll mobile app for tradesmen and construction companies</t>
  </si>
  <si>
    <t>Leading provider of integrated it service management, customer support</t>
  </si>
  <si>
    <t>The first GTM solution that brings customers and internal teams together, by leveraging Slack</t>
  </si>
  <si>
    <t>Juphy: Collaborative Customer Support Tool for Every Business</t>
  </si>
  <si>
    <t>Unforgettable toll-free vanity 800 numbers to increase ad response rates, plus call tracking and recording analytics</t>
  </si>
  <si>
    <t>3CX is the developer of 3CX Phone System, the software-based PBX for Microsoft Windows</t>
  </si>
  <si>
    <t>Uses AI to guide customer service agents through responding to queries</t>
  </si>
  <si>
    <t>Veriato | Insider Threat Detection, Employee Monitoring Software</t>
  </si>
  <si>
    <t>AI software to monitor and improve call center quality assurance and agent performance</t>
  </si>
  <si>
    <t>A cloud based pluggable video infrastructure company</t>
  </si>
  <si>
    <t>Niometrics | Redefining Network Intelligence</t>
  </si>
  <si>
    <t>SaaS platform for real, creative and effective video personalization</t>
  </si>
  <si>
    <t>Automate and digitize your sales and workflows</t>
  </si>
  <si>
    <t>Makes it easy for businesses to create and send personalized videos to strengthen relationships with customers at every stage of the funnel</t>
  </si>
  <si>
    <t>A Hollywood-based digital tech company</t>
  </si>
  <si>
    <t>BombBomb is a marketing platform where users can make, send, and track the results of traditional emails.</t>
  </si>
  <si>
    <t>Wootag –Video Interactive and Insights Platform</t>
  </si>
  <si>
    <t>Provides publishers and broadcasters with a video personalization tool</t>
  </si>
  <si>
    <t>Free Banner Maker - Create banners, social media graphics online</t>
  </si>
  <si>
    <t>High quality icons provider for web designers and developers</t>
  </si>
  <si>
    <t>Marketplace for imagery, sharing photos, inspiration, design tips and videos</t>
  </si>
  <si>
    <t>Technology pioneer in networked shared storage</t>
  </si>
  <si>
    <t>Based in New York, Iterate creates simple surveys for startups to get feedback needed to build better products and make better decisions</t>
  </si>
  <si>
    <t>Frankly Media – The Leading Lens-To-Screen Digital Platform</t>
  </si>
  <si>
    <t>Creating stunning animated and interactive html5 content</t>
  </si>
  <si>
    <t>Miovision provides cities with modern tools to fix today’s traffic problems. We offer solutions that collect multimodal traffic data and uncover actionable insights, helping municipalities get more out of their road network</t>
  </si>
  <si>
    <t>Web-based app, enables users to highlight text from web pages and turn them into images which can be shared</t>
  </si>
  <si>
    <t>TuneFab - Best Spotify Music Converter, M4V Converter &amp; iTunes Music Converter</t>
  </si>
  <si>
    <t>The easiest way to view, version, and share, sketch files on the web</t>
  </si>
  <si>
    <t>Online image resizer, converter, and optimizer tool</t>
  </si>
  <si>
    <t>Providing every business worker a platform to tell their story with video</t>
  </si>
  <si>
    <t>Tellyo is the easiest way to share TV moments.</t>
  </si>
  <si>
    <t>Boinx Software - Enjoy your Life.</t>
  </si>
  <si>
    <t>Cloud-Native media Integration solutions for the M and E industry</t>
  </si>
  <si>
    <t>Businesses with video creation service for advertising, training, and internal communicational purposes</t>
  </si>
  <si>
    <t>Provider of enterprise quality operational resources to help start, run and grow businesses</t>
  </si>
  <si>
    <t>Synchronize soundtracks to ebooks reading</t>
  </si>
  <si>
    <t>SKT Themes - free and premium WordPress themes</t>
  </si>
  <si>
    <t>Tweets from the Pidoco team: the collaborative online tool for easily designing interactive wireframes and UI prototypes.</t>
  </si>
  <si>
    <t>Harris Broadcast empowers the media and entertainment industry through transformative innovation</t>
  </si>
  <si>
    <t>LiveSurface Concepts need Context</t>
  </si>
  <si>
    <t>iPlotz: wireframing, mockups and prototyping for websites and applications</t>
  </si>
  <si>
    <t>Free-to-use digital photography</t>
  </si>
  <si>
    <t>We have pioneered Human voice Cloning to deploy them at radical scale</t>
  </si>
  <si>
    <t>Comprehensive solution that enables you to manage, sell, and deliver your content digitally</t>
  </si>
  <si>
    <t>Explainer video format which simplifies and explains complicated topics in a coherent manner</t>
  </si>
  <si>
    <t>Adioma - Infographic Maker With Timelines, Grids and Icons</t>
  </si>
  <si>
    <t>Bootstrap · The world's most popular mobile-first and responsive front-end framework.</t>
  </si>
  <si>
    <t>Live Video Streaming Platform | Wowza Media Systems</t>
  </si>
  <si>
    <t>ArtisGL 3D Publisher-make your 3D models alive</t>
  </si>
  <si>
    <t>European companies with global digital media solutions</t>
  </si>
  <si>
    <t>Office Timeline: #1 Free timeline maker &amp; Gantt chart creator</t>
  </si>
  <si>
    <t>Platform to create professional videos for small business</t>
  </si>
  <si>
    <t>Canadian Video streaming network based in Hamilton, Ontario, Canada #HamOnt - Perfect streams to the world since 2010.</t>
  </si>
  <si>
    <t>SiteSpinner Pro Web Page Maker</t>
  </si>
  <si>
    <t>Providing industry-leading products and services for commercial print, packaging, publishing, manufacturing and entertainment</t>
  </si>
  <si>
    <t>WebWalk | VR | 360 Degree spherical photo &amp; video VR authoring. Build an experience like Google Streetview.</t>
  </si>
  <si>
    <t>A digital platform for more deployments, faster, safer and greener with fewer expert resources</t>
  </si>
  <si>
    <t>Making Machine Learning Accessible to Everyone</t>
  </si>
  <si>
    <t>Software tools for esports interactive streaming</t>
  </si>
  <si>
    <t>The All-in-One Podcasting Solution for Leaders &amp; Organizations</t>
  </si>
  <si>
    <t>An enterprise-grade solution for video creation in the cloud</t>
  </si>
  <si>
    <t>ins·pi • Native ServiceNow Plugins • FREELUCY • Designer • UPM·X</t>
  </si>
  <si>
    <t>Easypano is a China-based company that provides solutions for development and marketing of virtual tour software</t>
  </si>
  <si>
    <t>Photography industry firm</t>
  </si>
  <si>
    <t>We are experts in streaming media. Both Live and On-Demand.</t>
  </si>
  <si>
    <t>Solutions and manufactures connectivity hardware for connecting networks</t>
  </si>
  <si>
    <t>A collection of icons + icon software</t>
  </si>
  <si>
    <t>Reviews, news, articles, blogs, podcasts and videos on technology and consumer electronics globally</t>
  </si>
  <si>
    <t>Leader in providing hd and sd royalty-free stock footage from around the world</t>
  </si>
  <si>
    <t>Software provider to the publishing industry</t>
  </si>
  <si>
    <t>Shapeshift 3D | Automatic Custom Fitting</t>
  </si>
  <si>
    <t>Unlock Your Creativity. Share, Find and Shop Creative ideas http://t.co/tA8sjPiw4V</t>
  </si>
  <si>
    <t>Spine: 2D skeletal animation for games</t>
  </si>
  <si>
    <t>Keynotopia | User Interface Design Templates For Keynote and PowerPoint</t>
  </si>
  <si>
    <t>Pioneer and leader of video email marketing</t>
  </si>
  <si>
    <t>The Best Screen and Game Recorder - Action! | Record and Stream Desktop, Apps and Games with webcam and mic in HD, 4K and HDR</t>
  </si>
  <si>
    <t>Marmoset | Creators of 3D Rendering Suite Toolbag &amp; 2D Art Suite Hexels</t>
  </si>
  <si>
    <t>Zubtitle gets your videos ready for social media in minutes</t>
  </si>
  <si>
    <t>Build websites faster with Pinegrow Web Editor</t>
  </si>
  <si>
    <t>Storybulbs helps brands build deeper connections with audiences, through personalized video content</t>
  </si>
  <si>
    <t>Photography Culling Software Using Artificial Intelligence - FilterPixel</t>
  </si>
  <si>
    <t>Web based 3d animation software</t>
  </si>
  <si>
    <t>Building perception engine</t>
  </si>
  <si>
    <t>Design Collaboration &amp; Prototyping Tool</t>
  </si>
  <si>
    <t>Photo editor online - Pixlr.com</t>
  </si>
  <si>
    <t>FontCreator the most popular font editor MainType the best professional font manager and font viewer</t>
  </si>
  <si>
    <t>SmugMug is not your typical Web 2</t>
  </si>
  <si>
    <t>The Podcast Publishing Platform</t>
  </si>
  <si>
    <t>Developing powerful multimedia content management solutions</t>
  </si>
  <si>
    <t>ProcessOn.com is a social network for business processes that provides an online real-time collaboration diagramming tool</t>
  </si>
  <si>
    <t>Gifmock helps you create high-quality GIFs from static images and mockups</t>
  </si>
  <si>
    <t>WorksDelight is an IT company aims at delivering ground breaking software that solves problems and enriches user experience</t>
  </si>
  <si>
    <t>Precursor—fast prototyping web app, makes collaboration easy.</t>
  </si>
  <si>
    <t>On-Demand Photo Retouching For Photographers And E-Commerce Brands</t>
  </si>
  <si>
    <t>First of its kind interactive video platform that allows viewers to transact within the video</t>
  </si>
  <si>
    <t>Video surveillance software solutions</t>
  </si>
  <si>
    <t>A prototyping design tool for faster, smarter and easier prototypes supporting all platforms (Android/iOS/PC/Mac/Web)</t>
  </si>
  <si>
    <t>Piktochart is an easy infographic design app that requires very little effort to produce beautiful, high quality graphics</t>
  </si>
  <si>
    <t>Multimedia software provider</t>
  </si>
  <si>
    <t>Page Flows - user flow design inspiration</t>
  </si>
  <si>
    <t>Software company which has developed the THEOplayer, a HTML5 based video player for streaming content on the web</t>
  </si>
  <si>
    <t>Multiscreen OTT Content Delivery, Engagement and Monetization Solutions for Operators, Broadcasters and Content Owners</t>
  </si>
  <si>
    <t>VReel is an independent stock platform offering high quality, affordable video footage from all over the world via one-off purchases and subscriptions</t>
  </si>
  <si>
    <t>Digital media library offering presentation content</t>
  </si>
  <si>
    <t>Leader in embedded 2D and 3D user interface (UI) technologies and user experience (UX) design</t>
  </si>
  <si>
    <t>Create your own professional video in minutes</t>
  </si>
  <si>
    <t>Professional websites for photographers</t>
  </si>
  <si>
    <t>Powerful logo maker/generator tool for small businesses to create beautiful branding</t>
  </si>
  <si>
    <t>Hihaho.com is a leading global SaaS-platform for DIY interactive video. We enable video creators in e-learning, public information, marketing and entertainment to easily create engaging interactive video experiences</t>
  </si>
  <si>
    <t>Fieldscale designs and develops simulation software solutions for electric design and analysis</t>
  </si>
  <si>
    <t>Prototyping platform for web and mobile apps – Justinmind</t>
  </si>
  <si>
    <t>Developer of visual effects, titling, video editing, and workflow tools</t>
  </si>
  <si>
    <t>Forget about code and templates: with our freehand designable editor, you can quickly create layouts and publish them online in no time. Finally, a no-code design solution that delivers multi-platform integrations with speed and dependability for professional teams. Activate your content!</t>
  </si>
  <si>
    <t>AdsHelper - One-Stop Digital Advertising Tool</t>
  </si>
  <si>
    <t>Live Video Streaming, Webcam Hosting Service | Ozolio</t>
  </si>
  <si>
    <t>Frame Box - Lightweight online tool for creating mockups</t>
  </si>
  <si>
    <t>Home to a dynamite Photo Editor, Collage Maker and Graphic Designer, when it comes to photos there’s not much BeFunky can’t do.</t>
  </si>
  <si>
    <t>Stock photos, royalty free images and video footage</t>
  </si>
  <si>
    <t>The World’s Most Actionable Video Analytics For Marketers To Drive Revenue</t>
  </si>
  <si>
    <t>The largest independent sell-side advertising platform, built from Rubicon Project &amp; Telaria</t>
  </si>
  <si>
    <t>Wireframe&amp;Prototype with Eclipse</t>
  </si>
  <si>
    <t>Digital Publishing software company</t>
  </si>
  <si>
    <t>Icecream Apps - Free &amp; Tasty Software! Official Website.</t>
  </si>
  <si>
    <t>User friendly software for windows, mac, ios, android &amp; web</t>
  </si>
  <si>
    <t>Reliable &amp; Affordable Live Streaming Platform - Resi</t>
  </si>
  <si>
    <t>Powering Media Delivery, the preferred delivery method for thousands of distributors, producers and filmmakers all over the world</t>
  </si>
  <si>
    <t>Podcast Hosting and Analytics - Welcome to Fireside!</t>
  </si>
  <si>
    <t>||AudioKit - Powerful audio synthesis, processing, and analysis, without the steep learning curve.</t>
  </si>
  <si>
    <t>Web app for creating all of your company content</t>
  </si>
  <si>
    <t>Offering a perfect podcast hosting platform</t>
  </si>
  <si>
    <t>A collaboration tool that helps users build quick prototypes for web and mobile apps</t>
  </si>
  <si>
    <t>Foap AB offers smartphone users and photographers the opportunity to earn money from their photos</t>
  </si>
  <si>
    <t>Turnkey Interactive TV Channels</t>
  </si>
  <si>
    <t>Mindstamp: The Interactive Video Platform</t>
  </si>
  <si>
    <t>The Open Source Initiative facilitates the OSD and community-recognized body for reviewing and approving licenses as OSD-conformant</t>
  </si>
  <si>
    <t>Creating bite-size training videos that can be easily shared and tracked</t>
  </si>
  <si>
    <t>Smore is an online platform that provides users with an easy way to design beautiful and effective online flyers and newsletters</t>
  </si>
  <si>
    <t>Download FREE high-res photos for your design works (commercial &amp; personal). Want MORE pictures? Go PREMIUM! http://t.co/7WSvgwaOtO</t>
  </si>
  <si>
    <t>E-Publishing Company, ePublishing Services, Desktop publishing services - diacriTech</t>
  </si>
  <si>
    <t>Video Maker &amp; Animation Maker - Free Online Software</t>
  </si>
  <si>
    <t>BannerNow - Design, Animate, Manage Display Ads in Cloud</t>
  </si>
  <si>
    <t>Freshdesk Themes — Premium Customer Portal Templates</t>
  </si>
  <si>
    <t>Soft8Soft – 3D Solutions for the Web</t>
  </si>
  <si>
    <t>Brand new podcasting app that combines the best audio podcasts with enhanced content that pulls you deeper into the story</t>
  </si>
  <si>
    <t>Saas based online motion graphics video creation platform enabling businesses and consumers to create customized hd videos</t>
  </si>
  <si>
    <t>Isotropix - High-End Graphics Software "For 3D Artists, by 3D Artists".</t>
  </si>
  <si>
    <t>Muse is building an advanced AI to organize the world’s video</t>
  </si>
  <si>
    <t>Ultimate all-in-one video marketing toolkit</t>
  </si>
  <si>
    <t>Project management software for interior design business | Binary Management</t>
  </si>
  <si>
    <t>Powering video streaming services to deliver high quality video without degrading the shared resource of the Internet</t>
  </si>
  <si>
    <t>Thematic | Free Music for YouTube Content Creators</t>
  </si>
  <si>
    <t>Infograpia - Infographic Templates for Powerpoint | Google Slides</t>
  </si>
  <si>
    <t>Tools that allow designers and developers to easily add high-quality real-time animation to their apps and games</t>
  </si>
  <si>
    <t>Tea junkie, foodie, pizza lover, father, husband, CEO of @12starsmedia Solving communications challenges one video at a time</t>
  </si>
  <si>
    <t>Designs, develops, and sells products and services, along with network infrastructure</t>
  </si>
  <si>
    <t>Zoner Photo Studio X—Windows software for editing and organizing photos</t>
  </si>
  <si>
    <t>Cloud Spot was created to be the fastest and most customizable way for professional photographers to deliver, share, and sell their work</t>
  </si>
  <si>
    <t>Responsive web design tool</t>
  </si>
  <si>
    <t>[Official] Gihosoft Software: Android/iPhone Data Recovery,TubeGet</t>
  </si>
  <si>
    <t>Home - OnSign TV - Digital Signage</t>
  </si>
  <si>
    <t>Online editing platform, which helps users to find professional video designs and customize them to their own needs</t>
  </si>
  <si>
    <t>Platform enabling brands to create video to scale customer engagement</t>
  </si>
  <si>
    <t>Vipeline enables website publishers to allow their visitors to record video comments of up to 30 seconds in length directly to their pages</t>
  </si>
  <si>
    <t>The leading Online Video Platform in Asia</t>
  </si>
  <si>
    <t>Professional global network, marketplace and project management platform for the creative industries</t>
  </si>
  <si>
    <t>Agency focused on ux first approach in crafting awesome web and mobile products</t>
  </si>
  <si>
    <t>PearlMountain is a global provider of collage making software for Windows, Mac and iOS</t>
  </si>
  <si>
    <t>Video solutions for businesses and publishers</t>
  </si>
  <si>
    <t>Video storytelling platform that makes it easier than ever to market your business in the digital world</t>
  </si>
  <si>
    <t>Emojer enables its users to created animated emojis from their pictures</t>
  </si>
  <si>
    <t>Rebuilds how live streaming acquire, produce, and distribute live video content from anyone anywhere</t>
  </si>
  <si>
    <t>Screen Recording Software: capture anything on your PC screen - Bandicam</t>
  </si>
  <si>
    <t>The first cloud-based music licensing management platform for content creators and marketing departments in film, television, gaming &amp; new media</t>
  </si>
  <si>
    <t>Zavango Corp. | Ascend by Zavango</t>
  </si>
  <si>
    <t>Founder and CEO at Switch Video. Demand Gen Consultant @inferinc See you at #df15 at the Infer booth.</t>
  </si>
  <si>
    <t>Solutions for streaming secure, large-scale high quality video within the Enterprise and over the Internet</t>
  </si>
  <si>
    <t>Develops and sells photography products and solutions with digital image processing, image correction, and enhancement features</t>
  </si>
  <si>
    <t>Helps creative professionals build and manage an online portfolio website that can be used to show off design, illustration, copywriting, or any other types of creative work</t>
  </si>
  <si>
    <t>Social Network for Immersive experiences</t>
  </si>
  <si>
    <t>TV Channel in a Box and Playout Solutions | PlayBox Technology</t>
  </si>
  <si>
    <t>A clinical stage drug development company focused on the treatment of cancer and neurological conditions</t>
  </si>
  <si>
    <t>A new platform for 1:1 paid video calls with customers</t>
  </si>
  <si>
    <t>FormDev - JFormDesigner - Java/Swing GUI Designer</t>
  </si>
  <si>
    <t>Motion Arts Media | After Effect Templates &amp; Motion Graphics</t>
  </si>
  <si>
    <t>TVersity Media Server - Official Site</t>
  </si>
  <si>
    <t>Seeks to empower and encourage creatives to engage in meaningful conversations without barriers</t>
  </si>
  <si>
    <t>Elpical | Automatic image enhancement software</t>
  </si>
  <si>
    <t>Stock Videos and Motion Backgrounds</t>
  </si>
  <si>
    <t>Digital Publishing Solutions - Online Publishing Software Solutions</t>
  </si>
  <si>
    <t>Professional Video Broadcast and Streaming Software - Live Broadcast Made Easy</t>
  </si>
  <si>
    <t>VectorStock - Vector Art, Images, Graphics &amp; Clipart</t>
  </si>
  <si>
    <t>Gratisography - Free High-Resolution Photos</t>
  </si>
  <si>
    <t>A professional design and prototyping tool</t>
  </si>
  <si>
    <t>Empowering you to communicate digital content efficiently, effectively and quickly</t>
  </si>
  <si>
    <t>Markzware products for graphic design and desktop publishing include PDF2DTP, PageZephyr, FlightCheck, Q2ID, PUB2ID, ID2Q &amp; MarkzTools</t>
  </si>
  <si>
    <t>Builds technology to showcase the best images from the world’s leading photo community</t>
  </si>
  <si>
    <t>Video platform for relaxation we feature a wide variety of videos that help people relieve anxiety and fall asleep</t>
  </si>
  <si>
    <t>Capture verifiable photos and videos</t>
  </si>
  <si>
    <t>An integrated video platform for enterprises that facilitates customer experiences and seamless sharing of employee content</t>
  </si>
  <si>
    <t>Soundstripe is a firm creating and providing top quality music and sound effects to digital creators</t>
  </si>
  <si>
    <t>Create Animated Videos for Businesses and Brands</t>
  </si>
  <si>
    <t>Pre-cleared commercial music licensing for YouTube and Online Video Creators</t>
  </si>
  <si>
    <t>Audio software for talented musicians</t>
  </si>
  <si>
    <t>Developing a camera automation software using PTZ, broadcast, robot, and lens cameras to improve live video creation</t>
  </si>
  <si>
    <t>My Brand New Logo — Free logo creator, professional logo generator, make your own logo</t>
  </si>
  <si>
    <t>Download FREE Vector icons and graphic design resources</t>
  </si>
  <si>
    <t>Media Excel defines the adaptive bitrate, multi-device transcoding standard for multiscreen video delivery</t>
  </si>
  <si>
    <t>Professional Photography Websites</t>
  </si>
  <si>
    <t>Free Logo Maker, Design, Software, Generator, Creator, Online</t>
  </si>
  <si>
    <t>Massive Software – Simulating Life</t>
  </si>
  <si>
    <t>PIXELIXE : Create, edit beautiful and unique graphics and images</t>
  </si>
  <si>
    <t>Developed patented Machine Learning and Artificial Intelligence technology for sound processing workflows</t>
  </si>
  <si>
    <t>Web-based application that enables users to create vector graphic designs and logos</t>
  </si>
  <si>
    <t>Offers personalised audio entertainment for you and your whole family, from top-shelf audiobooks to exclusive podcasts</t>
  </si>
  <si>
    <t>Pro-Vigil prides itself on being the largest and most effective provider of mobile and portable surveillance units</t>
  </si>
  <si>
    <t>The right way to sell your videos</t>
  </si>
  <si>
    <t>IPTV - H.264 Solution | Internet Television Technology Innovators |IPTV Set top box | HDTV over the Internet | SETPLEX</t>
  </si>
  <si>
    <t>VOPED - Online Video Solutions</t>
  </si>
  <si>
    <t>Guerilla Render | Animation and VFX production rendering</t>
  </si>
  <si>
    <t>One of the largest and most respected independent digital image editing and management companies in the world</t>
  </si>
  <si>
    <t>The leading multichannel publishing platform for product communication</t>
  </si>
  <si>
    <t>Video encoding, decoding, analyzing, processing and streaming products | Elecard</t>
  </si>
  <si>
    <t>TinyPNG – Compress PNG images while preserving transparency</t>
  </si>
  <si>
    <t>Provides software for interactive video creation</t>
  </si>
  <si>
    <t>Instantly improve your photos with high quality Photoshop actions. Download a free sample here: http://t.co/hdqKjPgOaD</t>
  </si>
  <si>
    <t>IconJar • Your icon organizer for macOS</t>
  </si>
  <si>
    <t>Easy and powerful app to design, share, and track amazing marketing materials</t>
  </si>
  <si>
    <t>Home - FiLMiC Pro Mobile Video - Video and Photography</t>
  </si>
  <si>
    <t>Put our video transcoding expertise to work for you, from live webcasting, screencasting, desktop video encoding and closed captioning to enterprise-class video workflow automation systems</t>
  </si>
  <si>
    <t>A small user experience design and research agency</t>
  </si>
  <si>
    <t>Creating engaging content through rich media embeds</t>
  </si>
  <si>
    <t>With Soundtrap you make music online. You can plug in your own instrument, use the software instruments available in Soundtrap or just record a song directly with your computer microphone</t>
  </si>
  <si>
    <t>Rarchy - Visual Sitemap Generator &amp; Website Planning</t>
  </si>
  <si>
    <t>Online marketplace for ready-to-use design assets</t>
  </si>
  <si>
    <t>Mobile platform for on-demand audio courses in business and personal development</t>
  </si>
  <si>
    <t>Online Video and OTT Technology provider helping publishers, broadcasters and other content owners publish and monetize their video content</t>
  </si>
  <si>
    <t>Flixel a flash game library and coding community - Homepage</t>
  </si>
  <si>
    <t>VSDC Free Video Software: audio and video editing tools</t>
  </si>
  <si>
    <t>Consulting and software for realizing circular economy</t>
  </si>
  <si>
    <t>Providing the faster, better and funnier way of creating wireframes</t>
  </si>
  <si>
    <t>Portfolio hosting website that allows users to search jobs for designers, artists, and more</t>
  </si>
  <si>
    <t>J2S | Publish-In Suite: from content to print publishing</t>
  </si>
  <si>
    <t>Cloud-based SaaS digital media and content creation software platform</t>
  </si>
  <si>
    <t>Creates interactive, realistic prototypes that work like the actual digital product</t>
  </si>
  <si>
    <t>CyberChimps Responsive Premium WordPress Themes You Can Trust Twitter is not a place for support, please see: http://t.co/tqLrURisXO</t>
  </si>
  <si>
    <t>Enhanced Video Content Selection, Presentation and Searching</t>
  </si>
  <si>
    <t>AI-assisted compliance management software</t>
  </si>
  <si>
    <t>Great PR is just a Phone Call Away</t>
  </si>
  <si>
    <t>Logopony Logo Maker - Create Custom Logos in Minutes</t>
  </si>
  <si>
    <t>Neuber software: prozess viewer, security task manager, font manager, fonts, typeface, time tracking</t>
  </si>
  <si>
    <t>Equinux AG is an industry leader in the business security sector and the forward-thinkers behind VPN Tracker for Mac and iOS</t>
  </si>
  <si>
    <t>Typito | Create stunning text videos online</t>
  </si>
  <si>
    <t>Leading platform for on-demand audio podcasts</t>
  </si>
  <si>
    <t>Software &amp; analytics company specializing in video marketing</t>
  </si>
  <si>
    <t>Cross-platform documentation writing tool</t>
  </si>
  <si>
    <t>Video Jaguar - The Easiest Way To Create Marketing Videos</t>
  </si>
  <si>
    <t>PicSpotr helps photographers manage day to day business activities</t>
  </si>
  <si>
    <t>Software solutions for the growing digital imaging and photography markets</t>
  </si>
  <si>
    <t>Font and imaging technology company</t>
  </si>
  <si>
    <t>Elastrix | Cloud Computing, DevOps, and AWS Cloud Support | Shopify Development and Deployment</t>
  </si>
  <si>
    <t>Fotor is a multi-platform photo editing tool</t>
  </si>
  <si>
    <t>Operates the world’s largest peer-to-peer (p2p) content delivery network</t>
  </si>
  <si>
    <t>Create Big. Collaborate Bigger. The world’s first open subscription video network. Tweet all support related questions to @PivotshareHelp</t>
  </si>
  <si>
    <t>Cloud-native video software platform which helps businesses get more out of their videos by making them engaging &amp; snackable</t>
  </si>
  <si>
    <t>Online Vector Editor Software for Printing and Digital Publishing - CleverBrush</t>
  </si>
  <si>
    <t>Cloudcraft - Draw AWS diagrams</t>
  </si>
  <si>
    <t>Phase One A/S is the world-leading provider of medium format digital photography systems and imaging solutions for professional photographers and industrial applications</t>
  </si>
  <si>
    <t>Strategy and technology leader in the Content Delivery Network</t>
  </si>
  <si>
    <t>Curated: Grow your audience by collecting and sharing engaging content</t>
  </si>
  <si>
    <t>Home of nevercenter, creators of silo, camerabag, leafnote, fotograf, shibuya, and other creative software</t>
  </si>
  <si>
    <t>[OFFICIAL] WinX DVD Ripper Software. Copy &amp; Rip DVD to AVI MP4 H264 iPhone iPad Android HTC Samsung Galaxy Chromecast.</t>
  </si>
  <si>
    <t>Timehop helps you connect with friends around the past. We show your memories from this date through history and make them easy to share. Tweet @Abe for help!</t>
  </si>
  <si>
    <t>End to End Solution For Content Distribution and Monetization</t>
  </si>
  <si>
    <t>ardour - the digital audio workstation</t>
  </si>
  <si>
    <t>The 3DKUMO ecosystem is a direct response to the lack of quality 3D content available for 3D printing.</t>
  </si>
  <si>
    <t>Professional Pool and Landscape Design Software | Vip3D</t>
  </si>
  <si>
    <t>Readz The Content Creation Platform Better Content Experiences For a Better Web</t>
  </si>
  <si>
    <t>A platform which transforms video viewers into customers</t>
  </si>
  <si>
    <t>Leading microstock online agency</t>
  </si>
  <si>
    <t>Professional Animation Production Software</t>
  </si>
  <si>
    <t>Education technology company dedicated to creating tools</t>
  </si>
  <si>
    <t>Revolutionizing the interventional treatment of advanced cardiovascular disease by developing technology that targets calcified plaque</t>
  </si>
  <si>
    <t>Sharp and clean symbols - GLYPHICONS</t>
  </si>
  <si>
    <t>The Sitecore Special Forces</t>
  </si>
  <si>
    <t>IRise combines the best prototyping tool with inline requirements management software - create wireframes and diagrams too</t>
  </si>
  <si>
    <t>Mobile app developer company which has developed apps like AntiCrop. This app is designed for both iPhone and iPad</t>
  </si>
  <si>
    <t>Gramener operates in the space of visual smart data discovery builds visual analytical solutions leveraging platform</t>
  </si>
  <si>
    <t>Free high quality icons every week, deep articles about UI and general design, step by step tutorials</t>
  </si>
  <si>
    <t>Free online timeline maker</t>
  </si>
  <si>
    <t>Newspaper Software - CRM/AD/AR Software for Newspapers, Magazines and Digital Media | CRM/AD Software for Newspapers</t>
  </si>
  <si>
    <t>Helps brands inspire shoppers by publishing print catalogs online</t>
  </si>
  <si>
    <t>IT-company specialized in media asset management systems</t>
  </si>
  <si>
    <t>Nero Platinum Suite 2021- Multimedia Software and Hardware</t>
  </si>
  <si>
    <t>Providing high-quality music tracks and sound effects for use in multimedia projects</t>
  </si>
  <si>
    <t>#1 Photography Studio Management Software | Studio Ninja</t>
  </si>
  <si>
    <t>Online platform that uses genetic algorithms to generate logos</t>
  </si>
  <si>
    <t>The Omni Group develops and design applications exclusively for Ma</t>
  </si>
  <si>
    <t>Leading retailer for desktop, web &amp; mobile fonts with over 150,000 quality selections from expert-curated foundries. ❦ Imprint: https://t.co/v11HNGgyCz</t>
  </si>
  <si>
    <t>Idomoo delivers video-based digital CRM solutions for enterprises to improve communication with their customers</t>
  </si>
  <si>
    <t>Getty Images is a creator and distributor of award-winning still imagery, video, music, and multimedia products</t>
  </si>
  <si>
    <t>Creates stories, games, and live-action immersive experiences and the technology that powers them</t>
  </si>
  <si>
    <t>Sony’s purpose is simple. We aim to fill the world with emotion, through the power of creativity and technology</t>
  </si>
  <si>
    <t>Deliver an experience, not just a video</t>
  </si>
  <si>
    <t>An independent business-to-business trading hub and vertical portal for the global aerospace industry</t>
  </si>
  <si>
    <t>Draw floorplans - Space Designer 3D</t>
  </si>
  <si>
    <t>We’re empowering photo studio professionals with reliable AI image retouching at scale</t>
  </si>
  <si>
    <t>Ui component framework based around useful principles from natural language</t>
  </si>
  <si>
    <t>A fully integrated, self-service, live and on-demand streaming platform</t>
  </si>
  <si>
    <t>Premier photography community and licensing marketplace</t>
  </si>
  <si>
    <t>Offers one minute exports on any device, advanced video editing features, streamlined collaboration, and plenty of cloud storage – all in the browser</t>
  </si>
  <si>
    <t>Makers of stretch sensor-enabled motion capture gloves and machine learning glove software Hand Engine</t>
  </si>
  <si>
    <t>Irie-AT is the leading source of assistive technology for people who are blind or have low vision in the US</t>
  </si>
  <si>
    <t>Get in contact with the Team</t>
  </si>
  <si>
    <t>Custom Map Creator &amp; Map Maker | Maptive</t>
  </si>
  <si>
    <t>Free web service for virtual tour creation (software) | Tourmaker</t>
  </si>
  <si>
    <t>AI-powered complete DVD/Blu-ray/UHD/video backup, conversion and authoring solutions</t>
  </si>
  <si>
    <t>Making music production accessible to everyone and connecting creators globally via a powerful online music production studio</t>
  </si>
  <si>
    <t>Offers digital publication solutions for newspapers and magazines</t>
  </si>
  <si>
    <t>Flying Meat Software - Awesome Software</t>
  </si>
  <si>
    <t>An artificial intelligence video startup based in Sydney, NSW</t>
  </si>
  <si>
    <t>Next generation property database and 3d mapping platform</t>
  </si>
  <si>
    <t>Dynamic data-driven creative platform automating beautiful ads built to work everywhere</t>
  </si>
  <si>
    <t>Editorial short-video platform</t>
  </si>
  <si>
    <t>SiteSuite | Web Design &amp; Development, Online Marketing | Sydney</t>
  </si>
  <si>
    <t>Cloud and on-premise online video editing solutions to ovps, oems, websites, media agencies and enterprises</t>
  </si>
  <si>
    <t>Stock Photos | Stockphoto.com | Royalty-Free Images and Vectors</t>
  </si>
  <si>
    <t>Content to Emotion &gt; 2emotion</t>
  </si>
  <si>
    <t>ASSIMILATE » Power to the Creators</t>
  </si>
  <si>
    <t>Visual Sitemap Generator integrated with Google Analytics, Content Inventory, &amp; Collaboration for User Experience Architects &amp; Content Strategists. Free Trial</t>
  </si>
  <si>
    <t>Drupal Development Company is global digital solutions provider</t>
  </si>
  <si>
    <t>Tell beautiful stories using Google Street View.</t>
  </si>
  <si>
    <t>Ux, wireframe and prototyping tool designed to build wireframes for web and mobile</t>
  </si>
  <si>
    <t>Live Stream Pre Recorded Videos to Social Media | OneStream.live</t>
  </si>
  <si>
    <t>SmartDraw is visual processor software that enables the everyday use of visuals to improve communication</t>
  </si>
  <si>
    <t>Snap’s core technology has been commercialised from world-leading research in large-scale video surveillance</t>
  </si>
  <si>
    <t>Backtracks helps podcasts, audio content creators, and brands know and grow their audience</t>
  </si>
  <si>
    <t>Delivering premium video contents</t>
  </si>
  <si>
    <t>LogoGarden is the leading DIY logo and branding hub for entrepreneurs &amp; #startups. Follow us &amp; join the conversation.</t>
  </si>
  <si>
    <t>Virtual Experience and Interactive Tour Creator for 360º and Flat Images. - Easily Create 360 Experiences &amp; Virtual Tours</t>
  </si>
  <si>
    <t>Pantone, the global authority on color; inspiring artists, designers and stylists to color the world. #RoseQuartz &amp; #Serenity, our #ColorOfTheYear 2016</t>
  </si>
  <si>
    <t>PinkSquare makes it easy, fast and affordable to buy 3D Product Animations-</t>
  </si>
  <si>
    <t>Cloud Media Platform for Studios, Post Production and Distributors</t>
  </si>
  <si>
    <t>Web content management specialists for microsoft sharepoint®</t>
  </si>
  <si>
    <t>Free, open source (gpl) software media player and entertainment hub that can be installed on linux, osx, windows, ios and android</t>
  </si>
  <si>
    <t>Coud-based 3D visualisation specialist offering product-configuration and content-production solutions that enhance every stage of the car-buying journey</t>
  </si>
  <si>
    <t>Streann is the Enterprise SaaS platform for video content owners to launch next gen video streaming platforms like Netflix in 2 weeks!</t>
  </si>
  <si>
    <t>tagDiv - Themes for smart people!</t>
  </si>
  <si>
    <t>A global community of filmmakers on a mission to help tell amazing stories with video</t>
  </si>
  <si>
    <t>Crestock.com | Royalty-Free Stock Photos &amp; Vector Illustrations</t>
  </si>
  <si>
    <t>Skitterphoto: a place to find, show and share public domain images.</t>
  </si>
  <si>
    <t>A digital marketing and film production agency that works with a mix of small, medium, and international brands</t>
  </si>
  <si>
    <t>A decentralized video streaming network built on the Ethereum blockchain</t>
  </si>
  <si>
    <t>Making amazing apps for iPhone, iPad &amp; Mac. Belgium. @hydraapp • @prizmo • @emulsioapp</t>
  </si>
  <si>
    <t>iWinSoft Inc. is a leader in innovative and easy to use software developer dedicating to the development and distribution of digital media and label solutions.</t>
  </si>
  <si>
    <t>Develops web browsers for mobiles and desktops, mobile payment services and artificial intelligence solutions</t>
  </si>
  <si>
    <t>Building automation software developer</t>
  </si>
  <si>
    <t>An animation workflow platform and the largest community of motion designers, developers and marketers</t>
  </si>
  <si>
    <t>SaaS &amp; Services platform for x4 engagement via video augmented by interactivity and behavior monitoring</t>
  </si>
  <si>
    <t>Drone Inspection and Trend Monitoring for Asset Management</t>
  </si>
  <si>
    <t>Piksel has been building successful online video businesses for over a decade</t>
  </si>
  <si>
    <t>Podcast hosting, distribution, and robust analytics Made simple</t>
  </si>
  <si>
    <t>Hello from your friends at Balsamiq! @ or DM us with any questions or comments about our little tool, we're here to help.</t>
  </si>
  <si>
    <t>Spinattic | Custom Virtual Tours Made by you</t>
  </si>
  <si>
    <t>We make 3D assets for the metaverse</t>
  </si>
  <si>
    <t>Free Graphics Editor :: Web &amp; Desktop</t>
  </si>
  <si>
    <t>Glyphs | Create – Produce – Release | Font Editing for Everyone</t>
  </si>
  <si>
    <t>Dedicated to helping artists succeed by empowering them with the perfect tools to explore their creativity</t>
  </si>
  <si>
    <t>Provider of freeware software to use with video conversion and downloading</t>
  </si>
  <si>
    <t>Kapwing - Create and Edit Video Online</t>
  </si>
  <si>
    <t>Podcast service provider that enables users without any technical knowledge to start podcasting in a blog-like environment</t>
  </si>
  <si>
    <t>Stock Photography Images Royalty Free at Can Stock Photo</t>
  </si>
  <si>
    <t>Mighty Buildings is working on disruption of a residential construction industry with 3D printing tech and composite materials</t>
  </si>
  <si>
    <t>Online application that enables its users to create, share, and explore a set of panoramic images connected through portals</t>
  </si>
  <si>
    <t>Mirye Software Applications for Creatives and Content Licensing</t>
  </si>
  <si>
    <t>Create hyper-personalized video marketing ads in minutes with the Octovid Player</t>
  </si>
  <si>
    <t>Chart, Diagram &amp; Visual Canvas Software | Creately</t>
  </si>
  <si>
    <t>Offers complex photo, video editing and 3D modeling services</t>
  </si>
  <si>
    <t>Professional Video Editing App | Free Video Editor - Vivavideo</t>
  </si>
  <si>
    <t>Inspiration, feedback and improvement for photographs</t>
  </si>
  <si>
    <t>Empowering artists and elevating content creators with high-quality, royalty-free music made with the help of AI</t>
  </si>
  <si>
    <t>Live media solutions for sports content owners</t>
  </si>
  <si>
    <t>10+ Years of Experience in TWAIN #Scanning #SDKs and Version Control Solutions. We also provide #developers image #programming SDKs like #Barcode, #OCR, etc.</t>
  </si>
  <si>
    <t>Developer of software that uses visualization to facilitate communication, learning, and discovery</t>
  </si>
  <si>
    <t>AI powered music platform, catalogue and creation software</t>
  </si>
  <si>
    <t>Exciting new start up that is changing the way people create powerpoint presentations the team at slideteam</t>
  </si>
  <si>
    <t>Belgian based software compan</t>
  </si>
  <si>
    <t>A software that enables its users to export and share anything from photoshop, and sketch design</t>
  </si>
  <si>
    <t>Plugins for Final Cut Pro, Motion, After Effects and Premiere Pro</t>
  </si>
  <si>
    <t>Extraordinary footage and photography | This Is a Generic Brand Video http://t.co/fqk9XPbJ6n</t>
  </si>
  <si>
    <t>Enables photographers to share, sell, and print their work with stunning galleries and intuitive sales tools</t>
  </si>
  <si>
    <t>New app that wants to democratize ethnographic research by using a smartphone's camera</t>
  </si>
  <si>
    <t>We make workflow software for professional photographers.</t>
  </si>
  <si>
    <t>CDN by MetaCDN - Live Streaming - Content Delivery Network</t>
  </si>
  <si>
    <t>Video content and advertisements across publisher websites, wap sites</t>
  </si>
  <si>
    <t>SWING Software — Content Transformation Software</t>
  </si>
  <si>
    <t>#1 Photo &amp; Video Backup App - Automatic &amp; Effortless. Works for Flickr, SmugMug, Picasa, Facebook, SkyDrive, Google Drive, Dropbox, Box &amp; more.</t>
  </si>
  <si>
    <t>Helping brands &amp; agencies create custom social video at scale by leveraging existing assets and a network of post-production artists</t>
  </si>
  <si>
    <t>Instantly Design Logo Maker</t>
  </si>
  <si>
    <t>Helps to make music online</t>
  </si>
  <si>
    <t>Design everything from presentations to websites</t>
  </si>
  <si>
    <t>Fun and easy way to share experiences through video</t>
  </si>
  <si>
    <t>Synfig – Free and open-source animation software</t>
  </si>
  <si>
    <t>Company deals with seo, web design &amp; development, e-commerce consulting etc</t>
  </si>
  <si>
    <t>Advertising Revenue Management Platform | Symmetriq</t>
  </si>
  <si>
    <t>Fast and easy-to-use video editing software with professional tools</t>
  </si>
  <si>
    <t>Pilotly - Power to the Viewer</t>
  </si>
  <si>
    <t>Developing media playback, and digital signage solutions with an extensive back-end application program interface for Windows PCs</t>
  </si>
  <si>
    <t>An all-in-one on-demand audio management solution that helps content creators grow their audience, reduce production costs and monetize</t>
  </si>
  <si>
    <t>Advanced hardware and software safety solutions to mining industry</t>
  </si>
  <si>
    <t>A global MusicTech company that is on a mission to soundtrack the world</t>
  </si>
  <si>
    <t>Userflows right inside your favorite design tool</t>
  </si>
  <si>
    <t>Virtual tour software company &amp; professional nationwide photography service</t>
  </si>
  <si>
    <t>Intelia | Software Design &amp; Development powered by Artificial Intelligence</t>
  </si>
  <si>
    <t>Provider of enterprise-grade video management solutions for companies operating on an international scale</t>
  </si>
  <si>
    <t>Custom logo design, stationery design, graphic design, and web design company.</t>
  </si>
  <si>
    <t>Cloud-based video production platform that enables its users to purchase, plan, edit, and review shoots</t>
  </si>
  <si>
    <t>An ISO 27001 Certified Web Solutions Company in India</t>
  </si>
  <si>
    <t>DARcorporation is offering aeronautical engineering software and consulting services</t>
  </si>
  <si>
    <t>State-of-the-art сontent delivery platform and applications with cutting-edge features and business tools</t>
  </si>
  <si>
    <t>Freerange Stock | Free Stock Photos - Totally Free Commercial Photography and Textures</t>
  </si>
  <si>
    <t>Broderbund | Official Software Site. The Print Shop, Mavis Beacon, PrintMaster, Calendar Creator, ClickArt</t>
  </si>
  <si>
    <t>LumaTouch | Luma Touch designs, develops and supports incredible media creation tools</t>
  </si>
  <si>
    <t>Easy, highly adoptive web-to-print eCommerce for print businesses. Open online print store, get new customers and expand sales, reduce costs &amp; increase profit.</t>
  </si>
  <si>
    <t>World's largest online photo agency for stock, video and live news, adding 50,000 new images every day</t>
  </si>
  <si>
    <t>Motion tracking clothing for virtual reality</t>
  </si>
  <si>
    <t>Develops mobility solutions that enable broadband connectivity and mobile convergence products over wireless networks</t>
  </si>
  <si>
    <t>Audioburst is an AI-based Voice Search platform that connects audio content and users</t>
  </si>
  <si>
    <t>VisualSitemaps | Autogenerate Beautiful Sitemaps &amp; Screenshots</t>
  </si>
  <si>
    <t>Content adaptation and optimization solutions for wireless, broadband, and cable networks</t>
  </si>
  <si>
    <t>Photographer's solution to all things business!</t>
  </si>
  <si>
    <t>A secure cloud-based digital asset management platform and content delivery network</t>
  </si>
  <si>
    <t>The industry standard of WordPress design frameworks. Quickly and easily build incredible websites with WordPress. #GenesisWP</t>
  </si>
  <si>
    <t>Convert PDF into a stunning, online flipbook | Paperturn</t>
  </si>
  <si>
    <t>Web development and software company specialising in web design and software programming</t>
  </si>
  <si>
    <t>Redshift Rendering Technologies develops the award-winning Redshift, the world’s fastest production-quality, final-frame GPU renderer. #redshift3d</t>
  </si>
  <si>
    <t>HTML Editor, Website Builder &amp; Web Design Software</t>
  </si>
  <si>
    <t>[OFFICIAL] TunesKit - Multimedia Software, iOS Utilities</t>
  </si>
  <si>
    <t>Protect businesses from unwanted use of their images and videos</t>
  </si>
  <si>
    <t>Automatic audio post production web service for podcasts, broadcasters, radio shows, movies, screencasts and more</t>
  </si>
  <si>
    <t>Helping clients to build digital products and services, and bringing them to market</t>
  </si>
  <si>
    <t>Provider of free and premium design resources for content creators</t>
  </si>
  <si>
    <t>Podcasting distribution platform</t>
  </si>
  <si>
    <t>Loopster is dedicated to providing the easiest and most comprehensive FREE online video editor in the world. .</t>
  </si>
  <si>
    <t>StreamHash - Video Streaming Script | Video Hosting Script | Video Streaming Software</t>
  </si>
  <si>
    <t>Joyoshare - Video Cutter, Screen Recorder, Video Joiner | OFFICIAL</t>
  </si>
  <si>
    <t>Ingentis - House of HR-Add-Ons - Ingentis - HR-Add-Ons</t>
  </si>
  <si>
    <t>An end-to-end platform delivering live and on-demand video to any screen, connecting media reliably and on any device</t>
  </si>
  <si>
    <t>Brings rich consumer experiences through shoppable and interactive video content.</t>
  </si>
  <si>
    <t>Organizational and presentation tool for a users' online content</t>
  </si>
  <si>
    <t>HDR and Raw photo processing software by Oloneo, the reference in superior High Dynamics Range and digital photography</t>
  </si>
  <si>
    <t>Presenter – Multimedia Projection Software</t>
  </si>
  <si>
    <t>The Khronos Group is an industry consortium creating open standards for the authoring and acceleration of parallel computing, graphics and dynamic media</t>
  </si>
  <si>
    <t>We create 3D content creation applications that solve the content problem for 3D printing</t>
  </si>
  <si>
    <t>Premier global provider of radio and television software solutions playout, automation, captioning</t>
  </si>
  <si>
    <t>sK1 Project: sK1, UniConvertor, Color Picker and other project tools</t>
  </si>
  <si>
    <t>Make Video - Make Multimedia Ads - Make HD Video - Create Video Ads Online - Make A Video Ad | SnapStudioPlus</t>
  </si>
  <si>
    <t>Logo Design | Buying &amp; Selling Logo Made Simple | BrandCrowd</t>
  </si>
  <si>
    <t>Improve the reliability of your IT</t>
  </si>
  <si>
    <t>Web design website for creating graphics</t>
  </si>
  <si>
    <t>Over 3,500 Scanned 3D People Models | RENDERPEOPLE</t>
  </si>
  <si>
    <t>Web-based platform for creating logotypes in minutes</t>
  </si>
  <si>
    <t>Sound Effects Download | Soundsnap.com</t>
  </si>
  <si>
    <t>Jalbum let users download the photo album software Jalbum for free and let users interact with each other on the community site jalbum.net</t>
  </si>
  <si>
    <t>Enterprises interactive 3D maps and VR-enabled virtual tours with 3D renderings and indoor mapping/wayfinding</t>
  </si>
  <si>
    <t>Personal 1-1 video messaging app to welcome, thank, and connect with your customers</t>
  </si>
  <si>
    <t>Online HTML5 banner maker</t>
  </si>
  <si>
    <t>Brandai is automatically maintainable UI components style guide</t>
  </si>
  <si>
    <t>easel.ly | create and share visual ideas using infographics</t>
  </si>
  <si>
    <t>Broadcast Electronics designs and manufactures a complete line of radio broadcast products, including transmitters AM, FM and HD Radio</t>
  </si>
  <si>
    <t>Expert in Mobile &amp; Web App Development &amp; Delivery</t>
  </si>
  <si>
    <t>Video Conversation, With a Hint of Teleportation</t>
  </si>
  <si>
    <t>Creating and sharing filters for photos and videos</t>
  </si>
  <si>
    <t>Mobile applications and website making software</t>
  </si>
  <si>
    <t>Easiest client proofing tool on the planet get started for free</t>
  </si>
  <si>
    <t>All platforms. Professional features. Beautiful UI. Totally free</t>
  </si>
  <si>
    <t>A tool to create online portfolio websites used by professional creatives like photographers, designers, artists etc</t>
  </si>
  <si>
    <t>Custellence lets you build customer journey maps by collaborating in a cloud based system so that you can put your customer insights into action!</t>
  </si>
  <si>
    <t>The Slideshow Video Maker. #imagetovideo. #SaaS. #B2B. #API. #Android App. #SaaSAsia #businessvideos #videomarketing #automatedvideomaking</t>
  </si>
  <si>
    <t>Insider Software - Creators of FontAgent</t>
  </si>
  <si>
    <t>Leading provider of IP-based surveillance solutions specializing in system applications and since 2000 (TAIEX: 3454).</t>
  </si>
  <si>
    <t>Stop Motion Software for Mac, Windows and Linux - Dragonframe</t>
  </si>
  <si>
    <t>A cloud for your ads. The ultimate platform for creating, testing, and optimizing ad creatives</t>
  </si>
  <si>
    <t>Develops multimodal computer vision and machine learning systems to index, tag, and understand video</t>
  </si>
  <si>
    <t>Easy Video Editor for FLV, MP4, 3GP, MKV, AVI, WMV etc files</t>
  </si>
  <si>
    <t>Collaborative design and story mapping tool</t>
  </si>
  <si>
    <t>Ecamm Network | Mac, iPhone and iPad Software &amp; Accessories</t>
  </si>
  <si>
    <t>European provider of certified and recognized application virtualization, cybersecurity and IA solutions</t>
  </si>
  <si>
    <t>Runner Pro: The Sketch plugin to design faster</t>
  </si>
  <si>
    <t>Simple way for broadcasters, event producers and podcasters to use social media in their live productions</t>
  </si>
  <si>
    <t>Download Creative Fonts, WebFonts &amp; Stock Art - YouWorkForThem</t>
  </si>
  <si>
    <t>Dia draws your structured diagrams: Free Windows, Mac OS X and Linux version of the popular open source program</t>
  </si>
  <si>
    <t>Online portfolio builder created by photographer who has visited 100 countries in the last 10 years. WIN A PHOTO WORKSHOP IN A DESTINATION OF YOUR CHOICE:</t>
  </si>
  <si>
    <t>Build hardware and software products that push the boundaries of audio and speaker technology</t>
  </si>
  <si>
    <t>The Ad Manager for Direct, Digital Ad Sales | Broadstreet</t>
  </si>
  <si>
    <t>Free Online Easy-to-Use Design Tool - Create or Customize Your Own Images in Minutes</t>
  </si>
  <si>
    <t>Leader in Software Analysis and Measurement providing visibility into root causes of cost and risk in the software product</t>
  </si>
  <si>
    <t>A client photo gallery platform for modern photographers</t>
  </si>
  <si>
    <t>Real-time Video Technologies</t>
  </si>
  <si>
    <t>Powerful Website Design Software that has earned critical praise and worldwide recognition as one of the fastest, easiest ways to build, manage and promote websites</t>
  </si>
  <si>
    <t>Ribbet | Photo Editor, Collage and Graphic Design Maker</t>
  </si>
  <si>
    <t>Megaphone | Podcast Technology for Advertisers &amp; Publishers</t>
  </si>
  <si>
    <t>Jolicharts, a data visualization platform, creates dashboards for web applications</t>
  </si>
  <si>
    <t>Customer engagement and support solutions for businesses</t>
  </si>
  <si>
    <t>LMSOFT WebCreator Xpress - The success of your website, guaranteed.</t>
  </si>
  <si>
    <t>Easily create precise and beautiful diagrams with automatic snapping, embedded LaTeX, and more</t>
  </si>
  <si>
    <t>Corona Renderer is a new (un)biased photorealistic renderer developed by Render Legion</t>
  </si>
  <si>
    <t>Real Estate Virtual Tours | Virtual Tour Camera Kits for Real Estate Marketing</t>
  </si>
  <si>
    <t>Content Discovery Platform Designed For The Entertainment Industry</t>
  </si>
  <si>
    <t>Premium software for creating online publications, magazines and photoalbums with the real page-turning effect #digitalpublishing #ebook #selfpub #bookmarketing</t>
  </si>
  <si>
    <t>Publishing platform used to create &amp; publish interactive digital editions, content hubs and branded apps</t>
  </si>
  <si>
    <t>Axure (Ak Shûr) - obsessed with making the best wireframing, prototyping, and documentation tool for over 80,000 design and business professionals.</t>
  </si>
  <si>
    <t>Hosted e-commerce software for web designers</t>
  </si>
  <si>
    <t>Free high quality images you can use everywhere</t>
  </si>
  <si>
    <t>Visual Content Creation Made Simple</t>
  </si>
  <si>
    <t>Multi-game Avatar platform for the Metaverse</t>
  </si>
  <si>
    <t>Synium Software - Best Apps for Mac, iPhone and iPad</t>
  </si>
  <si>
    <t>LightX – Photo Editor and Retouch</t>
  </si>
  <si>
    <t>Vidhub is a real-time video review and collaboration tool for post-production. Try it now!</t>
  </si>
  <si>
    <t>Digital publishing platform</t>
  </si>
  <si>
    <t>Beautiful Free Stock Photos - NegativeSpace</t>
  </si>
  <si>
    <t>Cincopa: Video Hosting, Photo Galleries, HTML Slideshows and More</t>
  </si>
  <si>
    <t>Next-gen software for your photo product business</t>
  </si>
  <si>
    <t>Mockup Your Website Or App</t>
  </si>
  <si>
    <t>Photo Editing Software for HDR &amp; Real Estate Photography | Photomatix</t>
  </si>
  <si>
    <t>BWITH.US – Your event LIVE worldwide</t>
  </si>
  <si>
    <t>The Pixel Farm Ltd. | Farming Pixels | Herding Data</t>
  </si>
  <si>
    <t>AMP Stories Builder, Tools &amp; Editor - MakeStories</t>
  </si>
  <si>
    <t>Our Apps - Pixite Apps</t>
  </si>
  <si>
    <t>Render Farm - CPU &amp; GPU Online Cloud Render Service | RebusFarm.net</t>
  </si>
  <si>
    <t>Advanced Computational Imaging Systems</t>
  </si>
  <si>
    <t>Lightstream is a powerful &amp; intuitive live streaming studio in your browser. No technical wizardry. Absolutely free</t>
  </si>
  <si>
    <t>A leading global provider of professional services in the energy, chemicals and resources sectors</t>
  </si>
  <si>
    <t>Monetizing digital content</t>
  </si>
  <si>
    <t>MAZ: MAZ | The Content Logistics Company - Publish &amp; Monetize Content Everywhere</t>
  </si>
  <si>
    <t>Appinium the only native Video and eLearning player built on the Salesforce platform</t>
  </si>
  <si>
    <t>We’ve created Draftium for our own studio to speed up the process of websites prototyping and deliver the result to clients within 24 hours</t>
  </si>
  <si>
    <t>Presagis | COTS Modeling &amp; Simulation Software</t>
  </si>
  <si>
    <t>Cloud based video platform provider headquartered in sydney, with offices across australia</t>
  </si>
  <si>
    <t>WebRTC-SIP and Video streaming WebRTC server</t>
  </si>
  <si>
    <t>The Raw Shorts DIY cloud based explainer video builder makes it easy for businesses to explain their core functions and services through video.</t>
  </si>
  <si>
    <t>An online tool allowing to create whiteboard animation videos</t>
  </si>
  <si>
    <t>AxxonSoft offer integrated, out-of-the-box vertical and horizontal solutions for governments, institutions and commercial enterprises</t>
  </si>
  <si>
    <t>Cedato is the developer of an open video operating system that delivers native video across any screen using a SaaS-based model</t>
  </si>
  <si>
    <t>A solution for monetizing video-based media with a primary goal to give media owners, advertisers, and creators the tools to push content over any platform to maximize value</t>
  </si>
  <si>
    <t>Custom Software Development, Consultancy, Mobile &amp; Cloud Computing - Dovetail Technologies Limited, Dublin 8</t>
  </si>
  <si>
    <t>Logo Design &amp; Brand Identity Platform for Entrepreneurs | Looka</t>
  </si>
  <si>
    <t>Xstream provides an online video management solution for OTT and TV everywhere</t>
  </si>
  <si>
    <t>Behance is the world's leading platform for creative professionals across all industries. Members create multi-media portfolios that showcase their work within the Network</t>
  </si>
  <si>
    <t>Immersive conversational experiences for VR, AR, desktop, mobile and Apple TV</t>
  </si>
  <si>
    <t>We're building a new virtual world. Wanna help? http://t.co/erYJcytLlx</t>
  </si>
  <si>
    <t>Web-tool for designing websites, presentations and digital publications</t>
  </si>
  <si>
    <t>Brightcove is offers cloud-based platforms to publish and distribute digital media</t>
  </si>
  <si>
    <t>The audio and video content marketing solution for enterprise brands</t>
  </si>
  <si>
    <t>Video AI technology to semantically understand video and create snackable content</t>
  </si>
  <si>
    <t>Web Video, Slides, and Related Content -- in perfect sync: the world's most powerful and flexible online presentation software tools.</t>
  </si>
  <si>
    <t>Fluid UI Enterprise is built for larger organisations looking to deliver the best possible design experience</t>
  </si>
  <si>
    <t>Allows you to build scalable live streaming and second screen applications</t>
  </si>
  <si>
    <t>NUBIGON | Reality Capture Software</t>
  </si>
  <si>
    <t>PDF to Flipbook - FREE 7 Day Trial - Instant Flipbook</t>
  </si>
  <si>
    <t>GoThru Street View Editor</t>
  </si>
  <si>
    <t>IZotope develops technology solutions for audio recording, mixing, broadcasting, and sound designing</t>
  </si>
  <si>
    <t>A leader in the whiteboard animation industry</t>
  </si>
  <si>
    <t>A video engagement platform to help organizations produce professional-looking live video content and improve engagement</t>
  </si>
  <si>
    <t>AI powered video creation environment that uniquely blends artificial intelligence,art and human elements to create engaging video content</t>
  </si>
  <si>
    <t>Mobile-first retail task management and communication software - Foko Retail</t>
  </si>
  <si>
    <t>Source of independent newsgathering, supplying a steady stream of news to its members, and more</t>
  </si>
  <si>
    <t>Create your Icon Font in seconds - 9000 Vector Icons Available - Free Icon Font Generator</t>
  </si>
  <si>
    <t>Anchor allows anyone to record or upload high-quality audio, host unlimited episodes, and distribute everywhere with just one click</t>
  </si>
  <si>
    <t>Website builder for ambitious creators, designed to put you in a flow and give you full creative control</t>
  </si>
  <si>
    <t>Virtual Photography Solution for Ecommerce using 3D AI</t>
  </si>
  <si>
    <t>And commercilaizes ip-based live video solutions</t>
  </si>
  <si>
    <t>Easy-to-use and affordable software dedicated to point cloud processing for various applications</t>
  </si>
  <si>
    <t>Peer-to-peer video streaming solutions for broadcasters</t>
  </si>
  <si>
    <t>Bitwig | Home | Bitwig</t>
  </si>
  <si>
    <t>Enables video on demand streaming services for broadcasters</t>
  </si>
  <si>
    <t>vi is a contextual video platform | video intelligence</t>
  </si>
  <si>
    <t>Podcast.co | Create a Podcast, Reach the World, Inspire People</t>
  </si>
  <si>
    <t>Altia - User Interface Design Tools and GUI Software</t>
  </si>
  <si>
    <t>Advance your storytelling with a format that immerses users into a deeper, more nuanced and intimate experience, purposely engineered for the mobile future</t>
  </si>
  <si>
    <t>An award winning technology solution for creating engaging, accessible, and interactive media</t>
  </si>
  <si>
    <t>Ultra Low Latency WebRTC Live Streaming - Open Source Media Server</t>
  </si>
  <si>
    <t>CoreMelt's mission is to bring powerful and flexible tools to video editors with simple workflow and at affordable prices</t>
  </si>
  <si>
    <t>An official podcast launch partner for the most popular media companies</t>
  </si>
  <si>
    <t>engajer - CONNECT WITH YOUR AUDIENCE THROUGH INTERACTIVE VIDEO</t>
  </si>
  <si>
    <t>An excellent Digital Publishing Software (Page Turning Software) converts Pdf To Flash Page Turning made easy! Create Online Magazines now</t>
  </si>
  <si>
    <t>Curator — Collect Organise Present</t>
  </si>
  <si>
    <t>LiveStreamingCDN | Fully-managed Live Streaming, Cloud Playout &amp; OTT/IPTV Service</t>
  </si>
  <si>
    <t>And promotes open-source multimedia solutions</t>
  </si>
  <si>
    <t>Stratasys develops additive manufacturing machines that help prototyping and producing plastic parts</t>
  </si>
  <si>
    <t>We multiply the results of your efforts spent creating content by repurposing video, audio &amp; text into branded, captioned social assets</t>
  </si>
  <si>
    <t>TODD-AO ADR Mixing, Sound Editorial, and Software Development.</t>
  </si>
  <si>
    <t>FotoFlexer - The world's most advanced online photo editor</t>
  </si>
  <si>
    <t>Building the world’s largest database of 360° immersive experiences of brick-and-mortar locations</t>
  </si>
  <si>
    <t>Virtual tour | VR | 360 | Create for free and explore the world | Klapty</t>
  </si>
  <si>
    <t>Advertising Platforms, Mobile Advertising, Video Advertising</t>
  </si>
  <si>
    <t>Fontstand — try fonts for free or rent them</t>
  </si>
  <si>
    <t>Digimat, The material modeling platform</t>
  </si>
  <si>
    <t>We are Realmac Software. We make nice things. Est. 2002</t>
  </si>
  <si>
    <t>FlowPaper - Responsive online PDF viewer for your website</t>
  </si>
  <si>
    <t>Software solutions and assistance to companies of all sizes</t>
  </si>
  <si>
    <t>An engine for digital catalogs with countless opportunities on web, mobile, and tablets</t>
  </si>
  <si>
    <t>Greyscalegorilla - Plugins &amp; Training for 3D Motion Design</t>
  </si>
  <si>
    <t>Fontspring offers Worry-Free, perpetual licensing, a Fair Fonts guarantee, and top-notch customer support</t>
  </si>
  <si>
    <t>A way to share live audio online. Broadcast using any source and invite people to listen and chat in real-time.</t>
  </si>
  <si>
    <t>Metaverse solutions for enterprises craft immersive 3D, AR, and VR digital experiences</t>
  </si>
  <si>
    <t>We are a global video content distribution and monetization company, helping vloggers to reach large OTT/CTV audiences within Roku, Amazon Fire TV, Apple TV, and Android TV. We cover creating an app, hosting, encoding, and streaming of video content together with efficient ad monetization</t>
  </si>
  <si>
    <t>Web development company specializing in a design's ui</t>
  </si>
  <si>
    <t>Stocksy United aims to set the bar for creativity</t>
  </si>
  <si>
    <t>Videoken’s AI-based platform helps organizations deliver personalized learning at scale Search, Navigate, Personalize &amp; Share Videos</t>
  </si>
  <si>
    <t>Our vision is to provide best in class tools allowing users in an very easy way upload their professional</t>
  </si>
  <si>
    <t>Digital Media Solutions for Embedded and Online Applications</t>
  </si>
  <si>
    <t>Design tool that enables its users to create logos in less than 15 minutes</t>
  </si>
  <si>
    <t>The best way to create a podcast for your business</t>
  </si>
  <si>
    <t>Tools to assist its users with all their audio needs</t>
  </si>
  <si>
    <t>Ocurus | Build a Slick, Modern Virtual Tour</t>
  </si>
  <si>
    <t>Storyboards for software development</t>
  </si>
  <si>
    <t>Digital publishing software for magazines and newspapers in the uk and internationally</t>
  </si>
  <si>
    <t>Game-changing sales engagement platform</t>
  </si>
  <si>
    <t>Desktop application for illustrators, authors and publishers to create engaging applications and ebooks for any device</t>
  </si>
  <si>
    <t>App for self-expression among casual users with new creative font technologies</t>
  </si>
  <si>
    <t>Audio Recording Software, AAX &amp; VST Plugins Nashville TN | Harrison Consoles</t>
  </si>
  <si>
    <t>Authory – Your automated portfolio and article backup</t>
  </si>
  <si>
    <t>Pond5 ~ World's Largest Stock Video Library + Photos, Audio, More</t>
  </si>
  <si>
    <t>The World's Most Popular Video Player on the Web</t>
  </si>
  <si>
    <t>DesignWizard: Wonderfully Simple Graphic Design Software</t>
  </si>
  <si>
    <t>Imagine Products developes software that tracks and manages the purchasing prefernces of consumers</t>
  </si>
  <si>
    <t>Build Your UX/UI, Visual Design, or Front-end portfolio and launch your career.</t>
  </si>
  <si>
    <t>A leading designer and manufacturer of audio-recording and live-sound software, hardware, and related accessories</t>
  </si>
  <si>
    <t>EASEUS is a data recovery software that recover emails, music, data and video quickly</t>
  </si>
  <si>
    <t>FeatureMap – Story mapping software</t>
  </si>
  <si>
    <t>Stockfresh is a company offering high quality photos and graphics for purchase</t>
  </si>
  <si>
    <t>Open-source virtual reality software library</t>
  </si>
  <si>
    <t>Create 360° virtual tours in minutes with Panoroo, the world's easiest 360° virtual tour software. Use the full-featured mobile editor to create stunning VR tours, anywhere. Get started for FREE</t>
  </si>
  <si>
    <t>Premium podcast host and directory</t>
  </si>
  <si>
    <t>Getting more power from video by harnessing data</t>
  </si>
  <si>
    <t>We are Reason Studios and we’re in the business of making musical dreams come true. We create world-class software products and services that inspire music makers and provide the foundation for a worldwide creative musical community</t>
  </si>
  <si>
    <t>EuclidIQ filed its first provisional patent application with the United States Patent</t>
  </si>
  <si>
    <t>Podcast Hosting - Podcast Advertising – Whooshkaa</t>
  </si>
  <si>
    <t>Data driven cloud based dynamic video rendering platform</t>
  </si>
  <si>
    <t>Photolemur is world's first automated photo enhancement solution for Mac and Windows using image recognition</t>
  </si>
  <si>
    <t>Unlimited download access to its users for royalty free content</t>
  </si>
  <si>
    <t>Power-user add-in l Smart tools for PowerPoint, Excel and Word</t>
  </si>
  <si>
    <t>Location-based digital photo experiences for people, brands, and businesses of all sizes</t>
  </si>
  <si>
    <t>Outsourcing Web Design and Development Agency</t>
  </si>
  <si>
    <t>World Wide Web Consortium (W3C)</t>
  </si>
  <si>
    <t>Vertex, Inc. | Where Taxation Meets Innovation</t>
  </si>
  <si>
    <t>3D Design for everybody with Doodle3D Transform</t>
  </si>
  <si>
    <t>LAPIXA | Track Down Copyright Infringement with Reverse Image Search!</t>
  </si>
  <si>
    <t>Custom software solutions supplier, most of their portfolio being composed of interior design projects</t>
  </si>
  <si>
    <t>Powerful Publisher &amp; Online Graphic Design Software｜Drawtify</t>
  </si>
  <si>
    <t>Provides top-notch cloud storage solutions for personal and business consumers</t>
  </si>
  <si>
    <t>A video content and yield management platform that offers video monetization solutions for advertisers and publishers</t>
  </si>
  <si>
    <t>Providing powerful 3d rendering capability and associated software solutions</t>
  </si>
  <si>
    <t>Professional web design platform for designers</t>
  </si>
  <si>
    <t>Streaming service that hosts streamable content, as well as offering streaming services such as captioning</t>
  </si>
  <si>
    <t>Image-editing application for mac and ipad</t>
  </si>
  <si>
    <t>Open Broadcaster Software®️ | OBS</t>
  </si>
  <si>
    <t>Verst: Build Professional Websites and Blogs</t>
  </si>
  <si>
    <t>Digital Publishing Software - PDF To Flip Book and Digital Catalog</t>
  </si>
  <si>
    <t>MeBox is web video, reinvented. Try it free for 30 days! Me!Box Media delivers an interactive video platform for some of the world's top brands.</t>
  </si>
  <si>
    <t>Ableton makes Push and Live, hardware and software for music production, creation and performance</t>
  </si>
  <si>
    <t>SaaS 3D digital experience platform</t>
  </si>
  <si>
    <t>RightFont - Best Font Manager for Mac</t>
  </si>
  <si>
    <t>The original multicam live video-creation platform</t>
  </si>
  <si>
    <t>A small group of passionate people who are on a mission to simplify and improve the way all use stock images online and offline</t>
  </si>
  <si>
    <t>Cross-platform ratings and database solution for the growing world of podcasting</t>
  </si>
  <si>
    <t>Evrybo | Free Collaboration and Prototyping tool for Designers</t>
  </si>
  <si>
    <t>Toon Boom has been changing the animation world one production at a time</t>
  </si>
  <si>
    <t>An online visual sitemapping application for professional website makers to plan websites with their clients</t>
  </si>
  <si>
    <t>Discover the Music you really want to enjoy</t>
  </si>
  <si>
    <t>Saas company founded to reduce petroleum use and landfill waste in the commercial carpet industry</t>
  </si>
  <si>
    <t>Eat. Travel. Teach. Sweat | Learning Specialist in NYC | Proud @Columbia @TeachersCollege and @UVicEducation Alum. || Think Higher, Feel Deeper</t>
  </si>
  <si>
    <t>Online application that allows designers to create unique brand images with custom fonts in just a few clicks</t>
  </si>
  <si>
    <t>Imagely | The WordPress Photography People</t>
  </si>
  <si>
    <t>Free Online Video Maker - Create Awesome Videos Instantly | Motionden</t>
  </si>
  <si>
    <t>IbidInfo a comprehensive data recovery company that safely recovers all types of lost/deleted/corrupt/inaccessible data from hard drive or any storage media.</t>
  </si>
  <si>
    <t>An advance web design software to design Wordpress Themes, Drupal Themes, Joomla Templates and HTML Websites.</t>
  </si>
  <si>
    <t>Easy video creation with top music</t>
  </si>
  <si>
    <t>Video strategy platform allowing users to host, embed, monitise, analyse and share their videos internally or with 3rd parties</t>
  </si>
  <si>
    <t>The super fast color schemes generator for cool designers! Also available as iOS app, Android app and Adobe extension! Created by @_fbrz</t>
  </si>
  <si>
    <t>An app that allows to pay with a phone, even without a bank account</t>
  </si>
  <si>
    <t>.NET UI Controls for Windows, Mac, Silverlight and Mobile Application Development, Business Intelligence &amp; Reporting Controls | Nevron</t>
  </si>
  <si>
    <t>Reinvents the photo and video industry and allows marketers everywhere access the world’s best visuals in one click</t>
  </si>
  <si>
    <t>Brandmark Logo Maker - the most advanced AI logo design tool</t>
  </si>
  <si>
    <t>#1 VR/360° photo sharing service</t>
  </si>
  <si>
    <t>W3 Eden network includes digital marketplaces, tutorials, open source resource collections and freelance work ground</t>
  </si>
  <si>
    <t>Collaborative design and prototyping tool for product and design teams</t>
  </si>
  <si>
    <t>Live Leap - Automatically Share Facebook Live Videos</t>
  </si>
  <si>
    <t>Multimedia software company</t>
  </si>
  <si>
    <t>Mobile video player that supports all relevant IAB ad formats</t>
  </si>
  <si>
    <t>Leading developer and pioneer of internet application technologies</t>
  </si>
  <si>
    <t>Hmi solutions for the automotive market and home appliances sector</t>
  </si>
  <si>
    <t>Providing the most advanced hyper-local targeting plugin for apps, allowing apps to send extremely relevant Location-Based Notifications to their users</t>
  </si>
  <si>
    <t>Geofencing software for apps to power contactless experiences</t>
  </si>
  <si>
    <t>Mocky: The world easiest &amp; fastest tool to mock your APIs</t>
  </si>
  <si>
    <t>Leading provider of performance intelligence platform</t>
  </si>
  <si>
    <t>Enables brands, media agencies, and marketers to execute performance-based campaigns with personalized messaging using its own hardware and software</t>
  </si>
  <si>
    <t>Traffic Parrot - stubbing, mocking, and service virtualization</t>
  </si>
  <si>
    <t>Most reliable, scalable and globally recognized cloud automation solution</t>
  </si>
  <si>
    <t>Consulting firm that makes web and mobile apps for early stage startups</t>
  </si>
  <si>
    <t>Let’s make games together, wherever you are!</t>
  </si>
  <si>
    <t>A platform for syncing content among people and their devices by building a data layer for scaling online services</t>
  </si>
  <si>
    <t>Planisware SAS offers technological solutions</t>
  </si>
  <si>
    <t>Codeless Platforms is at the forefront of rapid application development and business process automation</t>
  </si>
  <si>
    <t>The Chat Platform for Live Events</t>
  </si>
  <si>
    <t>Providing esims for global travel providers</t>
  </si>
  <si>
    <t>Provides a single API to access a global network of satellite imagery</t>
  </si>
  <si>
    <t>Enabling a new generation of digitally tokenized physical products with unique, unclonable &amp; verifiable NFC tags</t>
  </si>
  <si>
    <t>Apideck Ecosystem - Whitelabel app stores and integration marketplaces for SaaS companies</t>
  </si>
  <si>
    <t>Cross-platform mod management API software helps studios grow their game's appeal, revenue and staying power</t>
  </si>
  <si>
    <t>Sending SMS at the right time saves costs and makes your customers' lives even easier</t>
  </si>
  <si>
    <t>We develop and design Web &amp; mobile apps · Monterail</t>
  </si>
  <si>
    <t>Provides solutions to help service providers and enterprises designed new communication experiences and solutions</t>
  </si>
  <si>
    <t>We are a passionate firm , dealing in Software Testing and Quality Assurance to our clients world wide with Dedication and Determination</t>
  </si>
  <si>
    <t>Seamless SAP Integration - Theobald Software GmbH</t>
  </si>
  <si>
    <t>NetSapiens simplifies the delivery of voice and multimedia services</t>
  </si>
  <si>
    <t>Enables, integrates and operates cloud platforms for enterprises</t>
  </si>
  <si>
    <t>Mobile Apps, Web Development, Qality Assurance, AR/VR Apps Development, Data Science, AI Development</t>
  </si>
  <si>
    <t>Internal offers a tool that helps companies resolve customer issues</t>
  </si>
  <si>
    <t>IJS Technologies - Making Disruptive Technologies Work</t>
  </si>
  <si>
    <t>Supercharge your Web Development - Requestly</t>
  </si>
  <si>
    <t>Content &amp; Product Discovery For India</t>
  </si>
  <si>
    <t>Full-service interactive, digital communications and technology agency, transforming solution with creative storytelling</t>
  </si>
  <si>
    <t>User Experience Performance Monitoring</t>
  </si>
  <si>
    <t>The Fastest, Easiest, &amp; Most Advanced Platform to Build Portable Applications in the Cloud</t>
  </si>
  <si>
    <t>Enterprise mobility management platform</t>
  </si>
  <si>
    <t>A serverless management platform for managing functions and event triggers</t>
  </si>
  <si>
    <t>Creating an easy developer experience for data pipelines</t>
  </si>
  <si>
    <t>Designs immersive and interactive audio applications and tools</t>
  </si>
  <si>
    <t>The most advanced cloud computing service on the market, with unmatched mobility, built-in automation for resource and workload optimization, and so much more</t>
  </si>
  <si>
    <t>Interface to create mobile applications</t>
  </si>
  <si>
    <t>Testing tools for embedded software development | QA-Systems</t>
  </si>
  <si>
    <t>mJOBrr - Freelance Services India for Digital Marketing Freelancer</t>
  </si>
  <si>
    <t>A DIY workflow software platform for business operations users that gives users the power to build custom process management applications with no programming required</t>
  </si>
  <si>
    <t>Welcome to Byte - People driven technology</t>
  </si>
  <si>
    <t>We help businesses reduce waste and fraud with contact validation tools. Make sure your database has accurate, genuine and up-to-date contact data at all times!</t>
  </si>
  <si>
    <t>DaoCloud is a leading cloud native tech company focusing on helping enterprises for digital transformation with innovative technologies, products, solutions and consulting services</t>
  </si>
  <si>
    <t>WeWeb is the first full JavaScript website builder</t>
  </si>
  <si>
    <t>Tools, software, hardware and solutions for automotive and embedded electronics</t>
  </si>
  <si>
    <t>Web-based html, css, and javascript code editor that enables its users to experiment with code right in the browser</t>
  </si>
  <si>
    <t>Low cost SMS API for developers</t>
  </si>
  <si>
    <t>We enable marketers to understand who their customers are and deliver contextual, personalized experiences</t>
  </si>
  <si>
    <t>CRM (Customer Relationship Management) &amp; Business Productivity Apps</t>
  </si>
  <si>
    <t>Build exactly what your SaaS users need. One tool to collect, prioritize &amp; implement feedback from your users</t>
  </si>
  <si>
    <t>A saas-based platform to user-test applications, websites, and products across multiple platforms and devices</t>
  </si>
  <si>
    <t>Just Great Software creates convenient software</t>
  </si>
  <si>
    <t>No-code app builder with inbuilt publishing, voting and fan engagement tools</t>
  </si>
  <si>
    <t>Logidots works on AR and Computer Vision</t>
  </si>
  <si>
    <t>The science of smart engineering</t>
  </si>
  <si>
    <t>bevindingenbeheer, bevindingenregistratie, software testing tool</t>
  </si>
  <si>
    <t>Puts governance and control back in the hands of technology leaders and their teams so they can safely deliver low-code applications at speed and scale</t>
  </si>
  <si>
    <t>Xceed has been creating top-of-the-line software components for nearly 20 years</t>
  </si>
  <si>
    <t>Webworks builds software and creates solutions for a variety of content publishing and web based applications</t>
  </si>
  <si>
    <t>Phunware | Mobile App Development Platform</t>
  </si>
  <si>
    <t>REST API Development, Supercharged! - RestCase</t>
  </si>
  <si>
    <t>Open-source load &amp; performance testing tool for web applications</t>
  </si>
  <si>
    <t>Software License Management - Licensing Service for Software - Nalpeiron</t>
  </si>
  <si>
    <t>Innovator in embedded user interface (ui) solutions</t>
  </si>
  <si>
    <t>Enterprise Linux, Openstack cloud, software-defined storage</t>
  </si>
  <si>
    <t>Usertimes - UX and Usability Testing &amp; Solutions made in Karlsruhe</t>
  </si>
  <si>
    <t>CI/CD Tool, DevOps Tool, Blue Green Canary Deploys - Safe Deploy</t>
  </si>
  <si>
    <t>Java PDF Software by Big Faceless Organization</t>
  </si>
  <si>
    <t>InfraCloud is programmable infrastructure consultancy providing services in Containers, Cloud and DevOps technologies</t>
  </si>
  <si>
    <t>An application development tool for multiple platforms and operating systems</t>
  </si>
  <si>
    <t>AgilePoint - Build Low Code Business Apps Fast</t>
  </si>
  <si>
    <t>TestCaseLab - Powerful tool for QA engineers</t>
  </si>
  <si>
    <t>The most flexible business phone system in the world</t>
  </si>
  <si>
    <t>A web software Testing-as-a-Service designed for agile teams</t>
  </si>
  <si>
    <t>Chaperone - The easiest, proven way to guide people through online tasks</t>
  </si>
  <si>
    <t>User Experience Design // Eight</t>
  </si>
  <si>
    <t>Develops powerful hardware and software for the automation and control industries</t>
  </si>
  <si>
    <t>Qonversion | Mobile Subscription Analytics and Marketing Optimization</t>
  </si>
  <si>
    <t>Service API Testing, Simulation, and Security</t>
  </si>
  <si>
    <t>Mockaroo - Random Data Generator and API Mocking Tool | JSON / CSV / SQL / Excel</t>
  </si>
  <si>
    <t>Engineering and manufacturing software</t>
  </si>
  <si>
    <t>Omnium Lite for Test and IT Environment Management</t>
  </si>
  <si>
    <t>CalcFusion is computation engine that lets you integrate your Excel calculations into your applications</t>
  </si>
  <si>
    <t>An independent game development studio founded by senior game developers with experience from several multimillion-selling AAA games</t>
  </si>
  <si>
    <t>Netwatch Solutions Inc Home Page</t>
  </si>
  <si>
    <t>Developer Analytics Powered by Software Development Metrics</t>
  </si>
  <si>
    <t>State of the art php editor</t>
  </si>
  <si>
    <t>A &amp;#039;No-Code&amp;#039; API creator for business logic, scalable, secure, and compliant with multiple security standards, allowing fast and flexible search and data storage</t>
  </si>
  <si>
    <t>Secure Slack/WhatsApp alternative for organizations handling regulated/sensitive data</t>
  </si>
  <si>
    <t>Phone number validation &amp; carrier lookup | Veriphone</t>
  </si>
  <si>
    <t>The premier provider of interactive software to game developers</t>
  </si>
  <si>
    <t>And markets the dbisam and elevatedb embedded database engines</t>
  </si>
  <si>
    <t>Java framework for building modern web applications</t>
  </si>
  <si>
    <t>Qalcwise: No-code Platform for Digital Transformation</t>
  </si>
  <si>
    <t>Imaginative websites, innovative technology services and custom web and mobile solutions for start-up companies</t>
  </si>
  <si>
    <t>Powering Entertainment on Mobiles across the World</t>
  </si>
  <si>
    <t>Offering technology for monitoring, controlling and constantly optimizing cloud expenses</t>
  </si>
  <si>
    <t>PikeTec is specialized in testing and verifying embedded software</t>
  </si>
  <si>
    <t>Developer tools for deployment</t>
  </si>
  <si>
    <t>A spreadsheet style online database builder to enable business of all sizes to develop their own databases</t>
  </si>
  <si>
    <t>We help small teams do big things</t>
  </si>
  <si>
    <t>Offers solutions for developers and companies to solve symfony framework and PHP issues arised in their specific applications</t>
  </si>
  <si>
    <t>Zapable | Mobile App Maker</t>
  </si>
  <si>
    <t>Practical and easy-to-use software tool for testing HTTP applications and services</t>
  </si>
  <si>
    <t>WhoisXmlApicom has been gathering domain Whois records for almost all gTLDs and ccTLDs for over a decade</t>
  </si>
  <si>
    <t>Trusted UX &amp; JavaScript Consulting | Bitovi</t>
  </si>
  <si>
    <t>Make it easier than ever for companies to detect and fix security vulnerabilities and ensure their applications are regulatory compliant</t>
  </si>
  <si>
    <t>An all-in-one mobile application designed for cross platform development</t>
  </si>
  <si>
    <t>AppHarbor - .NET Cloud Platform as a Service</t>
  </si>
  <si>
    <t>Data-driven superpowers for software teams</t>
  </si>
  <si>
    <t>Self-publishing services for android application developers and publishers</t>
  </si>
  <si>
    <t>A solution to collect valuable user feedback from web projects, and manage or share in a cloud based web interface</t>
  </si>
  <si>
    <t>Creators of : One-click delivery automation for web developers</t>
  </si>
  <si>
    <t>Data for what's next. The first API-driven data generation platform that creates data, better than production data, in minutes</t>
  </si>
  <si>
    <t>Mobile apps for your business, lightning fast</t>
  </si>
  <si>
    <t>BitKeeper invented Distributed Version Control They've been refining it ever since</t>
  </si>
  <si>
    <t>Speed up your development via socket Plug and play tools that allow developers to ship features at</t>
  </si>
  <si>
    <t>Empower your audience. | Onset</t>
  </si>
  <si>
    <t>MantisBT makes collaboration with team members &amp; clients easy, fast, and professional</t>
  </si>
  <si>
    <t>A Web startup. We make Cheerp (previously known as Duetto), a C++ compiler for the Web.</t>
  </si>
  <si>
    <t>Tweets from QA Cafe, the creators of CDRouter. Testing CPEs, TR-069, IPv6? Follow us! Also see @cloudshark!</t>
  </si>
  <si>
    <t>Cycles Visual Feedback and Approvals for Web Projects</t>
  </si>
  <si>
    <t>Claytex Services develops software and tools for systems engineering with a focus on using simulation and modelling for customers that enables virtual vehicle testing for customers in the automotive sector</t>
  </si>
  <si>
    <t>BlueAlly has been serving as a prime source of IT Services for customers both large and small</t>
  </si>
  <si>
    <t>Microsoft CSP Automation - interworks.cloud</t>
  </si>
  <si>
    <t>Yodiz is leading Agile Scrum Tool Issue Tracker With it's innovative UI, simple UX and great set of features, it's probably the best tool</t>
  </si>
  <si>
    <t>WordPress XML &amp; CSV Importer Plugin - WP All Import</t>
  </si>
  <si>
    <t>Visual programming platform</t>
  </si>
  <si>
    <t>SocketCluster · Highly scalable realtime framework optimized for async/await</t>
  </si>
  <si>
    <t>Custom software development company | Apptension</t>
  </si>
  <si>
    <t>New age technology services firm focused on providing agile delivery services</t>
  </si>
  <si>
    <t>Arcweave | Online game design team collaboration tool</t>
  </si>
  <si>
    <t>Application performance management services and mobile analytics</t>
  </si>
  <si>
    <t>Specializes in location SaaS technology for retail, ecommerce, tourism and hospitality</t>
  </si>
  <si>
    <t>sheetlabs - Turn your spreadsheets into APIs</t>
  </si>
  <si>
    <t>Scitools is comprehend and maintain poorly documented legacy code with great visualizations and metrics</t>
  </si>
  <si>
    <t>SEO4Ajax - Making AJAX SEO friendly!</t>
  </si>
  <si>
    <t>Test Collab is a test management software tool which helps agile teams to manage their testing</t>
  </si>
  <si>
    <t>Welcome to the Pylons Project</t>
  </si>
  <si>
    <t>Product Management Software · ProdPad ➜ Free Trial!</t>
  </si>
  <si>
    <t>Appdrag | Cloud development platform for digital transformation</t>
  </si>
  <si>
    <t>TelecomsXChange platform can connect you with any telephone carrier in the world in minutes</t>
  </si>
  <si>
    <t>Builds editing software for better user experience and fast website development</t>
  </si>
  <si>
    <t>Provider of enterprise software testing solutions that help organizations ensure reliability and confidence in their software</t>
  </si>
  <si>
    <t>POEditor - Software Localization Management Platform</t>
  </si>
  <si>
    <t>DB Services is a software consulting and development company focused on making organizations more efficient and effective through custom Claris FileMaker, Salesforce, and web applications</t>
  </si>
  <si>
    <t>XStudio Test Management Software</t>
  </si>
  <si>
    <t>Free website annotation tool for web developers, designers | zipBoard</t>
  </si>
  <si>
    <t>treetech! software solutions, Mobile solutions</t>
  </si>
  <si>
    <t>Web3 data platform built on standards that powers connected, secure, and agile data ecosystems</t>
  </si>
  <si>
    <t>Rugged British Columbia, Canada’s westernmost province, stretches along the Pacific coast, with the vibrant city</t>
  </si>
  <si>
    <t>SourceGear builds tools for software developers</t>
  </si>
  <si>
    <t>Canadian software company with a full suite of mobile enterprise productivity applications</t>
  </si>
  <si>
    <t>Errorception - Painless JavaScript Error Tracking</t>
  </si>
  <si>
    <t>Southpaw Technology - Southpaw Technology</t>
  </si>
  <si>
    <t>Provides end to end digital integration hub with full DevOps lifecycle management</t>
  </si>
  <si>
    <t>Backend platform to power &amp; unify innovative applications for web, mobile &amp; iots</t>
  </si>
  <si>
    <t>Integrate Earth observation data into your application in minutes</t>
  </si>
  <si>
    <t>Testing platform for iPhone and Android app developers</t>
  </si>
  <si>
    <t>One-man-band game development company dedicated to making games for everyone</t>
  </si>
  <si>
    <t>The simplest way for enterprises to securely design, provision, orchestrate, and manage legacy and modern infrastructure seamlessly</t>
  </si>
  <si>
    <t>ComponentSource was ensure Software Developers were supplied with the best software development products the world had to offer</t>
  </si>
  <si>
    <t>Web agency helps clients with e-commerce websites , UX, conception, design, development and SEO</t>
  </si>
  <si>
    <t>Application Lifecycle Management Solutions for SMBs</t>
  </si>
  <si>
    <t>French telecom operator specialising in providing one unified system of communications for businesses, encompassing mobile phones, internet, and landlines.</t>
  </si>
  <si>
    <t>Testin | Trusted Global Leader In Mobile Testing Solutions</t>
  </si>
  <si>
    <t>One-stop-shop for every it solution that your business demands</t>
  </si>
  <si>
    <t>Audiokinetic Wwise software has revolutionized audio authoring, sound engine development and audio tools for game developers and interactive media</t>
  </si>
  <si>
    <t>GameSalad helps developers of all levels create mobile games across all the major platforms</t>
  </si>
  <si>
    <t>fakeJSON: Mock HTTP server + test data for rapid development</t>
  </si>
  <si>
    <t>Helping web and mobile applications identify and solve glitches</t>
  </si>
  <si>
    <t>Code snippet organizer for pros | Cacher</t>
  </si>
  <si>
    <t>Social Intranet, Praktice management and Professional mobile apps launched from low-code platform PortalCMS.com!</t>
  </si>
  <si>
    <t>Chat, Video Chat and Push Notifications SDK for mobile and web apps</t>
  </si>
  <si>
    <t>Creating, publishing, and scaling the very best in mobile games</t>
  </si>
  <si>
    <t>Release Management &amp; Test Environment Management | Plutora</t>
  </si>
  <si>
    <t>Software to build enterprise digital services and web apps using a visual drag-and-drop designer to streamlines development, significantly reducing</t>
  </si>
  <si>
    <t>Okteto - Application Development Platform for Kubernetes</t>
  </si>
  <si>
    <t>PEARLS - The Smartest Requirement Management Tool for BA</t>
  </si>
  <si>
    <t>News, updates, and everything else related to Patternry, a tool for building living UI libraries for technical teams.</t>
  </si>
  <si>
    <t>Cross platform pro-audio sdk for android, ios, and wearable devices</t>
  </si>
  <si>
    <t>Load testing Web &amp; Mobile app with JMeter | Frugal Testing</t>
  </si>
  <si>
    <t>Saas tool for writing feature specs in a fun and free-flowing way, and involve team members to solve outstanding questions dynamically</t>
  </si>
  <si>
    <t>Anvil | Build Web Apps with Nothing but Python</t>
  </si>
  <si>
    <t>Leading international mobile application development company providing expert services of mobile app, web and ecommerce</t>
  </si>
  <si>
    <t>Creating better tools and services for the software quality assurance (QA) community</t>
  </si>
  <si>
    <t>Codebots is a platform that lets you create fully customisable source code for your web apps, faster</t>
  </si>
  <si>
    <t>Building the backbone of online video</t>
  </si>
  <si>
    <t>Global, distributed cloud network with 450+ locations worldwide that handles any traffic volume through automation &amp; rapid-scaling orchestration</t>
  </si>
  <si>
    <t>AI-powered software testing automation platform</t>
  </si>
  <si>
    <t>Providing organizations with a platform to continuously monitor and minimize their software attack surface</t>
  </si>
  <si>
    <t>Ghost of Twitter handles past. Find us at @GhostInspector now. Find web site regressions before they cost you with automated browser testing.</t>
  </si>
  <si>
    <t>IFTTT (if this, then that) is the easy, free way to get your apps and devices working together</t>
  </si>
  <si>
    <t>WEBCON BPS is all about quick delivery of complete workflows and forms within SharePoint</t>
  </si>
  <si>
    <t>Product company that builds product management tools for startups and product teams and productivity software for individuals</t>
  </si>
  <si>
    <t>All the tools required to create, Host, Manage and Support an Enteprise Grade Microsrevice or API</t>
  </si>
  <si>
    <t>Ship Software Faster | Servana</t>
  </si>
  <si>
    <t>The future of website monitoring</t>
  </si>
  <si>
    <t>The Welkin Suite IDE for Force.com | The Welkin Suite</t>
  </si>
  <si>
    <t>The fastest way to transform floor plans into future-ready digital properties</t>
  </si>
  <si>
    <t>Creating different services for projects and organizations to find security experts to improve their security perimeter</t>
  </si>
  <si>
    <t>Neutrino API - Power tools for Developers</t>
  </si>
  <si>
    <t>Ori builds a global multi-cloud to edge platform to manage and deploy workloads across any infrastructure</t>
  </si>
  <si>
    <t>Kloudless | The Universal API Platform</t>
  </si>
  <si>
    <t>Open-source focused startup in portland, and the company behind skylight, your favorite rails performance tool also, emberjs</t>
  </si>
  <si>
    <t>RingCaptcha - Real People in your apps</t>
  </si>
  <si>
    <t>Team who had spent their entire careers in roles related to custom software development</t>
  </si>
  <si>
    <t>Pick your #free #cloud #software #app and #earn. Start your #AppsAtCloud today, then pick, #integrate and #host all your software #saas apps in one place</t>
  </si>
  <si>
    <t>Agiletestware - Software for QA and Development Tools</t>
  </si>
  <si>
    <t>Sencha - Sencha.com | Sencha.com</t>
  </si>
  <si>
    <t>Get domain WHOIS data in XML &amp; JSON formats. Check domain availability, advanced whois output, easily parsed with any language using API, frequent updates etc.</t>
  </si>
  <si>
    <t>Has been providing fast and powerful analytics tools and insight to the games sector’s leading publishers and developers since 2010</t>
  </si>
  <si>
    <t>Detect memory leaks, bugs in Android, iOS, watchOS apps. Report crashes.</t>
  </si>
  <si>
    <t>A simple, lightweight grid and container system for your website</t>
  </si>
  <si>
    <t>Selenium testing with real browsers at low cost, high speed, and cloud-based, featuring automatic scaling up and down, self-repair, regular updates, and easy reconfiguration</t>
  </si>
  <si>
    <t>Providing templates to create beautiful MVPs with no-code using Airtable as a database</t>
  </si>
  <si>
    <t>Global Enterprise Application Consulting Services - IT Convergence</t>
  </si>
  <si>
    <t>Australian based crowdsourced testing company providing testing services to clients</t>
  </si>
  <si>
    <t>Communication platform that helps African businesses communicate with customers across SMS, email, voice, and instant messaging channels</t>
  </si>
  <si>
    <t>Scalable software starts here - Flood</t>
  </si>
  <si>
    <t>Mob Texting is leading telecommunications service provider company in Bangalore</t>
  </si>
  <si>
    <t>We help enterprises to free themselves from the chaos of narrow, disconnected trackers, tools and planners</t>
  </si>
  <si>
    <t>Provides a comprehensive white-label backend for game studios to develop, publish and operate games-as-a-service</t>
  </si>
  <si>
    <t>OIS - High Performance Secure Communications Middleware</t>
  </si>
  <si>
    <t>Altostra: Automating Cloud Operations for Developers</t>
  </si>
  <si>
    <t>Powering realtime experiences for mobile and web</t>
  </si>
  <si>
    <t>Technology-driven company that helps product teams realize the benefits of agile methodology</t>
  </si>
  <si>
    <t>The Ren'Py Visual Novel Engine</t>
  </si>
  <si>
    <t>DevExpress technologies help software developers build high-performance business solutions, see complex software with greater clarity,</t>
  </si>
  <si>
    <t>Helping users quickly create virtual users for load testing purposes</t>
  </si>
  <si>
    <t>Platform that helps to synchronize with other translators</t>
  </si>
  <si>
    <t>Full-stack quantum computing company that designs and manufactures integrated circuits</t>
  </si>
  <si>
    <t>They created PathSense to solve a problem that plagued their previous startup — Trapster</t>
  </si>
  <si>
    <t>Meliora Testlab: Professional test management for everyone</t>
  </si>
  <si>
    <t>An instant IDE for rapid web development</t>
  </si>
  <si>
    <t>IDRsolutions offer a range of tools that allow you to display PDF, Office and Image documents in your own applications</t>
  </si>
  <si>
    <t>Rad Systems - A rapid application development tool</t>
  </si>
  <si>
    <t>We empower local businesses to sell online</t>
  </si>
  <si>
    <t>Save developer time with useful modules | AnyMod</t>
  </si>
  <si>
    <t>Provider of an open-source column-store analytic database</t>
  </si>
  <si>
    <t>Fastah API | Mobile Network Optimization</t>
  </si>
  <si>
    <t>ROBIN Hyper-Converged Kubernetes Platform for Big Data</t>
  </si>
  <si>
    <t>Artificial intelligence company creating interactive digital humans based on real people</t>
  </si>
  <si>
    <t>Building, deploying and scaling game backends</t>
  </si>
  <si>
    <t>Location-based mobile apps for tourism, cultural, education, retail and event industries</t>
  </si>
  <si>
    <t>Localazy Software i18n – App Localization – Multilingual app</t>
  </si>
  <si>
    <t>Mobile App Development Platform | No Coding | 100% Native Apps</t>
  </si>
  <si>
    <t>Test Environment Management for Jira | Apwide Golive</t>
  </si>
  <si>
    <t>Neos CMS - Open Source Content Application Framework - Neos.io</t>
  </si>
  <si>
    <t>Independent software testing company dedicated to cater a wide range of software testing services to clients across the globe</t>
  </si>
  <si>
    <t>The first modular product management platform</t>
  </si>
  <si>
    <t>Investment holding company that invests in studios</t>
  </si>
  <si>
    <t>Most advanced security and utility token issuance platform</t>
  </si>
  <si>
    <t>Harness the potential of your engineering team - GitClear</t>
  </si>
  <si>
    <t>A small &amp; beautiful WYSIWYG editor for HTML content · ContentTools</t>
  </si>
  <si>
    <t>SnazzyDocs is documentation publishing and hosting service for your products and SaaS apps</t>
  </si>
  <si>
    <t>QACube | QA Software Test Management Reporting &amp; Analytics Platform</t>
  </si>
  <si>
    <t>RepreZen Home Page - Build APIs that Click with Client Apps</t>
  </si>
  <si>
    <t>Complete design and development environment for building rich internet applications</t>
  </si>
  <si>
    <t>Privately owned, uk based company</t>
  </si>
  <si>
    <t>Provides Project Management Software</t>
  </si>
  <si>
    <t>Web-based user-experience testing tool, allowing companies and individuals to conduct remote user testing of any HTML interface, on any internet enabled device</t>
  </si>
  <si>
    <t>Lightcast Online Media Delivery and Marketing Solutions</t>
  </si>
  <si>
    <t>Revolutionizing Communication Through Video - Ziggeo</t>
  </si>
  <si>
    <t>The best podcast search engine</t>
  </si>
  <si>
    <t>Multi-platform, multi-language code editor that enables power programmers to create, navigate, modify, and debug code faster</t>
  </si>
  <si>
    <t>We deliver DevOps that gives you fast insight into the production readiness of your software build and ensures your software is always shippable.</t>
  </si>
  <si>
    <t>Boost App Downloads: ASO Report | App Keyword Optimizer</t>
  </si>
  <si>
    <t>Ready Mobile Apps | Ready Mobile Apps for fast delivery of your content</t>
  </si>
  <si>
    <t>Twbs specializes in the implementation of business management systems to provide small and mid-sized enterprises with the solutions</t>
  </si>
  <si>
    <t>Generate a test class with code to construct the source class, initialize the dependencies and create test methods</t>
  </si>
  <si>
    <t>A complete solution for selling subscriptions and in-app purchases</t>
  </si>
  <si>
    <t>Website design and ‪development company focused on the requirements of clients and give right solution to their ideas</t>
  </si>
  <si>
    <t>Klaros Test Management - Professional Test Case Management Software</t>
  </si>
  <si>
    <t>Hexawise - More Coverage. Fewer Tests.™</t>
  </si>
  <si>
    <t>Beta testing service for iOS and Android applications, enabling developers to beta test their apps on real people</t>
  </si>
  <si>
    <t>Work with documents? Our .NET &amp; Mobile imaging SDKs make your job as an application #developer MUCH easier. Tweetstaff: ^ED: Eric, ^RC: Rick, ^KH: Kevin</t>
  </si>
  <si>
    <t>EC Software was originally founded in 1993 and went a long way from the initial small one-man shop for point-of-sale software to the</t>
  </si>
  <si>
    <t>Analog, Embedded Processing, Semiconductor Company</t>
  </si>
  <si>
    <t>Enterprise Cloud Computing &amp; Network Security Solution | Sangfor Tech.</t>
  </si>
  <si>
    <t>Text Control is a leading manufacturer of word processing components for Microsoft development technologies (ASP.NET, Windows Forms, WPF and ActiveX).</t>
  </si>
  <si>
    <t>LayerStack - Your Trusted Cloud Computing Solutions Provider | Provide Cloud Server with High Performance</t>
  </si>
  <si>
    <t>Pirates who: code quality WordPress themes and plugins; deliver step-by-step tutorials on how to make your WordPress site awesome</t>
  </si>
  <si>
    <t>FGL - We make mobile games successful</t>
  </si>
  <si>
    <t>Provides WordPress hosting and workflow solutions</t>
  </si>
  <si>
    <t>FMOD Studio makes it easy to get rich interactive audio into your game</t>
  </si>
  <si>
    <t>Eventya is a set of cloud tools for creating and distributin events</t>
  </si>
  <si>
    <t>Leader in providing trusted innovative embedded and automation products and solutions</t>
  </si>
  <si>
    <t>Test automation tool for Java, Web &amp; Windows - QF-Test</t>
  </si>
  <si>
    <t>Codeless, cloud-based platform that delivers enterprise mobility</t>
  </si>
  <si>
    <t>Pyze | Growth Intelligence® to develop, grow and monetize loyal users</t>
  </si>
  <si>
    <t>Meteor is an open-source platform for quickly building javascript apps. For support, visit https://t.co/yeNWQkIzmE or open an issue on https://t.co/8LTXrGftI3</t>
  </si>
  <si>
    <t>Global provider of bpm technology, workflow applications, and low-code development platforms that automate business operations</t>
  </si>
  <si>
    <t>Ihre Kunden sind mobil - Ihr Unternehmen auch? Die eigene App und Mobile Webseite einfach mit dem AppYourself Baukasten selbst erstellen: http://t.co/NrgS83cqek</t>
  </si>
  <si>
    <t>Blue Canvas - Source Control, CI and DevOps for Salesforce</t>
  </si>
  <si>
    <t>Helps organizations to manage multiple Agile teams, releases and Scaled Agile Programs and Portfolio</t>
  </si>
  <si>
    <t>Easy Application Builder for the Google platform</t>
  </si>
  <si>
    <t>Provides software and services for developing, deploying, and managing business-critical PHP</t>
  </si>
  <si>
    <t>Leading provider of bulk sms services &amp; marketing sms services in india</t>
  </si>
  <si>
    <t>Citilab-Cornellà is oriented activate, promote and extend the creative and innovative capacity in technology entrepreneurs</t>
  </si>
  <si>
    <t>MindPoint Group | Innovative Minds – On Point – One Group</t>
  </si>
  <si>
    <t>Browserling - Live interactive cross-browser testing</t>
  </si>
  <si>
    <t>AWAKEN YOUR CONTENT TO DIGITAL LIFE - BERS®</t>
  </si>
  <si>
    <t>Consulting agency that helps businesses with open source web development and implementation with applications</t>
  </si>
  <si>
    <t>Native mobile shopping apps for e-commerce websites</t>
  </si>
  <si>
    <t>Hosting and support for Phabricator, from the core development team.</t>
  </si>
  <si>
    <t>MacOS application for visual quality check right inside iOS simulator</t>
  </si>
  <si>
    <t>Open source software solutions</t>
  </si>
  <si>
    <t>Full product lifecycle services provider that helps startups to turn ideas in products that people love</t>
  </si>
  <si>
    <t>Clarinox - Embedded Bluetooth and WiFi Solutions</t>
  </si>
  <si>
    <t>Community for software developers to collaborate and create open-source software based on the python programming language</t>
  </si>
  <si>
    <t>Helps enterprises meet increasing competitive business challenges by improving the internal delivery of custom apps, which are key to propel agility, empower democratized decision making and foster innovation</t>
  </si>
  <si>
    <t>Deliver your apps instantly, everywhere - Turbo.net</t>
  </si>
  <si>
    <t>Your DevOps platform to simplify, accelerate and optimize DevOps and Cloud adoption</t>
  </si>
  <si>
    <t>A logistics startup connecting merchants with local premium carriers</t>
  </si>
  <si>
    <t>Voiceflow provides a conversational AI platform for teams to build and launch AI agents quickly and easily, for any use case</t>
  </si>
  <si>
    <t>Private NPM registry and Maven, RPM, DEB, PyPi and RubyGem Repository · packagecloud</t>
  </si>
  <si>
    <t>Location Intelligence Platform</t>
  </si>
  <si>
    <t>Calendarific: Enterprise-Grade Bank and Public Holidays API</t>
  </si>
  <si>
    <t>Focused on helping community, customers, and partners with solutions that help fill the gaps that are often ignored</t>
  </si>
  <si>
    <t>Joyent delivers container infrastructure as a service, offering organizations high-performance, yet simple, public cloud &amp; private cloud software solutions</t>
  </si>
  <si>
    <t>Altova® is a software company specializing in tools that assist developers with data management, software and application development, mobile development, and data integration</t>
  </si>
  <si>
    <t>No-code application platform as a service, first launched in the netherlands in september 2015</t>
  </si>
  <si>
    <t>Full-service, technology solutions provider to customers throughout the federal and commercial markets</t>
  </si>
  <si>
    <t>Run and manage your apps in one place with D2C. - D2C — Platform for configuring, deploying and scaling apps with Docker</t>
  </si>
  <si>
    <t>A complete portfolio of big data &amp; mobile app analytics solution to accelerate your business</t>
  </si>
  <si>
    <t>User research platform for teams and product people | ConfirmKit</t>
  </si>
  <si>
    <t>| SocialSprinters | A platform Designed For Growth</t>
  </si>
  <si>
    <t>Business Process Integration Solutions</t>
  </si>
  <si>
    <t>Robotic Process Automation (RPA) for a constantly evolving world</t>
  </si>
  <si>
    <t>Analytics solutions for improving mobile performance</t>
  </si>
  <si>
    <t>Power Up Developers to Work in the Cloud - Microtica</t>
  </si>
  <si>
    <t>Proven product innovator and emm industry leader over 15,000 customers across 170 countries rely on soti for their emm needs</t>
  </si>
  <si>
    <t>A Platform for Creating Data-Driven Apps That Empower Your Business</t>
  </si>
  <si>
    <t>MacOS application that is targeted at photographers that want to create beautiful websites</t>
  </si>
  <si>
    <t>Products for business application development</t>
  </si>
  <si>
    <t>An easy to use end-to-end test management platform, that provides Testing teams with full visibility of their testing projects</t>
  </si>
  <si>
    <t>Open Source Low-Code Platform for Rapid Web Application Development - OpenXava</t>
  </si>
  <si>
    <t>Qase will connect you with a lawyer and provide everything needed to get legal services online</t>
  </si>
  <si>
    <t>Draftbit - Build Native Apps Visually</t>
  </si>
  <si>
    <t>Offers a low- and no-code software platform that empowers businesses to quickly build applications and automation solutions using drag-and-drop designers</t>
  </si>
  <si>
    <t>Build Apps with Easy Application Creator</t>
  </si>
  <si>
    <t>Testrig Technologies: Global Top QA &amp; Software Testing Company | Software Testing Services</t>
  </si>
  <si>
    <t>Web and mobile resources to grow the future of your small business</t>
  </si>
  <si>
    <t>App Press® is a simple yet powerful platform to build and deploy mobile apps.</t>
  </si>
  <si>
    <t>An api for send and receiving faxes</t>
  </si>
  <si>
    <t>Low Code Enterprise App Development</t>
  </si>
  <si>
    <t>McCabe Software has provided Software Quality Management and Configuration Management solutions</t>
  </si>
  <si>
    <t>Crowd4Test is building a SaaS platform for managed crowd testing and user experience testing</t>
  </si>
  <si>
    <t>Product management software helping digital businesses build the best products for their users</t>
  </si>
  <si>
    <t>Free ip information web service providing geolocation, hostname, organization and other data types</t>
  </si>
  <si>
    <t>Developer providing clients with effective mobile applications and content, back-end analytics</t>
  </si>
  <si>
    <t>Boosta is an international multi-product IT company that develops and promotes SEO tools and educational products to western markets</t>
  </si>
  <si>
    <t>The editor of a platform for developing Web applications and e-commerce to create powerful digital applications</t>
  </si>
  <si>
    <t>Builds software that assists with writing better requirements and verifying model-based designs</t>
  </si>
  <si>
    <t>Pre-integrated, fully standardized, enterprise-wide development solutions</t>
  </si>
  <si>
    <t>BetaTesting | Beta testing for iOS, Android apps, websites, and tech products</t>
  </si>
  <si>
    <t>Create video apps for Apple TV with Tappla - no coding skills required.</t>
  </si>
  <si>
    <t>Automated Testing Tools for ETL, BI, Database &amp; Big Data Testing</t>
  </si>
  <si>
    <t>A platform for next-gen games powered by AI that can be played instantly inside favorite social media apps, with no download needed</t>
  </si>
  <si>
    <t>jEdit - Programmer's Text Editor - overview</t>
  </si>
  <si>
    <t>Enables productive testing of software applications resulting in fews bugs, faster deployment and happier teams</t>
  </si>
  <si>
    <t>A no-code platform to create customised digital solutions that deliver health interventions, support human research, drive behaviour change and improve learning outcomes</t>
  </si>
  <si>
    <t>Your partner for mobile growth by B2B and B2C mobile commerce applications</t>
  </si>
  <si>
    <t>A simple way to build and manage m-commerce store as a native or web app</t>
  </si>
  <si>
    <t>Buy app templates, scripts, themes and more | Alkanyx Marketplace</t>
  </si>
  <si>
    <t>Cloud native consultancy providing products and services to accelerate cloud and Kubernetes adoption for organisations</t>
  </si>
  <si>
    <t>NINJA IDE | Ninja-ide Is Not Just Another IDE</t>
  </si>
  <si>
    <t>Integrated development platform for multi-service backend applications</t>
  </si>
  <si>
    <t>Actipro Software - UI Controls for WPF, Universal Windows, and Windows Forms</t>
  </si>
  <si>
    <t>Cloud-based developer tool startup that makes building workflows easy</t>
  </si>
  <si>
    <t>Welcome - L4B Software - E2E Software Solutions</t>
  </si>
  <si>
    <t>Enables the enterprise to release Java applications faster, reduce the cost of bugs, and more easily change both new and legacy applications to meet changing business needs</t>
  </si>
  <si>
    <t>Application Performance and Load Testing Software</t>
  </si>
  <si>
    <t>Cloud based continuous testing platform for functional &amp; api automation</t>
  </si>
  <si>
    <t>Pillir offers an enterprise app development platform that enables non-programmers to build mobile and web applications</t>
  </si>
  <si>
    <t>Atomist make microservice applications Easy and fun to build, through a cloud-based service</t>
  </si>
  <si>
    <t>Developer of high quality business applications for the windows platform</t>
  </si>
  <si>
    <t>Cloud communication platform that makes it remarkably simple to add real-time chat, voice and video to mobile apps, and websites, in just a few hours</t>
  </si>
  <si>
    <t>Reversible Debugging Tools for C/C++ on Linux and Android</t>
  </si>
  <si>
    <t>Independent publisher of social and mobile games</t>
  </si>
  <si>
    <t>In-app messaging and collaboration |</t>
  </si>
  <si>
    <t>Enov8 | The IT and Test Environments Management Company</t>
  </si>
  <si>
    <t>Protect your app against bugs, low ratings and bad user reviews</t>
  </si>
  <si>
    <t>Accord Group - GPS/GNSS - Positioning, Navigation and Timing products and solutions | Engineering Services and Products</t>
  </si>
  <si>
    <t>Online marketplace for companies to discover, compare and license travel technology apis</t>
  </si>
  <si>
    <t>Next-generation ai middleware, dedicated to delivering new gaming experiences through innovative and empowering features</t>
  </si>
  <si>
    <t>Global software company that works to make your documentation development and processing easier every single day</t>
  </si>
  <si>
    <t>Formcarry. | Hassle-free HTML Form Endpoints</t>
  </si>
  <si>
    <t>Useberry is a service that introduces a new - fast, automated and data driven UX optimization tool to companies developing mobile and web applications</t>
  </si>
  <si>
    <t>IAR Systems provides developers of embedded systems with world-leading software tools for developing competitive products</t>
  </si>
  <si>
    <t>A bug reporting tool that records your screen and network traffic</t>
  </si>
  <si>
    <t>Quantitative research firm that utilizes statistical analytics of human behavior to help companies increase sales</t>
  </si>
  <si>
    <t>Hakkiri - Deliver Software Predictably</t>
  </si>
  <si>
    <t>Complete backend service to build, launch, and grow live games</t>
  </si>
  <si>
    <t>Mobile Application Development Company in Dubai, UAE | Apphitect</t>
  </si>
  <si>
    <t>OpenProject - online project management software - free and open source</t>
  </si>
  <si>
    <t>Low code backend to build modern Apps</t>
  </si>
  <si>
    <t>Text Messaging Software and SMS Software Solutions</t>
  </si>
  <si>
    <t>Koding for Teams | Configure any development environment in one click</t>
  </si>
  <si>
    <t>Homepage - Automate The Planet</t>
  </si>
  <si>
    <t>AOMEI | Windows &amp; iPhone Backup Software, Partition Manager and Cloud Backup Service</t>
  </si>
  <si>
    <t>Load balancing, WAF, GSLB, Edge computing platform</t>
  </si>
  <si>
    <t>Studio Helper | Studio Helper is web-based studio management software that simplifies your life.</t>
  </si>
  <si>
    <t>Provider of business process validation software for sap and other packaged enterprise applications</t>
  </si>
  <si>
    <t>Specialist Internet solutions provider</t>
  </si>
  <si>
    <t>Mag+ apps are content hubs which provides software development tools for app</t>
  </si>
  <si>
    <t>Software Development Analytics, SaaS</t>
  </si>
  <si>
    <t>Egret is a technology driven Internet company which offers HTML5 mobile solution and services for games and applications professionals</t>
  </si>
  <si>
    <t>The industry leader in Requirements Management tools built into Azure DevOps</t>
  </si>
  <si>
    <t>MySocialApp - Increase user engagement with your own social news feed</t>
  </si>
  <si>
    <t>Open source API gateway and management platform that provides on-premises, cloud/multi-cloud, and enterprise</t>
  </si>
  <si>
    <t>CEO at Vee, Sold last company (CoinJoos) to Network18. Promoter at OnGraph, fast growing services business. Ex-Trilogy-India-Leadership. CS from IIT Roorkee</t>
  </si>
  <si>
    <t>Driving digital transformation and integration optimization through innovative strategy, architecture, development, devOps, and deployment</t>
  </si>
  <si>
    <t>Versatile software development studio featuring a number of advanced programming facilities</t>
  </si>
  <si>
    <t>Jetstack builds modern, cloud-native infrastructure using Kubernetes</t>
  </si>
  <si>
    <t>SoftLogica focuses on the development, marketing and support of file and network management tools and utilities</t>
  </si>
  <si>
    <t>browserless: The headless browser service</t>
  </si>
  <si>
    <t>Coveralls - Test Coverage History &amp; Statistics</t>
  </si>
  <si>
    <t>Automatic SDK generator for rest APIs generate SDKs by selecting one of the following</t>
  </si>
  <si>
    <t>Offers a mobile publishing solution to create content, manage app interface, and build and publish applications</t>
  </si>
  <si>
    <t>An applications development platform that combines paas and baas to enable developers to go from code to cloud</t>
  </si>
  <si>
    <t>Dashboards for high-performing engineering teams</t>
  </si>
  <si>
    <t>UpStart Commerce | Upgrade your Ecommerce</t>
  </si>
  <si>
    <t>Helps both designers and business users to easily create and share beautiful, on-brand charts, and reports</t>
  </si>
  <si>
    <t>Airspace Link is Provides government, citizen and business drone solutions to support state &amp; local government airspace management</t>
  </si>
  <si>
    <t>Doypp is an all-in-one visual app builder that helps everyone to build data-driven mobile applications in minutes, without coding skills and big budget</t>
  </si>
  <si>
    <t>Modern Logic - Rules Engine for Customer Risk</t>
  </si>
  <si>
    <t>Home | semafora semantic AI</t>
  </si>
  <si>
    <t>Beta Launch : Home of the Best design and development team in Melbourne</t>
  </si>
  <si>
    <t>NextAxiom runs a hyperservice platform that powers critical software solutions for large companies</t>
  </si>
  <si>
    <t>TestMonitor | Test Management Software</t>
  </si>
  <si>
    <t>DevOps &amp; Deployment Automation Solutions | Inedo</t>
  </si>
  <si>
    <t>Tektronix has over 60 years of experience designing Test and Measurement equipment</t>
  </si>
  <si>
    <t>Provides an open platform for businesses to create their own prediction market applications</t>
  </si>
  <si>
    <t>A social media company that promises ''No one will fall asleep while watching content</t>
  </si>
  <si>
    <t>Softools | Build &amp; Deploy Web &amp; Mobile Business Apps In Hours</t>
  </si>
  <si>
    <t>A web application development, deployment and management suite for users of ajax, ruby on rails and php web technologies</t>
  </si>
  <si>
    <t>A Neutral Home for the Next Generation of Continuous Delivery Collaboration | CD Foundation</t>
  </si>
  <si>
    <t>Provider of developing secure solutions for customers through applications</t>
  </si>
  <si>
    <t>What's in Your Code? Scan for Open Source | Palamida</t>
  </si>
  <si>
    <t>Use PureLoad for extreme load-/stress-/performance testing of web applications, wireless applications, or any server based system. No scripting required</t>
  </si>
  <si>
    <t>AR RF/Microwave Instrumentation - AR Modular RF - Sunar RF Motion - AR Europe</t>
  </si>
  <si>
    <t>Augmented reality and mobile app studio</t>
  </si>
  <si>
    <t>PM2 - The Node.js Next Generation | PM2</t>
  </si>
  <si>
    <t>QMetry | Test Management Software</t>
  </si>
  <si>
    <t>Building a decentralized price-stable cryptocurrency that will gain usage as a means of payment</t>
  </si>
  <si>
    <t>appsbar is a community of people who use our free platform to build FREE DIY apps. Tweet @appsbar_help for Customer Service help M-F 9am-6pm EST.</t>
  </si>
  <si>
    <t>Designs, develops, and deploys next-gen intelligent robots working to alleviate labour pool constraints across the food supply chain</t>
  </si>
  <si>
    <t>Suite of products for app discovery and analytics</t>
  </si>
  <si>
    <t>Hosted bug tracking, test case management, and version control for software development teams around the world</t>
  </si>
  <si>
    <t>TestMace — API testing tool</t>
  </si>
  <si>
    <t>WordPress Blog App created with Blappsta</t>
  </si>
  <si>
    <t>Website Builder for the Manufacturing Industry | BuildBot.io</t>
  </si>
  <si>
    <t>A tool for testing and fixing website's usability problems</t>
  </si>
  <si>
    <t>Receive visual feedback from your customers, without any additional software. Uncomplicated bug reporting</t>
  </si>
  <si>
    <t>Empowering people to use data in real time</t>
  </si>
  <si>
    <t>Wrangle your apps at the speed of market change</t>
  </si>
  <si>
    <t>IBM i Change Management and DEVOPS | Remain Software</t>
  </si>
  <si>
    <t>Develops enterprise IT applications for workforce, sales, workflow</t>
  </si>
  <si>
    <t>Seamless end-to-end business communication solutions to its clients on various platforms like sms, voice, ussd, and wap</t>
  </si>
  <si>
    <t>Meros is creating enterprise monitoring and management tools for Docker</t>
  </si>
  <si>
    <t>Global Sticker Platform: connecting artists and users</t>
  </si>
  <si>
    <t>Zado Infotech Solutions, a provider of test automation solutions with specific focus on web, mobile and cloud applications</t>
  </si>
  <si>
    <t>A research and development outsourcing platform for software product development</t>
  </si>
  <si>
    <t>Monkop - Android Testing Cloud</t>
  </si>
  <si>
    <t>We strive to make your cross-platform game development efforts as smooth as possible. We currently offer a suite of three game development focused products</t>
  </si>
  <si>
    <t>Three-man web design and branding shop involved in designing and coding</t>
  </si>
  <si>
    <t>Fairwinds | The Kubernetes Enablement Company</t>
  </si>
  <si>
    <t>Developed Photon, the #1 network engine for the development of realtime, multiplayer, cross platform games.</t>
  </si>
  <si>
    <t>Package manager for the javascript programming language</t>
  </si>
  <si>
    <t>The best tool to design, prototype and implement challenging business applications</t>
  </si>
  <si>
    <t>A platform that makes building native apps for Android and iOS radically faster and cost-effective</t>
  </si>
  <si>
    <t>SoftLanding's products and solutions for the Power i and IBM i platform are commercially available through UNICOM Global's UNICOM Systems and Macro 4 divisions</t>
  </si>
  <si>
    <t>We build PostSharp, the #1 pattern-aware compiler extension for C# and VB.NET</t>
  </si>
  <si>
    <t>Suite of software that builds a traceable history of things, monitors compliance, uses the internet of things, and more</t>
  </si>
  <si>
    <t>An end-to-end solution for teams to setup user journey (UI) tests and continuously monitor their web apps</t>
  </si>
  <si>
    <t>Saas product that allows your mobile workforce to visualize your data and analytics from anywhere, on any device!</t>
  </si>
  <si>
    <t>Speed up your tests with optimal test suite parallelisation</t>
  </si>
  <si>
    <t>The most reliable platform for enabling the deployment and management of multicloud Kubernetes infrastructure</t>
  </si>
  <si>
    <t>Native mobile application development</t>
  </si>
  <si>
    <t>Open Hybrid Automation for SRE &amp; DevOps Teams to Scale Infrastructure</t>
  </si>
  <si>
    <t>Front-end and back-end website development and hosting services based on django and pinax</t>
  </si>
  <si>
    <t>Enterprise Code Collaboration Company - the choice of development teams working with Git and Mercurial</t>
  </si>
  <si>
    <t>The low code platform; For integrated business and IoT applications</t>
  </si>
  <si>
    <t>The world’s leader in providing access to crypto through easy to use products</t>
  </si>
  <si>
    <t>Obvibase: a distraction-free online database editor</t>
  </si>
  <si>
    <t>Techrev | DEW rapidly designs, build, and run applications optimized for web and mobile, from a single code base across all platforms</t>
  </si>
  <si>
    <t>gulp.js - the streaming build system</t>
  </si>
  <si>
    <t>Software-defined networking solutions</t>
  </si>
  <si>
    <t>CodeLite • A free, Open Source, Cross Platform C,C++,PHP and Node.js IDE</t>
  </si>
  <si>
    <t>Transforming organizations around a 360° expertise in Atlassian and teamwork</t>
  </si>
  <si>
    <t>Flux Job Scheduler &amp; File Orchestrator: Simplify Batch &amp; File Processes</t>
  </si>
  <si>
    <t>Appveyor Systems Inc aim is to give powerful continuous integration and deployment tools to every NET developer</t>
  </si>
  <si>
    <t>DigitalML holds a unique perch in the enterprise software space, selling a disruptive API Product Management Platform to the Fortune 200</t>
  </si>
  <si>
    <t>Customer Feedback Management and Feature Upvote - Productroad</t>
  </si>
  <si>
    <t>Helps enterprises to introduce automation into customer support</t>
  </si>
  <si>
    <t>Best Free App Builder for Your business | Free App builder</t>
  </si>
  <si>
    <t>Privately held company based in kirkland, washington</t>
  </si>
  <si>
    <t>A free and open source framework for building WordPress websites</t>
  </si>
  <si>
    <t>SoftwareKey provide software and computing consulting services helping developers and companies to realize their sales potential</t>
  </si>
  <si>
    <t>Enable Value Stream Integration with ConnectALL</t>
  </si>
  <si>
    <t>Making document research and reporting workflows possible</t>
  </si>
  <si>
    <t>Umeng is a Beijing-based startup providing mobile app analytics solutions for mobile development teams and individual developers</t>
  </si>
  <si>
    <t>Project management software &amp; tools to bring your projects to life. Create your best stuff, enjoy the process, &amp; love the results. Start your free trial now.</t>
  </si>
  <si>
    <t>A web-based wysiwyg editor for creating drag-and-drop mobile apps</t>
  </si>
  <si>
    <t>Real-time exception reporting for ASP.NET, Web API, WebForms, WPF, Console, and MVC applications</t>
  </si>
  <si>
    <t>Technology company that will create custom communications software to manage email, contacts, and notes on a network</t>
  </si>
  <si>
    <t>Online Test Case Management Tool - TestLodge</t>
  </si>
  <si>
    <t>Bower — a package manager for the web</t>
  </si>
  <si>
    <t>Instantly deploy matches, anytime, anywhere, with the Gameye Match API</t>
  </si>
  <si>
    <t>Open source platform/saas that allows java developers to build native (truly native) applications for all mobile devices</t>
  </si>
  <si>
    <t>Bit6 revolutionizes how developers integrate communications into their mobile &amp; web applications. Download beta SDK for iOS now!</t>
  </si>
  <si>
    <t>HTTP-based mock API simulator, which helps simulate APIs for faster parallel development and more comprehensive testing</t>
  </si>
  <si>
    <t>Real-Time Access to Big Data | Enterprise Solution for Business Analytics</t>
  </si>
  <si>
    <t>Members Only Platform for Technology Benefits</t>
  </si>
  <si>
    <t>Helps businesses make data-driven decisions without coding or prior algorithms knowledge</t>
  </si>
  <si>
    <t>Games and applications for macs, iphones, and ipads</t>
  </si>
  <si>
    <t>Enterprise mobility platform allowing companies to centrally build, deploy, manage and update their apps securely</t>
  </si>
  <si>
    <t>ShiftEdit - Online IDE | ShiftEdit</t>
  </si>
  <si>
    <t>Instant Developer | App development platform for pros - Instant Developer</t>
  </si>
  <si>
    <t>Supports multiple health focused agencies including Department of Health and Human Services</t>
  </si>
  <si>
    <t>The Web Framework that scales with you. — TurboGears2 Website 3.0 documentation</t>
  </si>
  <si>
    <t>Digital product development for innovative startups using the less is more methodology</t>
  </si>
  <si>
    <t>Mobile app development platform</t>
  </si>
  <si>
    <t>Eccentex delivers case management solutions through AppBase, its Dynamic Case Management (DCM) Platform-as-a-Service (PaaS) application</t>
  </si>
  <si>
    <t>Apptimized: Application Logistics &amp; Cloud Management Platform</t>
  </si>
  <si>
    <t>Spirent is enabling innovation, making connections. Those who build or deliver networks, connected devices, and communication services depend on us. #AskSpirent</t>
  </si>
  <si>
    <t>AppHive | Create an App | Online App maker | App Builder</t>
  </si>
  <si>
    <t>Enterprise Project Management Software</t>
  </si>
  <si>
    <t>DeveloperHub - Collaborate on Documentation</t>
  </si>
  <si>
    <t>Bug and crash reporting for iOS and Android | Bugsee</t>
  </si>
  <si>
    <t>Recruitment product built by developers for developers</t>
  </si>
  <si>
    <t>Leverage the power of distribution to bring your Nx and Lerna workspaces to the next level</t>
  </si>
  <si>
    <t>Security and dependency updates for Python projects</t>
  </si>
  <si>
    <t>Pull Request Metrics and Automated Code Review - SourceLevel – SourceLevel</t>
  </si>
  <si>
    <t>RUDDER - Continuous Auditing &amp; Configuration – RUDDER</t>
  </si>
  <si>
    <t>SaaS, AI-driven automation testing software to Create, Execute and Maintain automated tests Faster, Easier and Better than ever</t>
  </si>
  <si>
    <t>W3Dart - Visual Feedback tool, Bug Reporting with Screen Recording</t>
  </si>
  <si>
    <t>Scriptless test automation tool that is language and platform agnostic, and leverages the power of selenium, appium and uft</t>
  </si>
  <si>
    <t>GenesisAI - AI services marketplace</t>
  </si>
  <si>
    <t>Crowd testing and bug finder solutions for your app</t>
  </si>
  <si>
    <t>Aligned Elements - the Medical Device Application Lifecycle Management (ALM) software for Design History File management</t>
  </si>
  <si>
    <t>Test Automation Tools for Java and Web – Marathon and MarathonITE</t>
  </si>
  <si>
    <t>PreFlight is an automated software testing in the browser</t>
  </si>
  <si>
    <t>DevOpsBoard - Kanban tracker for DevOps engineering team</t>
  </si>
  <si>
    <t>Spring Edge Technologies Pvt Ltd</t>
  </si>
  <si>
    <t>Boozang | Codeless testing that works</t>
  </si>
  <si>
    <t>Wallaby - Immediate JavaScript test feedback in your IDE as-you-type</t>
  </si>
  <si>
    <t>API Fortress automates the testing of accuracy, performance, and load of your APIs Learn why companies are switching at apifortresscom</t>
  </si>
  <si>
    <t>Provides market-leading, cloud-based share registry technology and a tailored range of professional services</t>
  </si>
  <si>
    <t>Create and add calculator widgets to your website | CALCONIC_</t>
  </si>
  <si>
    <t>Sardina Systems – Superefficient clouds on OpenStack</t>
  </si>
  <si>
    <t>Using mobile messaging to provide Customer Experience the way it should be, for Contact Centers &amp; Enterprise.</t>
  </si>
  <si>
    <t>Suite of hosted and managed software development tools in the internet</t>
  </si>
  <si>
    <t>Fully integrated “devops in a box application for enterprises that need agile development</t>
  </si>
  <si>
    <t>CometChat enables developers to add Voice, Video &amp; Text Chat to their apps &amp; websites!</t>
  </si>
  <si>
    <t>GitHost | Automated GitLab and Git Hosting</t>
  </si>
  <si>
    <t>Creating the first open marketplace for telephony apps with #RestComm - The #1 #OpenSource Real Time Communications Platform.</t>
  </si>
  <si>
    <t>Software company that markets Vedit, a text editor, EBCIDIC conversion services, and Spam Stops Here, a spam blocking service</t>
  </si>
  <si>
    <t>A technology and business consulting company providing systems of engagement, integration, and advanced analytics solutions to banking and insurance companies</t>
  </si>
  <si>
    <t>History of Microphones and Functions of Boya Products by m1</t>
  </si>
  <si>
    <t>An open-source platform that provides with developer tools, libraries, ready-made apps, and processes specifically created for server less development</t>
  </si>
  <si>
    <t>Quickly define REST or SOAP APIs and have them return dummy data.</t>
  </si>
  <si>
    <t>Next-generation platform that powers full-fidelity demos, allowing users to instantly experience an app or game before downloading</t>
  </si>
  <si>
    <t>Javascript charting library create fast, interactive data visualizations, even with big data</t>
  </si>
  <si>
    <t>Digital Innovation Studio | Upside</t>
  </si>
  <si>
    <t>Cloud Security, Compliance and DevOps Automation for AWS, Azure, Google Cloud</t>
  </si>
  <si>
    <t>Configuration as a service that centralizes access to secrets, parameters, and environment variables for build, deploy and run time needs</t>
  </si>
  <si>
    <t>Chinese investment holding company. Subsidiaries in media, entertainment, internet, mobile, online advertising</t>
  </si>
  <si>
    <t>Championing data-driven engineering leadership</t>
  </si>
  <si>
    <t>Cloud-hosted, collaborative platform for building video games</t>
  </si>
  <si>
    <t>Host, manage, and share Git and Mercurial repositories in the cloud</t>
  </si>
  <si>
    <t>Redgate Software - Tools For SQL Server, .NET, &amp; Oracle</t>
  </si>
  <si>
    <t>ProdPerfect is a platform that uses live traffic to automatically build, run, and maintain QA testing for web applications</t>
  </si>
  <si>
    <t>Zencoder is web-based video encoding SaaS, designed to convert any video into web and mobile-compatible formats in real-time</t>
  </si>
  <si>
    <t>Optimal control endpoint for the modern organization</t>
  </si>
  <si>
    <t>Smart availability software for windows, linux &amp; docker to help organizations</t>
  </si>
  <si>
    <t>Offers applications development software</t>
  </si>
  <si>
    <t>Provides an enterprise-grade storage and data management software that provides storage services and runs on various standard servers</t>
  </si>
  <si>
    <t>Continuous integration/delivery and automation platform for Kubernetes. Instantly build, test, deploy and gather feedback on apps . #Docker #kubernetes #DevOps</t>
  </si>
  <si>
    <t>Reviewable - GitHub Code Reviews Done Right</t>
  </si>
  <si>
    <t>API Platform | Finland | Apinf</t>
  </si>
  <si>
    <t>Application lifecycle management solutions that focus on ibm</t>
  </si>
  <si>
    <t>An ultimate product analytics platform for data-driven teams to get valuable insights and influence user decisions</t>
  </si>
  <si>
    <t>Making powerful mobile apps that work on all smartphones and can be shared from device to device</t>
  </si>
  <si>
    <t>Online database with simple tools like forms, searches, and calendars, that allows to build custom apps with no coding required</t>
  </si>
  <si>
    <t>The Framework for Voice App Development</t>
  </si>
  <si>
    <t>Directual | Let people create!</t>
  </si>
  <si>
    <t>DreamCatcher | Comprehensive Agile Tools | Collaborate in the Cloud</t>
  </si>
  <si>
    <t>Mobile application code conversion</t>
  </si>
  <si>
    <t>Making B2B data exchange fluid for a smarter world</t>
  </si>
  <si>
    <t>Your platform for software quality management</t>
  </si>
  <si>
    <t>Providing the best remote pair programming experience on macOS</t>
  </si>
  <si>
    <t>Provides reliable A2P SMS solutions to satisfy cross-border business needs, including OTPs, SMS marketing, and many more</t>
  </si>
  <si>
    <t>A Unique Mobility Suite for Indian Businesses &amp; Organisations</t>
  </si>
  <si>
    <t>One of the leading multiplayer online game developers world wide</t>
  </si>
  <si>
    <t>World-class solutions and services in cae solutions</t>
  </si>
  <si>
    <t>Metaverse technology company pioneering new ways to connect, play, create and build value across interconnected virtual worlds</t>
  </si>
  <si>
    <t>PHPRunner. Web database software, PHP MySQL code generator and PHP form builder</t>
  </si>
  <si>
    <t>devmate – We help developers to focus on their creativity by automating unit tests.</t>
  </si>
  <si>
    <t>Delivers a mobile analytics tool</t>
  </si>
  <si>
    <t>Builds ESB's as well as other enterprise intergration products</t>
  </si>
  <si>
    <t>Modern, comprehensive, and ready-to-go intranet for office 365 and sharepoint</t>
  </si>
  <si>
    <t>An IDE to build better mobile apps in no time</t>
  </si>
  <si>
    <t>The Bug Squasher - Powerful Issue Tracker.</t>
  </si>
  <si>
    <t>Api performance testing solutions to developers, api providers and enterprises</t>
  </si>
  <si>
    <t>Autonom8 – Powering Customer Journeys</t>
  </si>
  <si>
    <t>A cloud-based global Communication platform</t>
  </si>
  <si>
    <t>A startup from Springbox Labs, Mobile1st works to help companies ensure their users' mobile experience is flawless</t>
  </si>
  <si>
    <t>Featureflow enables companies to safely release, manage, and a/b test application features</t>
  </si>
  <si>
    <t>Knowledge management system</t>
  </si>
  <si>
    <t>Seeks to address the problem of technical debt by enabling software development teams to scale the processes</t>
  </si>
  <si>
    <t>With robust integrated dynamic obstacle management</t>
  </si>
  <si>
    <t>Rasterwise is a no-code platform that allows you to automate screenshot and vision tasks in minutes</t>
  </si>
  <si>
    <t>Automating software development to build apps</t>
  </si>
  <si>
    <t>ProgrammableWeb - APIs, Mashups and the Web as Platform</t>
  </si>
  <si>
    <t>Your Mobile Front Office Connecting you and your mobile customers</t>
  </si>
  <si>
    <t>Supercharging backend engineering</t>
  </si>
  <si>
    <t>Ooyala is a leading provider of software and solutions that optimize the production, distribution and monetization of media</t>
  </si>
  <si>
    <t>Gitalytics is an analytics platform that helps engineering teams visualize their workload to increase efficiency and reduce burnout</t>
  </si>
  <si>
    <t>ShiVa Engine – Cross-platform Game Engine and IDE</t>
  </si>
  <si>
    <t>criticalcss.com | Excellent website speed for all</t>
  </si>
  <si>
    <t>Elements - Configuration Knowledge Platform for Salesforce – Elements.cloud</t>
  </si>
  <si>
    <t>Typora — a markdown editor, markdown reader.</t>
  </si>
  <si>
    <t>Tap2Pay - pay everywhere by your favourite messenger. Pay without install apps!</t>
  </si>
  <si>
    <t>Mobimatic – Drag and Drop Mobile App Builder for Businesses – Drag'n'Drop Mobile App Builder</t>
  </si>
  <si>
    <t>Dash for macOS - API Documentation Browser, Snippet Manager - Kapeli</t>
  </si>
  <si>
    <t>Gruntwork | DevOps as a Service</t>
  </si>
  <si>
    <t>Gamelogic | Tools and code for games.</t>
  </si>
  <si>
    <t>Unified platform to integrate with 30+ shopping carts including magento, shopify, woocommerce, bigcommerce, and others</t>
  </si>
  <si>
    <t>Offers a platform that facilitates speedy resolutions to complex data challenges</t>
  </si>
  <si>
    <t>Flexera is reimagining the way software is bought, sold, managed and secured</t>
  </si>
  <si>
    <t>Creating mobile apps for online shops – Asymbo</t>
  </si>
  <si>
    <t>No-code app builder using a spreadsheet | MINTDATA</t>
  </si>
  <si>
    <t>Partners when designing, building and rigorously testing complex systems in short sprints. Curiosity believes that better requirements and better tests create better code. That's why our tools generate optimised user stories, tests, and data in sprint, pushed to your existing tools and frameworks</t>
  </si>
  <si>
    <t>Get higher rankings by serving search engine crawlers a static HTML version of your Javascript website, without compromising your customers’ experience</t>
  </si>
  <si>
    <t>Aculab | Telephony platforms - cloud, hardware and software</t>
  </si>
  <si>
    <t>Develops high-quality console, PC, and online role-playing games</t>
  </si>
  <si>
    <t>Productivity tool-suites, expert consulting and training services to more than 16,000 companies in 150 countries</t>
  </si>
  <si>
    <t>Customized digital music platform for brands</t>
  </si>
  <si>
    <t>Owns and operates a cloud based platform that provides commerce, content, community, and contextual solutions for customers in government, consumer brands higher education, high tech, media/entertainment, life sciences, and financial services industr</t>
  </si>
  <si>
    <t>EMI Software LLC - Electromagnetic Interference Software</t>
  </si>
  <si>
    <t>Easily supports apps on all platforms with a simple REST based web service</t>
  </si>
  <si>
    <t>Walkmod is an open source tool for applying and sharing your own code conventions</t>
  </si>
  <si>
    <t>Audacix helps SaaS &amp; digital teams grow profits by shipping bug-free and secure web and mobile applications</t>
  </si>
  <si>
    <t>A cybersecurity service and consulting company with expertise in a wide area of solution development, security integration, governance, risk, and compliance and specializing in security data analytics and creating custom cyber risk genomes to map to your attack surface. Our tea</t>
  </si>
  <si>
    <t>The One Stop Shop Test Automation Solution</t>
  </si>
  <si>
    <t>Offers data distribution services to efficiently deliver accurate real time data to businesses</t>
  </si>
  <si>
    <t>Social platform and app that allow share, work and communicate with the data fully protected</t>
  </si>
  <si>
    <t>Get mobile apps for any business need</t>
  </si>
  <si>
    <t>IT Consulting Services Company USA | ClaySys Technologies</t>
  </si>
  <si>
    <t>Mobile operator in Sweden</t>
  </si>
  <si>
    <t>An Oxford spin-out using AI to write code, starting with Java unit test suites that catch errors earlier and faster in a DevOps pipeline</t>
  </si>
  <si>
    <t>Mobile App Testing &amp; Mobile Device Testing - Mobile Labs Inc.</t>
  </si>
  <si>
    <t>Acquires promising SaaS companies with a founder-friendly process in order to elevate their product - and their people - to the next level</t>
  </si>
  <si>
    <t>Platfarm helps messaging services to monetize or/and increase user engagement with the visual communication solution</t>
  </si>
  <si>
    <t>Mobile application development tool</t>
  </si>
  <si>
    <t>DeployGate - Distribute your beta apps instantly</t>
  </si>
  <si>
    <t>Mobile messaging solution that helps businesses of all sizes</t>
  </si>
  <si>
    <t>Service that enables users to automatically install applications for their operating systems</t>
  </si>
  <si>
    <t>Data that helps game developers, publishers and investors make more money from mobile games</t>
  </si>
  <si>
    <t>Corilla: collaborative publishing tools for technical writers</t>
  </si>
  <si>
    <t>Elementool - Project Management Software</t>
  </si>
  <si>
    <t>Group Home | Rohde &amp; Schwarz</t>
  </si>
  <si>
    <t>JS Bin - Collaborative JavaScript Debugging</t>
  </si>
  <si>
    <t>Noodl: Low-code for when experiences matter</t>
  </si>
  <si>
    <t>Production-ready cluster and application platform that speeds and simplifies the set-up and management of your K8s cluster</t>
  </si>
  <si>
    <t>Privately owned company based in auckland, new zealand they have over 25 years experience in the it industry,</t>
  </si>
  <si>
    <t>TeamDev — We help build better software</t>
  </si>
  <si>
    <t>Providing visibility into the impact of code changes on user experience, and performing visual regression testing to ensure that changes do not cause negative visual impact</t>
  </si>
  <si>
    <t>A leading enterprise solutions provider specializing in Oracle technologies</t>
  </si>
  <si>
    <t>Helping developers build reactive applications on the JVM</t>
  </si>
  <si>
    <t>CodeStream puts team chat directly into most popular IDEs, making it easier for developers to talk about code &amp; write software together</t>
  </si>
  <si>
    <t>Dedicated to JavaScript and its awesome community since 2015</t>
  </si>
  <si>
    <t>Remove the pain of handling servers</t>
  </si>
  <si>
    <t>Tenjin - Mobile Attribution, Aggregation, and Analytics</t>
  </si>
  <si>
    <t>Franz Inc. - Semantic Graph and Common Lisp Solutions</t>
  </si>
  <si>
    <t>Textastic - Text, Code, and Markup Editor with Syntax Highlighting - FTP, SFTP, SSH, Dropbox, Google Drive - for iPad</t>
  </si>
  <si>
    <t>Building elegant container software, and making it easier for all companies to deliver and operate world-changing applications through Enterprise Kubernetes deployment and management</t>
  </si>
  <si>
    <t>Flowlab Game Creator - Make games online</t>
  </si>
  <si>
    <t>Zepto.js: the aerogel-weight jQuery-compatible JavaScript library</t>
  </si>
  <si>
    <t>Premier agentless software asset management provider</t>
  </si>
  <si>
    <t>Download Blisk - a browser for web developers</t>
  </si>
  <si>
    <t>Provar test automation designed for Salesforce</t>
  </si>
  <si>
    <t>API Management Tools - API Authentication, Description &amp; Management Tools</t>
  </si>
  <si>
    <t>Provides innovative tools for quick and powerful app development</t>
  </si>
  <si>
    <t>Continuous delivery platform designed for the unique challenges of front-end delivery</t>
  </si>
  <si>
    <t>Private Maven &amp; Python Repositories - CloudRepo</t>
  </si>
  <si>
    <t>Open source C/C++ package manager</t>
  </si>
  <si>
    <t>Acceptance Testing Made Easy | Parrot QA</t>
  </si>
  <si>
    <t>Web integration platform / universal plugins for enterprise software</t>
  </si>
  <si>
    <t>Simplifying the development, deployment, and scaling of complex applications and bringing the full power of Kubernetes to developers and enterprises, everywhere</t>
  </si>
  <si>
    <t>CodeFuse - Automate and run a web app test in 15 minutes |</t>
  </si>
  <si>
    <t>Software Development Analytics</t>
  </si>
  <si>
    <t>Feature flags for teams. 10 minutes trainable. | ConfigCat feature flags</t>
  </si>
  <si>
    <t>Web and mobile application development powerhouse that builds enterprise software and applications for its clients</t>
  </si>
  <si>
    <t>Data protection startup that detects security vulnerabilities and develops software protection</t>
  </si>
  <si>
    <t>Smart job search portable with multiple categories</t>
  </si>
  <si>
    <t>IP Geolocation API | 4B+ Requests Served - ipdata</t>
  </si>
  <si>
    <t>A new internet for games and esports</t>
  </si>
  <si>
    <t>RedLine13 – (Almost) Free Load Testing in the Cloud</t>
  </si>
  <si>
    <t>Platform as a Service - You write code, we run it</t>
  </si>
  <si>
    <t>Display-based development tools and engineering design services</t>
  </si>
  <si>
    <t>Roadmap improves efficiency and transparency for project-driven teams by unifying your task management and collaboration stack</t>
  </si>
  <si>
    <t>A/B testing and Smart Push Notifications for your native mobile apps. Our customers use Taplytics to drive revenue and increase user engagement &amp; retention.</t>
  </si>
  <si>
    <t>Providing expertise in practice management, technical and consulting services</t>
  </si>
  <si>
    <t>The best developer experience for load testing</t>
  </si>
  <si>
    <t>Material Design for Bootstrap 5 &amp; 4 - Material Design for Bootstrap</t>
  </si>
  <si>
    <t>Premium WordPress Themes | AppThemes</t>
  </si>
  <si>
    <t>Provides software to coordinate cloud-based services for global service providers</t>
  </si>
  <si>
    <t>A simple bug and issue tracker designed to be easy enough for non-technical team members to help track bugs and issues</t>
  </si>
  <si>
    <t>Significantly reduces time-to-resolution of software defects, by eliminating the guesswork in software failure diagnosis delivering IT systems availability and reliability increase</t>
  </si>
  <si>
    <t>Raynet GmbH | Enterprise Application Lifecycle Management</t>
  </si>
  <si>
    <t>A calling and messaging developer toolkit for every platform</t>
  </si>
  <si>
    <t>Red Oxygen develops and distributes enterprise text messaging software applications and services</t>
  </si>
  <si>
    <t>End-to-end functional test automation platform and service on the cloud with the following characteristics:rnrn1) saas -</t>
  </si>
  <si>
    <t>The makers of JavaScript Charts and Maps</t>
  </si>
  <si>
    <t>Tenfold helps companies have better customer conversations</t>
  </si>
  <si>
    <t>Software developer creating solutions for data and cloud management</t>
  </si>
  <si>
    <t>System of on-demand code reviewers</t>
  </si>
  <si>
    <t>Pre Release Testing Platform for Enterprises</t>
  </si>
  <si>
    <t>JEB Decompiler by PNF Software</t>
  </si>
  <si>
    <t>World-class supplier of interactive diagram components and class libraries across a variety of platforms</t>
  </si>
  <si>
    <t>Web and Mobile Application Development Company</t>
  </si>
  <si>
    <t>Creates apps for the e-commerce and advertising verticals allowing website visitors to interact in real-time with web servers</t>
  </si>
  <si>
    <t>Vendor selection software created for teams to collaborate on and streamline digital transformation</t>
  </si>
  <si>
    <t>Automated &amp; Manual Browser Testing - On Premise | BrowseEmAll</t>
  </si>
  <si>
    <t>Software company that develops integrated application lifestyle management solutions for its clients</t>
  </si>
  <si>
    <t>Mobile app support and feedback software | Appstark</t>
  </si>
  <si>
    <t>Codegiant | Software Development Tools</t>
  </si>
  <si>
    <t>Warewolf | Low- code Integration &amp; Orchestration |</t>
  </si>
  <si>
    <t>Glitch is the friendly community where everyone builds the web</t>
  </si>
  <si>
    <t>API and E2E monitoring, delightful active monitoring platform for modern developers</t>
  </si>
  <si>
    <t>Xsolla works to deliver the best payment + billing services to video game publishers and developers around the globe. Add us on Instagram: @xsolla_inc</t>
  </si>
  <si>
    <t>A DIY platform and website specializing in app making for non-coders with easy drag and drop from ready made functions</t>
  </si>
  <si>
    <t>Javascript error tracking service for modern web applications</t>
  </si>
  <si>
    <t>Skalfa LLC Software Company</t>
  </si>
  <si>
    <t>AnyPresence | Enterprise Backend as a Service</t>
  </si>
  <si>
    <t>Enables specialized processing built on the economics, design freedom and accessibility of general-purpose compute</t>
  </si>
  <si>
    <t>Provider of Agile ALM solutions. Father of JavaForge. Maintainer of MercurialEclipse. Into all things agile &amp; DVCS.</t>
  </si>
  <si>
    <t>Independent provider of application release software and management solutions for complex multi-tier environments</t>
  </si>
  <si>
    <t>Cutting-edge B2B solutions for 3D visualization, simulation, scientific research, VR systems and more</t>
  </si>
  <si>
    <t>EnjoyHQ is the easiest way to search, organize and share all your customer feedback and user research in one place</t>
  </si>
  <si>
    <t>A full range of consulting services</t>
  </si>
  <si>
    <t>Platform to help you get a grip on your company apps. Get insights on all things mobile and IoT. App-cessorizing everything</t>
  </si>
  <si>
    <t>Users with a seamless way to build mobile apps with no coding required</t>
  </si>
  <si>
    <t>App Builder - Make an App for iOS &amp; Android | DIY App Maker</t>
  </si>
  <si>
    <t>Social Media Share Buttons for WordPress</t>
  </si>
  <si>
    <t>Qualitative Data Analysis Software | User Research Tool</t>
  </si>
  <si>
    <t>Empowering the world to build and run software, with a pragmatic approach and superior technology</t>
  </si>
  <si>
    <t>Analytics for freemium games</t>
  </si>
  <si>
    <t>UNICOM Global consists of more than 37 corporate entities encompassing a wide range of businesses including Mergers/Acquisitions</t>
  </si>
  <si>
    <t>An open-source toolchain for component-driven development</t>
  </si>
  <si>
    <t>Webile Technologies is leading Offshore software development company specialized in mobile app, web development, eCommerce and SEO services</t>
  </si>
  <si>
    <t>{{pageDescription || 'Online web based iOS Simulators and Android Emulators</t>
  </si>
  <si>
    <t>Produces software installation and compression technologies for the Windows Installer (MSI) platform</t>
  </si>
  <si>
    <t>We help organizations to run their open innovation challenges and hackathons acting as an online management tool</t>
  </si>
  <si>
    <t>Reveall - Customer Insights Platform</t>
  </si>
  <si>
    <t>User experience consultants &amp; web design agency</t>
  </si>
  <si>
    <t>TORO - Enterprise Application Cloud</t>
  </si>
  <si>
    <t>Combines a translation management system and software translation in one easy-to-use platform</t>
  </si>
  <si>
    <t>Provides products and services that enable teams to design, build and operate their Kubernetes platform at scale</t>
  </si>
  <si>
    <t>Polarbit is a developer and publisher of video games and development technology for games</t>
  </si>
  <si>
    <t>Automated mobile app platform that includes design templates and widgets marketplace</t>
  </si>
  <si>
    <t>ease solutions – Delivering IT Solutions that Help Streamline Your Business</t>
  </si>
  <si>
    <t>Objective Development is specialized in software development for the Mac. Among our most popular products are LaunchBar and Little Snitch</t>
  </si>
  <si>
    <t>Home - ProductHQ | Product Management Software</t>
  </si>
  <si>
    <t>Web and mobile app development shop that focuses on building software solutions for startups and mid-sized businesses</t>
  </si>
  <si>
    <t>Qa and testing services along with its agile-perfect testing product: wwwkualiteecom</t>
  </si>
  <si>
    <t>Allows developers to use Linux and mainstream software stacks to build scalable and more powerful decentralized applications</t>
  </si>
  <si>
    <t>Nutshell Apps | zero code drag and drop app development platform</t>
  </si>
  <si>
    <t>Totality Corp | Gaming, Retail Technology Statrtup India</t>
  </si>
  <si>
    <t>D Amies Technologies, a professional web design firm offers website development and custom web design services.</t>
  </si>
  <si>
    <t>Rapid Enterprise Mobile Apps: Build, Connect, Manage with Gluon</t>
  </si>
  <si>
    <t>FonePaw builds world class iOS data access and recovery technology for cell phone</t>
  </si>
  <si>
    <t>Giddh an online accounting software for all your business needs</t>
  </si>
  <si>
    <t>No-Code Web App Builder: Create Advanced Web Apps - Ycode</t>
  </si>
  <si>
    <t>The universal API for commerce platforms</t>
  </si>
  <si>
    <t>An app development tool that doesn't require developers, scary code, and massive fees</t>
  </si>
  <si>
    <t>Multimedia tools and video SDKs for Windows developers - Medialooks</t>
  </si>
  <si>
    <t>Clearout: Bulk Email Validation &amp; Email Verification Service | Email Verifier, Validator, List Validation and Tester</t>
  </si>
  <si>
    <t>Smint.io - Smarter Interfaces To A Creative World</t>
  </si>
  <si>
    <t>A hybrid platform for building amazing apps and experiences</t>
  </si>
  <si>
    <t>Web-based test automation and management solution platform for connected devices</t>
  </si>
  <si>
    <t>The Enterprise Node Company™ Providing Enterprise Node.js Training, Support, Software &amp; Consulting, Worldwide</t>
  </si>
  <si>
    <t>Capbase is a platform for founders to set up and manage their startups. Incorporation, cap table management, stock issuance, corporate governance and compliance in one single platform</t>
  </si>
  <si>
    <t>Industrial strength applications for the financial services industry</t>
  </si>
  <si>
    <t>Chronon | DVR for Java</t>
  </si>
  <si>
    <t>SEE Forge creators of FAT FINGER - FAT FINGER: Customized apps to improve asset reliability &amp; workforce safety</t>
  </si>
  <si>
    <t>Paw is a full-featured and beautifully designed Mac App That Makes interaction with REST services delightful.Whether you are an API maker gold consumer, Paw helps you build HTTP requests, inspect the server's response and Even generate client code</t>
  </si>
  <si>
    <t>Tether is a token backed by actual fiat currency assets</t>
  </si>
  <si>
    <t>We architect, build and lead technically advanced websites with a focus on performance and scalability</t>
  </si>
  <si>
    <t>LispWorks integrated cross-platform development tool for common lisp</t>
  </si>
  <si>
    <t>SobiPro - Most advanced Multi-Content Component for Joomla! - SobiPro Info - Articles</t>
  </si>
  <si>
    <t>Free Test Automation For All – TestProject</t>
  </si>
  <si>
    <t>Cloud Maker | Draw deployable AWS, Azure, &amp; GCP diagrams</t>
  </si>
  <si>
    <t>Develops the most advanced control and operation systems for quantum computers, and aims to fulfill the potential in quantum computing</t>
  </si>
  <si>
    <t>A multinational video game development studio creating premium quality games for latest generation consoles and personal computers</t>
  </si>
  <si>
    <t>A decentralized application for issuing and verifying education certificates based on blockchain technology</t>
  </si>
  <si>
    <t>Dramatically faster cloud access for Mobile apps.</t>
  </si>
  <si>
    <t>HipSpec | User Stories as a Service</t>
  </si>
  <si>
    <t>PandaSuite makes it easy to create highly interactive apps (iOS, Android, HTML5) and publish them where it matters</t>
  </si>
  <si>
    <t>AppHub lets you update React Native apps, instantly Use git push to update your iOS apps without re-submitting to the App Store</t>
  </si>
  <si>
    <t>San Francisco-based kintone is making teamwork better with an agile, cloud-based, no-coding required business application development and deployment platform</t>
  </si>
  <si>
    <t>Mobi Lab. Designing &amp; developing for mobile</t>
  </si>
  <si>
    <t>Caphyon is a software company</t>
  </si>
  <si>
    <t>CodeLobster - Free portable PHP IDE with support Drupal, Smarty, Twig, WordPress, Joomla, JQuery, CodeIgniter, HTML, CSS, JavaScript, AngularJS, CakePHP, Facebook, Laravel, Phalcon, Symfony, Yii</t>
  </si>
  <si>
    <t>The more powerful research repository and insights platform</t>
  </si>
  <si>
    <t>aumentoo | the platform to run innovation</t>
  </si>
  <si>
    <t>RapidValue is a global leader in enabling digital transformations including enterprise mobility, omni-channel solutions and cloud engineering services.</t>
  </si>
  <si>
    <t>Gamma Systems - Enterprise Data Warehouse Automation</t>
  </si>
  <si>
    <t>On-premise device that combines the best of hosted options and on-premise solutions for source code collaboration and security</t>
  </si>
  <si>
    <t>An open-source cloud orchestration platform designed to automate the deployment, configuration, and remediation of application and network services across hybrid cloud and stack environments</t>
  </si>
  <si>
    <t>Sayspring enables designers to create voice-enabled apps without code ahead of handing over projects to development</t>
  </si>
  <si>
    <t>Flowroute gives developers carrier-level control over their calling and messaging apps &amp; services. #SIPtrunking #beyourowncarrier</t>
  </si>
  <si>
    <t>Zeroqode - #1 No-Code Platform: App templates, courses, plugins and more</t>
  </si>
  <si>
    <t>StackEdit – In-browser Markdown editor</t>
  </si>
  <si>
    <t>P360 Solutions | IT Services for the Life Sciences Industry</t>
  </si>
  <si>
    <t>Jira &amp; Confluence Solutions for the Enterprise | Midori</t>
  </si>
  <si>
    <t>An American company specialized in writing and supporting open-source software</t>
  </si>
  <si>
    <t>geekApps App &amp; Website Creator</t>
  </si>
  <si>
    <t>Analytics engine that enables game developers to acquire, retain and monetize players</t>
  </si>
  <si>
    <t>Zebrunner tool serves for automated test results analysis helping fix issues faster with smart AI-based classification</t>
  </si>
  <si>
    <t>ChilliConnect is a leading Live Game Management solution that simplifies modern game development</t>
  </si>
  <si>
    <t>Real-time Messaging Solution | Build Chat App for Android, iOS &amp; Web - MirrorFly</t>
  </si>
  <si>
    <t>Access to an all-in-one communications platform and API with carrier-grade voice, data and messaging capabilities</t>
  </si>
  <si>
    <t>The Sandbox platform helps customers Build, Manage, and Monetize Banking-as-a-Service APIs</t>
  </si>
  <si>
    <t>Turbocharges development with Virtualized Distributed Processing™ technology, turning every host into a supercomputer with hundreds of cores</t>
  </si>
  <si>
    <t>A tool to build iOS apps with drag &amp; drop, without coding</t>
  </si>
  <si>
    <t>Slim Framework - Slim Framework</t>
  </si>
  <si>
    <t>Adrenasoft - Programmering Web Database Apps</t>
  </si>
  <si>
    <t>American video game development company with its headquarters in richardson, texas</t>
  </si>
  <si>
    <t>Aware IM | Web Application Builder - Web application development software</t>
  </si>
  <si>
    <t>uBugtrack - Lightweight, smart, elegant and powerful app to manage your tasks / issues</t>
  </si>
  <si>
    <t>Where surveymonkey meets admob</t>
  </si>
  <si>
    <t>An autonomous API test and observability platform that uses network traffic to automatically generate end to end API tests</t>
  </si>
  <si>
    <t>Mobile messaging platform that allows to send SMS, MMS and voice messages from WEB APP or API</t>
  </si>
  <si>
    <t>Leverages machine learning for the authoring, execution, and maintenance of automated test cases</t>
  </si>
  <si>
    <t>L'automatisation no-code des tests fonctionnels est désormais une réalité</t>
  </si>
  <si>
    <t>Build, deploy and manage Ruby apps on your own servers</t>
  </si>
  <si>
    <t>Xojo Cloud, one-click web app hosting! Totally secure, easy to use and maintenance free</t>
  </si>
  <si>
    <t>Content management system that helps amateurs develop iphone and android applications</t>
  </si>
  <si>
    <t>Thundra provides deep insight into your entire serverless environment</t>
  </si>
  <si>
    <t>Spec Authoring Tool for Digital Solutions</t>
  </si>
  <si>
    <t>Your Partner in Simulation and Validation</t>
  </si>
  <si>
    <t>Turnkey financial services distribution solution</t>
  </si>
  <si>
    <t>EmEditor (Text Editor) – Text Editor for Windows supporting large files and Unicode!</t>
  </si>
  <si>
    <t>One of the world's leading names in the manufacture and sales of electrical and electronic products and systems used in a broad range of fields and applications</t>
  </si>
  <si>
    <t>Instant Webhooks, Scripts and APIs · Autocode</t>
  </si>
  <si>
    <t>Wingware's integrated development environment is designed specifically for Python</t>
  </si>
  <si>
    <t>Real-time mobile app analytics and attribution in a single integration</t>
  </si>
  <si>
    <t>Use TigerSheet, a powerful Airtable alternative and Spreadsheet based no code platform to track and automate your business</t>
  </si>
  <si>
    <t>Tadabase: The Fast &amp; Easy Online Database Builder</t>
  </si>
  <si>
    <t>Private, white-label keyboard SDK, enabling companies to create unimaginable products</t>
  </si>
  <si>
    <t>Enstella System Solution for Data Recovery, Email Recovery &amp; Data Conversion</t>
  </si>
  <si>
    <t>Leader in high performance microsoft excel compatible spreadsheet components for the microsoft</t>
  </si>
  <si>
    <t>Mobbo provides data driven market research tools</t>
  </si>
  <si>
    <t>Specializing in mobile strategy and app development</t>
  </si>
  <si>
    <t>Makes deploying web apps easier as well as DevOps consultation, tools, and outsourcing</t>
  </si>
  <si>
    <t>A visual regression testing service which helps catch unwanted UI changes, by integrating with testing framework and analyzing visual differences</t>
  </si>
  <si>
    <t>RequirementONE.com - Requirement Management Platform</t>
  </si>
  <si>
    <t>Liquibase | Database CI/CD &amp; Automation | Database DevOps</t>
  </si>
  <si>
    <t>A tool that allows to create robust and powerful apps to boost mobile enagement</t>
  </si>
  <si>
    <t>We’re a team of SQL Server &amp; BI pros on a mission to help our customers operate more efficiently through our products, services &amp; training</t>
  </si>
  <si>
    <t>Digital Transformation firm enabling companies leverage disruptive technologies like big data, mobility, analytics, security, cloud/social computing, IoT</t>
  </si>
  <si>
    <t>Software Platform and Application Company</t>
  </si>
  <si>
    <t>Web hosting company automates the installation of web applications to a website</t>
  </si>
  <si>
    <t>Provider of mobile apps for smartphones and tablets</t>
  </si>
  <si>
    <t>AppScale gives you the freedom to run your App Engine application on public, private or hybrid cloud.</t>
  </si>
  <si>
    <t>MondayHero | Design to Code</t>
  </si>
  <si>
    <t>Software Labs Consulting, Software, Software Engineering, Web Development</t>
  </si>
  <si>
    <t>ag-Grid: High-Performance React Grid, Angular Grid, JavaScript Grid.</t>
  </si>
  <si>
    <t>Bitmatica advises and trains organizations worldwide to design, build, and scale innovative software</t>
  </si>
  <si>
    <t>Offers open source software services</t>
  </si>
  <si>
    <t>Provides distributed user profiles for Ethereum</t>
  </si>
  <si>
    <t>OSGeo was created to support the collaborative development of open source geospatial software, and promote its widespread use</t>
  </si>
  <si>
    <t>Clare.AI - Asian Natural Language A.I. Digital Assistant for Financial Institutions</t>
  </si>
  <si>
    <t>Jexo - Upgrade your Jira projects with our planning apps.</t>
  </si>
  <si>
    <t>Web-based editor that empowers anyone to easily build custom mobile apps for both ios and android devices</t>
  </si>
  <si>
    <t>Integrated Web Manager System. Your Web Office.</t>
  </si>
  <si>
    <t>Build Mobile Apps with WordPress | AppPresser</t>
  </si>
  <si>
    <t>Xenon Stack - A Stack Innovator</t>
  </si>
  <si>
    <t>Immersion - Touch Technology - made for the digital world</t>
  </si>
  <si>
    <t>CodeKit - THE Mac App for Web Developers</t>
  </si>
  <si>
    <t>Best Online SMS Gateway &amp; Messaging Services |D7 Networks</t>
  </si>
  <si>
    <t>Endtest enables users to create and run their automated tests without writing any code</t>
  </si>
  <si>
    <t>Nandbox is delivering the next generation messaging platform with focus on business to consumer messaging</t>
  </si>
  <si>
    <t>SubMain / Code Quality Tools, Automated Code Review and Refactoring</t>
  </si>
  <si>
    <t>Git-centric operations management platform</t>
  </si>
  <si>
    <t>A platform that empowers developers and business analysts to create productivity solutions without using any programming skills</t>
  </si>
  <si>
    <t>The Effortless Git GUI Solution | Vershd</t>
  </si>
  <si>
    <t>Develops 3d digital twin cloud collaboration platform for engineering and the aec industry</t>
  </si>
  <si>
    <t>We automate chatbot testing to boost your customer experience</t>
  </si>
  <si>
    <t>Documentation and demos for the open source reveal.js HTML presentation framework</t>
  </si>
  <si>
    <t>It consulting firm that works with financial, retail, and technology institutions</t>
  </si>
  <si>
    <t>iVoox.com is a free platform for listening to, downloading and sharing all kinds of audio material</t>
  </si>
  <si>
    <t>Provides an IoT and AI platform enabling companies to rapidly achieve complete assets integration and processes optimization</t>
  </si>
  <si>
    <t>The simplest way to build amazing mobile apps using the best of HTML5 and native.</t>
  </si>
  <si>
    <t>A new generation feedback solution for web development and design</t>
  </si>
  <si>
    <t>Expert in mobile publishing solutions &amp; MBaaS editor</t>
  </si>
  <si>
    <t>Haxe - The Cross-platform Toolkit</t>
  </si>
  <si>
    <t>Load testing for high-performance web apps and APIs</t>
  </si>
  <si>
    <t>Wyliodrin - The IDE for the Internet of Things</t>
  </si>
  <si>
    <t>TestingTime - We recruit test users</t>
  </si>
  <si>
    <t>amazee.io - Open Source Container Hosting</t>
  </si>
  <si>
    <t>Gitcolony simplifies software creation by streamlining the code review and QA processes</t>
  </si>
  <si>
    <t>Genivia - C/C++ Web Services and Data Binding Tools for XML SOAP WSDL XSD and JSON</t>
  </si>
  <si>
    <t>Fully managed cloud hosting for containerized web apps</t>
  </si>
  <si>
    <t>The primary sponsor of the Sails open source project, and creators of Treeline, a UI for building Sails apps</t>
  </si>
  <si>
    <t>FuelPHP » A simple, flexible, community driven PHP5.3 framework.</t>
  </si>
  <si>
    <t>BLE IOS &amp; Android Apps | Bluetooth Low Energy Technology</t>
  </si>
  <si>
    <t>An intuitive and integrated approach to cloud application development and maintenance</t>
  </si>
  <si>
    <t>Next generation enterprise visual tool for building and publishing mobile apps and websites</t>
  </si>
  <si>
    <t>We develop: Web applications | Back-end systems | Enterprise solutions. Proud @typesafe partner. We organize @scalarconf and send @scalatimes!</t>
  </si>
  <si>
    <t>Web applications for its clients that enables them to manage market and consumer researches</t>
  </si>
  <si>
    <t>Software automation and devops professional services</t>
  </si>
  <si>
    <t>Pareteum | MNO, MVNO, SDN and NFV, Cloud, Mobile Core Network Platform</t>
  </si>
  <si>
    <t>Humanitec powers your enterprise-grade Internal Developer Platform. Our products let platform teams remove bottlenecks by letting them build golden paths for developers.</t>
  </si>
  <si>
    <t>Content delivery network with over 700 points of presence (pops), and a data throughput over 35 tbps</t>
  </si>
  <si>
    <t>Open Source Backend as a Service</t>
  </si>
  <si>
    <t>Reflect | Automated Web Testing</t>
  </si>
  <si>
    <t>Most efficient tool for all your feedback, bug reports and website related communication</t>
  </si>
  <si>
    <t>Convertigo Mobility Platform is a MADP &amp; MBaaS, that builds and runs low code #crossplatform mobile apps connected to back end enterprise #applications</t>
  </si>
  <si>
    <t>Backend as a Service provider, with a local german cloud solution</t>
  </si>
  <si>
    <t>Developed to help customers adopt docker container technology and accelerate time-to-value</t>
  </si>
  <si>
    <t>Start up in b2b cloud management space and is uniquely positioned in the cloud ecosystem</t>
  </si>
  <si>
    <t>#Outsourcing IT company with a focus on #web and #mobile app development in PHP, .NET and JavaScript, business analysis and #software #testing and #QA.</t>
  </si>
  <si>
    <t>Softnauts - Application development at rocket speed</t>
  </si>
  <si>
    <t>Skaffolder - Create a fully working prototype within minutes</t>
  </si>
  <si>
    <t>Automate any business workflow in minutes</t>
  </si>
  <si>
    <t>Convert any app to Saas model in 15 mins : http://t.co/l6AHjwwFP0</t>
  </si>
  <si>
    <t>Nette – Comfortable and Safe Web Development in PHP</t>
  </si>
  <si>
    <t>Industry-first provider of end to end network service orchestration solutions for enterprises &amp; service providers</t>
  </si>
  <si>
    <t>A not for profit organization that was created to promote development related to the CakePHP framework</t>
  </si>
  <si>
    <t>Stencyl creates tools that enable creators of all skill levels to publish iOS, Android, Flash, HTML5 and desktop games</t>
  </si>
  <si>
    <t>Convox is launch a private cloud in minutes</t>
  </si>
  <si>
    <t>Provides a hybrid edge cloud computing application development platform and business enablers for digital transformation</t>
  </si>
  <si>
    <t>Offer a complete online SMS messaging solution</t>
  </si>
  <si>
    <t>4PSA - Team Communication and Collaboration</t>
  </si>
  <si>
    <t>Home | Voice and Messaging APIs for the Pros - Voxology</t>
  </si>
  <si>
    <t>Online requirements management solution for companies to gather easily requirements and continuously drive team performance</t>
  </si>
  <si>
    <t>Indian Cam Girls – Sexual Indian Cam Chicks Real-time Sex Live Chat Thru Private Webcam</t>
  </si>
  <si>
    <t>FREE App Creator. Create Apps for Android. No Coding Required.</t>
  </si>
  <si>
    <t>MImobile is a provider of converged mobile and online technology platforms and content services to mobile operators and media companies around the world</t>
  </si>
  <si>
    <t>Bare Bones Software | Welcome</t>
  </si>
  <si>
    <t>A platform for creating data web apps for market and business intelligence</t>
  </si>
  <si>
    <t>Software Testing Community</t>
  </si>
  <si>
    <t>Creating a platform to easily deploy and run AI workloads on edge devices</t>
  </si>
  <si>
    <t>Model-driven low code software development platform based on OMG standard IFML</t>
  </si>
  <si>
    <t>Cloud-based, continuous testing platform designed to speed up QA cycles, and achieve the highest quality results</t>
  </si>
  <si>
    <t>Mobile ecommerce platform to create your ios &amp; android app for magento and prestashop online stores in just a few hours</t>
  </si>
  <si>
    <t>Out-of-the-box platform that lets small teams deliver great mobile content experience</t>
  </si>
  <si>
    <t>Easy app development | Raptool</t>
  </si>
  <si>
    <t>Helps you and your team to store, structure and analyze your user research data and share findings across your organization</t>
  </si>
  <si>
    <t>PeerXP offers PWSLab, a secured DevOps as a Service solution for complete automation of IT Operations in software development</t>
  </si>
  <si>
    <t>Modern product flagging framework that gives the right people total control over what your customers see and experience</t>
  </si>
  <si>
    <t>TurnKey Solutions - Automated &amp; Scriptless Testing Software</t>
  </si>
  <si>
    <t>Singapore-based company building software-development tools to enable the next revolution in computing</t>
  </si>
  <si>
    <t>BlueFinity International - Home of Evoke and mv.NET</t>
  </si>
  <si>
    <t>Web-based software that allows anyone to create mobile apps without any software progamming experience</t>
  </si>
  <si>
    <t>Featured in Forbes and Engadget, GameBench helps companies deal with Android fragmentation through performance related tools &amp; services</t>
  </si>
  <si>
    <t>Container Native Continuous Integration &amp; Deployment | Razorops</t>
  </si>
  <si>
    <t>Enterprise Mobility and Mobile Device Management</t>
  </si>
  <si>
    <t>Mobile device management and mobile productivity enhancing solutions</t>
  </si>
  <si>
    <t>Kinook Software - Automated software builds</t>
  </si>
  <si>
    <t>App for business management and customer service</t>
  </si>
  <si>
    <t>ObjectBuilders products and services assist companies in building enterprise and departmental business solutions</t>
  </si>
  <si>
    <t>Deploy complex application, seamlessly | Qovery</t>
  </si>
  <si>
    <t>Snacktools create web applications that simplify the way you create content for web</t>
  </si>
  <si>
    <t>Track feature requests from Intercom, Help Scout, and Slack | Savio</t>
  </si>
  <si>
    <t>PDF Technologies, Inc. is a company that was founded in 2014 and focused on developing PDF and format conversion, video &amp; audio editing softwares</t>
  </si>
  <si>
    <t>A comprehensive platform built specifically for creative and digital agencies to create, deliver and manage web projects faster without a requirement for full stack development or infrastructure support</t>
  </si>
  <si>
    <t>Thecodingmonkeys was founded by bynch of students in 2003 They develop applications for iPhon</t>
  </si>
  <si>
    <t>Inner Media is proud to say that the DynaZip technology has withstood the test of time</t>
  </si>
  <si>
    <t>Omatum.com - Human Potential Incubator</t>
  </si>
  <si>
    <t>Corona Labs operates Corona SDK, a cross-platform enabling users to develop graphically rich apps for mobile devices</t>
  </si>
  <si>
    <t>Static hosting for Bitbucket by Aerobatic</t>
  </si>
  <si>
    <t>eVSM value stream mapping software</t>
  </si>
  <si>
    <t>Maximises user retention by automating UI tests with AI</t>
  </si>
  <si>
    <t>Shotstack - The Cloud Video Editing API</t>
  </si>
  <si>
    <t>Allows to more effectively manage the software development process</t>
  </si>
  <si>
    <t>Award-winning software and services</t>
  </si>
  <si>
    <t>Powers the creation and training of AI-driven NFTs known as Agents, which are interoperable across the metaverse</t>
  </si>
  <si>
    <t>Accelerate the pathway to commercially useful quantum computers through the power of quantum control</t>
  </si>
  <si>
    <t>Medical device company focused on the diagnosis and treatment of the neurological complications of diabetes</t>
  </si>
  <si>
    <t>Providing end-to-end, cloud-native network software</t>
  </si>
  <si>
    <t>A startup that makes it easier for developers to debug their production code</t>
  </si>
  <si>
    <t>Mobile App A/B Testing for App Store and Google Play | 6,000 happy users</t>
  </si>
  <si>
    <t>Bulk SMS Service Provider | WhatsApp Bulk SMS | SMS Gateway - mTalkz</t>
  </si>
  <si>
    <t>The Qt Company is responsible for Qt development, productization and licensing under commercial and open source licenses</t>
  </si>
  <si>
    <t>Scaledrone Realtime Messaging Service</t>
  </si>
  <si>
    <t>An employee communications platform that helps employers connect, communicate and engage with workforce</t>
  </si>
  <si>
    <t>We are product people and skilled hackers who create simple to use websites and mobile apps for awesome businesses solving worthwhile problems.</t>
  </si>
  <si>
    <t>Software innovation company from silicon valley</t>
  </si>
  <si>
    <t>Decision support solutions for clinical decision, customer and tech support, health and safety</t>
  </si>
  <si>
    <t>Intelligent product builder that leverages AI to automate product scoping and assignment of talent for software development</t>
  </si>
  <si>
    <t>Platform for building apps in WordPress</t>
  </si>
  <si>
    <t>Develops and licenses testing, monitoring and support tools designed and built for the new generation of WebRTC based communications</t>
  </si>
  <si>
    <t>Mobile bug reporting mobile app</t>
  </si>
  <si>
    <t>The simplest bug tracker and issue tracker | BugHerd</t>
  </si>
  <si>
    <t>Foundeo - ColdFusion Consulting and Products</t>
  </si>
  <si>
    <t>The No-Code platform for Contact Centers</t>
  </si>
  <si>
    <t>A DevOps platform to automate the CI\CD processes of the Database</t>
  </si>
  <si>
    <t>Developer and owner of the Farming Simulator franchise and other simulation games like Ski Region Simulator</t>
  </si>
  <si>
    <t>A Microsoft SharePoint product used to create SharePoint pages</t>
  </si>
  <si>
    <t>Iron.io | Microservices For The Enterprise</t>
  </si>
  <si>
    <t>Exception, uptime, and performance monit</t>
  </si>
  <si>
    <t>Hyper.sh is a secure container cloud service</t>
  </si>
  <si>
    <t>Online mobile app development platform enabling users to create hybrid web and mobile applications without coding</t>
  </si>
  <si>
    <t>Codekeeper | Source Code Escrow | Software Escrow | Data Escrow</t>
  </si>
  <si>
    <t>All-in-One Open Source Project Management System - Leantime</t>
  </si>
  <si>
    <t>Mobile Application Development Platform</t>
  </si>
  <si>
    <t>Wappler build web sites and apps fully visual by using only creativity and combining many visual components and workflows</t>
  </si>
  <si>
    <t>Elevates engineers and their managers with data-driven insights so their teams are empowered to do their best work</t>
  </si>
  <si>
    <t>Marker.io – Bug Tracking Software for Agile Teams</t>
  </si>
  <si>
    <t>Exceptiontrap – Error Tracking, Exception Monitoring and Reporting for Ruby on Rails and PHP</t>
  </si>
  <si>
    <t>Taimer - CRM &amp; Business Management Software</t>
  </si>
  <si>
    <t>Chatty Solutions | Develop Enterprise Mobile Apps the Fast and Easy Way</t>
  </si>
  <si>
    <t>An award-wining, trusted specialized requirements ALM partner for companies of all sizes across safety-critical and business-critical industries</t>
  </si>
  <si>
    <t>Mature, business-ready tool that is being used in the automation of web application testing</t>
  </si>
  <si>
    <t>Enterprise software platform implementing global quality management systems</t>
  </si>
  <si>
    <t>Next-generation software platform for enterprise-level lean innovation management</t>
  </si>
  <si>
    <t>polljoy | Boost app store ranking &amp; drive 5 star reviews for your mobile game</t>
  </si>
  <si>
    <t>Infrastructure for the Connected Car</t>
  </si>
  <si>
    <t>Build Mobile Apps for iOS and Android powered by backend, right within your Browser without coding</t>
  </si>
  <si>
    <t>Innovasys : Leading edge documentation and help authoring tools - Innovasys</t>
  </si>
  <si>
    <t>Querix | 4GL Development Suite | Application Migration</t>
  </si>
  <si>
    <t>DDN Storage | HPC &amp; Enterprise Big Data Storage</t>
  </si>
  <si>
    <t>Fusioo: Stop Drowning in Business Apps and Spreadsheets</t>
  </si>
  <si>
    <t>A developer of a codified cloud security platform used to help organizations deploy cloud security engineering</t>
  </si>
  <si>
    <t>Change the way you Code</t>
  </si>
  <si>
    <t>ConsoliAds is the largest managed Ad monetization and mediation platform</t>
  </si>
  <si>
    <t>Community-based advertising network for mobile apps</t>
  </si>
  <si>
    <t>Pre-bid fraud solutions for the Supply Side &amp; DSPs</t>
  </si>
  <si>
    <t>SML Group manufactures and supplies apparel branding and packaging products to the apparel industry worldwide</t>
  </si>
  <si>
    <t>Your AI digital marketing agent, Adriel</t>
  </si>
  <si>
    <t>Airnow App Management Solution: Analyze, Distribute, Secure and Monetize your apps</t>
  </si>
  <si>
    <t>Removes the cost and complexity barriers typically associated with rich media and video advertising production</t>
  </si>
  <si>
    <t>Business process management solutions through an expansive network of publishers</t>
  </si>
  <si>
    <t>Leading In-Image platform with a mission to generate real and lasting value from every image across the web</t>
  </si>
  <si>
    <t>Performance advertising products to help marketers acquire, engage, and convert mobile users</t>
  </si>
  <si>
    <t>Digital Game Marketing Products</t>
  </si>
  <si>
    <t>FatTail: We make it easy for online publishers to price, plan, and sell premium guaranteed inventory. We get you from Quote to Cash Quicker!</t>
  </si>
  <si>
    <t>ParetoLogic - PC Optimization and Security Software</t>
  </si>
  <si>
    <t>An end-to-end revenue management platform (RMP) that unlocks the complex relationship between audience, content and revenue, enabling more profitable content, buy-side and sell-side strategies</t>
  </si>
  <si>
    <t>Discover the full potential of your ads with the Convertise Demand-Side Platform</t>
  </si>
  <si>
    <t>Zoomd develops a site-search recommendation widget with new monetization opportunities</t>
  </si>
  <si>
    <t>Mobile advertising and technology firm focused on growing and monetizing the mobile advertising market</t>
  </si>
  <si>
    <t>Only end-to-end digital advertising platform in the market</t>
  </si>
  <si>
    <t>Online video distribution and data company</t>
  </si>
  <si>
    <t>Find, get and keep customers</t>
  </si>
  <si>
    <t>Advertising made easy for sellers and brands on marketplaces</t>
  </si>
  <si>
    <t>TrueClicks: PPC Audit Software to Find the Truth in AdWords</t>
  </si>
  <si>
    <t>Junction AI is based on the experiences of having created &amp; operated a local discovery app called Instant Local</t>
  </si>
  <si>
    <t>Delivers single-source audience data in real time through proprietary ACR technology that passively collects personal media exposure</t>
  </si>
  <si>
    <t>Help publishers, agencies and advertisers collect, analyze, augment and activate their audience data</t>
  </si>
  <si>
    <t>ReTargeter | Retargeting Ads | Remarketing | Display Advertising</t>
  </si>
  <si>
    <t>Empowers advertisers to execute highly targeted campaigns to their ideal audience</t>
  </si>
  <si>
    <t>Airtory, a reality content company, enables advertisers to utilize virtual and augmented reality to promote their brands and ad campaigns</t>
  </si>
  <si>
    <t>SaaS data management platform used by marketers, agencies and publishers to make audience data meaningful and actionable</t>
  </si>
  <si>
    <t>Oxford BioChronometrics | Protect Your Business with the Power of e-DNA</t>
  </si>
  <si>
    <t>Pareto: Artificial Intelligence for Online Paid Media</t>
  </si>
  <si>
    <t>Consumer-focused, digital coupon distribution, redemption and reimbursement technology company</t>
  </si>
  <si>
    <t>A unified video ad platform with a real-time ai powered by blockchain technology</t>
  </si>
  <si>
    <t>Assists online publishers to write topics that will boost internet traffic and revenue</t>
  </si>
  <si>
    <t>CWC Software QuickFill Subscription Fulfillment Software</t>
  </si>
  <si>
    <t>Mammoth Analytics is a SaaS management platform with tools to transform, analyze and get insights on complex data without any coding</t>
  </si>
  <si>
    <t>SEM, Direct Marketing &amp; More! Tightrope Interactive</t>
  </si>
  <si>
    <t>Real-time advertising technology for premium publishers</t>
  </si>
  <si>
    <t>AdGate Media helps mobile app developers maximize their revenues</t>
  </si>
  <si>
    <t>VIDEO CREATION MADE EASY Online Platform &amp; Concierge service to produce web videos</t>
  </si>
  <si>
    <t>A digital firm creating new services and product that blend communications and technology.</t>
  </si>
  <si>
    <t>Content marketing agency developing content strategies for businesses</t>
  </si>
  <si>
    <t>A suite of programmatic monetization solutions to publishers</t>
  </si>
  <si>
    <t>Mobile demand side platform for branding and direct response</t>
  </si>
  <si>
    <t>KlausTech Inc. is a provider of digital marketing technology, licensing and related solutions and services. Our experienced team provides advertisers and publishers with online tools which generate maximum return on ad spending, reach customers globally and Build brand awareness and loyalty</t>
  </si>
  <si>
    <t>AdCritter - Ad Creation. Ad Targeting. One Place.</t>
  </si>
  <si>
    <t>Combines advanced machine learning with human expertise to drive revenue and profits from Google Shopping adverts</t>
  </si>
  <si>
    <t>Professional PPC providers</t>
  </si>
  <si>
    <t>World's foundational media software company that automates every aspect of the advertising workflow</t>
  </si>
  <si>
    <t>Developed and released mobile ad platform which mediates advertisers and mobile publishers</t>
  </si>
  <si>
    <t>The leading mobile discovery platform, helping millions of users experience apps at the right moments throughout the day</t>
  </si>
  <si>
    <t>AI-powered library that plugs into Supply Side Platforms and Ad Exchanges to transform them into the most efficient trading partner between demand and supply</t>
  </si>
  <si>
    <t>The Purpose-Built, Buy-Side Native Advertising Platform with the Scale, Smarts, and Service to Deliver Superior Results. - Bidtellect</t>
  </si>
  <si>
    <t>Performance marketing platform for acquiring and retargeting mobile customers</t>
  </si>
  <si>
    <t>User Acquisition, Marketing, Media Buying Agency|3.14</t>
  </si>
  <si>
    <t>Digital Marketing Partner for Brands, Agencies and Publishers - Liquidus</t>
  </si>
  <si>
    <t>Giving Creativity Artificial Intelligence</t>
  </si>
  <si>
    <t>The fan-powered tour promoter</t>
  </si>
  <si>
    <t>Fluency Inc - The Platform For Enterprise-Level Ad Automation - Fluency</t>
  </si>
  <si>
    <t>Service for publishers and bloggers to increase readership by providing related links</t>
  </si>
  <si>
    <t>Embracing data and analyze user behavior so that advertisers can find the most suitable potential consumers with the help of technology</t>
  </si>
  <si>
    <t>Users with the lowest prices on the products and services listed on a website</t>
  </si>
  <si>
    <t>Podcorn is a pain out of finding and sponsoring on-demand audio shows</t>
  </si>
  <si>
    <t>Gruuv Interactive | Interactive Video Advertising</t>
  </si>
  <si>
    <t>Docupace Technologies: Paperless, Cyber Secure, Compliant</t>
  </si>
  <si>
    <t>The world’s first truly adaptable advertising technology. Programmatic personalized. Data, transparency and security are just some of our key skills</t>
  </si>
  <si>
    <t>Delivering the most awesome social video campaigns on the planet</t>
  </si>
  <si>
    <t>Self-serve online advertising platform</t>
  </si>
  <si>
    <t>Easy video creation for social media</t>
  </si>
  <si>
    <t>Provides a brand-new approach to the data analysis through machine learning algorithms</t>
  </si>
  <si>
    <t>Self-serve platform for rtb programmatic media buying connected with 30+ ad exchanges</t>
  </si>
  <si>
    <t>An ad tech company with a primary focus on the global app ecosystem and provides data-driven solutions for advertising and monetization</t>
  </si>
  <si>
    <t>Home - Multimedia Plus Inc.</t>
  </si>
  <si>
    <t>The Industry's Most Advanced Data-Driven Marketing | Epsilon</t>
  </si>
  <si>
    <t>Digital Audience Measurement | Made in Germany.</t>
  </si>
  <si>
    <t>Next Generation Dynamic Creative Management Platform that transforms Display Advertising into high performing Native Advertising and Performance Marketing Engine, by turning HTML 5 banners into content ad units</t>
  </si>
  <si>
    <t>OFFEO - Free Online Video Maker | Build Marketing Videos Easily</t>
  </si>
  <si>
    <t>Programmatic creative agency &amp; tools for playable Ads and Gamified Storytelling</t>
  </si>
  <si>
    <t>Grow faster than the competition with us: Multichannel Ad Automation, Retail Intelligence and our industry-leading expertise</t>
  </si>
  <si>
    <t>Trusted Marketplace. Full-Stack Ad Tech Platform | Adoppler</t>
  </si>
  <si>
    <t>A targeted television advertising company, provides fully scaled digital ad targeting platform for linear televisions</t>
  </si>
  <si>
    <t>Offering both leading-edge technology and deep expertise in strategy, creative development, and media buys for brands, direct advertisers, and agencies</t>
  </si>
  <si>
    <t>An online video ecosystem that uses its propriety technology to improve the performance of all ecosystem players</t>
  </si>
  <si>
    <t>Home - InstaScaler - The World's First Automated Advertising Platform</t>
  </si>
  <si>
    <t>A fully automated, touchless TV buying platform that delivers the impressions you want</t>
  </si>
  <si>
    <t>Collectcent is India’s leading advertising company</t>
  </si>
  <si>
    <t>Through technology-enabled services, we use data to achieve smarter marketing for the world’s largest brands.</t>
  </si>
  <si>
    <t>Data hub for creatives where you can capture, connect and develop your ideas</t>
  </si>
  <si>
    <t>Vistar Media turns movement data into actionable insights about consumer behavior</t>
  </si>
  <si>
    <t>Freestar Engineers Cutting Edge Monetization Solutions for Websites</t>
  </si>
  <si>
    <t>Ecommerce Marketing Platform for Google, Bing, Facebook, and Instagram</t>
  </si>
  <si>
    <t>CPMStar - The Online Advertising Network Devoted To Gamers</t>
  </si>
  <si>
    <t>Go2mobi is the most powerful mobile audience targeting platform available to media buyers, brands and agencies. Engage your audience today!</t>
  </si>
  <si>
    <t>Collect and analyze all the data that impacts your advertising revenues to make better decisions and maximize yield</t>
  </si>
  <si>
    <t>Data Integration and Intelligence | Put It Forward</t>
  </si>
  <si>
    <t>Cloud based CRM and ecommerce platform targeted at the media and entertainment sector</t>
  </si>
  <si>
    <t>AI powered virtual advertising assistant</t>
  </si>
  <si>
    <t>Social media Ad Analysis tool</t>
  </si>
  <si>
    <t>Use our free tools and 20-Minute Work Week to create, optimize, manage and measure high-performing paid search and paid social campaigns</t>
  </si>
  <si>
    <t>Leader in providing technology solutions for customer engagement management, data discovery, and subscription management</t>
  </si>
  <si>
    <t>Native Advertising for Publishers, Advertisers and Agencies</t>
  </si>
  <si>
    <t>Our website gives internet content creators a way to monetize their links and advertise their work in a beautiful new way</t>
  </si>
  <si>
    <t>Anstrex | Competitive Intelligence For Online Marketers</t>
  </si>
  <si>
    <t>Meme Video - Effective Video Advertising Meme Video</t>
  </si>
  <si>
    <t>A SaaS solution to serve, track and customize ads across all verticals</t>
  </si>
  <si>
    <t>Emerging technology company leveraging machinelearning to solve some of the biggest issues in the video advertising industry</t>
  </si>
  <si>
    <t>The Programmatic Video Advertising Platform | Video DSP | Advertising</t>
  </si>
  <si>
    <t>Oomph helps publishers and advertisers dynamically convert assets into exceptional digital experiences across all channels</t>
  </si>
  <si>
    <t>Viant Technology | Over 20 Years of Advertising Technology Innovation</t>
  </si>
  <si>
    <t>A SaaS startup focused on automating Facebook &amp; Instagram ads for effective, rapid, and affordable advertising</t>
  </si>
  <si>
    <t>Saas based management service for web publishers who want to increase advertising revenue</t>
  </si>
  <si>
    <t>Analytics, monetization and distribution platform for plugin and theme developers</t>
  </si>
  <si>
    <t>Immediate and seamless real-time access for supply and demand partners across all media types</t>
  </si>
  <si>
    <t>AdGlare | Ad Server Software (2020) | White Label Ad Serving Platform</t>
  </si>
  <si>
    <t>Advertising technology company and a leader in email remarketing and direct mail retargeting</t>
  </si>
  <si>
    <t>Contextual Advertising Management System - inClick Ad Server</t>
  </si>
  <si>
    <t>Demand side platform for multichannel advertising campaigns</t>
  </si>
  <si>
    <t>Software provider for media companies</t>
  </si>
  <si>
    <t>Advanse - Home - Advanse Ads</t>
  </si>
  <si>
    <t>World's Best Click Fraud Protection Service</t>
  </si>
  <si>
    <t>Cross platform automation and ad optimization tool</t>
  </si>
  <si>
    <t>Consentent video advertising</t>
  </si>
  <si>
    <t>Privately-held mobile technology company</t>
  </si>
  <si>
    <t>Specless empowers publishers to evolve beyond tired display ad formats and bring to market a more valuable advertising experience</t>
  </si>
  <si>
    <t>Woobi specializes in the development of custom, scalable, native advertising solutions for web, social, and mobile games</t>
  </si>
  <si>
    <t>Provider of multi-sensor advertising technology and services for smartphones and tablets</t>
  </si>
  <si>
    <t>The Wurl Network connects the world's largest digital brands with the world's largest streaming services</t>
  </si>
  <si>
    <t>Revolutionary cross-channel customer acquisition &amp; marketing platform for chain retailers</t>
  </si>
  <si>
    <t>Oncord - Digital Marketing Software</t>
  </si>
  <si>
    <t>Building custom, deep learning models to maximize roas or optimize to your target kpi</t>
  </si>
  <si>
    <t>A revolutionary approach to making real money from your apps!</t>
  </si>
  <si>
    <t>Gurugram-based advertisement company with operations in 11 countries, covering over 13,000 ads across 400+ channels per day</t>
  </si>
  <si>
    <t>StackIdeas build top quality Joomla components like EasySocial, EasyBlog, EasyDiscuss and Komento</t>
  </si>
  <si>
    <t>People-Centered Targeting and Dynamic Personalization for More Better Views | Digital Technology</t>
  </si>
  <si>
    <t>Zeropark is the source of high quality Push, Pop and Domain traffic for your performance marketing campaigns</t>
  </si>
  <si>
    <t>Advertising intelligence and mobile media solutions</t>
  </si>
  <si>
    <t>Online video hosting, distribution &amp; engagement platform that enables effective communications</t>
  </si>
  <si>
    <t>Marketing automation software for marketers and agencies</t>
  </si>
  <si>
    <t>Home - adjinn | digital advertising benchmarking data</t>
  </si>
  <si>
    <t>Growing mobile advertising company with headquarters in the silicon valley and the west end of london</t>
  </si>
  <si>
    <t>Pencil is an AI platform that can generate original, pre-optimised ad copy and visuals at scale</t>
  </si>
  <si>
    <t>Network of Cost-Per-Action affiliate programs</t>
  </si>
  <si>
    <t>NEXD | Content delivery at lightspeed</t>
  </si>
  <si>
    <t>The advertising platform for the open Internet</t>
  </si>
  <si>
    <t>Software services organization specialized in fast data management &amp; data-centric protection</t>
  </si>
  <si>
    <t>TargetSpot is an internet radio advertising network that uses premium inventory, precision targeting, and various advertising formats</t>
  </si>
  <si>
    <t>Proprietary ad buying engine powered entirely by deep learning algorithms</t>
  </si>
  <si>
    <t>Mobile app marketing platform</t>
  </si>
  <si>
    <t>MEDIASHAKERS is your single source for digital marketing</t>
  </si>
  <si>
    <t>The First Real-Time AI for Entity Resolution</t>
  </si>
  <si>
    <t>RedLotus - Impossibles made Possible</t>
  </si>
  <si>
    <t>Developed a more natural and effective lockscreen advertising platform on mobile</t>
  </si>
  <si>
    <t>Data Management Platform and Technology Provider</t>
  </si>
  <si>
    <t>Leading ad technology for mobile games</t>
  </si>
  <si>
    <t>'socially smart' video company providing video commerce solutions</t>
  </si>
  <si>
    <t>Team up with marketing partners and dominate your larger competitors on the Web. Build your team free at https://t.co/0m5VcbWyKP</t>
  </si>
  <si>
    <t>Publisher agency that creates intelligently routed connections to revenue providers</t>
  </si>
  <si>
    <t>We enable marketing &amp; sales organizations to use data to make well-informed decisions, communicate results and collaborate with each other</t>
  </si>
  <si>
    <t>77Agency - Digital Marketing, Web Development &amp; Tools</t>
  </si>
  <si>
    <t>AI-powered integrated AD marketplace for cookieless advertising experiences</t>
  </si>
  <si>
    <t>Thunder | Creative Management Platform for Display and Social Ads</t>
  </si>
  <si>
    <t>NICKL makes it easy for individuals and organizations to personalize and manage their digital content subscriptions in one place</t>
  </si>
  <si>
    <t>Sell side ad technology company providing holistic demand management and intermediation solutions for publishers</t>
  </si>
  <si>
    <t>Commerce analytics platform that helps to simplify and empower brands to create new revenue streams</t>
  </si>
  <si>
    <t>Global insight, information and consultancy network, part of WPP</t>
  </si>
  <si>
    <t>Onedash.ai | Outsourced Ad Operations | Grow Your Advertising Revenue | Reduce Operational Cost</t>
  </si>
  <si>
    <t>Audience2Media, innovative and truly bespoke approach to online campaigns</t>
  </si>
  <si>
    <t>YuktaMedia is provider of YuktaOne Ad &amp; Revenue Ops Management Platform for Publisher, Agencies and Advertisers</t>
  </si>
  <si>
    <t>AdSecure – Keep Your Advertising Safe</t>
  </si>
  <si>
    <t>Accuen is Omnicom Media Group’s programmatic agency</t>
  </si>
  <si>
    <t>Digilant | Driving Advertising Innovation</t>
  </si>
  <si>
    <t>OrbitalAds' AI-Powered Keyword Management Platform helps digital marketers save time and make smarter decisions. They improve performance and efficiency by automating keyword management</t>
  </si>
  <si>
    <t>Best way to display your instagram, twitter and facebook photos on your website or blog</t>
  </si>
  <si>
    <t>Native content marketing platform</t>
  </si>
  <si>
    <t>Creating ad campaigns that are mobile-friendly and effective</t>
  </si>
  <si>
    <t>The Easiest and Most Effective Way to Advertise Online</t>
  </si>
  <si>
    <t>Builds data based tools to optimise digital marketing campaigns</t>
  </si>
  <si>
    <t>Intelligent Customer Service</t>
  </si>
  <si>
    <t>MediaAlpha is an advertising technology company that develops programmatic advertising platforms</t>
  </si>
  <si>
    <t>Personalized Video Marketing Software | All-in-one Customized Video Tool</t>
  </si>
  <si>
    <t>Market leader in digital direct marketing</t>
  </si>
  <si>
    <t>Advertisers &amp; developers with the mobile marketing tools and team they actually need</t>
  </si>
  <si>
    <t>Form of marketing that is based on consumer purchases</t>
  </si>
  <si>
    <t>BidMotion is a mobile ad technology company focused on simplifying and optimizing the direct response and customer acquisition processes</t>
  </si>
  <si>
    <t>Makes sales and marketing work for B2B and industrial companies</t>
  </si>
  <si>
    <t>Ad-serving and optimization technologies for online marketers and web publishers</t>
  </si>
  <si>
    <t>Perfect solution for preventing fraudulent clicks on Google ads</t>
  </si>
  <si>
    <t>Provides premium publishers and ad tech platforms with a universal ID solution that enables user-level identification without relying on third-party cookies</t>
  </si>
  <si>
    <t>Brands deliver personalized ad experiences at scale</t>
  </si>
  <si>
    <t>OwnerIQ provides online advertising solutions and marketing channels for brands, retailers and manufacturers.</t>
  </si>
  <si>
    <t>Beam.city DNA™ | Cut ad waste &amp; boost ROI on millions of sites. Next-gen ad automation in minutes!</t>
  </si>
  <si>
    <t>Brandzooka is the most powerful way to advertise with video online. We empower anyone to put videos in front of their exact target audience</t>
  </si>
  <si>
    <t>Advertisers scale their podcast advertising programs</t>
  </si>
  <si>
    <t>Import transactions into QuickBooks - Zed Axis</t>
  </si>
  <si>
    <t>Easy and convenient rewards program that gives you cash back and reward points for dining at your favorite restaurants</t>
  </si>
  <si>
    <t>ZEDO | Leading Global Ad Platform</t>
  </si>
  <si>
    <t>Audience-focused marketing solutions company specialises in digital marketing and consulting</t>
  </si>
  <si>
    <t>Selectable Media enables consumers to unlock digital content and services in exchange for viewing and interacting with brand advertising.</t>
  </si>
  <si>
    <t>Marketplace to buy and sell outdoor advertising</t>
  </si>
  <si>
    <t>Smarter Facebook, Instagram, and Google Advertising</t>
  </si>
  <si>
    <t>FreeWheel - Unifying linear and digital TV</t>
  </si>
  <si>
    <t>Chicago-based startup that programmatically incorporates trends, inventory levels, and social activities into digital marketing</t>
  </si>
  <si>
    <t>LatAm Digital Video Advertising Network</t>
  </si>
  <si>
    <t>Helps to build the online economy through fintech and adtech innovation</t>
  </si>
  <si>
    <t>A platform to help personalize experiences for shoppers and drive sales</t>
  </si>
  <si>
    <t>International company focused on digital content monetization technology -Carrier Billing Content Partnerships and Performance Advertising</t>
  </si>
  <si>
    <t>Flymob – Mobile Ad Network</t>
  </si>
  <si>
    <t>Predictive targeting, predictive creative, and self-learning insights</t>
  </si>
  <si>
    <t>The Real Time Rich Media Platform to create, traffic, measure and optimize mobile ads | Create Easily, Publish Widely.</t>
  </si>
  <si>
    <t>A reliable and unbiased monetization partnership that provides a comprehensive, custom-tailored approach to manage all ad monetization related operations</t>
  </si>
  <si>
    <t>Support and connect with your favorite artists.</t>
  </si>
  <si>
    <t>Leading provider of advanced ad tech solutions for today’s mobile advertisers, mobile agencies, mobile affiliate networks and video ad networks</t>
  </si>
  <si>
    <t>Turkish web advertising company specializing in providing e-marketing and internet advertising solutions to its clients</t>
  </si>
  <si>
    <t>ClearReports – Campaign and Affiliate Tracking Software</t>
  </si>
  <si>
    <t>Empowering with innovative solutions and secure data to differentiate with insights</t>
  </si>
  <si>
    <t>Click Guardian offer an anti-click fraud solution for Google AdWords clients to protect their advertising budget against competitors &amp; bots</t>
  </si>
  <si>
    <t>Revolutionizing human resources management in health care</t>
  </si>
  <si>
    <t>Uses artificial intelligence technology to help brands deliver successful ad campaigns</t>
  </si>
  <si>
    <t>Global full-stack programmatic advertising platform for publishers, advertisers, and ad networks</t>
  </si>
  <si>
    <t>Turning big data into big advertising returns for brands through automated mid and long-tail storytelling across paid social media channels.</t>
  </si>
  <si>
    <t>Helping app developers to create better onboarding experiences for their users, and increasing app adoption</t>
  </si>
  <si>
    <t>Dynamic, rich-media mobile ads, made in minutes | Adcanvas</t>
  </si>
  <si>
    <t>Its users with demand and supply platforms</t>
  </si>
  <si>
    <t>Technology company specialising in the development of online advertising solutions</t>
  </si>
  <si>
    <t>AdCumulus - Professional software for online advertising</t>
  </si>
  <si>
    <t>GSMA certified Open Connectivity SMS Hub and Roaming Broker, providing direct connectivity to Mobile Operators worldwide</t>
  </si>
  <si>
    <t>The first unified analytics solution with integrated experimentation engine and AI-based marketing assistant</t>
  </si>
  <si>
    <t>The first AI yield management tool for content recommendation</t>
  </si>
  <si>
    <t>Artificial Intelligence for Google Ads</t>
  </si>
  <si>
    <t>An exclusive ad marketplace that enables advertising with contextual intent targeting and high viewability across exclusive quality publisher placements</t>
  </si>
  <si>
    <t>Offers Location Services to digitize businesses: From Customer Analytics to Proximity Marketing and even Asset Tracking</t>
  </si>
  <si>
    <t>Specialists in the conception and delivery of customised real-time advertising campaigns, powered by big data, and optimised to build audiences</t>
  </si>
  <si>
    <t>Platform that enables advertisers to reach a wider audience through search engines and publisher properties</t>
  </si>
  <si>
    <t>An offline retargeting system that enables marketers to track visitors to their websites</t>
  </si>
  <si>
    <t>Innovative software solution for performance marketing networks</t>
  </si>
  <si>
    <t>Solutions that optimize the delivery of any digital content in terms of efficiency, revenue, and audience reach.</t>
  </si>
  <si>
    <t>Yeahmobi is a performance based mobile advertising network and platform for user acquisition/growth traffic outside China</t>
  </si>
  <si>
    <t>Flashtalking is a data-driven ad management and analytics technology company, we use data to personalise advertising in real-time, analyse its effectiveness and enable optimisation that drives better engagement and ROI for sophisticated global brands</t>
  </si>
  <si>
    <t>Provides email marketing, social media marketing, event marketing, and online survey tools to help small organizations grow their businesses by building stronger customer relationships</t>
  </si>
  <si>
    <t>AdPlugg is a free &amp; easy-to-use ad plugin and advertising management service for the blogger generation.</t>
  </si>
  <si>
    <t>Co-founder &amp; CEO @DistroScale Inc.</t>
  </si>
  <si>
    <t>Market-leading brand providing innovative affiliate technology</t>
  </si>
  <si>
    <t>Global marketing solutions using realtime data</t>
  </si>
  <si>
    <t>Industry leading media services firm, working with 100's of agencies spanning thousands of brands and initiatives</t>
  </si>
  <si>
    <t>Online advertising solutions</t>
  </si>
  <si>
    <t>BidVertiser - Direct Advertising Network</t>
  </si>
  <si>
    <t>A web-based self-service platform for smart videos, personalization and tracking</t>
  </si>
  <si>
    <t>Rich media, pre-rolls and exclusive special placements for mobile devices</t>
  </si>
  <si>
    <t>World leading performance-based affiliate network that specializes in maximizing the roi of both affiliates and advertisers</t>
  </si>
  <si>
    <t>Provides internet video publishers and advertisers with solutions that help measure video-content consumption of users</t>
  </si>
  <si>
    <t>A data driven platform to ensure products reach the right customers</t>
  </si>
  <si>
    <t>Mobile DSP focused on optimizing the media buying process to maximize effectiveness and ROI</t>
  </si>
  <si>
    <t>Market research technology company focused on reaching targeted audiences through innovative digital channels and methods</t>
  </si>
  <si>
    <t>Full-stack, premium adtech and martech platform for brands, advertising agencies, premium publishers and ecommerce platforms</t>
  </si>
  <si>
    <t>Video advertising company driven by data</t>
  </si>
  <si>
    <t>Crm tools for multi-channel media companies</t>
  </si>
  <si>
    <t>App developers advanced monetization tools</t>
  </si>
  <si>
    <t>flytedesk makes it easy to advertise to millennials.</t>
  </si>
  <si>
    <t>AdLabs – AI Powered Creative</t>
  </si>
  <si>
    <t>Real-time ad creative analysis and insights to maximize creative and media ROI</t>
  </si>
  <si>
    <t>Leading online advertising marketplace for internet advertisers and publishers to buy and sell in a trusted environment</t>
  </si>
  <si>
    <t>Digital Advertiser Technology Company</t>
  </si>
  <si>
    <t>Leading monetisation platform for video advertising</t>
  </si>
  <si>
    <t>SpeedPPC - PPC Campaign Builder &amp; Keyword Research Tools</t>
  </si>
  <si>
    <t>Programmatic advertising, website monetization partner, adtech and startups</t>
  </si>
  <si>
    <t>Native advertising company</t>
  </si>
  <si>
    <t>The Tech Stack For Digital Advertising - SelectMedia</t>
  </si>
  <si>
    <t>Platform for native distribution of video advertising through a curated network of sites, apps, blogs, games and social communities</t>
  </si>
  <si>
    <t>OpenX has the largest independent ad exchange network for publishers and demand partners, while maintaining the highest quality marketplace standards</t>
  </si>
  <si>
    <t>Worldwide leading ad network in mobile traffic monetization. http://t.co/CuCQhEGCOr</t>
  </si>
  <si>
    <t>Democratizing programmatic digital display</t>
  </si>
  <si>
    <t>The Leading Independent Programmatic Agency | ANTS – Programmatic Premium | DSP | DMP</t>
  </si>
  <si>
    <t>Discovery engine and review platform for online advertising</t>
  </si>
  <si>
    <t>AdHelp.io | Automated search advertising - Premier Google partner</t>
  </si>
  <si>
    <t>Mobile publisher platform and programmatic ad exchange, providing advanced monetization solutions for mobile app developers</t>
  </si>
  <si>
    <t>AdTapsy is mediation platform that help app publishers and developers accelerate and increase their revenue in a fast and easy way</t>
  </si>
  <si>
    <t>Leading mobile intelligence provider, committed to connecting their partners with unique mobile segments</t>
  </si>
  <si>
    <t>Founder &amp; CEO @mobileaction , coffee drinker, public speaker, world traveler and growth hacker</t>
  </si>
  <si>
    <t>Helping brands and agencies consolidate their ad data and automate their native advertising strategies</t>
  </si>
  <si>
    <t>Self-service retargeting platform</t>
  </si>
  <si>
    <t>Testing platform for premium publishers that improves advertising revenue per page</t>
  </si>
  <si>
    <t>Increasing efficiency, performance &amp; roas from digital display, mobile &amp; video campaigns</t>
  </si>
  <si>
    <t>Transforms instantly and automatically any data file into analysis</t>
  </si>
  <si>
    <t>Answer Media - A digital media company focused on premium, native video experiences for publishers and advertisers.</t>
  </si>
  <si>
    <t>Our platform automates a data-enhanced sales approach for television advertising</t>
  </si>
  <si>
    <t>Plauti delivers data quality tools for SaaS based CRM systems</t>
  </si>
  <si>
    <t>Automate XML feed-driven Product Search and Shopping Ads for Google Ads in just a few minutes!</t>
  </si>
  <si>
    <t>All-in-one native advertising solution for media companies, publishers and advertisers</t>
  </si>
  <si>
    <t>Ocast is a service for anyone who buys or sells digital advertising</t>
  </si>
  <si>
    <t>Specialize in increasing advertiser incomes across digital channels</t>
  </si>
  <si>
    <t>Innovative online advertising network</t>
  </si>
  <si>
    <t>One of the largest advertising marketplaces in the world</t>
  </si>
  <si>
    <t>Private CPA Network! We know media buying, PPV, Social Media, PPC and most importantly...how to make you money!</t>
  </si>
  <si>
    <t>NextMark - Tools for Media Planning, Media Sales, and Ad Operations</t>
  </si>
  <si>
    <t>At Meteora, we know more about your customers than ever before</t>
  </si>
  <si>
    <t>Intelligent solutions for businesses with their real-time tracking services</t>
  </si>
  <si>
    <t>Brings advertisers and publishers together via its data driven content and advertising platform</t>
  </si>
  <si>
    <t>Collaborative video production platform</t>
  </si>
  <si>
    <t>Tiger Pistol is a social media marketing platform for small and medium businesses.</t>
  </si>
  <si>
    <t>Sophisticated Ad Fraud Detection Solution | Anura</t>
  </si>
  <si>
    <t>A software-as-a-service platform that makes an online connection between vendors and business partners</t>
  </si>
  <si>
    <t>ContentMX solves your content challenges</t>
  </si>
  <si>
    <t>Twitter marketing platform and mobile measurement partner</t>
  </si>
  <si>
    <t>Online marketplace for publishers and advertisers to sell and buy advertising space on websites and mobile platforms</t>
  </si>
  <si>
    <t>Internet marketing, display marketing, lead generation, and affiliate marketing services</t>
  </si>
  <si>
    <t>Mobile advertising platform for real-time bidding (RTB) on mobile inventory</t>
  </si>
  <si>
    <t>Retargeting and marketing automation for ecommerce</t>
  </si>
  <si>
    <t>Global monetisation for mobile apps and websites</t>
  </si>
  <si>
    <t>Tubular is the actionable video intelligence platform. We empower creators, media companies and brands to build larger, engaged audiences</t>
  </si>
  <si>
    <t>A range of digital advertising and media solutions</t>
  </si>
  <si>
    <t>We provide cloud-based mobile and web technology to real estate professionals that connects buyers and sellers. Like us on http://t.co/SlcVG0IJ !!!</t>
  </si>
  <si>
    <t>D reporting tools to help marketing teams optimize their google ads campaigns</t>
  </si>
  <si>
    <t>Advanced fraud detection - Opticks</t>
  </si>
  <si>
    <t>Leading 3rd party data platform</t>
  </si>
  <si>
    <t>Ad Infinitum - Omni-Channel Ad Serving Platform</t>
  </si>
  <si>
    <t>Online platform that helps companies optimize social advertising campaigns with data science</t>
  </si>
  <si>
    <t>Privacy centric platform that connects advertisers and publishers to insights from retail payment data</t>
  </si>
  <si>
    <t>Online marketing and advertising platform</t>
  </si>
  <si>
    <t>Creates and manages mass market solutions for mobile operators that close the loop between mobile marketing and mobile commerce</t>
  </si>
  <si>
    <t>Genesis Media is an online video technology company that has created a new monetization platform for premium publishers.</t>
  </si>
  <si>
    <t>Improves lives by building the best image vision technologies</t>
  </si>
  <si>
    <t>Jelli is a company that develops programmatic sales products for radio stations</t>
  </si>
  <si>
    <t>A native content advertising platform</t>
  </si>
  <si>
    <t>Self-service audience management platform</t>
  </si>
  <si>
    <t>Aitarget Tech is a paid social platform for dynamic ads and personalized videos at scale</t>
  </si>
  <si>
    <t>MatchCraft specializes in SEM technologies for companies that sell local online advertising to small businesses around the world.</t>
  </si>
  <si>
    <t>Adoric is a SaaS to Grow Your Goals with Intelligent Popups</t>
  </si>
  <si>
    <t>Analyzes digital advertising activity and delivers actionable to many advertisers, agencies, publishers and adtech providers</t>
  </si>
  <si>
    <t>Mading Advertising Space Buying EASY with</t>
  </si>
  <si>
    <t>Apptica - In-app advertising analytics</t>
  </si>
  <si>
    <t>Helps global brands create effective video ads, efficiently and consistently across digital</t>
  </si>
  <si>
    <t>Storytelling platform for brands</t>
  </si>
  <si>
    <t>Marketing automation for eCommerce Growth</t>
  </si>
  <si>
    <t>Exchange technology, enabling digital publishers and suppliers to sell ad impressions programmatically and in realtime</t>
  </si>
  <si>
    <t>Empowers digital media buyers to maximize marketing experiences across Facebook, Twitter, and other emerging platforms</t>
  </si>
  <si>
    <t>RTBiQ is here to make mobile #programmatic as powerful, intuitive, and agile as we've always known could be.</t>
  </si>
  <si>
    <t>The Visitor Relationship Management (VRM) Company</t>
  </si>
  <si>
    <t>Online ad network that leverages targeting and optimization technology to deliver ads</t>
  </si>
  <si>
    <t>Bid management software that gives online marketers the opportunity to optimize and manage campaigns in different search engines in one system</t>
  </si>
  <si>
    <t>Collects and manages consumer behavior data in digital audiences</t>
  </si>
  <si>
    <t>Custora is the leader in advanced customer analytics for the retail industry</t>
  </si>
  <si>
    <t>Create and test different ad placements to optimize your ad revenue</t>
  </si>
  <si>
    <t>Digital mobile advertising solutions</t>
  </si>
  <si>
    <t>Advigator - Amazon PPC Automation Software</t>
  </si>
  <si>
    <t>Mobvista is a leading global ad netowrk dedicated to helping advertisers, publishers and affiliates achieve goals and maximize revenue</t>
  </si>
  <si>
    <t>Powering Brands and App developers to monetize their audience using our advertising platform</t>
  </si>
  <si>
    <t>Software development company that creates data duplication and deduping software</t>
  </si>
  <si>
    <t>In-game native advertising platform for mobile games</t>
  </si>
  <si>
    <t>Productivity tool that enables entrepreneurs to manage their business accounts</t>
  </si>
  <si>
    <t>A mobile advertising value chain that delivers targeted ad campaigns to mobile consumers</t>
  </si>
  <si>
    <t>Browse movie trailers and purchase DVDs and cinema tickets</t>
  </si>
  <si>
    <t>Match2One makes it easier for advertisers to make automated and hyper-targeted purchases of advertising space, also called programmatic marketing</t>
  </si>
  <si>
    <t>Fully automated retargeting platform for online stores</t>
  </si>
  <si>
    <t>YTZ International specializes in global traffic monetiziation solutions for online publishers</t>
  </si>
  <si>
    <t>A digital ad-tech company offering engagement advertising solutions for brands</t>
  </si>
  <si>
    <t>Online marketing platform handling all your advertising with Google and Facebook</t>
  </si>
  <si>
    <t>Mobile advertising specialist</t>
  </si>
  <si>
    <t>Google AdWords solutions for advertisers, consultants, and agencies</t>
  </si>
  <si>
    <t>ClearPier is Canada’s Leading Premium Performance Marketplace for advertisers and publishers</t>
  </si>
  <si>
    <t>A global advertising technology company that helps online media in the creation and monetization of high impact ad inventory</t>
  </si>
  <si>
    <t>Welcome - Hullabalook - Product Discovery for eCommerce</t>
  </si>
  <si>
    <t>Marketing Automation company that helps automate a lot of supply side infrastructure for Mobile Advertising</t>
  </si>
  <si>
    <t>Lebesgue – Redefining online advertising performance with mathematical and statistical models.</t>
  </si>
  <si>
    <t>Creative &amp; Media Buying Lab for Mobile Advertising</t>
  </si>
  <si>
    <t>Brands with technology solutions to identify and obtain information about their customers</t>
  </si>
  <si>
    <t>Email marketing software that helps companies manage data</t>
  </si>
  <si>
    <t>A tool to create dynamic creative campaigns across pretargeting &amp; retargeting user segments in Web, WAP, inApp, Native &amp; Video environment</t>
  </si>
  <si>
    <t>Delivers native ads for publishers and marketers</t>
  </si>
  <si>
    <t>Leading commerce indexing company</t>
  </si>
  <si>
    <t>Delivers data-driven online advertising and search solutions to brands and publishers</t>
  </si>
  <si>
    <t>Peer39 provides critical data about web pages for buyers and sellers of online advertising</t>
  </si>
  <si>
    <t>Independent verification built for out-of-home advertising</t>
  </si>
  <si>
    <t>Undertone develops high impact, cross-screen digital advertising experiences for brands</t>
  </si>
  <si>
    <t>Powering the next generation of Mobile Monetization</t>
  </si>
  <si>
    <t>Simplifies how business and customers exchange information</t>
  </si>
  <si>
    <t>Builds innovative technology to power creativity</t>
  </si>
  <si>
    <t>programmatic and real-time advertising technology and infrastructure</t>
  </si>
  <si>
    <t>A San Francisco startup that works directly with rideshare drivers to install advertising displays on top of their cars</t>
  </si>
  <si>
    <t>Adyogi platform gives you easy yet effective tools to automate sales on your e-commerce portal</t>
  </si>
  <si>
    <t>The leading provider within self-service technology provides publishers with their own customizable, scalable, white-labeled self-service platforms, allowing for automation of all ad operation, sales, and creative management to increase revenue effectively</t>
  </si>
  <si>
    <t>AdGreetz's platform empowers brands to build stronger customer relationship and increase revenue by deploying personalized video messages</t>
  </si>
  <si>
    <t>Programmatic media buying specialist</t>
  </si>
  <si>
    <t>A traffic and tracking management platform used by affiliate marketers and media buyers</t>
  </si>
  <si>
    <t>Sales prospecting services to its clients</t>
  </si>
  <si>
    <t>adMarketplace | Leading Search Advertising Marketplace</t>
  </si>
  <si>
    <t>An international SaaS platform designed to give small and medium businesses a simple, all-in-one digital marketing platform to maximize their success</t>
  </si>
  <si>
    <t>Its users with an audience library, comprising of demographics and psychographics</t>
  </si>
  <si>
    <t>Real-time advertising trading platform which aims to connect global advertisers with quality content publishers that meet their brand needs.</t>
  </si>
  <si>
    <t>Online advertising exchange</t>
  </si>
  <si>
    <t>Dynamic Creative Advertising Platform</t>
  </si>
  <si>
    <t>Media Planning Software | GaleForce Digital Technologies</t>
  </si>
  <si>
    <t>Specle offers a purpose-built web platform for publishers to present advertising specifications online clearly and graphically.</t>
  </si>
  <si>
    <t>Aarki is transforming mobile app marketing through unified optimization of creative and media.</t>
  </si>
  <si>
    <t>Develops mobile advertising platform</t>
  </si>
  <si>
    <t>Choozle is a digital marketing and advertising platform available to clients across the country</t>
  </si>
  <si>
    <t>AI Powered Dynamic Retargeting Platform | Rontar</t>
  </si>
  <si>
    <t>Where marketers go for AI-powered marketing products</t>
  </si>
  <si>
    <t>Okanjo is Cloud Commerce.</t>
  </si>
  <si>
    <t>Its users with advertising and traffic monetization solutions</t>
  </si>
  <si>
    <t>A creator of software that analyzes, boosts and automates online ad performance, according to its website</t>
  </si>
  <si>
    <t>Dynamic online advertising network known worldwide for its empowering contextual platforms by offering creative mediums and u</t>
  </si>
  <si>
    <t>Disruptive Advertising helps businesses advertise profitably on Google and Facebook with our proprietary software and team of marketers</t>
  </si>
  <si>
    <t>Creative technology company helping advertisers deliver relevant personalised messaging in digital marketing campaigns</t>
  </si>
  <si>
    <t>Platform for short form original video at scale</t>
  </si>
  <si>
    <t>Offers a digital platform for sales, campaign creation and management, marketing dashboard, customer success and CRM</t>
  </si>
  <si>
    <t>Content.ad - Native Advertising, Push Notifications, and Beyond</t>
  </si>
  <si>
    <t>Voiro is the first all-in-one revenue management suite exclusively for ad-led digital publishers across media</t>
  </si>
  <si>
    <t>OneLocal helps businesses do more with less by leveraging our powerful easy-to-use marketing automation tools</t>
  </si>
  <si>
    <t>Programmatic DSP for Targeting and Retargeting</t>
  </si>
  <si>
    <t>Telco-verified digital identity platform, powering the future of advertising relevancy, providing the first-party intelligence, and enabling telcos, publishers, brands, and marketers to create personalized digital services and improve user experience</t>
  </si>
  <si>
    <t>Optimizes the timing and context of digital campaigns</t>
  </si>
  <si>
    <t>Carambola is a unique, publisher focused platform that creates new revenue streams for premium publishers through engaging content</t>
  </si>
  <si>
    <t>YouAppi is a mobile marketing solution focused on customer acquisition for mobile app owners</t>
  </si>
  <si>
    <t>SaaS company that develops technologies that enables online retailers to monetize their traffic</t>
  </si>
  <si>
    <t>AdScale - AI Advertising for Ecommerce with ROI of 1,000%</t>
  </si>
  <si>
    <t>Helps to bring and market companies on the web, and provides for great ROI for each company</t>
  </si>
  <si>
    <t>Teavaro | Truly Connect | Privacy-Compliant Real-Time Data Activation - Teavaro</t>
  </si>
  <si>
    <t>Leading mobile ad network in Asia-Pacific</t>
  </si>
  <si>
    <t>Programmatic Advertising Platform &amp; Media Products l Xaxis</t>
  </si>
  <si>
    <t>Innovative video advertising platform helping companies with their video advertising on YouTube and Facebook</t>
  </si>
  <si>
    <t>A collection of data centers used in large businesses</t>
  </si>
  <si>
    <t>FullContact provides cloud based contact management solutions for businesses, developers and individuals</t>
  </si>
  <si>
    <t>Digital agency with a focus on performance marketing display campaigns &amp; the technologies to make them work.</t>
  </si>
  <si>
    <t>S an all-in-one platform that allows you to track, analyse, optimise and increase the profitability of your digital marketing campaigns</t>
  </si>
  <si>
    <t>Grow your business with the power of AI</t>
  </si>
  <si>
    <t>HTML5 banner production platforms</t>
  </si>
  <si>
    <t>Cable and telecoms group</t>
  </si>
  <si>
    <t>OrbitSoft strives to become the leading provider of Internet services for the whole life cycle of Internet-based projects</t>
  </si>
  <si>
    <t>Delivers seamless SaaS monetisation for apps</t>
  </si>
  <si>
    <t>App re-engagement platform for publishers in gaming, e-commerce, on-demand, services and entertainment</t>
  </si>
  <si>
    <t>Programmatic RTB platform for premium publishers, specializing in web &amp; mobile ad space monetization</t>
  </si>
  <si>
    <t>Provides services in app analytics, data mining, and business intelligence for the mobile industry</t>
  </si>
  <si>
    <t>Brought the mobile app marketing landscape expertise to the highest level</t>
  </si>
  <si>
    <t>Programmatic native advertising platform</t>
  </si>
  <si>
    <t>Provides data onboarding and connectivity services for helping brands and marketers use their data to improve customer interaction</t>
  </si>
  <si>
    <t>CRM &amp; Order Management Software for Digital Advertising - goTom</t>
  </si>
  <si>
    <t>Clixtell - Call Tracking | Click Fraud Protection | Website Video Recorder</t>
  </si>
  <si>
    <t>AdinCube by Mozoo is the leading provider of mobile revenue optimisation technology.</t>
  </si>
  <si>
    <t>Admost Mediation - Mobile Ad Mediation, mobile app monetization</t>
  </si>
  <si>
    <t>Adchieve - Engineering success - Online marketing automation</t>
  </si>
  <si>
    <t>Cloud-based Software Licensing &amp; Analytics Solution</t>
  </si>
  <si>
    <t>TrafficHaus | Solutions for Publishers and Advertisers</t>
  </si>
  <si>
    <t>Actionable security information through a vulnerability intelligence data feed</t>
  </si>
  <si>
    <t>Create and Edit Video Ads Online with Viddyad</t>
  </si>
  <si>
    <t>Founded by veterans of the online advertising industry, Komoona based in Tel Aviv and San Francisco, is now working with thousands of publishers</t>
  </si>
  <si>
    <t>Global advertising and CPA network for media buyers and publishers</t>
  </si>
  <si>
    <t>Intent Media | Think Beyond.</t>
  </si>
  <si>
    <t>Can-do attitude and ownership of tasks</t>
  </si>
  <si>
    <t>Cint is a market research company founded in 1998, with headquarters in Stockholm. The company was acquired by the private equity company Nordic Capital in 2016</t>
  </si>
  <si>
    <t>GeoEdge is a premier provider of ad verification and transparency solutions for the online and mobile advertising ecosystem</t>
  </si>
  <si>
    <t>Google &amp; Facebook Ads Automation, Optimization &amp; Management Solutions - eLama</t>
  </si>
  <si>
    <t>Programmatic Advertising Technology Company | Publift</t>
  </si>
  <si>
    <t>Adacado’s real-time creative (RTC) platform delivers creative personalization, customer insight and results for digital display advertisers</t>
  </si>
  <si>
    <t>Adaptive Medias, Inc. (OTCQB: ADTM) is a leading provider of mobile video delivery and monetization solutions for publishers, content producers and advertisers.</t>
  </si>
  <si>
    <t>Advanced marketing analytics technology company</t>
  </si>
  <si>
    <t>Advertisement management, specifically for retailers</t>
  </si>
  <si>
    <t>Offers an advertising targeting AI that is unique in Europe</t>
  </si>
  <si>
    <t>Ultimate Fraud Prevention &amp; Detection</t>
  </si>
  <si>
    <t>An AI-powered autonomous marketing platform that enables businesses to communicate with their users on a personalized level</t>
  </si>
  <si>
    <t>An AI digital marketing consultant for smb's</t>
  </si>
  <si>
    <t>DSP no Monthly Minimums for Self Serve Traffic Roots</t>
  </si>
  <si>
    <t>Ad industry’s latest and most advanced combined traditional/digital total audience-media planning software</t>
  </si>
  <si>
    <t>Digital Audio Advertising | Audio.ad</t>
  </si>
  <si>
    <t>Sortable's ad technology works intelligently behind the scenes to optimize ad impressions so clients can focus on creating great content</t>
  </si>
  <si>
    <t>Tablet | Mobile Engagement Platform</t>
  </si>
  <si>
    <t>Ad Manager and Ad Server</t>
  </si>
  <si>
    <t>Competitive Intelligence For Display Advertisers | Adbeat</t>
  </si>
  <si>
    <t>Home - Fliphound | Digital Billboards and Outdoor Advertising Have Never Been This Easy</t>
  </si>
  <si>
    <t>Advanced outstream video advertising solutions driven by innovation</t>
  </si>
  <si>
    <t>Data Driven Marketing Solutions</t>
  </si>
  <si>
    <t>The Adext AI is increasing conversions within AdWords + Facebook Ads vs the human + pre-Adext technology benchmark by over +500% (Average)</t>
  </si>
  <si>
    <t>Global vendor of click2call ad tracking infrastructure for DSP/Programmatic and Ad Serving platforms</t>
  </si>
  <si>
    <t>Digital media solutions company leading the tech enabled marketing space</t>
  </si>
  <si>
    <t>An automatic video editing company that enriches and generates online videos from any content, turning big data into videos</t>
  </si>
  <si>
    <t>Tool that allows users to create, edit, and share mockups of ads, keywords, and ad extensions</t>
  </si>
  <si>
    <t>Real-time Data Management Platform</t>
  </si>
  <si>
    <t>Worphy | Social Marketing Apps</t>
  </si>
  <si>
    <t>Mobile Solution Service Platform</t>
  </si>
  <si>
    <t>Hyperlocal marketing solutions for large retailers &amp; white-label adtech to companies that support the growth of smbs</t>
  </si>
  <si>
    <t>Mobile app advertising platform</t>
  </si>
  <si>
    <t>We are a leading provider of mobile gaming and billing solutions, offering unrivalled services worldwide.</t>
  </si>
  <si>
    <t>Monitor &amp; Control All Gate Access in One Centralized, Cloud-based Platform</t>
  </si>
  <si>
    <t>Premium competitive intelligence platform for online and mobile media buying</t>
  </si>
  <si>
    <t>Digital audio ad technology</t>
  </si>
  <si>
    <t>Helps advertisers re-target and re-acquire users</t>
  </si>
  <si>
    <t>People and performance management for teams | Plai</t>
  </si>
  <si>
    <t>Enables consumers to discover new products and services by providing contextual and personalized ad experiences on mobile devices</t>
  </si>
  <si>
    <t>blimpp | eCommerce PPC Agency Specialising In Performance Marketing For DTC eCommerce Brands</t>
  </si>
  <si>
    <t>Programmatic solutions for high-quality user acquisition</t>
  </si>
  <si>
    <t>ADCORE is a leading advertising technology platform, providing automated solutions for day-to-day Search Engine Marketing tasks</t>
  </si>
  <si>
    <t>Modern couponing, an electronic solution for digital and paper coupons</t>
  </si>
  <si>
    <t>International performance marketing group specialising in increasing brand presence online</t>
  </si>
  <si>
    <t>At Vertoz, we provide Display Ads, Search Ads (XML) &amp; Mobile Ads all under one roof with a focus to achieve global reach &amp; coverage in all major categories.</t>
  </si>
  <si>
    <t>Native mobile advertising platform which provides real rewards on mobile apps</t>
  </si>
  <si>
    <t>Leading global provider of technology for premium online display media</t>
  </si>
  <si>
    <t>Creates an accurate and up to date “map” of (almost) all digital devices in a country</t>
  </si>
  <si>
    <t>Abyssale is an automated advertising banner generation platform for founders, marketer and designers. Send us a tweet!</t>
  </si>
  <si>
    <t>Dable, Inc is B2B Omni-channel Personalization Platform</t>
  </si>
  <si>
    <t>Marketing intelligence systems and solutions</t>
  </si>
  <si>
    <t>Leading provider of web marketing software solutions written for the windows iis/net platform</t>
  </si>
  <si>
    <t>We're solution seekers that provide strategy for your Digital Content, Brand, IT Infrastructure, &amp; Culture.</t>
  </si>
  <si>
    <t>Integrated data and programmatic buying platform</t>
  </si>
  <si>
    <t>Native advertising platform</t>
  </si>
  <si>
    <t>Content Recommendation that promotes links to your articles on hundreds of partner sites in a private network</t>
  </si>
  <si>
    <t>Wholesale Platform for Digital Game Distribution - CodesWholesale</t>
  </si>
  <si>
    <t>NUVIAD offers a marketing solution that helps mobile marketers, media buyers, exchanges, and networks optimize their marketing campaigns through advanced algorithmic optimization, analysis, and targeting based on advanced "people knowledge" technolog</t>
  </si>
  <si>
    <t>Delta Projects offers technical solutions for efficient online marketing</t>
  </si>
  <si>
    <t>Manage Advertising Transactions in Salesforce — ADvendio</t>
  </si>
  <si>
    <t>1plusx.com | From data to predictions</t>
  </si>
  <si>
    <t>SaaS, advanced performance marketing platform helping e-commerce companies achieve better ROI at scale</t>
  </si>
  <si>
    <t>ViralGains | Consumer-Centric Video Advertsing</t>
  </si>
  <si>
    <t>Engagement and monetization suite of perion networks</t>
  </si>
  <si>
    <t>ClickGUARD™ | Google Ads Click Fraud Detection &amp; Protection Software</t>
  </si>
  <si>
    <t>Internet's leading aggregator and distributor</t>
  </si>
  <si>
    <t>The power of purchase intelligence</t>
  </si>
  <si>
    <t>Brainity | Boost Your Retargeting Ads on Autopilot</t>
  </si>
  <si>
    <t>Leverages both programmatic and manual ad optimization methods to maximize the potential revenue of publishers. https://t.co/pYqV5eS2lC</t>
  </si>
  <si>
    <t>Leading holistic platform for video &amp; interactive ads</t>
  </si>
  <si>
    <t>Comprendi offers a solution designed to help advertisers harness the power of textual big data in order to build effective, hypertargeted campaigns on new media such as Twitter, Facebook, and OTT messaging</t>
  </si>
  <si>
    <t>SEMANTIC MARKETING PLATFORM</t>
  </si>
  <si>
    <t>Bulkifies force Instantly with it's apps in Salesforceforce</t>
  </si>
  <si>
    <t>Affiliate tracking software for your store - Affiliatly</t>
  </si>
  <si>
    <t>A simple, unified system that helps its users monetize incentivized video ads, questionnaires and surveys, and other offers</t>
  </si>
  <si>
    <t>A mobile data platform that enables organizations to uncover insights and make data-driven decisions that drive growth</t>
  </si>
  <si>
    <t>Nativo: Scalable and automated native advertising platform</t>
  </si>
  <si>
    <t>Modo25™ | Digital Marketing Agency Services &amp; Inhousing in Leeds, UK</t>
  </si>
  <si>
    <t>Request survey ad and interactive display ad</t>
  </si>
  <si>
    <t>Leading marketplace for you to maximize revenue and acquire new players</t>
  </si>
  <si>
    <t>Develops a programmatic platform for use in localized display, mobile, video, and social campaigns</t>
  </si>
  <si>
    <t>White-labeled Mobile Advertising Management Platform (MAMP)</t>
  </si>
  <si>
    <t>CPA Affiliate Marketing #1 Network Worldwide | Perform[cb]</t>
  </si>
  <si>
    <t>StoryTEQ: Dynamic Video Marketing - Want to get more out of your online video? We help brands become relevant and personal with our powerful dynamic video platform.StoryTEQ: Dynamic Video Marketing</t>
  </si>
  <si>
    <t>Adssets Supplies Rich Media Mobile Solutions To Some Of The World’s Leading Brands, Agencies &amp; Publishers</t>
  </si>
  <si>
    <t>Facebook preferred marketing platform that interprets real-time social signals from yahoo, youtube, twitter, and more</t>
  </si>
  <si>
    <t>Virtual AI assistant for Facebook advertisers</t>
  </si>
  <si>
    <t>WebSpectator: The Power Solution for Realtime Advertising</t>
  </si>
  <si>
    <t>Delivering mobile data-driven marketing solutions</t>
  </si>
  <si>
    <t>Delivering open source and innovative technology to underserved communities around the world</t>
  </si>
  <si>
    <t>Demand side platform which enables advertisers to reach to right audience with advanced targeting and performance optimisation</t>
  </si>
  <si>
    <t>Simply the best popunder adnetwork in the industry - try and check yourself!</t>
  </si>
  <si>
    <t>Digital advertising players a suite of highly customizable, on-location, white-label, ad-serving programmatic platforms</t>
  </si>
  <si>
    <t>Technology and services to plan, execute and optimize display media buying</t>
  </si>
  <si>
    <t>Providing online marketing technologies and services to many of the world's largest brands and advertising agencies</t>
  </si>
  <si>
    <t>Roxot - Dynamic Price Floors For Google AdX</t>
  </si>
  <si>
    <t>Enstigo - HTML5 &amp; CSS3 based Mobile Ad Builder</t>
  </si>
  <si>
    <t>The Leading Network for Push Notifications and Pop Advertising</t>
  </si>
  <si>
    <t>A flexible and effective one-stop platform for data analysis and digital marketing</t>
  </si>
  <si>
    <t>Crafting Technology for Ad Serving Needs</t>
  </si>
  <si>
    <t>Leading technology-driven mobile growth platform</t>
  </si>
  <si>
    <t>Audience Insights &amp; Real-Time Advertising</t>
  </si>
  <si>
    <t>Intov8: Mine Production &amp; Inventory Accounting</t>
  </si>
  <si>
    <t>Performance advertising platform focused exclusively on mobile with targeting technology that guarantees advertiser ROI</t>
  </si>
  <si>
    <t>Premium contextual advertising company</t>
  </si>
  <si>
    <t>Service that lets developers monetize their apps</t>
  </si>
  <si>
    <t>The global leader in AI for social advertising</t>
  </si>
  <si>
    <t>MadAdsMedia will help make your website money through ads!</t>
  </si>
  <si>
    <t>Publishers with next generation video ad technology that maximizes ad revenue and prioritizes user experience</t>
  </si>
  <si>
    <t>AdEx Network | Transparent &amp; privacy focused digital advertising</t>
  </si>
  <si>
    <t>Machine Learning Driven Programmatic Yield Analytics &amp; Optimization</t>
  </si>
  <si>
    <t>Tool that helps adwords users automate and optimize their campaigns to get better results</t>
  </si>
  <si>
    <t>Solutions for digital advertising technology</t>
  </si>
  <si>
    <t>Sub2 Technologies - Paid Search | Display | Paid Social | CRM</t>
  </si>
  <si>
    <t>Empowers agencies, media suppliers and brand leaders alike with an integrated, truly scalable cross-screen HTML5 technology for brand advertising on smartphones, tablets and desktop</t>
  </si>
  <si>
    <t>Enabling world-class digital marketing operations through workflow automation and monitoring</t>
  </si>
  <si>
    <t>Digital advertising technology company</t>
  </si>
  <si>
    <t>Art of Click: Mobile media agency and mobile marketing network</t>
  </si>
  <si>
    <t>ReactX | Programmatic Cross Channel Experiences</t>
  </si>
  <si>
    <t>Connecting brands with thousands of targeted consumers through a network of everyday businesses and events</t>
  </si>
  <si>
    <t>Data-driven mobile supply side platform</t>
  </si>
  <si>
    <t>CRM, Loyalty Program Solutions in India – meltag</t>
  </si>
  <si>
    <t>Content discovery platform that helps kids find fun, entertaining, and relevant content while at the same time helping child-focused brands and developers monetize and distribute their content to better reach kids</t>
  </si>
  <si>
    <t>Helps publishers and bloggers boost reader engagement and monetize traffic with ad-optimized mobile design</t>
  </si>
  <si>
    <t>Makes it easy to create, publish, and measure ads performance across channels without experts</t>
  </si>
  <si>
    <t>Cutting edge solutions to bridge this gap</t>
  </si>
  <si>
    <t>Decideware | Agency Management Solutions</t>
  </si>
  <si>
    <t>Leader in traffic monetization technology</t>
  </si>
  <si>
    <t>The easiest and most effective platform to create, manage and optimize HTML5 banners.</t>
  </si>
  <si>
    <t>Developing social media and tech tools for the charity sector</t>
  </si>
  <si>
    <t>A single programmatic platform for advertisers to create, activate, measure and optimise brand campaigns at scale</t>
  </si>
  <si>
    <t>Pressboard's story marketplace powers content marketing partnerships between brands and publishers</t>
  </si>
  <si>
    <t>International mobile ad tech company focused on the global app ecosystem</t>
  </si>
  <si>
    <t>Powers the worlds'​ best mobile marketing teams to take programmatic in-house</t>
  </si>
  <si>
    <t>Pixability is a video ad buying platform for YouTube, Facebook, and Instagram.</t>
  </si>
  <si>
    <t>Mobile advertisement platform company</t>
  </si>
  <si>
    <t>Mobile advertising company that helps developers to deliver more targeted advertising to their consumers</t>
  </si>
  <si>
    <t>Placementsio automates order-to-cash for digital media</t>
  </si>
  <si>
    <t>World’s first exclusive freelancing, outsourcing, and crowdsourcing platform for pay-for-performance facebook ads</t>
  </si>
  <si>
    <t>A technology platform for data-driven personalized marketing and programmatic media</t>
  </si>
  <si>
    <t>Innovative Content Monetization Solution</t>
  </si>
  <si>
    <t>Highly targeted popunder traffic network</t>
  </si>
  <si>
    <t>CClearly provides search marketers with solutions to improve the performance of their paid and organic search marketing</t>
  </si>
  <si>
    <t>Platform for internet retailers to create, launch and manage high-volume and product-based online campaigns</t>
  </si>
  <si>
    <t>Digital Turbine - Mobile App Advertising Platform | App Recommendation, Delivery &amp; Tracking Solutions</t>
  </si>
  <si>
    <t>A platform to support modern businesses who want to buy and/or sell their data assets</t>
  </si>
  <si>
    <t>A social media management tool that makes life easier for businesses and individuals all around the world</t>
  </si>
  <si>
    <t>Helps SaaS companies increase cash flow without diluting ownership by offering loans based on their monthly recurring revenue</t>
  </si>
  <si>
    <t>A platform to get funding for businesses with MRR</t>
  </si>
  <si>
    <t>Non-diluitive capital for SaaS founders. Revenue based financing</t>
  </si>
  <si>
    <t>Provider of revenue based financing for online businesses</t>
  </si>
  <si>
    <t>A revenue-based financing provider for online businesses fast, flexible and without dilution - Founders with an online business can finance their company in less than 48 hour</t>
  </si>
  <si>
    <t>Provides recurring revenue companies like SaaS, upfront capital by allowing them to trade their monthly or quarterly revenue streams for their annual value instantly</t>
  </si>
  <si>
    <t>Providing the needed clients and infrastructure</t>
  </si>
  <si>
    <t>Provides capital in a fast, seamless and cost-effective manner to SaaS Businesses</t>
  </si>
  <si>
    <t>Revenue Based Financing for digital companies</t>
  </si>
  <si>
    <t>A comprehensive software solution that addresses the core requirements of risk-based compliance standards like health and safety, quality, food safety, and environmental management</t>
  </si>
  <si>
    <t>Company servicing small to mid-size manufactures throughout north america</t>
  </si>
  <si>
    <t>Statrys - Payment and FX trading platform</t>
  </si>
  <si>
    <t>Quantum software S.A. offers IT systems for companies with especially stringent requirements in the scope of logistics and supply chain management</t>
  </si>
  <si>
    <t>Award winning mobile app development company</t>
  </si>
  <si>
    <t>Aftermarket Management System keeps machines running better for longer.</t>
  </si>
  <si>
    <t>The all-in-one collections and recovery platform empowering finance, agents, and customers across all stages of debt</t>
  </si>
  <si>
    <t>A global ridesharing app built on the simple idea that drivers who are treated better will treat their riders better</t>
  </si>
  <si>
    <t>Rejuvenating the approach to develop strategies, enablegrowth software helps businesses deliver growth opportunity, real time</t>
  </si>
  <si>
    <t>Money transfer platform</t>
  </si>
  <si>
    <t>Mobile for Oracle - Propel Apps</t>
  </si>
  <si>
    <t>Debitoor is easy-to-use online invoicing software providing invoice templates and simple accounting tools to meet the needs of freelancers and small business owners</t>
  </si>
  <si>
    <t>FreeAgent's online accounting software brings everything together, from invoices and expenses to VAT, payroll and tax return filing</t>
  </si>
  <si>
    <t>The easiest way to track workflow using provided technique, on top of current task management service</t>
  </si>
  <si>
    <t>Information technology consulting company located in Montreal</t>
  </si>
  <si>
    <t>An online task management app that allows to efficiently work on tasks and projects individually or in a team</t>
  </si>
  <si>
    <t>Fast, most affordable productivity tools</t>
  </si>
  <si>
    <t>Helping people resolve their debt</t>
  </si>
  <si>
    <t>Firmway | Balance Confirmation &amp; Reconciliation</t>
  </si>
  <si>
    <t>Vtelebyte | IOT | Pune</t>
  </si>
  <si>
    <t>Leading software development company of india in taxation domain</t>
  </si>
  <si>
    <t>Electronic invoice presentment and payment solutions for businesses in the us</t>
  </si>
  <si>
    <t>Multinational computer software company offering software solutions</t>
  </si>
  <si>
    <t>A global SaaS platform for founding, operating and investing in scalable, high-growth companies</t>
  </si>
  <si>
    <t>Authentically mobile field tracking and tool management software solution</t>
  </si>
  <si>
    <t>Privately held erp software company</t>
  </si>
  <si>
    <t>Delivering expert credit control to boost cashflow</t>
  </si>
  <si>
    <t>Facilities management, service management, project management and asset management in one integrated solution</t>
  </si>
  <si>
    <t>Everwin : ERP, CRM, Portail Web - Logiciels de gestion d'affaires</t>
  </si>
  <si>
    <t>A SaaS Supplier Relationship Management System to streamline supplier intelligence for buyers</t>
  </si>
  <si>
    <t>Web based platform to build business checklists including forms and documentation</t>
  </si>
  <si>
    <t>The easiest way for tourists to get a tax refund on UK shopping</t>
  </si>
  <si>
    <t>Collaborative cloud­‐based application that streamlines team communication for organisations of all sizes</t>
  </si>
  <si>
    <t>Simplify your bookkeeping and save money | Sunrise</t>
  </si>
  <si>
    <t>Makers of daylite and billings pro we help small businesses grow</t>
  </si>
  <si>
    <t>Leading trade services solutions vendor in the world</t>
  </si>
  <si>
    <t>Unique business management software solution company</t>
  </si>
  <si>
    <t>Market-leading software and business solutions company serving over 250 financial organizations throughout north america</t>
  </si>
  <si>
    <t>PivotXL : Excel Based Cloud Financial Planning and Budgeting</t>
  </si>
  <si>
    <t>Tom's Planner: Online Gantt Chart - Project Planning software</t>
  </si>
  <si>
    <t>More than 40 years of experience in the service of the accounting profession</t>
  </si>
  <si>
    <t>Specialized sourcing, job and order management software for marketing services</t>
  </si>
  <si>
    <t>Comprehensive computer aided facility management system (cafm)</t>
  </si>
  <si>
    <t>Manufacturer of motion systems designed for many different uses</t>
  </si>
  <si>
    <t>Provider of global pricing data and intelligence for non-traded food ingredients</t>
  </si>
  <si>
    <t>Tech company developing software to automatically send evernote tasks to calendars and task apps</t>
  </si>
  <si>
    <t>Tool and Equipment Management System</t>
  </si>
  <si>
    <t>CrowdComfort enables building owners, operators, and occupants to share information about their comfort and maintenance issues</t>
  </si>
  <si>
    <t>&amp; NDIS Support Coordination Software</t>
  </si>
  <si>
    <t>EXspend is one of the fastest growing and most robust tools available for managing expenses and expense reports</t>
  </si>
  <si>
    <t>A new type of business travel platform, that enables companies to cut their travel bill by rewarding their staff when they spend less</t>
  </si>
  <si>
    <t>Build Run Grow your service business WorkWeek makes business easy</t>
  </si>
  <si>
    <t>Equipment Automation Software</t>
  </si>
  <si>
    <t>Webforum cloud solution facilitates project work, document management and collaboration in various forms</t>
  </si>
  <si>
    <t>I2B Purchase to Pay software helps procurement, accounts, finance and dispatch teams speed up their purchase to pay processes</t>
  </si>
  <si>
    <t>Infusion Business Software - Infusion Business Software</t>
  </si>
  <si>
    <t>High quality software development services to a wide variety of small and large corporations</t>
  </si>
  <si>
    <t>Industry leading business process improvement software</t>
  </si>
  <si>
    <t>Brings payables departments a simple, effective and differentiated electronic payments solution that integrates seamlessly with existing applications</t>
  </si>
  <si>
    <t>Cloud ERP for small and medium sized businesses in Manufacturing, Retailing and Trading</t>
  </si>
  <si>
    <t>Business management automation solutions for business professionals</t>
  </si>
  <si>
    <t>AI-powered, fully automated corporate travel manager for SMBs</t>
  </si>
  <si>
    <t>Insurance industry solution provider</t>
  </si>
  <si>
    <t>An online company that addresses the needs of small office and home office businesses</t>
  </si>
  <si>
    <t>The only collections and recovery software company 100% dedicated to the banking industry</t>
  </si>
  <si>
    <t>WBS Schedule Pro - WBS Charts, Network Charts, PERT Charts &amp; Gantt Charts - Project Planning and Project Management Software from Critical Tools - Combines WBS Chart Pro and PERT Chart EXPERT</t>
  </si>
  <si>
    <t>CEO, PURCH - A portfolio of brands &amp; services that simplify complex PURCHase decisions.</t>
  </si>
  <si>
    <t>Plaftom for managing your business trips</t>
  </si>
  <si>
    <t>Gantt Chart Software for Visual Scheduling | NETRONIC Software</t>
  </si>
  <si>
    <t>ERP Solution - Enterprise Resource Planning - TUHUND ERP</t>
  </si>
  <si>
    <t>Project Central | Simple project management software for teams using Office 365</t>
  </si>
  <si>
    <t>Accounting &amp; Project Management for SMB</t>
  </si>
  <si>
    <t>Making financial advice available to everyone by givin financial advisec</t>
  </si>
  <si>
    <t>The smartest Travel &amp; Expense platform on Earth</t>
  </si>
  <si>
    <t>Simple project management tool for small businesses and freelancers breeze helps you organize and track your projects on a</t>
  </si>
  <si>
    <t>Data management products and services</t>
  </si>
  <si>
    <t>A tool to manage company's data in a an easy and intuitive way</t>
  </si>
  <si>
    <t>Money Transfer Software | Money Transfer System | RemitONE</t>
  </si>
  <si>
    <t>Epicflow is control over resource planning and achieve your multi-project goals with a science</t>
  </si>
  <si>
    <t>Extend the electronic trading platform into the US Treasury securities market</t>
  </si>
  <si>
    <t>The DesignSoft Company has been bringing you ways to track your time, clients, projects and employees logically and intuitively</t>
  </si>
  <si>
    <t>An app, which simplifies accounting for entrepreneurs and combines the most important functions in one place</t>
  </si>
  <si>
    <t>AppFrontier, home of Chargent Payment Processing for Salesforce</t>
  </si>
  <si>
    <t>Mobile app that helps group of friends share expenses with others</t>
  </si>
  <si>
    <t>Application Development Company | ZTABS</t>
  </si>
  <si>
    <t>C&amp;S Engineers engages in planning, designing, engineering, and constructing services for transportation, infrastructure, facilities</t>
  </si>
  <si>
    <t>Rebank - Business banking for high-growth</t>
  </si>
  <si>
    <t>Document Management and Workflow Automation - TrinDocs</t>
  </si>
  <si>
    <t>Striving to build Earth's best products to help businesses get their invoices paid on time, automatically</t>
  </si>
  <si>
    <t>A free invoicing, payment, accounting, and inventory app for SMEs</t>
  </si>
  <si>
    <t>Invoicing and payments platform for distributed teams | Workspoke</t>
  </si>
  <si>
    <t>Flexible invoice finance, debt chasing and risk insight platform that has been designed to help businesses get paid on time - every time</t>
  </si>
  <si>
    <t>The Seventh Dimension offers businesses high-quality professional services and financial software solutions</t>
  </si>
  <si>
    <t>System Integration software provider</t>
  </si>
  <si>
    <t>Lariat | Debt collections platform</t>
  </si>
  <si>
    <t>Online accounting software for your small business</t>
  </si>
  <si>
    <t>Provides cloud-based sourcing and procurement solutions that help organizations automate procurement and achieve cost and time savings</t>
  </si>
  <si>
    <t>Business travel booking platform designed for SMEs to simplify the management of business trips</t>
  </si>
  <si>
    <t>ERP system for online retailers, providing a comprehensive solution for e-commerce, including inventory management, sales, and customer relationship management</t>
  </si>
  <si>
    <t>Software for asset management</t>
  </si>
  <si>
    <t>Accountek Solutions has been providing Mac and PC accounting solutions for small to mid-sized business</t>
  </si>
  <si>
    <t>SPOL allows colleges and universities to increase the performance of institutions and better prepare students for success</t>
  </si>
  <si>
    <t>Smart Factory with web-based MES by INCLUDIS.</t>
  </si>
  <si>
    <t>POMS Corporation provider of manufacturing execution system (MES) software to the pharmaceutical and consumer packaged goods industries</t>
  </si>
  <si>
    <t>Provides off-the-shelf AI infused applications to industrial and manufacturing customers</t>
  </si>
  <si>
    <t>Vala aims to be the “Uber” of money-transfer services, focusing on cash-based transactions that essentially allow local cash agents to become “human ATMs</t>
  </si>
  <si>
    <t>Developing a currency-agnostic ecosystem allowing users to control, manage, and optimize their finances</t>
  </si>
  <si>
    <t>Pencil | Predictive trade-credit for suppliers and distributers.</t>
  </si>
  <si>
    <t>SynerTrade is one of the software entities of Digital Dimension</t>
  </si>
  <si>
    <t>TimeLog Project - online time tracking for consultants</t>
  </si>
  <si>
    <t>Project Management Software Online</t>
  </si>
  <si>
    <t>Credit Risk Management &amp; Business Intelligence</t>
  </si>
  <si>
    <t>Home - Total Control Pro</t>
  </si>
  <si>
    <t>Cloud computing multitenant business management solutions platform</t>
  </si>
  <si>
    <t>Cloud-based accounting software</t>
  </si>
  <si>
    <t>SaaS, Debt Collection, Dunning, Churn Prevention,</t>
  </si>
  <si>
    <t>Project management and collaboration software</t>
  </si>
  <si>
    <t>Create PDF, Extract text from PDF, Generate Barcodes, Read Barcodes .NET and ASP.NET components, Robotic Process Automation and Data Extraction for Invoices, Read Invoices, Extract Data from Invoices - ByteScout</t>
  </si>
  <si>
    <t>Cloud based accounting software that simplifies things for both businesses and accountants</t>
  </si>
  <si>
    <t>Best Accounting Automation Softwares for Small Business and Accountants | Best Accounting Solution- Saasant</t>
  </si>
  <si>
    <t>A collections and payables SaaS built for businesses in SE Asia</t>
  </si>
  <si>
    <t>The first platform uniquely designed to merge your spreadsheet data with PDF diagrams creating an entirely new environment for your team to manage projects</t>
  </si>
  <si>
    <t>Provides tax and invoices management software to companies</t>
  </si>
  <si>
    <t>Helping you send money home with the best rate and lowest fees</t>
  </si>
  <si>
    <t>MASS Group has provided our clients with effective, web-based manufacturing production management, inventory management</t>
  </si>
  <si>
    <t>Online ERP | Material supply and manufacturing | Manu Online</t>
  </si>
  <si>
    <t>Send and receive electronic invoices | Sproom</t>
  </si>
  <si>
    <t>QuickBooks Compatible Software - CCRSoftware</t>
  </si>
  <si>
    <t>Credit Management | Credit Risk Assessment | Origination | Decisioning | Credisense</t>
  </si>
  <si>
    <t>World class provider of high-end multi-axis motion control systems</t>
  </si>
  <si>
    <t>Austin, Texas-based Khorus provides business management software and a methodology to help leaders run their organizations more effectively</t>
  </si>
  <si>
    <t>Disha Technologies Software solution and services – Disha technologies software solution aand services ,ERP,CRM,SCM,Payroll,GIS software development and custumization of construction ERP software</t>
  </si>
  <si>
    <t>Flowize | Connect all your data | automate processes |create experiences</t>
  </si>
  <si>
    <t>Building unique financial experiences faster, smarter and with more confidence</t>
  </si>
  <si>
    <t>SAAS,FinTech, India, Compliance,Lending</t>
  </si>
  <si>
    <t>Zybra is the most popular GST accounting software for small and medium business</t>
  </si>
  <si>
    <t>Our products are simple from the start allowing :</t>
  </si>
  <si>
    <t>Leading invoicing solution that gets you paid on time, every time</t>
  </si>
  <si>
    <t>Streamline Expense Processes - Inlogik Expense Management</t>
  </si>
  <si>
    <t>ZOKRI replaces a mixture of tools, spreadsheets, and docs with a single, better, and more effective way of managing growth</t>
  </si>
  <si>
    <t>A beautiful health, safety, environmental and risk management platform that empowers safety leaders to keep people safe</t>
  </si>
  <si>
    <t>Virtual Taskboard Application for Scrum</t>
  </si>
  <si>
    <t>Municipalnets provides mobile software to municipalities</t>
  </si>
  <si>
    <t>Manufacturing Management Software | Manufacturing ERP Software</t>
  </si>
  <si>
    <t>RAPIDFACTURE: Draw and Order CNC Turned Parts Online</t>
  </si>
  <si>
    <t>EHS Software on SharePoint &amp; Office 365 | Pro-Sapien</t>
  </si>
  <si>
    <t>Self-service web portal designed for quickbooks</t>
  </si>
  <si>
    <t>Simple accounting software for small business: invoicing, billing, expenses management</t>
  </si>
  <si>
    <t>Small Business Financial Forecasting, Ratio Analysis, and Valuation on-demand</t>
  </si>
  <si>
    <t>The easiest way to send anything, anywhere in the world</t>
  </si>
  <si>
    <t>A central place for teams to easily organize and track things worth tracking</t>
  </si>
  <si>
    <t>Efficient and userfriendly scheduling solutions - PlanningPME</t>
  </si>
  <si>
    <t>Complete, cost-effective and user-friendly productivity tool to help make business life simple</t>
  </si>
  <si>
    <t>Cash Management Automation</t>
  </si>
  <si>
    <t>A leading provider of corporate governance solutions to the global financial community</t>
  </si>
  <si>
    <t>Provides inkjet printers and productivity software for the printing and packaging industry</t>
  </si>
  <si>
    <t>Processes and analyses data from various sources to provide trade risk management solutions</t>
  </si>
  <si>
    <t>Projector PSA provides a hosted Professional Services Automation suite for billable professional services organizations</t>
  </si>
  <si>
    <t>A leader in Currency Management Automation software, that enables companies to manage FX risk and automate their end-to-end FX workflow</t>
  </si>
  <si>
    <t>Strategy Execution Software | Team Communication Software | MPOWR Envision®</t>
  </si>
  <si>
    <t>Reckon is well known as a leading provider of software solutions for accounting and bookkeeping professionals</t>
  </si>
  <si>
    <t>Factry - Open Manufacturing Intelligence</t>
  </si>
  <si>
    <t>Offers a wide range of software for project control, as well as consultancy within planning and project management</t>
  </si>
  <si>
    <t>Offers the ability to virtually work and manage projects, teams, freelancers, clients and more</t>
  </si>
  <si>
    <t>Online accounting system for freelancers. A platform for enterprises to manage their flex workforce</t>
  </si>
  <si>
    <t>Inventory and order management software for distributors, wholesalers and ecommerce</t>
  </si>
  <si>
    <t>Claims, policy administration, risk, and fleet management software solutions</t>
  </si>
  <si>
    <t>Online accounting for SME and small to large accounting firms</t>
  </si>
  <si>
    <t>Visual dashboards and automated team status reports for Jira, Trello, GitHub and Pivotal Tracker</t>
  </si>
  <si>
    <t>Elegantt.com : Awesome Gantt charts for Trello</t>
  </si>
  <si>
    <t>Boost your business</t>
  </si>
  <si>
    <t>Banking across Boundaries, made seamless</t>
  </si>
  <si>
    <t>Modern software and operational excellence to build outstanding delivery experiences</t>
  </si>
  <si>
    <t>Provides alternative to electronic and paper receipts</t>
  </si>
  <si>
    <t>DSPanel is a market leading provider of complete Corporate Performance Management solutions</t>
  </si>
  <si>
    <t>The Friedman Operating Group acquires, manages, and builds vertical software companies</t>
  </si>
  <si>
    <t>Emex is the leading platform for Value-Added Resellers (VARs) and companies seeking to digitalise Environmental, Health and Safety (EHS) and Environmental, Social, and Governance (ESG) processes</t>
  </si>
  <si>
    <t>Remberg XRM aids companies in cloud-based management of machinery and equipment, facilitating the digitization of associated service processes</t>
  </si>
  <si>
    <t>IceScrum is an opensource scrum tool for agile software development</t>
  </si>
  <si>
    <t>Dynamic Currency Conversion – DCC – MonexDynamic Currency Conversion DCC Monex</t>
  </si>
  <si>
    <t>Environmental, health, and safety software for chemical plants, utilities, and other industries</t>
  </si>
  <si>
    <t>A Global Leader in Quality Systems</t>
  </si>
  <si>
    <t>SupplHi: The Vendor Management platform for industrial equipment and services</t>
  </si>
  <si>
    <t>SilverSiphon, a SaaS application that syncs Stripe bank feeds with an online bookkeeping and accounting software</t>
  </si>
  <si>
    <t>A solution designed uniquely for the Automation Industry, certified to the highest global cybersecurity standards from both an IT requirement and a corporate policy perspective</t>
  </si>
  <si>
    <t>Intelligent web apps that give their customers the freedom to work smarter and get paid faster</t>
  </si>
  <si>
    <t>Online Gantt Chart Software for Project Planning · GanttPRO</t>
  </si>
  <si>
    <t>VendorBridge is the most powerful automated system for Drop Ship and Bulk Order processing</t>
  </si>
  <si>
    <t>A fully managed solution to acquire data from industrial environments, preprocess it locally, and send it to any cloud</t>
  </si>
  <si>
    <t>Custom database software for marine clients</t>
  </si>
  <si>
    <t>Leader in licensed enterprise resource planning (erp) software using open source lamp technology</t>
  </si>
  <si>
    <t>A simple API to send payouts to marketplace sellers, gig works, contractors and more</t>
  </si>
  <si>
    <t>A leading provider of user-friendly web-based CRM, PROJECT, and ERP Cloud solutions designed for the service business</t>
  </si>
  <si>
    <t>BSC Designer | Balanced Scorecard Software | Free Plan</t>
  </si>
  <si>
    <t>Technology platform that provides intelligent real time locating services and applications</t>
  </si>
  <si>
    <t>The smart collection agent that simplifies and accelerates the payment of your receivables</t>
  </si>
  <si>
    <t>A centralized business management platform that helps suppliers and venues not just manage but grow their businesses</t>
  </si>
  <si>
    <t>A leader in cloud-based software and mobile applications, focused on Merchandising Management Technology and support services</t>
  </si>
  <si>
    <t>Approve | The Modern Procurement Platform</t>
  </si>
  <si>
    <t>RedBeam Asset Tracking Software | Asset Tracking from RedBeam</t>
  </si>
  <si>
    <t>A technology company that offers compliance and learning management software to meet the needs of Environment, Health, and Safety (EHS) professionals</t>
  </si>
  <si>
    <t>Offering a range of web design, development, e-commerce hosting, SEO, online advertising and online marketing services</t>
  </si>
  <si>
    <t>Productivity app for sourcers &amp; products managers</t>
  </si>
  <si>
    <t>Quickly create and share beautiful product roadmaps</t>
  </si>
  <si>
    <t>Kanban One - Your Own Kanban Board</t>
  </si>
  <si>
    <t>Open Source ERP solutions and CRM DMS POS | VIENNA Advantage</t>
  </si>
  <si>
    <t>Project Management Software | Affordable, Easy to Learn and Powerful | ProjectST by EBTek.</t>
  </si>
  <si>
    <t>Aggregate all your tasks, communications and information into a single view</t>
  </si>
  <si>
    <t>Everything you need in a simple, intuitive interface</t>
  </si>
  <si>
    <t>Task management application for accountants, lawyers, designers, consultants and anyone for who time is real money</t>
  </si>
  <si>
    <t>Develops high-tech software solutions for various industries</t>
  </si>
  <si>
    <t>ProChain Solutions | Innovations In Project Scheduling &amp; Management</t>
  </si>
  <si>
    <t>TAVEZA - Next Level Salesforce Order Management</t>
  </si>
  <si>
    <t>STICPAY e-Wallet: transfer money online, business account, ewallet service provider</t>
  </si>
  <si>
    <t>Delivering robust and solid solutions for customers in Telecom, Insurance, Financial and Utility markets</t>
  </si>
  <si>
    <t>Cuts a company’s travel costs by incentivizing employees to spend less on their trips</t>
  </si>
  <si>
    <t>A platform that provides a gateway to a range of financial solutions to meet your business’ individual needs</t>
  </si>
  <si>
    <t>Accounting Software | Cashbook Complete</t>
  </si>
  <si>
    <t>QRmaint is a simple and intuitive CMMS program that will help you in managing tasks, handling requests and maintaining assets and scheduling</t>
  </si>
  <si>
    <t>The most powerful and flexible full-featured collection management software system</t>
  </si>
  <si>
    <t>Esourcing &amp; Strategic Sourcing Solutions - RFP Management Software</t>
  </si>
  <si>
    <t>A company focused on delivering decision analytics for manufacturing, enabled by Predictive and Prescriptive AI</t>
  </si>
  <si>
    <t>Blossom - Project tracking for distributed companies.</t>
  </si>
  <si>
    <t>"For many years now, faciliCAD has provided New Jersey Institute of Technology with a very cost-effective solution to manage and inventory our campus space</t>
  </si>
  <si>
    <t>A task and project management tool inside Gmail</t>
  </si>
  <si>
    <t>WhatAVenture is a web based tool that helps from business idea, business model and other core aspects to make the business idea a success</t>
  </si>
  <si>
    <t>RAMP is Australia's leading RFID Chips, Cards, ID, Labels, Tag &amp; Reader Vendor, Radio Frequency Identification, Software Developer and Systems Integrator, Buy RFID, Cost, Specialising in Asset and Vehicle Tracking Technology</t>
  </si>
  <si>
    <t>Big Boss™ software - Budgeting - Reports - BI - Tasks - Meetings - Collaboration</t>
  </si>
  <si>
    <t>Real-time Manufacturing Analytics &amp; MES Software | Matics</t>
  </si>
  <si>
    <t>StratNavApp - business strategy development and execution</t>
  </si>
  <si>
    <t>Offers a fully automated VAT reclaimfor businesses, based on an AI proprietary technology</t>
  </si>
  <si>
    <t>We provide a predictive maintenance platform that allows you to have information to increase asset availability and improve the performance of your industrial machinery</t>
  </si>
  <si>
    <t>icanpe – AI powered Compassionate Credit Management Platform</t>
  </si>
  <si>
    <t>Corporate Wireless Expense Management Services</t>
  </si>
  <si>
    <t>Provides a sustainable digital receipt solution that enhances customer experiences and builds loyalty</t>
  </si>
  <si>
    <t>Use Quality America's SPC software &amp; Lean Six Sigma training for operational excellence</t>
  </si>
  <si>
    <t>Notifii | Package Management &amp; Text Message Software</t>
  </si>
  <si>
    <t>Online invoicing software for small and midsize businesses for managing business income and accounting documents</t>
  </si>
  <si>
    <t>A global provider of online international payment services for personal and business customers, formerly known as the OzForex</t>
  </si>
  <si>
    <t>Rhyton Solutions - Digital Transformation in Construction</t>
  </si>
  <si>
    <t>Streamline your business with TYASuite Cloud ERP designed with robust features to ease business complexities</t>
  </si>
  <si>
    <t>Modern task and project management for teams. Beautifully designed. Blazing fast. Hyper collaborative. For customer support → @getflowhelp</t>
  </si>
  <si>
    <t>ChiefEx is a software company that base on cloud ERP application for SMEs</t>
  </si>
  <si>
    <t>Daily task management app that helps you focus on your most important tasks each day</t>
  </si>
  <si>
    <t>IRS approved e file service provider offering secure and fast e filing of form 1099 misc, 1099 K and other FIRE forms for price as low as $0.55 per return.</t>
  </si>
  <si>
    <t>Operations management software solutions for operations centers</t>
  </si>
  <si>
    <t>Privately held software and services company</t>
  </si>
  <si>
    <t>Making technology work with tailored digital transformation solutions</t>
  </si>
  <si>
    <t>Cloud-based solution for project management and collaboration</t>
  </si>
  <si>
    <t>Leading inspection management platform focusing on the use of mobile technologies to streamline the inspection process</t>
  </si>
  <si>
    <t>Management Consulting &amp; Digital and Sourcing Advisory Firm</t>
  </si>
  <si>
    <t>Manufacturing enterprise resource planning service solutions</t>
  </si>
  <si>
    <t>Enterprise Resource Planning (ERP) Solution that bridges gap between business and software</t>
  </si>
  <si>
    <t>An Austin, Texas-based provider of a SaaS intelligence analytics and project execution platform for lean factories</t>
  </si>
  <si>
    <t>AI data software and analysis for manufacturing</t>
  </si>
  <si>
    <t>Is a clip-on device to help factory owners and managers analyze power consumption of their machines, predict downtime and deploy predictive maintenance</t>
  </si>
  <si>
    <t>Ignition: One Platform, Unlimited Possibilities</t>
  </si>
  <si>
    <t>Formula Manufacturing &amp; Batch Processing Software | Vicinity Software</t>
  </si>
  <si>
    <t>Wholesale Ordering B2B eCommerce Solution | OrderEase</t>
  </si>
  <si>
    <t>Accounting software for accounting firms and CPAs in Singapore &amp; beyond</t>
  </si>
  <si>
    <t>Editor of business software and apps, realises software and mobile app development projects and also provides IT infrastructure and security solutions</t>
  </si>
  <si>
    <t>SaaS Applications &amp; Software Development Company India.</t>
  </si>
  <si>
    <t>Royalty Software ~ DashBook for Book Royalties, Record Label Royalties, Publisher Royalties, &amp; more!</t>
  </si>
  <si>
    <t>Cosmo Tech is a global software vendor of Enterprise Digital Twin solutions for industrial companies that simulate and optimize operational efficiency</t>
  </si>
  <si>
    <t>An environment for the development</t>
  </si>
  <si>
    <t>Web marketing management software the helps companies manage and automate web marketing tasks</t>
  </si>
  <si>
    <t>Calibration Management Software - CompuCal Calibration Solutions</t>
  </si>
  <si>
    <t>Global legal monitoring &amp; compliance solutions in environment, health &amp; safety (ehs)</t>
  </si>
  <si>
    <t>MasterLibrary Facilities Management Software</t>
  </si>
  <si>
    <t>A small software company, whose product KanbanFlow has quickly become a popular and widely used lean project management tool</t>
  </si>
  <si>
    <t>Project business automation for project-driven companies</t>
  </si>
  <si>
    <t>Provides online business and finance management software for small businesses</t>
  </si>
  <si>
    <t>NEHANET Corporation – Driving Competitive Advantage</t>
  </si>
  <si>
    <t>Simplify Ecommerce Accounting - QuickBooks Shopify WooCommerce Amazon Integration</t>
  </si>
  <si>
    <t>A platform that enables trust in cross-border commerce with a focus on SMBs</t>
  </si>
  <si>
    <t>Comtech Solutions - Customizable Accounting and ERP Software</t>
  </si>
  <si>
    <t>Solutions360 is a software provider that creates One View of the Business for customers</t>
  </si>
  <si>
    <t>Eagle Technology helps businesses make better decisions and work smarter with optimised geographic information systems and cloud-based IT</t>
  </si>
  <si>
    <t>Online Accounting Software for Small Business | Bookkeeping Software</t>
  </si>
  <si>
    <t>Robust Multi-channel selling software</t>
  </si>
  <si>
    <t>Web-based business management and visibility software for services-based businesses</t>
  </si>
  <si>
    <t>A B2B Payments experience that helps SMBs &amp; Startups improve their cash flow</t>
  </si>
  <si>
    <t>SaaS platform that allows SMEs to accept credit cards payments</t>
  </si>
  <si>
    <t>Computop | The Payment People</t>
  </si>
  <si>
    <t>The Ultimate Gantt chart add-on for Basecamp, Trello, Todoist and Google Calendar</t>
  </si>
  <si>
    <t>Cloud based practice management for cpa</t>
  </si>
  <si>
    <t>Collaborative tool for people and project management.</t>
  </si>
  <si>
    <t>Billing, commercial and operational management software</t>
  </si>
  <si>
    <t>Simple web based accounting software for your small business</t>
  </si>
  <si>
    <t>Global technology company and proven software leader</t>
  </si>
  <si>
    <t>MYND - Finance &amp; Accounting and HR Services &amp; Solutions</t>
  </si>
  <si>
    <t>Multi-currency account and prepaid MasterCard</t>
  </si>
  <si>
    <t>Apruve manages and finances B2B credit programs</t>
  </si>
  <si>
    <t>Predator Software | DNC, MDC, OEE, PDM, RCM, Virtual CNC &amp; Tracker | Manufacturing Automation</t>
  </si>
  <si>
    <t>ProductDossier provides an online project management software to any size of business</t>
  </si>
  <si>
    <t>MIM.365 │Your Manufacturing Benchmark Platform</t>
  </si>
  <si>
    <t>Advanced centralized inventory &amp; order management platform for ecommerce sellers</t>
  </si>
  <si>
    <t>Shriv ComMedia Solutions (SCMS) is an ISO 9001:2000 certified software development company from India. We Deals in Software Development, Offshore Software.</t>
  </si>
  <si>
    <t>IRS Solutions Tax Resolution Software for Tax Professionals</t>
  </si>
  <si>
    <t>The world's only tool designed for cross-functional teams to collaborate through the front end of the design process</t>
  </si>
  <si>
    <t>Develops apps that simplify administration and give full control over the business</t>
  </si>
  <si>
    <t>XTransfer is a one-stop cross-border financial and risk management service company that specializes in helping SMEs reduce the barrier and cost of global expansion and enhance their global competitiveness.Headquartered in Shanghai,it has branches in China’s major foreign trade cities such as Hong Kong, Shenzhen and has set up offices in major export destinations including the United Kingdom, the United States, Canada, Japan, Australia and Singapore. To date, XTransfer has obtained local payment licenses in Hong Kong, the United Kingdom, the United States, Canada, and Australia. XTransfer partners with well-known international banks and financial institutions. It has built a unified global multi-currency settlement network as well as a data-based, automated, Internet-powered and intelligent anti-money laundering risk management infrastructure centered on serving SMEs, providing foreign trade collections, multi-currency networks, risk management services, customer relationship management and other integrated solutions</t>
  </si>
  <si>
    <t>We make our customers more competitive - PLM Group EU</t>
  </si>
  <si>
    <t>Enterprise Health — Complete Occupational Health Software</t>
  </si>
  <si>
    <t>Invoice Expert - FREE Invoice, Inventory and Billing Software</t>
  </si>
  <si>
    <t>Systems Online - Electronic Parts Catalog and eCommerce Solutions</t>
  </si>
  <si>
    <t>Innov8 Computer Solutions, LLC &gt;&gt; Home</t>
  </si>
  <si>
    <t>Asset Performance Management-Nexus Global Business Solutions</t>
  </si>
  <si>
    <t>Provides easy to use the platform, which allows Customers to configure interaction experience with their end customer</t>
  </si>
  <si>
    <t>Award-winning accounting system designed for small- and medium-sized businesses</t>
  </si>
  <si>
    <t>A software tool that provides the engineering analysis capabilities required for decision optimization of the design and sustainment of safety and mission-critical systems</t>
  </si>
  <si>
    <t>Decision Software maintains a fully staffed service and support organization in Toronto</t>
  </si>
  <si>
    <t>Debt collection software</t>
  </si>
  <si>
    <t>ContractERP is business software designed specifically to meet the needs of distributors in the specialty building products industry</t>
  </si>
  <si>
    <t>Hal is a niche technology company focused on SMB growth and Educational institutions to deliver Quality. Come, explore with us the true genius of a system that can help your business be successful. With our technology we were determined to offer the best custom solution for a business with the simplicity of a product – thus was born the HAL SolaaS model – Solution as a Service where we try to come up with a solution that fits your need and adds meaning to your IT spend without compromising your goal – your business success! Come, explore with us the true genius of a system that can help your business be successful</t>
  </si>
  <si>
    <t>A business applications suite fully modular, user-friendly and scalable, and a real alternative to traditionnal ERP and CRM</t>
  </si>
  <si>
    <t>ZeraWare is software to prevent accidents, track safety training, ensure OSHA compliance, safety solutions for safety programs</t>
  </si>
  <si>
    <t>Adhi Software – Outsource Your Non-Core Business to us</t>
  </si>
  <si>
    <t>Propulsion Software The next generation of manufacturing software</t>
  </si>
  <si>
    <t>Provides a solution for end-to-end HSE case management flow from collecting data to analytics and knowledge sharing</t>
  </si>
  <si>
    <t>Costs &amp; Deferred Revenue Recognition for QuickBooks and Xero</t>
  </si>
  <si>
    <t>Information technology company creating software applications for business analytics</t>
  </si>
  <si>
    <t>Offers ERP software to track sales and seasonal production</t>
  </si>
  <si>
    <t>Smart Building software solutions</t>
  </si>
  <si>
    <t>Resource Planning and Scheduling</t>
  </si>
  <si>
    <t>Business intelligence reporting software</t>
  </si>
  <si>
    <t>Bric helps professional service companies accurately plan thier team’s calendar</t>
  </si>
  <si>
    <t>High-quality, open-standards software solutions for calibration and quality management</t>
  </si>
  <si>
    <t>Proven provider of enterprise software solutions and creator of the Concourse Financial Software Suite</t>
  </si>
  <si>
    <t>Squadify Team Performance Software | making teamwork work</t>
  </si>
  <si>
    <t>Dynaway | EAM and CMMS solutions for Microsoft Dynamics</t>
  </si>
  <si>
    <t>Bookkeeping solutions for small business owners, freelancers, and contractors</t>
  </si>
  <si>
    <t>VOGSY: PSA Software for Google Workspace from Quote to Cash</t>
  </si>
  <si>
    <t>Previously RedmineCRM. Professional #Redmine Plugins, Redmine Hosting, Project Management App, Themes, Services. Trusted by 50000+ companies</t>
  </si>
  <si>
    <t>Enterprise Asset Management (EAM) is key to managing a productive and profitable maintenance department</t>
  </si>
  <si>
    <t>Offering intelligent planning, sequencing and scheduling optimization software</t>
  </si>
  <si>
    <t>New software of project portfolio management, only in saas solution and focus on usability, flexibility &amp; performance</t>
  </si>
  <si>
    <t>International standards and recommended practices</t>
  </si>
  <si>
    <t>Fundamentally changing the way corporations evaluate strategic business opportunities</t>
  </si>
  <si>
    <t>It software developer and service provider</t>
  </si>
  <si>
    <t>Web-based application that reads, classifies, and extracts data from paper-based forms and pdf files</t>
  </si>
  <si>
    <t>Cloud-based project management software solution that plans, schedules and executes projects on time and within budget</t>
  </si>
  <si>
    <t>Premier cloud-based procure-to-pay solutions for medium- to large-sized companies</t>
  </si>
  <si>
    <t>Helping teams work more efficiently by providing a space for expression and collaboration</t>
  </si>
  <si>
    <t>Offsight - Project Management Software for Modular and Offsite Construction</t>
  </si>
  <si>
    <t>EasyBooks | Small Business Bookkeeping App - Try For Free!</t>
  </si>
  <si>
    <t>Embedded consumer credit company that enables apps and websites.to give their users, credit as a feature</t>
  </si>
  <si>
    <t>UMT360 are the experts in Enterprise Portfolio Management consulting services and solutions</t>
  </si>
  <si>
    <t>Rover – ERP Solution For Manufacturers &amp; Distributors</t>
  </si>
  <si>
    <t>Used Lab equipment | Buy &amp; Sell | EquipNet</t>
  </si>
  <si>
    <t>Marketplace, procurement, and invoice management solutions</t>
  </si>
  <si>
    <t>Align is based around proven business management methodologies</t>
  </si>
  <si>
    <t>Appcider delivers ShipAny, a all-in-one and fully end-to-end automated logistics solution to accelerate the development of E-Commerce</t>
  </si>
  <si>
    <t>Businesses manage their maintenance operations</t>
  </si>
  <si>
    <t>SEO - search engine optimization services Company web design website development site designer</t>
  </si>
  <si>
    <t>Business Banking via integrated business tools For SME's, Enterprises, B2B's and Freelancers</t>
  </si>
  <si>
    <t>Easy Access is based in South Bend, Indiana and has developed the software and services that comprise our solution</t>
  </si>
  <si>
    <t>Invoicing tool that integrates to your existing system setup</t>
  </si>
  <si>
    <t>BLR®—Business &amp; Legal Resources helps US businesses simplify compliance with state and federal legal requirements</t>
  </si>
  <si>
    <t>The only retail software platform</t>
  </si>
  <si>
    <t>UK Small Business Stock Control Software - integrated accounting, EPOS, invoicing, purchasing, e-commerce...</t>
  </si>
  <si>
    <t>A tool that enables companies to better track and manage their business</t>
  </si>
  <si>
    <t>MyCollab - The Agile Productive Project Management Cloud Service</t>
  </si>
  <si>
    <t>Helps to easily manage cash with savings dashboard with easy and fast access to rates from all highly rated banks</t>
  </si>
  <si>
    <t>Relyon is providing high quality IT Products, solutions and services</t>
  </si>
  <si>
    <t>Repair shop, Workshop, Job Shop, manufacturing Software | Tudodesk</t>
  </si>
  <si>
    <t>An accounting and billing software in the cloud that allows companies to simplify management processes</t>
  </si>
  <si>
    <t>First Pan-European multilingual invoice app that is easy to use</t>
  </si>
  <si>
    <t>Specializes in delivering innovative, quality software solutions</t>
  </si>
  <si>
    <t>GCS has been providing online debt negotiation and payment services to the financial services</t>
  </si>
  <si>
    <t>It solutions for the financial sector</t>
  </si>
  <si>
    <t>Sales and supply process managemanet app</t>
  </si>
  <si>
    <t>Workstack - online project management tool</t>
  </si>
  <si>
    <t>Remote Lone Worker Safety Monitoring Solution &amp; Device USA | Scatterling</t>
  </si>
  <si>
    <t>A predictive analytics and mobility SaaS platform</t>
  </si>
  <si>
    <t>World-class computerized management tools to support companies in planning, organizing</t>
  </si>
  <si>
    <t>AOMS Technologies Inc is specialized in fibre optic sensing systems for multi-parameter and multi-point sensing applications</t>
  </si>
  <si>
    <t>Good Gantt - The Best Gantt Chart for Trello</t>
  </si>
  <si>
    <t>Operating System Departments for Financial and Accounting Offices</t>
  </si>
  <si>
    <t>BirdDog Software - Business Software</t>
  </si>
  <si>
    <t>Helping companies eliminate friction and frustration with the power of AI</t>
  </si>
  <si>
    <t>Fullstep is a leading company in the management of business procurement and provisioning</t>
  </si>
  <si>
    <t>Engineering design, planning and consulting services relating to the built environment</t>
  </si>
  <si>
    <t>NetSol Technologies Inc. - Asset Finance &amp; Leasing Software</t>
  </si>
  <si>
    <t>One Application For All Pharmaceutical Needs</t>
  </si>
  <si>
    <t>Accounting Software for Small Business | AccountEdge</t>
  </si>
  <si>
    <t>Gettick is a focus platform for project management and communication</t>
  </si>
  <si>
    <t>Billbooks: Online Invoicing System &amp; Online Billing Software</t>
  </si>
  <si>
    <t>eSourcing, Contract Management, CLM | Cloudia Ltd</t>
  </si>
  <si>
    <t>Web and mobile app development company with over 15 years of international experience</t>
  </si>
  <si>
    <t>EAM | Enterprise Asset Management Software | EAMbrace®</t>
  </si>
  <si>
    <t>Best online team task management software - collaborative project and task management app for small business | WEEEK</t>
  </si>
  <si>
    <t>Buckets - a place for everything</t>
  </si>
  <si>
    <t>Invoicing Software | Best Offline Invoicing &amp; Billing Software for Business</t>
  </si>
  <si>
    <t>Developers with simple tools to create great customer experiences</t>
  </si>
  <si>
    <t>Explore the only ERP software designed specifically for parts distributors</t>
  </si>
  <si>
    <t>Revolutionizing ERP for business innovation Built on Salesforce, Kenandy empowers customers to map their ERP to their business processes</t>
  </si>
  <si>
    <t>Take control of your company's expenses with SRXP</t>
  </si>
  <si>
    <t>Cloud based software - No server costs, licensing costs and software updates</t>
  </si>
  <si>
    <t>Do-it-all software for the factory floor</t>
  </si>
  <si>
    <t>Powerful Project Management for GitHub | Codetree</t>
  </si>
  <si>
    <t>Offers maintenance and facilities management platform</t>
  </si>
  <si>
    <t>Growth capital for saas and recurring revenue companies</t>
  </si>
  <si>
    <t>Integrated in microsoft outlook</t>
  </si>
  <si>
    <t>EKepler ERP software facilitates the flow of information between all business functions in your organization</t>
  </si>
  <si>
    <t>A computerized maintenance management system, that's designed to support in maintenance</t>
  </si>
  <si>
    <t>Financial Navigator focuses strictly on the accounting and reporting needs of Single Family Offices and Multi-client Family Offices</t>
  </si>
  <si>
    <t>Currency management software for small and medium businesses</t>
  </si>
  <si>
    <t>Keeping people safe and productive through edge devices such as smartphones, wearables, and satellite communicators</t>
  </si>
  <si>
    <t>SIVCO is a leading professional software consulting company</t>
  </si>
  <si>
    <t>Notes 2 Claims – Electronic Billing Software</t>
  </si>
  <si>
    <t>Application to manage both your front and back office in real time!</t>
  </si>
  <si>
    <t>DASH Project &amp; Task Management - more visual, more engaging, more successful</t>
  </si>
  <si>
    <t>NEXGEN Asset Management is the industry leading asset management software that combines a robust CMMS with advanced asset management planning tools.</t>
  </si>
  <si>
    <t>Operator Rounds Software - PlantLog</t>
  </si>
  <si>
    <t>Mobile app handles the accounting and finance worries of digital freelancers</t>
  </si>
  <si>
    <t>A cross-platform productivity tool that helps individuals and teams take control, organize and share important information</t>
  </si>
  <si>
    <t>Delivers innovative technology that empowers leaders with the visibility to coordinate team performance and drive results</t>
  </si>
  <si>
    <t>Business of identifying and delivering supply chain solutions</t>
  </si>
  <si>
    <t>Revolutionizing household bills using proprietary software and personal support</t>
  </si>
  <si>
    <t>Provides end-to-end corporate travel and meetings program management</t>
  </si>
  <si>
    <t>Product driven indian it company in iot (m) domain that offer solutions catering to erp, mes and das / pls</t>
  </si>
  <si>
    <t>CBANC Network is the largest secure network of verified community Financial Professionals</t>
  </si>
  <si>
    <t>Crypto treasury management platform that helps businesses and decentralized autonomous organizations</t>
  </si>
  <si>
    <t>Automated reconciliations and payment intelligence</t>
  </si>
  <si>
    <t>Free Project Management Software and Workflow Management for Everyone</t>
  </si>
  <si>
    <t>Investor relations for start-ups</t>
  </si>
  <si>
    <t>Intrafocus | Balanced Scorecard Software and Training</t>
  </si>
  <si>
    <t>Toodledo : A productivity tool to manage your tasks, to-dos, notes, outlines and lists</t>
  </si>
  <si>
    <t>PaySend - fast, easy and secure cross border transfers</t>
  </si>
  <si>
    <t>A manufacturer and distributor of systems and components for automation technology</t>
  </si>
  <si>
    <t>Telecom Expense and Mobility Asset Management Solution Australia | Bluewater</t>
  </si>
  <si>
    <t>APARA Inc. – Accounts Payable, Accounts Receivable Automation</t>
  </si>
  <si>
    <t>ⓣ the thing system - Hello, world!</t>
  </si>
  <si>
    <t>Develops environment, health and safety software solutions</t>
  </si>
  <si>
    <t>Debt Collection Software And Collection Agency Software</t>
  </si>
  <si>
    <t>AcTouch is focus on micro, small and medium enterprises across asia and world</t>
  </si>
  <si>
    <t>Online, real-time business solution</t>
  </si>
  <si>
    <t>JustOn | The perfect billing and invoicing software for your business</t>
  </si>
  <si>
    <t>Invoice | Billing Software Create, track and manage quote, invoice and payment online</t>
  </si>
  <si>
    <t>The VeraCore browser-based order fulfillment software for fulfillment companies, printers and marketing service providers</t>
  </si>
  <si>
    <t>Provideam - OEE software for extra productivity in manufacturing UK, Ireland and worldwide</t>
  </si>
  <si>
    <t>Our Inspection Solutions are used in several sectors</t>
  </si>
  <si>
    <t>Provides many features which let you automade repetitive tasks and cut down time spent on them to a few seconds</t>
  </si>
  <si>
    <t>Auto Billing Software and Invoicing Software | ReliaBills</t>
  </si>
  <si>
    <t>Online software that brings together invoicing and export documentation in one place to streamline the work and eliminate data re-entry and costly human errors</t>
  </si>
  <si>
    <t>Easy to use invoice generating software for small businesses, entrepreneurs, and freelancers</t>
  </si>
  <si>
    <t>Technology-driven fulfillment house, with a specialization in publishing any product needed for your business</t>
  </si>
  <si>
    <t>Full service quality assurance software and consulting company</t>
  </si>
  <si>
    <t>Online task and project management tool for individuals and teams!</t>
  </si>
  <si>
    <t>A professionally managed Serviced Apartments worldwide</t>
  </si>
  <si>
    <t>TIVITY &gt; Digital Transformation Platform</t>
  </si>
  <si>
    <t>Cloud ERP and Business Management for the SME and SMB market</t>
  </si>
  <si>
    <t>Tender and Project Management solution</t>
  </si>
  <si>
    <t>Outsourced electronic document and data management solutions and document scanning and imaging services</t>
  </si>
  <si>
    <t>Provider of highly efficient software for financial markets</t>
  </si>
  <si>
    <t>ComplyXL Enterprise Frontpage</t>
  </si>
  <si>
    <t>Warehousing company specializing in product storage, order processing, shipping services</t>
  </si>
  <si>
    <t>TickTick: Todo list, checklist and task manager app for Android, iPhone and Web</t>
  </si>
  <si>
    <t>A Revolutionary way to manage your online business and make sales</t>
  </si>
  <si>
    <t>Supplier of traksys, the award-winning manufacturing operations and performance management solution</t>
  </si>
  <si>
    <t>PrepDD I Intelligent Collaboration</t>
  </si>
  <si>
    <t>Automation platform that connects the global tech industry to power the renewals and subscription economy</t>
  </si>
  <si>
    <t>QSTRAT has been providing Global Sourcing, Quoting and Costing Software Solutions</t>
  </si>
  <si>
    <t>Software solutions help customers get organised, boost productivity, and deliver results</t>
  </si>
  <si>
    <t>ABIS combines the most powerful ERP software</t>
  </si>
  <si>
    <t>API driven workflow and recurring checklist software to keep teams on task</t>
  </si>
  <si>
    <t>Leading provider of windows based information systems for various collection and billing markets</t>
  </si>
  <si>
    <t>Multi-product, feature-packed intelligent safety system that integrates cutting edge wearable technology</t>
  </si>
  <si>
    <t>Appigo Todo is all about #productivity! Millions use our best mobile apps and other platforms for tasks, projects, and teaming.</t>
  </si>
  <si>
    <t>Leading mid-market erp software solution for the process manufacturing industry</t>
  </si>
  <si>
    <t>On a mission to drive the cost of financing down so hard-working businesses can retain more of their money</t>
  </si>
  <si>
    <t>EHS Data providing environmental data management solutions to a variety of organisations in over 40 countries worldwide</t>
  </si>
  <si>
    <t>Arrangedly, Task Management Simplified</t>
  </si>
  <si>
    <t>Automating the time consuming day-to-day task management, providing actionable insights and making reliable predictions for project managers</t>
  </si>
  <si>
    <t>Checkproof modernize the construction and industry sector by offering a service that digitizes checklists and inspection documents</t>
  </si>
  <si>
    <t>Business-Software for People</t>
  </si>
  <si>
    <t>Home - Activo Fixed Asset Management System</t>
  </si>
  <si>
    <t>CodeFirst provides database and application outsourcing and consulting services.</t>
  </si>
  <si>
    <t>Provider of business management software for equipment dealers</t>
  </si>
  <si>
    <t>Cross-media publishing solutions and efficient software for multi-channel publishing</t>
  </si>
  <si>
    <t>Job Management Software | Business Software |Ornavi</t>
  </si>
  <si>
    <t>SevU is a Business Management System for Sevice Based Businesses. A system that systemises your business, automates tasks so you can focus on your customers</t>
  </si>
  <si>
    <t>S&amp;W Technologies has over twenty four years of expertise providing leading edge safety program solutions</t>
  </si>
  <si>
    <t>SafarPass | Business Travel Management</t>
  </si>
  <si>
    <t>Cloud based project and stock management software to the industrial, professional and construction organisations</t>
  </si>
  <si>
    <t>On-demand cloud business software and support services for smes</t>
  </si>
  <si>
    <t>The industrial Internet platform that harnesses the power of big data &amp; predictive analytics for data-driven decision making</t>
  </si>
  <si>
    <t>Billing and support solutions with web hosts and developers</t>
  </si>
  <si>
    <t>Project Management Software | AlchemyWorks Projects</t>
  </si>
  <si>
    <t>Free online management system focused on developing micro and small businesses that need flexibility and mobility</t>
  </si>
  <si>
    <t>Virtuona creates environment for smart content management solutions</t>
  </si>
  <si>
    <t>Where other tools simply process and warehouse data, Mission-X analyzes, interprets and transforms raw data into knowledge and learnings so that iterative improvement becomes constant. Real-time, zero data-entry, zero-setup, insights on progress, resources, financials, goals and KPIs</t>
  </si>
  <si>
    <t>Velis offers technology innovations for commercial real estate. We have created five cloud platforms that combine software &amp; IoT</t>
  </si>
  <si>
    <t>Mobile-first financial and accounting platform for small businesses</t>
  </si>
  <si>
    <t>Secure payment automation technologies for small businesses, households and vulnerable people</t>
  </si>
  <si>
    <t>Track leads engagement and helps tailr leads communication</t>
  </si>
  <si>
    <t>Consumer and commercial debt recovery services</t>
  </si>
  <si>
    <t>An all-inclusive, complete solution to track, manage, and e-file ACA compliance reporting</t>
  </si>
  <si>
    <t>Simplicity and power finally meet in an accounting platform... Sweet!</t>
  </si>
  <si>
    <t>We provide multi-project management solutions based on Critical Chain, Lean and Kanban methodologies</t>
  </si>
  <si>
    <t>Accounting software which is very simple to use it comes with in-built compliance and enables real-time internal audit</t>
  </si>
  <si>
    <t>Online invoicing, time tracking and project management software | Pancake app</t>
  </si>
  <si>
    <t>Independent biomedical and facilities software company</t>
  </si>
  <si>
    <t>Debt Collection Software - DAKCS Software Systems</t>
  </si>
  <si>
    <t>The world’s only provider of real-time corporate travel data capture</t>
  </si>
  <si>
    <t>The Document and Project Management Platform</t>
  </si>
  <si>
    <t>Logistics Management Software | Freight Forwarding Software - Shipsoft Solutions</t>
  </si>
  <si>
    <t>Automated cloud-based finance software</t>
  </si>
  <si>
    <t>Order &amp; Inventory Management | Workhorse Home | Workhorse</t>
  </si>
  <si>
    <t>Global Leader in Commission Management &amp; Reporting</t>
  </si>
  <si>
    <t>Web based billing system</t>
  </si>
  <si>
    <t>Project Management App | Atlassian Marketplace Vendor - Ricksoft, Inc.</t>
  </si>
  <si>
    <t>Quality inspection software provider</t>
  </si>
  <si>
    <t>Utility Asset Management Software | Utility Cloud</t>
  </si>
  <si>
    <t>VoloForce has taken this technology to the next level by building a patent-pending intelligence platform that can sense local environments</t>
  </si>
  <si>
    <t>Street Invoice allows their consumers the freedom and opportunity to invoice their customers from any location, including via mobile</t>
  </si>
  <si>
    <t>Reducing the time it takes to process invoices and increasing efficiency for accounts payable teams</t>
  </si>
  <si>
    <t>Cloud-based team scheduling software</t>
  </si>
  <si>
    <t>Increase productivity of a distributed application management project</t>
  </si>
  <si>
    <t>Our B2B solutions automate our customers' business processes and make them more efficient</t>
  </si>
  <si>
    <t>#1 facility management &amp; work order management software | Landport</t>
  </si>
  <si>
    <t>Jobs-to-be-Done Training &amp; Software | thrv</t>
  </si>
  <si>
    <t>Brilliant help for managing assets by replacing manual recording on paper/spreadsheets</t>
  </si>
  <si>
    <t>Just3Things - The OKR Platform for Better Outcomes</t>
  </si>
  <si>
    <t>Our management software are</t>
  </si>
  <si>
    <t>IDcheck | Biometric Screening &amp; KYC: Expose Identity Theft</t>
  </si>
  <si>
    <t>America's Leading eCommerce Bookkeeping &amp; Tax Service | Finaloop</t>
  </si>
  <si>
    <t>Erm software for university entrepreneurship programs providing ways to manage, track, and support founders and startups</t>
  </si>
  <si>
    <t>LOG-NET technology enables partners in trade to transact business on a global basis in real time on the internet</t>
  </si>
  <si>
    <t>(Brampton Entrepreneur Centre Client &amp; Founder Institute Client) - Advanced, customizable field sales mobile ordering web stores for wholesale distributors, brokers and enterprise brands</t>
  </si>
  <si>
    <t>Leanspots one-stop solution that simplifies StartUps growth</t>
  </si>
  <si>
    <t>GST Suvidha Provider | GST Return Filing | Masters India</t>
  </si>
  <si>
    <t>Enterprise level contract management, and health and safety management software</t>
  </si>
  <si>
    <t>Develops corporate performance management (CPM) software, trainings and services</t>
  </si>
  <si>
    <t>VAT is complex, we make it simple | Taxback International</t>
  </si>
  <si>
    <t>Stone Edge is built for small to mid-sized online retailers who are growing</t>
  </si>
  <si>
    <t>Complete end to end solution for small-to-medium sized discrete manufacturers, wholesale distribution</t>
  </si>
  <si>
    <t>Better way to manage everything you have to do and everywhere you have to be</t>
  </si>
  <si>
    <t>Cloud-based web &amp; mobile construction management software</t>
  </si>
  <si>
    <t>The Independent Solution Provider for Industrial and Process Automation, Quality and IT</t>
  </si>
  <si>
    <t>Conotoxia Holding Group facilitates international remits, online currency exchange, payment services and Forex trading</t>
  </si>
  <si>
    <t>World’s leading provider of production planning, scheduling, forecasting &amp; manufacturing execution systems</t>
  </si>
  <si>
    <t>We do not sell software, we sell solutions…</t>
  </si>
  <si>
    <t>Document Management Software &amp; EDMS | Digital Designs</t>
  </si>
  <si>
    <t>PBworks is real-time collaborative editing software that enables businesses to interact with clients in a timely, participative atmosphere</t>
  </si>
  <si>
    <t>Timesheet Billing Software | Timesheet Software Australia</t>
  </si>
  <si>
    <t>CapEX® Manager - Capital Program &amp; Project Management Software Solution</t>
  </si>
  <si>
    <t>Production Scheduling Software &amp; Advanced Planning Software</t>
  </si>
  <si>
    <t>IonProjects is a developer of an all-in-one business software solution</t>
  </si>
  <si>
    <t>Provides the first subscription based resale and sales tax exemption management SaaS platform in the U.S</t>
  </si>
  <si>
    <t>Onboard (onboard.io) - Customer Onboarding Software</t>
  </si>
  <si>
    <t>A dynamic technology company that develops and supplies modern information systems</t>
  </si>
  <si>
    <t>Jellyfish - Budget Management for Project Teams</t>
  </si>
  <si>
    <t>EBOARDsolutions helps boards and teams 'go paperless' with online meeting agendas, strategic planning, policy management</t>
  </si>
  <si>
    <t>SYMPAQ | Project Cost Accounting Software for Government Contractors</t>
  </si>
  <si>
    <t>A community supporting bloggers, YouTubers, and podcasters sustainably</t>
  </si>
  <si>
    <t>Manage your team remotely with the ClearSteps app. Free Trial Available.</t>
  </si>
  <si>
    <t>Technology leader and pioneer in manufacturing execution systems (mes) software</t>
  </si>
  <si>
    <t>Proof of Process Technology helps companies and organizations to trust the millions of processes that connect our world</t>
  </si>
  <si>
    <t>Acterys is an integrated platform for Corporate Performance Management (CPM) and Financial Planning &amp; Analytics (FP&amp;A) integrated with Microsoft Azure, Power BI and Excel</t>
  </si>
  <si>
    <t>Claritum Cloud Based Spend Management | Print Procurement Sofware | Expense Management Software |</t>
  </si>
  <si>
    <t>Procurement Software for Supply Chain Managers | Ravacan</t>
  </si>
  <si>
    <t>Cuttles is a fully interactive and guided web app that helps entrepreneurs build, understand and grow their startup</t>
  </si>
  <si>
    <t>Credit reports for companies to help them improve their credit and make more money</t>
  </si>
  <si>
    <t>Software analysis company focused on making complex code simpler through better architecture</t>
  </si>
  <si>
    <t>Your Favorite Stocks By The Dollar</t>
  </si>
  <si>
    <t>JCurve Solutions focus as one of the fastest growing IT companies in Australia</t>
  </si>
  <si>
    <t>Crunched | Smart Cloud Accounting Software for Small Businesses</t>
  </si>
  <si>
    <t>MavenVista | VENDX - The Future of Procurement</t>
  </si>
  <si>
    <t>Adtec Software is developing software solutions for the business to business market since 1991</t>
  </si>
  <si>
    <t>Gravity: Cloud Accounting Software for Growing Businesses</t>
  </si>
  <si>
    <t>Workamajig Platinum,the multifunctional, fully integrated project management system</t>
  </si>
  <si>
    <t>The SLM Platform | mangansoftware.com</t>
  </si>
  <si>
    <t>eCairn – We map the social web and make it actionable for brands.</t>
  </si>
  <si>
    <t>Screendragon - Process &amp; Project Management Software</t>
  </si>
  <si>
    <t>Keyless entry system that can be integrated into any lock</t>
  </si>
  <si>
    <t>Azzier CMMS, EAM, Asset Maintenance Systems |</t>
  </si>
  <si>
    <t>Vizologi - Business Model &amp; Business Strategy</t>
  </si>
  <si>
    <t>Corporate travel and expenses management software for enterprise by Zoliday</t>
  </si>
  <si>
    <t>Myfoglio is your personal assistant that help you produce and organize your invoices and documents easily and effectively in one place</t>
  </si>
  <si>
    <t>Simple But Needed’s product suite streamlines inspections, asset tracking, tagout and other critical operations by using mobile devices</t>
  </si>
  <si>
    <t>MapYourTag asset tracking app enables companies to track, manage and get traceability of their assets, equipment, resoures, tools, etc</t>
  </si>
  <si>
    <t>E-commerce software solutions integrating leading ecommerce platforms and websites with QuickBooks and shipping services</t>
  </si>
  <si>
    <t>Fundraising management that’s ready for business and cap table management that’s fit to scale</t>
  </si>
  <si>
    <t>International high-end software development solutions provider in public and private sector</t>
  </si>
  <si>
    <t>Sinnaps - Online Project Management in a Simple and Intuitive Way</t>
  </si>
  <si>
    <t>{{ $root.seo.meta_data.title || $root.seo.pageTitle }}</t>
  </si>
  <si>
    <t>Developing a software solution that provides companies with the complete functionality to create, manage and maintain their organisational documentation</t>
  </si>
  <si>
    <t>Provides a full end-to-end card management platform or modular components that address the emerging transaction processing needs of the client while fitting in with the existing infrastructure and legacy systems</t>
  </si>
  <si>
    <t>Simple manager of the whole circuit of advance payment and expenses</t>
  </si>
  <si>
    <t>Specializes in designing and developing affordable off the shelf operational software solutions</t>
  </si>
  <si>
    <t>Meisterplan - Lean PPM Software to deliver better results</t>
  </si>
  <si>
    <t>Leading saas-based solution provider for strategic planning, management, and execution</t>
  </si>
  <si>
    <t>iPlanner: Professional Business Plan Software</t>
  </si>
  <si>
    <t>LogCheck are building mobile tools for building operators and property managers to run their buildings more efficiently</t>
  </si>
  <si>
    <t>All-in-one Tail Spend Management Solution</t>
  </si>
  <si>
    <t>Kanban Software for Workflow &amp; Project Management</t>
  </si>
  <si>
    <t>Teampage - Work Better Together - Traction Software</t>
  </si>
  <si>
    <t>Offers margin staking, auction loans, staking derivatives, and an AMM curve that enables significantly higher capital efficiency for DOT and KSM holders</t>
  </si>
  <si>
    <t>Accounting and erp solutions</t>
  </si>
  <si>
    <t>Tax Credit Co focuses on maximizing tax credits and incentives for clients varying in size from start-up's to Fortune 500 companies</t>
  </si>
  <si>
    <t>Offers software solutions that help to optimise and facilitate sourcing, contracting and managing organisation's contingent workforce</t>
  </si>
  <si>
    <t>Helps to provide business owners and accountants customized connections easily, quickly, and efficient</t>
  </si>
  <si>
    <t>DDS is specialized in providing highly effective management, consultancy and support systems internationally</t>
  </si>
  <si>
    <t>Integrated Third-Party Governance &amp; Risk Management - ENGAIZ</t>
  </si>
  <si>
    <t>MPulse software editions and various types of CMMS software</t>
  </si>
  <si>
    <t>An app that allows to keep track of business expenses from mobile without paperwork</t>
  </si>
  <si>
    <t>Best Cloud ERP Software Solution | Cloud Migration Services | Averiware</t>
  </si>
  <si>
    <t>Magnal Solutions - Apparel Manufacturing Software, Shop Floor, MES</t>
  </si>
  <si>
    <t>Kiona Technologies | Data Analytics &amp; BI Services</t>
  </si>
  <si>
    <t>Is a mobile app for independent workers, freelancers and solopreneurs</t>
  </si>
  <si>
    <t>Enterprise content management solutions designed to improve organizational efficiency and regulatory compliance</t>
  </si>
  <si>
    <t>Erp software for metal stampers and the repetitive manufacturing industry</t>
  </si>
  <si>
    <t>My Office Apps was established to offer cost effective and efficient software solutions</t>
  </si>
  <si>
    <t>Fintech company, tailored online money transfer software developed specially for start-ups, small and medium businesses</t>
  </si>
  <si>
    <t>Surprisingly effective automatic credit control system for small businesses</t>
  </si>
  <si>
    <t>Marmalade enables you to get your eligible invoices paid within 24-hours for one low fee between 2-5%</t>
  </si>
  <si>
    <t>Prolink embarked on a mission to write a Statistical Process Control (SPC) software program called QC-CALC™</t>
  </si>
  <si>
    <t>Connects stakeholders and helps to streamline the buying process of goods and services</t>
  </si>
  <si>
    <t>Memex Inc. – Machine Monitoring, OEE &amp; IIoT Solutions</t>
  </si>
  <si>
    <t>For small businesses and entrepreneurs easy recovery tracking and billing management</t>
  </si>
  <si>
    <t>Productivity software for business</t>
  </si>
  <si>
    <t>Easy to use online software for businesses and schools</t>
  </si>
  <si>
    <t>Overview provides deep learning vision systems and a quality workflow platform</t>
  </si>
  <si>
    <t>Automated Accounting Software</t>
  </si>
  <si>
    <t>Automate manufacturing workflows &amp; business processes solutions</t>
  </si>
  <si>
    <t>Leading maintenance management software</t>
  </si>
  <si>
    <t>Supporting customers worldwide with trend-setting products and custom software covering the entire IT service lifecycle, from strategy to implementation and operation</t>
  </si>
  <si>
    <t>Provider of software solutions for import and export businesses</t>
  </si>
  <si>
    <t>Inventory, Warehouse &amp; Order Management Software - Lead Commerce</t>
  </si>
  <si>
    <t>Efficient and intuitive debt collection software, affordable for all companies</t>
  </si>
  <si>
    <t>Software company that develops an easy-to-use, clean, and agile project admin tool</t>
  </si>
  <si>
    <t>Mobile app that helps businesses create, send and pay invoices on the go using a phone or tablet Integrates with QuickBooks and Xero</t>
  </si>
  <si>
    <t>We didn’t send men to Mars, but we fixed #teamcommunication, so you can do it. Real time communication for enterprises that makes teams move fast.</t>
  </si>
  <si>
    <t>Vertex42 - Excel Templates, Calendars, Calculators and Spreadsheets</t>
  </si>
  <si>
    <t>Factivity has been a leader and innovator in information systems solutions for manufacturing companies</t>
  </si>
  <si>
    <t>Robust erp system designed &amp; developed to assist smes to run their businesses with remarkable efficiency, accuracy and agility</t>
  </si>
  <si>
    <t>Cash automation or check automation journey the right way</t>
  </si>
  <si>
    <t>Fraud detection platform targeting bank transfers &amp; fraud</t>
  </si>
  <si>
    <t>salesforce consulting Boston | Eustace Consulting</t>
  </si>
  <si>
    <t>Simple invoicing for contractors, freelancers and other owner operators</t>
  </si>
  <si>
    <t>Helping companies reduce their bad debts and improve their cash flows</t>
  </si>
  <si>
    <t>A health and safety solution for award-winning AED first aid training company</t>
  </si>
  <si>
    <t>Intervals - Online time, task and project management built by and for designers, developers and creatives</t>
  </si>
  <si>
    <t>Web based management tools specially tailored for distribution and manufacturing</t>
  </si>
  <si>
    <t>SaaS business management platform for small to midsize professional services, trades, manufacturing and financial firms</t>
  </si>
  <si>
    <t>LAMAR Software Business Process Control</t>
  </si>
  <si>
    <t>EXP is compliance management software that allows multinational companies to achieve their health, safety, environment, and quality goals</t>
  </si>
  <si>
    <t>Cloud-based manufacturing operations and execution software (MES) for small to medium-sized businesses</t>
  </si>
  <si>
    <t>OnRamp: Customer Onboarding Platform - Implementation for Customer Success Teams</t>
  </si>
  <si>
    <t>Bringing together multiple teams and data sources to provide actionable insights, intelligence, and automation for businesses</t>
  </si>
  <si>
    <t>Debtpack helps you to define your credit policy, which Debtpack's credit management software manages and controls</t>
  </si>
  <si>
    <t>Control G Software For Advertising Agencies</t>
  </si>
  <si>
    <t>Provides businesses with a one-stop portal to manage multi-currency accounts, payments, collections, and expenses worldwide</t>
  </si>
  <si>
    <t>Giving companies in South Africa a software platform to manage VAT, PAYE, Corporate Tax and other SARS filings, all in one place</t>
  </si>
  <si>
    <t>Transcendent | Hotel and Facility Operations Management Platform</t>
  </si>
  <si>
    <t>All In One Business Management Application, Simplify and Organize business</t>
  </si>
  <si>
    <t>Cloud-based platform that offers bookkeeping, accounting and related services to its clients</t>
  </si>
  <si>
    <t>Arbitrip is your dedicated corporate travel taskforce</t>
  </si>
  <si>
    <t>Capex Planning &amp; Management Solutions | Finario</t>
  </si>
  <si>
    <t>Best reminder app for ios &amp; android | Receipt Tracker App | MyItems</t>
  </si>
  <si>
    <t>Online billing and accounting for SME's</t>
  </si>
  <si>
    <t>A cash flow management platform for MSMBs that will allow them to manage businesses' money in just a few minutes</t>
  </si>
  <si>
    <t>Configurable and flexible software solution</t>
  </si>
  <si>
    <t>Global sap cloud-based solutions company</t>
  </si>
  <si>
    <t>Saas-based enterprise platform for its clients to maximize the power of ecommerce and marketplaces</t>
  </si>
  <si>
    <t>Total agency management software built to improve processes</t>
  </si>
  <si>
    <t>Cloud-based wealth accounting technology</t>
  </si>
  <si>
    <t>Hiberband is an IoT connectivity platform that provides ubiquitous and affordable connectivity with ultra-low-power, intuitive installation and simple service provisioning</t>
  </si>
  <si>
    <t>A world leader in developing software and applications</t>
  </si>
  <si>
    <t>CMMS Maintenance Management Software, Work Order Preventive Maintenance Software</t>
  </si>
  <si>
    <t>Leading platform for cloud invoicing and financial management in Italy</t>
  </si>
  <si>
    <t>Zangerine is built to simplify your inventory growth</t>
  </si>
  <si>
    <t>Lumeer is like LEGO(R) for your data. Information system build bottom-up without any configuration hassle before your productivity time</t>
  </si>
  <si>
    <t>BuyerQuest eProcurement and Procure-to-Pay Solutions</t>
  </si>
  <si>
    <t>SuperConcepts delivers innovative and award-winning SMSF solutions to approximately 38,000 funds in the market</t>
  </si>
  <si>
    <t>Flexible task management, realtime chat, time logs and deep integrations</t>
  </si>
  <si>
    <t>Helps freelancers and small businesses create, and track their invoices</t>
  </si>
  <si>
    <t>Products and solutions that helps organizations in achieving its goals</t>
  </si>
  <si>
    <t>Provides payment processors, banks, and mobile providers the ability to move money in real-time between bank accounts</t>
  </si>
  <si>
    <t>Unified work and asset management software solution for the power and communications industries</t>
  </si>
  <si>
    <t>BoonLogic is machine learning technology startup</t>
  </si>
  <si>
    <t>A holistic integrated approach to simplify building management using devices, sensors and systems</t>
  </si>
  <si>
    <t>AssetGuru is cloud based fixed asset management</t>
  </si>
  <si>
    <t>The complete solution to organize your self-employment</t>
  </si>
  <si>
    <t>Information Reliability Management for Industrial Plant Equipment - Tango Standardizes, Integrates, Communicates, Analyzes and Creates Accountability for Plant Reliability Information</t>
  </si>
  <si>
    <t>MACH Software | Order Management Software</t>
  </si>
  <si>
    <t>Acviss | Counterfeit Protection | Authenticity Verification</t>
  </si>
  <si>
    <t>Savance Enterprise | All-in-One Wholesale Distribution Software</t>
  </si>
  <si>
    <t>Asset Management Software - TAZA Systems</t>
  </si>
  <si>
    <t>SwitchOn is an Edge-AI enabled Industrial IoT company</t>
  </si>
  <si>
    <t>Transforms Large Scale Delivery into Bottom Line Effectiveness</t>
  </si>
  <si>
    <t>World class provider of enterprise asset management and fleet maintenance solutions</t>
  </si>
  <si>
    <t>QuikDraw Payday Loan Software Developers</t>
  </si>
  <si>
    <t>Trust Accounting &amp; Administration Software | Self-Directed IRA Special Needs Trust Software</t>
  </si>
  <si>
    <t>A smart friend for calendar that automatically makes time for the things want to get done</t>
  </si>
  <si>
    <t>Unifize - Communicate to get things done faster and with fewer errors.</t>
  </si>
  <si>
    <t>Yellow Labs Software developed AccountingSuite on the principles of helping entrepreneurs and small business grow their business</t>
  </si>
  <si>
    <t>Shoeboxed makes it easy for consumers and businesses to manage their expenses and receipts</t>
  </si>
  <si>
    <t>Cloud CMMS, Asset Management &amp; Tracking Software - Pinnacle Software</t>
  </si>
  <si>
    <t>Kontrol4 Upvise is an Australian Software Platform Services Company delivering and supporting the worlds best and most user-friendly platforms:</t>
  </si>
  <si>
    <t>Accounts Payable Automation and - BPO Services | Circulus</t>
  </si>
  <si>
    <t>Bonfire Strategic Sourcing Platform | Procurement Software</t>
  </si>
  <si>
    <t>Digital &amp; Physical Document Management Solutions UK &amp; Ireland</t>
  </si>
  <si>
    <t>PPM Software - Project Portfolio Management Tools | Bubble PPM</t>
  </si>
  <si>
    <t>Cora - Powering Transformation | Cora Systems</t>
  </si>
  <si>
    <t>Develops web-based Artologik software and offers web and ASP hotels</t>
  </si>
  <si>
    <t>No-code back-end for any app under 10 minutes</t>
  </si>
  <si>
    <t>Developed super-efficient and fully autonomous virtual project assistant</t>
  </si>
  <si>
    <t>Giving professional services organizations an unfair advantage with better visibility and process automation</t>
  </si>
  <si>
    <t>Tcmax asset management software</t>
  </si>
  <si>
    <t>Environmental, health and safety (ehs) software to government agencies and some of the largest corporations around the</t>
  </si>
  <si>
    <t>European provider of web &amp; mobile platforms for the management of business travel and expense reports</t>
  </si>
  <si>
    <t>A Supply Chain, Service Billing and Financial Management solution available in two flavours, a traditional Server based solution or from the Cloud</t>
  </si>
  <si>
    <t>Offering supply planning simplified for online shops</t>
  </si>
  <si>
    <t>Modern ISP billing and management</t>
  </si>
  <si>
    <t>Enterprise project management software for the global engineering, procurement &amp; construction industries</t>
  </si>
  <si>
    <t>PIC Business System fully integrated, web-based ERP software for Manufacturers, Fabricators, Distributors, Suppliers &amp; Franchise Businesses</t>
  </si>
  <si>
    <t>Affordable, all-in-one solution to fulfill your business processing needs business and growth made easy</t>
  </si>
  <si>
    <t>Industrial AI solutions to predict and prevent process inefficiencies that damage production yield and quality</t>
  </si>
  <si>
    <t>End to end asset management software in Renewable</t>
  </si>
  <si>
    <t>WellyBox Expense Management helps small business owners to collect business receipts automatically and organize them in the cloud</t>
  </si>
  <si>
    <t>Powerful document parsing API for developers - receipts, invoices, passports and more</t>
  </si>
  <si>
    <t>Collaborative project management software combining productive and creative features</t>
  </si>
  <si>
    <t>Elecrocom | IncomeTax Software| GST Software |</t>
  </si>
  <si>
    <t>The World's Simplest Accounting Software</t>
  </si>
  <si>
    <t>Currency Exchange, Market Data and AML Compliance Software - Biz4x</t>
  </si>
  <si>
    <t>Modernise your credit control &amp; fuel your growth. Bring all your accounting, communication, and payment systems into one platform and streamline your credit control</t>
  </si>
  <si>
    <t>Government Contracts and RFP's, exclusive Bids notification service | BidNet</t>
  </si>
  <si>
    <t>Real-Time Asset Tracking and Messaging | TracPlus</t>
  </si>
  <si>
    <t>Tax Technology and Compliance Automation</t>
  </si>
  <si>
    <t>Outplanr is designed to turn a simple task list into a clear work plan</t>
  </si>
  <si>
    <t>An automation tool that takes care of bookkeeping to allow to concentrating on core business</t>
  </si>
  <si>
    <t>Industry leader in delinquency and cash flow management</t>
  </si>
  <si>
    <t>A connectivity and sensor-data-analytics for mobile, energy-critical tools</t>
  </si>
  <si>
    <t>A provider of niche financial products and software designed to effectively manage Forex, Treasury and Trade Finance for corporate</t>
  </si>
  <si>
    <t>Automated invoicing and payments service for small businesses</t>
  </si>
  <si>
    <t>Agile issue tracking - sprint.ly</t>
  </si>
  <si>
    <t>Real time resource management tool that uses powerful ‘what-if’ simulations to model project data</t>
  </si>
  <si>
    <t>Resource Planning and Portfolio Resource Management Software | Kelloo</t>
  </si>
  <si>
    <t>Over 40 years worth of cmms and eam expertise</t>
  </si>
  <si>
    <t>Provides executive insight, impactful budget solutions, and improved operating efficiencies for financial institutions</t>
  </si>
  <si>
    <t>Free credit check online, free self-disclosure from credit rating agencies, transparency of creditworthiness</t>
  </si>
  <si>
    <t>VAT IT specialises in identifying, researching and perfecting foreign Tax refund opportunities for their clients</t>
  </si>
  <si>
    <t>Bid management software | Try free for 14 days | Bidhive</t>
  </si>
  <si>
    <t>Creating and delivering best-fit, cost-effective software applications with scalable options to address future business requirements of our customers</t>
  </si>
  <si>
    <t>All-in-one Enterprise travel platform, delivers the best business travel experience for frequent travelers</t>
  </si>
  <si>
    <t>QUBEdocs | Model Documentation Platform</t>
  </si>
  <si>
    <t>Geosoft Systems Ltd is the developer of the KITARON ERP &amp; MES, a manufacturing management system that enables modern organizations to enhance and manage their communications, customer relations, manufacturing processes, quality, purchasing, and finan</t>
  </si>
  <si>
    <t>Minutes Depot ease the management and sharing of corporate minute books</t>
  </si>
  <si>
    <t>Accounting solutions for SMEs</t>
  </si>
  <si>
    <t>Home - WeP Digital Services</t>
  </si>
  <si>
    <t>Put your collections on autopilot and Collect the un-recovered receivables with our advanced Accounts Receivable Software and accelerate cash flow</t>
  </si>
  <si>
    <t>EasyInspection – Home, Property &amp; Building Inspection software, Health &amp; Safety Checklist &amp; Inspections app</t>
  </si>
  <si>
    <t>Link4 – Seamless Invoice Delivery</t>
  </si>
  <si>
    <t>Application software and services company offering innovative web-based solutions</t>
  </si>
  <si>
    <t>Cloud-based P2P payments platform</t>
  </si>
  <si>
    <t>A platform with unique technology That Helps SMB’s to Send/Receive Payments</t>
  </si>
  <si>
    <t>Provides powerful cloud-based business software that challenges the status quo</t>
  </si>
  <si>
    <t>And manufactures enterprise resource planning (erp) solutions</t>
  </si>
  <si>
    <t>PAPER for MAKER - Accounting for small business</t>
  </si>
  <si>
    <t>Auvenir is on a mission to enable a Smarter Audit</t>
  </si>
  <si>
    <t>SKF has been a global technology provider since 1907. Our strength is the ability to develop technologies and create products</t>
  </si>
  <si>
    <t>Fin365 is an Australian based provider of software applications and accompanying services for the financial services industry</t>
  </si>
  <si>
    <t>Online Accounting Software | Cloud Accounting Software | SortMyBooks</t>
  </si>
  <si>
    <t>Entelec | Home of the Sky-Walker Open Integration Platform</t>
  </si>
  <si>
    <t>Clientrol - Client Retainer Software, Project Management, Prepaid Support</t>
  </si>
  <si>
    <t>OmniChannel Retail | HotWax Commerce : HotWax Commerce</t>
  </si>
  <si>
    <t>Gives customers the option to ‘buy now and pay later’ on online portals with just one click</t>
  </si>
  <si>
    <t>Platform for companies to evaluate and procure software products in a collaborative manner</t>
  </si>
  <si>
    <t>Visichain Limited - Pprocurement &amp; Supply Chain Process Automation Experts</t>
  </si>
  <si>
    <t>Helps to protect treasury through best-in-class credit management all while growing business</t>
  </si>
  <si>
    <t>Cloud based corporate travel &amp; expense management software</t>
  </si>
  <si>
    <t>Smart Manufacturing Industry 4.0 | Flex Metrics | United States</t>
  </si>
  <si>
    <t>And markets fully modifiable business accounting software</t>
  </si>
  <si>
    <t>CSI – Corporate Spending Innovations</t>
  </si>
  <si>
    <t>Cloud accounting software and online invoicing services for small businesses</t>
  </si>
  <si>
    <t>Accounting software for SMEs</t>
  </si>
  <si>
    <t>Trusted partner to design, build, implement, and support automated system solutions for warehouses, distribution centres, and production facilities</t>
  </si>
  <si>
    <t>Property Assessments | SITE Technologies | United States</t>
  </si>
  <si>
    <t>Using big data and machine learning to build an automated and data-based solution for claims management</t>
  </si>
  <si>
    <t>A leading provider of user friendly Excel Add-ins for Lean Six Sigma graphical and statistical tools and Monte Carlo simulation</t>
  </si>
  <si>
    <t>Holds the portfolio of education loans insured or guaranteed under the Federal Family Education Loan Program</t>
  </si>
  <si>
    <t>Mckenzie Chase Management (MCM) has steadily developed into a leading provider of tax incentive programs</t>
  </si>
  <si>
    <t>TOPPEQ | Online Cap Table, Equity Management for Startups &amp; Investors</t>
  </si>
  <si>
    <t>Cloud based real time visibility and execution platform, connecting and digitizing all parties involved in the supply chain</t>
  </si>
  <si>
    <t>Composity is a cloud based ERP solution extended with Sales &amp; Marketing tools. Designed especially for SMEs.</t>
  </si>
  <si>
    <t>Mobile application used to assign, execute and verify tasks on a large scale in many locations simultaneously for any industry</t>
  </si>
  <si>
    <t>FeedbackWhiz Amazon Seller Tools | Dominate the Marketplace</t>
  </si>
  <si>
    <t>A cloud based integration service that automates the invoice lifecycle</t>
  </si>
  <si>
    <t>Countingup is the business current account and accounting app in one that’s helping thousands of business owners save time and money</t>
  </si>
  <si>
    <t>A Professional Software &amp;amp; Web Development Company headquartered in Dubai which specializes in Web Applications, Mobile Apps,Web Development</t>
  </si>
  <si>
    <t>Software developer that provides Enterprise Resource Planning (ERP) solutions with modules such as the Financial Accounting system, Sales and Distribution system, Point-of-Sales, Human Resource and Inventory management system that empowers small and medium sized companies</t>
  </si>
  <si>
    <t>nexDimension | Cost-Effective CPM, BI &amp; ERP Software Solutions</t>
  </si>
  <si>
    <t>Free Online Project Management Software | Scopidea</t>
  </si>
  <si>
    <t>Develops and sells products, systems and services for safe automation including sensors, safety relays, control systems and drives</t>
  </si>
  <si>
    <t>Erp software solutions designed specifically for custom engineer-to-order and make-to-order manufacturers</t>
  </si>
  <si>
    <t>Software solutions company designing erp systems for organizations</t>
  </si>
  <si>
    <t>Leader in providing wi-fi-based real time location systems (rtls), process improvement, and hand hygiene solutions</t>
  </si>
  <si>
    <t>It's time to kill the paper receipt and automagically send them to customer's phones with Flux instead!</t>
  </si>
  <si>
    <t>Relio is a Swiss digital payment account for SMEs</t>
  </si>
  <si>
    <t>ICG enables your company to increase shareholder value through lower costs, higher quality outcomes and improved productivity</t>
  </si>
  <si>
    <t>Highly scalable and leading class business solution for a broad range of manufacturing,</t>
  </si>
  <si>
    <t>Personal organizer software, task &amp; time management software. Getting Things Done® (GTD®): project management software, project &amp; personal information management (PIM). To do list &amp; time management system.</t>
  </si>
  <si>
    <t>Online Project Management Software | Project Portfolio Office | Go2PPO</t>
  </si>
  <si>
    <t>Helping simplify cash flow management for small businesses</t>
  </si>
  <si>
    <t>Neewee – Enlighten your Manufacturing.</t>
  </si>
  <si>
    <t>Awesome bidding and invoicing software for creative professionals</t>
  </si>
  <si>
    <t>Provides an automated cloud-based A/R platform that integrates existing business processes for small and mid-sized businesses</t>
  </si>
  <si>
    <t>Mileage Reimbursement Software for Mobile Workforce | CompanyMileage</t>
  </si>
  <si>
    <t>PROFESSIONAL SERVICES AND SOLUTIONS DELIVERY WORLDWIDE</t>
  </si>
  <si>
    <t>Offers super smart invoice-to-pay software solutions to large corporates</t>
  </si>
  <si>
    <t>Simple Invoicing Software For Freelancers</t>
  </si>
  <si>
    <t>Business Process Automation | Robotic Process Automation Company &amp; Vendor</t>
  </si>
  <si>
    <t>Qwikwire is a cross-border payments platform for enterprises</t>
  </si>
  <si>
    <t>GPS Tracking Software - Free and Open Source System - Traccar</t>
  </si>
  <si>
    <t>Home - Validas LLC. | Mobile Pricing, Billing, Buying and Selling</t>
  </si>
  <si>
    <t>A superior, easy-use incident reporting software designed to reduce risk in organization</t>
  </si>
  <si>
    <t>Open source planning for manufacturing companies - frePPLe</t>
  </si>
  <si>
    <t>Resource Planning &amp; Staff Scheduling software system | Retain International</t>
  </si>
  <si>
    <t>Pleexy | Integrate your productivity</t>
  </si>
  <si>
    <t>Financial analitycs and accounting for small and medium businesses</t>
  </si>
  <si>
    <t>Mileage tracker. Log &amp; reimburse miles | Psngr</t>
  </si>
  <si>
    <t>Work management automation software CODiE Award-Winning Best Project Management Solution</t>
  </si>
  <si>
    <t>Manage your business with confidence</t>
  </si>
  <si>
    <t>ZenPilot | Operations Experts for Marketing Agencies</t>
  </si>
  <si>
    <t>Providing software solutions to customers in a wide variety of industries</t>
  </si>
  <si>
    <t>A progress tracking solution for startups, companies, and teams</t>
  </si>
  <si>
    <t>Keeping every worker safe, every day with online and mobile-friendly safety, leadership and mental health training</t>
  </si>
  <si>
    <t>Offers financial modeling and cash management software tailor made for advisory services</t>
  </si>
  <si>
    <t>Leading developer and integrator of high quality telecom billing software</t>
  </si>
  <si>
    <t>Membership platform for content creators and organisation to monetise their audience and just get closer to them</t>
  </si>
  <si>
    <t>Construction procurement and vendor management platform that is used globally</t>
  </si>
  <si>
    <t>FlowAccount is the number one online accounting software for business startups easy to open documents and view reports and manage the business tax system</t>
  </si>
  <si>
    <t>HostBill | Billing &amp; Automation Software for WebHosts</t>
  </si>
  <si>
    <t>Products and services for robotics, cnc systems, and factory automation solutions</t>
  </si>
  <si>
    <t>Invoice Coding | CheckAlt's Scrypt</t>
  </si>
  <si>
    <t>Market leading maintenance management software solution from ssg insight</t>
  </si>
  <si>
    <t>Mike The Android Farmer</t>
  </si>
  <si>
    <t>One of the largest international benchmarks in development of platforms for data transmission between companies</t>
  </si>
  <si>
    <t>A software that helps chain stores make better maintenance decisions</t>
  </si>
  <si>
    <t>Provides scalable tax billing and receipting systems for taxing jurisdictions across the United States</t>
  </si>
  <si>
    <t>Smart accounting software specialised for the needs of small businesses and accountants</t>
  </si>
  <si>
    <t>BanhJi | Free Online Accounting</t>
  </si>
  <si>
    <t>Business application development, integration, and HR solutions</t>
  </si>
  <si>
    <t>Hubdoc gets your key financial docs in one place, automatically</t>
  </si>
  <si>
    <t>Reinventing business financing</t>
  </si>
  <si>
    <t>Accurate, intuitive and robust online accounting software for small and midsized businesses</t>
  </si>
  <si>
    <t>Caprivi Solutions providing process centric solutions for common industry problems</t>
  </si>
  <si>
    <t>A B2B travel planning workspace for companies with complex travel needs</t>
  </si>
  <si>
    <t>Infobiz Solutions Pty Ltd - Cloud Software Developers - OTA+ Online Trust Accounting Plus - Multi-Bank Multi-Currency Trust Accounting Software</t>
  </si>
  <si>
    <t>Free and Open Source Cloud ERP - ERPNext</t>
  </si>
  <si>
    <t>Best Exchange rate comparison platform for sending money internationally - RemitAnalyst</t>
  </si>
  <si>
    <t>Unified Payments Group | AR Simplified | Payment Acceptance Experts</t>
  </si>
  <si>
    <t>Online procurement marketplace</t>
  </si>
  <si>
    <t>Leading global provider of enterprise business management software</t>
  </si>
  <si>
    <t>Paysera is a fintech company that provides fast, convenient, and affordable financial and related services globally</t>
  </si>
  <si>
    <t>We make vendors smarter by changing the way they connect with customers</t>
  </si>
  <si>
    <t>Portalink turns 'paper' sent by emails, faxes, and excel forms into electronic orders and invoices that can be processed automatically</t>
  </si>
  <si>
    <t>Small to mid size business with a tailored solution</t>
  </si>
  <si>
    <t>Smart &amp; simple collaborative project management web app with time tracking, invoicing and expense management</t>
  </si>
  <si>
    <t>Taskfully · Productivity for Busy People</t>
  </si>
  <si>
    <t>Kantask – Kantask 100% Communication</t>
  </si>
  <si>
    <t>AI-powered Collection Analytics Software - Dasceq</t>
  </si>
  <si>
    <t>Innovative startup that provides an online expense management service through a mobile App for end-users and businesses worldwide</t>
  </si>
  <si>
    <t>Home - Quality Systems Toolbox</t>
  </si>
  <si>
    <t>Direct Debit, SEPA, Online and Cheque payment processing | SmartDebit</t>
  </si>
  <si>
    <t>Blueprint for your accounting firm to use systems and new technologies to dramatically reduce the time</t>
  </si>
  <si>
    <t>Helping organisations win more of the right business by answering complex RFPs in seconds</t>
  </si>
  <si>
    <t>The company's aim is to use trade finance as a means to spur economic growth and reduce poverty</t>
  </si>
  <si>
    <t>Talumis Simulation | Optimization through Simulation</t>
  </si>
  <si>
    <t>Online Business Management Software</t>
  </si>
  <si>
    <t>Improving productivity and efficiency in treasury management and financial planning for companies with a solution that is fully integrated with the erp</t>
  </si>
  <si>
    <t>Online Tax Filing &amp; Payment Platform | Taxumo</t>
  </si>
  <si>
    <t>Payment collection platform</t>
  </si>
  <si>
    <t>Software for the Service Industry</t>
  </si>
  <si>
    <t>A web app for small-­and-medium-­sized e-­commerce retailers to manage their orders, inventory, and suppliers</t>
  </si>
  <si>
    <t>Invoice Quickly | Invoice Quickly</t>
  </si>
  <si>
    <t>Siveco Group SA, through its subsidiaries, designs, develops, and implements CMMS in France and internationally</t>
  </si>
  <si>
    <t>Help companies create better, safer and more secure products and services</t>
  </si>
  <si>
    <t>Arcstone focuses on revolutionizing the way data is utilized in enterprises</t>
  </si>
  <si>
    <t>A leader in smart building technology - it is our mission to create more productive, safer and healthier places to work</t>
  </si>
  <si>
    <t>eBEYONDS| Digital Marketing solutions| Web &amp; Mobile solutions</t>
  </si>
  <si>
    <t>global disruptor of the maintenance management software (CMMS) industry</t>
  </si>
  <si>
    <t>Provides an innovative solution that allows to optimize the management of customers' physical assets</t>
  </si>
  <si>
    <t>Consulting, products &amp; services in sap, ecommerce, ux, bi, iot &amp; cloud we focus for fashion, retail and cpg industries</t>
  </si>
  <si>
    <t>ERP Software &amp; Professional Services For Small to Mid-Sized Manufacturers &amp; Job Shops</t>
  </si>
  <si>
    <t>Innovo42 - Invoice Digitization | Expense Management</t>
  </si>
  <si>
    <t>Products and custom software development services for financial services industry</t>
  </si>
  <si>
    <t>A ebusiness network for the information technology industry's reseller channel</t>
  </si>
  <si>
    <t>E-procurement and e-sourcing made easy</t>
  </si>
  <si>
    <t>Lightweight travel policy Chrome extension that shows employees what they should book on any site, tracks expenses and rewards savings</t>
  </si>
  <si>
    <t>Apxium automates the entire Accounts Receivable + Payments + Financing workflows for Professional Practices entrenched in non-interoperable Practice Management Software and Bank Payment Facilities</t>
  </si>
  <si>
    <t>Creating an innovative accounting service to free up time for entrepreneurs who want to focus on their business and avoid spending unnecessary time on accounting</t>
  </si>
  <si>
    <t>DTS provides mobile asset collection, work and asset management and custom geographic information system solutions</t>
  </si>
  <si>
    <t>Case Master Law Firm Management Debt Collection Software</t>
  </si>
  <si>
    <t>Eminent name in the business sphere, renowned to offer unsurpassed it software solutions</t>
  </si>
  <si>
    <t>Appgen Business Software provides software solutions for financial and business management</t>
  </si>
  <si>
    <t>China-based technical company focusing on software-defined-infrastructure products and services</t>
  </si>
  <si>
    <t>Artificial Intelligence Platform that enables financial institutions, healthcare organizations, banks, and other enterprises in many other industries to enhance their member, customer, and client experiences</t>
  </si>
  <si>
    <t>Delivering auditability at scale for the financial industry by combining big data, blockchain and cloud technologies</t>
  </si>
  <si>
    <t>Scheduling and resource management tool for the Media industy | farmerswife</t>
  </si>
  <si>
    <t>Meade Willis is a Provider of systems integration, IT consulting and outsourcing services</t>
  </si>
  <si>
    <t>Lucy - Automated Order Processing</t>
  </si>
  <si>
    <t>A solution designed and built with love for 30 million small businesses in collaboration with their frustrated bookkeepers</t>
  </si>
  <si>
    <t>AirFP.com Tax Service Bureau | Professional Tax Software |Tax Service Franchise</t>
  </si>
  <si>
    <t>Enterprises mobile sales applications for multi-channel retailers and suppliers</t>
  </si>
  <si>
    <t>VEITA's Accounts Receivable Cloud helps businesses get paid faster, save costs, and provide customers with a modern payment experience</t>
  </si>
  <si>
    <t>Document Management software systems</t>
  </si>
  <si>
    <t>The Managed Cloud ERP Company in MENA</t>
  </si>
  <si>
    <t>Optimizing every aspect of transfer pricing execution through automation, AI, advanced analytics, and machine learning on cloud software platform</t>
  </si>
  <si>
    <t>Bugcutter keeps track of everything, from the big picture to the minute details., world #1 Free Team Collaboration Tool</t>
  </si>
  <si>
    <t>Collaboration and Risk Management</t>
  </si>
  <si>
    <t>Flare cloud accounting application helps small business owners grow profit by providing visibility into business financial performance</t>
  </si>
  <si>
    <t>Leading software supplier to the wholesale sector</t>
  </si>
  <si>
    <t>Lean Manufacturing and APS Software By PlanningForce</t>
  </si>
  <si>
    <t>Jira Billing &amp; Invoicing Plugin with Time Reports — Clerk Invoices</t>
  </si>
  <si>
    <t>Manage the full life cycle of your Go-to-Market programs through strategy, software, implementation, execution, and analytics</t>
  </si>
  <si>
    <t>Transforming your business</t>
  </si>
  <si>
    <t>Providing cloud services based on IIoT and big data for enterprises in various industries</t>
  </si>
  <si>
    <t>Innovative automation solutions | KEBA</t>
  </si>
  <si>
    <t>GST Compliant Bookkeeping and e-Invoicing Software for Startups and SMEs | SpiderG</t>
  </si>
  <si>
    <t>The design and manufacture of lighting fixtures for the tertiary and industrial sectors</t>
  </si>
  <si>
    <t>Merchant Services including a Merchant Account, Payment Gateway and Business Account</t>
  </si>
  <si>
    <t>Free Online Invoice and Expense Management Software - Refrens</t>
  </si>
  <si>
    <t>To-Do List App for Windows: Swift To-Do List 11</t>
  </si>
  <si>
    <t>Asset management platform for internet of things (iot)</t>
  </si>
  <si>
    <t>EMDESK - All-in-one work management software for research and innovation projects - EMDESK</t>
  </si>
  <si>
    <t>Project management for game development - HacknPlan</t>
  </si>
  <si>
    <t>Industry’s only complete platform for portfolio management, resource management, stage-gate® management</t>
  </si>
  <si>
    <t>Remit Anywhere - Money Transfer Software</t>
  </si>
  <si>
    <t>Pay your bills using credit cards</t>
  </si>
  <si>
    <t>Equify assists entrepreneurs in implementing compliant, accurate, and effective employee equity plans</t>
  </si>
  <si>
    <t>Zube | Powerful project management for GitHub Issues</t>
  </si>
  <si>
    <t>Leading it solutions and services provider in dubai they also offer managed services, application services and it infra</t>
  </si>
  <si>
    <t>Software and consulting company located in Leipzig</t>
  </si>
  <si>
    <t>Publish Interactive - The publishing platform for high value research.</t>
  </si>
  <si>
    <t>Immediate online access to your fico® score, credit report from all 3 credit bureaus</t>
  </si>
  <si>
    <t>AccurateTax believes that sales tax automation should be affordable for all businesses</t>
  </si>
  <si>
    <t>Businesses automate their processes and better manage their interactions with customers</t>
  </si>
  <si>
    <t>Inspections, Checklist and Tagging Systems - Good to Go Safety</t>
  </si>
  <si>
    <t>An AI-based platform that enables to put all of manufacturing data to use</t>
  </si>
  <si>
    <t>Lowry Solutions – Simplifying Supply Chain Traceability</t>
  </si>
  <si>
    <t>Business Productivity Platform</t>
  </si>
  <si>
    <t>AI-powered business travel platform that grants access to the best real-time offers from 2.000.000+ hotels and 700+ airlines, trains, buses, taxis, insurance worldwide</t>
  </si>
  <si>
    <t>Beyond Software, Inc is commercializing web-based project management software solutions</t>
  </si>
  <si>
    <t>TIW Technology providing software solutions for business clients who range in size from large corporations all way down to small operations</t>
  </si>
  <si>
    <t>Orderbot | B2B Commerce, Order and Inventory Management</t>
  </si>
  <si>
    <t>Application you can download on your phone to take the miles you drive</t>
  </si>
  <si>
    <t>Leading provider of manufacturing erp software &amp; services</t>
  </si>
  <si>
    <t>Web based billing software for freelancers and small businesses</t>
  </si>
  <si>
    <t>Mobile order taking and catalog for iPad | iCatalogue</t>
  </si>
  <si>
    <t>Provides financial insight to small businesses</t>
  </si>
  <si>
    <t>Pyrus is the team communication tool that helps get things done</t>
  </si>
  <si>
    <t>An online, integrated platform to protect your team, reduce risk, and stay compliant</t>
  </si>
  <si>
    <t>Production control software systems including erp (enterprise resource planning), mrp &amp; crm at a affordable price</t>
  </si>
  <si>
    <t>RecWise contains a number of automation features and intuitive interfaces to reduce the accountant’s workload and increase productivity</t>
  </si>
  <si>
    <t>A software solution that is big enough to instantly capture and share data for the largest organisations, but simple enough to be used on a single mobile device in a small business</t>
  </si>
  <si>
    <t>Online software that automatically forecasts cash flows</t>
  </si>
  <si>
    <t>Blockchain powered invoice financing platform for SME</t>
  </si>
  <si>
    <t>A comprehensive platform for tds, gst, accounting, tax, and payroll</t>
  </si>
  <si>
    <t>Project Management Software in the Cloud: project planning and tracking in Gantt task-tree - Comindwork.</t>
  </si>
  <si>
    <t>Horizon PPM - Project Portfolio Management for the digital age.</t>
  </si>
  <si>
    <t>ProperSoft creates software helping accountants in their daily tasks</t>
  </si>
  <si>
    <t>Rootstock Software provides powerful cloud-based manufacturing and supply chain solutions</t>
  </si>
  <si>
    <t>Strategic sourcing and procurement platform</t>
  </si>
  <si>
    <t>A cloud-based e-procurement platform which streamlines and centralizes procurement processes</t>
  </si>
  <si>
    <t>Single software that connects together Sales, Project Management and Accounting to provide complete picture of organization finances</t>
  </si>
  <si>
    <t>Project management SaaS aimed at improving group efficiency and productivity</t>
  </si>
  <si>
    <t>Software to Grow Your Direct Sales Business - Direct Sidekick</t>
  </si>
  <si>
    <t>WorkZone project management software - document sharing and mark-up: Easy UI, web-based instant access, essential for team work.</t>
  </si>
  <si>
    <t>Software Startup Selling Proprietary Warehouse And Order Management Software</t>
  </si>
  <si>
    <t>Offers all-in-one business expense and travel management solution</t>
  </si>
  <si>
    <t>Intelligent accounts receivables automation</t>
  </si>
  <si>
    <t>Since 2002, over 8,000 companies have utilized nuTravel’s online booking technology</t>
  </si>
  <si>
    <t>ISPsystem | IT infrastructure management platforms</t>
  </si>
  <si>
    <t>Cloud-based financial applications provider for planning, reporting, and analytics headquartered in manchester, nh</t>
  </si>
  <si>
    <t>Innovative, values-driven safety technology company with a laser focus on fatality prevention</t>
  </si>
  <si>
    <t>Platform that includes all the necessary tools and synchronises them for real-time data</t>
  </si>
  <si>
    <t>Supply management software for your subcontracting</t>
  </si>
  <si>
    <t>A simple employee savings offer for companies</t>
  </si>
  <si>
    <t>Efficiency improving accounting programming</t>
  </si>
  <si>
    <t>We archive your docs long term</t>
  </si>
  <si>
    <t>“All-in-One" for optimal Service Management and business transformation</t>
  </si>
  <si>
    <t>Testing and Assessment Solutions | Testello Testing Platform</t>
  </si>
  <si>
    <t>Your new digital account for smart operations</t>
  </si>
  <si>
    <t>Quality Management Software, Regulatory Compliance Systems | EQMS | AssurX</t>
  </si>
  <si>
    <t>AP Automation, Purchasing, Invoice Matching &amp; RPA Software Solutions</t>
  </si>
  <si>
    <t>The AI-based smart business travel booking tool</t>
  </si>
  <si>
    <t>A business credit card and spend management platform for small businesses and startups</t>
  </si>
  <si>
    <t>Global leader in Internet of Things enablement</t>
  </si>
  <si>
    <t>As a technology company, Aestiva is committed to using their technology for good</t>
  </si>
  <si>
    <t>Leading provider of payment software and services to the public sector and the banking industry</t>
  </si>
  <si>
    <t>Hexagon Manufacturing Intelligence helps industrial manufacturers develop the disruptive technologies</t>
  </si>
  <si>
    <t>The simple online service for quotations, invoices, and more</t>
  </si>
  <si>
    <t>SHEQ Software Solutions - mySHEQ.com ™</t>
  </si>
  <si>
    <t>A Commodity Trading Risk Management (CTRM) application serving the Agricultural and Energy Markets | prior: Just Commodity</t>
  </si>
  <si>
    <t>World-wide provider of foreign exchange trading</t>
  </si>
  <si>
    <t>Delivers cost efficient solutions to help customers manage and track their assets</t>
  </si>
  <si>
    <t>Priority-based, predictive online project management solution</t>
  </si>
  <si>
    <t>Corporate Travel Management | Corporate Traveler</t>
  </si>
  <si>
    <t>Kanbanize offers visual management solutions that enable real-time collaboration through customizable online Kanban boards</t>
  </si>
  <si>
    <t>SkyStem has developed ART, an enterprise solution that helps CFOs and Controllers shorten the time to issue financials by automating</t>
  </si>
  <si>
    <t>We are not all robotic nerds with calculators</t>
  </si>
  <si>
    <t>NetUP - IPTV/OTT solutions for Internet service providers</t>
  </si>
  <si>
    <t>Cash flows, cash accounts, debt positions and forecasts monitored and automated real time</t>
  </si>
  <si>
    <t>Computer software company based in pennsylvania</t>
  </si>
  <si>
    <t>JiBE | Cloud based ERP solutions for shipping and maritime industry</t>
  </si>
  <si>
    <t>Helps accounting firms, governments, and corporations manage audit and financial reporting processes efficiently and with less risk</t>
  </si>
  <si>
    <t>IReportSource makes paperless safety management and incident reporting simple and easy</t>
  </si>
  <si>
    <t>Home | FacilitaPay - Internacional Financial Services</t>
  </si>
  <si>
    <t>Field inspection software system based in toronto the field inspection software system simplifies any inspection process</t>
  </si>
  <si>
    <t>Innovative payment solutions</t>
  </si>
  <si>
    <t>An expense management solution for organizations to simplify submissions, control spending and expedite reimbursements</t>
  </si>
  <si>
    <t>Our software and services enable clients to connect, collect, and analyze data, building a data infrastructure for making data-driven decisions</t>
  </si>
  <si>
    <t>Inveslo is providing you the ultimate online forex trading platform</t>
  </si>
  <si>
    <t>Mainsaver Software – Enterprise Asset Management Solutions</t>
  </si>
  <si>
    <t>An all-in-one invoicing solution and professional financial tools platform for small businesses and freelancers</t>
  </si>
  <si>
    <t>Cube RM offers a Global Tender Management suite helping enterprises to accelerate revenue growth and productivity</t>
  </si>
  <si>
    <t>US Sales Tax API , EU VAT Rate API, Tax Rate Monitoring | TaxRates.io</t>
  </si>
  <si>
    <t>Automatically schedules to-do list in calendar, helping to maintain focus, prioritize tasks, and achieve most important goals every day</t>
  </si>
  <si>
    <t>ERP Software Company Noida,CRM Services,Cloud Services-NipponData   NIPPON DATA</t>
  </si>
  <si>
    <t>Flintfox International designs, develops, and implements a Trade and Revenue Management technology platform</t>
  </si>
  <si>
    <t>Provider of enterprise billing and revenue management solutions</t>
  </si>
  <si>
    <t>Reliability software, training, and engineering analysis services</t>
  </si>
  <si>
    <t>Cloud-based, fully modular and customizable business management solution provider based in ludhiana</t>
  </si>
  <si>
    <t>An IT firm that provides real-time revenue life cycle management information worldwide</t>
  </si>
  <si>
    <t>Provider of software solutions for the management and distribution of product information</t>
  </si>
  <si>
    <t>PN³ Solutions – Paperless Purchasing and Payment Authorization Workflows</t>
  </si>
  <si>
    <t>Sage Clarity is developing solutions to enable the “Next Generation Manufacturing Enterprise The goal is to provide leading edge</t>
  </si>
  <si>
    <t>Rindle empowers you to stream information from the tools you already use, automatically generate tasks, and move them through your workflow</t>
  </si>
  <si>
    <t>Try the #1 free, collaborative, and easy to use SWOT Analysis tool and templates to build &amp; execute a winning strategy</t>
  </si>
  <si>
    <t>Automated Accounting for Small Businesses - Commerce Sync</t>
  </si>
  <si>
    <t>Plan Management Corp, equity compensation and stock option plan administration software and services</t>
  </si>
  <si>
    <t>Corporate Tax Software - Automate Provision, Returns, Analysis | Corptax</t>
  </si>
  <si>
    <t>Manavate - CRM, Projects &amp; Tasks Management, Invoicing</t>
  </si>
  <si>
    <t>Sds compliance and environmental reporting solutions</t>
  </si>
  <si>
    <t>The Software House – Custom software development &amp; design</t>
  </si>
  <si>
    <t>Plus is Flexible Accounting software with GST Billing, E-Invoice, E-way bill &amp; UPI Receipt to manage bookkeeping &amp; business easily</t>
  </si>
  <si>
    <t>An international supplier of integrated software solutions</t>
  </si>
  <si>
    <t>Acubiz – Lighten your expenses | We simplify expense management</t>
  </si>
  <si>
    <t>A cloud-based platform that streamlines and automates supplier quality processes on manufacturing companies,</t>
  </si>
  <si>
    <t>Helping the world stay on schedule · Powerful Gantt &amp; Scheduling component suite for project and resource management · Trusted by 5000+ companies around the 🌎</t>
  </si>
  <si>
    <t>Intelligent procurement, contracts, and supplier management platform; here to enable the strategic potential of procurement team</t>
  </si>
  <si>
    <t>Information technology and services company</t>
  </si>
  <si>
    <t>Web based platform providing a global, business wide collaborative solution</t>
  </si>
  <si>
    <t>ERP Software | Business Management &amp;amp Accounting Software | ERP System</t>
  </si>
  <si>
    <t>Online Project Portfolio Management Software - iPlanWare PPM</t>
  </si>
  <si>
    <t>SILOG has been publishing and integrating ERP software aimed at VSEs and SMEs for more than 30 years, in order to meet their management</t>
  </si>
  <si>
    <t>Ыupplies pneumatic and electrical automation technology to 300,000 customers of factory and process automation in over 40 industries</t>
  </si>
  <si>
    <t>Enterprise iot technology and solution provider for large-scale industrial connected systems</t>
  </si>
  <si>
    <t>Workforce management solutions and vendor management solutions to large and small organizations</t>
  </si>
  <si>
    <t>Software to Automate Plant Floor Audits and Insights - EASE, Inc.</t>
  </si>
  <si>
    <t>Atlanta, georgia-based technology and services provider to the collections and credit management marketplace</t>
  </si>
  <si>
    <t>Digitizing Strategic Decisions</t>
  </si>
  <si>
    <t>Recko enables AI-powered reconciliation of digital transactions &amp; keeps track of the complete transaction lifecycle for organizations</t>
  </si>
  <si>
    <t>Reach Accounting Software India | Online Accounting Software India</t>
  </si>
  <si>
    <t>TDX Group - The UK's leading debt sale, iva management, debt collection and credit management experts - TDX Group</t>
  </si>
  <si>
    <t>Rotessa Payments | Collect Ongoing Payments With Ease</t>
  </si>
  <si>
    <t>The Accounts Payable Automation for Microsoft Dynamics 365 Finance</t>
  </si>
  <si>
    <t>EzPSA Professional Services Automation Software for IT businesses</t>
  </si>
  <si>
    <t>DPSI offer maintenance management software that help your organization to extend equipment life and increase productivity</t>
  </si>
  <si>
    <t>Businesses can quickly access cash trapped in their open invoices</t>
  </si>
  <si>
    <t>Specialist provider of debt collection software with diverse experience and a depth of knowledge unparalleled in australia</t>
  </si>
  <si>
    <t>Future-focused payment systems that deliver benefits to banks, enterprises and payers</t>
  </si>
  <si>
    <t>Business management and accounting system solution for people in small businesses</t>
  </si>
  <si>
    <t>SQAD Acquires Leading Media Planning Management Company, Workhorse Software</t>
  </si>
  <si>
    <t>Marketing company that specializes in creatively and cost effectively positioning products and services</t>
  </si>
  <si>
    <t>ID Card Software | Visitor Management System | Online Event Registration</t>
  </si>
  <si>
    <t>Retail inventory management system</t>
  </si>
  <si>
    <t>Global leader in building automation systems (bas), with over 300 distributors</t>
  </si>
  <si>
    <t>Web-based order management system (ows) and a warehouse management system (wms) for merchants</t>
  </si>
  <si>
    <t>Automating accounts payable and invoice processing software</t>
  </si>
  <si>
    <t>TGI is ERP Software Solutions for Distributors &amp; Manufacturers</t>
  </si>
  <si>
    <t>The online platform for startup valuation</t>
  </si>
  <si>
    <t>Caliach Vision | Multiligual Manufacturing ERP for Global Business</t>
  </si>
  <si>
    <t>Online Billing &amp; Invoices Management Software - Online Invoices</t>
  </si>
  <si>
    <t>Funding Gates provides an all-in-one AR Management Platform, solutions for all stages of a company's receivables cycle</t>
  </si>
  <si>
    <t>We make products to enable your employees to get help in an emergency, report incidents and complete mobile inspections</t>
  </si>
  <si>
    <t>Lexi - A Solution and Cloudware provider</t>
  </si>
  <si>
    <t>Online invoicing, accounting and CRM software</t>
  </si>
  <si>
    <t>Dimensional Control Systems Inc (DCS) based in Troy, Michigan, USA is focused on the methodology of Dimensional Engineering</t>
  </si>
  <si>
    <t>A technology firm that sought to help companies use technology in intelligent and creative ways</t>
  </si>
  <si>
    <t>Helping Accountants Like You Succeed | Panalitix</t>
  </si>
  <si>
    <t>FlowCog | Financial Models for SaaS Companies</t>
  </si>
  <si>
    <t>A simple online business planning tool that allows you to put together a plan in 1-3 hours</t>
  </si>
  <si>
    <t>YouGile — Agile Project Management Tool</t>
  </si>
  <si>
    <t>Groups all your teamwork in one place so that you can plan, share and get organized, together.</t>
  </si>
  <si>
    <t>Nuvro - Easy Project Management Software</t>
  </si>
  <si>
    <t>Web erp software for manufacturing or distribution companies</t>
  </si>
  <si>
    <t>IoT Sensor based CMMS in the Cloud, allows predictive maintenance of plant and facilities</t>
  </si>
  <si>
    <t>ClearOPS offers CRM and AI tools to vCISOs so they can proactively manage their client's cybersecurity programs</t>
  </si>
  <si>
    <t>Enterprise-class ready to deploy operations &amp; project management software</t>
  </si>
  <si>
    <t>Velocimetrics Delivering uncompromised, real-time, business-level visibility across your firm’s complex environments</t>
  </si>
  <si>
    <t>Diversified collection services company</t>
  </si>
  <si>
    <t>Helps businesses get a better handle on corporate spending</t>
  </si>
  <si>
    <t>A software development firm specializing in business productivity software to help capture ideas and simplify project delivery</t>
  </si>
  <si>
    <t>Frictionless payments in a multi-channel world</t>
  </si>
  <si>
    <t>Solution collaborative interStis</t>
  </si>
  <si>
    <t>Clients &amp; Profits® | Software For the Business of Being Creative®</t>
  </si>
  <si>
    <t>A SaaS application for the industrial sectors that generates a digital twin in under 48 hours. All CAD, GIS, Document management, operating and IoT data in one single pane of glass</t>
  </si>
  <si>
    <t>An online financial project and accounting software to help professional firms intelligently run their businesses</t>
  </si>
  <si>
    <t>A global Internet of Things (IoT) data company that puts users in control of Things on-demand — goods, equipment, or valuable assets</t>
  </si>
  <si>
    <t>A cloud-based software for predictive maintenance</t>
  </si>
  <si>
    <t>Payment solution through reward plans for marketing payouts</t>
  </si>
  <si>
    <t>Best Open Source ERP and inventory management for small business</t>
  </si>
  <si>
    <t>Home - SEER and ZetaSafe</t>
  </si>
  <si>
    <t>Digital supply chain solutions to businesses</t>
  </si>
  <si>
    <t>Web Design &amp; Development, Online Strategy — Sri Lanka | Vesess</t>
  </si>
  <si>
    <t>A new app to help manage handmade products, determine your incomings and outgoings, and keep track of stock levels</t>
  </si>
  <si>
    <t>Bridge is using software to change the way financial advisors run their businesses and interact with clients</t>
  </si>
  <si>
    <t>Our solutions are dedicated to preventive/predictive maintenance and welding quality management</t>
  </si>
  <si>
    <t>Full picture of the ownership, financial and credit history of companies both in the UK and overseas</t>
  </si>
  <si>
    <t>Affordable, customized invoicing and expense tracking software for freelancers and solo entrepreneurs</t>
  </si>
  <si>
    <t>World leading safety and maintenance software provider</t>
  </si>
  <si>
    <t>Kendo Manager is software for managing projects which completely offers the solution for project, material and human resources</t>
  </si>
  <si>
    <t>Peacksoft FinAcct ERP an Online Accounting Software, Cloud Based Accounting Software, Bangalore, New Delhi, Mumbai is built for small and mid sized business</t>
  </si>
  <si>
    <t>Taskblitz offers solutions that enable businesses to plan, organize, and control their processes</t>
  </si>
  <si>
    <t>Wincollect focused on delivering technology that ensures there are no boundaries to the potential of your business</t>
  </si>
  <si>
    <t>CloudBusiness | Accounting Software for SMBs and Accountants</t>
  </si>
  <si>
    <t>Full Service Payment &amp; Verification Solutions | GIACT™</t>
  </si>
  <si>
    <t>Combines BPM with project management to help organizations plan, execute, manage, scale, measure and improve complex processes as projects</t>
  </si>
  <si>
    <t>Online business suite that helps organization increase their productivity by 40%</t>
  </si>
  <si>
    <t>A suite of tools to help users manage and automate their tasks, projects, files, customer communications, and team communications</t>
  </si>
  <si>
    <t>Tools to improve the condition, safety, and accessibility of the world's infrastructure</t>
  </si>
  <si>
    <t>OMEGA Engineering, Inc designs, manufactures, and distributes products for the measurement</t>
  </si>
  <si>
    <t>B2b software platform focused on enabling accountability to drive business performance</t>
  </si>
  <si>
    <t>Offering digital business solution with customizable &amp; updatable business software</t>
  </si>
  <si>
    <t>Project Management Software, Project Planning Software, Time Tracking Software, Gantt Chart, Free Project Management Software: BrixHQ</t>
  </si>
  <si>
    <t>Provides actionable intelligence IoT software for faster and effective RFID solutions</t>
  </si>
  <si>
    <t>Jelvix is a global technology partner for software innovation and industry-leading solutions</t>
  </si>
  <si>
    <t>Leading provider of systems and consulting services for the European real estate industry</t>
  </si>
  <si>
    <t>Cloud-native ERP software and API enables companies to quickly embed financial management into their business</t>
  </si>
  <si>
    <t>Secure and low-cost international money transfers for businesses and individuals</t>
  </si>
  <si>
    <t>Deliver goods worldwide from Hong Kong, China.</t>
  </si>
  <si>
    <t>Our years of expertise, state-of-the-art tool and driven pool of experts make Phronesys the reference for SHEQ professionals</t>
  </si>
  <si>
    <t>Continuous Attack Surface Management - Informer</t>
  </si>
  <si>
    <t>Get paid for your work</t>
  </si>
  <si>
    <t>Warehouse Inventory Barcode Systems | Scanners | Printers</t>
  </si>
  <si>
    <t>Postmodern software for a new generation</t>
  </si>
  <si>
    <t>Time Tracking, Projects and Invoicing in 1 Tool — zistemo</t>
  </si>
  <si>
    <t>TaxAdda - Software for CA, Consultancy Services, ITR Filing Services</t>
  </si>
  <si>
    <t>Lumo - Making Air Travel Smarter</t>
  </si>
  <si>
    <t>Skubana is an enterprise-grade, ALL-IN-ONE Cloud SaaS back-end solution for e-commerce companies of all scales and sizes.</t>
  </si>
  <si>
    <t>Services that support the setup of the back office operations of small businesses</t>
  </si>
  <si>
    <t>Bearbook Accountings : Simple Online Accounting Software | Best Easy GST Software India</t>
  </si>
  <si>
    <t>MobilSense is cloud-based software for automating mobility management in the enterprise</t>
  </si>
  <si>
    <t>Provider of web based software</t>
  </si>
  <si>
    <t>Qelocity Technologies, we are based in Mumbai an IT Company which specialize’s in software and hardware products</t>
  </si>
  <si>
    <t>Lifecycle Software delivers edge billing and crm solutions to telecommunication operator, internet service providers, and utility companies</t>
  </si>
  <si>
    <t>Vehicle Maintenance, Fixed Asset Management, Training Records Database, and Home inventory software.</t>
  </si>
  <si>
    <t>Pixie is a simpler approach to practice management and workflow automation</t>
  </si>
  <si>
    <t>A Free ASP.NET MVC Billing solution, for everyone that are looking for a recurring billing software</t>
  </si>
  <si>
    <t>Accounting software for expense managing</t>
  </si>
  <si>
    <t>Salesforce Accounting And Financial App ☁  Abacus Financials ☁  Available On AppExchange November 28, 2020 Salesforce Accounting App For The UK</t>
  </si>
  <si>
    <t>Dick Ryan, L3 Journey Leader, Barry Wehmiller</t>
  </si>
  <si>
    <t>Get paid faster, and never let late invoices go unpaid again</t>
  </si>
  <si>
    <t>Agilean &gt; We wake up every morning to go Beyond Manufacturing</t>
  </si>
  <si>
    <t>Empowering workforce safety through technology</t>
  </si>
  <si>
    <t>Project Management Software, Gantt Chart Software, Project Planning Software, Project Timeline Software</t>
  </si>
  <si>
    <t>A fresh new platform to help you get work done!</t>
  </si>
  <si>
    <t>Sciforma Corporation was founded in 2002</t>
  </si>
  <si>
    <t>Best Accounting Software in India | Cloud Based Accounting Software with Free Trial</t>
  </si>
  <si>
    <t>Enterprise Content Management. Orienge Conterra</t>
  </si>
  <si>
    <t>Software company specializing in manufacturing software for machine shops</t>
  </si>
  <si>
    <t>Project management for the entire project life cycle with the web-based project management software</t>
  </si>
  <si>
    <t>Business Software, Business Management Software | ERP, eCommerce, Fulfillment, POS | Fulfil.IO</t>
  </si>
  <si>
    <t>An online customer invoices marketplace that allows businesses to sell their invoices to investors and get instant cash</t>
  </si>
  <si>
    <t>Provider of systems integration services</t>
  </si>
  <si>
    <t>Provides solutions that enable dematerialization and automation of business processes</t>
  </si>
  <si>
    <t>Assettracking solutions, fixed asset management software, asset tracking and audit services</t>
  </si>
  <si>
    <t>Megamation Systems has been providing maintenance management solutions for over 30 years</t>
  </si>
  <si>
    <t>Enterprise Billing Automation and Subscription Management</t>
  </si>
  <si>
    <t>Resource Planning Tool for Project Business | Silverbucket</t>
  </si>
  <si>
    <t>Vestd - making it easy to digitally manage your equity</t>
  </si>
  <si>
    <t>Factorify - planning and production simulation on your factory</t>
  </si>
  <si>
    <t>Leading developer of comprehensive system solutions for corporate and commercial credit management</t>
  </si>
  <si>
    <t>Defending multinationals from foreign exchange volatility</t>
  </si>
  <si>
    <t>Directi develops innovative mass-market web products serving global customers</t>
  </si>
  <si>
    <t>Accounts payable software, automation, and outsourcing services for small- to mid-sized businesses</t>
  </si>
  <si>
    <t>The world's best finance community</t>
  </si>
  <si>
    <t>Predisys specializes in developing quality control , quality management and manufacturing business intelligence software applications</t>
  </si>
  <si>
    <t>Ormandy Software Improve customer service and reduce costs with full-service management software</t>
  </si>
  <si>
    <t>The CSB-System group is business consulting and programming of industry-specific ERP systems</t>
  </si>
  <si>
    <t>A database firm that offers data services</t>
  </si>
  <si>
    <t>Apps for syncing your erp data with your crm system</t>
  </si>
  <si>
    <t>Modern wholesale distribution made easy</t>
  </si>
  <si>
    <t>EFacility is facility management software and mobile app that allows Facility Managers and facility teams to access, update, and manage facility data</t>
  </si>
  <si>
    <t>Gamut Infosystems Limited is one of the leading and trusted ERP providers in India</t>
  </si>
  <si>
    <t>Software for Intelligent Decisions | INFORM GmbH</t>
  </si>
  <si>
    <t>A.I. powered agenda to manage time for people</t>
  </si>
  <si>
    <t>Auction based marketplace connecting large corporate sellers of receivables to a broad network of buyers</t>
  </si>
  <si>
    <t>Union Street are award-winning suppliers of telecoms billing, provisioning and WLR3 software, providing telecoms billing system solutions</t>
  </si>
  <si>
    <t>World class revenue cycle and credit-to-cash services and saas technology for leading companies</t>
  </si>
  <si>
    <t>Beckard Associates Managing a wide variety of distribution software applications and focused in warehousing and logistics solutions</t>
  </si>
  <si>
    <t>isoTracker QMS Software: Quality Management Software</t>
  </si>
  <si>
    <t>Ruby on rails and javascript web based software applications using test-driven design and agile principles</t>
  </si>
  <si>
    <t>Up Your Cash Flow Budgeting &amp; cash flow forecasting software - Home</t>
  </si>
  <si>
    <t>Worksection - project management &amp; time planning, free online collaborative service</t>
  </si>
  <si>
    <t>Dynamic collections management application with over thirty years of experience in the industry</t>
  </si>
  <si>
    <t>Automating employee expense management</t>
  </si>
  <si>
    <t>Solutions for managing inventory and tracking assets via barcode scanners, smartphones, and tablets</t>
  </si>
  <si>
    <t>An online marketplace matching individuals and businesses with the best international payment quotes</t>
  </si>
  <si>
    <t>Our Four Rules will help you stop living paycheck to paycheck, get out of debt &amp; save more money. Contact support@youneedabudget.com for hands-on support.</t>
  </si>
  <si>
    <t>BUSY Accounting Software: Most Trusted GST Compliant Accounting Software with Inventory Management, GST Billing, GST Return Filing, E-Way Bill Generation, GSTR 2A Reconciliation, GSTIN Validation &amp; MIS Reports and Analysis and much more</t>
  </si>
  <si>
    <t>Offers an all-in-one tax compliance platform</t>
  </si>
  <si>
    <t>AI-driven invoice payment technologyhas pioneered algorithm-driven invoice payment decisions</t>
  </si>
  <si>
    <t>Switzerland | Banana Accounting Software</t>
  </si>
  <si>
    <t>Online Project Management Software - Wremia</t>
  </si>
  <si>
    <t>Collecting and aggregating a company's invoices into one platform</t>
  </si>
  <si>
    <t>PCE Instruments offers various kind of Test Equipment and Test Devices for all measurement applications</t>
  </si>
  <si>
    <t>The next generation of #PSA solution Cloud-based end to end business automation software, on any device</t>
  </si>
  <si>
    <t>Gamified project management tool as a SaaS</t>
  </si>
  <si>
    <t>Cloud based Creative Project management tool</t>
  </si>
  <si>
    <t>MasterTools provides businesses with comprehensive integrated business software that satisfies their specific and changing needs</t>
  </si>
  <si>
    <t>Multichannel Ecommerce Software | eChannelHub</t>
  </si>
  <si>
    <t>Global marketing research &amp; advisory firm</t>
  </si>
  <si>
    <t>Procurement Platform and Solution for seamless purchasing with spend management, suppliers, compliance, process, catalog, efficiency on any device | Vroozi</t>
  </si>
  <si>
    <t>Suplo is an advanced procurement tool that allows you to manage and control spend â no matter where you are</t>
  </si>
  <si>
    <t>Publicly traded company on the toronto stock exchange (cxi) and otc (curn)</t>
  </si>
  <si>
    <t>easy-to-use, cloud-based software as a service.</t>
  </si>
  <si>
    <t>ABM Cloud is an innovative company providing professional IT services in developing and implementing cloud software solutions aimed to increase business perf</t>
  </si>
  <si>
    <t>Provides software technology solutions with a focus on operational excellence through Quality Assurance</t>
  </si>
  <si>
    <t>Stocard’s innovative and easy to use app allows users to turn their smartphone into a mobile wallet</t>
  </si>
  <si>
    <t>Cloud-based online practice management software solutions for cas, css, and cmas to go paperless</t>
  </si>
  <si>
    <t>Infiniti Software Solutions has been to create world class travel technology solutions</t>
  </si>
  <si>
    <t>Any.do is an award-winning app used by millions of people to stay organized and get more done</t>
  </si>
  <si>
    <t>With a mission to make industrial companies more sustainable, Samotics predicts when and why equipment fails, energy waste and water pollution events</t>
  </si>
  <si>
    <t>Copper is a leading project management software tool used around the world to solve collaboration issues. Manage your Projects, People, and Profits with Copper.</t>
  </si>
  <si>
    <t>Merlin Project for Mac, iPad &amp; iPhone from ProjectWizards</t>
  </si>
  <si>
    <t>BellHawk Real-Time Operations Tracking and Management Software</t>
  </si>
  <si>
    <t>Planplex - Online project planning tool</t>
  </si>
  <si>
    <t>Atachi Systems a suite of products: Manufacturing Execution System, Quality Management System, Document Management System</t>
  </si>
  <si>
    <t>Business services company that specializes in providing project and product management tools</t>
  </si>
  <si>
    <t>Loxon is a software company offering integrated lending and risk management software for the financial services industry</t>
  </si>
  <si>
    <t>An innovative cloud-based credit management platform that seamlessly integrates with all leading accountancy packages</t>
  </si>
  <si>
    <t>Best free invoice generator for all type of businesses</t>
  </si>
  <si>
    <t>Expert design &amp; software engineering - Subimage LLC</t>
  </si>
  <si>
    <t>NotePlan - Notes, Tasks and Agenda</t>
  </si>
  <si>
    <t>Fintech saas application that helps organizations recover their debts by accelerating the debt collection process</t>
  </si>
  <si>
    <t>A financial data aggregation platform, for personal financial management solution, an expense tracking tool and an API feed of customer data for financial enterprises</t>
  </si>
  <si>
    <t>The Complete Project Management Platform for Agile Teams As lightweight as Trello, as scalable as Jira</t>
  </si>
  <si>
    <t>Mobile application developer company founded in 2011 receipt catcher and receipt catcher pro are apps developed by dna apps</t>
  </si>
  <si>
    <t>Trilog Group delivers the rigor of PMI project management</t>
  </si>
  <si>
    <t>MS Dynamics ERP Consulting - eSoftware Professionals</t>
  </si>
  <si>
    <t>Converting bad debt into good assests</t>
  </si>
  <si>
    <t>Change management and helping people to see what is coming in the future</t>
  </si>
  <si>
    <t>Contractor Management, Health &amp; Safety, Consent and Permit Management and Compliance and Sustainability Data Management Reporting Software System | BraveGen</t>
  </si>
  <si>
    <t>Construction Management Software | Project Management | USGN</t>
  </si>
  <si>
    <t>GoSaaS, Inc. is the go-to partner for implementing SaaS (software as a service) products and solutions for Oracle PLM Cloud.</t>
  </si>
  <si>
    <t>Developer of web-based accounting solutions designed for medium-sized businesses and organisations</t>
  </si>
  <si>
    <t>API Wizard they entire focus on helping organizations spend less time on data entry &amp; maintenance while improving data quality, get quicker</t>
  </si>
  <si>
    <t>Web-based Execution Excellence solution for teams to efficiently track and execute goals, strategies and actions</t>
  </si>
  <si>
    <t>SafetyLynx ultimate Health &amp; Safety software resource for small and medium sized businesses</t>
  </si>
  <si>
    <t>Technology and services company, empowering organizations to improve by leveraging the collective knowledge of every person</t>
  </si>
  <si>
    <t>CreditForce's mission is to provide the finest credit and collections management systems and contract-to-cash solutions</t>
  </si>
  <si>
    <t>The Best HRIS Software Provider from Indonesia Since 1999 | SunFish HR</t>
  </si>
  <si>
    <t>Business Process Management (BPM) Services &amp; Solutions | Infosys BPM</t>
  </si>
  <si>
    <t>Online cloudplatform for accountancy</t>
  </si>
  <si>
    <t>Energy Watchdog vision was to revolutionize the energy data tracking world</t>
  </si>
  <si>
    <t>Specializes in offering software as a services (SaaS) products</t>
  </si>
  <si>
    <t>Develops and distributes card management systems for its clients</t>
  </si>
  <si>
    <t>We Enable Commerce, Everywhere | Tejas Software</t>
  </si>
  <si>
    <t>InterplX, they provide business expense management solutions through a unique product/service offering</t>
  </si>
  <si>
    <t>Price&amp;Cost - we help you deliver projects on budget</t>
  </si>
  <si>
    <t>The developer of Vision360 Enterprise a cloud-based accounts payable automation solution</t>
  </si>
  <si>
    <t>Develops and supplies time management software</t>
  </si>
  <si>
    <t>Blockchain-based Operating System for Global Payments Powering real-time cross-border payments businesses and financial institutions</t>
  </si>
  <si>
    <t>Tripcatcher is online mileage expense software for individuals and small businesses</t>
  </si>
  <si>
    <t>EVO-ERP is optimized for the needs of manufacturing companies</t>
  </si>
  <si>
    <t>Busitech - Quality Window SQC/SPC software</t>
  </si>
  <si>
    <t>AMT innovative software solutions for ERP, WMS, PLM, EDI, and AI to automate lean manufacturing and import businesses</t>
  </si>
  <si>
    <t>With over 160 years of experience, G+D is actively helping shape one of the most important trends of the future: security. The long established technology group creates confidence in global payment transactions, modern communication, digital identities, and data security, by providing innovative products and solutions</t>
  </si>
  <si>
    <t>GST Billing Software-Complete Accounting Solutions-BTHAWK</t>
  </si>
  <si>
    <t>Your RFQ Management System for</t>
  </si>
  <si>
    <t>The OFS Manufacturing Platform Improve efficiency. Reduce waste. Trust processes. Increase profits</t>
  </si>
  <si>
    <t>And markets business management software products</t>
  </si>
  <si>
    <t>Scrum. From idea to awesome products. For management, product owners, scrummasters and developers</t>
  </si>
  <si>
    <t>Helps to manage business transformation, strategy implementation and continuous improvement initiatives</t>
  </si>
  <si>
    <t>The easiest way to share and celebrate what you get done. @chadhs is reading your tweets!</t>
  </si>
  <si>
    <t>Integrated solutions in the area of Asset Performance Management</t>
  </si>
  <si>
    <t>ERP Software for Global Manufacturers and Distributors | Deacom, Inc.</t>
  </si>
  <si>
    <t>Accounts receivable software</t>
  </si>
  <si>
    <t>Provides solutions for material-flow optimization, increased production velocity, and flexible capital reqirements</t>
  </si>
  <si>
    <t>Designs and produces innovative, fast and simple solutions to help manage ones work</t>
  </si>
  <si>
    <t>Discover GCollect's first ethical, secure, economical, independent and 100% digital platform dedicated to debt collection</t>
  </si>
  <si>
    <t>Safety Data Sheets (SDS) Australia | Chemical Data Management</t>
  </si>
  <si>
    <t>Simple and powerful project workspace for collaborating, communicating, and working in the cloud</t>
  </si>
  <si>
    <t>Top-rated project management software in the world</t>
  </si>
  <si>
    <t>Hubbard Systems are provided practical, high-performance debt collections software applications</t>
  </si>
  <si>
    <t>SenseGrow Technologies helps customers in implementing machine-to-machine solutions for connected assets, equipments, and products</t>
  </si>
  <si>
    <t>Cloud ERP, Accounting, Ecommerce, Supply Chain Management | Assist</t>
  </si>
  <si>
    <t>Avion | User Story Mapping Tool for Agile &amp; Product Teams</t>
  </si>
  <si>
    <t>Virtual robot that processes, learns, and registers every business transaction at the moment it occurs</t>
  </si>
  <si>
    <t>Internet and mobile based international money transfer services</t>
  </si>
  <si>
    <t>Free, Legally Binding Online Signatures - eversign</t>
  </si>
  <si>
    <t>Calibration software solutionscalibration software solutions</t>
  </si>
  <si>
    <t>MasterQueue is a web-based software solution that automates the skip tracing and collections process</t>
  </si>
  <si>
    <t>Purchasing platform and b2b auction</t>
  </si>
  <si>
    <t>All-in-one Asset, Fleet &amp; Inventory Software | Bulbthings</t>
  </si>
  <si>
    <t>PEX: Employee Expense Management &amp; Prepaid Debit Card Solutions</t>
  </si>
  <si>
    <t>Projecis is a cloud-based knowledge convergence platform that enables project stakeholders to easily and securely connect teams, data, and information.</t>
  </si>
  <si>
    <t>Treasury risk management software for companies with fx, money market, commodities</t>
  </si>
  <si>
    <t>Cavallo's suite of distribution inventory management software offers data-driven solutions to increase the efficiency and profitability of your distribution business</t>
  </si>
  <si>
    <t>Manage quickly all your Contacts, Catalogues,Invoices and reports easily with our online billing application. Collaborative, fast, intuitive, easy!</t>
  </si>
  <si>
    <t>Opto 22 manufactures controllers, I/O, solid-state-relays, and software products</t>
  </si>
  <si>
    <t>Automate your travel desk Insteract makes business trip planning transparent and convenient</t>
  </si>
  <si>
    <t>Free accounting software for entrepreneurs and small businesses</t>
  </si>
  <si>
    <t>Unified Supply Chain/ERP Solutions for suppliers, manufacturers, distributors, and retailers</t>
  </si>
  <si>
    <t>Leader in innovative &amp; superior Global Positioning System (GPS) products &amp; integrated tracking solutions.</t>
  </si>
  <si>
    <t>Volansys is Next Generation Digital Transformation, Product Realization, and Data Sense company</t>
  </si>
  <si>
    <t>Locomote is the world’s only travel workflow platform that powers the way you plan, approve and book travel, while making sure your team stay safe</t>
  </si>
  <si>
    <t>Lightweight project management tool for GitHub issues</t>
  </si>
  <si>
    <t>2Do lets you take a completely different approach to managing your tasks</t>
  </si>
  <si>
    <t>Making asset management work through applications that assess, analyse &amp; plan large scale portfolios of buildings</t>
  </si>
  <si>
    <t>Barcoding &amp; RFID Solutions | Strategic Systems &amp; Technology Corporation</t>
  </si>
  <si>
    <t>ERP/MRP/CRM for Manufacturing Supply Chain Management Accounting</t>
  </si>
  <si>
    <t>Software Platform for smart Receivables Management with digital, AI-based Payment Services</t>
  </si>
  <si>
    <t>CMMS systems HolisTech computerised maintenance management</t>
  </si>
  <si>
    <t>M3V Data Management started developing web-based software applications dedicated and committed to assisting Environmental</t>
  </si>
  <si>
    <t>Purchasing and Invoicing automation for small to mid-market companies</t>
  </si>
  <si>
    <t>Erp software company offering erp software solutions</t>
  </si>
  <si>
    <t>SalesEdge | RFP Proposal Software Experts</t>
  </si>
  <si>
    <t>A QR code-based payment app for offline retailers and businesses</t>
  </si>
  <si>
    <t>B2Gnow - The Nation's Leading Diversity Management Software</t>
  </si>
  <si>
    <t>Taskworld is a cloud-based task management and communication app. Try it for Free now and boost your team productivity: https://t.co/P9JMsQbW5a</t>
  </si>
  <si>
    <t>CNC Machine Monitoring &amp; OEE Software: Scytec DataXchange</t>
  </si>
  <si>
    <t>Home - bMobile Route Software</t>
  </si>
  <si>
    <t>eSourcing &amp; eAuction Software | eSupplier.com</t>
  </si>
  <si>
    <t>The best solution for corporate treasury to effectively manage liquidity</t>
  </si>
  <si>
    <t>Automates invoicing, schedules recurring payments, communicates with clients, accepts payments online, tracks billable hours, and grows business</t>
  </si>
  <si>
    <t>CollectiveSoft is the maker of TeamWork Live, a leading hosted project management and online collaboration tool.</t>
  </si>
  <si>
    <t>A top-rated native Salesforce® project management app</t>
  </si>
  <si>
    <t>Fuel management company, managing more than 12 million fuel cards in circulation</t>
  </si>
  <si>
    <t>Software company which developed imx – the event-driven enterprise management system</t>
  </si>
  <si>
    <t>Software solution that automates and simplifies the accounts payable process for businesses</t>
  </si>
  <si>
    <t>Intelligent Manufacturing Software Systems | Intraratio</t>
  </si>
  <si>
    <t>Home of complete Accounting &amp; ERP Systems with full source code for popular platforms and languages!</t>
  </si>
  <si>
    <t>Invoice Bee - Professional Invoice &amp; Estimate Generator in a minute</t>
  </si>
  <si>
    <t>Ezy Business Applications builds business softwares to automate business processes</t>
  </si>
  <si>
    <t>bricsnet.com - Deze website is te koop! - de beste bron van informatie over bricsnet.</t>
  </si>
  <si>
    <t>ERP System for Wholesale and Retail featuring Sales, Purchasing, Inventory Managment, Accounting, Warehousing, B2B, Labor Management and Manufacturing</t>
  </si>
  <si>
    <t>Debtze is online cashflow management and debt collection software</t>
  </si>
  <si>
    <t>Developed an innovative easy-to-use web and mobile tool for faster strategy execution</t>
  </si>
  <si>
    <t>Manufactures wearables for the Industry 4.0</t>
  </si>
  <si>
    <t>Provides business solutions for reporting consumer, debtor and commercial trade lines</t>
  </si>
  <si>
    <t>Supporting customers and businesses to improve their financial health is a long-term mission</t>
  </si>
  <si>
    <t>Easy-to-use all-in-one travel planning platform</t>
  </si>
  <si>
    <t>Marketingunity is offering marketing software, a solution for marketing resource management and procurement</t>
  </si>
  <si>
    <t>Payment interfaces used by hundreds of pc-based, mobile, and embedded point of sale systems</t>
  </si>
  <si>
    <t>Stealth startup working on innovative and desirable products</t>
  </si>
  <si>
    <t>Get Things Done helps you take control of your day, by organising your work efficiently</t>
  </si>
  <si>
    <t>Engagement API to more than 150 environmental impact incentives</t>
  </si>
  <si>
    <t>ManuDyn Cloud 9 makes it easy to know the status of all of your orders and how much they have cost</t>
  </si>
  <si>
    <t>Cloud Business Administration Software for Office-management</t>
  </si>
  <si>
    <t>Aphelion’s Quasar eFX is a true end-to-end SaaS (Software as a Service) FX Trading solution</t>
  </si>
  <si>
    <t>Market place of flight experts who find the cheapest flights available</t>
  </si>
  <si>
    <t>Cloud Based ERP Software in India | Best ERP Software in India</t>
  </si>
  <si>
    <t>Currenxie | Digital B2B Business Accounts Online | Hong Kong</t>
  </si>
  <si>
    <t>Robust and flexible platform for billing and payments</t>
  </si>
  <si>
    <t>OnPay Solutions automates accounts payable and accounts receivable payments in the cloud</t>
  </si>
  <si>
    <t>TrueERP software integrates all of your business systems into one easy to use solution</t>
  </si>
  <si>
    <t>An Enterprise SaaS and B2B Commerce platform which aims to digitalize, optimize, and streamline business transaction by bringing multiple stakeholders of the transaction on one single and unified platform</t>
  </si>
  <si>
    <t>Founder &amp; CEO QuicSolv Software Development Company</t>
  </si>
  <si>
    <t>Cloud-based Purchase Management Solution:Vendor suggestion|Auto Indent/RFQ/PO generation|Auto quote comparison|Delivery Management</t>
  </si>
  <si>
    <t>Online billing invoice, expense mgmt</t>
  </si>
  <si>
    <t>CADashboard is brainchild of Mindchipps Consulting</t>
  </si>
  <si>
    <t>GHS, MSDS Management Solution - CloudSDS</t>
  </si>
  <si>
    <t>Provides business credit reports designed to enable credit providers to better evaluate their risks when facing credit applicants</t>
  </si>
  <si>
    <t>RFID Asset Tracking Software | RFID Equipment Tracking System</t>
  </si>
  <si>
    <t>Harpoon | Time Tracking &amp; Invoicing for Freelancers</t>
  </si>
  <si>
    <t>Anvl - Workforce-First Safety Solutions to Keep Workers Safe on the Job</t>
  </si>
  <si>
    <t>Helps hundreds of thousands people worldwide to get their money into shape by thoroughly analyzing your income and expenses</t>
  </si>
  <si>
    <t>Leading software for IFRS, Basel 2 and risk management software solutions for the international Banking industry</t>
  </si>
  <si>
    <t>Good Day - Inspiring work management</t>
  </si>
  <si>
    <t>Simply See Your Business | Omono</t>
  </si>
  <si>
    <t>Workflow software that helps companies manage equipment and assets</t>
  </si>
  <si>
    <t>Synergix | Singapore's Leading Web Based ERP Software</t>
  </si>
  <si>
    <t>Myprosperity has forged quality relationships with Australis's leading data providers to deliver you the best data and information services</t>
  </si>
  <si>
    <t>A simple small business-accounting software company that allows clients to easily track online invoices</t>
  </si>
  <si>
    <t>ToolTime is a Software-as-a-Service solution that helps craftsmen tackle all administrative tasks of their business</t>
  </si>
  <si>
    <t>Chargeback reporting and management solution designed to keep your business protected</t>
  </si>
  <si>
    <t>JobPack Real-Time Scheduling &amp; Analytics</t>
  </si>
  <si>
    <t>Freelance, Consultants &amp; Small Business Owners - Invoice By Alto</t>
  </si>
  <si>
    <t>We transform information with technology, aligning data strategy with O&amp;M business goals, to make FM Knowledge 60% to 90% more accessible</t>
  </si>
  <si>
    <t>Business Travel Market Place with Expense Management</t>
  </si>
  <si>
    <t>Envisio helps governments achieve greater transparency and accountability by making it easy to track and report on strategic plan</t>
  </si>
  <si>
    <t>Hello Focus - Manage Your Team, Projects &amp; Tasks!</t>
  </si>
  <si>
    <t>Home | Facility Management Software Made Easy | eSSETS</t>
  </si>
  <si>
    <t>SaaS solution offering companies a self-service payment experience for their past-due customers</t>
  </si>
  <si>
    <t>Allows its users to improve the maintenance management and the productivity through a next-gen, intuitive, mobile and community-based platform</t>
  </si>
  <si>
    <t>Winvesta | Invest in US Stocks from India | Global Markets Investing</t>
  </si>
  <si>
    <t>A full integration suite for netsuite and microsoft dynamics erp and financial modules</t>
  </si>
  <si>
    <t>Leader in purchasing software, eprocurement software and spend analysis software to enable companies to better manager their purchase-to-pay processes.</t>
  </si>
  <si>
    <t>KredX is India’s leading invoice discounting marketplace helping businesses gain quick access to collateral-free working capital in 24-72 hours while providing investors with an opportunity to earn high returns with low risk through a unique short-te</t>
  </si>
  <si>
    <t>Offers products and services to control the flow of people and to protect valuables from burglary, fire, and explosion</t>
  </si>
  <si>
    <t>Revolutionises the way wealth management is delivered</t>
  </si>
  <si>
    <t>Automated billing software | Kansys, Inc.</t>
  </si>
  <si>
    <t>Enterprise cloud collaboration platform provider founded by executives for executives</t>
  </si>
  <si>
    <t>Software-based financial advisory and investment management provider</t>
  </si>
  <si>
    <t>Kiami solutions, top-class troubleshooting software</t>
  </si>
  <si>
    <t>A global leader in safety, identification, and compliance solutions</t>
  </si>
  <si>
    <t>File Expenses. Expense Management, Expense Reports, Receipts.</t>
  </si>
  <si>
    <t>Provider of managed it solutions to credit counseling and debt settlement companies using desktop technologies</t>
  </si>
  <si>
    <t>MYBOS | Powerfully Simple | Building Management Software</t>
  </si>
  <si>
    <t>Synergy — Cloud business and project management software for AEC</t>
  </si>
  <si>
    <t>Cloud Based GST Ready Accounting Software in India, GST Ready Accounting Software for Small Business - ZipBooks</t>
  </si>
  <si>
    <t>MRP - ERP Software for the manufacturing industry</t>
  </si>
  <si>
    <t>Free, open-source, and online accounting software for small businesses and freelancers</t>
  </si>
  <si>
    <t>The most specialized software for pest control and environmental health companies</t>
  </si>
  <si>
    <t>Helps managers to track their employee, team, and projects expenses as well as SaaS subscriptions while dramatically increasing control, transparency and team productivity</t>
  </si>
  <si>
    <t>Energy Research | Consulting | Blackridge Research &amp; Consulting</t>
  </si>
  <si>
    <t>Logistics company providing mro supply chain, asset and technology services</t>
  </si>
  <si>
    <t>Our official Twitter account is @bCommunities. See you there!</t>
  </si>
  <si>
    <t>Job Costing &amp; Project Management Software for Agencies &amp; Consultants | Synergist</t>
  </si>
  <si>
    <t>A business integration platform that simplifies how teams work and communicate</t>
  </si>
  <si>
    <t>Tigerpaw’s comprehensive tool empowers more than 40,000 users to manage, automate and integrate business functions</t>
  </si>
  <si>
    <t>Debt collection software development company</t>
  </si>
  <si>
    <t>Resource scheduling software that enables users to identify the right resource</t>
  </si>
  <si>
    <t>Professional invoicing software with all necessary features for a small business</t>
  </si>
  <si>
    <t>A free service that gives freelancers more time to do what they love—the work</t>
  </si>
  <si>
    <t>Develop enterprise software solutions and a business service platform for public and private organizations</t>
  </si>
  <si>
    <t>R&amp;D Tax Credits for Startups | Boost Cash Flow Every Pay Period.</t>
  </si>
  <si>
    <t>Marketing software and service solutions to their customers</t>
  </si>
  <si>
    <t>Placker is the simple way to manage work across teams and projects</t>
  </si>
  <si>
    <t>Powerful online accounting software with advance inventory managment</t>
  </si>
  <si>
    <t>A platform, which enables users to save, organize and manage all warranties and access them whenever and wherever they are</t>
  </si>
  <si>
    <t>The complete payment solution for the business</t>
  </si>
  <si>
    <t>Accounting, purchasing, budgeting and reporting software to more than 2,900 organizations</t>
  </si>
  <si>
    <t>Global provider of industrial operational risk management software</t>
  </si>
  <si>
    <t>Eyelit, Inc delivers Manufacturing Management software</t>
  </si>
  <si>
    <t>Plataine provides industrial IoT and AI-based optimization solutions for advanced manufacturing</t>
  </si>
  <si>
    <t>Enterpryze is an all-in-one automated business management software to run your accounting, inventory, CRM, Service Management and more</t>
  </si>
  <si>
    <t>Web Based Invoicing, Appointment Scheduling, VoIP PBX and Help Desk</t>
  </si>
  <si>
    <t>Industrios is improving manufacturers' and distributors' bottom line with easy-to-use software solutions</t>
  </si>
  <si>
    <t>Profit Solutions International believe good business software must be built on the business it serves</t>
  </si>
  <si>
    <t>Simple Payment Management | Finli | United States</t>
  </si>
  <si>
    <t>It's all about freedom! In the cloud or on-premise, Intellitek Systems delivers user-friendly open source ERP software to small and mid-market companies.</t>
  </si>
  <si>
    <t>Home - Online Scrum and Kanban Software</t>
  </si>
  <si>
    <t>PayTraq is also an effective cloud-based ERP software that combines in one integrated solution: best-in-class Financial Accounting, full-featured powerful Inventory Management, CRM, Sales, Purchasing, Projects and a lot more</t>
  </si>
  <si>
    <t>We specialize in bail management software, automating the collection of overdue accounts, and count reminder automation (including defendant check-ins)</t>
  </si>
  <si>
    <t>Free Inventory &amp; Operations Management Software - Tulsi Accounting</t>
  </si>
  <si>
    <t>Visual communication software for business</t>
  </si>
  <si>
    <t>Digitalizing workflows in Leadership, Human Ressource and Organizational Development by providing innovative tools &amp; apps to catalyse corporate success</t>
  </si>
  <si>
    <t>Taskeo - Project Management and Automation Software</t>
  </si>
  <si>
    <t>We offer the most easy to use, professional e-Auction and e-Sourcing Software at a completely clear price level. Start negotiating the right price today!</t>
  </si>
  <si>
    <t>A Global Hotel Booking Platform for Business Travel</t>
  </si>
  <si>
    <t>Payroll Software Ireland, Accounting Software Ireland | Big Red Book</t>
  </si>
  <si>
    <t>Making easy to use roadmap, story map, persona and program planning apps</t>
  </si>
  <si>
    <t>Invoice-to-cash platform that accelerates cash flow, reduces opex, and increase customer satisfaction</t>
  </si>
  <si>
    <t>A cloud-based software solution that enables businesses to manage their businesses in real time</t>
  </si>
  <si>
    <t>An enterprise software company specializing in credit risk and loan recovery management systems</t>
  </si>
  <si>
    <t>Integrated business management solution designed for growing companies</t>
  </si>
  <si>
    <t>Go Paperless with Ledgersync- Auto Fetch Bank Feed Data</t>
  </si>
  <si>
    <t>Safety Indicators is a cloud-based EHS software app that helps you prevent accidents and injuries by alerting you to leading indicators</t>
  </si>
  <si>
    <t>Health, safety and environmental management software that helps companies reduce their risk of accidents</t>
  </si>
  <si>
    <t>Online Invoicing &amp; Accounting Software | Momenteo</t>
  </si>
  <si>
    <t>Novicap is a European Fintech focused on providing end-to-end working capital solutions to SMEs, mid-market corporates, and public administrations</t>
  </si>
  <si>
    <t>Fixed Asset Management Software &amp; Tracking system Barcode RFID Jakarta Indonesia</t>
  </si>
  <si>
    <t>Safety Data Sheets Software SBLCore</t>
  </si>
  <si>
    <t>Small Business Accounting Software &amp; Services Malaysia | Bukku</t>
  </si>
  <si>
    <t>Global Database - Company Intelligence platform On Global Markets. Company information database</t>
  </si>
  <si>
    <t>Performance management software, training and services to help government agencies, non-profits, communities</t>
  </si>
  <si>
    <t>Enloop is a free, online business plan writing app. Create custom plans with 'live data' text, financial forecasts and a predictive score. Free #businessplans</t>
  </si>
  <si>
    <t>Offers a holistic all-in-one solution from sensor to analytics for industrial processes and rotating equipment</t>
  </si>
  <si>
    <t>A full ERP distribution software with comprehensive warehouse management, inventory management, purchasing, EDI, and document management</t>
  </si>
  <si>
    <t>WebCheckout | Equipment Scheduling Software</t>
  </si>
  <si>
    <t>Moon Invoice is unique and 1st invoice app with iCloud sync for iOS and Mac OSX for small businesses and individual</t>
  </si>
  <si>
    <t>An international group that provides consulting services and chemical management using the user-friendly iChemistry system, which is available in more than 30 languages</t>
  </si>
  <si>
    <t>Making safety smarter</t>
  </si>
  <si>
    <t>Walsh Integrated | Make Better Decisions</t>
  </si>
  <si>
    <t>Awesome online accounting software from £6/month. Free 30 day trial. Any country, any device.</t>
  </si>
  <si>
    <t>Enterprise Vendor Management | Brooklyn Vendor Assurance</t>
  </si>
  <si>
    <t>An all-in-one management software that facilitates and optimizes the daily life of entrepreneurs, freelancers, and small businesses</t>
  </si>
  <si>
    <t>NegPOINT create online RFx (RFP, RFQ, RFI) and eauctions, allowing a standardized format for all your suppliers</t>
  </si>
  <si>
    <t>Helps to keep track of income/expenses and generate invoices with ease so users can spend more time doing what matters to them</t>
  </si>
  <si>
    <t>IsoMetrix integrated risk management software helps you reduce risk</t>
  </si>
  <si>
    <t>A company offering a vehicle-secured, revolving credit solution</t>
  </si>
  <si>
    <t>Workplace Risk, Compliance, Safety &amp; Performance | Ark Workplace Risk</t>
  </si>
  <si>
    <t>A digital platform that allows small merchants in emerging markets to finance their weekly merchandise purchase</t>
  </si>
  <si>
    <t>Financial Analysis - Ratio Analysis - Industry Ratios</t>
  </si>
  <si>
    <t>Enables freelancers and companies to produce and send digitally signed invoices, receipts, and price quotes</t>
  </si>
  <si>
    <t>Our world, safer. We're helping the world’s professionals improve communication, verification and transparency about the health, environment and safety of all of us</t>
  </si>
  <si>
    <t>Deliver cost-driven project cost management technology that simplifies the complexities of construction projects</t>
  </si>
  <si>
    <t>PSOhub provides unique PSA software through predictive project management, smart contract management, self-driving time and expense tracking, and invoicing in a seamlessly integrated platform</t>
  </si>
  <si>
    <t>Keto Software - Keto Software - Return On Innovation</t>
  </si>
  <si>
    <t>Software &amp; Information Resources to Manage &amp; Grow Your Business</t>
  </si>
  <si>
    <t>Bulk SMS Platform | Bulk SMS Service Provider in India | Alcodes</t>
  </si>
  <si>
    <t>FLAGS Software is the most advanced quality management system available to manufacturers today</t>
  </si>
  <si>
    <t>Stackby - Spreadsheets, Databases and APIs in single work platform</t>
  </si>
  <si>
    <t>The UK’s first native open banking bulk payments system</t>
  </si>
  <si>
    <t>Reftab: Asset Management Software - Simple &amp; Intuitive</t>
  </si>
  <si>
    <t>Saas, B2B, Project Management Software</t>
  </si>
  <si>
    <t>Neo is an open-source platform driven by the community. It utilizes blockchain technology and digital identities to digitize and automate the management of assets using smart contracts</t>
  </si>
  <si>
    <t>Software as a services company</t>
  </si>
  <si>
    <t>Cushion - Peace of mind for freelancers™</t>
  </si>
  <si>
    <t>A better way to reach your audience Marketing and Recruiting services for the Construction and Trucking Industries</t>
  </si>
  <si>
    <t>Forcam is one of the undisputed pioneers of the German Industrie 40 movement</t>
  </si>
  <si>
    <t>SmartCSM: Electrical, Plumbing &amp; HVAC Cloud Mapping Software</t>
  </si>
  <si>
    <t>Taxlab | Enterprise Tax Software for companies and accounting firms</t>
  </si>
  <si>
    <t>Portfoleon - Lean Visual PPM and Roadmapping Software</t>
  </si>
  <si>
    <t>Reliability Software, Safety and Quality Solutions - ALD Service</t>
  </si>
  <si>
    <t>WorkGuru – Simplify Your Business Operations</t>
  </si>
  <si>
    <t>Yodel is a digital pass platform that saves your company time and money while also improving customer service</t>
  </si>
  <si>
    <t>We leveragecutting-edge machine learning to save you time and money</t>
  </si>
  <si>
    <t>Management consulting firm based out of new jersey</t>
  </si>
  <si>
    <t>Takes professional services automation to a new level, giving people-powered businesses the clarity, control, and confidence they need to optimize resource planning and elevate operational performance</t>
  </si>
  <si>
    <t>Company dealing with designs and manufactures precision test instruments and high performance calibration equipment</t>
  </si>
  <si>
    <t>Contract Management Software Australia | Deliver Your Contracts onTime |</t>
  </si>
  <si>
    <t>Netfunda is a Global SaaS enterprise offering IT Solutions through Cloud based Products - Billing &amp; Subscription Software, HRMS, Recruiting Software &amp; CRM</t>
  </si>
  <si>
    <t>Online Inventory Management Software</t>
  </si>
  <si>
    <t>Aligni: Unified PLM and MRP for high-tech manufacturers</t>
  </si>
  <si>
    <t>We bring machine learning to the supply chain and unlock untapped savings</t>
  </si>
  <si>
    <t>A ‘one-stop’ platform extracting significant savings and insights from travel programs</t>
  </si>
  <si>
    <t>ERP Software Solutions for Food Processing, Discrete Manufacturing, Distribution &amp; Accounting</t>
  </si>
  <si>
    <t>Healthcare marketplace as a service</t>
  </si>
  <si>
    <t>Leading provider of powerful, easy-to-use web-based corporate spend management automation solutions</t>
  </si>
  <si>
    <t>GigaTrak is committed to delivering superior barcode-software solutions that meet and exceed the needs of their clients</t>
  </si>
  <si>
    <t>Mapcon Maintenance Software protects plant assets from unscheduled downtime and costly maintenance repairs</t>
  </si>
  <si>
    <t>B2B SaaS fintech transforming financial services with AI</t>
  </si>
  <si>
    <t>Wikidot is social wiki platform where EVERYONE can start a wiki.</t>
  </si>
  <si>
    <t>Peer-to-peer (P2P) lending platform that helps people fund small businesses</t>
  </si>
  <si>
    <t>Enabling safe and smart environments</t>
  </si>
  <si>
    <t>Proven leader in collection software solutions</t>
  </si>
  <si>
    <t>An Open Source Invoicing Application</t>
  </si>
  <si>
    <t>Solution for organizing large volunteer teams at events, conferences and festivals, that want to boost engagement</t>
  </si>
  <si>
    <t>GoBiz, GoBiz Solutions Introduces the first simple and affordable web-based software tool for small companies with service management and dispatch operations</t>
  </si>
  <si>
    <t>Payments and transaction management solutions for financial institutions and their corporate customers</t>
  </si>
  <si>
    <t>Micronetics, Intl has been dedicated to excellence and innovation in providing world-class support to the professional accounting</t>
  </si>
  <si>
    <t>Cloud based collaboration and storage app</t>
  </si>
  <si>
    <t>BCR Software has offered ideal solutions to your accounting/inventory management needs</t>
  </si>
  <si>
    <t>OptoLogistics software optimizes automotive manufacturing logistics</t>
  </si>
  <si>
    <t>Braid is project management built into the tools you and your team already use</t>
  </si>
  <si>
    <t>Financial File Converters for Small Businesses - MoneyThumb</t>
  </si>
  <si>
    <t>Collaborative Business Development Software Templates in a Cloud-based Dashboard</t>
  </si>
  <si>
    <t>Copley Consulting Group | ERP &amp; Business Intelligence Solutions</t>
  </si>
  <si>
    <t>Delivers real-time, relevant market comps, advanced portfolio reporting and dashboard visualization, and actionable analytics</t>
  </si>
  <si>
    <t>Enterprise resource planning software</t>
  </si>
  <si>
    <t>Offers Cloud Computing solutions for companies looking to transform the way they deal with the systems and information in real time</t>
  </si>
  <si>
    <t>Inspired Change Solutions – Business Process Re-Engineering And Automation</t>
  </si>
  <si>
    <t>Procure and Manage Your Workforce with FlentisPRO VMS</t>
  </si>
  <si>
    <t>Connecting everyone to the Internet of Things using augmented reality</t>
  </si>
  <si>
    <t>Gives the intelligence to enable robust decision-making, empowering individuals and organisations to achieve outcomes</t>
  </si>
  <si>
    <t>Consulting and technology services company specializung in end-to-end solutions for industry-leading erp and bi applications</t>
  </si>
  <si>
    <t>People &amp; technology solutions supplier</t>
  </si>
  <si>
    <t>TeuxDeux / What deux yeux have teux deux teuxday?</t>
  </si>
  <si>
    <t>Convenient sourcing and price transparency</t>
  </si>
  <si>
    <t>Expedience Software is the industry’s leading proposal automation solution native to Microsoft Office. With Expedience, your sales and proposal teams will make their greatest-ever proposals using branded and curated content</t>
  </si>
  <si>
    <t>Cloud-based invoice, payment and dynamic discounting management solutions</t>
  </si>
  <si>
    <t>A lending platform providing loans to small businesses in south east Asia</t>
  </si>
  <si>
    <t>Applications and experiences on ios, android, and html5 and webgl platforms</t>
  </si>
  <si>
    <t>Connecting buildings, assets, people, and devices so that to make smarter decisions</t>
  </si>
  <si>
    <t>Contacts, calendars and tasks for teams</t>
  </si>
  <si>
    <t>We envision a world where MSPs can choose, use and offer any products to their customers, seamlessly integrated with their platform of choice</t>
  </si>
  <si>
    <t>An AI platform that automates financial and accounting processes leveraging historical ERP data</t>
  </si>
  <si>
    <t>Business Travel Management and Optimization Solution for Businesses</t>
  </si>
  <si>
    <t>Integrated Receivables Processing | FTNI</t>
  </si>
  <si>
    <t>A leading provider of procurement solutions for enterprise and mid-sized customers</t>
  </si>
  <si>
    <t>Innovative Business Planning Software | IdeaBuddy</t>
  </si>
  <si>
    <t>Evocon's OEE software provides real-time production monitoring, downtime tracking and visualisation of production data to improve production efficiency</t>
  </si>
  <si>
    <t>Tools, services, and training for program managers and fleet owners in the military and commercial sectors</t>
  </si>
  <si>
    <t>Smart thermostats keep your home comfortable while conserving energy and saving money</t>
  </si>
  <si>
    <t>Book Keeper is standalone, offline accounting mobile app for small and medium businesses</t>
  </si>
  <si>
    <t>Driving force behind the industry-leading travel benchmarking and analytics tool known as prime analytics</t>
  </si>
  <si>
    <t>A financial services platform which aims to improve the financial health of blue collar workers in India</t>
  </si>
  <si>
    <t>ETNetwork is an infrastructure for digital receipts which offers services that improve daily administration for small and large corporations</t>
  </si>
  <si>
    <t>Statistical Process Control (SPC) Software for Manufacturers Worldwide</t>
  </si>
  <si>
    <t>Real time collaboration tool</t>
  </si>
  <si>
    <t>Provider of equity compensation management solutions</t>
  </si>
  <si>
    <t>Cradle Requirements Management &amp; systems engineering software, 3SL</t>
  </si>
  <si>
    <t>Successful global supplier of enterprise-wide ehs, governance, risk &amp; compliance (grc)</t>
  </si>
  <si>
    <t>FXLoader Cloud Service to load FX rates into ERP Applications</t>
  </si>
  <si>
    <t>A team collaboration platform that is efficient , simple and elegant</t>
  </si>
  <si>
    <t>Provides expense management software to businesses</t>
  </si>
  <si>
    <t>Advanced Online Project Management Software | ProofHub</t>
  </si>
  <si>
    <t>DMSI deliver solutions that help our customers keep their promises and achieve outstanding results</t>
  </si>
  <si>
    <t>Cloud data services company located in Montreal</t>
  </si>
  <si>
    <t>Making business management software more efficient, cost-effective, and less complex by creating business management solutions that fit customer's requirements, without the need for writing code, long lead times and big budgets</t>
  </si>
  <si>
    <t>We Atkku, Managed business service providers offering A/R, A/P Solutions, Recruitment Process Outsourcing and HR Services</t>
  </si>
  <si>
    <t>Agile software tool for effective project management</t>
  </si>
  <si>
    <t>Provides enterprise resource protocol, and cloud services for manufacturing automation for companies in aerospace and defense, food and beverage</t>
  </si>
  <si>
    <t>Sharepoint project management application</t>
  </si>
  <si>
    <t>Cloud Based Online Accounting Software India - Best Online Billing Software - AlignBooks</t>
  </si>
  <si>
    <t>PSNGR1 - Smart Travel Management, Made Simple</t>
  </si>
  <si>
    <t>A new way to exchange invoices with customers and suppliers in a simple, safe, and free way</t>
  </si>
  <si>
    <t>Match-IT Limited Affordable but comprehensive MRP / ERP production control and scheduling software for SME manufacturing</t>
  </si>
  <si>
    <t>Reviso provide a cloud accounting platform where you can capture and access financial events from everywhere</t>
  </si>
  <si>
    <t>Non-taxable, risk minimizing vehicle reimbursement programs offer savings for companies moving from company cars, cents per mile, or flat taxable plans</t>
  </si>
  <si>
    <t>AIMSCO | DIY, cloud-based Manufacturing Execution System</t>
  </si>
  <si>
    <t>Online Gantt Chart Software for Project Management | Instagantt</t>
  </si>
  <si>
    <t>Leading provider of complete software solutions for customers across the property development, building &amp; construction</t>
  </si>
  <si>
    <t>An industrial IoT software company that seeks to facilitate zero unplanned downtime</t>
  </si>
  <si>
    <t>Modo is the better, faster way to connect payment systems</t>
  </si>
  <si>
    <t>Cognitive automation platform</t>
  </si>
  <si>
    <t>Pragmatic EHS &amp; Operational Risk Management software solution</t>
  </si>
  <si>
    <t>With CAFLOU® you drive company and team performance &amp;amp; economy | CAFLOU®</t>
  </si>
  <si>
    <t>Sap product development, systems integration, and consulting company</t>
  </si>
  <si>
    <t>A cloud strategic planning and project portfolio management solution</t>
  </si>
  <si>
    <t>Quality management solutions</t>
  </si>
  <si>
    <t>Erp and mrp solutions for small and medium sized businesses around the world</t>
  </si>
  <si>
    <t>Corporate Travel Management Software - Smart Hotel Rate</t>
  </si>
  <si>
    <t>Safe and seamless subscription payments that eliminate churn, boost conversion and increase customer life time value</t>
  </si>
  <si>
    <t>Automated cloud accounting with accuscore that let's you easily fix downloaded transaction</t>
  </si>
  <si>
    <t>Best known for smart lighting products (LIFX) and energy monitoring platform (Buddy Ohm)</t>
  </si>
  <si>
    <t>Recognized leader in enterprise software and process implementations designed</t>
  </si>
  <si>
    <t>CAQ software: Strategic quality management and operational quality assurance combined in one system</t>
  </si>
  <si>
    <t>Offers flexible financing to contractors, subcontractors, and builders</t>
  </si>
  <si>
    <t>ASSET SYSTEMS | Cloud Based Fixed Asset Tracking Software | 2019 Fixed Asset Inventory Tracking System</t>
  </si>
  <si>
    <t>Dolibarr Open Source ERP and CRM - Web suite for business</t>
  </si>
  <si>
    <t>Home - ScrumDesk - scrum project management tool :: ScrumDesk – scrum project management tool</t>
  </si>
  <si>
    <t>Supplier of corporation tax technology solutions and services</t>
  </si>
  <si>
    <t>Accounting Software | Accounting software for small business | Nominal Accounting</t>
  </si>
  <si>
    <t>Comprehensive chargeback solution that makes handling disputes easy</t>
  </si>
  <si>
    <t>Brüel &amp; Kjær Vibro has been a global forerunner in this field for decades</t>
  </si>
  <si>
    <t>Enterprise-wide Autonomous Smart Property Solutions</t>
  </si>
  <si>
    <t>Digital Receipt Processing and Expense Management Tool</t>
  </si>
  <si>
    <t>Event commerce company built by event experts for event experts</t>
  </si>
  <si>
    <t>Scrumwise is the most intuitive Scrum tool you've ever tried.</t>
  </si>
  <si>
    <t>Leading authority in the field of telecom bill presentment (ebp), expense management (tem) and billing (vip billing)</t>
  </si>
  <si>
    <t>Function Point alleviates the chaotic nature of operating creative agencies, internal marketing teams and professional service firms</t>
  </si>
  <si>
    <t>A UK based company that provides cloud tax and accounting solutions to make life easier</t>
  </si>
  <si>
    <t>Track handles taxes for freelancers</t>
  </si>
  <si>
    <t>Streamflow helps web3 organizations track, manage, and transfer digital assets, acting like a one-stop shop for token operations</t>
  </si>
  <si>
    <t>Project Management Software – Milestones Professional 2019</t>
  </si>
  <si>
    <t>Shipkoo - Your Global Shipping and Ecommerce Fulfillment Partner</t>
  </si>
  <si>
    <t>Specializing in sensor-based science providing never before seen accuracy and visibility throughout the Supply Chain</t>
  </si>
  <si>
    <t>Task Pigeon - Free Task Management Software For Individuals &amp; Teams</t>
  </si>
  <si>
    <t>Maintenance Management Software for Work Orders - COGZ</t>
  </si>
  <si>
    <t>Circle Commerce was formed in 2011 to deliver fully-adaptable ERP/Order Management Systems in omni-channel and retail environments</t>
  </si>
  <si>
    <t>Project &amp; Service Management Software from Timelinx</t>
  </si>
  <si>
    <t>Trusted, innovative and stable solution provider</t>
  </si>
  <si>
    <t>Equipment for dimensional and geometric inspection | MARPOSS</t>
  </si>
  <si>
    <t>Calibration Management Software | Calibration Lab Management | Metquay</t>
  </si>
  <si>
    <t>4HSE | EHS Management Software | SaaS system</t>
  </si>
  <si>
    <t>Our flexible AP Automation Platform increases efficiency, improves cash flow, and streamlines invoice processing</t>
  </si>
  <si>
    <t>Get paid faster. - ARCollect</t>
  </si>
  <si>
    <t>Global provider of software solutions for treasury, cash management and risk management</t>
  </si>
  <si>
    <t>Lean project management, making teams get better every day</t>
  </si>
  <si>
    <t>Provides a simple-to-use yet robust tool for customer success, implementation, and customer onboarding</t>
  </si>
  <si>
    <t>Helps you buy your first home faster</t>
  </si>
  <si>
    <t>There is a smarter way to manage your accounting jobs</t>
  </si>
  <si>
    <t>Data loss prevention using automatic tagging | Confidential</t>
  </si>
  <si>
    <t>Enabling Your Product Security through Vulnerability Assessments of Cybersecurity Threats</t>
  </si>
  <si>
    <t>Discover Startup Falcon's automated valuation calculator for startupsâAn AI-powered valuation tool that bridges the gap between founders and investors</t>
  </si>
  <si>
    <t>Recovery audit services as well as error-prevention tools for internal use</t>
  </si>
  <si>
    <t>Project Portfolio Management Software - Execview</t>
  </si>
  <si>
    <t>Plan projects automatically, visualize risk and see the future with real-time forecasting powered by artificial intelligence</t>
  </si>
  <si>
    <t>Friyay | Remote team collaboration platform</t>
  </si>
  <si>
    <t>Accounting Software Group are a privately operated and managed company, focused on customer solutions, not on our next quarter's profit</t>
  </si>
  <si>
    <t>A web-based procurement management system that automates the entire procurement process from RFQ generation to packing list, support contract, and returns management</t>
  </si>
  <si>
    <t>Businesses manage sales, purchases, invoices, and inventory in real-time</t>
  </si>
  <si>
    <t>WorkFlowy - Organize your brain.</t>
  </si>
  <si>
    <t>New take on the traditional industry of medical device and regulatory consulting</t>
  </si>
  <si>
    <t>End to end business solution for the development of semiconductors and high tech industries</t>
  </si>
  <si>
    <t>An AI-powered SaaS platform transforming the Source-to-Pay operations for enterprises across industries</t>
  </si>
  <si>
    <t>Company creates smart receipt that links receipts to customers through their bank account and banking apps</t>
  </si>
  <si>
    <t>CRM and project management software. WiseTeam integrates modern management techniques, like: KANBAN, SCRUM, A3 and ITIL</t>
  </si>
  <si>
    <t>GPS GATEWAY INDIA, GPS Software, GPS Tracking Software, White label GPS Tracking Software solutions, GPS Server Software Platform</t>
  </si>
  <si>
    <t>ERP &amp; Business Intelligence Software Solutions for Electronics and High-tech Manufacturing Industry with affordable cost &amp; low maintenance in the Cloud</t>
  </si>
  <si>
    <t>We help businesses generate paperless bills, gain profitable insights &amp; send tailored rewards to customers based on their spending habits</t>
  </si>
  <si>
    <t>Making it easy for people to book activities and tours</t>
  </si>
  <si>
    <t>GoSmallBiz.com – Your Success is Our Mission</t>
  </si>
  <si>
    <t>Software provider for apparel management and fashion erp, located in plymouth meeting, pennsylvania</t>
  </si>
  <si>
    <t>Products, solutions, and services in the areas of online trading</t>
  </si>
  <si>
    <t>KeepTraK Corporation is full of features to provide facility maintenance, equipment maintenance and site maintenance</t>
  </si>
  <si>
    <t>Manage your Operations anytime, anywhere — Nimbly Technologies</t>
  </si>
  <si>
    <t>Kerridge Commercial Systems is a software development company, providing integrated business software solutions for the distributive trades</t>
  </si>
  <si>
    <t>An Innovative Jewellery ERP Designed Software Exclusively, which you can use for Manufacturing, Wholesale, Sales Business and more</t>
  </si>
  <si>
    <t>Developing mobile communication and payment solutions</t>
  </si>
  <si>
    <t>A software and consultancy company with locations worldwide</t>
  </si>
  <si>
    <t>Project management and tracking team's work - Social Network</t>
  </si>
  <si>
    <t>B2B e-commerce/procurement platform for Small and Medium Enterprises (SMEs) to manage purchases, receive customized quotes and save costs</t>
  </si>
  <si>
    <t>Online purchase order system</t>
  </si>
  <si>
    <t>New generation, comprehensive enterprise asset management application that enables asset owners to better manage and maintain their plant, facilities and equipments</t>
  </si>
  <si>
    <t>Operates as a cloud commerce company, delivers commerce-as-a-service based solutions</t>
  </si>
  <si>
    <t>Leading provider of collections and accounts receivable management software</t>
  </si>
  <si>
    <t>We build cloud-based tools for small business.</t>
  </si>
  <si>
    <t>Learn how MicroMain can help you manage your maintenance and facilities better with our award winning CMMS and CAFM software solutions!</t>
  </si>
  <si>
    <t>Only enterprise automation platform you need to transform how you get work done</t>
  </si>
  <si>
    <t>A cloud-based property maintenance and services marketplace that makes maintenance and inspections a breeze</t>
  </si>
  <si>
    <t>An online platform that delivers financial analysis and forecasting for SMEs</t>
  </si>
  <si>
    <t>Chiefofstaffcom puts a company's strategy execution communication in one collaborative platform from the CEO to the front line managers</t>
  </si>
  <si>
    <t>Plutio - One app to manage your entire business.</t>
  </si>
  <si>
    <t>WeTrack: Events and Complex Projects? Get Ready!</t>
  </si>
  <si>
    <t>Infrastructure asset management software solutions</t>
  </si>
  <si>
    <t>PennyPipe - Sync Stripe, PayPal, Pin with QuickBooks, Xero, and more</t>
  </si>
  <si>
    <t>Designs and develops project management software</t>
  </si>
  <si>
    <t>SiliconExpert | Electronic Components Database</t>
  </si>
  <si>
    <t>Viewpath is a powerful online project management solution that lets you easily collaborate on projects with anyone in any organization. Sign up for free:</t>
  </si>
  <si>
    <t>Maintenance Strategies Inc. – Enhancing Asset Management Predictive Maintenance Services and Software</t>
  </si>
  <si>
    <t>From digital access to a smart building</t>
  </si>
  <si>
    <t>Butn | Your money, today</t>
  </si>
  <si>
    <t>Quantrax Corporation designs and builds intelligent software for collection agencies and other areas of receivables management</t>
  </si>
  <si>
    <t>Provides Solutions-as-a-Service to support its customers’ need to stay on top of market developments</t>
  </si>
  <si>
    <t>Logistics Proof of Condition. Your Supply Chain on a Timeline</t>
  </si>
  <si>
    <t>InterProse builds, delivers, upgrades and supports the most advanced web-based debt recovery software</t>
  </si>
  <si>
    <t>Real-time tasks, chat, and powerful customization to get everyone on the same page</t>
  </si>
  <si>
    <t>Online accounting software that grows your small business</t>
  </si>
  <si>
    <t>The world's leading supplier of credit and business information</t>
  </si>
  <si>
    <t>DataNet Quality Systems empowers manufacturers to improve product quality &amp; profitability through real-time statistical software solutions</t>
  </si>
  <si>
    <t>MOOVIA is the easiest way to collaborate on projects and ideas.</t>
  </si>
  <si>
    <t>Information technology and services company located in 502 e clay st, roodhouse, illinois, united states</t>
  </si>
  <si>
    <t>App Development and IT consulting company located in Atlanta</t>
  </si>
  <si>
    <t>Medasyst Home – Library for software developers to add integrated credit ,debit, and check processing capability to their products. Library supporting 128-bit encrypted SSL link.</t>
  </si>
  <si>
    <t>Visual and Simple Online Project Management Tool | Casual</t>
  </si>
  <si>
    <t>Girmiti Software | Girmiti Software | Home</t>
  </si>
  <si>
    <t>Free online Scrum poker estimations for Agile teams - Scrumvee</t>
  </si>
  <si>
    <t>A cloud-based SaaS facilities management system that offers a seamless user experience with no downloads and no logins needed</t>
  </si>
  <si>
    <t>All your business processes in real time</t>
  </si>
  <si>
    <t>Leading innovator of B2B solutions assisting companies to protect their assets</t>
  </si>
  <si>
    <t>Make quick, professional invoices on the go, use free invoice templates &amp; get paid faster</t>
  </si>
  <si>
    <t>E-Procurement Software, Employee Productivity and HR Software</t>
  </si>
  <si>
    <t>Global it solution development and implementation company and a microsoft gold partner</t>
  </si>
  <si>
    <t>OptiProERP, the next generation ERP Software, helps you capitalize by unifying traditional manufacturing</t>
  </si>
  <si>
    <t>software that makes the job of managing facilities and compliance easier</t>
  </si>
  <si>
    <t>CMMS Software for up keeping Equipments and Machinery of business - TeroTAM</t>
  </si>
  <si>
    <t>Online Invoicing and Billing | Easy-to-use Invoicing App | NVOICE Online Invoicing</t>
  </si>
  <si>
    <t>ML Platform Driven Digital First Debt Management</t>
  </si>
  <si>
    <t>ValueMiner GmbH – Structure your thoughts – your work – your team!</t>
  </si>
  <si>
    <t>Hardware and software solutions for creating Smart factories</t>
  </si>
  <si>
    <t>Home | EBS Company Site</t>
  </si>
  <si>
    <t>Leading global designer and manufacturer of intrinsically safe and explosion proof equipment</t>
  </si>
  <si>
    <t>Reval is a SaaS-based platform providing treasury and risk management solutions and tools to manage cash and financial risks.</t>
  </si>
  <si>
    <t>Sapient Industries builds next generation of energy delivery systems to be affordable, automated, and ubiquitous</t>
  </si>
  <si>
    <t>Leading provider of high-quality calibration, repair, and software services for scientific test and measurement equipment</t>
  </si>
  <si>
    <t>The simplicity of shopify, but for b2b e-commerce</t>
  </si>
  <si>
    <t>Home - Pilot ERP Manufacturing Software</t>
  </si>
  <si>
    <t>Sydney based start-up on a quest to solve one of the most pressing challenges in e-commerce</t>
  </si>
  <si>
    <t>Technology provider committed to bring the best in shop-floor control and tracking solutions to the metal treating industry</t>
  </si>
  <si>
    <t>Smart tax filing software that’s especially useful for people with 1099 contracting &amp; freelance income</t>
  </si>
  <si>
    <t>Teambook - Team Scheduling &amp; Project Resources Planning</t>
  </si>
  <si>
    <t>An end to end Pay-As-You-USE Travel &amp; Expense management solution for enterprises</t>
  </si>
  <si>
    <t>Supply Chain Software Solutions</t>
  </si>
  <si>
    <t>Kinetix provides a software as a service platform that revolutionizes the business of air handling units</t>
  </si>
  <si>
    <t>A high-touch customer onboarding tool</t>
  </si>
  <si>
    <t>Reducing the amount of time spent searching for equipment, simplifying and automating inventory management, optimizing the use and maintenance of equipment, and working with cutting-edge technology that is responsible and made in france</t>
  </si>
  <si>
    <t>The to-do list app that's everywhere you are.</t>
  </si>
  <si>
    <t>Liquid Accounts – Bespoke Cloud Accounting Software</t>
  </si>
  <si>
    <t>The leading pc &amp; linux-based customer management and billing system</t>
  </si>
  <si>
    <t>Innoventry Software is one of the best inventory and accounting software to create bills, manage inventory and accounts</t>
  </si>
  <si>
    <t>Certainty Software - Manage Performance, Not Data</t>
  </si>
  <si>
    <t>Asset management solutions utilizing gps, rfid and other wireless technologies</t>
  </si>
  <si>
    <t>Company that specializes in organization software</t>
  </si>
  <si>
    <t>Focuses on connecting teams with shared goals, managing multiple work streams at once</t>
  </si>
  <si>
    <t>'- The SRI Group, Inc.</t>
  </si>
  <si>
    <t>Leading environmental monitoring solutions provider, utilizing a secure cloud platform</t>
  </si>
  <si>
    <t>Business management and payments for the self-employed</t>
  </si>
  <si>
    <t>Health and safety software business</t>
  </si>
  <si>
    <t>Software development and consulting company developing and implementing erp, crm and business intelligence</t>
  </si>
  <si>
    <t>The leading provider of cost recovery and cost containment services</t>
  </si>
  <si>
    <t>Functionalities that are essential to build a environment health safety &amp; sustainability and productive maintenance eis</t>
  </si>
  <si>
    <t>Offers cloud based audit workflow software for small and medium practices</t>
  </si>
  <si>
    <t>Reduce cost and increase productivity with proven quality management solutions</t>
  </si>
  <si>
    <t>Provider of software for collaboration, planning and management tool businesses</t>
  </si>
  <si>
    <t>EzzyBills, the first invoice processing system that uses Deep Learning</t>
  </si>
  <si>
    <t>Multi-carrier shipping platform for commerce</t>
  </si>
  <si>
    <t>Instant payments, invoices, and AI</t>
  </si>
  <si>
    <t>ISOQualitas is to provide software, training and support in the implementation and adequacy of quality management systems and environment</t>
  </si>
  <si>
    <t>Manufacturing software | Industry 4.0 | Smart factory | Productoo</t>
  </si>
  <si>
    <t>#1 Alternative to Microsoft Project Open Source | Projectlibre</t>
  </si>
  <si>
    <t>Webbased compliance management solution that enables the tracking, reporting and documenting of chemical registration processes</t>
  </si>
  <si>
    <t>A tax compliance platform for digital companies selling globally that provides a one stop shop for VAT calculation, reporting, and payment in 57 countries</t>
  </si>
  <si>
    <t>LocationSmart® | Location Services | Mobile Location /</t>
  </si>
  <si>
    <t>RationalPlan is a creator and distributor of project management software</t>
  </si>
  <si>
    <t>Jortt has reinvented accounting from the ground up. The complexity has been removed from accounting so that as an entrepreneur you no longer need accounting knowledge</t>
  </si>
  <si>
    <t>A tool that helps busy professionals and teams organize time and projects</t>
  </si>
  <si>
    <t>Audit, tax and consulting firm</t>
  </si>
  <si>
    <t>Strategic planning and management software that helps you plan, manage, and improve your startup</t>
  </si>
  <si>
    <t>Helping teams work together efficiently and seamlessly to complete tasks and projects</t>
  </si>
  <si>
    <t>On Now Digital delivers cloud-based software solutions</t>
  </si>
  <si>
    <t>Company that specializes in solving asset management through software that simplifies asset management every day</t>
  </si>
  <si>
    <t>Enterprise SaaS, Accounts Payable Automation, Procure-to-Pay</t>
  </si>
  <si>
    <t>One Step Ahead with Business Spend Management</t>
  </si>
  <si>
    <t>Eazyworks offer browser based applications and services for small and mid-sized manufacturing companies</t>
  </si>
  <si>
    <t>Industrial IoT analytics and machine monitoring platform that allows manufacturers to make more confident decisions based on real-time data</t>
  </si>
  <si>
    <t>FlexLink delivers automated production flow solutions to let you optimize the material and information flows</t>
  </si>
  <si>
    <t>Automated tax-compliance and billing for digital businesses</t>
  </si>
  <si>
    <t>Veryfi is mobile software which automates the bookkeeping of time &amp; materials for teams in the construction industry</t>
  </si>
  <si>
    <t>Dexciss is one of the leading cloud &amp; on-premises Enterprise application provider for Process, Education, Discrete manufacturing</t>
  </si>
  <si>
    <t>Creative Project Management Software | Streamtime</t>
  </si>
  <si>
    <t>IndustrySafe Safety Software allows organizations to manage safety with incident tracking</t>
  </si>
  <si>
    <t>Solving Master Data Problems | Master Data Management Solutions - PiLog Group</t>
  </si>
  <si>
    <t>Leading erp solutions &amp; online marketing company providing wide range of software solution</t>
  </si>
  <si>
    <t>IT Operations, Automated | Avantra</t>
  </si>
  <si>
    <t>Task Management Software | Online Task Management Tool | Team Task Management System | Taskque</t>
  </si>
  <si>
    <t>Award-winning hr, employment law, and health &amp; safety specialist located in the uk</t>
  </si>
  <si>
    <t>Bangalore based product company founded by a group of industry experts in 2014</t>
  </si>
  <si>
    <t>Palico is a leading PE marketplace, matching buyers with sellers on our secondary market and LPs with GPs on the primary market</t>
  </si>
  <si>
    <t>Empowering companies to automate payments, procurement and supply chain operations through a secure blockchain network</t>
  </si>
  <si>
    <t>Wheatley Solutions | Developing pioneering results for utility metering clients today</t>
  </si>
  <si>
    <t>Ping++ offers integrated mobile payment SDKs and one-stop mobile payment solution for any teams</t>
  </si>
  <si>
    <t>Networth : Financial Audit &amp; Risk Audit Management</t>
  </si>
  <si>
    <t>Did you make money today?</t>
  </si>
  <si>
    <t>Banks and credit unions quickly launch modern digital tools that consumers need to make financial decisions online</t>
  </si>
  <si>
    <t>Fully-featured business management saas, covering invoicing, payments, expenses, and more</t>
  </si>
  <si>
    <t>Develops enterprise solutions that empower users to take control of their business processes</t>
  </si>
  <si>
    <t>Solna is innovating the invoicing process for SMEs The first platform in its kind to be powered by credit scoring data</t>
  </si>
  <si>
    <t>Invoice Financing, Factoring &amp; Discounting - Velotrade</t>
  </si>
  <si>
    <t>Home - Custom Software Development Services, Karachi, Pakistan</t>
  </si>
  <si>
    <t>Sendtask | To-do list, Projects, Collaboration - Get things done!</t>
  </si>
  <si>
    <t>Software solution for billing,routing &amp; lnp</t>
  </si>
  <si>
    <t>Cloud banking and finance platform</t>
  </si>
  <si>
    <t>Browser-based software that enables engineers to develop satellites, rockets and other complex hardware</t>
  </si>
  <si>
    <t>PMXpert Software is your CMMS Solution to help you take total control of your preventative maintenance</t>
  </si>
  <si>
    <t>Helping larger SMEs improve their accounting function when using Xero &amp; MYOB</t>
  </si>
  <si>
    <t>Creditas was set-up in 2015 with an aim to help Financial Institutions find better ways to reach and interact with their customers</t>
  </si>
  <si>
    <t>Goals101 uses artificial intelligence and machine learning to help banks accelerate their business growth</t>
  </si>
  <si>
    <t>PayOK verifies your suppliers bank account details before you make a payment, ensuring funds go to the correct account, every time</t>
  </si>
  <si>
    <t>Ultimo EAM software. Live-link your assets and facilities.</t>
  </si>
  <si>
    <t>Management consulting firm with offices across the globe</t>
  </si>
  <si>
    <t>Develops and integrates reliable, innovative telecom convergent billing software</t>
  </si>
  <si>
    <t>Simple and affordable health and safety software for SMEs</t>
  </si>
  <si>
    <t>Konsolidator: Financial consolidation software for your corporate group</t>
  </si>
  <si>
    <t>Next Gen Opti | Hospitality Software and hotel software solutions</t>
  </si>
  <si>
    <t>Leading provider of web-based environmental, health and safety (ehs) software</t>
  </si>
  <si>
    <t>MOM4 - MOM, MES, MRP, Scheduling, Lean Six Sigma</t>
  </si>
  <si>
    <t>Pamar Systems is engaged in the development of revenue recovery systems</t>
  </si>
  <si>
    <t>Home - Prometheus Group Prometheus Group</t>
  </si>
  <si>
    <t>Nth Round facilitates liquidity and enhances private company value by allowing shares to be traded 24/7</t>
  </si>
  <si>
    <t>Standard cloud erp software platform for small and mid-sized manufacturing companies</t>
  </si>
  <si>
    <t>Aries Estrrado is operating as an independent software development and managed service provider</t>
  </si>
  <si>
    <t>Beamex | Calibrators &amp; Calibration Software</t>
  </si>
  <si>
    <t>Decision making software | TransparentChoice</t>
  </si>
  <si>
    <t>FloBiz | India's First Neo Business Platform for Small &amp; Medium Businesses</t>
  </si>
  <si>
    <t>Accounts receivable automation</t>
  </si>
  <si>
    <t>PataBid is an AI leader in natural language processing. PataBid Tenders offers automatic tender searches and PataBid Quantify is working towards reading technical documents in order to achieve automatic bidding. PataBid - bid automation tools that work</t>
  </si>
  <si>
    <t>A Software company Based In Foxborough</t>
  </si>
  <si>
    <t>Late Fee Manager notify when invoices are due and automatically apply late payment penalties when payments are not made on time</t>
  </si>
  <si>
    <t>AI-supported predictive analytics from critical industrial machine data</t>
  </si>
  <si>
    <t>Stock Ticker | Financial Content Solutions</t>
  </si>
  <si>
    <t>Wit By Bit | Official Website</t>
  </si>
  <si>
    <t>Software 21: ERP, CRM, SCM and BI enterprise software for aerospace, avionics and medical products manufacturers</t>
  </si>
  <si>
    <t>Web-based enterprise software platform for Quality, Compliance, Environmental, and Health &amp; Safety</t>
  </si>
  <si>
    <t>A repair and maintenance software to manage, maintain or service properties</t>
  </si>
  <si>
    <t>PDWare - Project &amp; Resource Management Software, Planning &amp; Allocation</t>
  </si>
  <si>
    <t>Open source project management and ERP solutions</t>
  </si>
  <si>
    <t>BankFeeds – Stripe to Xero Bank Feed</t>
  </si>
  <si>
    <t>Abtrac is project management software for architects, designers, consulting engineers, cost estimators</t>
  </si>
  <si>
    <t>Mobilizes the world’s hazard data to make people safer, driving the digital transformation of safety within complex organizations</t>
  </si>
  <si>
    <t>Products and solutions to build up a business model</t>
  </si>
  <si>
    <t>Aptic is a product and services company enabling the fintech and financial industry with a platform for credit management innovation</t>
  </si>
  <si>
    <t>Offers a variety of tools to help teams plan and coordinate work</t>
  </si>
  <si>
    <t>AllMax is A data management Software Company</t>
  </si>
  <si>
    <t>Best Product Roadmap Software and Collaboration Tool- Hutwork</t>
  </si>
  <si>
    <t>EPAC | Managing Maintenance as a Business</t>
  </si>
  <si>
    <t>Options Backtesting software without programming</t>
  </si>
  <si>
    <t>Creating a stablecoin that is backed by a decentralized monopoly-amm</t>
  </si>
  <si>
    <t>Ecom Software | cloud and digital transformation solutions</t>
  </si>
  <si>
    <t>Accounts receivable and Collections management software - Payorcrm</t>
  </si>
  <si>
    <t>Leading provider of cloud-based eprocurement and spend management solutions</t>
  </si>
  <si>
    <t>Automated Accounting - DOKKA Accounting &amp; Bookkeeping</t>
  </si>
  <si>
    <t>Business software solutions to over 2200 mid-market and enterprise customers</t>
  </si>
  <si>
    <t>Simplifies the calculation of crypto tax and portfolio tracking</t>
  </si>
  <si>
    <t>Software for your remittance business and financial compliance</t>
  </si>
  <si>
    <t>Software To Reduce The Risk Of Physical &amp; Mental Harm In The Workplace</t>
  </si>
  <si>
    <t>Cloud software to help accountants streamline their practices</t>
  </si>
  <si>
    <t>Tellennium utilizing objective expertise to help organizations procure enterprise-wide telecommunications systems and services</t>
  </si>
  <si>
    <t>Plan Differently. Priority Matrix helps you and your team work smarter, by keeping you focused on what matters most.</t>
  </si>
  <si>
    <t>Connecting Brands To The People Who Buy Them | Registria</t>
  </si>
  <si>
    <t>Empowering businesses and accountants, through one platform</t>
  </si>
  <si>
    <t>Expenses Management Software | Expense Systems | ExpenSys UK</t>
  </si>
  <si>
    <t>Visor - Bring your team together with data</t>
  </si>
  <si>
    <t>Cloud Financial Management Software | Cloud Accounting System | Core Financials | GL, AP, AR, Cash Management, Budgeting and Planning</t>
  </si>
  <si>
    <t>Enterprise project collaboration software</t>
  </si>
  <si>
    <t>Manage projects and customers in one task, bug, &amp; issue tracker software.</t>
  </si>
  <si>
    <t>Full-Featured Employee Expense Cards Exclusively For Business</t>
  </si>
  <si>
    <t>Real-time user profiling and AI-Personalisation</t>
  </si>
  <si>
    <t>An international merchant services company</t>
  </si>
  <si>
    <t>ORDINAL Software, industrial software designer and editor, aims to deliver to the manufacturing world the best of IT technology,</t>
  </si>
  <si>
    <t>Yeymo is the partnership management platform for companies and teams that work with a myriad of partners and clients</t>
  </si>
  <si>
    <t>CMMS is software that manages an organization’s database for maintenance operations</t>
  </si>
  <si>
    <t>DBA Software Inc has been a leading provider of manufacturing software solutions for small business</t>
  </si>
  <si>
    <t>MISys Manufacturing Software | The Power of MRP</t>
  </si>
  <si>
    <t>Makes borrowing fast, fair and friendly</t>
  </si>
  <si>
    <t>Sophisticated equity management software that allows companies, investors and company shareholders to track, manage, and make intelligent decisions about their companies’ equity</t>
  </si>
  <si>
    <t>Ziclope develops invoicing and management programs for small businesses and self-employed</t>
  </si>
  <si>
    <t>IPaidThat provides an all-in-one solution for financial management and billing</t>
  </si>
  <si>
    <t>Project Management &amp; Productivity Software for Salesforce: Cloud Coach</t>
  </si>
  <si>
    <t>Moneypex is an affordable and powerful free accounting software solution for business owners to keep track of their business finances</t>
  </si>
  <si>
    <t>Spence Software's​ sole focus is to offer safety management systems to companies of varying size and scope</t>
  </si>
  <si>
    <t>Simpler, lower cost, and adaptive cloud suite that makes capacity planning and project delivery a snap</t>
  </si>
  <si>
    <t>An end-to-end business management solution that allows professional and creative services to control their entire workflow from one place</t>
  </si>
  <si>
    <t>teamfocus | project team management | web-based task management</t>
  </si>
  <si>
    <t>Billte serves as a bridge between companies and consumers for bill payments</t>
  </si>
  <si>
    <t>A seamless mobile communication, billing and payment solution</t>
  </si>
  <si>
    <t>The platform for finance teams to automate processes</t>
  </si>
  <si>
    <t>Enabling automated manufacturing, at scale, and anywhere in the world</t>
  </si>
  <si>
    <t>Provade is SaaS for managing work force related services procurement (Enterprise-VMS)</t>
  </si>
  <si>
    <t>Machine Downtime Tracking and OEE Management Software : Thrive</t>
  </si>
  <si>
    <t>Transform the way you work</t>
  </si>
  <si>
    <t>Manage all Vendor and supplier activities in any organization with online web-based tool Vendor management software - Vendora</t>
  </si>
  <si>
    <t>MoneyWorks accounting and ERP for Mac and Windows</t>
  </si>
  <si>
    <t>Dynamic Equity | Upstock | United States</t>
  </si>
  <si>
    <t>Computer software company specializing in compliant accounting software</t>
  </si>
  <si>
    <t>“Smart Data” for sustainable real estate and infrastructures</t>
  </si>
  <si>
    <t>Aegis manufacturing execution system – FactoryLogix® – MES software that brings speed, control and visibility to manufacturing operations</t>
  </si>
  <si>
    <t>Quire - Unfold Your Ideas</t>
  </si>
  <si>
    <t>Invoice Template, Subscription Management, Invoice Payments, Accounting, Project Management, Time Tracking, Billing, Estimate, Quotes and Expense Management</t>
  </si>
  <si>
    <t>KUBRA - Customer Experience Management Solutions</t>
  </si>
  <si>
    <t>Automate your admin Web based CRM, onboarding and automation software for accountants, bookkeepers and payroll businesses</t>
  </si>
  <si>
    <t>QISS Quality Management Software has been created to ensure that your QMS complies</t>
  </si>
  <si>
    <t>Project Management Software, ERP Software, Business Accounting Software, accounting software-Merco</t>
  </si>
  <si>
    <t>ShopWorX ERP Software by InterNetworX Systems Inc.</t>
  </si>
  <si>
    <t>Online tools for personal finance, budgeting, and bill reminders</t>
  </si>
  <si>
    <t>Digital Transformation Services - SoftNice</t>
  </si>
  <si>
    <t>EHS Management Software | Verdant EH&amp;S</t>
  </si>
  <si>
    <t>Fully-integrated erp/accounting and crm solution</t>
  </si>
  <si>
    <t>Financial data for every business function.</t>
  </si>
  <si>
    <t>Online employee expense report solution provided by globalpoint technologies incorporated</t>
  </si>
  <si>
    <t>Cloud accounting software you'll love! News and resources from Saasu. No sales or service via twitter sorry :) Please email sales@saasu.com or service@saasu.com</t>
  </si>
  <si>
    <t>Karminn Ezypro | QHSE &amp; QMS Management Software</t>
  </si>
  <si>
    <t>OEE Software - Smart Factory Software</t>
  </si>
  <si>
    <t>An intelligent web app for bringing foresight into business decisions</t>
  </si>
  <si>
    <t>A complete suite of project risk analysis and project risk management software</t>
  </si>
  <si>
    <t>HOC has been at the vanguard of the energy and utility industry's most difficult process automation and analytical challenges</t>
  </si>
  <si>
    <t>TaxCalc - UK taxation software - TaxCalc</t>
  </si>
  <si>
    <t>Industry leading b2b saas company</t>
  </si>
  <si>
    <t>Specializes in financial technology and financial consulting services</t>
  </si>
  <si>
    <t>A complete solution for project, portfolio, and resource management</t>
  </si>
  <si>
    <t>Smart automation for the visual inspection of the production process</t>
  </si>
  <si>
    <t>Online Project Management Software, Project Management Tool | ZilicusPM</t>
  </si>
  <si>
    <t>User experience, design and development: Creating Chicago's best websites and native mobile apps for startups and national brands. #thefuture</t>
  </si>
  <si>
    <t>A cohesive platform to discover and schedule calls with experts to get advice across domains</t>
  </si>
  <si>
    <t>Empowers organizations across all domains to tame project complexity</t>
  </si>
  <si>
    <t>Provider of Ajax-based JavaScript components for building web-based applications with an interactive user interface</t>
  </si>
  <si>
    <t>Perfios Software Solutions Private Limited develops financial software</t>
  </si>
  <si>
    <t>A SaaS provider focused on driving financial efficiency in the foodservice industry</t>
  </si>
  <si>
    <t>Enterprise quality management software systems for the life sciences, healthcare and general manufacturing industries</t>
  </si>
  <si>
    <t>LumaTax - Online Filing for California Small Business Owners. Certified by the State Board of Equalization</t>
  </si>
  <si>
    <t>Petasense helps industrial customers monitor and predict machine health using Industrial IoT and machine learning analytics</t>
  </si>
  <si>
    <t>#1 Cloud ERP &amp; CRM for successful teamwork | weclapp</t>
  </si>
  <si>
    <t>Your personal online metrics mashup maker. #smmeasure #seo #socialmedia</t>
  </si>
  <si>
    <t>Complete service offering to help integrate it in their business as well as possible</t>
  </si>
  <si>
    <t>Developing financial services and payment solutions for people and businesses</t>
  </si>
  <si>
    <t>Sensing and mapping software for the world's harshest environments</t>
  </si>
  <si>
    <t>An employee-owned consulting firm</t>
  </si>
  <si>
    <t>Simplicity software allows you to take complete control over how the software works for your business</t>
  </si>
  <si>
    <t>A risk mitigation and chargeback remediation firm that specializes in friendly fraud management with prevention and dispute services</t>
  </si>
  <si>
    <t>Builds one-to-one relationships between customers and brands</t>
  </si>
  <si>
    <t>Task management, time tracking and billing for businesses</t>
  </si>
  <si>
    <t>Proteus Business Software, Paperless and Online Accounting, ERP and CRM Solution.</t>
  </si>
  <si>
    <t>Inpensa Business Value Management</t>
  </si>
  <si>
    <t>Accelerate business and reach corporate goals with Connections Online, a progress management platform that supports the management of strategy, projects, and employee engagement</t>
  </si>
  <si>
    <t>ComplyNet | Risk Management Team</t>
  </si>
  <si>
    <t>E-wallet services and direct merchant credit card processing accounts designed for the online entrepreneur</t>
  </si>
  <si>
    <t>Project management and collaboration</t>
  </si>
  <si>
    <t>Commercial payments and cards platform</t>
  </si>
  <si>
    <t>Global provider of Environmental, Health and Safety (EH&amp;S) compliance management software solutions and services</t>
  </si>
  <si>
    <t>Embedded electronic devices and the software that makes them work and communicate</t>
  </si>
  <si>
    <t>ONEPOINT Projects is the leading provider of hybrid project and portfolio management solutions for modern project organizations</t>
  </si>
  <si>
    <t>Cloudbooks : Small Business Accounting &amp; Invoicing Software</t>
  </si>
  <si>
    <t>GRIT is a Czech IT company that has been operating on the market since 1992</t>
  </si>
  <si>
    <t>VersAccounts Cloud Business Management Suite for Small &amp; Medium company's. Simple Price. Unlimited Users. All Modules.</t>
  </si>
  <si>
    <t>SanSoft InfoTech - ERP | CRM | PBX |IVR | Call Center Setup | ERP Training | Accounting, Inventory Software Providers | IT Internship |</t>
  </si>
  <si>
    <t>Inveezy.com - Free, Easy, Fast, and Secure Invoicing with Stripe and Paypal</t>
  </si>
  <si>
    <t>A cloud-based purchase order system for small and medium sized companies that want full control</t>
  </si>
  <si>
    <t>Brainchild Electronic : Plant Automated Control Integrated Solution Provider</t>
  </si>
  <si>
    <t>Enables financial workflows such as reconciliation, balance calculation, audit and reporting</t>
  </si>
  <si>
    <t>Calibration Management Software | CMS | ProCalV5 | Prime Technologies</t>
  </si>
  <si>
    <t>ERP Solution for SMEs | proALPHA ERP</t>
  </si>
  <si>
    <t>Allows people to create, compare and upload information by creating timelines, and to view information uploaded by others</t>
  </si>
  <si>
    <t>Proven is a platform to create communities of companies you trust</t>
  </si>
  <si>
    <t>Software company specialized in enterprise resource planning</t>
  </si>
  <si>
    <t>A quality management software that takes the work out of quality management and iso compliance</t>
  </si>
  <si>
    <t>W-2 &amp; 1099 reporting and service specialist that enables businesses to easily report annual w-2 &amp; 1099 forms</t>
  </si>
  <si>
    <t>Web-based Business Platform for efficient Teamwork Hosted in High Secure Swiss Clouds</t>
  </si>
  <si>
    <t>Orderino - organize distributed sales team in minutes and manage deals and orders of your customers online</t>
  </si>
  <si>
    <t>OWNING A SMALL BUSINESS IS LIKE CLIMBING MOUNT EVEREST</t>
  </si>
  <si>
    <t>Mobile Applications, Websites, Software Development Company</t>
  </si>
  <si>
    <t>Safe, stress-free, and verified payments</t>
  </si>
  <si>
    <t>TransBit Technologies | Document Control| RoBOTic Document Control</t>
  </si>
  <si>
    <t>ActiveDocs | Document Automation Software</t>
  </si>
  <si>
    <t>Empowering next-generation legal teams to digitise and scale their legal service offering</t>
  </si>
  <si>
    <t>Worldwide leader in developing and delivering forms and label generation, transactional email and crm solutions</t>
  </si>
  <si>
    <t>Document Automation Software - Documate</t>
  </si>
  <si>
    <t>BrandQuantum is helping companies deliver a consistent and secure brand experience in every communication</t>
  </si>
  <si>
    <t>Qryptal Document Security: Qryptal secure document generation solution helps your documents tamperproof and also amenable for automated processing</t>
  </si>
  <si>
    <t>Docxpresso is a software package that greatly simplifies the generation of dynamical documents in a web server</t>
  </si>
  <si>
    <t>Alto Imaging Technologies - Home</t>
  </si>
  <si>
    <t>The only 360° dashboard for personal accounts: financial, utilities, insurance and more</t>
  </si>
  <si>
    <t>Docmosis makes it easy to build Applications that produce Documents and Reports</t>
  </si>
  <si>
    <t>Document generation and management software</t>
  </si>
  <si>
    <t>SoftRobot creates smart, easy-to-use and elegant services in the cloud. SoftRobot is a hub for artificially intelligent services and smart tools. We are the developers behind Aiida - a document management assistant and web platform</t>
  </si>
  <si>
    <t>Zapplied Platform: document &amp; deal automation</t>
  </si>
  <si>
    <t>DocPath – A Step Ahead in Document Software</t>
  </si>
  <si>
    <t>Allows in creating personalized and branded documents</t>
  </si>
  <si>
    <t>Providers of multilingual CV/Resume parsing, semantic search &amp; match &amp; job posting technology for the global recruitment industry</t>
  </si>
  <si>
    <t>Document management software provides users a way to capture, organize, and retrieve files as well as revise them based on user permissions and security</t>
  </si>
  <si>
    <t>Loris Technologies Inc. | Makers of the FileNexus® Document Management System</t>
  </si>
  <si>
    <t>Overleaf: Real-time Collaborative Writing and Publishing Tools with Integrated PDF Preview</t>
  </si>
  <si>
    <t>MindPetal Software Solutions Inc. (MindPetal) is an award winning boutique software firm</t>
  </si>
  <si>
    <t>Developing software solutions to enable paperless global trade management</t>
  </si>
  <si>
    <t>Specializes in providing simple, but intelligent, cloud based software solutions to businesses, accountants, auditors, and students</t>
  </si>
  <si>
    <t>Move Your Business Online</t>
  </si>
  <si>
    <t>Where data flows: Alveo is the leader in cloud-based market data integration, analytics and Data-as-a-Service solutions for financial services</t>
  </si>
  <si>
    <t>Innovative and client-focused information technology company</t>
  </si>
  <si>
    <t>AI powered RegTech managing complex compliance for financial services</t>
  </si>
  <si>
    <t>Risk Watch International is to provide state-of-the-art Security Risk Assessment and Compliance software</t>
  </si>
  <si>
    <t>KYC solution in total compliance with international AML, GDPR, MAS, HKMA, FINMA, FCA, SEC and FinCEN standards &amp; regulations</t>
  </si>
  <si>
    <t>CENTRL - Privacy Management Platform and Third-Party Risk Solutions - CENTRL</t>
  </si>
  <si>
    <t>Provides Anti Money Laundering &amp; Counter Terrorism Financing, Sanctions and PEP scanning service</t>
  </si>
  <si>
    <t>Global leader in the development and delivery of high-performance enterprise data management and risk management</t>
  </si>
  <si>
    <t>Disclosure management and corporate communications company focused on one thing – saving you time</t>
  </si>
  <si>
    <t>KYC onboard for banking, blockchains, and DAPPS</t>
  </si>
  <si>
    <t>Data-driven transaction monitoring for confident risk decisions</t>
  </si>
  <si>
    <t>Procurence - Meercat Supply Chain Risk Management</t>
  </si>
  <si>
    <t>Designs and develops tag management solutions</t>
  </si>
  <si>
    <t>Make Anti-Money Laundering compliance processes faster and easier with cutting-edge AML solutions</t>
  </si>
  <si>
    <t>HITRUST a not-for-profit organization whose mission is to champion programs that safeguard sensitive information &amp; manage information risk</t>
  </si>
  <si>
    <t>An online RegTech software makes AML compliance easy for small and medium-sized companies</t>
  </si>
  <si>
    <t>AML360 connects software engineers with industry leading AML experts to provide a fully customizable technology solution</t>
  </si>
  <si>
    <t>Financial Control and Business Resilience Solutions</t>
  </si>
  <si>
    <t>Congruity360, a provider of professional and fully managed services for enterprise data management</t>
  </si>
  <si>
    <t>Global leader in financial services technology with a focus on retail and institutional banking, payments, asset and wealth management, risk and compliance, and consulting and outsourcing</t>
  </si>
  <si>
    <t>Provides solutions and services that enable demonstrable, sustainable trustworthiness for emerging enterprises</t>
  </si>
  <si>
    <t>319 InSight fosters a lean, nimble, and productive compliance infrastructure with cutting-edge platform solution</t>
  </si>
  <si>
    <t>Allows banks to exchange information with banks or with corporate customers using identitii tokens</t>
  </si>
  <si>
    <t>Cloud-based fraud detection and anti-money laundering software provider</t>
  </si>
  <si>
    <t>TookitakiTookitaki is providing enterprise software solutions that create sustainable compliance programs for the financial services industry</t>
  </si>
  <si>
    <t>Cimcor, Inc. | Detecting Change Throughout the Enterprise</t>
  </si>
  <si>
    <t>Robotic process automation and management tool for the anti-money laundering (aml) process</t>
  </si>
  <si>
    <t>Automating corporate due diligence</t>
  </si>
  <si>
    <t>Integrated risk and regulatory compliance platform</t>
  </si>
  <si>
    <t>Docutrax is providing advanced technology solutions to challenging risk management</t>
  </si>
  <si>
    <t>Governance, Risk &amp; Compliance Management</t>
  </si>
  <si>
    <t>An Integrated risk management platform</t>
  </si>
  <si>
    <t>Specialized risk management solutions and risk consulting company</t>
  </si>
  <si>
    <t>ZEBSOFT GRC Governance, Risk &amp; Compliance Software - English (US) | Zebra Software | ZEBSOFT GRC enterprise software platform</t>
  </si>
  <si>
    <t>Global business consulting and internal audit firm</t>
  </si>
  <si>
    <t>Develops an electronic signature solution that enables companies to procure legally binding documents from stakeholders</t>
  </si>
  <si>
    <t>Acuity Risk Management | Risk Management Software | Enterprise GRC Software</t>
  </si>
  <si>
    <t>Flaminem was awarded with the Innovation 2030 price as the most promising Big Data start-up</t>
  </si>
  <si>
    <t>SecurityStudio: Information Security Risk Management Software</t>
  </si>
  <si>
    <t>Offers risk management tools for cryptocurrency AML, regulation compliance, and cybersecurity</t>
  </si>
  <si>
    <t>Global RegTech Platform for audit-proof KYC &amp; UBO</t>
  </si>
  <si>
    <t>Compliance and due-diligence solution provider</t>
  </si>
  <si>
    <t>Neverfail | Continuous Controls &amp; Continuous Availability</t>
  </si>
  <si>
    <t>AML | IntelleWings AML | AML Compliance | Panchkula</t>
  </si>
  <si>
    <t>Improving cyber security defenses, reduce business risk, and meet regulatory compliance needs</t>
  </si>
  <si>
    <t>The Investigative Intelligence platform providing a unique combination of search, BI, big data, link analysis and more</t>
  </si>
  <si>
    <t>Handles online identity, anti money laundering and compliance checks for law firms and regulated markets</t>
  </si>
  <si>
    <t>Technology company that automates business services for attorneys, accountants, and small business service providers</t>
  </si>
  <si>
    <t>Digital Transformation | Integrated Risk Management</t>
  </si>
  <si>
    <t>Independent global provider of Cyber Security and Government Infrastructure solutions and products</t>
  </si>
  <si>
    <t>Network security monitoring software products for commercial and government organizations internationally</t>
  </si>
  <si>
    <t>It service specialized in offshore projects</t>
  </si>
  <si>
    <t>Helping finance beat criminals with smart AML technology</t>
  </si>
  <si>
    <t>Enterprise-level solution for KYC, compliance, and anti-fraud</t>
  </si>
  <si>
    <t>IComply Investor Services (iComply) is an award-winning software company focused on reducing regulatory friction in financial markets</t>
  </si>
  <si>
    <t>IRM provides visibility and control across entire cyber landscapes by combining more than two decades of consultancy with advanced technology</t>
  </si>
  <si>
    <t>Data processing and security</t>
  </si>
  <si>
    <t>Web-based enterprise risk management solution</t>
  </si>
  <si>
    <t>Anti-Money Laundering (AML), ID Verification and KYC Compliance Platform - ML Verify</t>
  </si>
  <si>
    <t>Compliance Software For Proactive Compliance Management | ComplyGlobal</t>
  </si>
  <si>
    <t>Comprehensive venture capital database with company profiling and equity estimation software</t>
  </si>
  <si>
    <t>Anti Money Laundering Automation for modern companies</t>
  </si>
  <si>
    <t>Compliance Management Solutions for Enterprises | Blue Umbrella</t>
  </si>
  <si>
    <t>RiskCanvas™ is the future of financial crime compliance technology. Leveraging the most cutting-edge big data, automation, and machine learning technologies to deliver compliance, efficiency, and automation</t>
  </si>
  <si>
    <t>Enterprise software company headquartered in new jersey</t>
  </si>
  <si>
    <t>Global computer security software company</t>
  </si>
  <si>
    <t>Risk management experts providing cost effective risk management solutions to help you achieve your strategic objectives</t>
  </si>
  <si>
    <t>Next generation solution for fraud management, investigation intelligence</t>
  </si>
  <si>
    <t>Not-for-profit organization that operates research and development centers</t>
  </si>
  <si>
    <t>KYC Hub | Know Your Customer - KYC Made Simple</t>
  </si>
  <si>
    <t>Leading cloud-based solution for assessing financial crime customer risk and CDD, KYC and EDD compliance</t>
  </si>
  <si>
    <t>GlobalVision Systems, Inc. - The Optimal Path to Business Intelligence</t>
  </si>
  <si>
    <t>Data protection solutions such as backup, archiving and disaster recovery for physical, virtual and cloud environments</t>
  </si>
  <si>
    <t>Taking a holistic approach to Governance, Risk and Compliance, creating synergy between the three areas and thereby helping you build a compliance culture</t>
  </si>
  <si>
    <t>DDIQ - Compliance &amp; Risk Assessment</t>
  </si>
  <si>
    <t>Case management solutions for legal professionals</t>
  </si>
  <si>
    <t>Jade Software - Bringing new ideas to life</t>
  </si>
  <si>
    <t>Blockchain identity protocol for the connected world</t>
  </si>
  <si>
    <t>Next generation identity PaaS, based on an open and decentralized infrastructure</t>
  </si>
  <si>
    <t>Helping companies build their cybersecurity programs, automate evidence collection, and earn their soc 2 reports</t>
  </si>
  <si>
    <t>PossibleNOW provide enterprise preference management solutions that let marketers personalize multi-channel communications to consumers</t>
  </si>
  <si>
    <t>Cynopsis Solutions offers AML Software and reduces the cost of regulatory compliance for the financial and professional services industries</t>
  </si>
  <si>
    <t>Self-guided software platform to identify and capture the value of ideas and intellectual property</t>
  </si>
  <si>
    <t>SwiftDil | AML, KYC, ID Verification and Screening API &amp; Service</t>
  </si>
  <si>
    <t>RiskMS | Risk Management Solutions | RegTech | AML | Compliance</t>
  </si>
  <si>
    <t>Renewable Home Energy &amp; Battery Storage</t>
  </si>
  <si>
    <t>On a mission to establish a supply of sustainable batteries in Europe and enable the future of energy</t>
  </si>
  <si>
    <t>Leading provider of switching, protection, and control solutions for electric power systems</t>
  </si>
  <si>
    <t>Provides integrated solar solutions for distributed generation and storage</t>
  </si>
  <si>
    <t>Greensmith Energy - Energy Optimized - Building blocks for a smarter grid</t>
  </si>
  <si>
    <t>Global leader in grid and energy storage solutions</t>
  </si>
  <si>
    <t>Electrovaya is a leader in developing cutting-edge battery technologies designed for increased safety and longer cycle life</t>
  </si>
  <si>
    <t>Battery manufacturer and battery solution provider</t>
  </si>
  <si>
    <t>SimpliPhi Power, an Ojai, CA-based provider of battery and plug-and-play storage solutions</t>
  </si>
  <si>
    <t>Provides solar panels to homeowners</t>
  </si>
  <si>
    <t>Fluence is the leading global energy storage technology and services company, created and backed by Siemens and AES</t>
  </si>
  <si>
    <t>Primus Power is a producer of low-cost, grid-scale electrical energy storage solutions</t>
  </si>
  <si>
    <t>Aims to disrupt the energy storage market by supplying the first plug and play energy storage device</t>
  </si>
  <si>
    <t>Specialist in lithium-ion battery systems for electric transport</t>
  </si>
  <si>
    <t>Invented an inverter solution for harvesting and managing power in a solar photovoltaic (PV) system</t>
  </si>
  <si>
    <t>A leading provider of long-duration energy storage solutions ideally suited for C&amp;I, utility, microgrid, and off-grid applications</t>
  </si>
  <si>
    <t>Enterprise spam filtering and email management</t>
  </si>
  <si>
    <t>Authorized quickbooks hosting and application hosting provider, powered by real time cloud services, llc</t>
  </si>
  <si>
    <t>Nimbus Hosting: Making Your Agency More Efficient | Simple, Fast, Secure</t>
  </si>
  <si>
    <t>NameBright - Next Generation Domain Registration</t>
  </si>
  <si>
    <t>.NET, DNN, Architecture and Technology Solution Experts | IowaComputerGurus</t>
  </si>
  <si>
    <t>Specialist domain name management company</t>
  </si>
  <si>
    <t>Resell Domain Names, Cloud, cPanel, VPS Hosting, SSL, WHMCS | TPP Wholesale</t>
  </si>
  <si>
    <t>XLHost customized cloud solutions make infrastructure your competitive advantage.</t>
  </si>
  <si>
    <t>Email spam and ssh capabilities for its clients</t>
  </si>
  <si>
    <t>KEYZY – Painless License Manager</t>
  </si>
  <si>
    <t>BoltFlare - Managed WordPress Hosting</t>
  </si>
  <si>
    <t>BuddyNS: World's fastest-to-synchronize Secondary DNS service</t>
  </si>
  <si>
    <t>Domain names to companies and individuals around the globe</t>
  </si>
  <si>
    <t>Web Hosting, Reseller Hosting &amp; Cloud Server Hosting | Scala Hosting</t>
  </si>
  <si>
    <t>UKHost4u: Website Hosting - On UK Hosted Servers</t>
  </si>
  <si>
    <t>Helps websites and companies devise the best and fastest route for content</t>
  </si>
  <si>
    <t>Provides high performance cloud virtual private servers</t>
  </si>
  <si>
    <t>Softpedia - Free Downloads Encyclopedia</t>
  </si>
  <si>
    <t>CyStack - The future of Cybersecurity</t>
  </si>
  <si>
    <t>We are Top Recommended Windows and http://t.co/mbHa8xi8 Hosting Service in European continent http://t.co/Re2qBVOB. We offer ASP, MVC, Crystal Report, SSRS, etc</t>
  </si>
  <si>
    <t>Image CDN &amp; Real-time Cloud Processing • tiny.pictures</t>
  </si>
  <si>
    <t>The largest worldwide independent cloud and performance optimization integration partner</t>
  </si>
  <si>
    <t>Enterprise infrastructure &amp; premium DDoS protection</t>
  </si>
  <si>
    <t>Providing web hosting, dedicated servers, domain name services and more.</t>
  </si>
  <si>
    <t>IT infrastructure and organisational availability services</t>
  </si>
  <si>
    <t>PHP Web Hosting done right. Awesome Support. Involved in the PHP community since 2005! Status: @sgstatus</t>
  </si>
  <si>
    <t>A web design/hosting and digital marketing company in Makkah, Saudi Arabia</t>
  </si>
  <si>
    <t>GoIWx: Microsoft Dynamics ERP Cloud Hosting</t>
  </si>
  <si>
    <t>WiCastr is SMART Edge Computing Solution is a content distribution platform with patented technology designed to deploy and host applications, and to provide compute capabilities everywhere at the network edge</t>
  </si>
  <si>
    <t>Custom Website Design and Development Services WordPress Specialists Digital Marketing Website Maintenance and Support</t>
  </si>
  <si>
    <t>AccuWeb provides feature-packed Windows VPS and Cloud web hosting services with remote desktop access, shared hosting, and asp.net hosting on both SSD and Classic server</t>
  </si>
  <si>
    <t>eCDN (Enterprise Content Delivery Network) Optimizes Bandwidth | Ramp</t>
  </si>
  <si>
    <t>Rocket Recruiting - AI Enhanced Recruiting for High Growth Startups</t>
  </si>
  <si>
    <t>Your friendly UK based Web Host and Domain Registrar!</t>
  </si>
  <si>
    <t>Trusted, premier provider of domain solutions for the internet industry</t>
  </si>
  <si>
    <t>WordPress Hosting by Pagely®. VPS and Enterprise Managed WordPress</t>
  </si>
  <si>
    <t>Limelight Acquires Yahoo's Edgecast and Rebrands as Edgio</t>
  </si>
  <si>
    <t>Leading provider of domain name registration and online brand protection for corporations</t>
  </si>
  <si>
    <t>Cloudways Managed Cloud Platform, with 150+ features and 24x7x365 Support, provides users the ease of hosting web applications on top infrastructures</t>
  </si>
  <si>
    <t>The Swiss Bank Of Domain Names</t>
  </si>
  <si>
    <t>High-quality web hosting service provider, offering low cost, super secure and most affordable hosting solutions</t>
  </si>
  <si>
    <t>ClouDNS: Free DNS hosting and domain names | Cloud DNS</t>
  </si>
  <si>
    <t>Leading brand for ssd cloud web hosting and cloud server in indonesia</t>
  </si>
  <si>
    <t>Dedicated server hosting, magento hosting and private cloud hosting</t>
  </si>
  <si>
    <t>We help organizations achieve 100% application availability with our multi-datacenter, multi-country cloud platform engineered to be always on and everywhere.</t>
  </si>
  <si>
    <t>Technology company that works with entities to create easy to remember domain names</t>
  </si>
  <si>
    <t>WebITech: Premier Web Hosting - Managed VPS &amp; Dedicated Servers</t>
  </si>
  <si>
    <t>Sentora - The open-source web hosting control panel.</t>
  </si>
  <si>
    <t>Digital Media Delivery Platforms, a CDN infrastructure solution for network service providers</t>
  </si>
  <si>
    <t>Dedicated Servers, Bare Metal, VPS, Cloud, Server Hosting, Web Hosting, Datacenter, Colocation, Managed Services</t>
  </si>
  <si>
    <t>A full-service content delivery network which provides technology, network infrastructure, and customer services for the delivery of Internet content and applications</t>
  </si>
  <si>
    <t>Great Web Hosting | VPS Hosting | Domain Registrations</t>
  </si>
  <si>
    <t>Brandable domain names for sale with fixed prices</t>
  </si>
  <si>
    <t>Leading provider of cloud hosting and web hosting services in india</t>
  </si>
  <si>
    <t>WordPress Support Services for Businesses | Sunny HQ</t>
  </si>
  <si>
    <t>Professional website hosting, domain registration and company email in Brazil</t>
  </si>
  <si>
    <t>Data centre services and cloud computing market</t>
  </si>
  <si>
    <t>Professional Web Hosting from HostMonster</t>
  </si>
  <si>
    <t>Reliable Managed DNS &amp; Domain Names with Hosting &amp; Email</t>
  </si>
  <si>
    <t>Haylix specialises in building effective and reliable infrastructure for highly exposed web sites</t>
  </si>
  <si>
    <t>Domain name registry offering new domain names in multiple languages and character sets</t>
  </si>
  <si>
    <t>Domain Name Registration Canada | Web Hosting | Sibername</t>
  </si>
  <si>
    <t>Tiger Technologies: Reliable Web Hosting with a Free Domain Name</t>
  </si>
  <si>
    <t>NS1 delivers precision control over internet traffic</t>
  </si>
  <si>
    <t>Managed WordPress Hosting with Enterprise Architecture for everyone. Go to https://t.co/ioD3z9YtkK for 24/7 ticket support.</t>
  </si>
  <si>
    <t>BigWetFish Hosting | We're rewriting the hosting handbook!</t>
  </si>
  <si>
    <t>Network hosting service that allows users to either use old-school hosting or cloud services</t>
  </si>
  <si>
    <t>QuickBooks Hosting Providers, Sage Hosting Providers, Cloud Hosting Providers, Tax Software Hosting Providers, QuickBooks Hosting, QuickBooks Solution Provider</t>
  </si>
  <si>
    <t>Nestify specializes in high-performance WordPress hosting for businesses, agencies, and publishers</t>
  </si>
  <si>
    <t>Internet and IT infrastructure specialists serving the MENA region</t>
  </si>
  <si>
    <t>Cloud web hosting provider and developer of e-commerce platforms for business</t>
  </si>
  <si>
    <t>Hosting services for Website and Web pages</t>
  </si>
  <si>
    <t>DirectAdmin Web Control Panel Home</t>
  </si>
  <si>
    <t>High-performance content delivery network and the easiest way to make your site faster for everyone, on any device</t>
  </si>
  <si>
    <t>Demys | Internet Intellectual Property</t>
  </si>
  <si>
    <t>Secure, Cheap and Reliable Hosting | Hostens - a home for your website</t>
  </si>
  <si>
    <t>PaaS Cloud Hosting for NET and PHP apps</t>
  </si>
  <si>
    <t>Provides DNS hosting and domain management automation services</t>
  </si>
  <si>
    <t>Best Cloud Hosting Provider in Bangladesh</t>
  </si>
  <si>
    <t>Your Trusted ICANN Registrar | 1API</t>
  </si>
  <si>
    <t>Quickbooks and sage hosting cloud provider with fastest speeds to securely access sage and quickbooks online</t>
  </si>
  <si>
    <t>DET.io - Offer PaaS &amp; IaaS to your clients!</t>
  </si>
  <si>
    <t>WordPress Cloud Hosting powered by Google Cloud Platform | Closte</t>
  </si>
  <si>
    <t>HostingRaja India's No1 web hosting and Cloud Hosting Company in India</t>
  </si>
  <si>
    <t>Provides free call and text messaging</t>
  </si>
  <si>
    <t>Low-cost provider of domain name registration and management services</t>
  </si>
  <si>
    <t>ENom sells internet domains and other web solutions as a wholesale service</t>
  </si>
  <si>
    <t>Sales and Marketing as a Service for early stage start-ups and companies looking to become unicorns</t>
  </si>
  <si>
    <t>Web Hosting Platform - Fast &amp; Secure Web Hosting Services | IO Zoom</t>
  </si>
  <si>
    <t>Domain name registrar specialising in international domain name extensions</t>
  </si>
  <si>
    <t>Reliable and high-performance hosting solutions such as website and email hosting</t>
  </si>
  <si>
    <t>Provider of web hosting services focused on the small business community</t>
  </si>
  <si>
    <t>An edge compute platform gives engineers the flexibility and control to run any workload, anywhere</t>
  </si>
  <si>
    <t>Control panel designed for the web hosting industry</t>
  </si>
  <si>
    <t>The world’s most trusted WordPress technology company, powering freedom to create on WordPress</t>
  </si>
  <si>
    <t>MyLightHost is the best web hosting service provider in</t>
  </si>
  <si>
    <t>Desktop virtualization software and hardware solutions</t>
  </si>
  <si>
    <t>Professional Web Hosting from Just Host</t>
  </si>
  <si>
    <t>Domain name auction site for previously registered domain names, providing a back-ordering technology</t>
  </si>
  <si>
    <t>Blazing Fast Proxy Services, Affordable USA Servers, and Quality IPs</t>
  </si>
  <si>
    <t>We are offering cheap shared and reseller web hosting plans and domain name registrations services.</t>
  </si>
  <si>
    <t>Fast and Reliable Hosting Solutions</t>
  </si>
  <si>
    <t>Its residential and commercial customers with web hosting solutions and services</t>
  </si>
  <si>
    <t>Improving operational efficiency, increasing customer satisfaction, and moving ahead of the competition in the innovative and fast-growing IaaS, PaaS, and SaaS markets</t>
  </si>
  <si>
    <t>Shared and dedicated hosting and online game servers</t>
  </si>
  <si>
    <t>Internic.ca - Domain name registrar, website hosting, web security</t>
  </si>
  <si>
    <t>SIMPLE &amp; FAST CONTENT DELIVERY MANAGED FROM YOUR EXISTING CLOUD</t>
  </si>
  <si>
    <t>Hosting provider serving a worldwide portfolio of businesses</t>
  </si>
  <si>
    <t>The Managed Cloud Company</t>
  </si>
  <si>
    <t>Smart Managed WordPress Hosting</t>
  </si>
  <si>
    <t>Dedicated Servers | Managed Hosting | Web Hosting - Choopa.com</t>
  </si>
  <si>
    <t>A scalable worldwide dns infrastructure to aid in the optimization its users resolution time</t>
  </si>
  <si>
    <t>Small business web hosting offering additional business services such as: domain name registrations, email accounts, web services, online community resources and various small business solutions</t>
  </si>
  <si>
    <t>We host with care - Cloud Provider, Managed Services, Web Hosting</t>
  </si>
  <si>
    <t>eBoundhost - Better Cloud VPS services</t>
  </si>
  <si>
    <t>GANDI is a domain name registrar and cloud hosting company</t>
  </si>
  <si>
    <t>We offer colocation, dedicated services, ip, and voip services we call it the foundation</t>
  </si>
  <si>
    <t>FREE Business Name and Company name generator | NameBounce</t>
  </si>
  <si>
    <t>Award winning it services firm headquartered in branford, ct</t>
  </si>
  <si>
    <t>Free service provider of dynamic dns, managed dns, and other dns management and mail-related tools and services</t>
  </si>
  <si>
    <t>ProfileBuilder.com - Boutique Domain Registrar - Home</t>
  </si>
  <si>
    <t>PalcomOnline is one-stop-shop for all your web presence needs! We provide price-optimized, feature-rich Web _x005F_x0003_Hosting services with the best of hosting support.</t>
  </si>
  <si>
    <t>VPS Hosting and Dedicated Servers in Dallas, Texas</t>
  </si>
  <si>
    <t>Australian companies with domain names, virtual servers, and hosting services</t>
  </si>
  <si>
    <t>Marketplace for domain names that allows you to buy and sell domains easily and transparently</t>
  </si>
  <si>
    <t>NBS System accompanies you on your IT security and cloud hosting and outsourcing projects</t>
  </si>
  <si>
    <t>Kollective SD ECDN creates an intelligent software overlay on top of your existing network</t>
  </si>
  <si>
    <t>Spanish web hosting provider</t>
  </si>
  <si>
    <t>Simple, high performance cloud provider with truly personalized support</t>
  </si>
  <si>
    <t>Create an account to get started today</t>
  </si>
  <si>
    <t>SaaS solution that optimizes websites across devices, browsers and bandwidth conditions</t>
  </si>
  <si>
    <t>Rightside is all about helping you tell your story, your way</t>
  </si>
  <si>
    <t>You with great tools to get your business online quickly</t>
  </si>
  <si>
    <t>Fully managed WordPress hosting services</t>
  </si>
  <si>
    <t>One of Europe's largest providers of cloud computing services</t>
  </si>
  <si>
    <t>Businesses with web hosting solutions</t>
  </si>
  <si>
    <t>Incero operates as an IaaS provider</t>
  </si>
  <si>
    <t>Project and tracking management hosting services (SAAS USA based)</t>
  </si>
  <si>
    <t>Hosted apps including sharepoint hosting services, sharepoint foundation, project server 2010 and more for businesses</t>
  </si>
  <si>
    <t>CoreSpace – Cloud | Colocation</t>
  </si>
  <si>
    <t>Rebelcom provide Business Networking Technologies and Solutions to customers in Canada and around the globe</t>
  </si>
  <si>
    <t>Domain Name | Internet Domain Registration | Register Domain Names</t>
  </si>
  <si>
    <t>Create the fastest mobiles experience for your websites images</t>
  </si>
  <si>
    <t>Provider of cloud infrastructure</t>
  </si>
  <si>
    <t>Open Source Web Hosting and Cloud Control Panels | Virtualmin</t>
  </si>
  <si>
    <t>Secure business email, data backup, SSL certificates, network security, domain registration, high-speed internet that's reliable and more for your company</t>
  </si>
  <si>
    <t>End-to-end video streaming solutions for encoding, recording, managing, publishing and distributing secure video content</t>
  </si>
  <si>
    <t>Beyond Hosting - You focus on your site's content and we'll focus on keeping it online - big, small or in between.</t>
  </si>
  <si>
    <t>A Global Cloud Server Provider</t>
  </si>
  <si>
    <t>Provides a range of Web hosting options to businesses, bloggers, artists, musicians, educational institutions, and non-profit organizations around the world</t>
  </si>
  <si>
    <t>hosting4devs: simple cloud hosting manager</t>
  </si>
  <si>
    <t>PathScale Inc has developed industry leading high performance Fortran, C and C++ compiler products for AMD64, Intel® 64, MIPS processors</t>
  </si>
  <si>
    <t>A company working with domains, professional web hosting, servers, cloud hosting services and customized managed hosting solutions</t>
  </si>
  <si>
    <t>Dedicated server hosting, shared hosting, vps hosting, and email hosting services</t>
  </si>
  <si>
    <t>Bringing you fast &amp; reliable Cloud, VPS and Dedicated hosting backed by renowned 24x7x365 customer support. Service status updates @ https://t.co/QRPFxuUZi2</t>
  </si>
  <si>
    <t>K-HOSTING - Magento Cloud Hosting - The intelligent platform for supreme ecommerce brands</t>
  </si>
  <si>
    <t>This is the old http://t.co/L0YD6UZaNT Twitter handle. Use @greengeeks instead.</t>
  </si>
  <si>
    <t>Dedicated SMTP Server | Bulk Mail Solution | SMTP Service</t>
  </si>
  <si>
    <t>Domain investors with powerful, free tools designed to increase rpms on direct navigation domain traffic</t>
  </si>
  <si>
    <t>Hivelocity: Dedicated Servers, Private Cloud &amp; Colocation</t>
  </si>
  <si>
    <t>Video capture, management, and webcasting solutions to the education, business, and government sectors</t>
  </si>
  <si>
    <t>Leading cdn service provider in turkey, europe, middle east and africa markets</t>
  </si>
  <si>
    <t>VPS hosting, dedicated servers, domains, and SSL certificates</t>
  </si>
  <si>
    <t>The ISP South Africans love. Tweeting about web and tech-related news, facts and fun stuff. For support issues tweet @WebAfricaHelper.</t>
  </si>
  <si>
    <t>ColoCrossing | Dedicated to Uptime</t>
  </si>
  <si>
    <t>Most trusted and renowned third-party hosting provider with more than 2 years of experience in the industry</t>
  </si>
  <si>
    <t>It services company providing cloud based saas and hosted cloud services</t>
  </si>
  <si>
    <t>Rapidly develop and deploy apps in the cloud</t>
  </si>
  <si>
    <t>Online services to the home, home office and SME markets</t>
  </si>
  <si>
    <t>Registro de dominios, hosting web, email, servidores - Nominalia</t>
  </si>
  <si>
    <t>PointDNS - easy-to-use, reliable, powerful &amp; affordable DNS hosting</t>
  </si>
  <si>
    <t>Raidboxes offers lightning-fast, secure and GDPR-compliant WordPress hosting for agencies, freelancers, online shops, blogs, and businesses</t>
  </si>
  <si>
    <t>Provider of leading edge web services designed to help small businesses grow their business.</t>
  </si>
  <si>
    <t>Experts in global domain registration and online trademark protection</t>
  </si>
  <si>
    <t>DurableDNS - Managed DNS Hosting</t>
  </si>
  <si>
    <t>Webzilla, we provide you with best-in-class infrastructure capabilities and leading support that enable you to optimize your IT investment</t>
  </si>
  <si>
    <t>Your high-performance WordPress Hosting &amp; VPS Hosting provider! Host on our exclusive Turbo Servers, with page loads up to 20X faster than standard hosting.</t>
  </si>
  <si>
    <t>Managed WordPress Hosting | Unlimted Sites For Businesses &amp; Agencies</t>
  </si>
  <si>
    <t>#1 Web Hosting w/ SSD. Since 2004. Free #Domains. Shared • #Reseller • #VPS • #SEO VPS • Dedicated • #Colocation • Managed Services. Free Site Migration.</t>
  </si>
  <si>
    <t>Domain name, web hosting, email and SSL certificate | NETIM - ICANN accredited registrar</t>
  </si>
  <si>
    <t>Web focused and strategy driven website designs, development and digital marketing</t>
  </si>
  <si>
    <t>GKG | The DNSSEC Friendly Registrar with Free DNS</t>
  </si>
  <si>
    <t>Bare Metal Servers | Windows Servers | Linux Servers - ReliableSite</t>
  </si>
  <si>
    <t>Company behind several popular apps and services like redio, todoly and domaintyper</t>
  </si>
  <si>
    <t>A hosting company specialising in serving the hosting and co-location needs of business, both large and small</t>
  </si>
  <si>
    <t>ClientExec, LLC is specialized in developing support and billing tools for small to large companies</t>
  </si>
  <si>
    <t>Real time data for real time decision</t>
  </si>
  <si>
    <t>Easiest way there has ever been to run a server</t>
  </si>
  <si>
    <t>Domain names registration services</t>
  </si>
  <si>
    <t>Allows to convert the WordPress site to static in one click</t>
  </si>
  <si>
    <t>The Minecraft Hosting: Best Minecraft Server Hosting</t>
  </si>
  <si>
    <t>Dedicated servers in USA &amp; Europe | CloudLix • Renting dedicated, virtual servers with any configuration, either Windows or Linux.Dedicated servers in USA &amp; Europe | CloudLix</t>
  </si>
  <si>
    <t>CloudfloorDNS offers Managed DNS, DNS Failover, GEO DNS as well as Domain Name Registration and Domain Portfolio Management</t>
  </si>
  <si>
    <t>India's #1 destination for Websites</t>
  </si>
  <si>
    <t>Convesio is the first self-healing, autoscaling, platform-as-a-service for creating and managing WordPress websites</t>
  </si>
  <si>
    <t>Open Source Managed Application Partner | AlphaNodes</t>
  </si>
  <si>
    <t>Computer, internet, web hosting, domains, business services</t>
  </si>
  <si>
    <t>Leading provider of erp solutions and an authorized intuit commercial hosting provider</t>
  </si>
  <si>
    <t>SuperLumin Network Optimization &amp; Content Delivery</t>
  </si>
  <si>
    <t>Contegix is a cloud computing, colocation and managed hosting company that lifts the burden of technology off your shoulders. We Go Beyond for you.</t>
  </si>
  <si>
    <t>RimuHosting - Linux/Xen VPS Hosting | Tomcat JSP Hosting | JBoss J2EE Hosting</t>
  </si>
  <si>
    <t>Hostiso - Advanced hosting solutions! - Web hosting for all your needs, from shared, vps, cloud to dedicated servers!</t>
  </si>
  <si>
    <t>Fast, Secure, Managed WordPress Hosting | Lightning Base</t>
  </si>
  <si>
    <t>Find out why thousands of small and medium businesses call GigeNET home. http://t.co/dOtklRy0Bf</t>
  </si>
  <si>
    <t>Provider of high quality managed vps hosting and managed dedicated server hosting with sla backed uptime</t>
  </si>
  <si>
    <t>UK Dedicated Servers | Windows &amp; Linux Servers | Colocation</t>
  </si>
  <si>
    <t>Caddiville Auto Sales focuses on marketing used automobiles</t>
  </si>
  <si>
    <t>Hosting, Domain, Cloud, E-Security, PEC, Signature, Server | Aruba.it</t>
  </si>
  <si>
    <t>Icann accredited registrar incorporated in delaware and has a principal office in louisiana, usa</t>
  </si>
  <si>
    <t>Ntirety | A Division Of HOSTING</t>
  </si>
  <si>
    <t>IT service &amp; support providers</t>
  </si>
  <si>
    <t>Offers a first-rate content delivery network</t>
  </si>
  <si>
    <t>AI-based software solution that lowers the infrastructure and network costs for content delivery over the Internet</t>
  </si>
  <si>
    <t>Developed a SaaS platform driven by machine learning technology that can help companies at different scales to optimize websites/web apps</t>
  </si>
  <si>
    <t>Shared Web Hosting | VPS Hosting | Dedicated Servers | Domains | Development- Temok</t>
  </si>
  <si>
    <t>Offers website hosting services specialising in cloud hosting</t>
  </si>
  <si>
    <t>Online solutions provider of domain names, hosting and solutions</t>
  </si>
  <si>
    <t>Web Hosting Australia | Dedicated Servers | Domain Name Registration</t>
  </si>
  <si>
    <t>Managed hosting services, live and on-demand videos, digital consulting and assistance, and more</t>
  </si>
  <si>
    <t>Nitrogen - Digital Experience Platform</t>
  </si>
  <si>
    <t>SharePoint Hosting Foundation 2010 | ASP.Net Hosting | Windows SharePoint Services | WordPress | Dedicated Servers</t>
  </si>
  <si>
    <t>Misk.com - Domains, Essentials, Email</t>
  </si>
  <si>
    <t>Global CDN Service (Content Delivery Network ) - CDNvideo</t>
  </si>
  <si>
    <t>Synergy Wholesale | Resell Web Hosting, Domain Names, And More</t>
  </si>
  <si>
    <t>Dedicated Servers, Virtual Servers, Cloud Web Hosting</t>
  </si>
  <si>
    <t>Business Voice, VPS, Colocation &amp; Internet Connectivity Service Seattle, Bellevue &amp; Redmond, WA</t>
  </si>
  <si>
    <t>UCDN - THE MOST COST-EFFECTIVE CONTENT DELIVERY NETWORK IN THE WORLD</t>
  </si>
  <si>
    <t>Is a privately held managed web hosting company with three wholly owned data center facilities located in Lansing, Michigan</t>
  </si>
  <si>
    <t>Cdn provider offering guaranteed low latency cdn plans at a fixed monthly fee</t>
  </si>
  <si>
    <t>Setup Your Solr Index In Just 3 Easy Steps</t>
  </si>
  <si>
    <t>Our web hosting services are crafted for top speed, unmatched security, 24/7 fast and expert support</t>
  </si>
  <si>
    <t>Integrated Cloud Solutions: CDN, DNS, Cloud Security, VoD Platform, Live Streaming, Cloud Storage</t>
  </si>
  <si>
    <t>Google Cloud Preferred Partner for Machine Learning and Artificial Intelligence Core Solution offerings : Marketing ML &amp; Demand ML</t>
  </si>
  <si>
    <t>Provider of cloud computing, managed hosting, and custom hosting solutions</t>
  </si>
  <si>
    <t>Leading information management and security company, offering customized technology solutions designed to help organizations</t>
  </si>
  <si>
    <t>Premier colocation data centers in Austin and Houston</t>
  </si>
  <si>
    <t>Offers cloud hosting services</t>
  </si>
  <si>
    <t>Swedens fastest growing Hosting Company</t>
  </si>
  <si>
    <t>Icann accredited domain name registrar and web host</t>
  </si>
  <si>
    <t>Server Software &amp; SSL Certificate At Massive Discounted Rate</t>
  </si>
  <si>
    <t>Provider of dedicated server and hosting, both common and shared, on cloud platform</t>
  </si>
  <si>
    <t>Founded in the late 1990s</t>
  </si>
  <si>
    <t>Accredited domain registrar and responsible for the provision of Domain Portfolio Management services indirectly through more than 600 domain partners</t>
  </si>
  <si>
    <t>OpenSRS group, a reseller network that offers domain name, email, and other related services.</t>
  </si>
  <si>
    <t>Content delivery platform helping build a faster internet</t>
  </si>
  <si>
    <t>10Dollar.ca -- Look No further</t>
  </si>
  <si>
    <t>BrandBucket - The Largest Brandable Business Names Marketplace</t>
  </si>
  <si>
    <t>Provides web hosting and cloud services in the United States and internationally</t>
  </si>
  <si>
    <t>At Register 365 we offer domain names, web hosting, email plans, ecommerce, website builders, servers and more...</t>
  </si>
  <si>
    <t>Enterprise-class data transport solutions that extend across the entire us and to 181 countries worldwide</t>
  </si>
  <si>
    <t>We created GetLark because we wanted the hosting services to be more user-friendly and simple. We believe that the future of webhosting is simplicity</t>
  </si>
  <si>
    <t>Cosmotown: The LOWEST domain ownership prices | cheap domain name</t>
  </si>
  <si>
    <t>Best Website Hosting and WordPress Hosting Plans - HostUpon</t>
  </si>
  <si>
    <t>Internet Domain Lists for Analytics and Research Purposes</t>
  </si>
  <si>
    <t>Reinventing the Hosting Industry - Less Bits</t>
  </si>
  <si>
    <t>Online domain registrar also providing enterprise class hosting services to customers</t>
  </si>
  <si>
    <t>The Digital Agency Hosting Specialists</t>
  </si>
  <si>
    <t>Domain registration and hosting solutions provider</t>
  </si>
  <si>
    <t>Web Hosting Services by Lithium Hosting</t>
  </si>
  <si>
    <t>Provider of web design, marketing, and social media services to businesses</t>
  </si>
  <si>
    <t>Uptime is Money: measure your website performance and availability. Be alerted as soon as your website/blog is down. Prove your internet service quality!</t>
  </si>
  <si>
    <t>Dedicated server, colocation, cloud hosting, live streaming, and web hosting services</t>
  </si>
  <si>
    <t>Top cloud hosting provider across most technology platforms</t>
  </si>
  <si>
    <t>Innovative web hosting company that helps millions of people put their dreams online and grow</t>
  </si>
  <si>
    <t>Harness the Power of AWS for Hosting PHP-based Websites and Apps</t>
  </si>
  <si>
    <t>Leading European domain registrar with more than 700 international endings to choose from</t>
  </si>
  <si>
    <t>Content delivery network, a trademark of Proinity LLC</t>
  </si>
  <si>
    <t>Web Hosting &amp; Cloud Computing Provider</t>
  </si>
  <si>
    <t>Specialized WordPress hosting provider built for Professionals, Designers, Freelancers and Agencies - Wetopi</t>
  </si>
  <si>
    <t>The largest provider of web hosting services to SMEs in Central and Eastern Europe</t>
  </si>
  <si>
    <t>2GBHosting has become the synonyms to cheap web hosting and website hosting packages that come with full range of services and 24/7 support</t>
  </si>
  <si>
    <t>Powerful international domain name registrar serving customers from around the world each day</t>
  </si>
  <si>
    <t>Providing virtual private servers (VPS) with 3-way server replication Guaranteed the best I/O performance and data protection</t>
  </si>
  <si>
    <t>Web Hosting, WordPress Hosting, Reseller Hosting, VPS Hosting</t>
  </si>
  <si>
    <t>Racksquared | Colocation, Backup, Disaster Recovery &amp; Cloud Solutions</t>
  </si>
  <si>
    <t>Reusable Content Delivery Network</t>
  </si>
  <si>
    <t>InMotion Hosting has been a 3 star CNET Certified company since 2003, and been in business since 2001</t>
  </si>
  <si>
    <t>Domain asset management system and monetization platform</t>
  </si>
  <si>
    <t>Zero-maintenance serverless WordPress hosting</t>
  </si>
  <si>
    <t>Linux VPS Hosting, Shared, Dedicated Hosting</t>
  </si>
  <si>
    <t>At CDNify we are on a mission to make the internet a faster and more enjoyable experience for everyone. Our content delivery network is a simple and effective way for startups, brands, content publishers and developers to improve the performance and</t>
  </si>
  <si>
    <t>World’s fastest Content Delivery Network</t>
  </si>
  <si>
    <t>Dns traffic management with integrated network monitoring</t>
  </si>
  <si>
    <t>Lightcrest | Rethink Cloud Infrastructure. Do more with less.</t>
  </si>
  <si>
    <t>EuroVPS has cemented its position as Europe’s ultimate managed VPS hosting provider</t>
  </si>
  <si>
    <t>Comprehensive pre-employment background checks that are customizable to your business needs</t>
  </si>
  <si>
    <t>An easy to use reference checking platform that helps to reduce time-to-hire, increase billings and find better candidates</t>
  </si>
  <si>
    <t>A comprehensive suite of employment background screening services</t>
  </si>
  <si>
    <t>HROnboard's mission is to enable HR teams to lead the employee experience revolution, one new starter at a time</t>
  </si>
  <si>
    <t>Leading provider of integrated learning and talent solutions</t>
  </si>
  <si>
    <t>The employer branding and recruitment platform that attracts candidates, for large and small companies</t>
  </si>
  <si>
    <t>Motivy | Revoluciona tu cultura organizacional</t>
  </si>
  <si>
    <t>Serving small businesses to Fortune 500 companies across the country</t>
  </si>
  <si>
    <t>Mensch: | HR Management Software</t>
  </si>
  <si>
    <t>Recruitment Software | Hiring Software | Hiring Made Simple</t>
  </si>
  <si>
    <t>Recruit Bubble | Recruitment CRM &amp; Applicant Tracking System</t>
  </si>
  <si>
    <t>A cloud technology infrastructure focusing on employability</t>
  </si>
  <si>
    <t>Cloud based all-in-one recruitment management software helping businesses recruit smarter, hire the right staff and reduce recruitment costs. Free 14 day trial.</t>
  </si>
  <si>
    <t>On a mission to bring positive change to the recruitment process</t>
  </si>
  <si>
    <t>QPage: Social Recruiting by enabling networks and communities</t>
  </si>
  <si>
    <t>We help large and medium-sized Cable&amp;Wire enterprises to adjust processes and improve their management system based on Industry 4.0 ideology</t>
  </si>
  <si>
    <t>The Best Applicant Tracking System &amp; Recruiting Software - GoHire</t>
  </si>
  <si>
    <t>Codejudge | Software Engineer Job Search</t>
  </si>
  <si>
    <t>Developer and designer of an integrated system of background screening products</t>
  </si>
  <si>
    <t>NextWave Hire uses software to collect and distribute employee testimonials about working at your company to build your employer brand</t>
  </si>
  <si>
    <t>Recruiteze | Free Online Applicant Tracking System + Resume Management</t>
  </si>
  <si>
    <t>Safe Hiring Solutions- Background Screening</t>
  </si>
  <si>
    <t>End to End Mobile, Video and AI Solution for Recruiting and Connnecting your WorkPlace</t>
  </si>
  <si>
    <t>This feature block appears first on small screens, and last on larger screens</t>
  </si>
  <si>
    <t>Why Job Boards? Outrank them to Reach, Engage and Hire Directly</t>
  </si>
  <si>
    <t>TowerMetrix | We Empower Productivity</t>
  </si>
  <si>
    <t>A pioneering human resources outsourcer that assists domestic and foreign companies with navigating the complexities of human resource</t>
  </si>
  <si>
    <t>Utilizing deep learning bots and the blockchain</t>
  </si>
  <si>
    <t>Recruitment Software - Application Tracking System - enlist</t>
  </si>
  <si>
    <t>Led by a team of seasoned IT consultants, CANDA was launched to make complex IT projects easy to price, deliver and operate</t>
  </si>
  <si>
    <t>Innovation leader in web-based recruiting systems</t>
  </si>
  <si>
    <t>GLIDER.ai : AI Powered Recruitment Platform to Screen &amp; Interview Candidates | Coding Assessments | Video Interviews | Stack Ranking</t>
  </si>
  <si>
    <t>Home - Efficient Hire - Employee On-Boarding Software Web-Based</t>
  </si>
  <si>
    <t>Employment Background Checks, Background Screening</t>
  </si>
  <si>
    <t>Precedent HR applicant tracking system, designed to optimize your recruiting &amp; save time for the better things in life</t>
  </si>
  <si>
    <t>Inboarding - onboarding inclusivo para todos</t>
  </si>
  <si>
    <t>Onboarding software for companies to accelerate the training and development of employees and start their own eLearning system</t>
  </si>
  <si>
    <t>Creates talent acquisition solutions that helps companies attract and hire employees for its workforce</t>
  </si>
  <si>
    <t>Candidate Manager - ATS - HR Software</t>
  </si>
  <si>
    <t>Online recruitment website for the Gulf and Middle East</t>
  </si>
  <si>
    <t>Advocate for applicants and a leading and trusted provider of background check technology</t>
  </si>
  <si>
    <t>Zenapply is applicant tracking software for the next generation</t>
  </si>
  <si>
    <t>Lytmus is poised to revolutionize the sourcing and assessment of technical talent</t>
  </si>
  <si>
    <t>Tests for Geeks - Online Programming Tests</t>
  </si>
  <si>
    <t>Hire the Best Tech Freelancers</t>
  </si>
  <si>
    <t>Applicant Tracking System | iApplicants System</t>
  </si>
  <si>
    <t>Helps banks and startups automate their KYC process</t>
  </si>
  <si>
    <t>Data Facts Lending Solutions offers Credit Reporting • Debt Monitoring • Fraud Prevention • Appraisal Revolution • Verification Services &amp; Flood Certifications</t>
  </si>
  <si>
    <t>Applicant tracking - Recruiting Software - HireStorm</t>
  </si>
  <si>
    <t>Helping organizations find and hire the best candidates for open positions</t>
  </si>
  <si>
    <t>IKM : Assessments, Testing, Training, Recruitment, Certification |</t>
  </si>
  <si>
    <t>Specialist in machine intelligence for matching people and jobs *multilingual resume parsing, semantic search, sourcing, lead-generation &amp; matching technology*</t>
  </si>
  <si>
    <t>Employee onboarding made simple</t>
  </si>
  <si>
    <t>Universum is a firm dedicated toward improving businesses with training and consulting services</t>
  </si>
  <si>
    <t>Rankskills : Business Intelligence, Analytics &amp; Data Automation</t>
  </si>
  <si>
    <t>Orange Tree: Pre-Employment Background Check Services</t>
  </si>
  <si>
    <t>MyVeeta is a personal application management service that enables its users to connect with their preferred organizations</t>
  </si>
  <si>
    <t>Trakstar - Employee Performance Software</t>
  </si>
  <si>
    <t>We specialize on developing apps on http://t.co/Y7QWYVHLBJ platform and other Saas offerings.</t>
  </si>
  <si>
    <t>Applicant Tracking System for startups and small businesses</t>
  </si>
  <si>
    <t>Appical is disrupting #HR. We offer a cutting edge approach to #onboarding with an app for new hire success. Boost #employee #engagement and get Appical now!</t>
  </si>
  <si>
    <t>Triplebyte: Helping Engineers Find Great Startups</t>
  </si>
  <si>
    <t>Qualified - The Most Effective Platform for Assessing software developers whilst minimising bias</t>
  </si>
  <si>
    <t>Applicant Tracking System provider</t>
  </si>
  <si>
    <t>Skill Assessment Software Platform | WeCP</t>
  </si>
  <si>
    <t>Zoniac is an ATS recruiting software company</t>
  </si>
  <si>
    <t>Social media and next generation data to the insurance industry</t>
  </si>
  <si>
    <t>Applicant Tracking System | Talent Acquisition | Hiring Platform</t>
  </si>
  <si>
    <t>Social, mobile and search engine optimized custom career sites with a fully integrated CRM and job board distribution</t>
  </si>
  <si>
    <t>The platform of choice of talent acquisition managers to organize online job fairs</t>
  </si>
  <si>
    <t>An applicant tracking and assessment cloud service</t>
  </si>
  <si>
    <t>Jobkitten – free applicant tracking tool</t>
  </si>
  <si>
    <t>A software tool designed to allow any employer to wrap leading e-recruitment technology around their existing recruitment process</t>
  </si>
  <si>
    <t>InfoMart, an NAPBS-accredited and WBENC-certified expert in employee and vendor global background checks</t>
  </si>
  <si>
    <t>uCheck - Online Background Checks - Rapid, Trusted, Secure</t>
  </si>
  <si>
    <t>Background screening on applicants, while maintaining superior turnaround time and customer service</t>
  </si>
  <si>
    <t>Zohno Inc. - User Provisioning Made Easy</t>
  </si>
  <si>
    <t>Talentsquare is an Applicant Tracking System. It’s a simple tool to manage all of your vacancies and all of your incoming candidates in the cloud, with access for all the people in your recruitment process.Talentsquare is designed to be a platform wh</t>
  </si>
  <si>
    <t>Data Management and Recruitment Technology | Aspen Technology Labs Co, Inc.</t>
  </si>
  <si>
    <t>WorkTaps streamlines the employee referral process to improve engagement and retention</t>
  </si>
  <si>
    <t>CareerHarmony offers state-of-the-art talent-management solutions designed to help midsize to large businesses achieve the maximum results from their most valuable asset: people</t>
  </si>
  <si>
    <t>mploy applicant tracking and recruiting software - mploy</t>
  </si>
  <si>
    <t>Molfar | Competitive &amp; Business Intelligence</t>
  </si>
  <si>
    <t>Coding skills assessment and code execution APIs - Sphere Engine</t>
  </si>
  <si>
    <t>Foh&amp;boh — Nashville Hospitality Jobs</t>
  </si>
  <si>
    <t>Recruitment Software | The All in One Recruitment Solution from eBoss</t>
  </si>
  <si>
    <t>Your workforce, simplified - foundU</t>
  </si>
  <si>
    <t>Free all-in-one recruitment software | Recruitment Made Easy | JobsMedia</t>
  </si>
  <si>
    <t>LaunchSource | LaunchSource helps you get a foot in the door and build a meaningful career using human interaction and intelligent technology. We call it modern career enablement for a new generation of sales talent.</t>
  </si>
  <si>
    <t>All-in-one background and reference checks software that saves time, integrates with existing ATS, provides real-time check status, and enables candidate data ownership</t>
  </si>
  <si>
    <t>Platform designed to accommodate and transform your events into a fully customized online virtual space for your audience</t>
  </si>
  <si>
    <t>Personal AI assistant for recruiters</t>
  </si>
  <si>
    <t>AI Recruitment Software | Leading Applicant Tracking System | Manatal</t>
  </si>
  <si>
    <t>Award-winning on demand talent management system that lets you find, hire and retain the best people for your organisation, and take control of your own recruitment</t>
  </si>
  <si>
    <t>Preppio helps HR deliver a world-class onboarding experience to new hires</t>
  </si>
  <si>
    <t>Otomeyt: A complete HR Suite for technical assessment</t>
  </si>
  <si>
    <t>Hirezon Corporation specializes in web-based HR software solutions, sales and service for the higher education industry</t>
  </si>
  <si>
    <t>A leader in legal, risk and HR compliance solutions</t>
  </si>
  <si>
    <t>Avature is a highly flexible enterprise SaaS platform for Global Talent Acquisition and Talent Management, and the leading global provider of CRM for recruiting</t>
  </si>
  <si>
    <t>HARBOUR ATS: Dare to care</t>
  </si>
  <si>
    <t>Most effective, efficient and effortless way to apply for and recruit for local jobs in the service industry</t>
  </si>
  <si>
    <t>Compliant background checks, verifications, and drug testing solutions</t>
  </si>
  <si>
    <t>DNA Testing, Drug Testing and Background Check Services - Health Street</t>
  </si>
  <si>
    <t>Applicant tracking system and recruiting software that connects job seekers with employers</t>
  </si>
  <si>
    <t>Makes hiring the best talent fast easy for everyone</t>
  </si>
  <si>
    <t>All-in-one Recruiting and HR solution for all companies</t>
  </si>
  <si>
    <t>A hosted saas solution for organizations needing global onboarding software to help employers</t>
  </si>
  <si>
    <t>Where local talent finds local work. #localjobs are our focus, lower unemployment is our goal!</t>
  </si>
  <si>
    <t>Data science and analytics company</t>
  </si>
  <si>
    <t>Home | #1 A.I. Recruitment Software, Recruit X 10 faster</t>
  </si>
  <si>
    <t>Intelligence Recruitment Software - Recruitment Software and Recruiting</t>
  </si>
  <si>
    <t>Quality, high value software for recruiters, staffing companies and hr departments</t>
  </si>
  <si>
    <t>Thrive TRM creates innovative talent networking and executive recruitment software solutions</t>
  </si>
  <si>
    <t>Employer branding, recruitment marketing, and candidate management services</t>
  </si>
  <si>
    <t>Applicant management and compensation management solutions</t>
  </si>
  <si>
    <t>Talent community technology company</t>
  </si>
  <si>
    <t>Lendis offers a rental service for furniture and electronics</t>
  </si>
  <si>
    <t>On a mission to democratize trust by giving businesses in the investment space advanced capabilities to run comprehensive background checks</t>
  </si>
  <si>
    <t>Provider of innovative talent acquisition technology</t>
  </si>
  <si>
    <t>Blueline Services listens to our clients and adjusts to meet your needs, after all, it shouldn't be the other way around</t>
  </si>
  <si>
    <t>Online Reference Checking Software for HR Teams and Recruiters | RefNow</t>
  </si>
  <si>
    <t>Confidential professional network for currently employed candidates to match and network with hiring companies</t>
  </si>
  <si>
    <t>Professional Background Check Company</t>
  </si>
  <si>
    <t>Human resources company specializing in pre-employment background screening, drug testing, and verification services</t>
  </si>
  <si>
    <t>Recruiting Software and Applicant Tracking System | Exelare</t>
  </si>
  <si>
    <t>Hr software-as-a-service (saas) solutions for hiring and succession planning needs</t>
  </si>
  <si>
    <t>Kin: a smart way to manage new hire onboarding, employee data and files, time-off balances, and employee reviews.</t>
  </si>
  <si>
    <t>ClickIQ's automated job advertising platform uses the latest AI and programmatic technology to manage, track and optimise the performance of recruitment advertising in real time</t>
  </si>
  <si>
    <t>Collecting helpful candidate data for your job campaign improvement</t>
  </si>
  <si>
    <t>Helps to create a positive candidate experience, strengthening and personalizing employer brand</t>
  </si>
  <si>
    <t>Enterprise recruiting software solutions for RPO and corporate enterprises</t>
  </si>
  <si>
    <t>Applicant Tracking System &amp; Candidate Management | Peoplebank</t>
  </si>
  <si>
    <t>A platform that makes communicating – particularly when onboarding new employees – simple</t>
  </si>
  <si>
    <t>We help retail and hourly businesses find amazing employees! Experience the perfect match! Also see http://t.co/cpaVt7tjj8</t>
  </si>
  <si>
    <t>Scout Talent recruitment software &amp; candidate management system for business, local government and not-for-profit</t>
  </si>
  <si>
    <t>Blockchain timestamping - helps companies secure and automate client and employee facing processes</t>
  </si>
  <si>
    <t>All-in-one cloud software in the field of human resource management</t>
  </si>
  <si>
    <t>WorkBright replaces the tedious, paper-heavy HR onboarding process with one that is mobile-friendly, efficient, and error-free</t>
  </si>
  <si>
    <t>HiringThing is easy to use, intuitive online recruiting software that makes it easy to post jobs online, manage applicants and hire great employees</t>
  </si>
  <si>
    <t>RecruitMilitary operates as a producer of military-to-civilian job fairs</t>
  </si>
  <si>
    <t>Applicant Tracking System and Recruiting Software</t>
  </si>
  <si>
    <t>Talent Ninja – easy to use, effective job posting tool to help you hire the right people. - Talent ninja</t>
  </si>
  <si>
    <t>IT company that offers customer support services</t>
  </si>
  <si>
    <t>Powerful, easy-to-use social &amp; mobile recruiting software</t>
  </si>
  <si>
    <t>Accredited employment background screening company providing recruiters and staffing agencies quality background checks</t>
  </si>
  <si>
    <t>Find your best applicants.</t>
  </si>
  <si>
    <t>WithYouWithMe is an online talent incubation program to develop and transition military members to the top of industry</t>
  </si>
  <si>
    <t>Background verification solutions through credential analysis</t>
  </si>
  <si>
    <t>Checkmate is an easy to use online reference checking and background screening tool</t>
  </si>
  <si>
    <t>Background Checks and Drug Screening Services Company | Occuscreen</t>
  </si>
  <si>
    <t>Recruiting technology for meaningful talent interactions at scale</t>
  </si>
  <si>
    <t>Generate more traffic, convert more leads and get more applications</t>
  </si>
  <si>
    <t>Platform that helps companies hire better engineers based on ability, not resumes</t>
  </si>
  <si>
    <t>A first-of-its-kind programmatic job advertising platform</t>
  </si>
  <si>
    <t>Helping companies attract talent to the jobs in their own website by automating and optimizing their paid advertising in job search engines</t>
  </si>
  <si>
    <t>Compliance, identity verification and counter-fraud systems, available as a web service, management console and web application</t>
  </si>
  <si>
    <t>Visume | Smart Recruitment Process Transformation and Automation</t>
  </si>
  <si>
    <t>Employment Screening &amp; Background Checks - Accurate</t>
  </si>
  <si>
    <t>Next generation talent acquisition product</t>
  </si>
  <si>
    <t>A web platform enabling employers to hire skilled and experienced professionals as a regular co-working employee</t>
  </si>
  <si>
    <t>Nationwide background check company</t>
  </si>
  <si>
    <t>Breezy HR - A Uniquely Simple Hiring Tool for the Entire Team.</t>
  </si>
  <si>
    <t>In-house Recruitment Software |Hireserve ATS Applicant Tracking System</t>
  </si>
  <si>
    <t>Nextal allows you to engage recruiters, hiring managers, candidates, and interviewers to work collaboratively towards one common goal</t>
  </si>
  <si>
    <t>Developer of an on-demand recruitment platform created to simplify short-term staff hiring. The company's recruitment platform connects pre-screened employees with employers requiring short-term staff to manage peak periods or cover employee absences</t>
  </si>
  <si>
    <t>Human capital management solutions, task rpo, enterprise rpo</t>
  </si>
  <si>
    <t>TalentCube | Full Lifecycle Inbound Recruiting Platform</t>
  </si>
  <si>
    <t>Our next generation machine intelligence matches technologists &amp; employers in #FinTech. We'll give you #FinTech industry talk, general #tech talk, and more here</t>
  </si>
  <si>
    <t>An all-in-one recruitment solution</t>
  </si>
  <si>
    <t>Tracker RMS helps recruitment firms grow and increase profitability by creating better relationships</t>
  </si>
  <si>
    <t>Helps to find the perfect hire by supporting hiring efforts every step of the way</t>
  </si>
  <si>
    <t>Performance-based assessment platform</t>
  </si>
  <si>
    <t>Evidence-based developer hiring platform: High-growth teams find hidden gems with credentials-blind engineering scenarios</t>
  </si>
  <si>
    <t>Helping people transition into new jobs, whether it be their first job, a new job, or even a new stage in their career</t>
  </si>
  <si>
    <t>A “talent search engine” for employers</t>
  </si>
  <si>
    <t>Mobile experience optimization</t>
  </si>
  <si>
    <t>Sora - HR automation for growing companies</t>
  </si>
  <si>
    <t>ENNOVA - Internet Software House</t>
  </si>
  <si>
    <t>Human resources company offering background screening services</t>
  </si>
  <si>
    <t>A B2B background screening and reference checking platform - a better path to accurate employee verification</t>
  </si>
  <si>
    <t>Profiling and Technical Testing platform for anyone hiring software engineers Speeding up time to hire, reduce stress on in house devs</t>
  </si>
  <si>
    <t>Homerun enables you to attract better candidates and streamline your entire hiring process</t>
  </si>
  <si>
    <t>The Next Generation Talent Acquisition Platform</t>
  </si>
  <si>
    <t>Providing online products, tools and support to help job seekers make their careers and workplaces better</t>
  </si>
  <si>
    <t>Ai-driven platform for attracting, vetting and developing quants with confidence</t>
  </si>
  <si>
    <t>It gives unlimited free job post</t>
  </si>
  <si>
    <t>Helps jobseekers in Singapore find a career that's right for them</t>
  </si>
  <si>
    <t>Recruitment and Applicant Tracking Software solutions</t>
  </si>
  <si>
    <t>Talcura :: Talent Management, Recruiting System, Applicant Tracking and Performance Management Solutions</t>
  </si>
  <si>
    <t>Skills assessment platform to identify qualified developers accurately using an AI chatbot with in-built code editor</t>
  </si>
  <si>
    <t>Innovative solution that helps to manage onboarding/offboarding process in a new way</t>
  </si>
  <si>
    <t>Artificial intelligence powered, cloud based solution for recruitment</t>
  </si>
  <si>
    <t>Softenger - Advanced IT Solutions</t>
  </si>
  <si>
    <t>ClearChecks - Background Checks for Employers. MVR</t>
  </si>
  <si>
    <t>SaaS-based Recruitment Software</t>
  </si>
  <si>
    <t>Cutting-edge recruiting platform</t>
  </si>
  <si>
    <t>The Applicant Tracking System &amp; Recruitment CRM</t>
  </si>
  <si>
    <t>Product and services company providing cost-effective end-to-end solutions</t>
  </si>
  <si>
    <t>Data and analytics firm specializing in data-driven insight for the higher education finance industry</t>
  </si>
  <si>
    <t>Universal Background Screening | Delivering Hire Quality</t>
  </si>
  <si>
    <t>Free Job Posting Sites - Post Your Jobs To Top Job Boards For Free</t>
  </si>
  <si>
    <t>Liberty has a proven record of providing employers with cost effective and accurate applicant screening solutions</t>
  </si>
  <si>
    <t>S2Verify's mission is to provide a one-of-a-kind background screening service backed by an unparalleled customer support team</t>
  </si>
  <si>
    <t>Enterprise-ready applicant tracking system for business, corporates and recruitment agencies</t>
  </si>
  <si>
    <t>Recruitment Software for Agencies</t>
  </si>
  <si>
    <t>Leading uk supplier of end to end recruitment software solutions</t>
  </si>
  <si>
    <t>Recruitment Agency Software | Recruiterflow | ATS &amp; CRM</t>
  </si>
  <si>
    <t>Background Checks and Pre-Employment Screening Services | Good Egg</t>
  </si>
  <si>
    <t>Cleverstaff - Applicant tracking system. All in one recruiting software.</t>
  </si>
  <si>
    <t>VITAY | Automated Reference Checking Software</t>
  </si>
  <si>
    <t>Helping companies easily screen and select the best candidates</t>
  </si>
  <si>
    <t>Industry leading cloud-based talent acquisition platform and services that will transform recruitment strategy</t>
  </si>
  <si>
    <t>Tech Enabled Recruitment Marketing and Services</t>
  </si>
  <si>
    <t>RECRU - A modern, automated, highly adaptable AI-based HR software</t>
  </si>
  <si>
    <t>Technical Interviews-as-a-Service by Interview Experts - eTeki</t>
  </si>
  <si>
    <t>Lookout Services, thry are always improving their technology and refining products and services</t>
  </si>
  <si>
    <t>TalentWall is the first of its kind Hiring Management Platform, allowing companies to hire more efficiently and with greater transparency</t>
  </si>
  <si>
    <t>The #1 Free-tier Recruitment Software</t>
  </si>
  <si>
    <t>Employment Background Screening Services and Employee Background Check Software</t>
  </si>
  <si>
    <t>An ai-based recruitment platform for smes to build great teams</t>
  </si>
  <si>
    <t>Enables companies to monitor and analyse their workforce performance</t>
  </si>
  <si>
    <t>Organization that helps people hold online interviews for their business</t>
  </si>
  <si>
    <t>Home | Aotal | HR Technology Solutions</t>
  </si>
  <si>
    <t>Providing world-class management services and financing for commercial vehicle and equipment fleets</t>
  </si>
  <si>
    <t>An industry leader for the information of people</t>
  </si>
  <si>
    <t>Powering the hiring journey for everyone</t>
  </si>
  <si>
    <t>Recruitment automation software to enhance candidate experience and increase recruiters productivity</t>
  </si>
  <si>
    <t>Smart onboarding automation and collaboration for growing teams, keeping hires informed and engaged throughout the employee experience</t>
  </si>
  <si>
    <t>Police Background Checks, Employment Screening &amp; More</t>
  </si>
  <si>
    <t>AI-powered recruitment. Reach &amp; assess hidden programming talents with programming challenges</t>
  </si>
  <si>
    <t>Recruiting Advertising Software</t>
  </si>
  <si>
    <t>Leighton – Tech. Talent. Together.</t>
  </si>
  <si>
    <t>Suite of legally compliant employee onboarding and workforce management solutions</t>
  </si>
  <si>
    <t>Professional social network</t>
  </si>
  <si>
    <t>Scale On-demand &amp; Grow Faster</t>
  </si>
  <si>
    <t>Recroup is next generation job advertising platform that give employers access to passive candidate all over the web</t>
  </si>
  <si>
    <t>Applicant Tracking Low Cost Easy :: Hirebridge</t>
  </si>
  <si>
    <t>America's Best website for ✪ Fastest job search |✍ Career advice |⌛ Training . #usajobs ✌ Trusted source for hundreds of Job Seekers in the US.#jobsusa</t>
  </si>
  <si>
    <t>Betterteam allows you to replace email and spreadsheets with a beautiful, easy to use, web based applicant tracking system</t>
  </si>
  <si>
    <t>A git-based solution for administrating and evaluating coding assignments and technical interviews</t>
  </si>
  <si>
    <t>Data Ownership | Rownd - Data Ownership as a Service</t>
  </si>
  <si>
    <t>A platform to help simplify and automate the onboarding process for new hires</t>
  </si>
  <si>
    <t>Provider of hire and rental software to businesses of all sizes</t>
  </si>
  <si>
    <t>AmericanChecked: Nationally Accredited Background Screening</t>
  </si>
  <si>
    <t>Talent Acquisition Software For Recruiters</t>
  </si>
  <si>
    <t>Trusted global leader in compensation management software</t>
  </si>
  <si>
    <t>Hired Assessments (formerly Py) is a learn-to-code mobile app that trains and matches developers with jobs</t>
  </si>
  <si>
    <t>The easiest way for companies to recruit</t>
  </si>
  <si>
    <t>Learn and Practice on almost all coding interview questions asked historically and get referred to the best tech companies</t>
  </si>
  <si>
    <t>Modern SaaS platform for growing organizations to easily find, engage and hire top talent with agile recruiting practices</t>
  </si>
  <si>
    <t>Stiki. Communicate smarter.</t>
  </si>
  <si>
    <t>A Windows-based integrated work management software system for collaborative work teams</t>
  </si>
  <si>
    <t>Providing Background Checks for Businesses Since 1993</t>
  </si>
  <si>
    <t>Hire Image specializes in accurate criminal, employment, and international background checks, as well as drug screening tests for employers</t>
  </si>
  <si>
    <t>alooba.com: Assess Data Candidates, Benchmark Your Skills</t>
  </si>
  <si>
    <t>Technical Phone Interview - Coding Hire</t>
  </si>
  <si>
    <t>Rekruta | Talent Sourcing Platform &amp; Applicant Tracking System</t>
  </si>
  <si>
    <t>A professional recruitment solution for employers and job seekers alike</t>
  </si>
  <si>
    <t>Saas-based company focused on personal talent analytics to make hiring fair, simple and effective</t>
  </si>
  <si>
    <t>Jobylon aims to provide the easiest way for companies to create and share beautiful job ads, manage candidates and hire the right person!</t>
  </si>
  <si>
    <t>Global, full cycle custom software developer</t>
  </si>
  <si>
    <t>Recruiting solution that measures and compares both resumes and soft skills it reduces the risk of bad hires</t>
  </si>
  <si>
    <t>Strayboots is a global provider of corporate team-building events, workplace activities, and organized company outings</t>
  </si>
  <si>
    <t>Marketing solutions to small- and medium-sized professional services and technology firms</t>
  </si>
  <si>
    <t>Credential Agent is software, or outsourced services, that helps organizations manage employee, subcontractor or vendor credentials</t>
  </si>
  <si>
    <t>Build, Nurture &amp; Grow with a Talent Community Platform</t>
  </si>
  <si>
    <t>TazWorks Providing a total solution for simple, powerful, and user-friendly background screening software</t>
  </si>
  <si>
    <t>graylink - Recruitment Solutions for a Digital World</t>
  </si>
  <si>
    <t>Advanced Applicant Tracking for Growing Businesses | KeldairHR</t>
  </si>
  <si>
    <t>A range of saas-based hr tools for line managers, enabling them to access and deliver best practices, assessments, and reports</t>
  </si>
  <si>
    <t>Find Contractor Jobs | Hire Contractors Directly with Elevate</t>
  </si>
  <si>
    <t>Transforming employee onboarding</t>
  </si>
  <si>
    <t>Fitzii | Hiring platform for small &amp; medium business</t>
  </si>
  <si>
    <t>Recruiting ROI: Easily source, recruit and hire talented people with intuitive recruiting tools</t>
  </si>
  <si>
    <t>A tech sourcing, screening, and skill mapping platform</t>
  </si>
  <si>
    <t>ATS and CRM system that is used by the Recruiters, HR and Staffing Agencies in order to manage all the candidate's activities</t>
  </si>
  <si>
    <t>A talent management platform supporting human resource management department</t>
  </si>
  <si>
    <t>Azure And AWS Migration &amp; Deployment</t>
  </si>
  <si>
    <t>Justifacts helps companies avoid hiring dishonest &amp; unreliable employees by providing cost-effective background screening solutions</t>
  </si>
  <si>
    <t>Online Programming Screening Tests | Online Coding Interview Tool | Remote Interview</t>
  </si>
  <si>
    <t>Start collecting positive job references and supercharge your career</t>
  </si>
  <si>
    <t>Leading cloud-based employee onboarding and engagement platform</t>
  </si>
  <si>
    <t>LaowaiCareer is a SaaS company that provide the most advanced solutions for companies in China to hire international talent</t>
  </si>
  <si>
    <t>CareerArc is an HR technology company helping business leaders recruit and transition the modern workforce</t>
  </si>
  <si>
    <t>AI Recruitment Software | Applicant Tracking System (ATS)</t>
  </si>
  <si>
    <t>Talent Pathway applicant tracking system (ATS) and recruiting software helps staffing agencies, firms, companies in recruitment to manage hiring process</t>
  </si>
  <si>
    <t>Intelligent Recruitment Softwares for Modern Hiring</t>
  </si>
  <si>
    <t>Helping businesses find qualified candidates by optimizing their jobs for google for jobs and distributing them across a variety of platforms</t>
  </si>
  <si>
    <t>Snaphunt is a recruiting platform that sources, screens and matches talent to roles for a skill &amp; personality fit</t>
  </si>
  <si>
    <t>SaaS software that helps companies optimize their recruiting services and find the right talent for their business</t>
  </si>
  <si>
    <t>Easy-to-use software and proactive services to make hiring easier</t>
  </si>
  <si>
    <t>One of the world's largest virtual software development company united with digital marketing services and design solutions to make the perfect combination</t>
  </si>
  <si>
    <t>See how MintHCM boosts your company's efficiency</t>
  </si>
  <si>
    <t>Employee Performance Management &amp; Review SoftwareWorkCompass</t>
  </si>
  <si>
    <t>Artificial Intellgence for talent management</t>
  </si>
  <si>
    <t>Global provider of human resources data collection and analytics cloud applications</t>
  </si>
  <si>
    <t>Global organization dedicated to inspiring women to pursue and excel in technology careers</t>
  </si>
  <si>
    <t>We provide innovative solutions to job boards and associations. #jobboards #associations</t>
  </si>
  <si>
    <t>Employee performance management and strategic management consulting</t>
  </si>
  <si>
    <t>World leader in quality of life services</t>
  </si>
  <si>
    <t>Cloud based video interview and shortlisting platform</t>
  </si>
  <si>
    <t>Engagement &amp; talent management platform designed to increase employee engagement, impact retention and create data-driven people strategies</t>
  </si>
  <si>
    <t>Recruitment platform designed exclusively for developers</t>
  </si>
  <si>
    <t>Business consulting service showing how to improve through technology</t>
  </si>
  <si>
    <t>Automated video interviews</t>
  </si>
  <si>
    <t>FEGO strives to provide the method, process, techniques and the tools to effectively manage this whole value chain</t>
  </si>
  <si>
    <t>Web platfom where companies can assess, manage and develop their leaders</t>
  </si>
  <si>
    <t>Performance management, talent, and recognition, and reward in a single platform</t>
  </si>
  <si>
    <t>Corporate elearning platform</t>
  </si>
  <si>
    <t>The LMS for Training Companies - Firmwater LMS</t>
  </si>
  <si>
    <t>Offers a variety of options, finding a job, recruiting employees, finding friends and colleagues</t>
  </si>
  <si>
    <t>Leading provider of enterprise, web-based learning management software</t>
  </si>
  <si>
    <t>Remote Jobs: 1,000+ Job Openings for Remote Work | Jobspresso</t>
  </si>
  <si>
    <t>Manages sensory and consumer research in ONE place using our powerful, innovative and intuitive application</t>
  </si>
  <si>
    <t>Easy-to-use, all in one system for creating</t>
  </si>
  <si>
    <t>Offers ratings and reviews of professionals</t>
  </si>
  <si>
    <t>Jakoba gives latest , high quality solutions to manage a business with innovative client management, to bring great results</t>
  </si>
  <si>
    <t>An algorithmic hiring solution, matching workers with jobs based on skills and offering companies a new way to hire</t>
  </si>
  <si>
    <t>A text-based interviewing platform</t>
  </si>
  <si>
    <t>Innovative tech company focused on custom it solutions and service that gives businesses a competitive edge</t>
  </si>
  <si>
    <t>Cloud-based employee engagement solution that streamlines performance feedback</t>
  </si>
  <si>
    <t>Train on job skills and get recruited by companies through ProSky.</t>
  </si>
  <si>
    <t>Niko - Employee engagement software - Anonymous employee feedback</t>
  </si>
  <si>
    <t>TheEMPLOYEEapp was created by communications and HR professionals to address the challenges that organizations face communicating with a frontline and deskless workforce</t>
  </si>
  <si>
    <t>Provides tools to conduct fast phone interviews</t>
  </si>
  <si>
    <t>On a mission to help the world work together</t>
  </si>
  <si>
    <t>HighSkillPro connects businesses with top quality experts for one-off projects</t>
  </si>
  <si>
    <t>eLearning Company | Custom eLearning Development Company - Hornbill FX</t>
  </si>
  <si>
    <t>Transforming the way businesses recruit and people develop</t>
  </si>
  <si>
    <t>Employee Performance and Engagement Platform - Happierco</t>
  </si>
  <si>
    <t>Just in time help and support to all sharepoint users</t>
  </si>
  <si>
    <t>Company providing the best recruitment intelligence software components for parsing, searching &amp; matching</t>
  </si>
  <si>
    <t>Integrated suite of cloud-based elearning authoring tools and software for teams and large organizations</t>
  </si>
  <si>
    <t>AI Powered Applicant tracking system - Recruitment solution</t>
  </si>
  <si>
    <t>Atomi | Learning made easy</t>
  </si>
  <si>
    <t>Enterprise Video Platform for employee generated video content Video driven work collaboration made easy</t>
  </si>
  <si>
    <t>Plum combines AI with industrial/organizational psychology to ensure companies hire, grow, and retain top talent now, and in the future</t>
  </si>
  <si>
    <t>HireHive makes hiring easy HireHive helps you find and hire the best candidates</t>
  </si>
  <si>
    <t>Aventr builds software to increase employee engagement</t>
  </si>
  <si>
    <t>Provider of an online video platform intended to create video job ads. The company's platform specializes in creating video job ads that helps recruitment consultants and hiring managers to engage job seekers and connect with the right talent, enabli</t>
  </si>
  <si>
    <t>Web platform that connects colleges and universities with vetted scholars and industry professionals for faculty positions</t>
  </si>
  <si>
    <t>CiiVSOFT is developing technology to help companies recruit better</t>
  </si>
  <si>
    <t>Dokeos offers tailor-made training and assessment solutions for companies and training organizations</t>
  </si>
  <si>
    <t>Leading provider of chatbot services in the recruiting and human resources technology market, including gobe- the job bot</t>
  </si>
  <si>
    <t>Hire the Right Talent, Every Time | EmployTest</t>
  </si>
  <si>
    <t>Searchie | Video Interview Software</t>
  </si>
  <si>
    <t>A digital assistant that supports companies in the digitalization of work</t>
  </si>
  <si>
    <t>Helps more than 8,000 businesses use the Quantum Workplace employee engagement software to improve employee engagement, retention and performance</t>
  </si>
  <si>
    <t>Helping companies build high-performing corporate cultures</t>
  </si>
  <si>
    <t>Predictive analytic assessments measuring risk-based personality traits to hire and train better employees</t>
  </si>
  <si>
    <t>Uk's leading provider of 'everything 360 degree feedback'</t>
  </si>
  <si>
    <t>Pulsifi combines data science, psychology and technology to help organizations identify, retain and develop great people</t>
  </si>
  <si>
    <t>10by10 builds a marketplace to more quickly match qualified candidates with companies by pooling data across recruitment agencies</t>
  </si>
  <si>
    <t>Rumarocket | Hire Talent, Not Employees</t>
  </si>
  <si>
    <t>Alva Labs software helps you gather and create actionable insights from your organisation</t>
  </si>
  <si>
    <t>Second largest job finding web in Spain</t>
  </si>
  <si>
    <t>Reimagining the Admissions Office</t>
  </si>
  <si>
    <t>The AI-powered Learning Experience Platform (LXP) | Yogya.ai | Home</t>
  </si>
  <si>
    <t>Forma Learning Management System</t>
  </si>
  <si>
    <t>Hiring marketplace enabling employers and job seekers to connect in real time</t>
  </si>
  <si>
    <t>MojoRank - Artificial Intelligent Matching Technology</t>
  </si>
  <si>
    <t>Fully automated job advertising platform</t>
  </si>
  <si>
    <t>Voxxify | Employee Experience Management</t>
  </si>
  <si>
    <t>Virtual newsroom platform for freelance journalists and news publishers</t>
  </si>
  <si>
    <t>Was built just for you</t>
  </si>
  <si>
    <t>Distributing open jobs from employers to the largest network of recruiters on the planet</t>
  </si>
  <si>
    <t>Leading cloud-based culture analytics and recruiting platform that leverages break-through artiﬁcial intelligence and</t>
  </si>
  <si>
    <t>EeStrategy’s compensation technology suite with innovative modeling delivers a dynamic and unique user experience</t>
  </si>
  <si>
    <t>Bucketlist - Personalized Employee Rewards &amp; Recognition Software | Bucketlist</t>
  </si>
  <si>
    <t>Advancing trust, connection, and meaning in the workplace</t>
  </si>
  <si>
    <t>Develops advanced standardized assessment platform for data talent</t>
  </si>
  <si>
    <t>Nuveda | Learning Management System | Art of Measurement</t>
  </si>
  <si>
    <t>Redefine how you train your teams and sell to your customers</t>
  </si>
  <si>
    <t>SaaS platform automated online interview tool to create a trusted, safe, and accountable work environment</t>
  </si>
  <si>
    <t>Leading global agency for next generation learning solutions, systems and services</t>
  </si>
  <si>
    <t>A business platform for Diversity &amp; Inclusion, with visual analytics, benchmarks, and curated resources and solutions to get results</t>
  </si>
  <si>
    <t>Collaborative learning software solutions and services to the further education and k-12 markets</t>
  </si>
  <si>
    <t>AI-Powered Resume Cognition Software for Recruiters</t>
  </si>
  <si>
    <t>The first job matching site for agency gigs | SIFTLY</t>
  </si>
  <si>
    <t>Job Search, Upload your Resume, Find employment</t>
  </si>
  <si>
    <t>An industry leading digital learning platform that allows enterprise clients to deliver a 360° learning experience</t>
  </si>
  <si>
    <t>Hogan Assessment Systems Online personality tests and consulting services to help organizations hire high potential employees</t>
  </si>
  <si>
    <t>Epiance helps businesses manage their IT driven business process transformations successfully</t>
  </si>
  <si>
    <t>Growth Engineering – the little Learning Technologies company that could</t>
  </si>
  <si>
    <t>AI video assessment for employee recruitment</t>
  </si>
  <si>
    <t>Professional platform for 360-degree feedback</t>
  </si>
  <si>
    <t>Loopcv - Land your job smart.</t>
  </si>
  <si>
    <t>Employee engagement solution that helps you create and automate incentive programs for all of your company’s teams</t>
  </si>
  <si>
    <t>Powerful selection and talent management software to hr professionals</t>
  </si>
  <si>
    <t>Continuous performance management for small and midsize firms</t>
  </si>
  <si>
    <t>Find trustful professionals close to you and contact them for free</t>
  </si>
  <si>
    <t>Specializes in publishing human capital management software in SaaS and App mode</t>
  </si>
  <si>
    <t>TalentVine connects employers to a selection of Australia’s best recruiters Outsourced recruitment options for any budget or requirement</t>
  </si>
  <si>
    <t>Software solutions developer</t>
  </si>
  <si>
    <t>Applicant tracking system that makes it possible to give personal feedback to each and every job candidate</t>
  </si>
  <si>
    <t>Hiring and promotion methodology that assists both for-profit and not-for-profit companies to top-grade</t>
  </si>
  <si>
    <t>Instant Knowledge Sharing platform | Bites</t>
  </si>
  <si>
    <t>Platform for instructors to create, share and sell courses or for organizations to privately train their teams</t>
  </si>
  <si>
    <t>Modern hiring platform that transforms every step in the hiring process, from pre-apply to offer acceptance and beyond</t>
  </si>
  <si>
    <t>HireCredit | Tax credit solutions for employers</t>
  </si>
  <si>
    <t>Augmental is an educational technology application initially targeting middle to high school students where course material is adapted to each student learning abilities using artificial intelligence</t>
  </si>
  <si>
    <t>E-learning, Online Learning and LMS solutions provider</t>
  </si>
  <si>
    <t>Digitalizes the recruitment process using short online game-based assessments that measure cognitive abilities</t>
  </si>
  <si>
    <t>Custom web and mobile development - Screen Interactive web studio (Kharkov, Ukraine)</t>
  </si>
  <si>
    <t>Harvard Business Publishing Corporate Learning | World-Class Leadership Development Solutions</t>
  </si>
  <si>
    <t>Employee Engagement Platform</t>
  </si>
  <si>
    <t>Matador Jobs - from Bullhorn, to WordPress, and back. Bullhorn to WordPress Plugin</t>
  </si>
  <si>
    <t>Docebo Learning Management System is the best cloud LMS system on the market for online training</t>
  </si>
  <si>
    <t>Certify is the leading cloud-based travel and expense report management solution for companies of all sizes</t>
  </si>
  <si>
    <t>Global saas platform focused on automating all employee related operations on a single platform</t>
  </si>
  <si>
    <t>Reppify | Rewarding Referrals| Home</t>
  </si>
  <si>
    <t>HRToolbox is a web-based expatriate management tool</t>
  </si>
  <si>
    <t>Zobble e-learning solutions is one of the top company based in Mumbai(India)</t>
  </si>
  <si>
    <t>We help companies appreciate people who do great work</t>
  </si>
  <si>
    <t>Pedagogy.Study – Smartbooks, books, Courses, Test Series for JEE, NEET, NET, Banking Entrance Exams</t>
  </si>
  <si>
    <t>First for-profit employment job board for people with criminal records</t>
  </si>
  <si>
    <t>Blockchain Certificate | Skills Community | Issue Digital Certificate</t>
  </si>
  <si>
    <t>Create and Practice Multiple Choice Questions (MCQs) Online</t>
  </si>
  <si>
    <t>Psychologically safe workplace feedback</t>
  </si>
  <si>
    <t>10 Tips For Creating Even Better Design Documents</t>
  </si>
  <si>
    <t>Software company that turns performance management into a sustainable competitive advantage</t>
  </si>
  <si>
    <t>Vocareum - Cloud Learning Labs - CS, ML/AI, Cloud Computing, &amp; More</t>
  </si>
  <si>
    <t>Data Science Platform for Financial Service, is bridging the gap between data science and finance by translating analytical skills of data scientists into trading profits</t>
  </si>
  <si>
    <t>World’s first professional metaverse designed to help anyone find and achieve their purpose</t>
  </si>
  <si>
    <t>The simplest and most effective School Management System on the market</t>
  </si>
  <si>
    <t>Energage - Unlock Potential, Inspire Performance, and Engage Employees</t>
  </si>
  <si>
    <t>Offers industry-specific solutions that help companies improve their workforce safety and security while meeting compliance requirements</t>
  </si>
  <si>
    <t>Achievers delivers the only true cloud-based Employee Success Platform™ that enables remarkable business success</t>
  </si>
  <si>
    <t>Best Free Learning Management System - Romy LMS</t>
  </si>
  <si>
    <t>Connectifier helps recruiters discover, qualify, and connect with exceptional job candidates at roughly twice the rate of other solutions</t>
  </si>
  <si>
    <t>Meta | Innovative AI Analytics and Training Software</t>
  </si>
  <si>
    <t>E Learning Systems | LMS Products | LCMS Products |Content Management Systems</t>
  </si>
  <si>
    <t>Management Jobs / Executive-Level Jobs</t>
  </si>
  <si>
    <t>Instant learning platform for students while self study</t>
  </si>
  <si>
    <t>COMPackage allows companies to easily, securely and inexpensively generate Total Compensation Reports to show employees what they’re really paid.</t>
  </si>
  <si>
    <t>MoovOne : Solution de coaching professionnel en entreprise</t>
  </si>
  <si>
    <t>Merrio is firmly believe that with the right tools, teams can amplify their natural strengths to far exceed their current performance</t>
  </si>
  <si>
    <t>Operates as a remuneration software company</t>
  </si>
  <si>
    <t>The learning experience platform, that works with the organization to train employees, customers, and partners</t>
  </si>
  <si>
    <t>It offers experts and training organizations an online platform where they can easily create, deploy and distribute online courses</t>
  </si>
  <si>
    <t>Everything you need to effectively evaluate employee performance The reliable and easy-to-use service trusted by HR professionals</t>
  </si>
  <si>
    <t>A learning management platform that brings all learning together in one place, and makes it all instantly searchable and available</t>
  </si>
  <si>
    <t>Engage2Excel is measure, manage and improve performance with the industry's only ROI-based employee recognition solution</t>
  </si>
  <si>
    <t>Company specialized in development and implementation of global multimedia solutions</t>
  </si>
  <si>
    <t>Skills Management Software | The only plug-and-play | AG5</t>
  </si>
  <si>
    <t>A predictive talent management platform for sales and support leaders who need to improve team performance but struggle for answers</t>
  </si>
  <si>
    <t>A world-leading employee feedback platform for enterprise companies</t>
  </si>
  <si>
    <t>Organize, plan, and create content in one place A content marketing tool anyone can use</t>
  </si>
  <si>
    <t>Custom Software Solutions | CABEM Technologies</t>
  </si>
  <si>
    <t>McCann Associates has been an innovative leader in the development and distribution of assessment</t>
  </si>
  <si>
    <t>SIGMA Assessment Systems is Test specialists in leadership selection &amp; development, hiring, and clinical &amp; personality testing</t>
  </si>
  <si>
    <t>Improve employee retention, engagement, performance and recruitment while saving time, money and burden by outsourcing your employee surveys</t>
  </si>
  <si>
    <t>Employment Skills Testing Services | Total Testing</t>
  </si>
  <si>
    <t>A platform for managers to have more effective performance conversations with their employees</t>
  </si>
  <si>
    <t>HighMatch's employment assessments are a simple way for organizations to accurately measure candidates against the qualities and skills that matter most</t>
  </si>
  <si>
    <t>Skillate optimises the recruitment cycle of enterprises using Artificial Intelligence</t>
  </si>
  <si>
    <t>Klimb - Recruiting Software beyond an ATS</t>
  </si>
  <si>
    <t>Recruitment Smart creates disruptive AI based technology products for the Recruitment Industry</t>
  </si>
  <si>
    <t>Employee referral and diversity hiring platform that transforms social networks into high-performance talent pools</t>
  </si>
  <si>
    <t>Worldwide pioneers of MicroLearning solutions for smartphones &amp; computers. Radically personalized learning co-determined by algorithms</t>
  </si>
  <si>
    <t>Match your Resume Skills to the Job you Want</t>
  </si>
  <si>
    <t>Employee engagement platform helps gather real-time feedback from teams, improve employee experience and create a culture people choose to engage with</t>
  </si>
  <si>
    <t>Perk Stipend Software for Remote Teams | Compt</t>
  </si>
  <si>
    <t>Blocket AB, a subsidiary of Aftonbladet Hierta AB, operates a classified advertising website for private car and miscellaneous item sales</t>
  </si>
  <si>
    <t>World’s #1 Stakeholder Engagement Platform</t>
  </si>
  <si>
    <t>Provider of comprehensive talent management software</t>
  </si>
  <si>
    <t>Tigerhall is a knowledge-sharing platform</t>
  </si>
  <si>
    <t>Electrical Troubleshooting Simulator | Electrical Training Software</t>
  </si>
  <si>
    <t>Smart productivity tool provider</t>
  </si>
  <si>
    <t>Employee Lifecycle Management | Talivest</t>
  </si>
  <si>
    <t>Fortay - A Leading Culture Scaling &amp; Analytics Platform</t>
  </si>
  <si>
    <t>SaaS Recruiting and Employee Engagement Analytics Platform</t>
  </si>
  <si>
    <t>Cloud-based authoring tool</t>
  </si>
  <si>
    <t>Gyde | Next-gen user guidance kit</t>
  </si>
  <si>
    <t>Trusted Solutions for Workforce Compliance and Diversity</t>
  </si>
  <si>
    <t>Call for applications, projects and startups selection - Selecteev</t>
  </si>
  <si>
    <t>Helps enterprises and midsize businesses reduce turnover by giving frontline employees a voice</t>
  </si>
  <si>
    <t>Improves corporate training and internal communications</t>
  </si>
  <si>
    <t>180 Performance, 360 Degree Evaluation Tool, Survey Software</t>
  </si>
  <si>
    <t>Learning Management System &amp; Digital Learning | Learningbank</t>
  </si>
  <si>
    <t>Knowledge Pay Website | The premier source for compensation intelligence</t>
  </si>
  <si>
    <t>LogicMelon is cloud based software, job multi-posting technology, CV Search, Talent Pool software and HR and recruitment technology</t>
  </si>
  <si>
    <t>TouchPoint One | Acuity Contact Center Performance Management &amp; Employee Engagement. A-GAME Contact Center Performance Challenge. Treasure Hunt Employee Incentive &amp; Reward platform. Gamification, Business Intelligence and Analytics, Role-based Performance Dashboards and Scorecards for Contact Center Operations.</t>
  </si>
  <si>
    <t>Gmail and LinkedIn integration for Salesforce</t>
  </si>
  <si>
    <t>The easiest job satisfaction poll service for CEOs and #HR leaders</t>
  </si>
  <si>
    <t>We help find the right employees</t>
  </si>
  <si>
    <t>Online Technical Interviews and Recruitment Software | Interview Zen</t>
  </si>
  <si>
    <t>A location-based platform for hiring casual workers</t>
  </si>
  <si>
    <t>USA Jobs across all sectors</t>
  </si>
  <si>
    <t>Online social employee recognition platform</t>
  </si>
  <si>
    <t>Global real estate firm headquartered in california</t>
  </si>
  <si>
    <t>The knowledge and training platform that connects team with their every process, policy, and procedure</t>
  </si>
  <si>
    <t>Learning Management Platform | ExpertusONE LMS Software</t>
  </si>
  <si>
    <t>Leading Online Recruitment Training Solution - SocialTalent</t>
  </si>
  <si>
    <t>A software company, develops, markets, and operates Scout, an electronic recruitment marketplace</t>
  </si>
  <si>
    <t>The leading employee recognition &amp; culture management platform that helps HR Leaders turn data into thriving workplaces</t>
  </si>
  <si>
    <t>Recognize | Social Employee Recognition &amp; Rewards</t>
  </si>
  <si>
    <t>Sell Smarter, Learn Faster, and Win More with the industry’s leading AI-powered Sales Enablement Automation Platform</t>
  </si>
  <si>
    <t>AI powered API that brings intelligence to HR data and bridges the gap between all the data sources and destinations</t>
  </si>
  <si>
    <t>Zwayam - an intelligent recruitment platform that enables companies and candidates connect in person #TalentBranding #Recruitment #HiringPlatform #sourcing</t>
  </si>
  <si>
    <t>Recognition and rewards platform, fuelled by epoints</t>
  </si>
  <si>
    <t>Helping companies build better teams by finding candidates that are great collaborators</t>
  </si>
  <si>
    <t>Workstars capture positive energy, celebrate shared values and reward great people</t>
  </si>
  <si>
    <t>Platform for jobseekers , employees, and employers</t>
  </si>
  <si>
    <t>Ving Safety Training and Compliance Monitoring Platform for Small to Medium Size Business</t>
  </si>
  <si>
    <t>Team Relationship Management Software</t>
  </si>
  <si>
    <t>Provides a real-time feedback platform for frontline workers</t>
  </si>
  <si>
    <t>Human resource management center provide a comprehensive recruitment platform from sourcing to onboarding</t>
  </si>
  <si>
    <t>DeveLoop | The Adaptive Learning Platform by Sproutlogix</t>
  </si>
  <si>
    <t>Online training management system that delivers any online course</t>
  </si>
  <si>
    <t>The compensation team with a tool so configurable that it will truly automate</t>
  </si>
  <si>
    <t>Leverages social media profiles for job seekers</t>
  </si>
  <si>
    <t>Transform your workforce into a recruiting machine</t>
  </si>
  <si>
    <t>Site Administration | Authentication Api Admin</t>
  </si>
  <si>
    <t>Human resource software product and services provider</t>
  </si>
  <si>
    <t>WE DO ALL THE WORK SO YOU CAN FOCUS ON YOURS</t>
  </si>
  <si>
    <t>SPARTED is changing the way people learn We offer companies a unique and scalable game platform for micro learning on mobile devices</t>
  </si>
  <si>
    <t>EZHire Digital Interview Platform for Recruiting</t>
  </si>
  <si>
    <t>The Future Is Here | Improve Employee Engagement Today!</t>
  </si>
  <si>
    <t>Bauschke &amp; Associates has provided a wide spectrum of management advisory services to the international financial services industry</t>
  </si>
  <si>
    <t>Personalised employee feedback platform that gives managers insights to take action on</t>
  </si>
  <si>
    <t>Recruitment platform in Sub-Saharan Africa</t>
  </si>
  <si>
    <t>Australia's #1 job site</t>
  </si>
  <si>
    <t>Employee Performance Management Software | HR Software</t>
  </si>
  <si>
    <t>Jobs, Careers, Vacancies in Nigeria</t>
  </si>
  <si>
    <t>Journeyfront | The World's Most Accurate Hiring Software</t>
  </si>
  <si>
    <t>Competency management software for knowledge-based enterprises in healthcare, engineering, technology, extraction &amp;construction</t>
  </si>
  <si>
    <t>Dhiyo - Job Search Simplified Intelligently</t>
  </si>
  <si>
    <t>Makes intelligent referral suggestions to anyone who wants to help your company hire</t>
  </si>
  <si>
    <t>Retention, member value, and employee engagement</t>
  </si>
  <si>
    <t>Expense Management | Perks &amp; Incentives HappyPerks-Happy To Get</t>
  </si>
  <si>
    <t>Advanced hiring platform based on ai and machine learning algorithms, enabling recruiters to hire top talent effortlessly</t>
  </si>
  <si>
    <t>ReferralMob | Better Career Opportunities</t>
  </si>
  <si>
    <t>Sincron HR Software | HR Management Software</t>
  </si>
  <si>
    <t>Offers data-driven recruitment solutions to help hiring top talent faster</t>
  </si>
  <si>
    <t>Creation Software for Interactive E-learning Content</t>
  </si>
  <si>
    <t>Revolutionary enterprise in architecting new frontiers of business and technology</t>
  </si>
  <si>
    <t>A voice-based candidate screening and engagement platform for talent acquisition teams</t>
  </si>
  <si>
    <t>Uk sales agent register, representing sales agents throughout the british isles</t>
  </si>
  <si>
    <t>An online events platform enabling companies to build authentic relationships with diverse candidates to improve the candidate experience</t>
  </si>
  <si>
    <t>Devbridge Group is a Chicago-based technology consultancy formed in 2008 and a strategic partner to industry leaders in manufacturing, financial services &amp; tech</t>
  </si>
  <si>
    <t>The employee engagement platform for modern People and HR teams</t>
  </si>
  <si>
    <t>Krita.ai Krita helps HR teams create personalized, authentic and bias-free talent experiences 10X faster using the power of generative AI</t>
  </si>
  <si>
    <t>We help leading product companies and innovative startups to build delightful digital experiences</t>
  </si>
  <si>
    <t>Assessments identifying an employee's weaknesses and offering solutions for skill growth</t>
  </si>
  <si>
    <t>Employee's mental wellbeing SaaS - Digital, Affordable and Anonymous</t>
  </si>
  <si>
    <t>Website that enables users to discover job postings at venture and seed capital-backed companies</t>
  </si>
  <si>
    <t>Loop Support helps growing companies provide great customer support</t>
  </si>
  <si>
    <t>The 360 degree feedback tool | Spidergap</t>
  </si>
  <si>
    <t>Recruitment marketing platform that automates the social recurring processes and helps employers hire candidates</t>
  </si>
  <si>
    <t>A futuristic recruiting platform that focuses on increasing Signal/Noise</t>
  </si>
  <si>
    <t>Skills Management Software that improves the curation, assignment, assessment, and development processes</t>
  </si>
  <si>
    <t>Technology solution purely focused on relieving event pain points to deliver the smoothest guest experience possible</t>
  </si>
  <si>
    <t>Intelligent people management platform for the enterprise</t>
  </si>
  <si>
    <t>Mobile learning management app aiming to modernize learning experience</t>
  </si>
  <si>
    <t>SparkUs: Digital Coaching Platform with a Human Touch</t>
  </si>
  <si>
    <t>A leading provider of Workforce Compliance Management software for companies that employ licensed and certified professionals</t>
  </si>
  <si>
    <t>Leading company in the field of video interviews and has customers in large corporate companies, government, banking and smes</t>
  </si>
  <si>
    <t>A pioneer and leading provider of tools and services for optimizing human capital resources</t>
  </si>
  <si>
    <t>Technology driven labour hire company using software systems to manage workers across multiple job location and companies</t>
  </si>
  <si>
    <t>Web-based service that deals with employee motivation through better structured feedback</t>
  </si>
  <si>
    <t>Online program that gives companies the power to measure and improve employee engagement</t>
  </si>
  <si>
    <t>A scalable career planning tool designed to help workforces, governments and educational institutions empower their people</t>
  </si>
  <si>
    <t>Performance management system | Employee engagement system |Talentiro</t>
  </si>
  <si>
    <t>Building collaborative &amp; high-performance company cultures with a data-powered platform that teams love using</t>
  </si>
  <si>
    <t>Compono - Make better talent decisions. Build a better business.</t>
  </si>
  <si>
    <t>Debiased AI multi-lingual video interviewing solution provider for faster and cheaper talent assessment in APAC and the EU</t>
  </si>
  <si>
    <t>Employ Diversity - Diversity Job Search</t>
  </si>
  <si>
    <t>We create business strategy and Balanced Scorecard Software</t>
  </si>
  <si>
    <t>Machine learning-powered recruitment software that intelligently sources and matches candidates, automates outreach, and collaborates on candidates for in-house recruiters, hiring managers, and recruiting agencies, while providing rich analytics and easy integration</t>
  </si>
  <si>
    <t>Helps businesses and brands to achieve sustainable growth on a global level</t>
  </si>
  <si>
    <t>AI-powered talent management solution that simplifies workforce planning, staffing, and personalized career development</t>
  </si>
  <si>
    <t>OpenElevator - The Talent Selection Platform</t>
  </si>
  <si>
    <t>A corporate health platform that supports companies in creating healthy and motivating working conditions for their employees</t>
  </si>
  <si>
    <t>CAEL pursues work at all levels within the public and private sectors to enhance learning opportunities for adults around the world</t>
  </si>
  <si>
    <t>The UK's search engine for Jobs</t>
  </si>
  <si>
    <t>Online, collaborative elearning course development platforms</t>
  </si>
  <si>
    <t>Software for e-mail collation and filtering on the internet</t>
  </si>
  <si>
    <t>World's No.1 Free Online Exam, Certification and Job Portal - RankSheet.com</t>
  </si>
  <si>
    <t>Improve Performance and Grow Employee Engagement | Weekly10</t>
  </si>
  <si>
    <t>Heartcount | Because headcount is for cattle</t>
  </si>
  <si>
    <t>Recruitment marketplace that connect employers to expert recruiters to find the best talent</t>
  </si>
  <si>
    <t>Moonshot Insights predicts the job performance, growth potential, culture fit and longevity of job applicants</t>
  </si>
  <si>
    <t>We simplify the entire direct hire agency process to give you the real-time, data-driven clarity you need to hire better candidates, faster.</t>
  </si>
  <si>
    <t>Data-driven cognitive recruitment system that makes intelligent and personalized hiring decisions</t>
  </si>
  <si>
    <t>Provides employees with tools that simplify good management practices</t>
  </si>
  <si>
    <t>SkillNet - performance evaluation, performance management, skill development</t>
  </si>
  <si>
    <t>UNIKS - Get feedback from your friends and colleagues</t>
  </si>
  <si>
    <t>Video-based micro-learning and peer-to-peer skills and knowledge transfer platform</t>
  </si>
  <si>
    <t>Search jobs online - Lensa</t>
  </si>
  <si>
    <t>Employee Rewards Recognition and Engagement Platform</t>
  </si>
  <si>
    <t>Cutting edge b2b saas company focused on implementing ai to optimize recruiting</t>
  </si>
  <si>
    <t>Pre-Employment Testing System | Hire Success®</t>
  </si>
  <si>
    <t>MosaicTrack leverages the cognitive power of artificial intelligence to read through your resumes and social profiles.</t>
  </si>
  <si>
    <t>ExpertRating - Online Certification and Employee Testing</t>
  </si>
  <si>
    <t>Psychometric Tests &amp; Personality Assessments | Psychometrics Canada</t>
  </si>
  <si>
    <t>A development-stage artificial intelligence software company</t>
  </si>
  <si>
    <t>SelfDrvn use social media, gamification and big data to help employees learn and collaborate in a fun manner</t>
  </si>
  <si>
    <t>Illumeo educates corporate professionals and organizations online, globally</t>
  </si>
  <si>
    <t>A software startup that enables customers to share the right content with the right person at the right time</t>
  </si>
  <si>
    <t>Leverages AI to predict people’s job security and likelihood to change jobs based on their professional background</t>
  </si>
  <si>
    <t>Real Time API Platform - Telepat</t>
  </si>
  <si>
    <t>Re-Inventing Talent Development and Analytics</t>
  </si>
  <si>
    <t>Hire faster and better by measuring candidates skills</t>
  </si>
  <si>
    <t>Spark Hire, the world’s fastest growing video interviewing platform, delivers robust and affordable online video interviewing solutions for employers and staffing firms</t>
  </si>
  <si>
    <t>Asia`s leading HR software company powered by cloud and blockchain technology</t>
  </si>
  <si>
    <t>An affordable data-driven internal communication and employee engagement platform for companies with deskless workforce</t>
  </si>
  <si>
    <t>Experiences as Employee Rewards | Blueboard</t>
  </si>
  <si>
    <t>A job board that is a great way to find a concentrated group of talented people</t>
  </si>
  <si>
    <t>Provide the most accurate and comprehensive compensation and culture data</t>
  </si>
  <si>
    <t>Distributor of promotional products</t>
  </si>
  <si>
    <t>Nvolve | Learning Management, E-Learning Courses and Course Creator</t>
  </si>
  <si>
    <t>Taledo is an AI-enabled end-to-end recruitment platform for white collar positions</t>
  </si>
  <si>
    <t>Boost Your Interview Chances | Jobscan</t>
  </si>
  <si>
    <t>Empower recruiters to achieve their sourcing goals better and faster</t>
  </si>
  <si>
    <t>Put people first. Honestly helps companies engage their employees and understand their customers</t>
  </si>
  <si>
    <t>Abodoo is transforming future learning and lives of the unrepresented (1.8 Billion people) through next generation skills software and data that will future proof skills</t>
  </si>
  <si>
    <t>Harness the power of #1</t>
  </si>
  <si>
    <t>Helping organizations build cultures that involve their people and lift their productivity</t>
  </si>
  <si>
    <t>Gamified employee referral product that automates sourcing and helps hire great talent</t>
  </si>
  <si>
    <t>A People Success Platform that enables to take action together and build a workplace where everyone can thrive</t>
  </si>
  <si>
    <t>Helps job seekers find the best job offers.</t>
  </si>
  <si>
    <t>Employee Training with a Comprehensive Learning Management System</t>
  </si>
  <si>
    <t>Elearning Compliance, Cyber Security &amp; More | Inspired eLearning</t>
  </si>
  <si>
    <t>Making job search fast and easy</t>
  </si>
  <si>
    <t>Free software tools for e-learning design, development and delivery</t>
  </si>
  <si>
    <t>Search engine for over 2000 different courses</t>
  </si>
  <si>
    <t>Coursmy | Enterprise Learning Ecosystem</t>
  </si>
  <si>
    <t>Provide cutting-edge blend of science and gameplay to find the perfect candidate for the job</t>
  </si>
  <si>
    <t>Horsefly | Talent Market Analytics</t>
  </si>
  <si>
    <t>Designed to monitor small and medium teams, enables companies to take a data-driven approach in improving their office environment</t>
  </si>
  <si>
    <t>Hurix - Digital Content Solutions</t>
  </si>
  <si>
    <t>Diversity recruiting software that transforms the way organisations hire</t>
  </si>
  <si>
    <t>Blending learning platform for training providers</t>
  </si>
  <si>
    <t>Providing an integrated talent management software suite to holistically optimize the development</t>
  </si>
  <si>
    <t>Codela automates technical screening of developers</t>
  </si>
  <si>
    <t>Consulting Services | Expertise | SHL UK</t>
  </si>
  <si>
    <t>A unique, online, personalized recruiting service that matches CDL truck drivers with available jobs based on their qualifications and personal preferences</t>
  </si>
  <si>
    <t>Leader among training management software companies</t>
  </si>
  <si>
    <t>WeAct engages people through gamification &amp; team dynamics with online solutions</t>
  </si>
  <si>
    <t>Performance Management Software| Employee Engagement Platform</t>
  </si>
  <si>
    <t>Web-based performance review system</t>
  </si>
  <si>
    <t>Power2Motivate the award winning, cloud based customer loyalty, incentive and employee recognition platform</t>
  </si>
  <si>
    <t>Smart Training LLC is the market leader in OSHA and HIPAA dental compliance</t>
  </si>
  <si>
    <t>Recognize, motivate, and develop your talent through configurable software, modern rewards experiences, and strategic program design</t>
  </si>
  <si>
    <t>Platform that enables them to connect, share information, and access knowledge from each other</t>
  </si>
  <si>
    <t>Builds a software solution that helps to liberate the way of working by giving people the freedom to choose when, where, and for whom they work and connecting them with companies</t>
  </si>
  <si>
    <t>MuchSkills is a skills management platform that helps you bring your organisation’s skills &amp; competencies to light and take a strategic approach towards skills management and growth</t>
  </si>
  <si>
    <t>AI driven HR data-analytics platform for talent attraction</t>
  </si>
  <si>
    <t>The largest career community for women</t>
  </si>
  <si>
    <t>Working Not Working is home to the Universe's top creatives</t>
  </si>
  <si>
    <t>An online job board that enables job seekers to find careers and job opportunities</t>
  </si>
  <si>
    <t>Shaping the world of unbiased hiring for SMBs through data and gamification</t>
  </si>
  <si>
    <t>Home Page - Web Benefits Design Corporation</t>
  </si>
  <si>
    <t>Video &amp; Voice Interviewing Marketplace For Job Seekers &amp; Employers - TalScout</t>
  </si>
  <si>
    <t>Offering Tailored Leadership Mentorship for your engineering team members thanks to our seasoned mentors</t>
  </si>
  <si>
    <t>About us - the art of e-learning, online courses, LMS - 4system</t>
  </si>
  <si>
    <t>Ideal | AI For Recruiting Software | Maximize Quality of Hire</t>
  </si>
  <si>
    <t>Team Performance Management | Teaming</t>
  </si>
  <si>
    <t>Advanced Job Search for IT career.</t>
  </si>
  <si>
    <t>Professional network and hiring solution for the service and hospitality industry</t>
  </si>
  <si>
    <t>Senior and executive job offers for designers</t>
  </si>
  <si>
    <t>Use our survey and certification content platform with powerful analytics to boost your business</t>
  </si>
  <si>
    <t>Post Jobs for Free Instantly to 100+ Job Boards with One Click</t>
  </si>
  <si>
    <t>Home Page - Seertech Solutions</t>
  </si>
  <si>
    <t>Uses machine learning to match candidates from your employees’ network to open roles in your company</t>
  </si>
  <si>
    <t>A saas-based learning management system that enables trainers to merge media-rich content with seamless online delivery</t>
  </si>
  <si>
    <t>Online Training Platform - Beautiful, Modern and Easy - Wyzed</t>
  </si>
  <si>
    <t>Gamification Platform &amp; Rules Engine | Playoff</t>
  </si>
  <si>
    <t>InHerSight helps women find workplaces where they can succeed using anonymous company ratings specifically for women</t>
  </si>
  <si>
    <t>With thousands of online business courses available, coggno has what you need to train your staff</t>
  </si>
  <si>
    <t>Recruitment marketing software for staffing and recruiting</t>
  </si>
  <si>
    <t>The Job Auction: Work On Your Terms</t>
  </si>
  <si>
    <t>A trivia game that matches candidates to jobs and companies according to their skills and interests</t>
  </si>
  <si>
    <t>Builds People Analytics software used for advanced statistical analyses of employee data</t>
  </si>
  <si>
    <t>Easy to use recruitment software. Applicant tracking software for recruiting candidates</t>
  </si>
  <si>
    <t>Video interview platform for candidates, interviewers and employers</t>
  </si>
  <si>
    <t>Sales apprenticeship program that gives individuals the training and experience needed to earn entry-level jobs in tech</t>
  </si>
  <si>
    <t>Satisfaction At Work's objective is to improve workplace relationships, corporate culture and employee engagement</t>
  </si>
  <si>
    <t>Helps increase the satisfaction of employees by increasing their salary in an easy way, without the company increasing salary costs or having to implement complex administrative processes</t>
  </si>
  <si>
    <t>Helps People Reach their Goals</t>
  </si>
  <si>
    <t>Apply for top remote jobs in Software Development, Design, Support, Sales, Writing, Product, and Others</t>
  </si>
  <si>
    <t>AI Coach Assistant for nurturing a coaching culture</t>
  </si>
  <si>
    <t>Intelligent candidate engagement platform that scales and elevates all stages of the candidate journey</t>
  </si>
  <si>
    <t>Online school and recruiting platform that helps tech talent get jobs abroad</t>
  </si>
  <si>
    <t>An intuitive video interview platform built to find the right talent in the shortest time</t>
  </si>
  <si>
    <t>Simplify LMS - Best cloud Learning Management System</t>
  </si>
  <si>
    <t>E-learning Software, Services &amp; Presentation Authoring Tools | authorGEN</t>
  </si>
  <si>
    <t>Get The Tech Job You Deserve</t>
  </si>
  <si>
    <t>Employee recognition products, programs, and services</t>
  </si>
  <si>
    <t>A talent matching service for startups</t>
  </si>
  <si>
    <t>A complete Employee Engagement software platform that's built for HR and Internal Communications teams</t>
  </si>
  <si>
    <t>HireOwl connects startups to talented university students for internships and projects that grow their business and increase productivity</t>
  </si>
  <si>
    <t>HARDSKILLS help enterprises train their workforces in the hard to teach behaviours, skills, and mindsets needed for the new World of Work</t>
  </si>
  <si>
    <t>Employee Engagement Surveys from Thymometrics</t>
  </si>
  <si>
    <t>Build Video Resumes. Build Connections Beyond Limits. Land Your Dream Job. Featured on Forbes' top 100 websites for your career.</t>
  </si>
  <si>
    <t>Global leading job recruitment website</t>
  </si>
  <si>
    <t>We connect hand-picked job seekers with hiring managers and founders at awesome tech companies and startups</t>
  </si>
  <si>
    <t>Job recruitment platform to search for jobs in communication, marketing, and it</t>
  </si>
  <si>
    <t>Sprigg is HR software used that helps companies with performance appraisal and talent management of employees</t>
  </si>
  <si>
    <t>Automatically streamlining the recruitment process and enabling more efficient use of time</t>
  </si>
  <si>
    <t>The definitive 360 degree feedback tool designed for everyone</t>
  </si>
  <si>
    <t>Most comprehensive job evaluation software in the world</t>
  </si>
  <si>
    <t>Belong - Outbound Hiring Solution</t>
  </si>
  <si>
    <t>Prosperous and healthy workplaces</t>
  </si>
  <si>
    <t>Offers digital sustainability and compliance communications and e-learning solutions</t>
  </si>
  <si>
    <t>Powerful employee performance management software designed to streamline any staff evaluation and salary administration needs</t>
  </si>
  <si>
    <t>Pilat provide HCM technology solutions customised around your processes</t>
  </si>
  <si>
    <t>Next generation predictive hiring platform powered by machine learning</t>
  </si>
  <si>
    <t>WeThrive Employee Engagement Software UK | Survey Results in 7 Days</t>
  </si>
  <si>
    <t>TeamMood - Track The Well-Being of Your Team</t>
  </si>
  <si>
    <t>Industry leading provider of Social Learning, Social Engagement, Community Moderation, and Learning Content Authoring solutions.</t>
  </si>
  <si>
    <t>Online training from restaurant &amp; hospitality experts</t>
  </si>
  <si>
    <t>Platform which can help you to increase your company's productivity and improve the mental and physical health of your employees</t>
  </si>
  <si>
    <t>An intelligent Applicant tracking and recruitment management system that helps companies become talent-led organisations</t>
  </si>
  <si>
    <t>Hiring intelligence platform that allows to source candidates, analyze interviews, and automate the reference process</t>
  </si>
  <si>
    <t>From full-stack app development and DevOps services to Big Data analytics — we provide end-to-end solutions and support for your business</t>
  </si>
  <si>
    <t>Employee marketplace doing the little things to help others do great things they are meant to do. http://t.co/r22NKRBsl6 | powered by http://t.co/LBugwB6RSW</t>
  </si>
  <si>
    <t>CustomInsight specializes in 360 degree feedback, employee surveys, and other tools that help companies</t>
  </si>
  <si>
    <t>Global Authority on Workplace Culture | Great Place to Work®</t>
  </si>
  <si>
    <t>Helps managers boost engagement and align employees with culture, values and goals, using gamification tools and pre-made content templates</t>
  </si>
  <si>
    <t>Talent data for building high-performing teams</t>
  </si>
  <si>
    <t>On a mission to enable every manager to become a world-class leader in just 2 minutes a day with AI coach for the iPhone</t>
  </si>
  <si>
    <t>Provides assessments to businesses that want more than just basic results</t>
  </si>
  <si>
    <t>FlexJobs is an award-winning job site for part-time or full-time flexible jobs, such as telecommuting or flextime, in 50+ categories, entry-level to executive.</t>
  </si>
  <si>
    <t>Online Timesheets for the Modern Recruitment Agency</t>
  </si>
  <si>
    <t>Human resources management and employee retention software</t>
  </si>
  <si>
    <t>Connects Businesses, Individuals and Groups for shared, professional success</t>
  </si>
  <si>
    <t>A smarter way to search for jobs</t>
  </si>
  <si>
    <t>Mindscroll Learning Management System | Cloud LMS | MindScroll LMS</t>
  </si>
  <si>
    <t>Programmatic recruiting automation and analytics platform</t>
  </si>
  <si>
    <t>Solutions company for channel­-oriented organizations that value training</t>
  </si>
  <si>
    <t>Employee-sourced problem solving and ideation</t>
  </si>
  <si>
    <t>Harbinger Knowledge Products is recognized as a global leader in interactivity solutions for knowledge-sharing applications including learning, presentation and web development</t>
  </si>
  <si>
    <t>Icskillscom developed a Custom 360 degree appraisal process to support a change management programme</t>
  </si>
  <si>
    <t>Content and technology company devoted to creating the best employee engagement operating system in existence</t>
  </si>
  <si>
    <t>Bonfyre Events App - Mobile Apps For Events - Event Photo Sharing App</t>
  </si>
  <si>
    <t>Paradiso is the best LMS software in the learning space and offers 100+ out of the box integrations with ERP, CRM, CMS platforms etc</t>
  </si>
  <si>
    <t>Helps growing companies with high-volume global immigration needs</t>
  </si>
  <si>
    <t>Forward Eye is helping organizations accelerate enterprise growth by delivering cross-pollinized digital experiences</t>
  </si>
  <si>
    <t>Pioneered a technology called EyeDetect that detects deception by scanning the human eye in a non-invasive manner</t>
  </si>
  <si>
    <t>A multi-award winning team of game developers, with experience spanning mobile, web and console production</t>
  </si>
  <si>
    <t>Protosphere, a secure and private virtual environment for collaboration and learning</t>
  </si>
  <si>
    <t>A human capital technology SaaS solution, that matches skill deficiencies with local employer needs of middle skill labor</t>
  </si>
  <si>
    <t>A software company that develops and builds a virtual, augmented, and mixed reality platform for the future of employment</t>
  </si>
  <si>
    <t>Jobs portal for students and fresh graduates in Europe</t>
  </si>
  <si>
    <t>European IT Job board focused to IT professionals within Europe - Java, .NET, Drupal, Sharepoint, iOS, Android</t>
  </si>
  <si>
    <t>Transforming people performance into business performance</t>
  </si>
  <si>
    <t>Company culture data to hire, develop and retain the right people for your company</t>
  </si>
  <si>
    <t>'intelligent' e-learning authoring platform that solves the challenges busy e-learning authoring teams face when using desktop-based authoring software made for individual authors</t>
  </si>
  <si>
    <t>Is a leading mobile 1st, micro-learning solution designed for enterprise</t>
  </si>
  <si>
    <t>AI-based solution that identifies problematic behavior across a workforce by analyzing publicly available online information</t>
  </si>
  <si>
    <t>Employee Recognition Software &amp; Employee Rewards Program | Meeds</t>
  </si>
  <si>
    <t>Elearning solutions provider company</t>
  </si>
  <si>
    <t>EasyHire.me is a real-time video interview platform for conducting structured interviews delivering consistent hiring results. #recruiting</t>
  </si>
  <si>
    <t>Enterprise sales performance platform</t>
  </si>
  <si>
    <t>Helping companies to find amazing, diverse talent, on a flexible basis</t>
  </si>
  <si>
    <t>Enterpise HR Tech SaaS platform for Engagement driven Performance Management, Learning and Rewards</t>
  </si>
  <si>
    <t>Pinsight’s leadership analytics platform equips you with data-driven hiring, development, and succession planning insights</t>
  </si>
  <si>
    <t>Intervue | Best interview tool with Free Trial &amp; video call</t>
  </si>
  <si>
    <t>&amp;frankly provides insight to a company's employee engagement and an agile approach to change instead of death by surveys and analysis</t>
  </si>
  <si>
    <t>Next generation learning platform Build rewarding socially-enabled learning experiences and meet your business goals</t>
  </si>
  <si>
    <t>International ICT consultancy firm</t>
  </si>
  <si>
    <t>River | Corporate Mentoring Software and Services</t>
  </si>
  <si>
    <t>Performance management for next generation companies</t>
  </si>
  <si>
    <t>Augeo Marketing focus on developing new solutions and innovative technology for clients, employees and their customers</t>
  </si>
  <si>
    <t>New and innovative cloud-based management system for managing, marketing, and delivering training and events</t>
  </si>
  <si>
    <t>Qwalify is committed to creating intuitive technology to support the future of hiring</t>
  </si>
  <si>
    <t>Offers uncomplicated software for annual discussions, employee assessments and target agreements</t>
  </si>
  <si>
    <t>State-of-the-art technology platform that connects students across india to recruiters from leading companies</t>
  </si>
  <si>
    <t>Offers products and workplace, health and wellbeing programs to help employees work more joyfully and productively</t>
  </si>
  <si>
    <t>HR management solution - monitor employee experience in real time</t>
  </si>
  <si>
    <t>Identify True Hunters with Our Sales Personality Test | SalesDrive, LLC</t>
  </si>
  <si>
    <t>Offers the quickest way to improve employee engagement</t>
  </si>
  <si>
    <t>Honeit.com | Data-Driven Phone Interview Platform</t>
  </si>
  <si>
    <t>Culture Booster helps everyone in your organization to work arm and arm to improve your workplace culture, even if they’re working remotely</t>
  </si>
  <si>
    <t>Companies connect with the best talent in the tech industry</t>
  </si>
  <si>
    <t>Corporate sharepoint learning management system</t>
  </si>
  <si>
    <t>Reinventing top talent recruitment</t>
  </si>
  <si>
    <t>Developer of uptick, a 3d immersive learning sales training and assessment system that engages salespeople by</t>
  </si>
  <si>
    <t>Smart Mentoring Platform for Companies and Organizations</t>
  </si>
  <si>
    <t>Leftronic develops web-based, real-time business dashboards that monitor a company’s important data for them</t>
  </si>
  <si>
    <t>Provides a learning and development SaaS platform for technical professionals</t>
  </si>
  <si>
    <t>HireUp Referral Campaigns give you the flexibility to source great quality candidates without the need for lengthy contracts, monthly subscriptions and complex project planning</t>
  </si>
  <si>
    <t>The platform that helps companies hire hard-to-find developers</t>
  </si>
  <si>
    <t>Relode is one platform that works equally well for employers, employees, and ultimately the patients they care for</t>
  </si>
  <si>
    <t>An employee engagement platform that allows to easily measure, understand and improve employee engagement</t>
  </si>
  <si>
    <t>Video interview solutions to hundreds of employers, staffing firms on a global scale through cloud technology</t>
  </si>
  <si>
    <t>Planet Software is the company behind Sonia - the most widely used student placement management software globally</t>
  </si>
  <si>
    <t>Karriere.at is an internet job board offering leads on jobs you can apply for</t>
  </si>
  <si>
    <t>Have Total Brand Control with a Custom Online Company Store</t>
  </si>
  <si>
    <t>This is Jalapeno Home page</t>
  </si>
  <si>
    <t>Vue.js jobs – Browse through dozens of Vue.js openings</t>
  </si>
  <si>
    <t>Learning solutions and MOOCs</t>
  </si>
  <si>
    <t>Pre employment tests, job simulations, and assessments in an easy to use self service format for employers</t>
  </si>
  <si>
    <t>Ethical AI paired with your ATS. We are an unbiased candidate assessment tool that raises diversity &amp; delivers results</t>
  </si>
  <si>
    <t>The concept of career is being shaken to its core driving companies toward always-on learning</t>
  </si>
  <si>
    <t>Creative Solutions Software and web development company in Saudi Arabia</t>
  </si>
  <si>
    <t>Freelancer Management System</t>
  </si>
  <si>
    <t>Online Mobile Learning Management System | Looop</t>
  </si>
  <si>
    <t>CVs don't work. Identify the best candidates and reduce hiring costs with Willo screening software. 🚀</t>
  </si>
  <si>
    <t>Valamis is a Forerunner in Digital Transformation of Learning</t>
  </si>
  <si>
    <t>Rectxt | Easy &amp; Affordable Text Recruiting Software</t>
  </si>
  <si>
    <t>Early-stage startup bringing to market ai-driven services to empower people to own their career development</t>
  </si>
  <si>
    <t>People Engagement &amp; Performance Management Solutions | Frankli</t>
  </si>
  <si>
    <t>Home | JobsInLogistics.com | Logistics Jobs | Transportation Jobs | Distribution Jobs | Logistics Job Board</t>
  </si>
  <si>
    <t>Transformica: eLearning Solutions for Schools</t>
  </si>
  <si>
    <t>ThinkWhy | Labor Market Analysis and Salaries by Job Title</t>
  </si>
  <si>
    <t>Social Tools for Better Work. Our solution facilitates #Feedback, #Recognition, #Goals and #Rewards to improve #Teamwork, #Engagement and #Motivation.</t>
  </si>
  <si>
    <t>Эквио — LMS-платформа для обучения, управления и мотивации персонала</t>
  </si>
  <si>
    <t>AI-powered robot recruiter Helps hire smarter by autonomously searching resumes, conducting automated phone screens &amp; video interviews</t>
  </si>
  <si>
    <t>Intuitive training software for use online or in person Users can sell courses or offer employees gift cards for completing courses</t>
  </si>
  <si>
    <t>Upshotly | Employee performance management software</t>
  </si>
  <si>
    <t>Train, Assess, Analyze and Collaborate</t>
  </si>
  <si>
    <t>Controle de Ponto Online | Pontomais</t>
  </si>
  <si>
    <t>MahaloHR builds software that helps employees recognize each other and feel more valued at work</t>
  </si>
  <si>
    <t>New programmatic ad platform for recruiting</t>
  </si>
  <si>
    <t>Cloud-based technology and mobility solutions</t>
  </si>
  <si>
    <t>Saas-based e-learning solution for educators and learners</t>
  </si>
  <si>
    <t>Jobs portal in the Philippines</t>
  </si>
  <si>
    <t>Online Employee Suggestion Box Software by Vetter</t>
  </si>
  <si>
    <t>Learning Management System - Try Our Free LMS</t>
  </si>
  <si>
    <t>Workforce analytics centered on productivity and collaboration</t>
  </si>
  <si>
    <t>Harnham has actively chosen to focus on Data and Analytics</t>
  </si>
  <si>
    <t>Turns employee feedback into customized leadership training for managers at every level</t>
  </si>
  <si>
    <t>Free &amp; efficient ATS for recruiting &amp; multiposting | JOIN</t>
  </si>
  <si>
    <t>Group cards for the Office | Group Greeting</t>
  </si>
  <si>
    <t>Enerjoy is an artificial intelligence platform designed to understand employee behavior and character</t>
  </si>
  <si>
    <t>Sova Assessment | One Platform Powering Your People Decisions</t>
  </si>
  <si>
    <t>Otta helps job seekers find roles at the world's most innovative companies</t>
  </si>
  <si>
    <t>Royal Recognition, Inc inspires, rewards, and celebrates the contributions of valued employees around the world</t>
  </si>
  <si>
    <t>Saas-based micro-learning solutions to improve employee performance for companies</t>
  </si>
  <si>
    <t>SupraTix integrates #learning #experiences into #workflows for creating the best #employee #development culture by #ai &amp; #data</t>
  </si>
  <si>
    <t>TeamEQ is the digital management solution that increases team’s alignment, engagement &amp; decision making through predictive analytics for managers &amp; teams</t>
  </si>
  <si>
    <t>The Next Frontier in Immersive Enterprise Training: Virtual Reality-based D&amp;I and Sexual Harassment Training</t>
  </si>
  <si>
    <t>CoachingCloud - Online Coaching and Mentoring platform</t>
  </si>
  <si>
    <t>Cloud based learning platform that can be used for #mentoring, #leadership development, and more</t>
  </si>
  <si>
    <t>Offers a gamified, easy-to-use, eye-catching platform that promotes retention with a microlearning approach</t>
  </si>
  <si>
    <t>Operates an online platform for screening, recruiting and interviewing potential hires</t>
  </si>
  <si>
    <t>ReloTalent - Relocation and Global Mobility Management Software</t>
  </si>
  <si>
    <t>Developer of a solution for interactive group communications and learning</t>
  </si>
  <si>
    <t>A complete online recruitment software system for recruitment and staffing agencies</t>
  </si>
  <si>
    <t>Jobstoday.world - Best Paying Global Jobs</t>
  </si>
  <si>
    <t>ReadyGo e-Learning and m-Learning software</t>
  </si>
  <si>
    <t>A digital employee referral program, connects people with jobs and companies worldwide with suitable candidates</t>
  </si>
  <si>
    <t>The NexPort Learning Platform combines four software solutions into one convenient suite</t>
  </si>
  <si>
    <t>Curated recruitment marketplace that matches top tech talents with high-growth tech companies in singapore</t>
  </si>
  <si>
    <t>Gomo learning | Cloud-Based eLearning Authoring Tool | Beautiful Multi-Device Learning |</t>
  </si>
  <si>
    <t>Platform for video applications in Europe</t>
  </si>
  <si>
    <t>Resume/cv parser tool that can be used without coding, api</t>
  </si>
  <si>
    <t>For more than 100 years, the California Chamber of Commerce has worked to make California a better place to do business by giving</t>
  </si>
  <si>
    <t>Home - XBInsight Talent Assessments</t>
  </si>
  <si>
    <t>Guusto is digital gifting platform used by HR directors for employee recognition programs and Sales Professionals for client appreciation</t>
  </si>
  <si>
    <t>The Global Mobility Technology Company | MoveAssist</t>
  </si>
  <si>
    <t>Provides a confidential employee engagement platform that promotes open communications, diversity and inclusion</t>
  </si>
  <si>
    <t>French online classifieds leader, Schibsted owned</t>
  </si>
  <si>
    <t>Companies train their employees and prepare them for the future</t>
  </si>
  <si>
    <t>Qintil aim is to bring workplace training together for everyone to make it better, easier and more available</t>
  </si>
  <si>
    <t>ConveYour helps you convey-your content in a more effective way, remixing it into a fun, addicting experience</t>
  </si>
  <si>
    <t>Simplified payroll management application for your comfort</t>
  </si>
  <si>
    <t>Provides software and professional development to streamline people management processes</t>
  </si>
  <si>
    <t>Is a leading provider of online employee training and eLearning solutions</t>
  </si>
  <si>
    <t>Coroflot — Design Jobs &amp; Portfolios</t>
  </si>
  <si>
    <t>The Talent Games: Gamified Assessments | Pre-screening Tools</t>
  </si>
  <si>
    <t>Provides solutions in the areas of ERP, CRM, Business Intelligence and Enterprise Asset Mangement</t>
  </si>
  <si>
    <t>PlumVue | Hiring Marketplace For Millennials</t>
  </si>
  <si>
    <t>A large talent platform for career development and recruitment</t>
  </si>
  <si>
    <t>Mobile app for real-time feedback at work</t>
  </si>
  <si>
    <t>The first dedicated talent pipeline software helping global employers hire faster and higher quality</t>
  </si>
  <si>
    <t>A comprehensive platform that features support mentor networks, one-on-one and group mentoring</t>
  </si>
  <si>
    <t>Leading human resource digital platform that empowers employee engagement in latin america</t>
  </si>
  <si>
    <t>Sexual Harassment Prevention Online Training | EasyLlama</t>
  </si>
  <si>
    <t>Timetabling and scheduling for higher education, corporate universities and Defence training centers. Room Booking.</t>
  </si>
  <si>
    <t>A Flexible Employee Benefits Platform | HR Software | Zest</t>
  </si>
  <si>
    <t>ERecruiter is the most widely used recruitment management platform in Poland</t>
  </si>
  <si>
    <t>Learning platform for Australian organisations - Tribal Habits</t>
  </si>
  <si>
    <t>The Complete &amp; Sustainable Employee Engagement Platform</t>
  </si>
  <si>
    <t>#SmarterProgrammatic Job Board &amp; Publisher Ad Tool</t>
  </si>
  <si>
    <t>Bringing learning and compliance together. Encouraging employees to get the best out of themselves. Developing people</t>
  </si>
  <si>
    <t>Launchfire create engaging end user experiences that drive better results for our clients using gamification tactics</t>
  </si>
  <si>
    <t>An innovative social recruiting platform designed for today’s social media culture</t>
  </si>
  <si>
    <t>Provides the expertise, insights and AI-driven software every organization needs to uncover and nurture the talent inside their organization</t>
  </si>
  <si>
    <t>Video recruiting solution for employers and recruiters</t>
  </si>
  <si>
    <t>Offers a cloud-based talent management software</t>
  </si>
  <si>
    <t>Shortlister | Video Interview Software | Video Interviewing Platform : Shortlister</t>
  </si>
  <si>
    <t>AI-Driven Insights to Guide Talent Strategy</t>
  </si>
  <si>
    <t>Amplifire Learning Platform | A Cognitive eLearning Platform</t>
  </si>
  <si>
    <t>Web platform that connects diverse professionals to corporations using data and referrals</t>
  </si>
  <si>
    <t>Sparkbay helps managers and HRs predict and prevent employee turnover. It uses continuous employee feedback and employment data to understand segments at risk of leaving. It generates data-driven solutions for critical issues</t>
  </si>
  <si>
    <t>Building the necessary infrastructure for a competency-oriented future</t>
  </si>
  <si>
    <t>Alcor Solutions Inc. is your cloud computing partner from strategy to implementation.</t>
  </si>
  <si>
    <t>An award-winning provider of interactive online training solutions with experience in developing and delivering exceptional computer-based learning</t>
  </si>
  <si>
    <t>Incentive programs and reward fulfillment services</t>
  </si>
  <si>
    <t>Intuitive assessments that allow organizations to employ a data-driven approach to better leadership decisions</t>
  </si>
  <si>
    <t>Innovative educational content provider for competitive exams and university courses</t>
  </si>
  <si>
    <t>An Atlanta-based incentive program provider that helps businesses increase sales and loyalty</t>
  </si>
  <si>
    <t>Crisis simulation platform • Conducttr • Make Everyone's Life an Adventure</t>
  </si>
  <si>
    <t>An enterprise web app for managing employee training</t>
  </si>
  <si>
    <t>Helping people to find right Mobile App &amp; Web Development companies</t>
  </si>
  <si>
    <t>BeMobile - Opplæring og dialogløsninger</t>
  </si>
  <si>
    <t>Internships &amp; Graduate Jobs in UAE</t>
  </si>
  <si>
    <t>Skills-based talent marketplace introducing multilayered profiling of skills and innovative matching algorithms</t>
  </si>
  <si>
    <t>On-demand mobile app that connect employers with employees</t>
  </si>
  <si>
    <t>The new and super intuitive app that makes managers, and team members work better together</t>
  </si>
  <si>
    <t>Join F|Staff today and get access to on demand drivers and jobs!</t>
  </si>
  <si>
    <t>Custom interactive learning solutions and learning ecosystems provider that integrates learning with performance</t>
  </si>
  <si>
    <t>Cloud based video interview platform that brings candidates and employers together</t>
  </si>
  <si>
    <t>The number 1 Mobile Microlearning App for frontline team</t>
  </si>
  <si>
    <t>Helps improve manager-employee interactions with real-time people metrics, building workplaces people love</t>
  </si>
  <si>
    <t>A McLean, VA-based employer branding and advocacy software company</t>
  </si>
  <si>
    <t>Helps you find the diamonds in the rough and create a winning team</t>
  </si>
  <si>
    <t>An HR analytics solution that helps HR and business leaders make better decisions</t>
  </si>
  <si>
    <t>Provides a fun and simple employee engagement tool, urging directors, managers and employees to take accountability for a positive working climate</t>
  </si>
  <si>
    <t>Personas - B2B Lead Generation for sales and marketing.</t>
  </si>
  <si>
    <t>Cloud-based software platform that enables its users to digitally recognize and verify credentials, skills, and experiences</t>
  </si>
  <si>
    <t>Graduate recruitment and careers experts company</t>
  </si>
  <si>
    <t>Business solution software that enables enterprises to manage, showcase, and reward employee achievements</t>
  </si>
  <si>
    <t>Helps create stronger, more engaged teams through immersive experiences, performance incentives, and recognition</t>
  </si>
  <si>
    <t>Co-learning platform that allows training associations, consultancies, and corporates to efficiently scale their learning content both internally and externally</t>
  </si>
  <si>
    <t>PushFar is a world-leading mentoring and career progression platform, for both individuals and organisations to streamline mentoring</t>
  </si>
  <si>
    <t>Employee learning and development platform</t>
  </si>
  <si>
    <t>Woba® | Measure and improve employee retention with Woba</t>
  </si>
  <si>
    <t>Career platform matching the world's essential talent to opportunities</t>
  </si>
  <si>
    <t>Digital place for everyone at work</t>
  </si>
  <si>
    <t>Digital content creation tool that allows easy creation of engaging, interactive, accessible and affordable online courses</t>
  </si>
  <si>
    <t>HiThrive - Employee experience platform powered by positivity.</t>
  </si>
  <si>
    <t>Empowers anyone to become a global entrepreneur and focus on doing business</t>
  </si>
  <si>
    <t>CultivatePeople | Compensation Consulting and Software Company</t>
  </si>
  <si>
    <t>ePoise Interviews - The most convenient and trusted way for you to take video interviews.</t>
  </si>
  <si>
    <t>Healthee can instantly tell employees how to choose a health plan, whatâs covered, and how to save money on care â in 27 seconds</t>
  </si>
  <si>
    <t>Targeted destination for web and creative professionals, and the companies seeking to hire them</t>
  </si>
  <si>
    <t>With Evalart online skills and aptitude tests you can optimize your recruitment and selection processes and quickly identify the best candidates</t>
  </si>
  <si>
    <t>TopClass LMS - #1 Association LMS | WBT Systems</t>
  </si>
  <si>
    <t>Talmetrix™ is re-inventing how talent-focused organizations, and their employees, work together to fuel a culture of high performance</t>
  </si>
  <si>
    <t>We partner with staffing firms to offer a complete mobile platform that is integrated real time with their systems</t>
  </si>
  <si>
    <t>Team Insights - People Analytics &amp; Employee Engagement Software</t>
  </si>
  <si>
    <t>Online, instantly available management and leadership training</t>
  </si>
  <si>
    <t>Work From Home Jobs: Best Remote Jobs Board</t>
  </si>
  <si>
    <t>PathMatch - Helping You Connect the Dots to a Brighter Future</t>
  </si>
  <si>
    <t>Allows to find and hire the best people more efficiently</t>
  </si>
  <si>
    <t>Changing hiring and job search forever</t>
  </si>
  <si>
    <t>Teleskope - Software dedicated for Diversity and Inclusion</t>
  </si>
  <si>
    <t>An online education platform focused on reducing the digital gap in hispanic entrepreneurs around the world</t>
  </si>
  <si>
    <t>Vidatec - Mobile App and Web Development - Scotland, UK</t>
  </si>
  <si>
    <t>Passionate purveyors of award winning learning technologies. We are all about xAPI, gamification, open badges and innovative cloud-based elearning solutions</t>
  </si>
  <si>
    <t>THE CELEBRATE STRENGTHS PROJECT - Our Story</t>
  </si>
  <si>
    <t>The best new products, every day.</t>
  </si>
  <si>
    <t>Bugscore 360 is web-based software that allows a company’s employees to score each other in real time</t>
  </si>
  <si>
    <t>A leading provider of online recruitment, matrimonial &amp; real estate classifieds and related services in India</t>
  </si>
  <si>
    <t>CR Systems 360 Degree Feedback, 360 Feedback Systems | CR Systems</t>
  </si>
  <si>
    <t>Database software developer for small, medium, and large businesses</t>
  </si>
  <si>
    <t>Parampara - Interactive content, as simple as texting</t>
  </si>
  <si>
    <t>Create, distribute and measure interactive job descriptions at scale</t>
  </si>
  <si>
    <t>Employee feedback specialist gain insights into the entire organisation with their smart</t>
  </si>
  <si>
    <t>Fivel Systems innovates the user learning experience by combining​ ​Social Behaviour, Brain Science</t>
  </si>
  <si>
    <t>Industry leader for software adoption and change management solutions</t>
  </si>
  <si>
    <t>Helping others transform and grow by using data-driven solutions</t>
  </si>
  <si>
    <t>Allows individuals from the worlds of data science and AI to be matched with relevant career opportunities</t>
  </si>
  <si>
    <t>Mobile product platform for corporate professional training that slashes cost &amp; time</t>
  </si>
  <si>
    <t>Software business specialising in industry specific live video technology</t>
  </si>
  <si>
    <t>SHIFT helps teams thrive through change</t>
  </si>
  <si>
    <t>Mediabistro | Media Jobs, Online Training, &amp; Career Advice</t>
  </si>
  <si>
    <t>A global team of wellness enthusiasts and entrepreneurs dedicated to bringing greater well-being to enterprises</t>
  </si>
  <si>
    <t>Reflektive is an employee engagement and performance platform through which managers may deliver real-time feedback.</t>
  </si>
  <si>
    <t>A social learning solution for enterprises to help their employees discover, connect and learn from experts inside their own organization</t>
  </si>
  <si>
    <t>The new, groundbreaking platform for measuring and improving employee engagement</t>
  </si>
  <si>
    <t>Real-time compensation benchmark product that easily integrates with HRIS for instant and up-to-date data</t>
  </si>
  <si>
    <t>Leading provider of online 360 feedback tools, off the shelf, bespoke or branded training and support too</t>
  </si>
  <si>
    <t>Global Leader in Video Interviewing Technology</t>
  </si>
  <si>
    <t>Helps companies effortlessly assess their company culture across full talent lifecycle, from attraction to management to retention</t>
  </si>
  <si>
    <t>A unique authoring tool for branching scenarios</t>
  </si>
  <si>
    <t>A unified platform with all the tools you need to market, sell, deploy and track your training &amp; content</t>
  </si>
  <si>
    <t>Restless Bandit transforms workforce data into workforce decisions</t>
  </si>
  <si>
    <t>Consulting firm of experience in innovative projects and products related to data analysis</t>
  </si>
  <si>
    <t>Software Devlopment, testing, outsourcing &amp; marketing service providing company</t>
  </si>
  <si>
    <t>Online platform used to identify and develop entrepreneurial leaders and teams</t>
  </si>
  <si>
    <t>TIQ helps lawyers with time tracking so that it can be done in one minute a day</t>
  </si>
  <si>
    <t>Technology platform that instils a culture of continuous improvement at all levels of the organisation</t>
  </si>
  <si>
    <t>Happy Team Check - Employee Satisfaction Surveys</t>
  </si>
  <si>
    <t>Make optimal talent decisions with our bias interruption technology -&gt; Impact diversity at work</t>
  </si>
  <si>
    <t>Humanly: AI recruiting with heart</t>
  </si>
  <si>
    <t>A flexible all-in-one learning management system designed to train, upskill and reskill users</t>
  </si>
  <si>
    <t>Working with leading educational organisations globally, our learning technology supports everyone, from independent programmes to full-scale transformations</t>
  </si>
  <si>
    <t>Jora | Making Job Search Easier</t>
  </si>
  <si>
    <t>Front Liners - Hire, train and motives of your employees</t>
  </si>
  <si>
    <t>Pipeline allows technology companies to easily find, connect and hire qualified sales talent</t>
  </si>
  <si>
    <t>Our employee engagement platform helps companies increase employee happiness with recognition, rewards, perks and survey programs to maximize impact</t>
  </si>
  <si>
    <t>Symbaloo is a personal startpage that users can customise themselves.</t>
  </si>
  <si>
    <t>Eurekos is all about teaching, Knowledgesharing, and learning</t>
  </si>
  <si>
    <t>Yarno remote learning platform | We engage and up-skill remote employees - Yarno</t>
  </si>
  <si>
    <t>Compaas is an intelligence platform that helps growing companies make smarter decisions around compensation</t>
  </si>
  <si>
    <t>Founded in 2011, BerlinStartupJobs.com is the leading platform for inspiring jobs in the German capital</t>
  </si>
  <si>
    <t>Creating moments that bring people closer together at work by building stronger working relationships</t>
  </si>
  <si>
    <t>Boon | Game-changing Internal Referral Technology</t>
  </si>
  <si>
    <t>Culture intelligence platform for your people, by your people</t>
  </si>
  <si>
    <t>A startup producing custom eLearning solutions for corporate clients, higher education institutions, government agencies</t>
  </si>
  <si>
    <t>Send a digital gift with Appreci - The Personal Appreciation Platform</t>
  </si>
  <si>
    <t>Indorse is a skills validation platform which helps candidates validate their tech skills and helps companies match with better candidates</t>
  </si>
  <si>
    <t>Creating effective recruitment for large and small businesses with Recruitment Marketing</t>
  </si>
  <si>
    <t>Training Management Software I LMS I accessplanit</t>
  </si>
  <si>
    <t>Our comprehensive mentoring software helps organizations manage large scale mentoring programs</t>
  </si>
  <si>
    <t>Video-based AI platform that reveals the behaviors and personality traits to finds matching talents for the company</t>
  </si>
  <si>
    <t>Recruitment Software with AI based ATS and Resume Parser</t>
  </si>
  <si>
    <t>Blockchain Certification Company</t>
  </si>
  <si>
    <t>SelfStir Business is one of the most complete competency development tools on the web. #MissionDriven, #ValuesBased company building #Leadership #Competencies worldwide, through smart cloud solutions. Founders: @dseyouri</t>
  </si>
  <si>
    <t>MENTOR | Become or Find a Mentor</t>
  </si>
  <si>
    <t>Revolutionizing compensation to enhance recruiting and retention</t>
  </si>
  <si>
    <t>Yorkshire-based recruitment company. Follow us here for our latest live UK jobs. See our main profile @BlueOctopus too!</t>
  </si>
  <si>
    <t>Human Resources Software Products-CEO Infotech-HR Automation Services</t>
  </si>
  <si>
    <t>Increase your employee engagement - Tradler Co - Empower your team</t>
  </si>
  <si>
    <t>Onlinejobs are the largest database of online Filipino workers, providing stable, legitimate online jobs for FiIipinos</t>
  </si>
  <si>
    <t>Provides an AI-powered diversity and inclusion coach platform for companies</t>
  </si>
  <si>
    <t>We make employee recognition easy and effective for companies of all sizes.</t>
  </si>
  <si>
    <t>Loket.nl · De complete HR- en salarisadministratie software</t>
  </si>
  <si>
    <t>Specialized in e-learning applications, online training, LMS platform and consulting</t>
  </si>
  <si>
    <t>Journeyage is your modern, personalized training partner</t>
  </si>
  <si>
    <t>Connects committed employees with people in search of an entry into the labor market</t>
  </si>
  <si>
    <t>Talent acquisition platform for more effective diversity and inclusion</t>
  </si>
  <si>
    <t>Social and collaborative lms focused on powering great places to work through l&amp;d</t>
  </si>
  <si>
    <t>Emoquo is an award winning digital coaching app and real-time people analytics platform for everyone at work</t>
  </si>
  <si>
    <t>Valital validates talent data using AI to help companies make faster and more comfortable hiring decisions</t>
  </si>
  <si>
    <t>A technology oriented Software Product Development company that loves to develop and ship products from scratch</t>
  </si>
  <si>
    <t>A UK job search website, offering direct search functionality, curriculum uploads and other features</t>
  </si>
  <si>
    <t>ViaPeople provides best-in-class, flexible people management software to help support performance management, 360 feedback, succession planning, and more</t>
  </si>
  <si>
    <t>Transforms the talent onboarding and training experience using gamification</t>
  </si>
  <si>
    <t>Running app that gives back! every mile you run raises money for charity</t>
  </si>
  <si>
    <t>Helping you finding the right tech professionals for your team</t>
  </si>
  <si>
    <t>Company that assists in hiring and developing talent for a workforce</t>
  </si>
  <si>
    <t>We transform how you reach, communicate and engage with your employees through our mobile-first approach</t>
  </si>
  <si>
    <t>Porpoise helps companies engage their employees through purpose and action</t>
  </si>
  <si>
    <t>Osclass, the free classifieds script</t>
  </si>
  <si>
    <t>Is a publisher of a campaign management software for applications and projects</t>
  </si>
  <si>
    <t>Hospitality Training | Hospitality Customer Service Training for Hoteliers – DONE!</t>
  </si>
  <si>
    <t>Advanced Video Recruiting Platform with Full Customization of Workflow Systems</t>
  </si>
  <si>
    <t>An intelligent hiring platform that uncovers hidden talent through real-world tests, tasks and tools designed by leading industry experts</t>
  </si>
  <si>
    <t>Cognology – People Management Software</t>
  </si>
  <si>
    <t>Online Psychometric Assessments Platform | Psychometric Tests for Talent Management, High Potential Employee Identification, Recruitment &amp; Training- HireSharp</t>
  </si>
  <si>
    <t>Online education and guidance on hr and compliance topics</t>
  </si>
  <si>
    <t>Professional training through Serious Games and training simulators</t>
  </si>
  <si>
    <t>MentorPitch | The global mentoring platform</t>
  </si>
  <si>
    <t>One of the fastest growing job sites in the world</t>
  </si>
  <si>
    <t>Emplysight uses analytics to help organizations get a better understanding in their current and future workforce</t>
  </si>
  <si>
    <t>Recognized leader in training reinforcement</t>
  </si>
  <si>
    <t>Coverflex helps companies manage every part of compensation beyond salary</t>
  </si>
  <si>
    <t>A.I powered assistant designed to help you and your team keep track of work progress and well-being, effortlessly</t>
  </si>
  <si>
    <t>Allows recruiters to manage easily their recruitments</t>
  </si>
  <si>
    <t>EssentialSkillz | Health and Safety eLearning</t>
  </si>
  <si>
    <t>Employee engagement and human capital consulting by People Element</t>
  </si>
  <si>
    <t>Teamatics | Know Them To Grow Them</t>
  </si>
  <si>
    <t>Video based hiring mobile app for HR, job search and recruiting Prequalifies candidates without wasting employer and candidate time</t>
  </si>
  <si>
    <t>Online gambling, specifically poker and sports betting</t>
  </si>
  <si>
    <t>Training delivery platform that makes instructor-led courses cheaper &amp; easier to run, more engaging &amp; more interactive</t>
  </si>
  <si>
    <t>Allows students and teachers to build their online school</t>
  </si>
  <si>
    <t>Everything you need to have your own e-learning shop build your course in minutes and start selling now</t>
  </si>
  <si>
    <t>Building and growing on the direct feedback of their clients</t>
  </si>
  <si>
    <t>The world’s first student and graduate careers app</t>
  </si>
  <si>
    <t>Uncomplicate your Compensation Planning Retain Top Talent by Unlocking the Power of Pay, with Rewards Automation. Turn Rewards into a Growth Center for your organization</t>
  </si>
  <si>
    <t>Perlego is an online library of academic resources - trusted by students worldwide</t>
  </si>
  <si>
    <t>The world's only AI coordinator that assists recruiters - handles all the back-and-forth between managers and candidates so naturally that people think it's a real person</t>
  </si>
  <si>
    <t>Leading provider of custom elearning , mlearning and learning management solutions</t>
  </si>
  <si>
    <t>A white label platform that allows medium and large educators to instantly launch a beautiful mobile &amp; web eLearning environment</t>
  </si>
  <si>
    <t>We're a digital agency, building digital experiences where they make the most impact. Build something.</t>
  </si>
  <si>
    <t>Making it faster and easier to find the right person for any job by pulling data from all around the world</t>
  </si>
  <si>
    <t>CoSchedule is a drag-and-drop editorial calendar for WordPress.</t>
  </si>
  <si>
    <t>Reduce 75% of your performance appraisal process with Pusula360</t>
  </si>
  <si>
    <t>World's leading employee engagement platform</t>
  </si>
  <si>
    <t>Ranked #1 Talent Management System</t>
  </si>
  <si>
    <t>Develops technologies for human resource and talent acquisition workflow automation</t>
  </si>
  <si>
    <t>The first HR talent platform leveraging AI and big data to drive meaningful work</t>
  </si>
  <si>
    <t>MentorcliQ software (SaaS) helps companies Connect Every Employee with a Great Mentor to Engage, Develop, and Retain their top talent</t>
  </si>
  <si>
    <t>A full-service corporate learning design &amp; development services company</t>
  </si>
  <si>
    <t>Source talented software engineers</t>
  </si>
  <si>
    <t>A skill management tool that provides organizations the ability to document and track employees skills</t>
  </si>
  <si>
    <t>An online tool which helps people to create outstanding resume, cover letter and personal website in minutes</t>
  </si>
  <si>
    <t>Full talent management cloud-based solution for enterprises</t>
  </si>
  <si>
    <t>We help businesses scientifically evaluate people for job relevant skills across the talent life cycle with highly customized assessments</t>
  </si>
  <si>
    <t>A chatbot that builds remote team culture</t>
  </si>
  <si>
    <t>HRSG – A world leader in the field of competency-based talent management</t>
  </si>
  <si>
    <t>Cloud-based eLearning authoring software.</t>
  </si>
  <si>
    <t>Job Data Automation for job boards</t>
  </si>
  <si>
    <t>Hickory is a training tool that focuses on retention which helps you hire more people capable of being experts at their position</t>
  </si>
  <si>
    <t>We help employee becomes better faster by providing a unique realtime feedback platform with analytics on their skills</t>
  </si>
  <si>
    <t>The only end-to-end training solution designed to change behavior</t>
  </si>
  <si>
    <t>Cloud-based work force management platform that combines a range of intuitive tools for shift-based workforce's to manage their work day more effectively</t>
  </si>
  <si>
    <t>Five to Nine helps emerging professionals create meaningful connections through experiential events and technology</t>
  </si>
  <si>
    <t>Software to help businesses run mentoring programs</t>
  </si>
  <si>
    <t>Employee Engagement Software - Clarity Wave</t>
  </si>
  <si>
    <t>HR platform for screening and assessment of candidates based on their team behaviour in a job-specific business challenge</t>
  </si>
  <si>
    <t>Provides individuals and enterprises with intelligent recommendations for career success</t>
  </si>
  <si>
    <t>Creates passion and commitment with listening and engaging employees, teams and executives</t>
  </si>
  <si>
    <t>Programmatic job advertising solutions powered by predictive analytics, machine learning, and ai</t>
  </si>
  <si>
    <t>An employee recognition platform enabling the alignment of business values to employee behaviours to drive engagement and business results</t>
  </si>
  <si>
    <t>Sprockets combines technology and psychology to solve a very human equation – which job applicants will perform like your best employees</t>
  </si>
  <si>
    <t>15-month business development apprenticeship paid for by employers</t>
  </si>
  <si>
    <t>A mentorship platform for businesses to improve employee experience, increase engagement, and reduce costs</t>
  </si>
  <si>
    <t>A cloud-based software that analyses employee feedback in real time, to advise leaders on how to build a better workplace culture</t>
  </si>
  <si>
    <t>eLearningZoom – connect, train, and share knowledge insights</t>
  </si>
  <si>
    <t>Providing a direct access point between the company and a candidate with the ambition of removing the middlemen</t>
  </si>
  <si>
    <t>An educational marketplace that allows experts to share their knowledge and earn money through crowdfunded video course</t>
  </si>
  <si>
    <t>Predictive Hiring typically realises a fourfold return on their investment</t>
  </si>
  <si>
    <t>The developer-focused job platform</t>
  </si>
  <si>
    <t>Hiring and Recruiting Software | HireMojo Hiring Automation Software</t>
  </si>
  <si>
    <t>Staffing Referrals | Automated Referral Management Platform</t>
  </si>
  <si>
    <t>Online job search service in the US</t>
  </si>
  <si>
    <t>Provides easy to use resume/CV builder for users to build highly-customized resumes</t>
  </si>
  <si>
    <t>Market leading hiring platform made to simplify the complicated in the recruitment process</t>
  </si>
  <si>
    <t>Professional Development |Talent Management | Learning Technology</t>
  </si>
  <si>
    <t>Welcome | The offer management platform for HR teams</t>
  </si>
  <si>
    <t>Lighthouse is software that makes better managers</t>
  </si>
  <si>
    <t>Localwise - the local job community</t>
  </si>
  <si>
    <t>Connects professionals with employers</t>
  </si>
  <si>
    <t>Great Place IT Services specializes in creating world-class employee diagnostic tools</t>
  </si>
  <si>
    <t>Incentive compensation management software</t>
  </si>
  <si>
    <t>We believe people deserve a chance to be great and work in an environment they love; that an organization's culture should build</t>
  </si>
  <si>
    <t>A first-of-its-kind DEI tech solution using AI to operationalize and scale enterprise DEI</t>
  </si>
  <si>
    <t>SharePoint Apps and Templates | SharePointSapiens</t>
  </si>
  <si>
    <t>Online 360 leadership and team profiling, development and feedback</t>
  </si>
  <si>
    <t>CommPartners | Webinar, Event, &amp; eLearning Services Through Our LMS Platform</t>
  </si>
  <si>
    <t>Improved Productivity through A Culture of Coaching</t>
  </si>
  <si>
    <t>Inclusively's Workforce Inclusion Platform helps employers unlock the power of today's workforce by accessing hidden talent via their AI-driven, matching algorithm, employer training, expert support, and analytics tools</t>
  </si>
  <si>
    <t>Platform that empowers employees to give and seek advice on work and life challenges</t>
  </si>
  <si>
    <t>Evermood offers organizations high-quality, cost-effective and needs-based support for every person - in every situation</t>
  </si>
  <si>
    <t>Finance Jobs - Banking Jobs - Find Careers in Finance | OneWire.com</t>
  </si>
  <si>
    <t>Global leader in food and workplace safety training for production workers companies use alchemy to increase productivity,</t>
  </si>
  <si>
    <t>JCM Consulting has provided employee selection and development tools to all types of organizations, both domestically &amp; internationally</t>
  </si>
  <si>
    <t>Mobile and online recruitment platform that matches recent graduates with non-technical roles at high-growth companies</t>
  </si>
  <si>
    <t>MeetFrank - Secret Recruitment App</t>
  </si>
  <si>
    <t>Web3 Jobs, Solidity Jobs, Blockchain Jobs and NFT Jobs</t>
  </si>
  <si>
    <t>Better Leadership Development Delivered over Slack</t>
  </si>
  <si>
    <t>Brazilian e-recruitment website for candidates and companies</t>
  </si>
  <si>
    <t>Non-profit organization, providing a place to find volunteer opportunities, non-profit jobs, internships, and more</t>
  </si>
  <si>
    <t>CompanyMatch identifies, characterises and matches employers and job seekers based on corporate culture</t>
  </si>
  <si>
    <t>Artificial Intelligence driven recruitment platform</t>
  </si>
  <si>
    <t>Performance management that doesn't suck!</t>
  </si>
  <si>
    <t>Application that helps people and teams improve and sustain their well-being at work</t>
  </si>
  <si>
    <t>Tech Hiring and Payments, connecting tech talent and top companies worldwide</t>
  </si>
  <si>
    <t>Modern, mobile-first learning management system for corporates, training and elearning companies</t>
  </si>
  <si>
    <t>Rate Movie Trailers. Get Cues App</t>
  </si>
  <si>
    <t>A platform made to help developers in job-seeking and professional growth</t>
  </si>
  <si>
    <t>Teamphoria is employee engagement software that builds and measures an engaged workforce and company culture</t>
  </si>
  <si>
    <t>A one-stop-shop approach to recruitment: Professional Profile Job Board ATS Communication</t>
  </si>
  <si>
    <t>The Hive platform enables organisations to quickly implement tailored and timely surveys that gather real-time business insights and provide actionable results</t>
  </si>
  <si>
    <t>Simple solution for online management of staff's training records</t>
  </si>
  <si>
    <t>Employee Engagement Survey Software | Employee Feedback Tool</t>
  </si>
  <si>
    <t>A campus recruiting platform to post jobs and hire across dozens of colleges at once</t>
  </si>
  <si>
    <t>Provider of a cloud total compensation solution</t>
  </si>
  <si>
    <t>Mobile learning platform transforming traditional corporate learning into a more effective, simple, and fun experience</t>
  </si>
  <si>
    <t>#BigData #PredictiveAnalytics We map hidden organizational networks with @OrgMapper, and online communities and influencers with @DiktioLabs</t>
  </si>
  <si>
    <t>AI-Powered Leadership Development Platform | Cultivate</t>
  </si>
  <si>
    <t>LMS for your distributed workforce</t>
  </si>
  <si>
    <t>Solutionwhere, Inc has been providing web-based applications to school districts, K12 service agencies</t>
  </si>
  <si>
    <t>A fully customizable employee communications app platform, with features such as news, messaging, training, gamification, rewards and more</t>
  </si>
  <si>
    <t>Pavestep - Motivate Your People</t>
  </si>
  <si>
    <t>Build an Engaging Workplace | Free for 10 employees or less | Employee Engagement Platform</t>
  </si>
  <si>
    <t>Employee recognition and rewards platform for businesses of all sizes</t>
  </si>
  <si>
    <t>Simoona is a cloud-based social intranet, made for effective communication, empowerment, acknowledgement and social networking of your company employees.</t>
  </si>
  <si>
    <t>Employee Performance Management and Monitoring System | Primalogik 360</t>
  </si>
  <si>
    <t>We provide a variety of solutions that help organizations manage the entire lifecycle of their talent</t>
  </si>
  <si>
    <t>Vietnam first AI-powered platform for job and talent market intelligence</t>
  </si>
  <si>
    <t>A transformative tech school, creating talent with impeccable skills</t>
  </si>
  <si>
    <t>Discover the world's best job opportunities</t>
  </si>
  <si>
    <t>A web-based 360 degree questionnaire tool, designed to be used as a process companion to serious performance management initiatives, addressing the effectiveness of individuals, teams and organisations</t>
  </si>
  <si>
    <t>Developer of automated lead generation solutions for recruiters, and sales and marketing professionals</t>
  </si>
  <si>
    <t>A platform for webinars</t>
  </si>
  <si>
    <t>Grow Fast and Smart. Build a Culture of Learning and Increase Productivity</t>
  </si>
  <si>
    <t>A leading edge technology provider delivering SaaS based solutions</t>
  </si>
  <si>
    <t>Service that will help you with the official registration as a freelancer, and soon also as a company</t>
  </si>
  <si>
    <t>Innovative, interactive online safety training and learning management system that helps you protect everyone in your</t>
  </si>
  <si>
    <t>First smart, efficient internet assessment, and employee engagement strategy with prioritized action plans</t>
  </si>
  <si>
    <t>Designed to help recruiters streamline and automate a high-touch candidate experience at scale</t>
  </si>
  <si>
    <t>A relocation management software for businesses moving locations</t>
  </si>
  <si>
    <t>EVA.ai HR Tech Automation Platform successfully optimises enterprise processes by personalising the experiences of Talent, Recruiters and Leaders at scale</t>
  </si>
  <si>
    <t>MindBox is a powerful communication, learning, and training platform (mobile app)</t>
  </si>
  <si>
    <t>Professional Development Platform</t>
  </si>
  <si>
    <t>Mentoring &amp; coaching software for incubators, companies, startups, groups, clubs alumni networks, trade associations, universities organisations and events</t>
  </si>
  <si>
    <t>Enables organizations to increase sales productivity and improve overall profitability by automating, analyzing and optimizing commission</t>
  </si>
  <si>
    <t>Detailed compensation and quota attainment data, culture scores, product market fit scores, diversity and inclusion scores, and much more. Rate a sales organization at repvue.com to join</t>
  </si>
  <si>
    <t>ByteAnt is a company with strong experience in software development from 2006, provides a wide range of services, including SaaS products for startups, web applications, CMS and marketplace development</t>
  </si>
  <si>
    <t>Learning Management System Software - Knowledge Anywhere</t>
  </si>
  <si>
    <t>Machine learning as a service by building predictive models for clients to identify trends and momentum within big data</t>
  </si>
  <si>
    <t>Best way for opportunities to find people</t>
  </si>
  <si>
    <t>A solution for secure deals, documents and payments</t>
  </si>
  <si>
    <t>PeopleGoal | Performance management software</t>
  </si>
  <si>
    <t>Employee Benefits, Discounts and Reward &amp; Recognition</t>
  </si>
  <si>
    <t>USJobPlace is the premier global online employment solution for people seeking jobs and the employers who need great people</t>
  </si>
  <si>
    <t>World's first team-based hiring platform now you can get 'acqui-hired' even if you work at a big company</t>
  </si>
  <si>
    <t>Offers a SaaS-based app that enables companies to create customizable, modular EAD environments for their education-based businesses</t>
  </si>
  <si>
    <t>Technology and training for quality driven business and service professionals</t>
  </si>
  <si>
    <t>Mobile-first, real time, performance and culture solution</t>
  </si>
  <si>
    <t>Optimal - We'll optimise your Job Ads today.</t>
  </si>
  <si>
    <t>Turn your employees into experts by using the latest in brain science - On demand, on every device.</t>
  </si>
  <si>
    <t>Battlejungle - Create a gamified team building event in 5 minutes.</t>
  </si>
  <si>
    <t>HUGHES | Managed Networks and Satellite Technologies</t>
  </si>
  <si>
    <t>Pre-recorded and live video interviewing solutions</t>
  </si>
  <si>
    <t>A new kind of testing and certificate platform that lets anyone create a high-quality online learning or certificate program in less than an hour with just a few clicks</t>
  </si>
  <si>
    <t>TrackTalents: Applicant Tracking System | Recruitment Software</t>
  </si>
  <si>
    <t>OSHA 10-Hour and OSHA 30-Hour Online Safety Training - ClickSafety</t>
  </si>
  <si>
    <t>Cloud-based assessment system that anticipates the behavior, motivation, and judgment of a companies’ workforce</t>
  </si>
  <si>
    <t>Dinamiks provide simple and effective Employee Performance Appraisal and Talent Management HR Software for improved Employee Engagement</t>
  </si>
  <si>
    <t>Mobilty expert that helps employers effectively manage their mobile workforces</t>
  </si>
  <si>
    <t>Talent Nexus: Instigating a global step-change in recruitment marketing best practice</t>
  </si>
  <si>
    <t>Recruiting platform that employs matching technology to pair up qualified candidates with suitable job prospects</t>
  </si>
  <si>
    <t>OpenDecide | Teamwork Management Software</t>
  </si>
  <si>
    <t>Artificial intelligence powered recruitment assistant that aims to humanize candidate/company interaction</t>
  </si>
  <si>
    <t>Connects your recruiters with diverse professionals and students</t>
  </si>
  <si>
    <t>Outsourced Product Development | Talentica Software</t>
  </si>
  <si>
    <t>Measure customer satisfaction survey</t>
  </si>
  <si>
    <t>LMS Software | Ziiva Prosperity</t>
  </si>
  <si>
    <t>NIIT | Learning Outsourcing, Training Outsourcing, Managed Training Services, Learning BPO</t>
  </si>
  <si>
    <t>Employee engagement software, the perfect tool for following your employee pulse and getting on-going anonymous feedback</t>
  </si>
  <si>
    <t>Use your unique story to build better professional relationships</t>
  </si>
  <si>
    <t>Content sharing platform corporations can use for teaching and learning</t>
  </si>
  <si>
    <t>Software provider for publishers</t>
  </si>
  <si>
    <t>People stay to work for great managers in great organizations</t>
  </si>
  <si>
    <t>Platform for teach and learn offering online courses</t>
  </si>
  <si>
    <t>People learn new skills and improve their careers</t>
  </si>
  <si>
    <t>Leading-edge technology solutions to embed year round performance management</t>
  </si>
  <si>
    <t>TLC Online is multiple award-winning experts in leadership development grounded in robust psychology</t>
  </si>
  <si>
    <t>RapL – Transform your workforce</t>
  </si>
  <si>
    <t>Employee experience platform that connects performance management, engagement and culture in one unified solution</t>
  </si>
  <si>
    <t>A data science tech company developing software to help recruiters automatically identify the right candidates for their organization</t>
  </si>
  <si>
    <t>Your Perfect Job with your Perfect Company - TalentRocket</t>
  </si>
  <si>
    <t>HR software that is quick to deploy and easy to use and customize</t>
  </si>
  <si>
    <t>Job mobility made easy</t>
  </si>
  <si>
    <t>Game Platform for Employee Training</t>
  </si>
  <si>
    <t>Measure employee satisfaction &amp; retention | CompanyMood</t>
  </si>
  <si>
    <t>We enable enterprises to drive revenue and increase customer satisfaction through our Mobile-First, Microlearning SaaS platform</t>
  </si>
  <si>
    <t>Learning Xperience Platform</t>
  </si>
  <si>
    <t>Meetnotes - Increase Productivity with Meeting Notes Tool.</t>
  </si>
  <si>
    <t>JollyDeck: Pain-free learning</t>
  </si>
  <si>
    <t>Online platform that allows victims and witnesses of any kind of bullying, abuse or harassment to report it</t>
  </si>
  <si>
    <t>Web / Mobile Recruitment Solutions powered by Interview Chat Bot technology</t>
  </si>
  <si>
    <t>Identifies and connects the skills of a company in real time</t>
  </si>
  <si>
    <t>Candidate Engagement Platform</t>
  </si>
  <si>
    <t>Reduces turnover by providing a better way to gather and act on employee feedback</t>
  </si>
  <si>
    <t>Pioneer in enterprise microlearning for medium to large organizations</t>
  </si>
  <si>
    <t>USAJOBS enables federal job seekers to access job opportunities across hundreds of federal agencies and organizations</t>
  </si>
  <si>
    <t>Data analytics company in the space of human capital management</t>
  </si>
  <si>
    <t>Gyrus Systems is offer GyrusAim Cloud or hosted LMS product that lets you deliver, track and certify training</t>
  </si>
  <si>
    <t>Testgrid | On demand digital assessments</t>
  </si>
  <si>
    <t>Simple to manage smart automation affordable elearning solution</t>
  </si>
  <si>
    <t>Provides cloud based solution with apps for learning</t>
  </si>
  <si>
    <t>xto10x - Scaling is hard. We make it easier.</t>
  </si>
  <si>
    <t>Smart tools for successful consulting companies</t>
  </si>
  <si>
    <t>Online Training Platform | eLearning Platform | CourseGenius</t>
  </si>
  <si>
    <t>Revolutionising the way organisations support and develop their people through simple, scalable mentoring software</t>
  </si>
  <si>
    <t>Automation-driven training scheduling software for enterprises</t>
  </si>
  <si>
    <t>AURA Innovative Technology</t>
  </si>
  <si>
    <t>Easy to use e-learning tool for fast online course production - Vuolearning</t>
  </si>
  <si>
    <t>Matching top Sales, Marketing &amp; Operations talent with jobs at VC-backed startups via a personalised job search journey</t>
  </si>
  <si>
    <t>Psychometric Tests | Data-Driven People Insights | Arctic Shores</t>
  </si>
  <si>
    <t>Machine Learning driven, Search &amp; Matching SAAS technology for Recruiters</t>
  </si>
  <si>
    <t>Ascendus Technologies a leading Enterprise Feedback Solution provider based out of Bangalore, India</t>
  </si>
  <si>
    <t>Software that helps you become a better manager | Know Your Team</t>
  </si>
  <si>
    <t>Global engagement agency that uses the principles of behavioral economics to produce measurable results</t>
  </si>
  <si>
    <t>Employee experience platform for mid-sized businesses to drive engagement, motivation, and productivity</t>
  </si>
  <si>
    <t>Scandlearn | The new standard in aviation crew training</t>
  </si>
  <si>
    <t>AI Powered Content Delivery</t>
  </si>
  <si>
    <t>A talent search engine that allows technical recruiters and hiring managers to find passive candidates</t>
  </si>
  <si>
    <t>Influence Limited | Recruitment Software for Permanent Temp and Contract</t>
  </si>
  <si>
    <t>Apache2 Ubuntu Default Page: It works</t>
  </si>
  <si>
    <t>A cloud-based data platform enabling the Internet of Things and M2M solutions</t>
  </si>
  <si>
    <t>A global cellular operator that offers wireless network for Internet of Things (IoT) devices</t>
  </si>
  <si>
    <t>eagle.io - The Environmental IoT Platform</t>
  </si>
  <si>
    <t>Smart Cloud Automation Solutions</t>
  </si>
  <si>
    <t>IoT Cloud Platform &amp; Scripting for Integration &amp; Development</t>
  </si>
  <si>
    <t>IoT platform | Internet of Things | Ubidots</t>
  </si>
  <si>
    <t>XMPro help organizations SENSE key business events, DECIDE if an action is needed and ENABLE rapid response in a predictable manner.</t>
  </si>
  <si>
    <t>We power seamless in-store display and mobile shopping experiences that delight consumers and keep them connected to your brand</t>
  </si>
  <si>
    <t>Global leader in real-time cloud information systems</t>
  </si>
  <si>
    <t>We provide IoT, AI &amp; Big Data Solutions to kickstart your Digital Transformation journey</t>
  </si>
  <si>
    <t>WiMAX/WiFi service management software</t>
  </si>
  <si>
    <t>MeshDynamics, Inc provide technological hardware for smooth and reliable data streaming</t>
  </si>
  <si>
    <t>A product cloud solution to power new capabilities in order to increase productivity, decrease costs and time-to-market</t>
  </si>
  <si>
    <t>Software products that enable companies to quickly simulate, build, and deploy iot applications</t>
  </si>
  <si>
    <t>A proven solution portfolio in the full range of self-service verticals</t>
  </si>
  <si>
    <t>It solutions company, specialized in big data, internet of things and enterprise mobility services</t>
  </si>
  <si>
    <t>LocknCharge designs and manufactures security, charging, and transportation solutions for mobile device deployments</t>
  </si>
  <si>
    <t>Tuya is an IOT solutions provider that helps manufacturers develop their app and bring their product to market and at competitive prices</t>
  </si>
  <si>
    <t>Shanghai SUNMI Technology Co., Ltd is an innovation-based enterprise providing high performance, commercial hardware solutions</t>
  </si>
  <si>
    <t>VANDRICO TURNS YOUR DATA INTO SAFE PRODUCTIVITY</t>
  </si>
  <si>
    <t>Designs and manufactures unique IoT devices for Industry 4.0 pilots, active STEM learning and DIY smart home projects</t>
  </si>
  <si>
    <t>Rayven IOT enables businesses to connect, configure, deploy, analyze, and optimize IoT and M2M solutions from one integrated drag-and-drop IoT platform</t>
  </si>
  <si>
    <t>IceFire is revolutionizing the way companies use SharePoint to collaborate in multilingual environments</t>
  </si>
  <si>
    <t>Information technology company offering infrastructure design and development services</t>
  </si>
  <si>
    <t>Tools for Digital Transformation Empowering Everyone to Innovate with IoT, APIs, &amp; Emerging Tech</t>
  </si>
  <si>
    <t>MQTT Broker, IoT Platform, IoT Simulator, IoT Solutions - IoT Frameworks</t>
  </si>
  <si>
    <t>Cloud-based connectivity solutions for manufacturers to turn appliances, hvac, and more into intelligent devices</t>
  </si>
  <si>
    <t>Global provider of indoor spatial intelligence solutions for enterprises</t>
  </si>
  <si>
    <t>Blynk helps businesses get connected to the Internet of Things taking care of mobile app building, cloud services, and embedded solutions</t>
  </si>
  <si>
    <t>Goal is to be the premiere provider of innovative technologies to digitize the world while keeping humans in charge</t>
  </si>
  <si>
    <t>NDimensional is passionate about extracting value from data using analytics</t>
  </si>
  <si>
    <t>Develops smart robots that facilitate in-factory operations and transportation</t>
  </si>
  <si>
    <t>Eurotech – Embedded boards, edge computing, HPEC and IoT</t>
  </si>
  <si>
    <t>Easily locate, monitor and manage your connected devices at scale</t>
  </si>
  <si>
    <t>IoT and location solutions that combine hardware, software, and cloud to bring real-time visibility, analytics, and AI to operations</t>
  </si>
  <si>
    <t>Gaonic is developing Open Sense Platform (OSP™), a real time IoT cloud-based data platform for sensors/devices data collection</t>
  </si>
  <si>
    <t>The Industrial Integration Platform, connecting data from every asset, operational and business system on the Edge and in the Cloud</t>
  </si>
  <si>
    <t>Providing simple connectivity for IoT devices creating the easiest path to secure and scalable global cellular connectivity</t>
  </si>
  <si>
    <t>Asavie makes connectivity simple We provide on demand edge to cloud network services connecting people and things in a digital world</t>
  </si>
  <si>
    <t>Real Time Temperature Monitoring Across the Cold Chain - Cooltrax Cooltrax</t>
  </si>
  <si>
    <t>Enterprise-Ready IoT Management Platform</t>
  </si>
  <si>
    <t>Scalable, memory-based storage solutions for ecommerce, back-office, financial and hpc applications</t>
  </si>
  <si>
    <t>An open IoT Edge platform company</t>
  </si>
  <si>
    <t>BeamUP is the world’s first automated design and lifecycle management platform for building systems such as security</t>
  </si>
  <si>
    <t>Provider of commercial audio systems for business, education, and government facilities</t>
  </si>
  <si>
    <t>Serving the world at the crossroads between IoT, web technologies and mobile ecosystems</t>
  </si>
  <si>
    <t>An AI signal processing engineer for R&amp;D engineers working with sensors and signals -- creates detectors, classifiers and predictors</t>
  </si>
  <si>
    <t>Product Engineering and Software R&amp;D Consulting Services Company</t>
  </si>
  <si>
    <t>Telecom for the internet of things, providing the infrastructure behind real-time, smart-thing communication</t>
  </si>
  <si>
    <t>The Internet of Things cloud solution.</t>
  </si>
  <si>
    <t>We are empowering everyone to work with robots with easy-to-use and unified robotics software solutions. #RobotsForThePeople</t>
  </si>
  <si>
    <t>Ambience Data provide the most accurate, detailed, up to date and local air quality data to people, communities and organizations</t>
  </si>
  <si>
    <t>Cloud platform for developers building Internet of Things applications</t>
  </si>
  <si>
    <t>The world’s leading service provider for Internet of Things</t>
  </si>
  <si>
    <t>Develops electronic device management software for cross-platform measurement, monitoring, and control</t>
  </si>
  <si>
    <t>Developing software and providing tools for research and security testing</t>
  </si>
  <si>
    <t>Open source project to provide over-the-air (ota) software updates for connected linux devices/iot</t>
  </si>
  <si>
    <t>Provide an inter-connected heavy-machinery ecosystem to make work site safer and smarter</t>
  </si>
  <si>
    <t>A developer platform designed to help building complex connected solutions</t>
  </si>
  <si>
    <t>AVSystem – TR-069 &amp; LwM2M Device Management Solutions</t>
  </si>
  <si>
    <t>An Open Source platform for Internet of Things development</t>
  </si>
  <si>
    <t>Factory robots designed to minimize risk of working alongside humans</t>
  </si>
  <si>
    <t>Operates a self-developed, cloud-based connectivity enablement platform designed and built especially for IoT</t>
  </si>
  <si>
    <t>Offers platforms for large-scale IoT services and deep device management</t>
  </si>
  <si>
    <t>Makes large scale IoT projects easy by automating deployment at a fraction of the time and cost</t>
  </si>
  <si>
    <t>Metrix-startup made to make industrial automation and IoT industries cheaper</t>
  </si>
  <si>
    <t>A Swedish startup which creates energy optimization solutions for developers throughout the stack in the Internet of Things area</t>
  </si>
  <si>
    <t>Arkite - Operator guidance - Digital work instructions</t>
  </si>
  <si>
    <t>Saas; Sales Management Solutions for Insurance companies</t>
  </si>
  <si>
    <t>Provides a complete solution for monitoring critical facilities with its sensors and software</t>
  </si>
  <si>
    <t>Connecting product makers with smartphones</t>
  </si>
  <si>
    <t>Develops mobile network solutions with gateway functionality, rich application and content delivery services</t>
  </si>
  <si>
    <t>Notiphy | Process Management and Connected Worker Platform for Manufacturers</t>
  </si>
  <si>
    <t>Publishes a software solution in the field of the Smart Industry</t>
  </si>
  <si>
    <t>Connected Worker Platform that helps global manufacturers to drive Frontline Excellence</t>
  </si>
  <si>
    <t>Tridium, a global software and services company</t>
  </si>
  <si>
    <t>Opinsta / Award winning apps that turn imagination into innovation.</t>
  </si>
  <si>
    <t>A search engine for internet-connected devices</t>
  </si>
  <si>
    <t>Manufacturer of performance enhancing parts used in industries ranging from aerospace to automotive</t>
  </si>
  <si>
    <t>Developer of digital twin technology designed to protect critical infrastructures</t>
  </si>
  <si>
    <t>Verisium - Сonnect with your customers</t>
  </si>
  <si>
    <t>LexX is an intelligent assistant for maintenance technicians. This platform leverages a unique combination of the latest technologies, including Artificial Intelligence, Natural Language Processing and Machine Learning to deliver technical knowledge</t>
  </si>
  <si>
    <t>Mobile data plans for the best coverage</t>
  </si>
  <si>
    <t>Dynamic Process Execution Platform to increase flexibility in manufacturing</t>
  </si>
  <si>
    <t>Carrier grade IoT connectivity platform to manage LoRaWAN™/LPWA networks and build IoT solutions</t>
  </si>
  <si>
    <t>Advanced Building Automation Applications | Optimize your building operations now!</t>
  </si>
  <si>
    <t>Enables customers to deploy citywide IoT networks using blockchain technology</t>
  </si>
  <si>
    <t>TempoIQ - IoT Application Platform</t>
  </si>
  <si>
    <t>Edge-to-cloud and secure Industrial Internet of Things solution for all businesses</t>
  </si>
  <si>
    <t>IoT application deployment platform that bridges Information Technology (IT) in the backend with operational technology (OT) onsite, while bringing a familiar developer Platform-as-a-service (PaaS) experience. FogHorn embraces Fog computing to delive</t>
  </si>
  <si>
    <t>Provides guidance and tools for more businesses to improve their operations by connecting them to their data and insights, allowing them to be more proactive and efficient in what they want to accomplish</t>
  </si>
  <si>
    <t>Welcome - Storage and Analytics for the Internet of Things</t>
  </si>
  <si>
    <t>ThingLogix removes the complexity of bringing IoT solutions to market</t>
  </si>
  <si>
    <t>IoTIFY- Develop full stack IoT Application with virtual device simulation</t>
  </si>
  <si>
    <t>Retail Analytics + IoT + BI + Open Data Platform - WingArc Australia</t>
  </si>
  <si>
    <t>Dorabot is a venture-backed AI and robotics company focused on developing logistics solutions</t>
  </si>
  <si>
    <t>Cloud based iot platform enabling end-to-end iot solutions, driving digital transformations globally</t>
  </si>
  <si>
    <t>macchina.io - IoT Edge Device Software Development and Secure Remote Access Solutions</t>
  </si>
  <si>
    <t>The most secure and scalable way to capture insights from smart devices. Helium powers next generation technology that connects the physical world</t>
  </si>
  <si>
    <t>Offers a platform that provides a device cloud, and performs large-scale data ingestion and aggregation using big data technologies on time series data</t>
  </si>
  <si>
    <t>Advanced Analytics Platform for IoT &amp; Operational Intelligence</t>
  </si>
  <si>
    <t>Secure Device Management - Ardexa</t>
  </si>
  <si>
    <t>Enterprise internet of things (iot) software company that securely connects people and places to things</t>
  </si>
  <si>
    <t>Software and technology company specialized in human experiences on smart devices</t>
  </si>
  <si>
    <t>Process automation and energy management services</t>
  </si>
  <si>
    <t>Networking Devices for Enterprise &amp; Industrial IoT | Lantronix</t>
  </si>
  <si>
    <t>The Standard for Enterprise Augmented Reality (AR) | Atheer</t>
  </si>
  <si>
    <t>CloudPlugs engineers and markets the most advanced, end-to-end connectivity and lifecycle automation platform for the Internet of Things</t>
  </si>
  <si>
    <t>A sophisticated utility software solution that is scalable to many millions of smart meters per energy provider</t>
  </si>
  <si>
    <t>Maximl | Smart project management for Industry 4.0</t>
  </si>
  <si>
    <t>Designs and develops real-time software solutions for edge computing and real-time integration</t>
  </si>
  <si>
    <t>Develops high-performance single-mode LTE chipsets</t>
  </si>
  <si>
    <t>Developing artificial intelligence based solutions for manufacturing, logistics and finance industry</t>
  </si>
  <si>
    <t>Technology solutions that focus on the visualization of data networks and centers, and video camera applications</t>
  </si>
  <si>
    <t>Full Solutions for the Internet of Things</t>
  </si>
  <si>
    <t>Connecting devices to the Internet</t>
  </si>
  <si>
    <t>A cloud based plug and play platform for collecting and processing Internet of Things (IoT) data and churning insights from it</t>
  </si>
  <si>
    <t>Hardware platform enabling tinkerers and engineers to create their own digital devices</t>
  </si>
  <si>
    <t>IoT &amp; QoE via TR-069 &amp; APIs</t>
  </si>
  <si>
    <t>The first IoT network carrier to offer fast, secure and reliable connectivity services with a worldwide IoT Flat Rate</t>
  </si>
  <si>
    <t>Digitises the critical processes of mobile businesses by developing no and low code apps</t>
  </si>
  <si>
    <t>IoT platform for developing cloud-connected devices in any industry.</t>
  </si>
  <si>
    <t>Cellular Connectivity for the Internet of Things | Hologram</t>
  </si>
  <si>
    <t>The leading provider of carrier-class platforms for IoT, Smart Home, and TR-069 device management</t>
  </si>
  <si>
    <t>MDT Innovations (MDTi) is one of the fastest growing technology companies in Asia Pacific</t>
  </si>
  <si>
    <t>RFID Software and Barcode, Forms &amp; Labels Printing Software Solutions | CYBRA Corporation</t>
  </si>
  <si>
    <t>Security and investigations company specializing in pers, security, and fire system monitoring services</t>
  </si>
  <si>
    <t>Offering Smart Apps to manage building facilities</t>
  </si>
  <si>
    <t>Micrium is consistently recognized as a leader in embedded software components</t>
  </si>
  <si>
    <t>Providing next-generation autonomous smart IoT and mobile device management platform for frontline workers</t>
  </si>
  <si>
    <t>Engineering App and Digital Twin Development Platform (SaaS) for more profitable manufacturing operations</t>
  </si>
  <si>
    <t>Collaborative solution for workers</t>
  </si>
  <si>
    <t>Yoho Workplace Collaboration built for the Factory Floor Yoho -</t>
  </si>
  <si>
    <t>CIS Center for Internet Security</t>
  </si>
  <si>
    <t>Augmentir enables rapid and sustainable digital transformation for industrial companies</t>
  </si>
  <si>
    <t>Helping You Make All The Right Connections</t>
  </si>
  <si>
    <t>Work Instruction Software. OnPlan by AssetOn Group.</t>
  </si>
  <si>
    <t>OpenRemote | The Open Source IoT Platform</t>
  </si>
  <si>
    <t>Internet of things (iot) data analytics and visualization company</t>
  </si>
  <si>
    <t>Helping to run the business differently with real-time data intelligence from each of the products, end-to-end from the factory to the consumer and beyond</t>
  </si>
  <si>
    <t>Cloud-embedded platform enabling manufacturers and retailers to connect their products to web and smartphone apps</t>
  </si>
  <si>
    <t>Analytic and reporting big data tool</t>
  </si>
  <si>
    <t>Lhings allows you to interact with your Things and lets you create services to be enjoyed by others</t>
  </si>
  <si>
    <t>WorkClout is a SaaS company that helps manufacturers increase their operational efficiency</t>
  </si>
  <si>
    <t>Develops an application enablement platform for the Internet of Things</t>
  </si>
  <si>
    <t>Collaborating with leading manufacturers, Raven offers changeover improvement programs, HMIs, gamification, and production monitoring software for boosting awareness and productivity on the shop floor</t>
  </si>
  <si>
    <t>Emteria - Industrial Android Solutions</t>
  </si>
  <si>
    <t>Provides end-to-end solutions for businesses joining the 'internet of things'​ revolution</t>
  </si>
  <si>
    <t>geospatial platform for methane leak detection and repair</t>
  </si>
  <si>
    <t>IoT hardware &amp; embedded software development</t>
  </si>
  <si>
    <t>Provides cost-effective and complete solutions to the world’s sensing problems</t>
  </si>
  <si>
    <t>Provider of high-assurance SSL certificates to government agencies, financial institutions, educational and medical institutions, and companies worldwide</t>
  </si>
  <si>
    <t>A fabless semiconductor company developing passive SoC platforms for the IoT market</t>
  </si>
  <si>
    <t>We enable companies to offer M2M Data Connectivity integrated in their own products</t>
  </si>
  <si>
    <t>A decentralized digital asset management platform as a service using iot and distributed ledger technologies</t>
  </si>
  <si>
    <t>EMnify is the leading cloud building block for cellular communications in the IoT stack, connecting millions of IoT devices globally</t>
  </si>
  <si>
    <t>Real-Time Enterprise Monitoring | OpSense</t>
  </si>
  <si>
    <t>Sicap - Solutions for monetizing, managing and securing mobile businesses</t>
  </si>
  <si>
    <t>An orchestration and automation platform for the enterprise IOT, connecting devices, and enterprise IT systems</t>
  </si>
  <si>
    <t>Welcome to Flonomics - Know Dwell Time in Retail Industry</t>
  </si>
  <si>
    <t>IoT Devices and Development Tools from Tibbo Technology</t>
  </si>
  <si>
    <t>Telecom software division of zoho corp</t>
  </si>
  <si>
    <t>Team improvement app it enables managers to digitize and improve business operations management</t>
  </si>
  <si>
    <t>Real-Time Operational Intelligence: KPIs, Dashboards, Trends, Alerts and Analytics on any device</t>
  </si>
  <si>
    <t>SyncEzy integrations applications using APIs and webhooks to fully automate business processes. We build Two way multilevel and on demand / trigger based integrations that mirror entire business processes</t>
  </si>
  <si>
    <t>NeoGrid: The next generation of integrated supply chain solutions for leaders</t>
  </si>
  <si>
    <t>Web-based monitoring service for cron jobs, daemons and almost anything else</t>
  </si>
  <si>
    <t>Open Source Blockchain Technology to use by everybody</t>
  </si>
  <si>
    <t>Cryptocurrency and blockchain technology</t>
  </si>
  <si>
    <t>Cooperation services with clouds such as web application construction service linked with salesforce</t>
  </si>
  <si>
    <t>FREE remote access software</t>
  </si>
  <si>
    <t>A high-performing SQL database powered by a graphics processing unit (GPU)</t>
  </si>
  <si>
    <t>LiteSpeed is dedicated to enabling a faster Internet and lowering infrastructure costs We specialize in server software design</t>
  </si>
  <si>
    <t>Cloud and blockchain agnostic platform</t>
  </si>
  <si>
    <t>WinGate Proxy Server. Web Proxy for Windows</t>
  </si>
  <si>
    <t>Information and communication solutions to businesses</t>
  </si>
  <si>
    <t>Ubiquiti Networks designs and manufactures technology platforms for emerging markets that drive profitable business models and enable ubiquitous connectivity</t>
  </si>
  <si>
    <t>A collaborative no-code database platform, which democratizes the process of capturing and organizing data for non-technical teams</t>
  </si>
  <si>
    <t>An all-in-one crypto trading platform</t>
  </si>
  <si>
    <t>Swirlds is a software platform designed to build fully-distributed applications that harness the power of the cloud without servers</t>
  </si>
  <si>
    <t>V3Gate LLC - About V3Gate</t>
  </si>
  <si>
    <t>okmeter.io — server monitoring ready-made for you</t>
  </si>
  <si>
    <t>Observability and Analysis, Monitoring</t>
  </si>
  <si>
    <t>An innovative cryptocurrency trading platform</t>
  </si>
  <si>
    <t>Software company that specializes in designing, developing, and supporting middleware integration and edi technologies</t>
  </si>
  <si>
    <t>Provides data consolidation and re-engineering software</t>
  </si>
  <si>
    <t>A ​universal,​ transferable, ​immutable trust​ ​and​ reputation​ ​system combined​ ​with a payment​ ​solution</t>
  </si>
  <si>
    <t>Develops a full-proof stack in generating and verifying proofs of computational integrity in the blockchain</t>
  </si>
  <si>
    <t>Database software and services company specializing in production database performance management and database load testing</t>
  </si>
  <si>
    <t>Data cleansing and data quality for Salesforcecom and Microsoft CRM</t>
  </si>
  <si>
    <t>Bitcoin-based trading platform which offers access to over 50+ synthetic contracts including Crypto</t>
  </si>
  <si>
    <t>Provides a future proof, order driven, multi-currency matching platform</t>
  </si>
  <si>
    <t>Proxmox - Powerful open-source server solutions</t>
  </si>
  <si>
    <t>Provider of Microsoft SQL Server performance analysis &amp; monitoring software</t>
  </si>
  <si>
    <t>Platform for creating and trading custom digital assets and currencies</t>
  </si>
  <si>
    <t>SyncSpider – E-Commerce and Webapps Middleware – Always in Sync</t>
  </si>
  <si>
    <t>Leading international provider of edi and ebusiness solutions</t>
  </si>
  <si>
    <t>Open source wallet management platform that protects and manages bitcoin users</t>
  </si>
  <si>
    <t>Edinburgh based technology startup</t>
  </si>
  <si>
    <t>Holderlab - Bitcoin Cryptocurrency Portfolio Management Tool</t>
  </si>
  <si>
    <t>Casa is the leading provider of Bitcoin self-custody solutions. We make it easy to buy and secure bitcoin</t>
  </si>
  <si>
    <t>Cleo Communications US, LLC designs and develops enterprise software</t>
  </si>
  <si>
    <t>A highly scalable and reliable CDC platform that transfers large amounts of data in minutes, deployments across multiple continents, and features a live webinar and free series showcase</t>
  </si>
  <si>
    <t>Leading global enterprise resource management (erp) solutions provider</t>
  </si>
  <si>
    <t>Product development company that has created the product flatter files</t>
  </si>
  <si>
    <t>FreeBSD VPS, Dedicated Servers, Colocation | ARP Networks</t>
  </si>
  <si>
    <t>Chayora is a world-class infrastructure developer based in Hong Kong with a primary focus on building Data Centre platforms in China</t>
  </si>
  <si>
    <t>The Easiest way to Deduplicate Salesforce I DataGroomr</t>
  </si>
  <si>
    <t>Leading provider of high performance network and application performance monitoring, analysis</t>
  </si>
  <si>
    <t>Leading trading platform for tokenized securities</t>
  </si>
  <si>
    <t>SQLstream provides a SQL-based, real-time analytics platform for streaming Fast and Big Data. Licensed by Amazon for Amazon Kinesis</t>
  </si>
  <si>
    <t>Kubernetes native monitoring, instantly. #eBPF ftw. Currently in Y Combinator's S21 batch</t>
  </si>
  <si>
    <t>DataOps platform for Apache Kafka and Kubernetes | Lenses.io</t>
  </si>
  <si>
    <t>India's leading Cryptocurrency Exchange and Blockchain Wallet</t>
  </si>
  <si>
    <t>⚡ Bitcoin processing and cryptocurrency forwarding. Apirone.</t>
  </si>
  <si>
    <t>Free Website Monitoring and Server Monitoring by BinaryCanary.com</t>
  </si>
  <si>
    <t>An all-in-one enterprise SaaS platform that radically simplifies the creation and operation of private blockchain networks</t>
  </si>
  <si>
    <t>TURN server infrastructure for powering WebRTC applications and services</t>
  </si>
  <si>
    <t>Innovation in Asset Management and Maintenance Control</t>
  </si>
  <si>
    <t>Atlassian Solution Partner &amp; DevOps Software Consultancy | Snapbytes</t>
  </si>
  <si>
    <t>Korbit is the first company in the world to start with the Wonhwa Bit Coin Exchange, leading the construction of the Bitcoin ecosystem</t>
  </si>
  <si>
    <t>Elastifile delivers enterprise-grade, scalable file storage for the public cloud</t>
  </si>
  <si>
    <t>CNEXLABS – Leading Innovation for Semiconductor Storage</t>
  </si>
  <si>
    <t>Premier provider of mobile, cloud, social and web solutions enabling enterprises to provide a unified customer experience</t>
  </si>
  <si>
    <t>Prodoge: Crypto Wallet for Business</t>
  </si>
  <si>
    <t>It and business professionals with tools, utilities, and software solutions</t>
  </si>
  <si>
    <t>Deqode Solutions - Business Challenges, Decoded</t>
  </si>
  <si>
    <t>Embedded Web Server - Web Servers - Embedded | Embedthis Software | Embedded Web Servers | Embedthis Software</t>
  </si>
  <si>
    <t>Monitive is a website monitoring service, that periodically checks the user's website from several locations around the world</t>
  </si>
  <si>
    <t>Home of the Mageia project</t>
  </si>
  <si>
    <t>Global provider of high performance visualization, collaboration and command, and alsoo control environments</t>
  </si>
  <si>
    <t>SaaS to help companies do AWS better</t>
  </si>
  <si>
    <t>The market leader in developing advanced security solutions that enable, monitor and manage encrypted networks</t>
  </si>
  <si>
    <t>A European leader in cloud CRM systems for companies, which want to be prepared for the Digital Economy</t>
  </si>
  <si>
    <t>Supply Chain Collaboration, Visibility and Integration Software</t>
  </si>
  <si>
    <t>Identity and Web Access Management (IAM) Solutions - IDF Connect</t>
  </si>
  <si>
    <t>Welcome to Cloud Ops Group | Cloud Ops Group</t>
  </si>
  <si>
    <t>A diverse set of software solutions</t>
  </si>
  <si>
    <t>HarperDB aims to simplify the database landscape</t>
  </si>
  <si>
    <t>The platform for business teams to access, analyse and share data from the tools they use every day</t>
  </si>
  <si>
    <t>Visit our PDC Gateway website</t>
  </si>
  <si>
    <t>A coin management system that enables to trade currency for digital coins and other digital assets</t>
  </si>
  <si>
    <t>Coinify works to spread the use of digital currencies. The Coinify.com platform offers blockchain currency trading and payment processing services</t>
  </si>
  <si>
    <t>Operates a cloud-based platform that provides email services to solve the challenges of reliably delivering emails on behalf of growing companies</t>
  </si>
  <si>
    <t>OSNEXUS Software Defined Storage</t>
  </si>
  <si>
    <t>Cloud Analytics for Data-Driven Companies</t>
  </si>
  <si>
    <t>Super-charged in-memory database solution</t>
  </si>
  <si>
    <t>Network health solutions and data integration</t>
  </si>
  <si>
    <t>Tech company that specializes in e-commerce site design, integration, development, and support</t>
  </si>
  <si>
    <t>Ecommerce Integrations for HubSpot | Unific</t>
  </si>
  <si>
    <t>Optimising the performance of data and analytics teams</t>
  </si>
  <si>
    <t>Lean Industries - Dispute Management Solutions</t>
  </si>
  <si>
    <t>ZeroTier | Software Defined Networking</t>
  </si>
  <si>
    <t>E-commerce solutions that enhance business operations</t>
  </si>
  <si>
    <t>An Oracle Consulting and Products, IT Solutions, Staff Augmentation, and Digital Transformation</t>
  </si>
  <si>
    <t>HotSpot Software, Hotel WiFi, Guest WiFi, Internet Cafe Software</t>
  </si>
  <si>
    <t>Guavus is a big data analytics company ushering in a new class of applications that allow companies to put all their data to work.</t>
  </si>
  <si>
    <t>Sparsity-technologies: Sparksee high-performance graph database</t>
  </si>
  <si>
    <t>7signal is The Wi-Fi Performance Company. Our system proactively monitors and measures the Wi-Fi experience from the end user's perspective, 24 hours a day.</t>
  </si>
  <si>
    <t>Technology solutions for property developers, general contractors, owners, and operators</t>
  </si>
  <si>
    <t>Data storage infrastructure management solution</t>
  </si>
  <si>
    <t>Visual Analytics for NoSQL, Native NoSQL Analytics | SlamData</t>
  </si>
  <si>
    <t>AIOps performance monitoring &amp; analytics for integrations | AIMS</t>
  </si>
  <si>
    <t>Leading Robotic Data Automation Fabric™ (RDAF™) and AIOps Vendor</t>
  </si>
  <si>
    <t>Trriple mWallet App – Secure &amp; Easy Mobile Payment Solution</t>
  </si>
  <si>
    <t>Ict services company helping organizations virtualize their it assets and applications</t>
  </si>
  <si>
    <t>Software solutions provider that enable globally distributed organizations to meet today’s data challenges</t>
  </si>
  <si>
    <t>Free Blacklist Monitoring | Blacklist Check - HetrixTools</t>
  </si>
  <si>
    <t>Blockchain Development Company | Enterprise Blockchain Solutions</t>
  </si>
  <si>
    <t>Give recognition, incentives in crypto</t>
  </si>
  <si>
    <t>MissionKontrol - Modern Admin Panel For Transactional Businesses</t>
  </si>
  <si>
    <t>Website monitoring service that checks website status by periodically sending an http head request to a url</t>
  </si>
  <si>
    <t>​​F(x) Data Labs - Evolving Algorithms</t>
  </si>
  <si>
    <t>Software development firm that specializes in monitoring the performance of information systems for its clients</t>
  </si>
  <si>
    <t>Provider of fiber optic networking, cloud computing, and managed services</t>
  </si>
  <si>
    <t>Develops cutting-edge software solutions for enterprises and industries to unlock the full value of decentralised technology</t>
  </si>
  <si>
    <t>CoinCasso Exchange | Bitcoin &amp; Cryptocurrency Trading Platform</t>
  </si>
  <si>
    <t>Digital and crpyto currency exchange</t>
  </si>
  <si>
    <t>Service that allows businesses to send large files securely</t>
  </si>
  <si>
    <t>An open-source SQL database designed to process time-series data faster</t>
  </si>
  <si>
    <t>Netherlands-based model driven ipaas that integrates its users’ businesses</t>
  </si>
  <si>
    <t>Founded in 2003, Linode pioneered what is known today as cloud hosting, offering customers on-demand access to efficient and economical Linux virtual servers on high speed Internet connections</t>
  </si>
  <si>
    <t>Network Management and IT Audit Software</t>
  </si>
  <si>
    <t>Performance monitoring solutions that deliver real-time analysis and coverage</t>
  </si>
  <si>
    <t>Core software development company, focused on building innovative blockchain based solutions</t>
  </si>
  <si>
    <t>HaasOnline is dedicated to providing an advanced cryptocurrency trading platform, capable of fully automating trades with trade bots</t>
  </si>
  <si>
    <t>Rackwise Data Center Infrastructure Management (DCIM) Software</t>
  </si>
  <si>
    <t>An embeddable spreadsheet importer and validator</t>
  </si>
  <si>
    <t>FRENDS is a hybrid integration platform that speeds up and simplifies your integration solutions. Developed by HiQ FRENDS makes business process management easy</t>
  </si>
  <si>
    <t>Network Software for Windows: Monitoring, Inventory, Mapper, Scanner, NMS</t>
  </si>
  <si>
    <t>Sends data over audio enhancing the development of mobile apps</t>
  </si>
  <si>
    <t>Stores and protects enterprises' data on the cloud</t>
  </si>
  <si>
    <t>Application monitoring and automated software inventory solutions</t>
  </si>
  <si>
    <t>Front Page | ReactOS Project</t>
  </si>
  <si>
    <t>Fully featured GUI for Redis. Redsmin provides advanced real-time dataviz, monitoring and administration. #SaaS #Redis</t>
  </si>
  <si>
    <t>Solutions for accelerating web application delivery, bandwidth management and network identity issues</t>
  </si>
  <si>
    <t>Bell Techlogix is a leading IT managed services and solutions provider</t>
  </si>
  <si>
    <t>Carrier-class Virtual Service Edge (VSE) software platform enables the rapid creation and delivery of next generation IP services</t>
  </si>
  <si>
    <t>Oolo, an autonomous monitoring solution specifically designed for the world of digital media. Built by publishers for publishers</t>
  </si>
  <si>
    <t>PacketAI uses AI to automate IT Operations</t>
  </si>
  <si>
    <t>A unique TDM platform, tailored specifically for DevOps, R&amp;D, and QA teams, supports leading databases and CI/CD tools</t>
  </si>
  <si>
    <t>Enter Software | Company Management Software, Utility, APP and Web Develepment</t>
  </si>
  <si>
    <t>See how you can simplify your data quality error identification process with FirstEigen’s solutions in Naperville, IL</t>
  </si>
  <si>
    <t>Applies the eco-design principles to the making of software</t>
  </si>
  <si>
    <t>wallmine – Finance &amp; Investing: Stocks, Crypto, Forex, ETFs</t>
  </si>
  <si>
    <t>EDI Managed Services | EDI Solutions - RedTail</t>
  </si>
  <si>
    <t>Buy &amp; sell Bitcoin, Ethereum on a P2P cryptocurrency exchange worldwide | LocalCoinSwap</t>
  </si>
  <si>
    <t>ErosCoin is Next Generation bitcoin based payment solution with high level of financial security</t>
  </si>
  <si>
    <t>Web performance and acceleration software - WEBO Site SpeedUp. Make your website faster than lightning</t>
  </si>
  <si>
    <t>Geospatial big data database for companies</t>
  </si>
  <si>
    <t>A global provider of smart IoT connectivity, offering cloud-native wireless service designed specifically for the needs of connected devices</t>
  </si>
  <si>
    <t>Simple and secure financial services provider on a mission to help eradicate poverty using pre-eminent technologies including blockchain and biometrics</t>
  </si>
  <si>
    <t>High-performance NoSQL, firebase alternative, ACID-compliant on-device database for mobile and IoT</t>
  </si>
  <si>
    <t>Online application virtualization platform allows any application to run on any device only with a web browser</t>
  </si>
  <si>
    <t>Infrastructure for personal data access, storage, and portability</t>
  </si>
  <si>
    <t>A reliable, fast global Intelligent Routing solution for dramatically improved connectivity</t>
  </si>
  <si>
    <t>Detect Network Changes and Differences</t>
  </si>
  <si>
    <t>ECM | Enterprise Content Management - SER Group</t>
  </si>
  <si>
    <t>The unified framework for blockchain based business integration</t>
  </si>
  <si>
    <t>Digital payment platform with a mission - to make crypto and traditional currencies equal and accessible to everyone</t>
  </si>
  <si>
    <t>Network Monitoring, Log Monitoring, Network Flow Analytics, ITSM</t>
  </si>
  <si>
    <t>A professional services practice skilled in consulting, project management, and software for the North American manufacturing industry</t>
  </si>
  <si>
    <t>Supports organizations in how they send and receive communications and goods</t>
  </si>
  <si>
    <t>Hi-tech company founded in 2010 for developing web filtering solutions for different markets and customers</t>
  </si>
  <si>
    <t>A modern, cloud-first, any-to-any data integration platform that scales with the business</t>
  </si>
  <si>
    <t>Sedona delivers multi-layer, multi-vendor network control platform: doubling WAN capacity with optically-aware IP routing and IP-informed optical switching</t>
  </si>
  <si>
    <t>Cumberland | Cumberland DRW LLC</t>
  </si>
  <si>
    <t>Optimizes search engine rankings, conversion rates, and user experience</t>
  </si>
  <si>
    <t>Embedded databases for real-time, embedded systems – eXtremeDB in-memory database, Perst Java and C# database, SQL, XML</t>
  </si>
  <si>
    <t>Innovative cybersecurity, networking and infrastructure technologies</t>
  </si>
  <si>
    <t>MIOsoft provide real, practical solutions to data quality and big data problems with our MIOvantage software</t>
  </si>
  <si>
    <t>Microservices-based API Integration Platform</t>
  </si>
  <si>
    <t>An international and a carrier neutral datacenter solutions provider</t>
  </si>
  <si>
    <t>Provide a technology platform to startups, funds, enterprises, and investment banks in the form of a white label SaaS platform with a suite of products that makes it possible to issue and manage the entire lifecycle of a digital asset</t>
  </si>
  <si>
    <t>Enabling enterprises to migrate traditional applications unchanged and then modernize those apps at their own pace</t>
  </si>
  <si>
    <t>Pilvi™ #Cloud Shop - #eCommerce Platform for selling clouds, #Sell, #Manage and #Automate for #MSP, #ISP, #ISV, #Hosting Providers and Cloud #Brokers</t>
  </si>
  <si>
    <t>AVANU - WebMux Load Balancing Solutions - AVANU</t>
  </si>
  <si>
    <t>The modern way to organize, cleanse, and update data in multiple platforms – all in one place</t>
  </si>
  <si>
    <t>An IT operation and maintenance management software and service provider</t>
  </si>
  <si>
    <t>Powering the Future of Credit and Identity</t>
  </si>
  <si>
    <t>Mechdyne,a provider of innovative visual information technologies</t>
  </si>
  <si>
    <t>File uploading, storage and processing</t>
  </si>
  <si>
    <t>Private blockchain data management software</t>
  </si>
  <si>
    <t>A software product that automates the exchange of information between data systems</t>
  </si>
  <si>
    <t>Financial operating network for global trade powered by distributed ledger technology</t>
  </si>
  <si>
    <t>NodePing Server Monitoring &amp; Website Monitoring</t>
  </si>
  <si>
    <t>Ontotext is a technology company specializes in semantic platforms that identify meaning across unstructured data</t>
  </si>
  <si>
    <t>Automated SAP Business One Integration | Alluvia</t>
  </si>
  <si>
    <t>A White Label Social Wi-Fi SaaS that integrates with existing consumer hardware to collect customer social, proximity and engagement data</t>
  </si>
  <si>
    <t>NexNow extends the power of ConnectWise through consulting, tools and solutions</t>
  </si>
  <si>
    <t>QEDIT’s Privacy-Enhancing Technology helps enterprises mitigate risk and stay competitive through privacy-compliant, cross-organizational data collaboration</t>
  </si>
  <si>
    <t>Providing developers with an API connectivity solution that assists with the creation, publishing and maintenance of integrations within their own application</t>
  </si>
  <si>
    <t>An end-to-end monitoring and measurement solution for the physical layer of data centers, call centers, and server rooms</t>
  </si>
  <si>
    <t>Nasuni enables organizations to store, protect, synchronize, and collaborate on files across all locations at scale</t>
  </si>
  <si>
    <t>SyncApps integration platform, from Cazoomi, allows any business to create software integrations using a simple point &amp; press interface</t>
  </si>
  <si>
    <t>CI HUB – The future of content integration and marketing automation</t>
  </si>
  <si>
    <t>NiceHash is a crypto-mining marketplace where you can mine altcoins and get paid in bitcoins</t>
  </si>
  <si>
    <t>Global IT Consulting - IT Services and Solutions | GAVS Technologies</t>
  </si>
  <si>
    <t>California based business and it consulting company</t>
  </si>
  <si>
    <t>Software and professional services to better manage it infrastructure and connectivity in data centers and campuses</t>
  </si>
  <si>
    <t>Software tools for broadband connectivity</t>
  </si>
  <si>
    <t>Glassnode is a blockchain data provider that generates innovative on-chain market intelligence and tools for digital asset stakeholders</t>
  </si>
  <si>
    <t>A powerful, easy-to-use data preparation and no-code automation tool with more than 150 actions</t>
  </si>
  <si>
    <t>FluidStack | Cheap Cloud GPUs</t>
  </si>
  <si>
    <t>Deliver information at every point within your enterprise</t>
  </si>
  <si>
    <t>Compliant &amp; Secure Virtual Desktop / DaaS Provider | Tehama</t>
  </si>
  <si>
    <t>Online data migration service</t>
  </si>
  <si>
    <t>Leading provider of data center solutions across a diverse footprint spanning more than 6 million square feet of owned mega scale data center space throughout North America</t>
  </si>
  <si>
    <t>MySQL GUI Tools. MySQL Monitor and Manager</t>
  </si>
  <si>
    <t>Proof that not all programming languages are created equal</t>
  </si>
  <si>
    <t>A synthetic, AI-based Digital Experience Management (DEM) solution that simplifies and automates the highly technical and resource-intensive setup</t>
  </si>
  <si>
    <t>Postgres as a service: focus on your app, not on becoming a database administrator</t>
  </si>
  <si>
    <t>Software company that specializes in solutions for data quality, master data management, and data governance</t>
  </si>
  <si>
    <t>MPS offers IT solutions for extracting and processing printed or handwritten customer data from documents, forms, checks and invoices</t>
  </si>
  <si>
    <t>Recommendation Engine for Proactive Monitoring</t>
  </si>
  <si>
    <t>Wyebot proactively analyzes WiFi networks, identifying and solving problems before they cause damaging downtime</t>
  </si>
  <si>
    <t>Colocation, Cloud and IaaS Solutions : PhoenixNAP | Global IT Services</t>
  </si>
  <si>
    <t>Cryptocurrency platform providing liquidity to the crypto economy</t>
  </si>
  <si>
    <t>Bit2c is an Israeli bitcoin trading site that facilitates simple and secure interaction between sellers and buyers</t>
  </si>
  <si>
    <t>IntelliMagic - Availability Intelligence for your Application Infrastructure</t>
  </si>
  <si>
    <t>SatoshiLabs works on various cryptocurrency-related projects</t>
  </si>
  <si>
    <t>CoinAll | Market Innovation, Elite User Support and Profit Sharing, for All.</t>
  </si>
  <si>
    <t>Carbon60 manages hybrid cloud solutions for Canadian private and public sector organizations with business critical web-properties</t>
  </si>
  <si>
    <t>Building a platform to transform the way businesses manage their data warehouses</t>
  </si>
  <si>
    <t>Intelligent Data Management</t>
  </si>
  <si>
    <t>Automating the exchange, transformation, and integration of data between different business software platforms</t>
  </si>
  <si>
    <t>Bitcoin client, protecting its users from losing coins in a backup mistake or computer failure</t>
  </si>
  <si>
    <t>Iotex aims to build a decentralized network for Internet of Things(IoT), powered by a scalable privacy-centric blockchain</t>
  </si>
  <si>
    <t>Saisei — Network Performance Enforcement Solutions</t>
  </si>
  <si>
    <t>We are a SharePoint Solutions provider helping Enterprises quickly launch and organically grow their SharePoint Environment</t>
  </si>
  <si>
    <t>Helps businesses legally issue cryptocurrency tokens that represent ownership of real-world assets</t>
  </si>
  <si>
    <t>Helping organizations move forward with their technology goals</t>
  </si>
  <si>
    <t>LolaGrove - Event Driven Centralised Data Orchestration</t>
  </si>
  <si>
    <t>Bitcoin derivatives exchange</t>
  </si>
  <si>
    <t>An easy automated website testing and monitoring service for online business</t>
  </si>
  <si>
    <t>Unified Metrics, Logging, and Alerting, entirely inside your infrastructure</t>
  </si>
  <si>
    <t>So cool ice cubes are jealous » PCLinuxOS</t>
  </si>
  <si>
    <t>Analytics platform for mobile applications with focus on cyber security and confidentiality of customer data</t>
  </si>
  <si>
    <t>End-to-end tokenization technology solution to that provides a seamless experience for asset owners to create security tokens</t>
  </si>
  <si>
    <t>We can help resolve business-impacting issues involving</t>
  </si>
  <si>
    <t>SentinelAgent | Ultralight Footprint Windows Monitoring</t>
  </si>
  <si>
    <t>Technology solutions that focus on the management of business-critical fax communications</t>
  </si>
  <si>
    <t>VyOS – Open source router and firewall platform</t>
  </si>
  <si>
    <t>Big Data/Machine Learning platform translates user analysis into actionable insights</t>
  </si>
  <si>
    <t>Sightline allows manufacturers to collect and store in real-time massive amounts of machine data from IIoT devices, smart sensors</t>
  </si>
  <si>
    <t>Database Development in the Cloud</t>
  </si>
  <si>
    <t>Graph databases as a service &amp;nbsp;&amp;nbsp;&amp;nbsp;&amp;nbsp;&amp;nbsp;&amp;nbsp;&amp;nbsp;Unlock relationships in your data. Get a free trial at http://t.co/eri0MVqBpi</t>
  </si>
  <si>
    <t>Deep your audience updated when something goes wrong</t>
  </si>
  <si>
    <t>Develops highly scalable cloud computing and data management services</t>
  </si>
  <si>
    <t>CoinIMP 0% fee JavaScript Mining, Browser Mining, Browser Miner</t>
  </si>
  <si>
    <t>IDIOM Pure Decisioning. Low-code tools and platforms for building commercial systems. Automate decision-making for agile, flexible, fast, accurate, transparent systems</t>
  </si>
  <si>
    <t>Technology solutions that focus on electronic trading within money markets and foreign exchange</t>
  </si>
  <si>
    <t>Cloud Computing for Indians in India, IST support, Empathy for problems Indian customers face. Sane &amp; personalized Support.</t>
  </si>
  <si>
    <t>Blackfire.io: Continuous PHP Performance Testing</t>
  </si>
  <si>
    <t>Making it simple and easy to manage network infrastructure</t>
  </si>
  <si>
    <t>A blockchain payment solution for digital currencies and e-commerce</t>
  </si>
  <si>
    <t>MIST Technology develop cool IT Support software packages for the Private and Public Sector!</t>
  </si>
  <si>
    <t>A HanDBase database and forms software development company</t>
  </si>
  <si>
    <t>A feed api and fetches and parses rss or atom feeds for its users and pushes them the new entries in these feeds</t>
  </si>
  <si>
    <t>Computer software company providing application support and monitoring services</t>
  </si>
  <si>
    <t>ICT Services group consisting of the Getronics and Connectis brands</t>
  </si>
  <si>
    <t>NewField IT | Print less, print for less, optimise workflows</t>
  </si>
  <si>
    <t>Providing robust file transfer solutions worldwide</t>
  </si>
  <si>
    <t>Major developer and supplier of remote access and web collaboration software products &amp; services for small-to-midsized businesses (SMBs), as well as large enterprises, offering solutions to empower such business functions as IT help desks, call cente</t>
  </si>
  <si>
    <t>Scalable application delivery from the load balancer experts</t>
  </si>
  <si>
    <t>Extreme Networks delivers the best wired/wireless networking experience for your staff, customers, and users</t>
  </si>
  <si>
    <t>A platform that is easy to use and that offers access to many Digital Assets in exchange for international and local fiat currency</t>
  </si>
  <si>
    <t>End-User Experience &amp; Network Performance Monitoring | AppNeta</t>
  </si>
  <si>
    <t>Erwin data modeling solutions that helps organizations promote strong data governance and derive maximum value</t>
  </si>
  <si>
    <t>Leverage data to drive business</t>
  </si>
  <si>
    <t>Bitstamp makes trading easy, fast &amp; reliable. With 24/7 support, staking and bank-grade security &amp; insurance</t>
  </si>
  <si>
    <t>Iotics | Event Data Platform | Overlay Architecture</t>
  </si>
  <si>
    <t>Sync the GAL and Public Folders to smartphones in about a minute</t>
  </si>
  <si>
    <t>Flatly | Auto Export Data | Google Sheets, Excel, CSV</t>
  </si>
  <si>
    <t>DeFi analytics platform of the future</t>
  </si>
  <si>
    <t>Dynamic Web Acceleration Platform</t>
  </si>
  <si>
    <t>ISPConfig Hosting Control Panel</t>
  </si>
  <si>
    <t>Easy Monitoring for Scalable Infrastructure. #RealTime #Dashboards #DevOps #Monitoring #Cloud #Containers #Alerting https://bleemeo.com</t>
  </si>
  <si>
    <t>Meet Avospy. Website monitoring, instant alerts, SEO analyzer, spying your competitors... all in one dashboard</t>
  </si>
  <si>
    <t>B2b service monitoring engine</t>
  </si>
  <si>
    <t>Paymium is the first European Bitcoin marketplace compliant with EU regulations on payment services</t>
  </si>
  <si>
    <t>A leader in Highly Scalable Cloud APIs</t>
  </si>
  <si>
    <t>Secure Access for the Next Generation | Mobility VPN | NAC | Hybrid IT | Pulse Secure</t>
  </si>
  <si>
    <t>Cloudike: Telco-grade White Label Personal Cloud Solutions</t>
  </si>
  <si>
    <t>FairCom delivers a unique No+SQL technology that delivers the most robust engineering-level database technology available</t>
  </si>
  <si>
    <t>Developing a decentralized, blockchain-based protocol that allows participants to transact on a global network while maintaining ownership of their data</t>
  </si>
  <si>
    <t>Delpha - AI assistant to increase productivity and efficiency</t>
  </si>
  <si>
    <t>StarWind Software is a pioneer of storage virtualization. It keeps innovating and putting into production solutions</t>
  </si>
  <si>
    <t>Martello Technologies is provider of fault &amp; performance management capabilities for Mitel UC solutions and multi-vendor networks</t>
  </si>
  <si>
    <t>Innovative cloud-enabled business intelligent platforms and solutions developed using secure and scalable technologies for your enterprise</t>
  </si>
  <si>
    <t>Master Data Management Cloud Software</t>
  </si>
  <si>
    <t>A configurable platform for real-time compliance services #Privacy #KYC #DataOps #RegTech</t>
  </si>
  <si>
    <t>Tevron Provides the only APM and Testing Solutions with support for every enterprise application</t>
  </si>
  <si>
    <t>Network Administration software: monitor, map, manage your network</t>
  </si>
  <si>
    <t>ChromaWay provides a platform for smart contracts and issuing and transferring assets through a blockchain</t>
  </si>
  <si>
    <t>Interactive Reporting Ltd specializes in the analysis of business data for small to medium sized enterprises</t>
  </si>
  <si>
    <t>A Data Pipeline as a Service platform designed to address the key data integration requirements of cloud data warehouses</t>
  </si>
  <si>
    <t>A cloud application management platform especially for complex multi-tier and distributed applications in the cloud</t>
  </si>
  <si>
    <t>The Wallet Engine For The Web3 World</t>
  </si>
  <si>
    <t>Bringing entire application environments into one single executable that can run anywhere</t>
  </si>
  <si>
    <t>Nanosystems S.r.l. | Backup, fax, remote desktop and management software</t>
  </si>
  <si>
    <t>Leading provider of compliance solutions that grant unparalleled visibility across microsoft-hybrid it infrastructures</t>
  </si>
  <si>
    <t>Adminer - Database management in a single PHP file</t>
  </si>
  <si>
    <t>International specialist in the field of content migration and integration</t>
  </si>
  <si>
    <t>The safest cross-messenger crypto wallet and P2P exchange</t>
  </si>
  <si>
    <t>CloudFuze, a secure cloud platform, simplifies file transfer, file collaboration and file security, no matter where your files are stored</t>
  </si>
  <si>
    <t>BattleFin focuses on sourcing, organizing, evaluating and vetting alternative data</t>
  </si>
  <si>
    <t>Develops a tool for cities to gain insights from their data</t>
  </si>
  <si>
    <t>Data validation, Address Auto-Complete, Postcodes - Fetchify</t>
  </si>
  <si>
    <t>The only true cloud hosted secure file gateway and cloud SFTP server that allows to bring own storage</t>
  </si>
  <si>
    <t>Executive Profiles - CEO Biographies - Senior Management Profiles - Boardroom Insiders</t>
  </si>
  <si>
    <t>Transforms how firms deploy their big data applications</t>
  </si>
  <si>
    <t>Automated Data Processing Platform | Bluemetrix</t>
  </si>
  <si>
    <t>Clean, verify, enrich, send and automate any source using our data tools</t>
  </si>
  <si>
    <t>First cross-border bitcoin payment platform of China</t>
  </si>
  <si>
    <t>Leading provider of trusted open source postgresql and enterprise postgresql support, technology and training</t>
  </si>
  <si>
    <t>SDS: z/OS Mainframe Security, Encryption, &amp; Network Solutions Enterprise-Wide</t>
  </si>
  <si>
    <t>Bizdata Inc. | Integration platform as a service (iPaaS) and advanced data analytics platform</t>
  </si>
  <si>
    <t>SharePoint and Office 365 Data Integration and File Sync Solutions</t>
  </si>
  <si>
    <t>Private cloud server designed for developers</t>
  </si>
  <si>
    <t>Data center outsourcing solutions and connectivity services</t>
  </si>
  <si>
    <t>Solutions that enable organizations to acquire and analyze customer data which were collected through social media</t>
  </si>
  <si>
    <t>We conceptualize, research, design, develop and deploy solutions that set new standards in user experience</t>
  </si>
  <si>
    <t>Simulation platform flexible enough that any enterprise can create a digital twin of their business</t>
  </si>
  <si>
    <t>A deep tech company with the mission to fundamentally change how organizations collaborate securely and extract value from data</t>
  </si>
  <si>
    <t>Ecodesk – Creating the future of smarter ESG driven decision-making.</t>
  </si>
  <si>
    <t>Provider of data quality management, master data management &amp; identity fraud detection solutions to a clients</t>
  </si>
  <si>
    <t>BlocWatch provides public and private blockchain analytics, monitoring, management, and verification</t>
  </si>
  <si>
    <t>Makes database management easier</t>
  </si>
  <si>
    <t>Fast Reports Inc builds fast reporting software: applications, libraries and add-ons</t>
  </si>
  <si>
    <t>Leader in predictable it</t>
  </si>
  <si>
    <t>Cloud-optimized blockchain platform</t>
  </si>
  <si>
    <t>Flextory :: Online Data Management</t>
  </si>
  <si>
    <t>Datafund - Reclaim your data, reclaim your freedom</t>
  </si>
  <si>
    <t>Cloud-based Operating System for Wi-Fi Access Points</t>
  </si>
  <si>
    <t>Independent company focused on edi network services</t>
  </si>
  <si>
    <t>NobleProg USA | The World's Local Training Provider</t>
  </si>
  <si>
    <t>MalCare - The Best Complete WordPress Security Plugin</t>
  </si>
  <si>
    <t>Matisse Object Database Home Page</t>
  </si>
  <si>
    <t>Vo1t is a leading global custodian of blockchain assets, combining cutting-edge system design with cybersecurity best practices to create the world’s most secure cold-storage vault</t>
  </si>
  <si>
    <t>#1 Database Design &amp; Modeling Tool Online | DB Designer</t>
  </si>
  <si>
    <t>Cloud computing platform that provides IaaS-based flexible cloud services</t>
  </si>
  <si>
    <t>Product engineering and managed it services company based out of denver, colorado</t>
  </si>
  <si>
    <t>Solutions for managing costs, contracts, and payments for mobile devices</t>
  </si>
  <si>
    <t>As a top-notch White-Label Managed Service Provider, HashRoot offers tailored white-label managed services to bridge the gap between existing business operations and dynamic digital trends</t>
  </si>
  <si>
    <t>Modulus Data — HR Data Integration Experts</t>
  </si>
  <si>
    <t>"meta, metadata, SQL Server, MSSQL, tool, sql, T-SQL, FLOW DIAGRAM, Flow diagram, SQL Diagram, SQL Documenter, database, sqltools, stored procedure, SQL, diagram, developer, design, precise data, sql code dependencies"</t>
  </si>
  <si>
    <t>Provider of data center management tools and related services</t>
  </si>
  <si>
    <t>Igiko: Computer Management, Monitoring &amp; Remote Access</t>
  </si>
  <si>
    <t>Skysilk Professional Cloud Hosting Services: Simple and Secure VPS</t>
  </si>
  <si>
    <t>. specializes in network virtualization for private and public cloud datacenters</t>
  </si>
  <si>
    <t>The World's First Logging Platform for Swift</t>
  </si>
  <si>
    <t>HashCash Consultants is a reputed global blockchain development company &amp; HashCash enables enterprises to move assets and settle payments across borders in real-time using Blockchain technology</t>
  </si>
  <si>
    <t>Leading provider of email migration software for all email migration scenarios</t>
  </si>
  <si>
    <t>ObjectiveFS distributes cloud file system that makes scaling storage infrastructure easy</t>
  </si>
  <si>
    <t>The easiest way to access DeFi opportunities on Ethereum: invest, trade, and send tokens without paying gas fees</t>
  </si>
  <si>
    <t>World's leading provider of institutional trading tools for digital currencies</t>
  </si>
  <si>
    <t>We deliver robust and innovative cloud services in New Zealand</t>
  </si>
  <si>
    <t>Premier Global Data Centers. HostDime Offers Business Hosting, Reseller Hosting, Managed VPS, Managed Dedicated Servers &amp; Colocation in 7 Countries.</t>
  </si>
  <si>
    <t>Research and development company and industry leader in the fields of cryptography and distributed systems</t>
  </si>
  <si>
    <t>Keep Up With the Latest News</t>
  </si>
  <si>
    <t>Streaming containerized apps and desktops to end-users</t>
  </si>
  <si>
    <t>Uk-based server appliance specialist that designs, builds and markets a range of network appliances</t>
  </si>
  <si>
    <t>Retail Analytics for Succeeding Through Covid-19 | Robling</t>
  </si>
  <si>
    <t>eOne Solutions | Software Solutions for Dynamics GP, CRM, NAV, and 365</t>
  </si>
  <si>
    <t>Manage your full order to cash process through a single platform</t>
  </si>
  <si>
    <t>Thryv | Small Business Software</t>
  </si>
  <si>
    <t>MetaRouter: Fast, Flexible and Secure Data Routing</t>
  </si>
  <si>
    <t>Network monitoring and management software for managed service providers</t>
  </si>
  <si>
    <t>Performance assured networking™ for mobile backhaul, business services and cloud connectivity</t>
  </si>
  <si>
    <t>Unlocking the power of networks as connected as the world we live in</t>
  </si>
  <si>
    <t>Travel Insights from API Performance Monitoring and Analytics</t>
  </si>
  <si>
    <t>Software Developer, Microsoft Enthusiast, author of SIW - System Information for Windows</t>
  </si>
  <si>
    <t>Business Intelligence (BI) Software &amp; Analytics Tools with Machine Learning - BIPP</t>
  </si>
  <si>
    <t>Is headquartered in Vancouver, BC, Canada</t>
  </si>
  <si>
    <t>PROXY Pro PC Remote Desktop Software &amp; Remote Access</t>
  </si>
  <si>
    <t>NoMachine - Free Remote Desktop For Everybody</t>
  </si>
  <si>
    <t>Information technology and business process outsourcing services</t>
  </si>
  <si>
    <t>A Salesforce Cloud Integration app with SKYVVA's native integration solution doesn't have to be expensive, as no middleware is necessary</t>
  </si>
  <si>
    <t>Allows businesses to issue digital securities to attract capital from a global community of investors</t>
  </si>
  <si>
    <t>A virtual workspace where you can integrate all software applications and make them easy accessible</t>
  </si>
  <si>
    <t>DCIM -Leading Solution for Data Centers | NetZoomDC</t>
  </si>
  <si>
    <t>A fifth-generation blockchain ecosystem, built from the ground up with the United Nation’s sustainable development goals in mind</t>
  </si>
  <si>
    <t>Allows consumers to gather together their personal data and share it on their terms with businesses</t>
  </si>
  <si>
    <t>WLAN Security and mobility management</t>
  </si>
  <si>
    <t>Platform and a programming language that makes it possible for any developer to build and publish next-generation decentralized applications</t>
  </si>
  <si>
    <t>Secret - Exclusive Software Perks for Entrepreneurs</t>
  </si>
  <si>
    <t>Open data startup that allows developers, businesses, and citizens to access high value data in standard useable formats</t>
  </si>
  <si>
    <t>Organization of independent assurance, tax, and advisory firms</t>
  </si>
  <si>
    <t>Enables users to communicate, collaborate and transfer files online securely</t>
  </si>
  <si>
    <t>EDI Software | Supply Chain Intergration - Edisphere Software</t>
  </si>
  <si>
    <t>Infrastructure and application provisioning solutions for hybrid clouds and baremetal</t>
  </si>
  <si>
    <t>AWS, Azure &amp; Google Cloud Management, Cloud Cost Analytics &amp; Automation</t>
  </si>
  <si>
    <t>txture.io - Cloud Transformation Platform</t>
  </si>
  <si>
    <t>Free antivirus software that never gives up</t>
  </si>
  <si>
    <t>Offers data deduplication software</t>
  </si>
  <si>
    <t>A fast, indexing engine to speed up bi queries by 1000</t>
  </si>
  <si>
    <t>Providing a news and data api that uses machine learning algorithms to filter news for different types of users and for different types of applications</t>
  </si>
  <si>
    <t>CopperEgg is now part of the Idera family. Follow @Idera_Software for product updates, announcements, and more.</t>
  </si>
  <si>
    <t>Content Migration | Intelligent Workplaces | Proventeq</t>
  </si>
  <si>
    <t>Austrian start-up company that specializes in selling and buying Bitcoins and other cryptocurrencies</t>
  </si>
  <si>
    <t>Strategic partner delivering broadband solutions.</t>
  </si>
  <si>
    <t>Experienced software development and strategic consulting firm</t>
  </si>
  <si>
    <t>70% of all Digital Transformation initiatives fail to derive value and reach their goals</t>
  </si>
  <si>
    <t>Software deployment service for everyone that helps prepare a cloud as quickly as possible with no code</t>
  </si>
  <si>
    <t>Autointelli | AIOps Platform - Advanced IT Automation &amp; Orchestration</t>
  </si>
  <si>
    <t>IT Infrastructure Management Companies in India - Anunta</t>
  </si>
  <si>
    <t>Advertising platform, created within bitcoin community</t>
  </si>
  <si>
    <t>Federated storage solutions</t>
  </si>
  <si>
    <t>Singletree Technologies – Practical Innovation</t>
  </si>
  <si>
    <t>Big Data Platform on Bare Metal</t>
  </si>
  <si>
    <t>System76 is the leading provider of Linux laptops, desktops, and servers</t>
  </si>
  <si>
    <t>Data migration and integration service for businesses</t>
  </si>
  <si>
    <t>Award winning national consulting, services and staffing company</t>
  </si>
  <si>
    <t>Electronic Data Interchange - EDI In Europe | HubBroker</t>
  </si>
  <si>
    <t>Dell EMC enables digital transformation with trusted solutions for the modern data center</t>
  </si>
  <si>
    <t>ZEVENET | Grow without limits</t>
  </si>
  <si>
    <t>Makes it easy for businesses to deliver high-performance Wi-Fi across all devices, locations and providers. Know who is using your network so you can better engage with your loyal guests</t>
  </si>
  <si>
    <t>EMS SQL Manager - SQL Tools and Database Administration, Database Development and Database Management Tools for MySQL, SQL Server, PostgreSQL, InterBase, Firebird, Oracle, DB2</t>
  </si>
  <si>
    <t>Sclera: Best Asset Monitoring and Management software designed for Property Owners, Vendors, System Integrators, Security Professionals and MSPs located all over the world</t>
  </si>
  <si>
    <t>A fintech startup that bridges investors and entrepreneurs in an innovative way</t>
  </si>
  <si>
    <t>Innovative software house focusing on internet infrastructure solutions</t>
  </si>
  <si>
    <t>A monitoring and intelligence platform designed to monitor, fix and troubleshoot cloud applications</t>
  </si>
  <si>
    <t>Best-in-class Private, Public, and Hybrid Cloud solutions, as well as traditional Colocation and Managed Hosting services.</t>
  </si>
  <si>
    <t>Consulting firm helping clients improve their marketing capabilities</t>
  </si>
  <si>
    <t>FixMe.IT - Remote Desktop | Remote Support Software</t>
  </si>
  <si>
    <t>Turn Guest Wifi into an Automated Marketing Tool</t>
  </si>
  <si>
    <t>Peace of mind for Outlook users</t>
  </si>
  <si>
    <t>Social Media Data Provider</t>
  </si>
  <si>
    <t>More than just a fibre counter</t>
  </si>
  <si>
    <t>GroveSite - Entering an SSL Encrypted Site</t>
  </si>
  <si>
    <t>A Commitment to Superior Technology and Customer Support</t>
  </si>
  <si>
    <t>Crystal Blockchain Analytics for Crypto Compliance</t>
  </si>
  <si>
    <t>The Best Free Network Scanner for iOS and Android - Fing</t>
  </si>
  <si>
    <t>Social networking site focused on business to business marketing</t>
  </si>
  <si>
    <t>Developing high-end solutions and products to revolutionize the way companies understand their real demand</t>
  </si>
  <si>
    <t>Le VPN: The #1 Personal VPN in Europe.</t>
  </si>
  <si>
    <t>Ontology2: Be Specific. Discover What Exists</t>
  </si>
  <si>
    <t>KingswaySoft, provide data integration solutions that are flexible, easy to use, and cost effective</t>
  </si>
  <si>
    <t>Performance Monitoring, Log &amp; Search Analytics, Solr &amp; Elasticsearch consulting &amp; support</t>
  </si>
  <si>
    <t>Jide Technology, creators of Remix OS and Remix devices, aims to pioneer the future of Android PCs,</t>
  </si>
  <si>
    <t>Buy gold with Bitcoin</t>
  </si>
  <si>
    <t>Applied Expert Systems, a Cambridge, Massachusetts startup</t>
  </si>
  <si>
    <t>Enterprise Search | Search Appliances and Engines | Thunderstone | Thunderstone Software</t>
  </si>
  <si>
    <t>Software-based solution for data storage in and hybrid multicloud environments</t>
  </si>
  <si>
    <t>Operations solution that lets enterprises run fabrics by gaining control over their complex emerging behaviors</t>
  </si>
  <si>
    <t>Skuchain – Blockchain Technology for Supply Chain</t>
  </si>
  <si>
    <t>Provider of accurate global website monitoring</t>
  </si>
  <si>
    <t>A platform for data analysis that uses Blockchain technology allowing participants to get in on the data market</t>
  </si>
  <si>
    <t>Cloud based saas company that has biga data analytics, integration solution and product lifecycle management solutions</t>
  </si>
  <si>
    <t>New Street Technologies builds and operates blockchain-enabled platforms for institutional clients in the financial services segment</t>
  </si>
  <si>
    <t>Enables websites to accept cryptocurrency payments</t>
  </si>
  <si>
    <t>Java, Scala, Kotlin, Mobile, Cloud, BigData software development services - TouK</t>
  </si>
  <si>
    <t>Innovative WiFi Management platform with built-in customer acquisition, email marketing, customer behavior analytics and commerce</t>
  </si>
  <si>
    <t>Lightning is a decentralized network using smart contract functionality in the blockchain to enable instant payments across a network of participants on top of Bitcoin</t>
  </si>
  <si>
    <t>Simple &amp; Secure Workspaces VDI Desktops Anywhere SaaS Cloud Scalability</t>
  </si>
  <si>
    <t>Essential APIs for feature-rich eCommerce, ad agencies, financial institutions, CRM systems, and more…</t>
  </si>
  <si>
    <t>Telecom Enterprise Software Solutions | OneVizion</t>
  </si>
  <si>
    <t>Home | Financial Control for Online Retailers</t>
  </si>
  <si>
    <t>The Open Source Cloud &amp; Edge Computing Platform</t>
  </si>
  <si>
    <t>Hosted desktop and managed IT services</t>
  </si>
  <si>
    <t>Secure way to buy and sell bitcoins with various payment methods</t>
  </si>
  <si>
    <t>Output and performance management software</t>
  </si>
  <si>
    <t>Canada’s leading EDI Outsourcing Center providing complete EDI solutions to corporations across North America</t>
  </si>
  <si>
    <t>Is a software development company</t>
  </si>
  <si>
    <t>A broad range of technology solutions to telecommunications, media, entertainment and other large enterprise customers</t>
  </si>
  <si>
    <t>Automated invoices for freelancers</t>
  </si>
  <si>
    <t>Statuspal - Hosted Status Pages &amp; Monitoring</t>
  </si>
  <si>
    <t>The Best EDI Software Library</t>
  </si>
  <si>
    <t>The first market-ready high-performance knowledge graph built from the ground up with semantic reasoning in mind</t>
  </si>
  <si>
    <t>Innovative products for virtual infrastructure management and data protection</t>
  </si>
  <si>
    <t>Interoperability between any blockchain and any enterprise application</t>
  </si>
  <si>
    <t>COZYROC | SQL Server Integration Services (SSIS) components, tasks, scripts and productivity tools.</t>
  </si>
  <si>
    <t>A unified platform for network performance, application performance, and sla management</t>
  </si>
  <si>
    <t>A decentralized cloud storage platform based on Bitcoin's blockchain technology where anyone can sell their extra hard drive space</t>
  </si>
  <si>
    <t>Flowgear makes data and application integration accessible to enterprises of any size, for any purpose</t>
  </si>
  <si>
    <t>Free and simplified uptime monitoring with e-mail, SMS, push, Slack, HipChat notifications and more</t>
  </si>
  <si>
    <t>http://t.co/USDFzE14iB Free Online Meetings and Remote Support, Comment or give us your feedback and we will make it happen.</t>
  </si>
  <si>
    <t>Pay As You Go, elastic cloud platform using its own (patent pending) vertical dynamic scaling technology.</t>
  </si>
  <si>
    <t>SmartX is a leading vendor of hyper-converged infrastructure products in APAC region</t>
  </si>
  <si>
    <t>Disk Archive provide easy, secure and affordable big data &amp; media archive and cold storage ALTO, century-class spun-down disk system</t>
  </si>
  <si>
    <t>Only production ready unikernel platform in the industry</t>
  </si>
  <si>
    <t>Online Accounting Software For SMEs | Invoicing Software | Merrchant</t>
  </si>
  <si>
    <t>A software development team helping clients build technologies on Linux</t>
  </si>
  <si>
    <t>Leostream develops a vendor-neutral connection broker software that maps end users to computing resources hosted in data centers</t>
  </si>
  <si>
    <t>Blockchain Solutions for businesses</t>
  </si>
  <si>
    <t>Exscudo — Nextgen Financial Ecosystem</t>
  </si>
  <si>
    <t>Offering a blockchain platform optimized for the enterprises</t>
  </si>
  <si>
    <t>Skyline Communications | global leader in end-to-end multi-vendor network management and OSS software solutions for the broadcast, satellite, cable, telc</t>
  </si>
  <si>
    <t>Provider of on-premise, cloud network, content and email security solutions</t>
  </si>
  <si>
    <t>Fidelity Digital Assets provides enterprise-grade custody and execution services for institutional investor</t>
  </si>
  <si>
    <t>Team of cryptocurrency enthusiasts, who provide a new wave of crypto services</t>
  </si>
  <si>
    <t>Connectivity as a Service: WiFi, Fiber and connected services</t>
  </si>
  <si>
    <t>Cryptocurrency payment gateway ~ Paychant</t>
  </si>
  <si>
    <t>Website monitoring service by Alertra to monitor site uptime</t>
  </si>
  <si>
    <t>Software solutions to businesses in a variety of industries</t>
  </si>
  <si>
    <t>IConduct – Implements the new “citizen integration approach</t>
  </si>
  <si>
    <t>Help Desk Migration Service - Automated Import and Migration tool</t>
  </si>
  <si>
    <t>Developed a lightweight desktop operating system that optimizes security and manageability</t>
  </si>
  <si>
    <t>/n software - The Net Tools Company</t>
  </si>
  <si>
    <t>Mobatek - System and network software for Windows</t>
  </si>
  <si>
    <t>Data Warehouse &amp; Big Data Automation Software: Give your business users the data they want in days &amp; weeks instead of months &amp; years</t>
  </si>
  <si>
    <t>Combining signal processing, machine learning, and AI to solve real-world business challenges</t>
  </si>
  <si>
    <t>Deep-tech intelligent-acoustic software company behind a revolutionary communication software protocol that provides nearby connectivity between devices by utilizing ultrasonic waves</t>
  </si>
  <si>
    <t>Data Center facilities news.</t>
  </si>
  <si>
    <t>Connecting with mobile networks globally, enabling easy conversion between telecom mobile money, prepaid credit and postpaid billing platforms</t>
  </si>
  <si>
    <t>Verge.io | IT is about all of us.</t>
  </si>
  <si>
    <t>ENow software has award-winning monitoring and reporting software tools for end-user experience, on-premises and hybrid cloud monitoring and analytics</t>
  </si>
  <si>
    <t>Software platform for event-based microservices systems</t>
  </si>
  <si>
    <t>Nyansa: Rethinking Performance for the Mobile Cloud Era</t>
  </si>
  <si>
    <t>Multinational group headquartered in switzerland specialising in enterprise data integration</t>
  </si>
  <si>
    <t>EasyDCIM - Complete Solution For Data Center Management</t>
  </si>
  <si>
    <t>Database Converters for data migration and synchronization between MySQL, MS Access, Oracle, Postgres, DBF, Excel, Microsoft SQL</t>
  </si>
  <si>
    <t>Bitcoin Blockchain infrastructure provider and transaction processing company</t>
  </si>
  <si>
    <t>Software Defined Infrastructure</t>
  </si>
  <si>
    <t>A smart dashboard to help individuals and small businesses track online/SaaS expenditure</t>
  </si>
  <si>
    <t>Crawls the web and structures the data</t>
  </si>
  <si>
    <t>SaaS company specialized in data warehouse automation solutions</t>
  </si>
  <si>
    <t>BitRecover is known for its Software and Techniques From few past years it serves users the best Data Recovery Software</t>
  </si>
  <si>
    <t>1Password for DevOps - a platform for easy audit, sharing, and control of access to servers with screen recording</t>
  </si>
  <si>
    <t>Award-winning computer monitoring solutions for home users, businesses, and institutions</t>
  </si>
  <si>
    <t>Helps blockchain-focused organizations save time and money with product development, production maintenance, security, scalability, and compliance efforts</t>
  </si>
  <si>
    <t>Building advanced traffic cameras with the capability to detect dangerous driving through video analysis</t>
  </si>
  <si>
    <t>Bitcoin platform for developers</t>
  </si>
  <si>
    <t>Software development company with a strong customer focus</t>
  </si>
  <si>
    <t>Blockchain tech startup and crypto wallet developer</t>
  </si>
  <si>
    <t>Provider of desktop software solutions</t>
  </si>
  <si>
    <t>Yo Wireless Global Ltd | Managed Wireless Ecosystem Solutions</t>
  </si>
  <si>
    <t>Network Orchestration Software | Enabling IT-Network Autonomy</t>
  </si>
  <si>
    <t>Making web data available to everyone</t>
  </si>
  <si>
    <t>Offers the blockchain gateway that simplifies, accelerates and secures the integration of existing applications and devices</t>
  </si>
  <si>
    <t>An ai-powered automated data preparation service</t>
  </si>
  <si>
    <t>Decentralized Data Exchange Protocol that unlocks data for AI</t>
  </si>
  <si>
    <t>Platform giving maximum control in an unmatched hybrid &amp; multi-cloud environment</t>
  </si>
  <si>
    <t>A SaaS product to manage and monitor your infrastructure</t>
  </si>
  <si>
    <t>Crypto Mining Monitor and Management Software | minerstat</t>
  </si>
  <si>
    <t>Processing In-Memory Computing as a scalable programmable acceleration solution for Big Data &amp; AI apps</t>
  </si>
  <si>
    <t>Independent southern california-based public relations agency</t>
  </si>
  <si>
    <t>Collaborative applications &amp; workflow for modern analytics teams to get consistent answers fast to any business question</t>
  </si>
  <si>
    <t>H3C is a leading global supplier of IP-based products and solutions</t>
  </si>
  <si>
    <t>Revivn helps companies repurpose their unused hardware to underserved communities</t>
  </si>
  <si>
    <t>Provider of next generation cloud Wi-Fi solutions</t>
  </si>
  <si>
    <t>Provider of IT infrastructure services</t>
  </si>
  <si>
    <t>Pan-African platform redefining how businesses make payments to and from sub-Saharan Africa</t>
  </si>
  <si>
    <t>CoinAPI - Cryptocurrency Data API</t>
  </si>
  <si>
    <t>Information technology consulting services firm</t>
  </si>
  <si>
    <t>Easiest way to put big data into production it’s the only unified solution to get organization-wide value from your data</t>
  </si>
  <si>
    <t>StreamScape develops technology for agile data preparation and real-time analysis that offers powerful query and schema-on-read capabilities</t>
  </si>
  <si>
    <t>Antier has provided quality services for UI/UX design, web and mobile app development, corporate branding and internet marketing since 2005</t>
  </si>
  <si>
    <t>Mobile commerce platform for brick &amp; mortar retailers enabling to speedily and seamlessly integrate their POS Software</t>
  </si>
  <si>
    <t>Safeguarding digital assets</t>
  </si>
  <si>
    <t>Access management and auditing software</t>
  </si>
  <si>
    <t>HumongouS.io is a secure and collaborative user interface for #mongoDB. Works well on @composeio and @mongolab</t>
  </si>
  <si>
    <t>Radmin: Reliable Remote Support Software for IT Pros</t>
  </si>
  <si>
    <t>Hyperpage - A Modern Web Hosting Platform</t>
  </si>
  <si>
    <t>Application software firm specializing in data collection, data integration and business intelligence</t>
  </si>
  <si>
    <t>We're a membership organisation, providing digital solutions for UK education and research</t>
  </si>
  <si>
    <t>Leader in data quality and data management solutions</t>
  </si>
  <si>
    <t>A cryptocurrency for Internet-of-Things</t>
  </si>
  <si>
    <t>Leading provider of intelligent network software solutions for enhanced ip services</t>
  </si>
  <si>
    <t>Stellar is an open platform for building financial products that connect people everywhere</t>
  </si>
  <si>
    <t>Database conversion, comparison, synchronization and documentation tools - Spectral Core</t>
  </si>
  <si>
    <t>Offers developers and businesses with a blockchain development platform to test and deploy blockchain-based applications</t>
  </si>
  <si>
    <t>SaaS monitoring for SME IT infrastructure</t>
  </si>
  <si>
    <t>Komprise give clients a cost-efficient, automated way to store, organize, and analyze data in both on-premise servers and the cloud</t>
  </si>
  <si>
    <t>Univention - Efficient IT with Open Source software Univention</t>
  </si>
  <si>
    <t>The world’s leading data center management software is Sunbird DCIM</t>
  </si>
  <si>
    <t>The Automated Cryptocurrency Trader</t>
  </si>
  <si>
    <t>We provide high performance, optimized and reliable cloud computing services powered by OpenStack®. Backed by a 100% SLA.</t>
  </si>
  <si>
    <t>WebDrive FTP Client - WebDAV, Cloud, SFTP, Titan FTP Server - SFTP Server Software</t>
  </si>
  <si>
    <t>Certero - Software Asset Management</t>
  </si>
  <si>
    <t>Businesses with a wide variety of information on retail products, properties, and companies</t>
  </si>
  <si>
    <t>One-stop crypto finance service provider that provides liquidity provision, trading and asset management services 24/7</t>
  </si>
  <si>
    <t>HVE ConneXions is one of the fastest growing technology providers of next generation storage and virtualization solutions</t>
  </si>
  <si>
    <t>1mage Software Inc operates in the technology industry</t>
  </si>
  <si>
    <t>Cerberus FTP Server - Secure Windows SFTP, FTPS, and HTTP server</t>
  </si>
  <si>
    <t>Coin Sciences Ltd is the company behind MultiChain, a platform for private or permissioned blockchains</t>
  </si>
  <si>
    <t>Providing developers with full control and flexibility to build cloud-native applications on a powerful cloud platform with multi-tier servers</t>
  </si>
  <si>
    <t>RealVNC provides remote access software which is used in both desktop and mobile platforms for remote access and control</t>
  </si>
  <si>
    <t>Information technology company that specializes in unified network management solutions</t>
  </si>
  <si>
    <t>A network monitoring tool, reports end-user status and application availability for a network's remote users</t>
  </si>
  <si>
    <t>Softdrive - Stream a powerful cloud PC to any device</t>
  </si>
  <si>
    <t>Shrimpy is the most trusted way to trade on crypto exchanges. APIs for exchange management, trade execution, and real-time data collection</t>
  </si>
  <si>
    <t>yasoon - App up your Outlook</t>
  </si>
  <si>
    <t>Provides cloud computing management software</t>
  </si>
  <si>
    <t>Simplifies the integration of real business applications on a blockchain</t>
  </si>
  <si>
    <t>Niche security services partner to help enterprises and product companies develop innovative security products and solutions</t>
  </si>
  <si>
    <t>Vexata’s active data infrastructure solutions enable performance at scale for the I/O intensive applications driving digital business</t>
  </si>
  <si>
    <t>Free and open-source protocol analyzer for unix and windows</t>
  </si>
  <si>
    <t>Cloudplan offers enterprise customers a no-code workflow solution that offers simple to complex processes as a SaaS product</t>
  </si>
  <si>
    <t>Livecoin - #1 Cryptocurrency Supplier</t>
  </si>
  <si>
    <t>Offers Reliability as a Service and continuous business flow</t>
  </si>
  <si>
    <t>Virtual appliance that helps companies and organizations send, receive &amp; share large files, fast &amp; securely</t>
  </si>
  <si>
    <t>Specializes in providing services around enterprise software products from Atlassian, such as JIRA</t>
  </si>
  <si>
    <t>Discover the real human and robot traffic on your website</t>
  </si>
  <si>
    <t>Automated Performance Testing | Automated Software Testing | Testable</t>
  </si>
  <si>
    <t>Ytria provide software tools designed to improve IBM Notes and Domino</t>
  </si>
  <si>
    <t>Esgyn’s mission is to empower organizations to deploy new kinds of Big Data solutions</t>
  </si>
  <si>
    <t>Napatech | Zero Packet Loss</t>
  </si>
  <si>
    <t>It product based company</t>
  </si>
  <si>
    <t>Colasoft is a provider of network analysis tools and solutions</t>
  </si>
  <si>
    <t>Transforms daily tasks that require a multiple number of complex apps into a single, easy-to-use, and more secure microapp</t>
  </si>
  <si>
    <t>Navicat GUI | DB Admin Tool for MySQL, PostgreSQL, MongoDB, MariaDB, SQL Server, Oracle &amp; SQLite client</t>
  </si>
  <si>
    <t>PostgreSQL Performance Monitoring | PostgreSQL Tuning - pganalyze</t>
  </si>
  <si>
    <t>A data exchange platform enabling access to quality data; compliant to the data regulations while empowering individual</t>
  </si>
  <si>
    <t>Flitpay – Buy or Sell Bitcoin, India’s Leading Bitcoin Exchange Company</t>
  </si>
  <si>
    <t>Multiasset Wallet for Bitcoin, Ethereum and thousands of other Cryptocurrencies</t>
  </si>
  <si>
    <t>Helping Developers build better software</t>
  </si>
  <si>
    <t>Skysync enables you to sync, migrate or back-up files to sharepoint, office365, onedrive and onedrive for business</t>
  </si>
  <si>
    <t>Network Performance Monitoring Solution for Enterprises | Obkio</t>
  </si>
  <si>
    <t>The Cloud Connectors - Integration Made Simple</t>
  </si>
  <si>
    <t>Blockchain-powered solutions for cross-border money transfers</t>
  </si>
  <si>
    <t>Crypto Wallet of 2000+ coins &amp; tokens - Infinito Wallet</t>
  </si>
  <si>
    <t>Developing and selling platform independent tools for database development</t>
  </si>
  <si>
    <t>Your local crypto coin shop.</t>
  </si>
  <si>
    <t>Zoolz | Cloud Backup Solution for businesses and home users</t>
  </si>
  <si>
    <t>Critical infrastructure technologies and rapidly-deployable customized solutions to meet specific business requirements and needs</t>
  </si>
  <si>
    <t>ZeroDB - Unlock the power of Big Data computing with End-to-End compliance and security</t>
  </si>
  <si>
    <t>OweBest Always aims higher, to grow the industry</t>
  </si>
  <si>
    <t>Appnomic – Simplifying and Automating IT with Innovative Analytics and Automation | Appnomic</t>
  </si>
  <si>
    <t>æternity is a new blockchain technology, designed to deliver unmatched efficiency, transparent governance and global scalability</t>
  </si>
  <si>
    <t>Cambridge Semantics Inc. is a modern data management and enterprise analytics software company</t>
  </si>
  <si>
    <t>Data strategy, predictive modeling, and business intelligence solutions to help companies make better decisions and create great customer experiences</t>
  </si>
  <si>
    <t>Cloud Testing Platform for Websites &amp; APIs from LoadFocus</t>
  </si>
  <si>
    <t>Delivers better real-time online experiences, with easy, secure, and reliable voice and video calls, chat, cobrowsing, and remote support</t>
  </si>
  <si>
    <t>Bitcoin exchange and mining</t>
  </si>
  <si>
    <t>Next generation blockchain settlement network empowering forward-thinking businesses with the infrastructure for their cross-border payments</t>
  </si>
  <si>
    <t>CloudHedge Technologies transforms clientsâ€™ business, operating and technology models to be cloud-ready</t>
  </si>
  <si>
    <t>DriveHQ Cloud File Server, Drive Mapping &amp; Free FTP Hosting with best customer support. Complete Enterprise Cloud IT &amp; Online File Storage, Backup, Sharing, Sync and WebDAV services</t>
  </si>
  <si>
    <t>Leading provider of advanced, independent and remote monitoring services</t>
  </si>
  <si>
    <t>Intercloud Systems | Minds Together</t>
  </si>
  <si>
    <t>Zenoss, the leader in Software-Defined IT Operations™, ensures the the world's largest organization''s IT services &amp; apps are always on</t>
  </si>
  <si>
    <t>Simple, flexible, and secure high performance messaging solution</t>
  </si>
  <si>
    <t>Your Comprehensive Platform for Digital Transformation</t>
  </si>
  <si>
    <t>Amber is the easiest way to invest in Bitcoin</t>
  </si>
  <si>
    <t>Specialist in data centre cooling optimisation, power and environmental monitoring as well as power distribution</t>
  </si>
  <si>
    <t>Cloud Provider and Dedicated Server Hosting in Dallas, TX</t>
  </si>
  <si>
    <t>A scalable SQL database with fast NoSQL data ingestion and GIS capabilities</t>
  </si>
  <si>
    <t>Application Monitoring for Ruby, Elixir, and Python ~ Scout</t>
  </si>
  <si>
    <t>LOGIQ Observability » Monitoring » Logs » Predictable pricing</t>
  </si>
  <si>
    <t>Integration platfom for SaaS, IoT, Hybrid Clouds &amp; Microservices</t>
  </si>
  <si>
    <t>Condusiv: Windows Server Performance &amp; Reliability Software | Fast Data</t>
  </si>
  <si>
    <t>Platform to buy cryptocurrencies</t>
  </si>
  <si>
    <t>Welcome to Paradigma Software, makers of Valentina Studio Pro</t>
  </si>
  <si>
    <t>Remote desktop application for support technicians, administrators and help desks</t>
  </si>
  <si>
    <t>Rocket fuel your business | SPINR</t>
  </si>
  <si>
    <t>Provides a cost-effective cloud backup and disaster recovery solution to IT service providers, and businesses of all sizes</t>
  </si>
  <si>
    <t>Mobilizing tomorrow's ERP experience</t>
  </si>
  <si>
    <t>Cesanta | Embedded web server</t>
  </si>
  <si>
    <t>Borrow and invest without borders</t>
  </si>
  <si>
    <t>DataKitchen's DataOps Platform simplifies complex data toolchains, environments &amp; teams</t>
  </si>
  <si>
    <t>A toolbox for developing, monitoring, and operating serverless applications</t>
  </si>
  <si>
    <t>Integration of digital services in one click</t>
  </si>
  <si>
    <t>Provides networking, cloud, and core infrastructure solutions for businesses</t>
  </si>
  <si>
    <t>Provides 100% true cloud servers with webhosting model billing plans</t>
  </si>
  <si>
    <t>Vallum – Network Monitoring &amp; Mangement</t>
  </si>
  <si>
    <t>Regulated Retail Liquidity</t>
  </si>
  <si>
    <t>Financial services company that helps people save in bitcoin</t>
  </si>
  <si>
    <t>Agentless Infrastructure Performance Monitoring and Reporting Suite</t>
  </si>
  <si>
    <t>Site and Server Monitoring Dashboard - Observu</t>
  </si>
  <si>
    <t>Voxility - IaaS for Service Providers and Large Websites</t>
  </si>
  <si>
    <t>A saas platform with solutions to integrate and simplify current business applications</t>
  </si>
  <si>
    <t>Loom Systems Ltd develops software. The Company offers log analysis software platform. Loom Systems serves customers in the State of California</t>
  </si>
  <si>
    <t>Web based file access to Windows shares for Active Directory users</t>
  </si>
  <si>
    <t>Kingshir Technology Solutions - Your partner in Asset Management</t>
  </si>
  <si>
    <t>Bitcoin exchange script , Cryptocurrency exchange software – Create bitcoin trading business PHP Website</t>
  </si>
  <si>
    <t>Open source enterprise virtual desktop</t>
  </si>
  <si>
    <t>Automate &amp; share real-time data securely from any application to any cloud service Excel 2 Excel, Excel 2 Slack, Google Sheets 2 Symphony…</t>
  </si>
  <si>
    <t>Peer-to-peer bitcoin trading platform where people from different countries can exchange their local currency for bitcoins</t>
  </si>
  <si>
    <t>Hedera is the most used enterprise-grade public network for you to make your digital world exactly as it should be</t>
  </si>
  <si>
    <t>Abzooba, a social media analytics platform, employs natural language processing techniques to provide real-time intelligence and insights</t>
  </si>
  <si>
    <t>The full featured yet simple bitcoin wallet</t>
  </si>
  <si>
    <t>One of the most powerful IT solutions and services companies, bringing the power of technology to people</t>
  </si>
  <si>
    <t>Infrastructure Software, Redefined</t>
  </si>
  <si>
    <t>Enterprise Data Infrastructure Specialists - Oracle Platinum Cloud Partner / Microsoft Gold Cloud Partner</t>
  </si>
  <si>
    <t>Malartu | Put Your Data to Work</t>
  </si>
  <si>
    <t>E-procurement software and procurement consultancy services</t>
  </si>
  <si>
    <t>Is involved in virtual networking and SDN/NFV to deliver cloud infrastructure solutions that transform businesses</t>
  </si>
  <si>
    <t>Brings the flexibility and ease of use of modern application development to the blockchain domain</t>
  </si>
  <si>
    <t>Providing hyperconverged infrastructure for video surveillance and physical security</t>
  </si>
  <si>
    <t>The leading software-defined object storage solution (sdoss) and governance</t>
  </si>
  <si>
    <t>Ethos is a white label NFT platform that helps brands get into the world of digital assets</t>
  </si>
  <si>
    <t>Launching Canada's first Public Cloud in 2012 has been a lot fun so far</t>
  </si>
  <si>
    <t>BTC Markets Bitcoin Exchange | Buy &amp; Sell BTC With AUD</t>
  </si>
  <si>
    <t>SaaS cloud management panel that offers simplicity and great user experience for our customers - hosting companies - and their end customers</t>
  </si>
  <si>
    <t>One Stop POS Machine Supplier | iMin Technology</t>
  </si>
  <si>
    <t>BlockNotary - Automated video interviews for remote identity verification. Blockchain enabled.</t>
  </si>
  <si>
    <t>Platform for enterprises to meet all existing and new security, compliance and regulatory requirements</t>
  </si>
  <si>
    <t>AeroAdmin is specializing in remote desktop software development</t>
  </si>
  <si>
    <t>Leo - Decoupled, Asynchronous Communication for MicroServices</t>
  </si>
  <si>
    <t>BlockCAT lets anyone create, manage, and deploy smart contracts on the Ethereum blockchain — no programming required</t>
  </si>
  <si>
    <t>Citus Data horizontally scales PostgreSQL, taking relational power further for real-time data</t>
  </si>
  <si>
    <t>Integration of #SaaS and on-premise applications | #Salesforce, #QuickBooks, MS Dynamics and Databases. | Listed in Gartner Market Guide</t>
  </si>
  <si>
    <t>Cloud computing and datacentre solutions</t>
  </si>
  <si>
    <t>Empowers businesses by enhancing invoice automation and intelligent accounting</t>
  </si>
  <si>
    <t>Suite of blockchain services for exchanging cryptocurrencies and boost the adoption of Bitcoin</t>
  </si>
  <si>
    <t>Minneapolis-based provider of all things it</t>
  </si>
  <si>
    <t>Free, open-source, client-side tool for easily and securely interacting with the ethereum blockchain</t>
  </si>
  <si>
    <t>Distributed ledger platform for capital markets</t>
  </si>
  <si>
    <t>skalex: White Label Cryptocurrency Exchange Software</t>
  </si>
  <si>
    <t>R&amp;M - Global - Connectivity that matters</t>
  </si>
  <si>
    <t>A serverless data integration and engineering platform for streaming data</t>
  </si>
  <si>
    <t>Leading provider of dcim software to a global customer base</t>
  </si>
  <si>
    <t>Infrastructure layer that helps development teams build blockchain products faster</t>
  </si>
  <si>
    <t>CMMI Level 5 SVC + SSD v1.3 appraised, ISO 9001:2008, ISO 27001:2005 Global #Information #Technology firm. Follow @nousinfosystems to stay up to date.</t>
  </si>
  <si>
    <t>Social media enabled payments with cryptocurrencies</t>
  </si>
  <si>
    <t>Hyperping | Uptime monitoring with public status pages</t>
  </si>
  <si>
    <t>Mac, iPad, iPhone, and Apple TV management | Jamf</t>
  </si>
  <si>
    <t>Cloud-based Automation solution providing Doctors for the Health of SAP Enterprise Applications</t>
  </si>
  <si>
    <t>Saas-delivered application performance and error tracking solution, delivering full-stack visibility for all your apps</t>
  </si>
  <si>
    <t>Blockchain settlements and payments</t>
  </si>
  <si>
    <t>Infrastructure as a service (iaas) provider</t>
  </si>
  <si>
    <t>Business-aware and AIOps-ready IT monitoring from Cloud-to-Edge</t>
  </si>
  <si>
    <t>coview - Connect to your customers' browser</t>
  </si>
  <si>
    <t>EDI and eCommerce Integrations — we make them easy</t>
  </si>
  <si>
    <t>Ox Labs Inc. (dba SFOX) offers algorithmic bitcoin trading</t>
  </si>
  <si>
    <t>Cloud servers on a iAAS platform</t>
  </si>
  <si>
    <t>Stratodesk specializes in innovative endpoint operating and management solutions for VDI and remote desktop environments. http://t.co/qZt6nWhmuE</t>
  </si>
  <si>
    <t>Enterprise File Sync &amp; Share (EFSS) | Managed File Transfer (MFT)</t>
  </si>
  <si>
    <t>Google+: https://t.co/R6knp42e Personal Twitter: http://t.co/Y0GTsaeW</t>
  </si>
  <si>
    <t>Data Project Management | Data Solution for Businesses</t>
  </si>
  <si>
    <t>Mycelium is pioneering secure and private digital banking for the era of digital assets</t>
  </si>
  <si>
    <t>Innovative, automated customer intelligence solutions</t>
  </si>
  <si>
    <t>Relevance Lab is DevOps Specialist Company focused on Platform Development, DevOps Consulting, Solutions for key verticals and Smart Assets</t>
  </si>
  <si>
    <t>Cloud compute cost optimization solution</t>
  </si>
  <si>
    <t>Big Data applications for Capital Markets and financial services</t>
  </si>
  <si>
    <t>Convert Excel to Database - Excel to Web App | Trunao</t>
  </si>
  <si>
    <t>PowerPlug develops PC Power Management software solutions that allow organizations to reduce their PC power consumption and carbon footprint</t>
  </si>
  <si>
    <t>Enables its customers to modernize their approach rapidly for secure authentication and integration within their network infrastructure</t>
  </si>
  <si>
    <t>Provider of cloud-based, high performance computing infrastructure and applications</t>
  </si>
  <si>
    <t>Calibre - Web Performance Monitoring</t>
  </si>
  <si>
    <t>SAPIEN Technologies has produced information technology and software solutions that make a difference</t>
  </si>
  <si>
    <t>Leading manufacturer of a fully model-based platform</t>
  </si>
  <si>
    <t>Provides high-quality training data to confidently deploy world-class AI</t>
  </si>
  <si>
    <t>Valid is the industry standard for Blockchain and Smart Contracts Assurance</t>
  </si>
  <si>
    <t>Provides end-to-end IT services; specializing in SAP, Cloud, Big-Data &amp; Analytics, Microsoft, and Cross-Platform services</t>
  </si>
  <si>
    <t>Lower AWS cloud costs by over 65%</t>
  </si>
  <si>
    <t>Home - Vostron - it's all about communications</t>
  </si>
  <si>
    <t>Connects the right people with the right data</t>
  </si>
  <si>
    <t>Trellian Software produces software mostly centered around managing SEO/SEM activities as well as online productivity tools</t>
  </si>
  <si>
    <t>Software vendor that is making enterprise-ready workspace management and enterprise catalog solutions</t>
  </si>
  <si>
    <t>Cloud Delivered Desktops (DaaS) | Dizzion</t>
  </si>
  <si>
    <t>Artificial intelligence, specifically a new form of ai called biologic intelligence</t>
  </si>
  <si>
    <t>Gives decision-makers a comprehensive overview of what is happening around the world</t>
  </si>
  <si>
    <t>Developer of Remo MORE an ALL Device Management Tool for Home Users</t>
  </si>
  <si>
    <t>Data Integration Solution For Your Business Apps - Aplynk</t>
  </si>
  <si>
    <t>Provides IT decision-makers with the information needed to actively drive their organization towards software excellence</t>
  </si>
  <si>
    <t>A software solution that works as an enabler for connected car, telematics and autonomous car applications</t>
  </si>
  <si>
    <t>Mobile app which turns your coins and tokens into money that you can spend anywhere in the world</t>
  </si>
  <si>
    <t>First software platform to combine deep analytics for network performance &amp; security management, viewable from a single-pane-of-glass</t>
  </si>
  <si>
    <t>XEDI | Powerful EDI Software Platform Connects Supplier to Retailers</t>
  </si>
  <si>
    <t>Offering a cloud platform to deploy different applications and access them from anywhere</t>
  </si>
  <si>
    <t>NetDrive - Mount your storage as local drive</t>
  </si>
  <si>
    <t>B2B Enterprise SaaS to sell effectively with partners</t>
  </si>
  <si>
    <t>Leader in communications outsourcing and professional services</t>
  </si>
  <si>
    <t>Company that secures the blockchain ecosystem from all angles</t>
  </si>
  <si>
    <t>Sandvine's Application and Network Intelligence Portfolio analyzes, optimizes, and monetizes application experiences</t>
  </si>
  <si>
    <t>Global Enterprise cloud hosting, IaaS, DRaaS, Cloud Backup, and Compliance all delivered through an Intelligent management Portal</t>
  </si>
  <si>
    <t>Next-gen Application Delivery Controller (ADC)</t>
  </si>
  <si>
    <t>Creating enterprise nfts and digital supply chains</t>
  </si>
  <si>
    <t>Global eTrade Services | Powering Global Trade Connectivity</t>
  </si>
  <si>
    <t>Scality’s hybrid and multi-cloud products solution provide freedom and control to create value with data</t>
  </si>
  <si>
    <t>Simple, efficient, and secure blockchain platform</t>
  </si>
  <si>
    <t>Hybrid Integration Platform | DXchange Integration Cloud</t>
  </si>
  <si>
    <t>The global payment market is innovating at a rapid pace and consumers are increasingly adopting new payment methods</t>
  </si>
  <si>
    <t>The Operating System For Digital Assets</t>
  </si>
  <si>
    <t>Numato Lab's focus is FPGA based systems/Accelerated Computing and Automation/Data Acquisition Systems</t>
  </si>
  <si>
    <t>Unlock your data integration for any project, anywhere</t>
  </si>
  <si>
    <t>Serves defense, government, and commercial partners through innovative and scalable commercial software products</t>
  </si>
  <si>
    <t>Every business today has FTP And every business would love to get more from FTP</t>
  </si>
  <si>
    <t>Tier-4 datacenter deals with large group of networked computer servers used by various organisations for remote storage</t>
  </si>
  <si>
    <t>Vendita is simplify the process of purchasing, deploying, and managing our clients’ IT environments</t>
  </si>
  <si>
    <t>The Leader in SDN/NFV network state, Performance Management, SLA Assurance and Service Reporting solutions</t>
  </si>
  <si>
    <t>Home | High Performance Log Management Solutions</t>
  </si>
  <si>
    <t>Dataedo - Single Source of Truth About Your Data</t>
  </si>
  <si>
    <t>Elastic SQL database for cloud applications</t>
  </si>
  <si>
    <t>A turnkey brokerage package that includes trading technology, liquidity, risk management, compliance, sales and marketing</t>
  </si>
  <si>
    <t>Advanced data management, query, processing and reporting software systems</t>
  </si>
  <si>
    <t>Data catalog designed for mass adoption across the whole company</t>
  </si>
  <si>
    <t>Salesforce Data Migration Solution | Salesforce Data Transfer - sfApex</t>
  </si>
  <si>
    <t>The Ryvit Integration Platform empowers companies to experience the ease of intelligent integrations, driving profit through automation</t>
  </si>
  <si>
    <t>Delivers enterprise grade block chain technology to leading companies worldwide</t>
  </si>
  <si>
    <t>Banking firm offering atm and payment testing solutions</t>
  </si>
  <si>
    <t>CrushFTP - Enterprise Grade File Transfer for Everyone</t>
  </si>
  <si>
    <t>Free FTP software for your browser - Monsta FTP</t>
  </si>
  <si>
    <t>360Science Data Quality Platforms &amp; Solutions unify customer data, &amp; make customer databases more accurate, targeted, and actionable</t>
  </si>
  <si>
    <t>Home - Check website availability</t>
  </si>
  <si>
    <t>Private network application and performance management assessment company</t>
  </si>
  <si>
    <t>Data Cleansing, Deduplication Software</t>
  </si>
  <si>
    <t>Developer of network management software with a focus on network traffic analysis, network security, threat detection</t>
  </si>
  <si>
    <t>Provides fraud prevention and consumer protection mechanisms for Bitcoin and other cryptocurrencies</t>
  </si>
  <si>
    <t>The universal API for creator data</t>
  </si>
  <si>
    <t>Network monitoring software | Email to SMS Gateway | Woodstone Servers Alive and POPPager</t>
  </si>
  <si>
    <t>A Blockchain built for finance that creates assets and digital agreements that just work</t>
  </si>
  <si>
    <t>Worldwide leader of wine development</t>
  </si>
  <si>
    <t>Home | Dokkio | Find, organize and understand all your cloud files</t>
  </si>
  <si>
    <t>BitLaunch: Bitcoin VPS Cloud Servers from DigitalOcean, Vultr, Linode</t>
  </si>
  <si>
    <t>Cudo Ventures is a provider of cloud computing and monetisation software</t>
  </si>
  <si>
    <t>The Quantum Resistant Ledger: QRL - QRL: The Quantum Resistant Ledger</t>
  </si>
  <si>
    <t>Netgear designs, develops, and markets networking products for home users and small businesses worldwide</t>
  </si>
  <si>
    <t>Blockchain-based payments and rewards</t>
  </si>
  <si>
    <t>A derivatives liquidity protocol providing the backbone for derivatives trading in DeFi</t>
  </si>
  <si>
    <t>Nebula Graph - An Open Source, Distributed and High Performant Graph Database</t>
  </si>
  <si>
    <t>Turgs Software Technology – Official Website – https://turgs.com</t>
  </si>
  <si>
    <t>An analytics platform for blockchain, which combines on-chain data with a massive and constantly growing database containing millions of wallet labels</t>
  </si>
  <si>
    <t>Predictive Customer Data Platform with real-time user scoring, based on Deep.BI's new gen, enterprise data warehouse</t>
  </si>
  <si>
    <t>Cryptocurrency Exchange and Indices</t>
  </si>
  <si>
    <t>Virtuozzo The scale and scope of a well-established business with the entrepreneurial energy and focus of a start-up</t>
  </si>
  <si>
    <t>Splice Machine is a data platform that offers offline, and batch analysis, and powers intelligent applications for operational workflows</t>
  </si>
  <si>
    <t>Forthscale is vendor neutral company with connections to all major players</t>
  </si>
  <si>
    <t>Co-creating solutions for a better future since 1987, we have been helping enterprises leverage information technology to empower their business.</t>
  </si>
  <si>
    <t>TolaData - Monitoring &amp; Evaluation Software made in Germany</t>
  </si>
  <si>
    <t>Data Virtuality | All-round data management</t>
  </si>
  <si>
    <t>Founder of Paraleap Technologies. Passionate about cloud, monitoring and automation. Chief architect of CloudMonix and AzureWatch. Windows Azure Insider.</t>
  </si>
  <si>
    <t>Cost-effective solutions to exchange electronic documents among trading partners</t>
  </si>
  <si>
    <t>Data Quality | Infosolve Technologies, Inc | United States</t>
  </si>
  <si>
    <t>Is a growing IT Services company, dedicated to providing our clients with viable, realistic and custom-made IT solutions</t>
  </si>
  <si>
    <t>Grouparoo: Open Source Real Time Data Infrastructure</t>
  </si>
  <si>
    <t>80% of the benefits at 20% of the cost</t>
  </si>
  <si>
    <t>Data Controller | Flexible and Secure SAS® Data Modification</t>
  </si>
  <si>
    <t>Trusted managed hosting and data center service provider helping companies keep their data and systems safe</t>
  </si>
  <si>
    <t>Unleash the value of real time streaming data with an application platform, that business, technology and data professionals love</t>
  </si>
  <si>
    <t>Provides high-quality telephone, Internet and television services and products</t>
  </si>
  <si>
    <t>Bleutrade Cryptocurrency Exchange | Bleutrade. Your Cryptoplace to Trade</t>
  </si>
  <si>
    <t>Embedded In-Memory Database Systems - Raima</t>
  </si>
  <si>
    <t>IBM mainframes drive global commerce</t>
  </si>
  <si>
    <t>Openfiler | Open Source Storage Managment Appliance</t>
  </si>
  <si>
    <t>Bitcoin technology company that able users to send, receive, spend and store their money globally and safely</t>
  </si>
  <si>
    <t>Provides businesses with an end-to-end Blockchain-Platform as a Service (BPaaS) solution for innovation and value creation</t>
  </si>
  <si>
    <t>Cryptocurrency Payroll Accounting Software - PaymentX</t>
  </si>
  <si>
    <t>The most efficient way to run a production-ready Snowplow</t>
  </si>
  <si>
    <t>An early-stage startup with an ambition to change the economics of high density data</t>
  </si>
  <si>
    <t>Most scalable, fully featured network monitoring system, available at a commodity price</t>
  </si>
  <si>
    <t>The only data platform designed to support telco applications in the age of 5G</t>
  </si>
  <si>
    <t>SimpleSwap | Cryptocurrency Exchange | Easy way to swap BTC to ETH, XRP, LTC, EOS, XLM</t>
  </si>
  <si>
    <t>Developer of fetch, the original mac ftp client</t>
  </si>
  <si>
    <t>Sonassi Ltd specialises in eCommerce websites, particularly Magento and Oro Commerce sites</t>
  </si>
  <si>
    <t>RunCloud - PHP Cloud Server Management Panel</t>
  </si>
  <si>
    <t>DataTrans Solutions, Inc. | Intuitive EDI Solutions</t>
  </si>
  <si>
    <t>Continuent develops database clustering and replication management software for enterprises and web companies</t>
  </si>
  <si>
    <t>Find out how to drive competitive advantage and enhance your BI and data visualization results through efficient and fast data management</t>
  </si>
  <si>
    <t>Decentralized cryptocurrency marketplace that enables its users to trade online</t>
  </si>
  <si>
    <t>Cloud company that aims to provide services so companies can be market-ready in no-time!</t>
  </si>
  <si>
    <t>The world's first regulated tokenized securities exchange</t>
  </si>
  <si>
    <t>High-tech research and development company</t>
  </si>
  <si>
    <t>Chronicled is a technology company leveraging blockchain and IoT to power smart, secure supply chain solutions</t>
  </si>
  <si>
    <t>Start today collecting customer data with valid opt-ins. With the number one customer data and e-consent management platform</t>
  </si>
  <si>
    <t>Cryptocurrency Development Company | Altcoin Creation Services | Cryptocurrency Development Services</t>
  </si>
  <si>
    <t>Provider of privilege authorization management, access control and security solutions for virtualization and cloud computing environments</t>
  </si>
  <si>
    <t>Outsourced product development firm committed to helping our customers build software products better and faster</t>
  </si>
  <si>
    <t>BangDB = NoSQL + AI + Stream – Realtime predictive NoSQL data platform</t>
  </si>
  <si>
    <t>Connecting Startups with Agencies &amp; Brands</t>
  </si>
  <si>
    <t>A faster, cheaper, and easier way to transfer money abroad</t>
  </si>
  <si>
    <t>Better information, where you need it Home of Datomic, Clojure and expert development</t>
  </si>
  <si>
    <t>Provider of distributed, real-time, soa-enabled database management solutions for mission-critical applications</t>
  </si>
  <si>
    <t>Website Uptime Monitoring Service - Free Trial | Uptime.com</t>
  </si>
  <si>
    <t>Start-up based in Seoul with a mission to make file transfer faster</t>
  </si>
  <si>
    <t>Smart wallet for cryptocurrencies and decentralised applications</t>
  </si>
  <si>
    <t>LISTEQ | Home | Cloud Desktop Technology</t>
  </si>
  <si>
    <t>Enterprise file management solutions -- business file sharing, file automation, storage management, secure FTP, custom transfer solutions</t>
  </si>
  <si>
    <t>Cloudlytics - Cloud-Driven Security for Modern Enterprises</t>
  </si>
  <si>
    <t>First company in the world to build a fully-integrated Bitcoin pilot system for a major bank</t>
  </si>
  <si>
    <t>Transfer, exchange and spend your money all over the world</t>
  </si>
  <si>
    <t>Specialized in building and implementing blockchain-based solutions</t>
  </si>
  <si>
    <t>Providing data insights for your apps</t>
  </si>
  <si>
    <t>Global Networking Solution Provider</t>
  </si>
  <si>
    <t>A next-gen privacy-focused, public and permissionless blockchain architecture with an ID Layer at the protocol level</t>
  </si>
  <si>
    <t>Lakebed.io | Data lakes made easy</t>
  </si>
  <si>
    <t>Enables users to notarize digital transactions and certify the existence, integrity, and ownership of any file or communication</t>
  </si>
  <si>
    <t>#1 Website Uptime Monitor - Home - Pingometer</t>
  </si>
  <si>
    <t>Provider of secure cloud connectors and security software products</t>
  </si>
  <si>
    <t>Connotate provides web data extraction and monitoring services that simplify the integration of web content into business processes</t>
  </si>
  <si>
    <t>Provides a SaaS platform for smart contract platform operational monitoring and analytics</t>
  </si>
  <si>
    <t>Simplified Workflow Automation for Data Teams. Launch, monitor and scale your business solutions without infrastructure</t>
  </si>
  <si>
    <t>Embedded Software and Consulting</t>
  </si>
  <si>
    <t>Exact Solutions is a privately-held software company headquartered in New York City</t>
  </si>
  <si>
    <t>memcached - a distributed memory object caching system</t>
  </si>
  <si>
    <t>UnifyCloud ensures customers successfully migrate to the Cloud while maintaining Cost Control, Compliance and Cybersecurity</t>
  </si>
  <si>
    <t>USDX Wallet | Quick no-fee payments in stablecoin</t>
  </si>
  <si>
    <t>remote.it - Secure remote connections to IoT devices</t>
  </si>
  <si>
    <t>A simple, secure account for your bitcoins That is Bitmymoney</t>
  </si>
  <si>
    <t>AlphaPoint Corporation operates as a financial software technology company</t>
  </si>
  <si>
    <t>A technology startup that has developed and operates a B2B Mobility Data Exchange platform</t>
  </si>
  <si>
    <t>Symmetry: Your Expert IT Managed Services &amp; Hosting Partner</t>
  </si>
  <si>
    <t>Uila gives collaborative solution that effectively visualizes and automatically correlates application performance to virtual</t>
  </si>
  <si>
    <t>#AirDroid allows you to access and manage your Android phone or tablet from Windows, Mac or the web, wirelessly, for FREE! Download: http://t.co/Z7lbPuNtwm</t>
  </si>
  <si>
    <t>Fastest Bitcoin Futures Exchange | Phemex</t>
  </si>
  <si>
    <t>Blazegraph Download - Graph Database &amp; Application Download</t>
  </si>
  <si>
    <t>OpenStack is a cloud operating system that controls large pools of compute, storage, and networking resources throughout a datacenter, all managed through a dashboard that gives administrators control while empowering their users to provision resourc</t>
  </si>
  <si>
    <t>Open, secure wire-free environmental and power monitoring, and real-time asset tracking solutions</t>
  </si>
  <si>
    <t>High-performance data storage at low cost</t>
  </si>
  <si>
    <t>Login-free, 1-click nanopayments</t>
  </si>
  <si>
    <t>Next-generation network based on the blockchain 20 and a platform for decentralized apps and services in real-time</t>
  </si>
  <si>
    <t>Delivering high-quality data management, modernization, BI, and application development solutions across the globe for over a decade. http://t.co/ultDN8Zqud</t>
  </si>
  <si>
    <t>Empress Embedded Database | embedded database management system (DBMS)</t>
  </si>
  <si>
    <t>Provide a Blockchain-as-a-Service platform for data provenance and integrity solutions built on the Factom blockchain</t>
  </si>
  <si>
    <t>Semiconductor company that manufactures and markets digital wireless telecommunications products and services.</t>
  </si>
  <si>
    <t>Was created in 2011 by Geir Harald Hansen</t>
  </si>
  <si>
    <t>Crypto Finance Group enables financial institutions to enter the digital asset space with funds, trading and storage</t>
  </si>
  <si>
    <t>A content management system that is designed to help organizations manage their data more effectively</t>
  </si>
  <si>
    <t>Data integration tools that help you do business better</t>
  </si>
  <si>
    <t>Operates decentralized platform that creates security tokens</t>
  </si>
  <si>
    <t>Inuvika OVD Enterprise makes virtualized app delivery to any device easy</t>
  </si>
  <si>
    <t>Artificial Intelligence that’s designed to future proof the business</t>
  </si>
  <si>
    <t>A highly flexible and customizable personal database management tool</t>
  </si>
  <si>
    <t>Database systems that are easy to use and leave little footprint</t>
  </si>
  <si>
    <t>The freshest mobile and web #apps for startups and large companies alike. Have an idea to build an App? http://t.co/e5zPxEFZc5</t>
  </si>
  <si>
    <t>dBase, LLC. – The Official Home of dBASE™</t>
  </si>
  <si>
    <t>A platform capable of managing CMS versions and updates proactively and easily</t>
  </si>
  <si>
    <t>Offers a new kind of application platform for digitizing factory processes</t>
  </si>
  <si>
    <t>Global provider of systems engineering automation solutions for it vendors and their business partners</t>
  </si>
  <si>
    <t>We make it easier for #sysadmins to do their jobs with our comprehensive and customizable IT monitoring platform. Opsview Monitor 5.0</t>
  </si>
  <si>
    <t>4th generation enterprise-ready blockchain operating platform</t>
  </si>
  <si>
    <t>Changelly is a popular cryptocurrency exchange providing the ability to instantly and seamlessly exchange over 160 coins</t>
  </si>
  <si>
    <t>CRM Integration and Migration Solutions</t>
  </si>
  <si>
    <t>Leading provider of enterprise data management solutions</t>
  </si>
  <si>
    <t>Electronic Data Interchange (EDI), software development, and system integration provider</t>
  </si>
  <si>
    <t>Intermex | Send Money to Latin America</t>
  </si>
  <si>
    <t>Oddity Software - Databases, Web Development &amp; Design</t>
  </si>
  <si>
    <t>It develops a software suite that enables banks and insurance businesses to leverage the blockchain</t>
  </si>
  <si>
    <t>Data management and business intelligence consulting company</t>
  </si>
  <si>
    <t>A Digital Product Agency in NYC | Coalesce</t>
  </si>
  <si>
    <t>VP Product Mgmt &amp; Marketing at Nastel: Middleware-centric APM, Analytics, MEssage tracking and self-service</t>
  </si>
  <si>
    <t>Enterprise coexistence and data migration solutions - Cloudiway</t>
  </si>
  <si>
    <t>Electronic data interchange integration to many erp systems</t>
  </si>
  <si>
    <t>Developing new identity products and services using blockchain technology</t>
  </si>
  <si>
    <t>Custom business solutions, websites, and business information and technology systems</t>
  </si>
  <si>
    <t>TradeSanta: Crypto Trading Bot for Binance, Bittrex, Bitfinex &amp; Hitbtc</t>
  </si>
  <si>
    <t>Delivers data protection solutions that facilitate the availability of business-critical data</t>
  </si>
  <si>
    <t>Blockchain market intelligence</t>
  </si>
  <si>
    <t>Leading company in the blockchain 2</t>
  </si>
  <si>
    <t>Autonomous Application Performance for Cloud Native Applications</t>
  </si>
  <si>
    <t>Cloud platform, offering baremetal and virtual ssd cloud servers for any workload</t>
  </si>
  <si>
    <t>LedgerX, LLC develops an institutional derivatives exchange platform for digital currencies</t>
  </si>
  <si>
    <t>Fully integrated data management platform which makes it easier to connect to your data</t>
  </si>
  <si>
    <t>Gibraltar Software builds tools that help software development build rock solid NET software</t>
  </si>
  <si>
    <t>A financial technology company delivering enterprise blockchain solutions</t>
  </si>
  <si>
    <t>Live data integration platform that connects, transforms and orchestrates data between multiple disparate systems</t>
  </si>
  <si>
    <t>Develops and operates data center infrastructure in the dynamic digital economies of Asia</t>
  </si>
  <si>
    <t>Kriptomat - Your EU Cryptocurrency Exchange Platform</t>
  </si>
  <si>
    <t>Cloud Data Lake Service | Lentiq</t>
  </si>
  <si>
    <t>The global leader in Bitcoin and blockchain technology</t>
  </si>
  <si>
    <t>An all-in-one modern data platform for centralizing, organizing, and analyzing data</t>
  </si>
  <si>
    <t>Cloud-Optimized Real-Time Communications Solutions | Dialogic</t>
  </si>
  <si>
    <t>Coviant Software | Managed File Transfer</t>
  </si>
  <si>
    <t>Data commerce made easy</t>
  </si>
  <si>
    <t>Our platform uses AI to comb through millions of pages of B2B data and provide unlimited, accurate, and relevant audience data to empower B2B marketers</t>
  </si>
  <si>
    <t>Allows developers to graphically design databases by using physical models and entity relationship diagrams to automatically generate the most popular SQL databases</t>
  </si>
  <si>
    <t>Digital platform where asset providers can tokenize real-world assets</t>
  </si>
  <si>
    <t>Offers data center, managed hosting, colocation, and managed IT services</t>
  </si>
  <si>
    <t>US-based cryptocurrency exchange</t>
  </si>
  <si>
    <t>Enabling users to trade bitcoin, bitcoin cash, ethereum, litecoin, dash and ripple</t>
  </si>
  <si>
    <t>Company specializing in providing IT services and business continuity solutions</t>
  </si>
  <si>
    <t>A data platform to integrate multiple data sources in one place, process the data together, then export or visualize the data in one place</t>
  </si>
  <si>
    <t>HedgeGuard provides trading and portfolio management software as well as middle office services to both traditional and crypto asset managers</t>
  </si>
  <si>
    <t>Integrated communications services in alaska the companyâ€™s wireline and</t>
  </si>
  <si>
    <t>The simplest virtual data warehouse solution for enterprises, low turnkey, powerful and secure</t>
  </si>
  <si>
    <t>TN3270 3270 TN5250 5250 ANSI VT WYSE. Mobile Terminal Emulation for iOS and Android from Century Software</t>
  </si>
  <si>
    <t>A cloud based SaaS IT monitoring and management system</t>
  </si>
  <si>
    <t>Profisee, an Alpharetta, Georgia-based provider of master data management software solutions</t>
  </si>
  <si>
    <t>Develops scale-out clustered IT infrastructure products for organizations, based on its patented ICOS technology</t>
  </si>
  <si>
    <t>Datacenter Luxembourg offers Cloud, Colocation, Connectivity services and solutions in Luxembourg to complete your digital transformation</t>
  </si>
  <si>
    <t>FNT Software - Infrastructure and Service Management for IT and Telecommunication - FNT Software</t>
  </si>
  <si>
    <t>Modern HTTP reverse proxy and load balancer made to deploy microservices with ease</t>
  </si>
  <si>
    <t>A scalable, software-defined, vm-centric storage platform for enterprises</t>
  </si>
  <si>
    <t>The scalable blockchain database</t>
  </si>
  <si>
    <t>Manufacturing PROFITAP develops and manufactures high-quality and user-friendly network monitoring tools</t>
  </si>
  <si>
    <t>The world leader in high-performance, in-memory computing, streaming analytics and operational intelligence</t>
  </si>
  <si>
    <t>Cloud-based big data platform</t>
  </si>
  <si>
    <t>Edge | Blockchain Wallet and Security Platform</t>
  </si>
  <si>
    <t>A platform for free and open financial tools on the Bitcoin network</t>
  </si>
  <si>
    <t>Data Loader: Tool for Oracle E-Business, Import Excel,CSV Convert MySQL, MS Access</t>
  </si>
  <si>
    <t>Move workload to the cloud as needed, while maintaining total control of data residency and application performance</t>
  </si>
  <si>
    <t>Automated Data Analytics for your ERP</t>
  </si>
  <si>
    <t>Providing blockchain apps that help you deploy blockchain-based assets, analyze blockchain-enabled markets, connect with industry leaders and exchange digital assets</t>
  </si>
  <si>
    <t>Team Tweets to Virtualization and proven Best Practices #vCop #vExpert #vSphere</t>
  </si>
  <si>
    <t>Bitcoin exchange and marketplace that is dedicated to providing it's customers with convenient and exciting ways to buy, sell, and spend Bitcoins</t>
  </si>
  <si>
    <t>Saxo Bank is a leading trading, investment and technology company, focusing on multi-asset trading and investing in global capital markets</t>
  </si>
  <si>
    <t>The most advanced ncm features for today's networking teams: automation, multitenancy, multi-vendor</t>
  </si>
  <si>
    <t>We make vdi insanely simple</t>
  </si>
  <si>
    <t>Remote Network Administration Software As A Service</t>
  </si>
  <si>
    <t>Getscreen.me - Remote Desktop from Any Device</t>
  </si>
  <si>
    <t>ELLIPAL Cold Wallet More Than Just Hardware Wallet</t>
  </si>
  <si>
    <t>Data science and behavioral change company turning sensor data into rich insights about people’s behavior and context</t>
  </si>
  <si>
    <t>Sophisticated real-time monitoring for your apps, DBs, IT systems, and business services</t>
  </si>
  <si>
    <t>A broad selection of excel-based data integration products to process information with superior speed and accuracy</t>
  </si>
  <si>
    <t>Service Express | Data Center Maintenance</t>
  </si>
  <si>
    <t>Cloud based platform used to transfer business files B2B</t>
  </si>
  <si>
    <t>Providing eventless failure prediction and autonomous failure resolution tools</t>
  </si>
  <si>
    <t>Cloud storage platform for enterprises and service providers, providing a suite of storage applications over the user's infrastructure of choice</t>
  </si>
  <si>
    <t>A platform for developers to manage their services and documentation</t>
  </si>
  <si>
    <t>Automated Hyperlocal Engagement | Colligso</t>
  </si>
  <si>
    <t>TightVNC: VNC-Compatible Free Remote Control / Remote Desktop Software</t>
  </si>
  <si>
    <t>Designer and developer of mobile devices and open Sailfish OS</t>
  </si>
  <si>
    <t>A paradigm shift that transforms how people, processes &amp; tools connect for rapid, data-driven decision making</t>
  </si>
  <si>
    <t>Aims to make cryptocurrencies an enabler of ubiquitous cashless payment environments across South East Asia</t>
  </si>
  <si>
    <t>Develops data protection software solutions</t>
  </si>
  <si>
    <t>Open source java application server</t>
  </si>
  <si>
    <t>Provides digital service monitoring that enables monitoring of real-time, services, systems, infrastructure, applications, and more</t>
  </si>
  <si>
    <t>elastic.io | Integration platform for you</t>
  </si>
  <si>
    <t>Network Monitoring Software | NetCrunch | AdRem Software</t>
  </si>
  <si>
    <t>Blockchain-based lending platform that is accessible through a free mobile app</t>
  </si>
  <si>
    <t>The product is Facebook meets Blackboard Creating a platform that is familiar to the user that also is clean and easy to use while being</t>
  </si>
  <si>
    <t>The multi-cloud fully managed Postgres with a generous free tier that offers autoscaling, branching, and bottomless storage</t>
  </si>
  <si>
    <t>High-Performance Wi-Fi RTLS and WLAN Site Survey Solutions</t>
  </si>
  <si>
    <t>Database tools for developers and database administrators</t>
  </si>
  <si>
    <t>TenX makes any cryptocurrency spendable anytime and anywhere</t>
  </si>
  <si>
    <t>Bitcompare | Compare crypto savings accounts, loans, debit cards &amp; more</t>
  </si>
  <si>
    <t>Consultancy and development of secure file transfer solutions</t>
  </si>
  <si>
    <t>Searching the Internet of Things</t>
  </si>
  <si>
    <t>Neural Technologies brings Accord and Insight to Enterprise Data</t>
  </si>
  <si>
    <t>The world's most complete high-performance, Web3, low-code development platform</t>
  </si>
  <si>
    <t>The easy one stop service for business app connections and services</t>
  </si>
  <si>
    <t>Pushbullet enables its users to see calls and texts on their computers and easily send links and files from their computers to phones</t>
  </si>
  <si>
    <t>10/40Gb Ethernet Solutions For Cloud, Storage and HPC Applications</t>
  </si>
  <si>
    <t>Learn more about Presence Aware Tech and our product Presence Orb</t>
  </si>
  <si>
    <t>Created to publish hard-to-acquire data about major public blockchains, and to promote some ratios</t>
  </si>
  <si>
    <t>A cPanel plugin for improving the efficiency of server &amp; website speed</t>
  </si>
  <si>
    <t>LightEdge Solutions | Compliant Cloud Hosting, Colocation &amp; Consulting</t>
  </si>
  <si>
    <t>Maya HTT - Engineering Software Solutions - Thermal simulation, Flow simulation, Cfd simulation, Fluid dynamics simulation, Fluid flow simulation, Co-simulation, Multiphysics, CAE, 3D modeling, Data center asset management, Data center infrastructure</t>
  </si>
  <si>
    <t>Private and secure file sharing software</t>
  </si>
  <si>
    <t>We create innovative technology to transform the data center We deliver hardware and software products which ensure the data center</t>
  </si>
  <si>
    <t>Expert in data quality, data integration, and data management solutions</t>
  </si>
  <si>
    <t>Kradle is self-managed software built by business for business</t>
  </si>
  <si>
    <t>Stackify is a developer-friendly solution that fully integrates application performance management with error and log management</t>
  </si>
  <si>
    <t>MACHBASE - The Fastest Time Series DBMS</t>
  </si>
  <si>
    <t>Blazent--Data Intelligence. Redefined.</t>
  </si>
  <si>
    <t>Easy to use bitcoin financial tracker</t>
  </si>
  <si>
    <t>ELJUN LLC uses iPaaS technology to design and manage HRIS integrations</t>
  </si>
  <si>
    <t>Pagekite - The fast, reliable localhost tunneling solution</t>
  </si>
  <si>
    <t>Remote PC Access Software &amp; Support : 01com.com</t>
  </si>
  <si>
    <t>Hackolade: Data modeling tool for NoSQL databases</t>
  </si>
  <si>
    <t>DU Meter &amp; TweakMASTER - Internet Optimization, Internet Bandwidth Meter</t>
  </si>
  <si>
    <t>Manufacture and sale of electronic and electrical products worldwide</t>
  </si>
  <si>
    <t>The fastest way to build, test and run blockchain apps</t>
  </si>
  <si>
    <t>Software-defined encryption for physical and virtual enterprise environments. Easy to deploy, high performance, and scales from on premise to the cloud</t>
  </si>
  <si>
    <t>Buy Digital Currency Online - Buy Cryptocurrency with Credit Card, Cryptocurrency Exchange Rates Online - Linkkoin</t>
  </si>
  <si>
    <t>TCPWave | Modern DDI for cloud, Secure DNS, DHCP &amp; IPAM(DDI) written in Java</t>
  </si>
  <si>
    <t>A fully-managed data storage solution that transforms commodity hardware into a shared, powerful, highly available, and reliable storage system</t>
  </si>
  <si>
    <t>STO List | Security Token Offerings | STO Listing - STOAnalytics</t>
  </si>
  <si>
    <t>Cloud services provider delivering reliable and cost effective oracle outsourcing solutions</t>
  </si>
  <si>
    <t>Alert correlation and triage automation tool</t>
  </si>
  <si>
    <t>Buy and convert any form of currency or commodity</t>
  </si>
  <si>
    <t>ProximaX — A developer-friendly and enterprise-ready stack of distributed and decentralized technologies</t>
  </si>
  <si>
    <t>Provides blockchain infrastructure for capital markets</t>
  </si>
  <si>
    <t>Inspector - Real-Time monitoring for PHP apps</t>
  </si>
  <si>
    <t>Open source virtualization technology</t>
  </si>
  <si>
    <t>IT network performance management, visualization and analytics software</t>
  </si>
  <si>
    <t>ZigiOps is the most flexible no-code integration platform</t>
  </si>
  <si>
    <t>Bitfinex is a cryptocurrency trading platform, owned and operated by iFinex Inc</t>
  </si>
  <si>
    <t>Makes money smarter by combining modern technologies like cryptocurrency with traditional infrastructure</t>
  </si>
  <si>
    <t>Takes care of the entire search operation, while cutting down costs and improving performance</t>
  </si>
  <si>
    <t>O&amp;O Software GmbH – Creating Solutions for Windows™</t>
  </si>
  <si>
    <t>A digital currency exchange that enables trading and settlement against the Philippine Peso</t>
  </si>
  <si>
    <t>Complete bgp automation platform for hosts, telcos and msps designed to dramatically improve network performance</t>
  </si>
  <si>
    <t>Xinuos’ mission is to provide commercial customers with reliable, secure operating systems, on pace with both hardware and software</t>
  </si>
  <si>
    <t>MongoLime - professional MongoDB mobile client</t>
  </si>
  <si>
    <t>An international group of companies, a global provider of IT services, products, and solutions</t>
  </si>
  <si>
    <t>A network infrastructure visibility and analytics solution helping enterprise network and security teams</t>
  </si>
  <si>
    <t>Integrated payment gateway for cryptocurrencies such as Bitcoin and Litecoin</t>
  </si>
  <si>
    <t>Xmartlabs | Technical expertise for great products</t>
  </si>
  <si>
    <t>Address quality software and contact data validation - Egon</t>
  </si>
  <si>
    <t>A homebred system apps company, building India’s only content and commerce platform for users to discover and consume digital content &amp; amp</t>
  </si>
  <si>
    <t>Scientific understanding of how markets behaves</t>
  </si>
  <si>
    <t>The internationally recognized software vendor delivering certified business solutions for Office 365, Exchange and Outlook</t>
  </si>
  <si>
    <t>Bi Builders helps companies build a data platform for the future with the help of data automation software, Xpert BI</t>
  </si>
  <si>
    <t>dtSearch – Text Retrieval / Full Text Search Engine</t>
  </si>
  <si>
    <t>RSK is helping boost the usability of the Bitcoin blockchain, as this smart contract-based platform converts BTC to RBTC across its network through a two-way peg system</t>
  </si>
  <si>
    <t>SAAS company for unlisted shares operations using blockchain in banking sector</t>
  </si>
  <si>
    <t>An open, hardware-independent switching system that enables software-defined networking for any application environment</t>
  </si>
  <si>
    <t>PrivOps - Platform for Digital Transformation</t>
  </si>
  <si>
    <t>Uniserver - jouw strategische partner in de cloud</t>
  </si>
  <si>
    <t>Home Page - TrackIt - Cloud Consulting &amp; S/W Development</t>
  </si>
  <si>
    <t>Flexter - Convert XML to a Database, Text, or Hadoop - Sonra</t>
  </si>
  <si>
    <t>A global clickstream data provider focused on licensing anonymized, at scale, privacy compliant datasets</t>
  </si>
  <si>
    <t>Queentessence | WiFi Guest Access | Location Services | Digital Insights</t>
  </si>
  <si>
    <t>Qore Technologies – Transaction-Sure IT Automation</t>
  </si>
  <si>
    <t>Leading provider of data integration and analytics solutions as a service for global eCommerce, finance and logistics</t>
  </si>
  <si>
    <t>Authlink | Brand Protection &amp; Ownership Management</t>
  </si>
  <si>
    <t>A full line of load balancers to improve perf, guarantee qos and ensure the availability of critical business applications</t>
  </si>
  <si>
    <t>Providing Cloud Hosted Services, including VoIP, Hosted Exchange, Virtual Cloud Environments and Veeam Cloud Data Protection Services</t>
  </si>
  <si>
    <t>IT Governance platforms for the control of Large Computing Systems (based on Mainframe technology)</t>
  </si>
  <si>
    <t>Cloudbase Solutions is dedicated to interoperability and cloud computing</t>
  </si>
  <si>
    <t>Creates fully automated, interactive cloud diagrams in minutes from multiple cloud vendors</t>
  </si>
  <si>
    <t>Enterprise IT Monitoring Software: FrameFlow</t>
  </si>
  <si>
    <t>Develops and markets an unique WiFi technology that is currently being used by numerous OEMs and system integrators worldwide to deliver high-performing WiFi networks</t>
  </si>
  <si>
    <t>The Slackware Linux Project</t>
  </si>
  <si>
    <t>Providing better security, confidentiality, and integrity for enterprise databases through the seamless integration of blockchain capabilities</t>
  </si>
  <si>
    <t>TheOneSpy™ Official - Cell Phone Spy App &amp; Computer Monitoring Software</t>
  </si>
  <si>
    <t>Zabbix is an effortless enterprise-class open source monitoring solution for network monitoring and application monitoring of millions of metrics</t>
  </si>
  <si>
    <t>Park Place Technologies has provided organizations around the globe with post-warranty maintenance and support solutions</t>
  </si>
  <si>
    <t>Payment gateway for online and retail merchants to accept bitcoin as a payment method</t>
  </si>
  <si>
    <t>Web &amp; Server Performance Monitoring | Nixstats</t>
  </si>
  <si>
    <t>Justransform – Simply Smart Integration</t>
  </si>
  <si>
    <t>A fast, secure cost-effective ai ready software defined datacenter solutions</t>
  </si>
  <si>
    <t>Scalable Wi-Fi authentication and provisioning platform</t>
  </si>
  <si>
    <t>#Bitcoin and #Cryptocurrecy alerts platform. Features: advanced trader alert, SMS/Email/Push/Live alerts. hello@coindera.com</t>
  </si>
  <si>
    <t>CirrusWorks | Next Generation Bandwidth Management</t>
  </si>
  <si>
    <t>Full Stack Node.js Consulting &amp; Microservice Monitoring</t>
  </si>
  <si>
    <t>Uptrends is all about Cloud-based website performance and network monitoring</t>
  </si>
  <si>
    <t>Next-generation Security Information and Event Management (SIEM) system</t>
  </si>
  <si>
    <t>Data center provider for power strips, monitoring equipment, cabinet containment and in-rack cooling, and dcim systems</t>
  </si>
  <si>
    <t>Remote Desktop Software: Simplify Remote Work - MyQuickCloud</t>
  </si>
  <si>
    <t>Offering the European retail market the simplest way to liquidate to fiat</t>
  </si>
  <si>
    <t>A cost effiective Postcode address lookup service. Our aim is great customer service. If you don't see what you need contact us. Nopcommerce, Wordpress plugins</t>
  </si>
  <si>
    <t>WinSCP is developing WinSCP, a popular free SFTP and FTP client for Microsoft Windows</t>
  </si>
  <si>
    <t>Sparkflows.io | Leader in Citizen Data Science + Analytics</t>
  </si>
  <si>
    <t>Crypto Next offers a white-label software format designed to facilitate the incorporation of cryptocurrency exchange into existing or newly created websites</t>
  </si>
  <si>
    <t>Lossless compression algorithms with computing and networking platforms for media, surveillance, and medical images</t>
  </si>
  <si>
    <t>OneMarketData provides a smarter data management solution for quantitative research, surveillance and back-testing</t>
  </si>
  <si>
    <t>Cloud service to help education accelerate innovation through simplified application integration and secure data sharing</t>
  </si>
  <si>
    <t>BTC-Alpha: Bitcoin Exchange | Cryptocurrency Exchange</t>
  </si>
  <si>
    <t>Full stack data analytics platform</t>
  </si>
  <si>
    <t>Office 365 | SaaS | Cloud | Monitoring | Exoprise</t>
  </si>
  <si>
    <t>Market for crypto and blockchain assets</t>
  </si>
  <si>
    <t>Infoworks automates the creation &amp; operation of big data workflows from source to consumption, implementing customers to production in days</t>
  </si>
  <si>
    <t>Global cloud services platform providing enterprise-grade cloud infrastructure products to a global clientele</t>
  </si>
  <si>
    <t>Enterprise Cloud Infrastructure, Cloud Provider - Virtacore</t>
  </si>
  <si>
    <t>A super-fast data science platform running on graphics cards (GPUs)</t>
  </si>
  <si>
    <t>Network analytics platform - Infrastructure monitoring and benchmarking</t>
  </si>
  <si>
    <t>On-demand, hipaa compliant, and dedicated hosting</t>
  </si>
  <si>
    <t>Building the world’s fastest edge-to-core hybrid infrastructure platform</t>
  </si>
  <si>
    <t>Status.io - A Complete Status Platform</t>
  </si>
  <si>
    <t>Software lets companies using oracle e-business suite restructure their current configurations to avoid reimplementing</t>
  </si>
  <si>
    <t>Instant screensharing and remote control built into your Android, iOS, and Web apps</t>
  </si>
  <si>
    <t>Startup Template - Webflow Responsive Website Template</t>
  </si>
  <si>
    <t>ImmuniWeb® | Attack Surface Management, Dark Web Monitoring, and Application Penetration Testing</t>
  </si>
  <si>
    <t>Manjaro - enjoy the simplicity</t>
  </si>
  <si>
    <t>Improve data integrity and traceability through evidence certification in blockchain, ensuring the necessary trust and transparency</t>
  </si>
  <si>
    <t>ZEROBILLBANK provides functionality to the white-label banking system by issuing digital community tokens such as Samurai Coin; adding value in the form of rewards, coupons, vouchers, and recognition; managing multiple community tokens in a single di</t>
  </si>
  <si>
    <t>A global business &amp; technology consulting company specializing in Customer Relationship Management processes &amp; technology solutions</t>
  </si>
  <si>
    <t>Delivers flexible, scalable and customer-focused data center and interconnection services that facilitate the growth of companies</t>
  </si>
  <si>
    <t>Clients with strategic risk management and compliance software for industry specific issues</t>
  </si>
  <si>
    <t>Lumi Wallet: Buy and Sell Crypto Easily</t>
  </si>
  <si>
    <t>LiteManager: remote desktop/access software for unattended control and support.</t>
  </si>
  <si>
    <t>A platform to buy, sell, trade, and earn cryptocurrencies</t>
  </si>
  <si>
    <t>Spectro Finance Ltd is developing innovative solutions for electronic payments</t>
  </si>
  <si>
    <t>Cloud System &amp; Application Performance Mgmt</t>
  </si>
  <si>
    <t>The worlds easiest Bitcoin wallet as a service</t>
  </si>
  <si>
    <t>TeknoTelecom | NetQuest Specialization | SS7 SIP C7 LTE &amp; GSM</t>
  </si>
  <si>
    <t>Enabling the best Crypto Economy Xperience</t>
  </si>
  <si>
    <t>The world’s first web search engine based entirely on synthetic AI-generated data</t>
  </si>
  <si>
    <t>Scorechain is a Luxembourgish company started in 2015 and providing Bitcoin and Blockchain services to the Bitcoin stakeholders</t>
  </si>
  <si>
    <t>Managed File Transfer | AS2/EDI for B2B Trading | MFT Gateway</t>
  </si>
  <si>
    <t>Simplifies the way companies can apply computing resources to big problems</t>
  </si>
  <si>
    <t>Turnkey renting solutions from the largest bitcoin mining data centers</t>
  </si>
  <si>
    <t>Pr &amp; digital marketing agency</t>
  </si>
  <si>
    <t>Data Analysis Software &amp; Database Report Writer Made Simple</t>
  </si>
  <si>
    <t>Database Hosting - Fully Managed Cloud Service | ScaleGrid</t>
  </si>
  <si>
    <t>Experts in blending IP connectivity to deliver reliable bandwidth to organizations operating remotely</t>
  </si>
  <si>
    <t>Providing a unified platform for observability, auto-remediation, and asset management for distributed edge enterprises</t>
  </si>
  <si>
    <t>INetU, the customer centric cloud company, combines state of the art managed cloud hosting solutions with premier service &amp; support. 1.888.664.6388.</t>
  </si>
  <si>
    <t>TDengine is a next generation data historian purpose-built for Industry 4.0 and Industrial IoT</t>
  </si>
  <si>
    <t>Solutions for a connected company</t>
  </si>
  <si>
    <t>DataBlend - iPaaS - Integration Platform as a Service</t>
  </si>
  <si>
    <t>Zero Clients and Blade PCs for Virtualized Desktop Infrastructure (VDI) Solutions</t>
  </si>
  <si>
    <t>Solutions for content owners</t>
  </si>
  <si>
    <t>VictoriaMetrics - open source time series database and long-term storage for Prometheus</t>
  </si>
  <si>
    <t>A tool to connect apps and automate workflows using a beautiful, no-code, visual builder</t>
  </si>
  <si>
    <t>ICO &amp; Blockchain Development Company</t>
  </si>
  <si>
    <t>openQRM Data Centre Solution Deployment Software Provider</t>
  </si>
  <si>
    <t>File transfer solutions to send large files in a fast and business secure standard</t>
  </si>
  <si>
    <t>Blockchain Development Company</t>
  </si>
  <si>
    <t>A global cryptocurrency exchange for numerous digital assets and cryptocurrencies</t>
  </si>
  <si>
    <t>Decentralized network for payment requests</t>
  </si>
  <si>
    <t>A simple, elegant desktop BSD Operating System | GhostBSD</t>
  </si>
  <si>
    <t>Cloud VPS Server Hosting in Sydney, Australia | Mammoth Cloud</t>
  </si>
  <si>
    <t>Web data extraction tool for professionals</t>
  </si>
  <si>
    <t>The Shopify of NFTs, with a difference: NFT shops operate at the convergence of the nextgen blockchain and Web3. Buyer and seller matching is more highly interconnected, intelligent, and relevant</t>
  </si>
  <si>
    <t>Building room temperature quantum computers, powered by diamond, which will provide ubiquitous quantum computing</t>
  </si>
  <si>
    <t>Cutting-edge thin and zero client end point devices for the latest virtual desktop solutions</t>
  </si>
  <si>
    <t>Corlysis: the platform for storing and visualizing your time-series data</t>
  </si>
  <si>
    <t>An easy error logging and uptime monitoring service for .NET</t>
  </si>
  <si>
    <t>MemCachier manages and scales clusters of memcache servers so you can focus on your app</t>
  </si>
  <si>
    <t>Credits Official Website | credits.com</t>
  </si>
  <si>
    <t>Xceptor delivers no-code data automation across the enterprise. We make data ingestion, data transformation and process digitisation easy</t>
  </si>
  <si>
    <t>Crypto exchange platform that provides trade, investment, and digital wallet services</t>
  </si>
  <si>
    <t>35 million fans. 8,000 daily campaigns. 800 clients. ONE platform. Phizzle Platform: FanCentric® technology and Marketing Automation Solutions.</t>
  </si>
  <si>
    <t>Leader in file management solutions</t>
  </si>
  <si>
    <t>An integration platform for digital commerce</t>
  </si>
  <si>
    <t>NuCypher is a security and encryption platform for distributed systems, including blockchain, big data, cloud, and internet of things</t>
  </si>
  <si>
    <t>SeekWell is a analytics platform built to help teams work faster</t>
  </si>
  <si>
    <t>Numio - Your Identity, Your Money</t>
  </si>
  <si>
    <t>Online Database Application Platform that helps to easily create online business softwares without programming.</t>
  </si>
  <si>
    <t>A self-service suite of applications that help to achieve data quality assurance, data integrity audit and continuous data quality control with automated validation and reconciliation capabilities</t>
  </si>
  <si>
    <t>AffinityAnswers enables Consumer &amp; Media Brands to Reach large audiences without loosing Relevance in a media agnostic manner</t>
  </si>
  <si>
    <t>Adaptris gets inside of your business problems, and They apply Their industry knowledge and technology solutions to solve them</t>
  </si>
  <si>
    <t>Helps to deliver scalable virtual environments to a global workforce and manage it all from a unified console</t>
  </si>
  <si>
    <t>A tool for simple and visual monitoring of website performance</t>
  </si>
  <si>
    <t>Powerful real-time processing engine for all types of flow data and serves as the basis of exceptional solutions</t>
  </si>
  <si>
    <t>RiverMeadow is a Software Enabled Services Company that provides a broad range of proprietary and nonproprietary Cloud Application Migration Services</t>
  </si>
  <si>
    <t>Homepage | Formulus Black | In-Memory Storage</t>
  </si>
  <si>
    <t>Consulting firm that partners with enterprises in improving business performance using oracle's e-business suite of products</t>
  </si>
  <si>
    <t>Creator of Warp 10™, The Most Advanced Time Series Platform -- @warp10io</t>
  </si>
  <si>
    <t>Data base management system that uses RAM to store and manipulate data</t>
  </si>
  <si>
    <t>Multichannel Marketing through Data Management</t>
  </si>
  <si>
    <t>Plug and play database service</t>
  </si>
  <si>
    <t>Enterprise Architecture &amp; Digital Strategy | Avolution</t>
  </si>
  <si>
    <t>Businesses with technology solutions</t>
  </si>
  <si>
    <t>Aplas is a software mapping platform, allowing anyone to understand software at scale</t>
  </si>
  <si>
    <t>Software Solutions for Business and IT Transformation</t>
  </si>
  <si>
    <t>Collecting and sharing sysadmin tips, tricks, links. Our company develops agentless application performance and network monitoring software. IT made easy.</t>
  </si>
  <si>
    <t>Information technology (it) portfolio management and analysis solutions and consulting services</t>
  </si>
  <si>
    <t>BiZZdesign Enterprise Architecture and Business Process Management Software</t>
  </si>
  <si>
    <t>ROI4CIO is a cooperation platform for IT managers, vendors and suppliers of IT products</t>
  </si>
  <si>
    <t>Product Engineering | Digital Transformation | TO THE NEW</t>
  </si>
  <si>
    <t>Innovative PIX RPA Platform - fast in implementation, flexible for users</t>
  </si>
  <si>
    <t>Avantune | The Enterprise Cloud Solution Leader</t>
  </si>
  <si>
    <t>Leader in wide area networking (wan) technology development</t>
  </si>
  <si>
    <t>Niche automation and data analytics product company</t>
  </si>
  <si>
    <t>Odetta single is online working platform, specially designed for women. Hire us for like services Data Collection, Data Preparation, Data Analytics</t>
  </si>
  <si>
    <t>BidElastic is a Developing large-scale data mining, simulation and optimization software for the past decade</t>
  </si>
  <si>
    <t>Robotic process automation</t>
  </si>
  <si>
    <t>The Single Source for Your Telecom, Cloud, and IT Needs | Telapprise</t>
  </si>
  <si>
    <t>Leading integrator of technology solutions</t>
  </si>
  <si>
    <t>CloudFX - IT Transformation and Cloud Enablement</t>
  </si>
  <si>
    <t>Datiris Profiler - Data Profiling Software</t>
  </si>
  <si>
    <t>Sighthound - Industry Leading Computer Vision</t>
  </si>
  <si>
    <t>Next-generation analytics services for the cloud era</t>
  </si>
  <si>
    <t>Automate, connect, control and manage buildings &amp; environments with AMX Stay current on #av solutions &amp; connected with #avtweeps social</t>
  </si>
  <si>
    <t>Effortless collaboration with teammates | AbstractOps</t>
  </si>
  <si>
    <t>Virtual Labs for Software Demos and Application Training</t>
  </si>
  <si>
    <t>Leading provider of enterprise software for management of it and the delivery of internal business services</t>
  </si>
  <si>
    <t>Dcoder(Techstars'19) is a mobile coding platform (IDE) for next gen programmers to code from mobile</t>
  </si>
  <si>
    <t>Developing world-leading tech to help farmers save time, improve sustainability &amp; productivity</t>
  </si>
  <si>
    <t>Platform collects and aggregates all legal, web and social data from companies</t>
  </si>
  <si>
    <t>E-workforce company helping customers across the world to augment their human workforce with unlimited elastic AI workforce</t>
  </si>
  <si>
    <t>Simple incident management. Unlimited alerts and escalations</t>
  </si>
  <si>
    <t>SoftProject offers products and services around the digitization and automation of business processes</t>
  </si>
  <si>
    <t>Specialized data recovery and file repair tools</t>
  </si>
  <si>
    <t>The Global Leader in 3G/4G Network Solutions for Business Including Enterprise Branch, Retail POS, Transportation, M2M and Small Business.</t>
  </si>
  <si>
    <t>Xensam | Software, Audit &amp; License Management System</t>
  </si>
  <si>
    <t>It service management and outsourcing provider specialised on devops &amp; cloud solutions helping companies</t>
  </si>
  <si>
    <t>Fully scalable windows servicing solutions that can handle both routine it tasks and emergency actions in real time</t>
  </si>
  <si>
    <t>The best backup software for Windows: local, cloud &amp; network</t>
  </si>
  <si>
    <t>Create a safe learning environment for students and children with our omnipresent device management platform</t>
  </si>
  <si>
    <t>The Complete Disaster Recovery Solution</t>
  </si>
  <si>
    <t>Sales in north america for products purchased after 2020</t>
  </si>
  <si>
    <t>Us-based company with customers in north america, europe, asia, australia, and the middle east</t>
  </si>
  <si>
    <t>Software design company that manufactures solutions for bar code label design</t>
  </si>
  <si>
    <t>Provides the everyday PC user with helpful guides and software to solve their most frustrating computer problems</t>
  </si>
  <si>
    <t>Email Migration Software Free Download » eSoftTools Software</t>
  </si>
  <si>
    <t>Dubsado | Business Management Solution</t>
  </si>
  <si>
    <t>Leading communications services provider for businesses with multiple locations</t>
  </si>
  <si>
    <t>Analyze your AWS deployment to track resources, control costs, maintain security, and predict future needs. Sign up for free.</t>
  </si>
  <si>
    <t>No-code Automation for Companies that Love Their Customers​</t>
  </si>
  <si>
    <t>Incubating), compute (heron), stream storage (apache bookkeeper)</t>
  </si>
  <si>
    <t>Online software for a better workflow of your data</t>
  </si>
  <si>
    <t>Conversational messaging and businbss process management(BPM) platform</t>
  </si>
  <si>
    <t>Leading provider of identity and access management software with a focus on biometrics</t>
  </si>
  <si>
    <t>Inspired, visionary company with a global presence</t>
  </si>
  <si>
    <t>Systweak Official Website – Software for Windows, Mac, iOS, Android</t>
  </si>
  <si>
    <t>Moki enables digital interactions in physical environments with its leading mobile software platform</t>
  </si>
  <si>
    <t>RackWare Intelligence For Your Cloud - RackWare Brings Intelligence and Automation to Your Cloud</t>
  </si>
  <si>
    <t>Develops quality PDF preflight and automation software technology for every print service and solution provider to deliver winning print services</t>
  </si>
  <si>
    <t>IntelliBot - A fast, easy and versatile RPA Platform</t>
  </si>
  <si>
    <t>Vibosoft offers the Professional Data Recovery Software and eBook Tool for Windows/Mac User</t>
  </si>
  <si>
    <t>Qlytics – The First Enterprise AI Development Platform</t>
  </si>
  <si>
    <t>Our technology identifies sensitive documents automatically allowing organizations to fully protect all of their high risk documents</t>
  </si>
  <si>
    <t>System Restore, File, Schedule Backup, Secure Disk - QILING Disk Master</t>
  </si>
  <si>
    <t>FlowBiz - Digital Strategies for Growth - Home</t>
  </si>
  <si>
    <t>Offers software services, licensing services and IT security solutions</t>
  </si>
  <si>
    <t>NLP to SQL Artificial Intelligence chatbot</t>
  </si>
  <si>
    <t>A user-friendly cloud automation platform for all cloud optimizationS</t>
  </si>
  <si>
    <t>Backup Office 365, VMware, Hyper-V, SQL On-Premise and To Cloud | CloudBacko</t>
  </si>
  <si>
    <t>EXO5 | Enterprise Laptop Tracking and Security</t>
  </si>
  <si>
    <t>Internationally active german software manufacturer headquartered in leipzig</t>
  </si>
  <si>
    <t>Business Process Management Integration of platforms and environments for enterprise modeling</t>
  </si>
  <si>
    <t>Automated business process discovery solutions</t>
  </si>
  <si>
    <t>Cloud Management Platform - Brokerage &amp; Governance | Jamcracker</t>
  </si>
  <si>
    <t>IMobie develops iPhone, iPod, and iPad content management; iOS data recovery; and iPhone and Mac maintenance utility software</t>
  </si>
  <si>
    <t>Organize and automate all of your employee requests on one intuitive platform</t>
  </si>
  <si>
    <t>SaaS backup and management platform</t>
  </si>
  <si>
    <t>Fully-managed, end-to-end data pipeline platform built for extreme performance and scalability</t>
  </si>
  <si>
    <t>Portfolio management software for businesses</t>
  </si>
  <si>
    <t>Software reseller and professional services company focused on enterprise software development, security &amp; mobile testing</t>
  </si>
  <si>
    <t>Interface to manage all your IT devices</t>
  </si>
  <si>
    <t>Cloud-based major Incident, mass notification and planned maintenance communication solution</t>
  </si>
  <si>
    <t>Tarmin delivers GridBank Data Management Platform the premier Data Defined Storage solution</t>
  </si>
  <si>
    <t>Talari Networks helps enterprises combine multiple sources of public WAN bandwidth to create networks and additional bandwidth</t>
  </si>
  <si>
    <t>A single source for truly integrated technology solutions</t>
  </si>
  <si>
    <t>A workflow automation tool for high-performance teams Low code Workflow and BPM on the Cloud to put repetitive tasks on autopilot</t>
  </si>
  <si>
    <t>Company that works to provide software solutions to service providers</t>
  </si>
  <si>
    <t>ISE developers of the enterprise wide job scheduling solution EnterpriseSCHEDULE</t>
  </si>
  <si>
    <t>Data management software for backup, synchronization and archiving</t>
  </si>
  <si>
    <t>IBoysoft offers easy-to-use Windows data recovery, Mac data recovery and BitLocker data recovery software, NTFS for Mac, BitLocker for Mac utility, etc</t>
  </si>
  <si>
    <t>Improve your workflow efficiency without changing the core processes. With structured data management</t>
  </si>
  <si>
    <t>Team of developers helping server administrators to backup files and databases in a secure and easy way</t>
  </si>
  <si>
    <t>PandaFlow - No Code Automation and Integration Platform</t>
  </si>
  <si>
    <t>Helps companies connect devices to the Internet</t>
  </si>
  <si>
    <t>Complete Data Removal, Data Erasure Software - Blancco</t>
  </si>
  <si>
    <t>Managed IT Backup solutions provider: PRA, Backup with or without backup restoration tests</t>
  </si>
  <si>
    <t>UK supplier of business communications solutions to SME, mid-market and corporate businesses</t>
  </si>
  <si>
    <t>Leading technology solutions providers for energy industry</t>
  </si>
  <si>
    <t>Enabling IT services sales and delivery | Verax Systems</t>
  </si>
  <si>
    <t>Technology company of outsourced product development which builds software products</t>
  </si>
  <si>
    <t>Pc restore solutions for any type of organization and consumers</t>
  </si>
  <si>
    <t>Approval workflow and tracking software | Biztera</t>
  </si>
  <si>
    <t>Smart Asset Checks.Whatever you need checking, wherever it is, we’ll take care of it</t>
  </si>
  <si>
    <t>Developer of it asset management and web reporting software</t>
  </si>
  <si>
    <t>Akasia | Akasia Cloud Planning</t>
  </si>
  <si>
    <t>Skybow is easily implement, manage, roll out and sell business solutions</t>
  </si>
  <si>
    <t>Uplevel Systems delivers managed IT services to small businesses through a channel of accomplished IT consultants nationwide</t>
  </si>
  <si>
    <t>Manage &amp; Track all your work holistically</t>
  </si>
  <si>
    <t>Offers companies the opportunity to monitor their data usage and scale with more data projects, thanks to its unique platform and "Data Observability Driven Development" (DODD) method</t>
  </si>
  <si>
    <t>Minority | Workflow managment platform</t>
  </si>
  <si>
    <t>Automation for the world’s leading security monitoring providers, and those that monitor their own</t>
  </si>
  <si>
    <t>Intelligent process automation (IPA) platform</t>
  </si>
  <si>
    <t>Open source service mesh infrastructure</t>
  </si>
  <si>
    <t>Provider of secure cloud infrastructure and disaster recovery backup services</t>
  </si>
  <si>
    <t>ITSM (IT Service Management) | IT Management From ITarian</t>
  </si>
  <si>
    <t>Secure aws-native data protection solution</t>
  </si>
  <si>
    <t>Workforce and systems analytics that help measure and optimize end-user experiences, productivity and IT costs</t>
  </si>
  <si>
    <t>Eworx is a full service IT company that offers a range of consulting, planning, and sales services related to computer equipment</t>
  </si>
  <si>
    <t>Matrix42 Workspace Management - Reimagine Workspace Management</t>
  </si>
  <si>
    <t>Software developer that brings custom programming to businesses</t>
  </si>
  <si>
    <t>World pioneer software developer of pc/mac utility technologies and applications</t>
  </si>
  <si>
    <t>Best Email Archiving Solutions for All Industries | Jatheon</t>
  </si>
  <si>
    <t>MagniComp - IT Asset Management Tools for UNIX, Linux, Mac, and Windows</t>
  </si>
  <si>
    <t>A no-code, cloud workflow automation platform empowering people to digitize business operations</t>
  </si>
  <si>
    <t>Video startup allowing users to record split-screen videos with other users</t>
  </si>
  <si>
    <t>Developed the ROSE technology platform based on semantic engineering as an alternative to traditional software, to help with digital transformation</t>
  </si>
  <si>
    <t>Cloud services and solutions to individuals and businesses</t>
  </si>
  <si>
    <t>TeamPassword has honed a password management platform built for small companies that share passwords across the software products they use</t>
  </si>
  <si>
    <t>Improvement software | Adaptive BMS</t>
  </si>
  <si>
    <t>Field Service Management Software Platform | #notjustanapp | mpro5</t>
  </si>
  <si>
    <t>Athena Archiver &gt; Email Archiving &amp; Storage Management: E-Mail Compliance - Electronic Discovery Software &amp; Services</t>
  </si>
  <si>
    <t>Effective Software Development, Outsourcing Services, IT Products | Scand</t>
  </si>
  <si>
    <t>Mail Recovery &amp; Migration Solutions</t>
  </si>
  <si>
    <t>Pioneer in providing telecom software solutions and ecommerce platform solution and services</t>
  </si>
  <si>
    <t>Streamline Your Development with Low Code</t>
  </si>
  <si>
    <t>Software solutions, accounting, inventory, and license management for businesses</t>
  </si>
  <si>
    <t>Multimethod Simulation Software and Solutions</t>
  </si>
  <si>
    <t>A software for automated analysis of business processes that identifies specific ways to improve business</t>
  </si>
  <si>
    <t>NotifyNinja — smartest website monitoring with the fastest notification in 30 seconds. Downtime, uptime, loadtime and etc</t>
  </si>
  <si>
    <t>Helps IT and MSPs work smarter, faster, and better than other RMM and PSA solutions on the market</t>
  </si>
  <si>
    <t>Provides cutting-edge self-organizing network (SON) solutions for mobile operators</t>
  </si>
  <si>
    <t>We are on a mission to eradicate downtime for every company</t>
  </si>
  <si>
    <t>Smb channel’s leading provider of hardware as a service and msp sales training</t>
  </si>
  <si>
    <t>SimpleRose is a technology company</t>
  </si>
  <si>
    <t>MiniTool Solutions | Best Partition Manager &amp; Data Recovery [Software]</t>
  </si>
  <si>
    <t>Origina IBM® Software Support │ Switch &amp; Save Up To 60%</t>
  </si>
  <si>
    <t>Leader in the design and manufacture of pc storage products, utilities and accessories</t>
  </si>
  <si>
    <t>Provides professionals with insights, confidence and deep understanding of the complete infrastructure of organizations' IT</t>
  </si>
  <si>
    <t>Web Data Extractor &amp; Scraper Tool | Try for FREE</t>
  </si>
  <si>
    <t>Stratus Technologies | We Prevent Applications from Failure</t>
  </si>
  <si>
    <t>Online privacy and security</t>
  </si>
  <si>
    <t>RingStor - Software Defined Storage Management</t>
  </si>
  <si>
    <t>Sage Integration Software - Zynk</t>
  </si>
  <si>
    <t>A web scraping and automation platform that allows to extract data from websites, process data, and automate workflows on the web</t>
  </si>
  <si>
    <t>Services company focused on enterprise mobile business solutions</t>
  </si>
  <si>
    <t>Business Process Management cloud software. Set up in 3 minutes and keep track of your repeating processes, milestones, documents and in-process communication</t>
  </si>
  <si>
    <t>A managed cloud environment solutions provider</t>
  </si>
  <si>
    <t>Enhancing human robot collaborations</t>
  </si>
  <si>
    <t>WidePoint | Providing innovative IT solutions to government and commercial markets.</t>
  </si>
  <si>
    <t>vCIO Software for MSP's to drive great Quarterly Business Reviews | QBR - vCIOToolbox</t>
  </si>
  <si>
    <t>Servosity | Backup and Disaster Recovery for MSPs and IT Resellers.</t>
  </si>
  <si>
    <t>Software platform that enables small and medium enterprises to easily backup, recover and protect their digital assets</t>
  </si>
  <si>
    <t>Cloud Storage, Online Backup &amp; Data Recovery</t>
  </si>
  <si>
    <t>Proxy API for Web Scraping | ScraperAPI</t>
  </si>
  <si>
    <t>System and cloud integrator based in Dubai and Abu Dhabi</t>
  </si>
  <si>
    <t>IT Asset Management | Sassafras Software</t>
  </si>
  <si>
    <t>WorkReduce AdOps on Demand</t>
  </si>
  <si>
    <t>Hyperglance is provider of IT visualization solution</t>
  </si>
  <si>
    <t>Louisiana-based provider of distracted-driving prevention software solutions</t>
  </si>
  <si>
    <t>ExpertAccounts.com - Cloud computing ERP, CRM, POS, e-Shop | by Expert Software</t>
  </si>
  <si>
    <t>Test Automation &amp; Robotic Process Automation - Automai</t>
  </si>
  <si>
    <t>Hybrid ad/office 365 management solution for the modern enterprise</t>
  </si>
  <si>
    <t>Free Duplicate File Finder - Delete Duplicate Files</t>
  </si>
  <si>
    <t>OpenDrive All-in-One Cloud Storage</t>
  </si>
  <si>
    <t>Leading provider of hybrid cloud data protection and availability services</t>
  </si>
  <si>
    <t>Ottomatik - Super simple backup</t>
  </si>
  <si>
    <t>ARGOS LABS | Low Code AI/ML Integration Platform - ARGOS LABS</t>
  </si>
  <si>
    <t>Provider of data center management software</t>
  </si>
  <si>
    <t>Flynet Terminal Emulation Modernisation and Migration Solutions for Mainframe iSeries UNIX VMS and Multivalue Systems</t>
  </si>
  <si>
    <t>Edgile Inc, a security and risk consulting services firm</t>
  </si>
  <si>
    <t>Document and process management system</t>
  </si>
  <si>
    <t>Secure Your PC with defencebyte Antivirus Software - Download Free</t>
  </si>
  <si>
    <t>Software Defined WAN (SD-WAN) provider</t>
  </si>
  <si>
    <t>Virtual Smartphones Simplifying Enterprise Mobility</t>
  </si>
  <si>
    <t>Fiber, Bandwidth, Colocation &amp; Cloud Services</t>
  </si>
  <si>
    <t>Fast-growing developer of user friendly backup solutions for small and mid-market businesses</t>
  </si>
  <si>
    <t>Kostango is the digital low-code solution to modernise business tools and automate processes</t>
  </si>
  <si>
    <t>Canada Off-Site backup, Disaster Recovery, Canadian Server Backup, Online Backup</t>
  </si>
  <si>
    <t>Home | Hypertable - Big Data. Big Performance</t>
  </si>
  <si>
    <t>Global software solution provider specialized in business transformation and process management</t>
  </si>
  <si>
    <t>Tributary Systems Inc the global leader providing backup solution</t>
  </si>
  <si>
    <t>Arms organizations with effective means to assess security and enforce compliance of their endpoints without sacrificing user productivity</t>
  </si>
  <si>
    <t>Online data backup and recovery services</t>
  </si>
  <si>
    <t>West yorkshire cloud technology provider to sme resellers</t>
  </si>
  <si>
    <t>Mozark - Connected Experience Platform</t>
  </si>
  <si>
    <t>Internet and business process management solutions</t>
  </si>
  <si>
    <t>A mobile workflow-management platform designed to adapt to an organization and automate its business processes</t>
  </si>
  <si>
    <t>Data Catalog and a End-to-End Data Governance Platform</t>
  </si>
  <si>
    <t>Company that integrates accounting and it services to provide effective financial management solutions</t>
  </si>
  <si>
    <t>Intranet, CMS &amp; workflow software</t>
  </si>
  <si>
    <t>TeamEDA | Engineering Software License Management | Free Trial | Engineering Software Management</t>
  </si>
  <si>
    <t>Applicaster is a leading cloud-based platform for application development and content distribution, providing the tools and information needed to appropriate and involve the public on all platforms and devices</t>
  </si>
  <si>
    <t>An intuitive 'whole business’ view of how well one is running his business</t>
  </si>
  <si>
    <t>It service providers with documentation</t>
  </si>
  <si>
    <t>Pioneerin in the device-identity-as-as-service security category to extend a true Zero Trust security posture to devices</t>
  </si>
  <si>
    <t>A diy, saas-based app builder that facilitates companies in creating mobile experiences for customers and stakeholders</t>
  </si>
  <si>
    <t>Cloud collaboration governance SaaS provider, helping organizations to stay in control of their Microsoft 365 cloud</t>
  </si>
  <si>
    <t>By replacing multiple legacy solutions with a single IT Resilience Platform, Zerto is changing the way disaster recovery, data protection and cloud are managed</t>
  </si>
  <si>
    <t>SaaS tool that helps organizations regain visibility and control over their ever-changing cloud architecture</t>
  </si>
  <si>
    <t>PartedMagic - Partitioning, Cloning, Rescue, and Erasing.</t>
  </si>
  <si>
    <t>Automating security compliance for innovators</t>
  </si>
  <si>
    <t>100% Canadian cloud backup solutions</t>
  </si>
  <si>
    <t>Digital asset archiving to meet compliance requirements</t>
  </si>
  <si>
    <t>Web-app that automates and optimises audits, assessments and inspections to assist with regulatory compliance</t>
  </si>
  <si>
    <t>Data Protection and Mobility for Kubernetes</t>
  </si>
  <si>
    <t>Provides an ITSM solution that enables central control over IT operations, including service desk, asset management, and MDM</t>
  </si>
  <si>
    <t>Provider of custom software and web applications design and development</t>
  </si>
  <si>
    <t>Utilise artificial intelligence to solve the challenges of companies and organisations in terms of automating, quality-assuring, safeguarding compliance</t>
  </si>
  <si>
    <t>Sap data management, workflow, and database automation services</t>
  </si>
  <si>
    <t>Corridor - Decision Workflow Governance &amp; Automation</t>
  </si>
  <si>
    <t>Simplicity, re-usability, and portability in automated processes</t>
  </si>
  <si>
    <t>Since its establishment in 1999, MobiWeb has been providing global SMS Messaging for B2B, B2C and C2C mobile interaction</t>
  </si>
  <si>
    <t>Intelligent Automation made simple | XpertRule</t>
  </si>
  <si>
    <t>Free to try EDB to PST Converter Recover &amp; Save into PST,MBOX,EML,MSG</t>
  </si>
  <si>
    <t>Using tracking, reporting services, and optimization solutions to support organizations around the globe with business improvements</t>
  </si>
  <si>
    <t>AlertOps revolutionizes the approach used by an IT workforce to integrate incident management identification, resolution</t>
  </si>
  <si>
    <t>Atticus provides law firms and their clients with a platform they need to complete verifications securely, efficiently and accurately</t>
  </si>
  <si>
    <t>Kelsa | Workflow Automation Software | BPM tool</t>
  </si>
  <si>
    <t>Helps companies to improve effectiveness and efficiency of operational decisions, that are influenced by infinite and frequent changes in data, process, rules in regulated environments</t>
  </si>
  <si>
    <t>DeepSpar Data Recovery Systems: Data Recovery Equipment, Hardware, Business Solutions.</t>
  </si>
  <si>
    <t>Powerful software licensing API built to help you achieve business growth!</t>
  </si>
  <si>
    <t>Use Smart Forms to revamp your data collection process with an enterprise platform your customers and back office will love</t>
  </si>
  <si>
    <t>OpsCompass is a SaaS-based provider of enterprise software</t>
  </si>
  <si>
    <t>Privacy Protection &amp; Encryption Software</t>
  </si>
  <si>
    <t>Spieker Point is a tech-enabled solution for general contractors and subcontractors to augment their construction projects</t>
  </si>
  <si>
    <t>Email, archival &amp; collaboration solutions</t>
  </si>
  <si>
    <t>Xtreme Labs | Powering the Learn-It-All Economy</t>
  </si>
  <si>
    <t>Digitalize business processes with an award-winning platform</t>
  </si>
  <si>
    <t>Scale, Fast Track and Govern End-to-End RPA | Botstatz Technologies</t>
  </si>
  <si>
    <t>The Government of Canada is making it easier for Canadians to find and access government information and services</t>
  </si>
  <si>
    <t>Alemba - ITSM | IT Service Management - Alemba</t>
  </si>
  <si>
    <t>Get the great feeling of up-to-date dependencies and secure software without all the boring manual work</t>
  </si>
  <si>
    <t>Capital Continuity’s solutions are changing the way global enterprises and managed service</t>
  </si>
  <si>
    <t>With metadata scattered throughout so many different systems, BI groups must use multiple tools that often require customization and special development to locate what they're looking for</t>
  </si>
  <si>
    <t>Develops an Orchestration platform for DevOps</t>
  </si>
  <si>
    <t>Business process management-bpm implementation services &amp; automation solutions</t>
  </si>
  <si>
    <t>IMyone Technology is a an application that provides data restoration and erasing services to Apple product users</t>
  </si>
  <si>
    <t>Non-invasive mdm, endpoint security, and encryption solutions suitable for companies of all sizes</t>
  </si>
  <si>
    <t>Making better strategic plans and faster decisions with undisputed data and insights from ~200 trusted robot and automation industry data providers</t>
  </si>
  <si>
    <t>Provides and sells a security system that grants users access to different applications via one password and login page</t>
  </si>
  <si>
    <t>Award-winning Employee Engagement App | Mumba</t>
  </si>
  <si>
    <t>Professional services automation and project management software</t>
  </si>
  <si>
    <t>Completely infrastructure agnostic cloud application management &amp; orchestration Manage everything from AWS to bare metal in a few clicks</t>
  </si>
  <si>
    <t>Cloud Powered Web Crawling Service - Crawl, Aggregate and Process unstructured data from the Web into clean Spreadsheets or XML!</t>
  </si>
  <si>
    <t>Provides desktop computing security and technical support services to individual users</t>
  </si>
  <si>
    <t>Cloud-computing project management software</t>
  </si>
  <si>
    <t>Most cloud storage providers differ from Sync because they can access, scan and read your files</t>
  </si>
  <si>
    <t>Real-time private mobile messaging platform for enterprises that lets them send secure internal communications</t>
  </si>
  <si>
    <t>An All-in-One SaaS for instant digital customer transactions</t>
  </si>
  <si>
    <t>Online Payment Integration | Software Development | Cloud Computing | eGovernment Solutions | ICT Consultancy | Workflow Automation | Web &amp; App development</t>
  </si>
  <si>
    <t>Find colocation data centers and cloud service providers around the world</t>
  </si>
  <si>
    <t>Advanced network security management solutions for enterprises and managed service providers</t>
  </si>
  <si>
    <t>vCom – We manage what you shouldn't</t>
  </si>
  <si>
    <t>The company's mission is to make outages irrelevant for their clients by providing a simple, automated disaster recovery solution that can quickly recover data and infrastructure for any type of aws environment</t>
  </si>
  <si>
    <t>Anticipate, Troubleshoot &amp; Prevent End User Experience Issues</t>
  </si>
  <si>
    <t>LOKI - Automate and secure your network.</t>
  </si>
  <si>
    <t>Develops and markets backup and protection software</t>
  </si>
  <si>
    <t>Streamline IT operations, extend #Microsoft #SCCM functionality and improve ROI with Adaptiva. Visit our website and blog for in-depth product &amp; company info.</t>
  </si>
  <si>
    <t>A SaaS platform for Enterprises using public clouds to govern, analyze &amp; optimize their cloud spending</t>
  </si>
  <si>
    <t>Global technology consulting and digital solutions company helping more than 250 clients succeed in a converging world</t>
  </si>
  <si>
    <t>Global leader in data recovery, photo &amp; file recovery, sd card/flash media &amp; hard drive recovery</t>
  </si>
  <si>
    <t>Snipe IT is based on Bootstrap and is tested and supported in major modern browsers</t>
  </si>
  <si>
    <t>The Planfix platform allows an organization to manage its entire business online</t>
  </si>
  <si>
    <t>Cloud platform for service providers to automate and monetize their services: from smart integration to optimal user dashboards</t>
  </si>
  <si>
    <t>Leading provider of embedded systems solutions for engineers all over the world</t>
  </si>
  <si>
    <t>Email Archiving for Business • Cryoserver</t>
  </si>
  <si>
    <t>Atempo is a leading independent software vendor. We create solutions to migrate, protect, archive, move, sync and recover mission-critical data sets</t>
  </si>
  <si>
    <t>VisualCron - Windows Scheduling Software and Task Automation | Task Scheduler Alternative</t>
  </si>
  <si>
    <t>An all-in-one platform that makes automating, tracking, and executing operations easier and faster than ever</t>
  </si>
  <si>
    <t>Real-time replication software for oracle databases, in the cloud, hybrid, and on-premises</t>
  </si>
  <si>
    <t>Salient Process a premier IBM Business Partner specializing in software and services for IBM Smarter Process solutions</t>
  </si>
  <si>
    <t>Application that helps companies to manage routine tasks and connect people across the organization</t>
  </si>
  <si>
    <t>Modern Backup For VMware | By VMcom</t>
  </si>
  <si>
    <t>Visualize team workflow, forecast outcomes and predict progress</t>
  </si>
  <si>
    <t>Entrusting AI with the world's monotonous digital work</t>
  </si>
  <si>
    <t>A performance monitoring tool which monitors website, apps, server, cloud &amp; network</t>
  </si>
  <si>
    <t>TeraByte Unlimited :: Boot Manager :: Partition Manager :: Drive Image :: Disk Copy :: Drive Wipe :: Hard Drive Utilities</t>
  </si>
  <si>
    <t>Workflow automation tools that provide business experts with low entry costs and rapid process development</t>
  </si>
  <si>
    <t>CloudSqueeze uses deep learning and AI for your AWS cloud to give insights from cloud data on cost, changes and predictions</t>
  </si>
  <si>
    <t>Passionate manufacturer of smart TV boxes with embedded DVB experience under Android and creator of IPTV/OTT solutions. Android, Internet of Things, TV</t>
  </si>
  <si>
    <t>Online Fairness for All</t>
  </si>
  <si>
    <t>TAIGER is a visionary A.I. company, pioneering next-generation A.I. solutions that uses human-like logic to automatically read, understand and extract information with contractually guarantee accuracy of 90% and above, across languages and industries</t>
  </si>
  <si>
    <t>Spare Backup specializes in providing data protection services to small office or home users, and small- to mid-sized businesses</t>
  </si>
  <si>
    <t>No code​ application development platform</t>
  </si>
  <si>
    <t>Data protection, backup and disaster recovery</t>
  </si>
  <si>
    <t>Build Forms. Automate Workflows. Ultimate digital process automation and workflow automation software Kianda</t>
  </si>
  <si>
    <t>ISupport has been providing IT help desk software and service delivery software since 1992</t>
  </si>
  <si>
    <t>Vinchin provides high efficiency, reliable and affordable VM backup, instant recovery and disaster recovery solution for VMware, Xenserver and KVM</t>
  </si>
  <si>
    <t>Cobite has been focused on telecommunications and market data related expense management and billing systems</t>
  </si>
  <si>
    <t>Cms implementation and hosting services to organizations in the private and public sector</t>
  </si>
  <si>
    <t>Econ Technologies produces software for OS X on the Mac as well as iOS on the iPad, iPhone, and other devices</t>
  </si>
  <si>
    <t>A scalable platform for online backup, storage, data management and intuitive tools for small businesses</t>
  </si>
  <si>
    <t>Next-generation end-to-end incident response platform for SREs, DevOps, ITOps, and Support teams</t>
  </si>
  <si>
    <t>Product by inactivcom media solutions pvt ltd they are based out of bangalore, india</t>
  </si>
  <si>
    <t>Kintaba - Modern Incident Management &amp; Response</t>
  </si>
  <si>
    <t>Looking for Cost Effective Enterprise Software Solutions?</t>
  </si>
  <si>
    <t>ReclaiMe File Recovery Software</t>
  </si>
  <si>
    <t>Free Website Monitoring - Keep your business running - WebGazer</t>
  </si>
  <si>
    <t>Virtual Solutions KFT is an innovative software workshop that solves business problems using cutting edge web &amp; mobile applications</t>
  </si>
  <si>
    <t>Cost-effective UE Simulator and NW Emulator | Simnovus</t>
  </si>
  <si>
    <t>MailStore - The Standard in Email Archiving</t>
  </si>
  <si>
    <t>Idea Management Software Platform by Ezassi™</t>
  </si>
  <si>
    <t>DRBD brings you High Availability and Disaster Recovery.</t>
  </si>
  <si>
    <t>Solutions for Enterprise Email Migration, Cloud Migration, Email Archiving &amp; Conversion — PCVITA Software™</t>
  </si>
  <si>
    <t>Helps businesses keep their cloud applications and data cyber resilient and always recoverable</t>
  </si>
  <si>
    <t>Specializes in network management software development for companies of various scale</t>
  </si>
  <si>
    <t>AI based solution for the global insurance industry</t>
  </si>
  <si>
    <t>smartImager - Hardware Independent Imaging Solution Software</t>
  </si>
  <si>
    <t>Provance IT Service and IT Asset Management</t>
  </si>
  <si>
    <t>Western Standard - Translation and Library Technologies</t>
  </si>
  <si>
    <t>Pioneered enterprise-grade SaaS backup and recovery</t>
  </si>
  <si>
    <t>BackupAssist's software delivers server backup and recovery solution tailored to the needs of businesses in 165 countries globally</t>
  </si>
  <si>
    <t>Offers sector-specific software solutions for banking and insurance, logistics, manufacturing, and telecommunications</t>
  </si>
  <si>
    <t>Leading it automation and robotic process automation solution</t>
  </si>
  <si>
    <t>Cloud and iot security technology that securely connects to devices and data anywhere, from the cloud to the edge</t>
  </si>
  <si>
    <t>Centralized Cloud / Online / Managed Backup Software</t>
  </si>
  <si>
    <t>CrowdHandler™ Virtual Waiting Room | Protect Your Website</t>
  </si>
  <si>
    <t>ServiceTree AUTO| PSA Ticketing Plugin for ConnectWise</t>
  </si>
  <si>
    <t>NetEx has provided data transport solutions for more than 20 years</t>
  </si>
  <si>
    <t>Tool to manage server backups by providing safe and fast backup cloud service</t>
  </si>
  <si>
    <t>NetSarang Website – Windows to Linux Network Connectivity Solutions</t>
  </si>
  <si>
    <t>Indian software company with a vision of offering technology for continuous business improvements and innovations</t>
  </si>
  <si>
    <t>Enterprise cloud infrastructure software company that maximize business value from cloud usage</t>
  </si>
  <si>
    <t>Cloud-based it management platform for enterprise network management that monitor hosted dashboards</t>
  </si>
  <si>
    <t>Leading cloud billing management platform that accurately predicts and optimizes virtual resource usage and spend across public clouds</t>
  </si>
  <si>
    <t>Estabilis goal is to leverage innovation through agile technology and customized solutions</t>
  </si>
  <si>
    <t>Software-defined block storage for cloud and enterprise applications at any scale</t>
  </si>
  <si>
    <t>321Soft provides the most powerful, and user-friendly Data Recovery Tools and Video Converter Tools for Mac and Windows.</t>
  </si>
  <si>
    <t>Cloud based mobile first application for automobile service workshops</t>
  </si>
  <si>
    <t>Analyze and improve employee performance</t>
  </si>
  <si>
    <t>Website backup, monitoring, and malware remediation services to small and medium businesses</t>
  </si>
  <si>
    <t>Offers strong value-added advices focus on two strategic areas: IT Service Management and Robotic Process Automation (RPA)</t>
  </si>
  <si>
    <t>Business rules and decision management system open source</t>
  </si>
  <si>
    <t>Delivers the power and scalability of Enterprise Workload Automation without the complexity</t>
  </si>
  <si>
    <t>We're a Minnesota software company that helps users move, manage, secure and store massive amounts of data</t>
  </si>
  <si>
    <t>TNS - Payment, Telecoms &amp; Financial Data Solutions</t>
  </si>
  <si>
    <t>Giving you actionable information to eliminate bottlenecks</t>
  </si>
  <si>
    <t>Dont settle for clunky and slow CRM software</t>
  </si>
  <si>
    <t>Mobile Device Management Software – iPhone, BlackBerry Management</t>
  </si>
  <si>
    <t>A global provider of managed Internet and hybrid networks, SD-WAN, and Cloud connectivity solutions</t>
  </si>
  <si>
    <t>PhaseWare | Configurable B2B Customer Support Software</t>
  </si>
  <si>
    <t>Low-code/No-code Hyperautomation Enablement Platform | EvoluteIQ</t>
  </si>
  <si>
    <t>An AI-driven cloud management platform that helps companies optimize and monetize their cloud investments</t>
  </si>
  <si>
    <t>TeamWox Groupware / MetaQuotes Software Corp.</t>
  </si>
  <si>
    <t>Developer of service desk and customer relationship management software</t>
  </si>
  <si>
    <t>Encryption Software &amp; Wiping Software | Jetico</t>
  </si>
  <si>
    <t>Innovative software development methods, close customer relationships, and expert customer service</t>
  </si>
  <si>
    <t>The leading low-code rapid deployment BPM workflow solution in the Microsoft ecosystem</t>
  </si>
  <si>
    <t>Business and technology company delivering disruptive solutions in space of robotic and business process automation</t>
  </si>
  <si>
    <t>Monitor 24-7 inc. | Service Management Software | ITSM Software</t>
  </si>
  <si>
    <t>Hybrid cloud management software</t>
  </si>
  <si>
    <t>Leader in ecm integration and the manufacturer of ilinx software</t>
  </si>
  <si>
    <t>QBS Software Ltd | Software Specialist</t>
  </si>
  <si>
    <t>Gives detailed analysis of software installations, usage and license agreements</t>
  </si>
  <si>
    <t>Netkiller is a cloud integration firm based in Silicon Valley. Netkiller is a Google Enterprise Partner, Google Apps Reseller and Salesforce Partner.</t>
  </si>
  <si>
    <t>GPU Password Recovery - Passcovery Suite</t>
  </si>
  <si>
    <t>Fast, reliable and cost-effective all-in-one vm backup, replication, disaster recovery for vmware, hyper-v and aws ec2</t>
  </si>
  <si>
    <t>Sensus process management makes BPM available for every organisation</t>
  </si>
  <si>
    <t>Home to iThemes Security Pro and BackupBuddy, iThemes is your one-stop-shop for premium WordPress tools, since 2008</t>
  </si>
  <si>
    <t>Data Recovery Services on Hard Drives, Servers, Tapes and more by a SSAE 16 SOC 1 Type II Certified Company in a Class 10 ISO 4 Cleanroom</t>
  </si>
  <si>
    <t>Beamy helps large organisations detect, manage and govern the growing SaaS stack within the organisation</t>
  </si>
  <si>
    <t>A secure mobile platform that adds end-to-end encryption and security to any mobile app in minutes</t>
  </si>
  <si>
    <t>Software company located in Nottingham</t>
  </si>
  <si>
    <t>Cloud usage analytics made simple</t>
  </si>
  <si>
    <t>Augmentt | SaaS Management Platform</t>
  </si>
  <si>
    <t>OffsiteStatus - Hosted System Status Page</t>
  </si>
  <si>
    <t>Cortado Mobile Solutions - Just the best Enterprise Mobility Management if you like to be productive</t>
  </si>
  <si>
    <t>A company specialized in automated website testing, checking and monitoring</t>
  </si>
  <si>
    <t>Provides enterprise service management, administration, training, cloud operation, support, and advisory services</t>
  </si>
  <si>
    <t>Provider of business-to-business collaboration applications</t>
  </si>
  <si>
    <t>Reduce Telecom, Mobile, and IT Expenses through One Platform | Sakon</t>
  </si>
  <si>
    <t>Privately held australian company that develops software for the helpdesk and support services industry</t>
  </si>
  <si>
    <t>New generation of automation that can learn from user actions and behaviors with little to no implementation time</t>
  </si>
  <si>
    <t>SysVita Data Recovery &amp; Email Migration Software for Windows</t>
  </si>
  <si>
    <t>Financial software and consulting firm that specializes in providing solutions to investment firms and fund administrators</t>
  </si>
  <si>
    <t>Fully Integrated Power Market Software for Bilateral &amp; ISO/RTO Markets</t>
  </si>
  <si>
    <t>Easy to use self-managed service for data scraping, extraction and colleciton from web</t>
  </si>
  <si>
    <t>Web and mobile apps for sap customers that accelerate and control collaborative business processes</t>
  </si>
  <si>
    <t>A market leader in network automation, security, and management solutions</t>
  </si>
  <si>
    <t>Organizations manage critical incidents</t>
  </si>
  <si>
    <t>Home Page - HP LiveVault Remote Data Backups Secure Cloud Backup and RecoveryHP LiveVault Remote Data Backups Secure Cloud Backup and Recovery</t>
  </si>
  <si>
    <t>Provides data backup management with emphasis on complete and flexible full system backup and recovery</t>
  </si>
  <si>
    <t>GRAX captures, retains, and correlates every single change in data over time</t>
  </si>
  <si>
    <t>Privately held, vendor-independent information technology services company</t>
  </si>
  <si>
    <t>A new category of online tools</t>
  </si>
  <si>
    <t>The leading and first of its kind Outcomes-as-a-Service (OaaS) company in the space of urban infrastructure digitization that makes cities more liveable, operationally efficient, resilient, and environmentally sustainable for its citizens</t>
  </si>
  <si>
    <t>Metatask: Efficient Business Process Management &amp; Workflow Software</t>
  </si>
  <si>
    <t>Get your workload under control with ease with SwiftCase</t>
  </si>
  <si>
    <t>Software for reliable enterprise notifications and mobile incident management</t>
  </si>
  <si>
    <t>Process Mapping, BPM &amp; Process Execution software solutions that balance powerful business improvement functionality, with ease of use</t>
  </si>
  <si>
    <t>Galera Cluster for MySQL | The world's most advanced open-source database cluster.</t>
  </si>
  <si>
    <t>The RateLinx Enterprise shipping solution approaches logistics management</t>
  </si>
  <si>
    <t>NeuShield - Making Ransomware Obsolete!</t>
  </si>
  <si>
    <t>A set of AI-based Standardized Digital Workers for SAP</t>
  </si>
  <si>
    <t>Online learning platform that teaches you technology related subjects through gamification</t>
  </si>
  <si>
    <t>One common framework for extending vmware vrealize automation (vra)</t>
  </si>
  <si>
    <t>Krystallize Technologies – The Cloud Performance Management Company</t>
  </si>
  <si>
    <t>ProcessPlan a simple yet powerful cloud-based process procedure, project, workflow platform</t>
  </si>
  <si>
    <t>ControlUp is a solution designed to manage server-based computing (SBC) farms and virtual desktop infrastructure</t>
  </si>
  <si>
    <t>Retrospect: Backup Software for Businesses</t>
  </si>
  <si>
    <t>ScrapingBot • Web Scraping API - Extract HTML content</t>
  </si>
  <si>
    <t>Energy Industry Communications Platform: Complete Smart Grid Solutions and Services</t>
  </si>
  <si>
    <t>A leading provider of best-in-class service management solutions helping organisations of all sizes gain efficiency and control</t>
  </si>
  <si>
    <t>Process designer to design and document information technology and business processes</t>
  </si>
  <si>
    <t>Helping small and medium-sized companies with subscription management</t>
  </si>
  <si>
    <t>A solution based on graph models and Machine Learning used to ease exploitation and maintenance processes of complex industrial networks</t>
  </si>
  <si>
    <t>Creating custom android devices for enterprise clients</t>
  </si>
  <si>
    <t>GoodFlow - Workflow software for Remote Teams</t>
  </si>
  <si>
    <t>Develops drone detection technology to protect organizations from malicious drones by securing the airspace</t>
  </si>
  <si>
    <t>A leading provider of cloud-native data protection softwares</t>
  </si>
  <si>
    <t>Canopy (Formerly Banyan Hills Technologies) is an expert, trusted partner for IoT consulting with a powerful cloud-based IoT platform that delivers measurable business value</t>
  </si>
  <si>
    <t>Solace technology enables open data movement by routing information between applications, devices and people across clouds using open APIs</t>
  </si>
  <si>
    <t>Software Asset Management Solutions</t>
  </si>
  <si>
    <t>NARMADA | Unified vCIO, Audit, QBR and Documentation Platform</t>
  </si>
  <si>
    <t>Akamas | AI-Powered IT Performance Optimization</t>
  </si>
  <si>
    <t>Vertask - Ticketing System and Helpdesk</t>
  </si>
  <si>
    <t>Best Backup and Recovery - CMS Products</t>
  </si>
  <si>
    <t>All-in-one trip companion that displays flight status, current time, weather conditions, and other information</t>
  </si>
  <si>
    <t>Parloa develops an Enterprise Contact Center AI Platform for the next generation of customer service</t>
  </si>
  <si>
    <t>Tools for responsive web testing, app development, and more | Vanamco</t>
  </si>
  <si>
    <t>Welcome to the wonderful world of Web Performance</t>
  </si>
  <si>
    <t>embotics | Cloud Management Software</t>
  </si>
  <si>
    <t>Specops Software is developer of unique password management and desktop management products based on Microsoft technology</t>
  </si>
  <si>
    <t>Web data extraction easy and accessible for everyone</t>
  </si>
  <si>
    <t>Leveraging artificial intelligence to improve the performance of itsm platforms</t>
  </si>
  <si>
    <t>Trusted by most innovative companies</t>
  </si>
  <si>
    <t>The official Twitter account of IObit Software. We provide easy-to-use and innovative #system utilities for #PC performance and #security, for #Mobile security.</t>
  </si>
  <si>
    <t>Reportal: Crystal Reports and SQL Server Reporting Services (SSRS) Reports Web Publishing and Distribution Server, Viewer and Scheduling Portal</t>
  </si>
  <si>
    <t>Analytics-Driven Decision Management Tools for discovering, testing and deploying better decisions faster in Fintech, IoT and Healthcare</t>
  </si>
  <si>
    <t>QuickBPM: Software for quick business process automation for small and medium businesses</t>
  </si>
  <si>
    <t>The unlimited on-demand provisioning and scalability necessary to meet any production requirements</t>
  </si>
  <si>
    <t>Track your business processes in real-time - Tallyfy</t>
  </si>
  <si>
    <t>Traction Technology — Discover and implement enterprise-ready technology, faster</t>
  </si>
  <si>
    <t>A visual health analysis of your complex san environment in minutes</t>
  </si>
  <si>
    <t>Single SaaS bill, invoice aggregation, and consumption tracking</t>
  </si>
  <si>
    <t>Fully automated dashboard to manage, optimise and purchase an entire SaaS stack</t>
  </si>
  <si>
    <t>Wireless services to its clients, including design, unity, mobile, and a wi-fi suite</t>
  </si>
  <si>
    <t>Company specializing in worldwide training, hardware, software and services relating to digital evidence</t>
  </si>
  <si>
    <t>DevOps Incident Management - Alert &amp; Notification | PagerTree</t>
  </si>
  <si>
    <t>SOROCO - Software Robotics Corp.</t>
  </si>
  <si>
    <t>Enterprise cloud data protection saas</t>
  </si>
  <si>
    <t>Unified interface to manage virtual machines hosted in various public and private clouds</t>
  </si>
  <si>
    <t>Advanced software deployment and management solution created to facilitate an administration of the it infrastructure</t>
  </si>
  <si>
    <t>Software for Mission Critical Collaboration SpiderOak enables teams to complete their mission without having to make compromises</t>
  </si>
  <si>
    <t>Bizbee - A business app store</t>
  </si>
  <si>
    <t>Software company focused on data recovery software, hardware and other utilities</t>
  </si>
  <si>
    <t>Anti-fraud management, data protection, multi-factor authentication solutions , online electronic signature services, and identity and Access Management Solutions</t>
  </si>
  <si>
    <t>Hyperautomation Intelligent Process Automation: The future of RPA – Attrio</t>
  </si>
  <si>
    <t>Skore Labs produce Skore software, a SaaS product for delivering successful business transformation right first time</t>
  </si>
  <si>
    <t>iTerm2 - Mac OS Terminal Replacement</t>
  </si>
  <si>
    <t>Simplify Wireless | IoT &amp; Wireless Management</t>
  </si>
  <si>
    <t>Offers B2B SaaS companies an intelligent data importing experience by utilizing AI to retrieve file data in the correct format effortlessly</t>
  </si>
  <si>
    <t>Personalized automation and control solutions that allow virtual control of any device in homes and businesses</t>
  </si>
  <si>
    <t>Cachet: The Open Source Status Page System</t>
  </si>
  <si>
    <t>Master Data Management, Reporting &amp; Analitics, &amp; Connectivity Solutions</t>
  </si>
  <si>
    <t>Remote Monitoring and Management - RMM Software | Pulseway</t>
  </si>
  <si>
    <t>Mac software development company</t>
  </si>
  <si>
    <t>QualiWare enables positive change by providing tools and methods that ensure coherency, consensus and consistency</t>
  </si>
  <si>
    <t>G1ANT providing robotic software solutions</t>
  </si>
  <si>
    <t>IvyBackup | Easy, fast and efficient backup software for Windows</t>
  </si>
  <si>
    <t>Archives your files in real-time to a remote server</t>
  </si>
  <si>
    <t>Leading provider of backup and recovery for saas applications</t>
  </si>
  <si>
    <t>Software ITSM de control de inventario, service desk y gestión de TI</t>
  </si>
  <si>
    <t>Lakeside Software transforms the way that enterprises deploy, manage, secure, improve, and report on end user experience</t>
  </si>
  <si>
    <t>Provides data center transformations and IT operations management solutions to organizations</t>
  </si>
  <si>
    <t>Modernizr: the feature detection library for HTML5/CSS3</t>
  </si>
  <si>
    <t>Wobot Intelligence - AI powered Video Analytics solution</t>
  </si>
  <si>
    <t>Interfocus | Endpoint Management and Security</t>
  </si>
  <si>
    <t>Platform which allows coordinate and facilitate the creation of content designed for editors and writers</t>
  </si>
  <si>
    <t>A global provider of IT management and remote monitoring and control solutions</t>
  </si>
  <si>
    <t>Roaring Penguin | The Anti-Spam and Email Filtering Experts</t>
  </si>
  <si>
    <t>Provides developing management software, web-suppport software and plant management software products</t>
  </si>
  <si>
    <t>SQL Monitoring Solution - Free &amp; Professional Edition (65$ only), Includes Database Backup, Index defrag solution</t>
  </si>
  <si>
    <t>Backflipt | Unleash the content!</t>
  </si>
  <si>
    <t>Email experts with premium email and apps that run through Thexyz cloud - https://t.co/AYYclujCNF</t>
  </si>
  <si>
    <t>One of the leading providers to consumers and businesses for system backup &amp; recovery solutions</t>
  </si>
  <si>
    <t>KubeMQ: Kubernetes Message Queue Broker Platform</t>
  </si>
  <si>
    <t>Enterprise, education, and government institutions around the world with multi-platform endpoint management software</t>
  </si>
  <si>
    <t>Established global provider of business process optimisation software</t>
  </si>
  <si>
    <t>An emerging leader in Ethernet switch silicon and software for use in the data center</t>
  </si>
  <si>
    <t>Belarc's cloud architecture allows users to simplify and automate the management of all of their desktops, servers and laptops</t>
  </si>
  <si>
    <t>Synchrono demand-driven manufacturing software founded to develop software to support Lean manufacturing and demand-driven environments</t>
  </si>
  <si>
    <t>White-label backup software for service providers</t>
  </si>
  <si>
    <t>Leading communications management solutions provider for both commercial and government entities</t>
  </si>
  <si>
    <t>AI tech startup working in the domain of enterprise process automation</t>
  </si>
  <si>
    <t>An intelligent process automation platform that can execute repetitive transactions or interact with employees and customers at scale</t>
  </si>
  <si>
    <t>Provides a cloud based modelling platform for intelligent business transformation</t>
  </si>
  <si>
    <t>Disk Drill - Best Free Mac Data Recovery Software in 2020!</t>
  </si>
  <si>
    <t>ALVAO has concentrated on optimizing methodologies and on the development of software tools to support service processes</t>
  </si>
  <si>
    <t>Enterprise-class online backup and recovery software solutions to protect data from laptops, desktops and servers</t>
  </si>
  <si>
    <t>UserExperior : Session Replay and Heatmap Analytics Tool for Mobile Apps | UserExperior : Session Replay and Heatmap Analytics Tool for Mobile Apps</t>
  </si>
  <si>
    <t>Data Deposit Box is a leading cloud backup and storage providers for IT Resellers</t>
  </si>
  <si>
    <t>Building the robo-advisor for cloud computing</t>
  </si>
  <si>
    <t>Empowering anyone to use blockchain data to drive decisions and workflow automations</t>
  </si>
  <si>
    <t>SentryBay are pioneers in developing technology that approaches security issues from a different – and more proactive – perspective</t>
  </si>
  <si>
    <t>Company was merged into Vertical Communications Columbia Partners Private Capital and Silicon Valley Bank led the financing</t>
  </si>
  <si>
    <t>Total PC Management for the IT Professional</t>
  </si>
  <si>
    <t>Electronic archiving system</t>
  </si>
  <si>
    <t>We build technology to defend children from sexual abuse</t>
  </si>
  <si>
    <t>Network Inventory Advisor: PC Asset Management Software</t>
  </si>
  <si>
    <t>Combining human planners' inputs with AI, data mining, predictive analytics and computer optimization to enhance logistics flows</t>
  </si>
  <si>
    <t>Increase Security and Automate Infrastructure management.</t>
  </si>
  <si>
    <t>Guides organizations at all levels and in all fields with putting the next step towards successful service</t>
  </si>
  <si>
    <t>Agile cloud management made simple</t>
  </si>
  <si>
    <t>Full service, cost-effective management of all your telecommunications services</t>
  </si>
  <si>
    <t>Open source BPM and workflow engine allowing users to monitor business processes</t>
  </si>
  <si>
    <t>Communication Hardware, Enterprise Software, Service Industry Computicate is the PSA platform for ambitious MSP's</t>
  </si>
  <si>
    <t>WizyRoom, the new multifunction Chat Application for teams using Google Apps</t>
  </si>
  <si>
    <t>Premier software-as-a-service (saas) provider located in atlanta</t>
  </si>
  <si>
    <t>Protects Apple, Chromebook and Windows devices, enabling real-time location tracking, device monitoring and advanced recovery tools, all actionable through a user-friendly dashboard</t>
  </si>
  <si>
    <t>Measures the interplay between web design and web performance</t>
  </si>
  <si>
    <t>Lockstep Systems - Backup Software</t>
  </si>
  <si>
    <t>Computer software company offering content management, e-forms, and workflow solutions</t>
  </si>
  <si>
    <t>Open source and cloud backup software company providing software and related services for small and medium-sized enterprises</t>
  </si>
  <si>
    <t>SysCloud | Cloud Security, Compliance And Backup Suite</t>
  </si>
  <si>
    <t>Cloud management and providing actionable insights to technology and financial leaders</t>
  </si>
  <si>
    <t>The only enterprise data backup appliance that is built-to-order</t>
  </si>
  <si>
    <t>Business Architecture and Capability Mapping Software</t>
  </si>
  <si>
    <t>Autonomous, integrated cloud security that ensures your cyber defences react at lightning speed. Faster, smarter, safer</t>
  </si>
  <si>
    <t>Platform that enables the entire organisation to contribute to documentation</t>
  </si>
  <si>
    <t>The Best Way To Keep Track Of Your Subscriptions | TrackMySubs</t>
  </si>
  <si>
    <t>Software company produces and integrates advanced technology software in the fields of access control systems</t>
  </si>
  <si>
    <t>Leading uk based cloud backup provider specialising in solutions for small/medium sized businesses</t>
  </si>
  <si>
    <t>Develops innovative end-to-end management technologies to enable organizations of all sizes in Private, Public and Hybrid/Multi cloud computing environments to automate and control the configuration, delivery and use of cloud-based managed services</t>
  </si>
  <si>
    <t>Asset Vue | IT, Hardware &amp; Physical Asset Management</t>
  </si>
  <si>
    <t>DaisyDisk - Analyze disk usage and free up disk space on Mac</t>
  </si>
  <si>
    <t>ADrive | Online Storage, Online Backup, Cloud Storage</t>
  </si>
  <si>
    <t>The most powerful and easy to use SaaS Management Platform that helps organizations avoid security risks, cut operating costs, and improve productivity</t>
  </si>
  <si>
    <t>Makers of System Mechanic, the #1 Best-selling PC Performance Software | Stay Tuned</t>
  </si>
  <si>
    <t>GoExceed | Enterprise Cellular Management Solutions | Mobil(X)</t>
  </si>
  <si>
    <t>Robotic process automation platform that changes all the rules</t>
  </si>
  <si>
    <t>Leading global provider of wireless broadband solutions that connect the unconnected</t>
  </si>
  <si>
    <t>BETTER enables enterprises to secure any mobile application on iOS or Android, while monitoring and stopping threats in real-time</t>
  </si>
  <si>
    <t>Promodag - Exchange Reporting Tool for Office 365 and On-premise Exchange</t>
  </si>
  <si>
    <t>Develops software for management of IT services</t>
  </si>
  <si>
    <t>Developed a process analysis method that lets you derive, analyze, and improve process models based on log data</t>
  </si>
  <si>
    <t>Software solutions for every stage of cisco uc adoption and implementation, maximizing your business roi</t>
  </si>
  <si>
    <t>Paradigm-Shifting Distributed Solutions for the Enterprise : Pneuron Distributed Platform Technology</t>
  </si>
  <si>
    <t>Leading national provider of integrated business continuity and disaster recovery solutions</t>
  </si>
  <si>
    <t>A human-centric IT-company that uses software and services to streamline and simplify business-critical procedures</t>
  </si>
  <si>
    <t>AI software to embed automated real time predictive intelligence in applications, infrastructure, and IoT edge apps</t>
  </si>
  <si>
    <t>The Best Offsite Backup Solutions Provider to the SMB Market.</t>
  </si>
  <si>
    <t>Platform to streamline business operations</t>
  </si>
  <si>
    <t>Martello Technologies | Network Performance Management</t>
  </si>
  <si>
    <t>Detecting client side data breaches, improving website performance and monitoring critical customer interactions</t>
  </si>
  <si>
    <t>The easiest way to integrate external web data at scale</t>
  </si>
  <si>
    <t>iNymbus | Deductions and Chargeback Management Software Solutions</t>
  </si>
  <si>
    <t>Nalashaa Solutions - Dynamics 365 CRM | Product Engineering | RPA | IT Staffing</t>
  </si>
  <si>
    <t>Fasproc | The Fastest Process Automation Platform</t>
  </si>
  <si>
    <t>We offer the best open source and IT software for all of your customer help desk needs</t>
  </si>
  <si>
    <t>Automatic backup software - secure data with Second Copy</t>
  </si>
  <si>
    <t>Develops components and subsystems for high performance carrier-class Wi-Fi systems and networks</t>
  </si>
  <si>
    <t>Zero management sensor network and control system for data centers</t>
  </si>
  <si>
    <t>Automate your business workflows end to end and build enterprise applications rapidly with Flowable's low-code platform</t>
  </si>
  <si>
    <t>Specializes in the development and management of credit reporting, business information, and decision support systems</t>
  </si>
  <si>
    <t>Absyss publishes software solutions for DSI performance</t>
  </si>
  <si>
    <t>VIGILIX | Critical Information. Maximum Impact.</t>
  </si>
  <si>
    <t>Makes it effortlessly simple for organizations to manage their SaaS app security</t>
  </si>
  <si>
    <t>Solutions to safeguard and secure MS Windows Infrastructure. Mitigate Insider Threats, respond to IT emergencies &amp; ensure regulatory compliance.</t>
  </si>
  <si>
    <t>Ampliphae protects the integrity of Cloud communications for people and IoT devices</t>
  </si>
  <si>
    <t>Simple Fractal offer hands-on training in Data Science, Python, and Javascript to teams of all levels and sizes</t>
  </si>
  <si>
    <t>Global leader in digital enterprise solutions, offering innovative and easy-to-use digital enterprise software tools</t>
  </si>
  <si>
    <t>Provide the toolset, expertise and insight to bring your Unstructured Data (email and file) to light</t>
  </si>
  <si>
    <t>Software Pursuits Inc. - File Replication &amp; Synchronization</t>
  </si>
  <si>
    <t>It asset management and software asset management (sam) solutions for enterprise customers</t>
  </si>
  <si>
    <t>A collaboration intelligence company, provides unmatched visibility into and performance optimization across technology, workspaces, and users</t>
  </si>
  <si>
    <t>Bizcaps Software - Tools to collect, maintain and exchange product data</t>
  </si>
  <si>
    <t>SaaSi - Don’t be blind. Gain insight on your software spend.</t>
  </si>
  <si>
    <t>Network automation should be easy and straightforward</t>
  </si>
  <si>
    <t>Lizard Labs Software brings you Professional System Utilities for Microsoft Windows</t>
  </si>
  <si>
    <t>Enterprise software &amp; technology solutions | OPGK Software</t>
  </si>
  <si>
    <t>Succeed in Digital Business Transformation</t>
  </si>
  <si>
    <t>Workflow automation based in london, england</t>
  </si>
  <si>
    <t>All-in-one process analytic &amp; monitoring tool as a service on Robolytix | Business process analytics real time tool</t>
  </si>
  <si>
    <t>Company offering data governance and semantic search services</t>
  </si>
  <si>
    <t>Appranix | No. 1 Site Reliability Automation Platform</t>
  </si>
  <si>
    <t>Use DataCrops For Custom Web Data Extraction Services &amp; Price Monitoring Solutions</t>
  </si>
  <si>
    <t>Hornbill's Platform and Collaborative Business Applications help you lead the way with Digital Transformation</t>
  </si>
  <si>
    <t>﻿We are a global software company founded in 2010 to provide a rapid, process-based business application development platform, not only for developers but for everyone</t>
  </si>
  <si>
    <t>NovAtel Communications Ltd's wireless access products operation in Calgary, Alberta, Canada</t>
  </si>
  <si>
    <t>Upload, store and share files on the cloud</t>
  </si>
  <si>
    <t>Jolly Giant – Established Mainframe Connectivity Software</t>
  </si>
  <si>
    <t>Leading Software Provider of Copy Data Solutions</t>
  </si>
  <si>
    <t>Let Zervicepoint do the heavy work and take care of your processes</t>
  </si>
  <si>
    <t>Serving more than 2 million customers across the globe, Stellar Data Recovery is your safest bet in any catastrophic data loss situation.</t>
  </si>
  <si>
    <t>My Blog – My WordPress Blog</t>
  </si>
  <si>
    <t>Intelligent application management and automation solutions for information technology companies</t>
  </si>
  <si>
    <t>Cloud storage and hosting services</t>
  </si>
  <si>
    <t>Business Continuity Management Software</t>
  </si>
  <si>
    <t>Download manager that lets users track download progress between devices</t>
  </si>
  <si>
    <t>Provider of enterprise metadata management and data governance solutions</t>
  </si>
  <si>
    <t>The smartest messaging platform for B2C businesses</t>
  </si>
  <si>
    <t>Company-wide cloud cost transparency and breakdown with the click of a button</t>
  </si>
  <si>
    <t>OneCloud Software simply and cost effectively unlocks the power of the public cloud as a secure enterprise data center extension</t>
  </si>
  <si>
    <t>Ashampoo® - We Make Software!</t>
  </si>
  <si>
    <t>Robotic process automation [RPA] platforms</t>
  </si>
  <si>
    <t>All-in-one online backup and storage service designed for mac</t>
  </si>
  <si>
    <t>Provides a complete collection of web analytic and online marketing tools</t>
  </si>
  <si>
    <t>First-rate scom management packs and hp operations manager spis that effectively connect scom/hp om with your application</t>
  </si>
  <si>
    <t>Techjockeycom helps customers from all verticals identify the right software to enhance their business operations</t>
  </si>
  <si>
    <t>Security solution to track and recover your smartphone, laptop or tablet if missing or stolen. We got this all started.</t>
  </si>
  <si>
    <t>Women-owned and led business enabling human connections through language services, technology, and workforce solutions</t>
  </si>
  <si>
    <t>Mobile application development firm providing dynamic content and communication management for mobile devices</t>
  </si>
  <si>
    <t>ZipCloud :: Online Backup, Computer Backup and PC Backup for Home and Business from ZipCloud</t>
  </si>
  <si>
    <t>Fisher Technology | Point and Click Software Solutions</t>
  </si>
  <si>
    <t>Next-gen analytics governance for PMs, developers and data scientists to plan, track and govern their product analytics</t>
  </si>
  <si>
    <t>Providing data intelligence with machine-based decisioning</t>
  </si>
  <si>
    <t>ThinkRF develops and sells spectrum analyzers for wireless signal at a fraction of the cost of traditional analyzers</t>
  </si>
  <si>
    <t>A saas based enterprise mobile security software to small and mid-sized businesses globally</t>
  </si>
  <si>
    <t>Models and automates clients business processes</t>
  </si>
  <si>
    <t>Fluix is a document workflow management software for field teams</t>
  </si>
  <si>
    <t>An innovative Artificial Intelligence Cyber Security company that delivers Secure Data Access Control, invisibly integrated with business and IT</t>
  </si>
  <si>
    <t>Optical networking systems based on photonic integration technology in the united states</t>
  </si>
  <si>
    <t>Provides an open source network backup and restore software</t>
  </si>
  <si>
    <t>Cloud Data Management Solution, AWS Backup and Recovery | NIMESA</t>
  </si>
  <si>
    <t>TelNet Worldwide is a Michigan-based telecommunications and data center solutions company providing quality unified communications and colocation services.</t>
  </si>
  <si>
    <t>The world's most advanced Account Takeover and Bot Management solution with deep machine learning and AI</t>
  </si>
  <si>
    <t>SpikeFli is a SaaS platform that liberates Enterprise and Government in the management, reporting and cost control activities required for the thousands of Telecom &amp; IT assets they own (I.e.: IoT devices, Smartphones, Data Circuits, SaaS licenses, Hardwar</t>
  </si>
  <si>
    <t>SharePoint Development | Multi Touch Apps | Cloud Solutions | Office 365 | LMS</t>
  </si>
  <si>
    <t>A cloud-based mobile device management solution for apple devices</t>
  </si>
  <si>
    <t>#1 rated USPS zip code provider</t>
  </si>
  <si>
    <t>Computer software company providing data migration, replication, and integration solutions</t>
  </si>
  <si>
    <t>KITEWIRE Inc We provide innovative software design and engineering services for the desktop, web and all mobile devices</t>
  </si>
  <si>
    <t>Dux is Million of user trustable IT Company that famous to data recovery</t>
  </si>
  <si>
    <t>Evolven is the developer of Blended Analytics, an IT operations analytics solution that correlates and analyzes cross-silo data sources to deliver insights to IT teams</t>
  </si>
  <si>
    <t>Valicom - telecom expense management | technology expense management : Valicom</t>
  </si>
  <si>
    <t>The Leader in Microsoft Audit &amp; Licensing Solutions</t>
  </si>
  <si>
    <t>A leader in event driven automation with particular strengths in operations and security remediation</t>
  </si>
  <si>
    <t>CIMCON Software helps companies reduce the business risks inherent in end-user computing applications eg models, tools, spreadsheets</t>
  </si>
  <si>
    <t>Data Protection Management and Backup Reporting Software</t>
  </si>
  <si>
    <t>Affordable home monitoring system</t>
  </si>
  <si>
    <t>SpiceCSM enables the features of a next generation contact center with your existing applications One desktop and so much more!</t>
  </si>
  <si>
    <t>COSGrid networks provides software-defined network platform and solutions for seamless and secure WAN connectivity between branches, cloud and data centers</t>
  </si>
  <si>
    <t>Cognitive process automation for intelligent enterprises</t>
  </si>
  <si>
    <t>Fully customizable Cloud Computing Software</t>
  </si>
  <si>
    <t>Helping clients to embrace the possibilities of technology by using their data creatively and intentionally</t>
  </si>
  <si>
    <t>Provides companies with simple, efficient and secure solutions ensuring the preservation of their critical data and guaranteeing their restoration</t>
  </si>
  <si>
    <t>Information technology company that provides IT asset disposition services</t>
  </si>
  <si>
    <t>Cyber Intelligence | Secured Globe | New York</t>
  </si>
  <si>
    <t>Questetra empowers organizations by offering BPMN-driven workflow development, available as a SaaS-based edition</t>
  </si>
  <si>
    <t>Industry standard for providing trouble-free, scalable, and defensible solutions for archive migrations</t>
  </si>
  <si>
    <t>Enables business process or applications to trigger two-way communications via text, voice, email and SMS</t>
  </si>
  <si>
    <t>Helps busy engineers eliminate wasted AWS costs without significant engineering time or resources</t>
  </si>
  <si>
    <t>410Labs produces a suite of socially-productive tools and applications that improve communication and access to information</t>
  </si>
  <si>
    <t>It service management software asset management solutions</t>
  </si>
  <si>
    <t>Business process management and analysis solutions</t>
  </si>
  <si>
    <t>LogMeOnce presents the best online password manager with two-factor authentication and adds a second layer protection to your device</t>
  </si>
  <si>
    <t>High quality, reasonably priced network security products spamtitan, webtitan &amp; arctitan</t>
  </si>
  <si>
    <t>OrbFusion - Business Process Management Software</t>
  </si>
  <si>
    <t>Digitizing business processes and seamlessly connecting siloed legacy systems within a single and intuitive ecosystem</t>
  </si>
  <si>
    <t>Workflow management software | cloud workflow management software | business process management | workflow automation software Singapore</t>
  </si>
  <si>
    <t>Famoco provides remotely controlled Android mobile devices for businesses</t>
  </si>
  <si>
    <t>Developer of computer maintenance products</t>
  </si>
  <si>
    <t>Provider of mobile messaging management solutions for the smartphone industry</t>
  </si>
  <si>
    <t>Specializing in composable commerce, customer data, and retail platform engineering, we’re shaping the way brands use technology to deliver digital customer experiences</t>
  </si>
  <si>
    <t>Tarsnap - Online backups for the truly paranoid</t>
  </si>
  <si>
    <t>Leader in web performance optimization and developed robust learning-based acceleration products for web</t>
  </si>
  <si>
    <t>Leveraging blockchain technology</t>
  </si>
  <si>
    <t>Worldwide provider of innovative monitoring, high availability and disaster recovery solutions</t>
  </si>
  <si>
    <t>Nuvola Analytics - Cloud Financial Governance and Cost Optimization platform</t>
  </si>
  <si>
    <t>Prevent overages and optimize your company or organizations mobile devices with PeakMobile Management's mobile device management solution</t>
  </si>
  <si>
    <t>Helps companies with business process management, business optimization, workflow automation and process implementation services</t>
  </si>
  <si>
    <t>Business management application built exclusively for direct sales professionals</t>
  </si>
  <si>
    <t>Leading provider of timesheets and project management software for creative teams</t>
  </si>
  <si>
    <t>Cloud Software Detection for your Organization</t>
  </si>
  <si>
    <t>We are your employment screening partner</t>
  </si>
  <si>
    <t>Promotion Planning &amp; Marketing Calendar Management Software | PromoPrep</t>
  </si>
  <si>
    <t>Clients market managing software while embracing agile philosophy</t>
  </si>
  <si>
    <t>Premium social media management solution for agencies and enterprises</t>
  </si>
  <si>
    <t>Digital Signage Software System Supplier | Digital Signage Software Android Free Trial</t>
  </si>
  <si>
    <t>Free online platform for influencers to show their work and find collaborations with influencers, brands, and agencies</t>
  </si>
  <si>
    <t>Supplier Management Software | Hexicome Software</t>
  </si>
  <si>
    <t>A high-growth SaaS company that helps FORTUNE 500 and other marketing leaders make data-driven decisions that build winning brands</t>
  </si>
  <si>
    <t>Lead iD is a Intelligent Advertising Company</t>
  </si>
  <si>
    <t>Develops tools for SEO specialists and webmasters</t>
  </si>
  <si>
    <t>Places Scout - Automated Local SEO Software Tools and Solutions</t>
  </si>
  <si>
    <t>Actionable information, Knowledge Discovery | DataScouting</t>
  </si>
  <si>
    <t>Helping marketers increase productivity and creativity with AI-assisted platforms and strategies</t>
  </si>
  <si>
    <t>Rafflecopter makes it easy to run a giveaway online</t>
  </si>
  <si>
    <t>Remote testing platform to collect user behavior actionable data and provide objective report to help you make right decision</t>
  </si>
  <si>
    <t>TicketManager – Easily Manage Company Tickets &amp; Events</t>
  </si>
  <si>
    <t>Helping businesses become more successful</t>
  </si>
  <si>
    <t>Leadature provides fast, reliable performance of critical elements for live and virtual events, including check-in, badge printing, digital signage, and RFID, with powerful logic for data capture, real-time scoring, instant attendee follow-</t>
  </si>
  <si>
    <t>Outgrow's platform lets marketers build &amp; launch interactive calculators that boost customer engagement and lead to higher conversion!</t>
  </si>
  <si>
    <t>The largest deep linking platform for native apps enabling the app developers to link to specific pages inside their apps</t>
  </si>
  <si>
    <t>Allows businesses to track and improve their website performance</t>
  </si>
  <si>
    <t>Collaborative planning and scheduling software for events</t>
  </si>
  <si>
    <t>Marketing Platform for Growing your Local Business</t>
  </si>
  <si>
    <t>Global leader in cloud-based enterprise</t>
  </si>
  <si>
    <t>Best White Label SEO Reseller Packages</t>
  </si>
  <si>
    <t>ShortStack helps you build contests, sweepstakes, data-collection forms and more to convert your online followers to leads and customers</t>
  </si>
  <si>
    <t>Allows media agencies and brands the ability to directly target eSports teams, premium gaming, and lifestyle creators at scale</t>
  </si>
  <si>
    <t>Multichannel mailing service for efficient digital marketing</t>
  </si>
  <si>
    <t>The #1 Customer Flow Communication Platform. Inbound marketing, marketing automation and multi-channel communication combined. Questions? Tweet @simplycasthelp</t>
  </si>
  <si>
    <t>First big data powered crowdfunding analytics, optimization and promotion app for campaigns on kickstarter, indiegogo &amp; co</t>
  </si>
  <si>
    <t>Cutting-edge mobile app plug-in that allows companies to hyper-focus their marketing efforts with geo-triggered customer engagement tools</t>
  </si>
  <si>
    <t>SaaS-based Local Marketing solution serving the customization needs of distributed brands</t>
  </si>
  <si>
    <t>Allows marketers to build, launch, manage and measure audience targeted influencer marketing campaigns</t>
  </si>
  <si>
    <t>Information on merchant discounts and reward programs to organizations, businesses, associations and more</t>
  </si>
  <si>
    <t>A multi-award-winning digital marketing agency specialising in SEO, SEM, web design and development, and social media marketing</t>
  </si>
  <si>
    <t>Eventival is the world's most widely used planning, management and production system for film festivals, used also by music and other festivals, events and conferences</t>
  </si>
  <si>
    <t>the worldwide e-ticket solution</t>
  </si>
  <si>
    <t>The leading programmatic platform</t>
  </si>
  <si>
    <t>indaHash - influencer marketing app for brands and influencers</t>
  </si>
  <si>
    <t>Daani MLM Software Provide MLM SOFTWARE,</t>
  </si>
  <si>
    <t>World-class community software &amp; services for engagement, innovation &amp; insights. Made with 🧠 and ⚡️ in 🇨🇦. Powering @LEGOIdeas, among many others</t>
  </si>
  <si>
    <t>Concierge and lead qualification service our us based concierge will respond to all leads within 90 seconds, 24/7</t>
  </si>
  <si>
    <t>Cimpress - We Build Entrepreneurial Mass Customization Businesses</t>
  </si>
  <si>
    <t>Helping websites Sweepstakes, Contests and Giveaways.</t>
  </si>
  <si>
    <t>Social recruitment app that uses gamification to simplify talent marketing and to boost the employer brand</t>
  </si>
  <si>
    <t>Mediatool is a professional media planning software for advertisers and agencies</t>
  </si>
  <si>
    <t>Delivers million emails a month for a number of small and large companies</t>
  </si>
  <si>
    <t>Wholesale eCommerce Platform to Scale Sales in Google Cloud</t>
  </si>
  <si>
    <t>An unrivalled enterprise-grade content marketing platform built with the most innovative and advanced open source projects</t>
  </si>
  <si>
    <t>PostHelpers helps brands and business analyze how sales and distribution networks, customers, and employees interact on social media sites</t>
  </si>
  <si>
    <t>Individual-based data onboarding company</t>
  </si>
  <si>
    <t>Event management solutions</t>
  </si>
  <si>
    <t>Sales software to boost sales and lead management</t>
  </si>
  <si>
    <t>Callbright lead measurement solutions, reporting tools and staff training services enable businesses to gauge and improve their performance</t>
  </si>
  <si>
    <t>NotifyFox enables you to schedule notifications for a later date and time</t>
  </si>
  <si>
    <t>Complete suite for indoor location intelligence: Real-time Location System, Proximity Marketing and Location Analytics</t>
  </si>
  <si>
    <t>Saas marketing solution to helps mobile marketers get more users and improve retention in one single platform</t>
  </si>
  <si>
    <t>Lifestyle digital publishing and ad monetization network covering food, home, parenting, and diy</t>
  </si>
  <si>
    <t>Indie publishing platform that lets anyone create and publish professional-looking coffee-table books and fixed-format ebooks via free desktop and online software or integration with Adobe InDesign</t>
  </si>
  <si>
    <t>CRM Sales &amp; Marketing Software | Commercial and Open Source</t>
  </si>
  <si>
    <t>eyevip: Online Event Management Software</t>
  </si>
  <si>
    <t>Snitcher.com | Identify anonymous website visitors</t>
  </si>
  <si>
    <t>Leveling the Event Management Playing Field</t>
  </si>
  <si>
    <t>RTCLab | Real Time Communication Laboratory</t>
  </si>
  <si>
    <t>Consulting services and marketing technology solutions</t>
  </si>
  <si>
    <t>Email marketing solutions to resellers and agencies</t>
  </si>
  <si>
    <t>Contact #itmmobile to add a Next-Gen Mobile App, Selfie Wall, Precise Indoor Navigation or Beacons to your next upcoming event.</t>
  </si>
  <si>
    <t>Event Management System for Associations &amp; Organizations</t>
  </si>
  <si>
    <t>Increase Sales and Marketing Success | SendYourMedia</t>
  </si>
  <si>
    <t>#1 in Digital Publishing Software</t>
  </si>
  <si>
    <t>Marketing automation platform that features email marketing, sales automation, integrated analytics, and tight integration wiht CRM</t>
  </si>
  <si>
    <t>They are building the most advanced SEO toolkit, commercially available today</t>
  </si>
  <si>
    <t>Automate Facebook UTMs and Cost Data Imports | EasyAutoTagging</t>
  </si>
  <si>
    <t>Gobiggi | Its much more than stunning websites, its consumer gain automation</t>
  </si>
  <si>
    <t>Drive More Leads and Get More Sales With LeadGen Forms</t>
  </si>
  <si>
    <t>An event automation platform for corporate event teams built to enable a repeatable, scalable event planning and execution process</t>
  </si>
  <si>
    <t>The world's first Growth Automation platform for consumer services</t>
  </si>
  <si>
    <t>SEO Software by LotusJump - SEO Made Easy.</t>
  </si>
  <si>
    <t>Platform for finding and connecting with top business professionals to learn about new markets</t>
  </si>
  <si>
    <t>Smart, simple, cost-cutting SaaS solution, designed to be the ultimate tool for Loyalty Managers in executing their day-to-day business</t>
  </si>
  <si>
    <t>An artificial intelligence and context-aware mobile relationship marketing platform</t>
  </si>
  <si>
    <t>Vivid Seats operates as a ticket marketplace</t>
  </si>
  <si>
    <t>End-to-End Meeting and Event Planning Platform Manage attendees, generate more revenue and increase attendee engagement</t>
  </si>
  <si>
    <t>World's first full stack digital marketing platform!</t>
  </si>
  <si>
    <t>Social intelligence, listening and monitoring platform Cross-platform multiple posting, analysis and reporting all under one roof</t>
  </si>
  <si>
    <t>Govgistics - National Stock Numbers, CAGE Analytics and DoD Bidmatching</t>
  </si>
  <si>
    <t>AnyTrack – The Conversion Data Platform</t>
  </si>
  <si>
    <t>Startup focused on analyzing user behavior on web platforms SaaS B2B to measure user engagement and predict churn using machine learn</t>
  </si>
  <si>
    <t>Marketing automation platform</t>
  </si>
  <si>
    <t>Zenbu is a tool that makes social media analysis and evaluation easier</t>
  </si>
  <si>
    <t>Free and paid productivity enhancement solutions and services for social media users</t>
  </si>
  <si>
    <t>Socedo – Automated Social Media Lead Generation</t>
  </si>
  <si>
    <t>Affiliate Marketing Australia - Affiliate Network and Programs - Commission Factory</t>
  </si>
  <si>
    <t>Blitzen gives SMB marketers the power to convert website visitors into data-rich leads and capture key customer insights</t>
  </si>
  <si>
    <t>Self-service mobile advertising tool</t>
  </si>
  <si>
    <t>Create own best mobile event app</t>
  </si>
  <si>
    <t>ARM MLM Software is the best in market for network marketing business with 10+ yrs experience. Buy fully secured MLM script with advanced compensation plans</t>
  </si>
  <si>
    <t>We are a Philippine-based SEO company specializing in organic and local SEO, web design and development, and social media marketing</t>
  </si>
  <si>
    <t>Cloud-based platform for full funnel retargeting &amp; account-based (ABM) advertising, integrated with marketing automation, DMP and CRM</t>
  </si>
  <si>
    <t>Conversion Optimization Tools | Generate More Leads &amp; Sales - Cavako</t>
  </si>
  <si>
    <t>SocialWall Pro : Twitter, Instagram, Facebook, LinkedIn, SMS, Web Walls ... and more!</t>
  </si>
  <si>
    <t>MLM Software | Network Marketing - Elite MLM Software</t>
  </si>
  <si>
    <t>Global customer engagement agency that specializes in building brand loyalty for the world’s most influential and valuable brands</t>
  </si>
  <si>
    <t>Demio saves you time, providing you with all the tools necessary for a convenient and reliable webinar</t>
  </si>
  <si>
    <t>Marketing Automation para Ecommerce | Connectif Marketing</t>
  </si>
  <si>
    <t>Convert exiting web visitors into leads.</t>
  </si>
  <si>
    <t>The industry's leading provider of global location data with over 200M POIs across 200+ countries.</t>
  </si>
  <si>
    <t>Get notified immediately when you are mentioned anywhere online and discover meaningful insights behind every mention. #media #monitoring</t>
  </si>
  <si>
    <t>A ticketing platform that allows you to collect funds on a daily basis. Your event is our passion. Get our NYE guide here: https://t.co/Zk6NbSFeLM</t>
  </si>
  <si>
    <t>Digital Mortar enables scalable, accurate, full path customer analytics for physical retail environments</t>
  </si>
  <si>
    <t>Social media virtual assistant for businesses and professionals to discover &amp; post great content on twitter and facebook pages</t>
  </si>
  <si>
    <t>Provides an end-to-end customer retention platform for businesses to accelerate growth, improve sustainability, and maximize customer lifetime value</t>
  </si>
  <si>
    <t>Companies with real-time control and visibility of marketing by their affiliates</t>
  </si>
  <si>
    <t>Identify companies visiting your website with our B2B software. Try us today. http://t.co/KFrmW85ulk</t>
  </si>
  <si>
    <t>Demographics Pro is Nielsen-style measurement for Twitter activit</t>
  </si>
  <si>
    <t>Web2Print customizer with 3D preview - PitchPrint</t>
  </si>
  <si>
    <t>Specialized in press release distribution and regulatory disclosure</t>
  </si>
  <si>
    <t>IT outsourcing, innovative apps &amp; software</t>
  </si>
  <si>
    <t>For over 15 years, EVS has provided a family of identity assurance products to help businesses combat identity fraud</t>
  </si>
  <si>
    <t>Essencient | Awesome Natural Language Processing</t>
  </si>
  <si>
    <t>Salesforce Messaging App | Send SMS From Salesforce - 360 SMS App</t>
  </si>
  <si>
    <t>IT company developing web and mobile based booking and registration solutions for the events and meetings industry</t>
  </si>
  <si>
    <t>Effective Marketing starts with Intelligent Acquisition</t>
  </si>
  <si>
    <t>Market intelligence and social listening software</t>
  </si>
  <si>
    <t>Competitive intelligence platform, win more deals, intelligently..</t>
  </si>
  <si>
    <t>Digital Signage, Software, Hardware and Content One source, Many Answers!</t>
  </si>
  <si>
    <t>Developed and improved online services to facilitate the growth of SEO</t>
  </si>
  <si>
    <t>Albacross Target allows you to send personalised display advertising to your target organisations on the web</t>
  </si>
  <si>
    <t>Trade Show Management Software - ShowGo</t>
  </si>
  <si>
    <t>Benchmark Email is a permission-based email marketing company that puts user deliverability and reputation at the forefront</t>
  </si>
  <si>
    <t>Vextras helps online retailers drive sales, help customers &amp; automate tasks</t>
  </si>
  <si>
    <t>WebPurify™ Profanity Filter, Image Moderation, Video Moderation APIs</t>
  </si>
  <si>
    <t>AI Powered Email Marketing Software|iCubes</t>
  </si>
  <si>
    <t>http://t.co/zVZVXOrKTw is the premier Twitter Hashtag tracking and analytics service on the web.</t>
  </si>
  <si>
    <t>Calling List and Database Provider</t>
  </si>
  <si>
    <t>Lead capture platform that engages visitors and coverts them into leads, subscribers and sales</t>
  </si>
  <si>
    <t>the experts in private company information</t>
  </si>
  <si>
    <t>Infofreecom Sales Leads and Mailing Lists helps you find new customers and grow your sales</t>
  </si>
  <si>
    <t>Arkadium creates engaging, revenue-generating content used by hundreds of publishers</t>
  </si>
  <si>
    <t>Qivos is a marketing technology agency</t>
  </si>
  <si>
    <t>A1WebStats is a lead identification and website visitors analysis solution for businesses that want to gain more results from websites and online visibility</t>
  </si>
  <si>
    <t>The communications software for the visual era</t>
  </si>
  <si>
    <t>Providing a visual optimization tool for A/B testing that is integrated with Google Analytics account</t>
  </si>
  <si>
    <t>AdRack is a marketing platform designed to provide support and solutions for Advertisers, Publishers, Brokers, Agencies, and Lead Generators</t>
  </si>
  <si>
    <t>Sales, Leads &amp; Marketing Services- ResponsePoint</t>
  </si>
  <si>
    <t>Leading mobile eSports platform</t>
  </si>
  <si>
    <t>Free Business &amp; Personal Event Video Invitations, Greetings</t>
  </si>
  <si>
    <t>Direct Mail | Easy email marketing for your Mac</t>
  </si>
  <si>
    <t>Audience insights to companies by using data science to turn public expression into actionable persona sets</t>
  </si>
  <si>
    <t>Specialists in understanding user generated content through the use of Natural Language Processing &amp;amp; Machine Learning</t>
  </si>
  <si>
    <t>Metrikal - App Marketing Metrics Dashboard</t>
  </si>
  <si>
    <t>Famm.io - Influencer marketing &amp; Media monitoring platform for your brand</t>
  </si>
  <si>
    <t>Keepcon - solutions in real time</t>
  </si>
  <si>
    <t>Uplift provides Conversion Rate Optimization (CRO) services. It studies a site user's experience, finds the areas in the website where the client's visitors drop off, and optimizes conversion rates through user experience design and AB testing. The company is based in Los Angeles, California</t>
  </si>
  <si>
    <t>Leading provider of cloud communications solutions</t>
  </si>
  <si>
    <t>SingleInterface: Best local business discovery and marketing tool</t>
  </si>
  <si>
    <t>Cloud-based procurement and project management software</t>
  </si>
  <si>
    <t>Ticketmatic helps venues grow their business through innovative ticketing and marketing software</t>
  </si>
  <si>
    <t>Safe trusted space in which digital content and software creators can sell their products in a fully hosted environment</t>
  </si>
  <si>
    <t>Greencopper - connecting music events and fans</t>
  </si>
  <si>
    <t>StoneShot empowers financial marketers with digital technology, insights and agency services</t>
  </si>
  <si>
    <t>Cloud-based reputation management and marketing platform to protect the reputation of local businesses</t>
  </si>
  <si>
    <t>Advertising marketplace for subscriber acquisition and opt-in ad serving</t>
  </si>
  <si>
    <t>Real-time analytics for your website - turn visitors into customers</t>
  </si>
  <si>
    <t>Influencer marketing intelligence platform that reveals influencers’ full cycle insights on social media platforms</t>
  </si>
  <si>
    <t>Hospitality Technology Solutions | UrVenue</t>
  </si>
  <si>
    <t>RocketLink | #1 URL Shortener and Link Retargeting Platform</t>
  </si>
  <si>
    <t>Marketing platform of web notifications for ecommerce</t>
  </si>
  <si>
    <t>Stop losing money to failed payments Churn Buster rescues customers that churn and drastically impacts LTV</t>
  </si>
  <si>
    <t>Medical Website Design | Medical and Dental Marketing | Advice Media</t>
  </si>
  <si>
    <t>Qoruz is a new-age influencer marketing platform, that helps marketers discover, connect, and collaborate with the most relevant online influencers and create high engagement content.</t>
  </si>
  <si>
    <t>Email delivery service SMTP servers Send 100000 emails for $ 10 p/mo Free trial</t>
  </si>
  <si>
    <t>SocialXpand - Social Media Marketing Reseller Program</t>
  </si>
  <si>
    <t>A content generation and testing platform</t>
  </si>
  <si>
    <t>Convert more visitors into actionable sales leads</t>
  </si>
  <si>
    <t>Leading tool for social media monitoring, online reputation management, demographics, SEO, community management and more!</t>
  </si>
  <si>
    <t>NUVI™ is a real-time analytics platform for social media</t>
  </si>
  <si>
    <t>Fully integrated digital solutions to companies and leaders</t>
  </si>
  <si>
    <t>Build a network of ambassadors, let them speak for you on social media</t>
  </si>
  <si>
    <t>The leading Content Intelligence platform for Marketing and PR experts</t>
  </si>
  <si>
    <t>Company database | Business contact data | Corporate data - India USA</t>
  </si>
  <si>
    <t>Social Aggregation as a Service Hootsuite for social aggregation &amp; visualization</t>
  </si>
  <si>
    <t>Online press release distribution saas business, based just north of san francisco</t>
  </si>
  <si>
    <t>User Experience Testing Platform</t>
  </si>
  <si>
    <t>The leading provider of marketing attribution and optimisation software</t>
  </si>
  <si>
    <t>SendSqaured, a design focused email &amp; sms marketing platform</t>
  </si>
  <si>
    <t>Provides local marketing software for small businesses helping them attract customers, grow profits, and maximize efficiency</t>
  </si>
  <si>
    <t>Email Signatures, Analytics &amp; More | Black Pearl Mail</t>
  </si>
  <si>
    <t>LocalClarity helps multi-location businesses manage customer reviews at scale, improve reputation scores, and increase local search traffic</t>
  </si>
  <si>
    <t>Optimize and scale your social media distribution</t>
  </si>
  <si>
    <t>instantprint - Online Printing Company UK, Printing Services Near Me | instantprint</t>
  </si>
  <si>
    <t>ConfTool: Conference and Event Management Software</t>
  </si>
  <si>
    <t>All-in-one event management system for wordpress websites</t>
  </si>
  <si>
    <t>SEO Management Tool, Software &amp; Platform | evisio</t>
  </si>
  <si>
    <t>Real-time Marketing Performance &amp; Attribution Platform</t>
  </si>
  <si>
    <t>Home | Mail Metrics | Outsourced Mail Room Services</t>
  </si>
  <si>
    <t>Have your event webapp ready today!</t>
  </si>
  <si>
    <t>Full service marketing data management company</t>
  </si>
  <si>
    <t>Savicom | Web-Based Email Marketing Software For Any Business</t>
  </si>
  <si>
    <t>Advises clients in the areas of digital analytics, conversion optimization and business intelligence</t>
  </si>
  <si>
    <t>Marketplace where users can buy and sell pre-edited news clips that services the growing demand for news video</t>
  </si>
  <si>
    <t>Response Through Voice | Respond Fast™️</t>
  </si>
  <si>
    <t>Mobiz | Personalized Mobile Marketing</t>
  </si>
  <si>
    <t>Morning Train is a web agency that specialize in intelligent web development and profitable online marketing</t>
  </si>
  <si>
    <t>Personalization platform, allows users to collect &amp; analyze customer actions through computers, mobile, and web applications</t>
  </si>
  <si>
    <t>PostCreator | Create Branded Social Media Visuals</t>
  </si>
  <si>
    <t>Experts in building reactive products with Scala, Akka, Clojure</t>
  </si>
  <si>
    <t>Smarter tools for smoother events. More than 2 dozen online event management software tools built to help professionals plan seamless events. 1-877-266-3885</t>
  </si>
  <si>
    <t>Reply Pro: Customer Engagement Platform for Local Businesses</t>
  </si>
  <si>
    <t>Developer of software for qr code design, development and implementation</t>
  </si>
  <si>
    <t>A content analytics platform that helps marketers measure, promote, and amplify their best content</t>
  </si>
  <si>
    <t>IContact provides email marketing and social media marketing software and services to small and mid-sized companies</t>
  </si>
  <si>
    <t>Tapstream - App Marketing Cloud</t>
  </si>
  <si>
    <t>Event booking software is straightforward and simple, allowing you to publish a branded page that looks after all aspects of ticketing for your event</t>
  </si>
  <si>
    <t>NorthPage | Digital Marketing Intelligence</t>
  </si>
  <si>
    <t>CEO @ ContentLaunch, a #contentmarketing platform. 300 expert writers. Author: Content is Currency, marketing speaker, pop songwriter, been known to dance a bit</t>
  </si>
  <si>
    <t>GlocalEdge - Best Digital Marketing Agency for Social Media | SEO | Ecommerce</t>
  </si>
  <si>
    <t>Provides leads to the sales team who have reached a decisive stage in the entire process</t>
  </si>
  <si>
    <t>Get your brand featured in entertainment</t>
  </si>
  <si>
    <t>Injecting Science to CoFounder matching</t>
  </si>
  <si>
    <t>Brand management and digital asset management</t>
  </si>
  <si>
    <t>Aluminati Network Group provide online services and platforms to unite alumni, student and member networks</t>
  </si>
  <si>
    <t>Web consulting agency focused on medium to small web development projects</t>
  </si>
  <si>
    <t>'- Centova Technologies Inc. - Home of the Centova Cast Streaming Radio Hosting Control Panel</t>
  </si>
  <si>
    <t>Performance marketing Software for creating your own ad network</t>
  </si>
  <si>
    <t>Marketing automation platform for the messaging era</t>
  </si>
  <si>
    <t>Web-based software for the creation of stunning e-brochures, quickly and easily</t>
  </si>
  <si>
    <t>Reach millions of mobile consumers around the world</t>
  </si>
  <si>
    <t>Advanced analytics &amp; performance optimization, a powerful tool to manage &amp; optimize your social media business</t>
  </si>
  <si>
    <t>Connecting small and medium sized businesses with great digital marketing service professionals across North America</t>
  </si>
  <si>
    <t>Plixi.com - Plixi Social Dating</t>
  </si>
  <si>
    <t>Crisp protects brands, assets and people from reputational damage, security threats and online harms</t>
  </si>
  <si>
    <t>A platform for managing and distributing media in an organization</t>
  </si>
  <si>
    <t>The Engaging Online Event Platform</t>
  </si>
  <si>
    <t>Connects real people to qualitative and quantitative market research and user experience</t>
  </si>
  <si>
    <t>Easy Digital Signage Cloud Software for Windows 10 - Videon</t>
  </si>
  <si>
    <t>Morning Flight: Home of the Skypricer for your Online Five and Dime.</t>
  </si>
  <si>
    <t>Synchrony Financial is one of the nation’s premier consumer financial services companies</t>
  </si>
  <si>
    <t>Free SEO Audit Report Tool - White Label &amp; Embed Options</t>
  </si>
  <si>
    <t>ROI-based controlling for cross-channel Online Marketing</t>
  </si>
  <si>
    <t>Mailing List Provider - Thomson Data is one of the fastest growing list providers with an extensive database, which serves all the major industries.</t>
  </si>
  <si>
    <t>An internet technology company specializing in the online marketing field</t>
  </si>
  <si>
    <t>Mobivity aids restaurant and retail brands realize a strategy of increasing business by growing customer frequency, engagement, and spend.</t>
  </si>
  <si>
    <t>LeadFamly is Europe's leading gamification platform for marketing, SoMe and HR</t>
  </si>
  <si>
    <t>Reputationca has a mission to help people and companies improve and protect their reputations online</t>
  </si>
  <si>
    <t>Consumer news and advocacy organization providing consumer news, recall information, and consumer reviews</t>
  </si>
  <si>
    <t>Twice the insight. Half the time.</t>
  </si>
  <si>
    <t>SEOptimer Ltd - Website Analysis &amp; SEO SaaS platform trusted by over 100,000 monthly visitors</t>
  </si>
  <si>
    <t>Digital signage media hardware, software and services</t>
  </si>
  <si>
    <t>Turn Your Live Stream into an Event</t>
  </si>
  <si>
    <t>Loyalty Software to Increase Sales</t>
  </si>
  <si>
    <t>Design-focused, web-based proposal builder fills a huge gap in rapidly growing market</t>
  </si>
  <si>
    <t>Eliga, multi screen apps #YouSlide #TV #Mobile #Web #Rennes https://t.co/cRVb3KKgGD https://t.co/U5mU6khSFv</t>
  </si>
  <si>
    <t>Eventfinity - An All-in-One Event Management Platform</t>
  </si>
  <si>
    <t>Best Conference app and CE/CPE Platform for firms and events.</t>
  </si>
  <si>
    <t>Marchex is a mobile advertising technology company</t>
  </si>
  <si>
    <t>Strutta develops technology and do-it-yourself tools that connect brands with their target consumers through powerful social promotions</t>
  </si>
  <si>
    <t>An open platform makes it easy to create an engaging digital experience and deliver it at scale</t>
  </si>
  <si>
    <t>Web analytics software company</t>
  </si>
  <si>
    <t>Media Monitoring &amp; Analysis Tools &amp; Services + Social Australia | Isentia - Isentia Home</t>
  </si>
  <si>
    <t>Push Monkey - Push Notifications for Chrome, Firefox and Safari on mobile and desktop</t>
  </si>
  <si>
    <t>Artificial intelligence for Content Marketing</t>
  </si>
  <si>
    <t>Allowing your organization or business communicate with contacts and customers using text messages</t>
  </si>
  <si>
    <t>A follow-up automation SaaS If your goal is to get an answer – Remail will bring it</t>
  </si>
  <si>
    <t>George bernard shaw was an irish playwright, critic, and polemicist</t>
  </si>
  <si>
    <t>Helps companies take back control of their marketing and sales data with intelligent B2B customer data platform</t>
  </si>
  <si>
    <t>Social marketing platform that allows companies to amplify their social media reach</t>
  </si>
  <si>
    <t>Enterprise Event Marketing Software | G2Planet</t>
  </si>
  <si>
    <t>Offers an online polling application that gathers information on topics while respecting the privacy of its providers</t>
  </si>
  <si>
    <t>Online distribution and monetization platform for publishers’ content using machine learning technology</t>
  </si>
  <si>
    <t>Marketing cloud for your business - inwise</t>
  </si>
  <si>
    <t>Perseus Operating Group acquires independently managed software companies around the world</t>
  </si>
  <si>
    <t>Buy License Premium Toll Free Vanity Phone Numbers</t>
  </si>
  <si>
    <t>Event management services for ios and android platforms</t>
  </si>
  <si>
    <t>Platform that allows affiliates to connect with advertisers directly</t>
  </si>
  <si>
    <t>A curated community of the best brands who share and support each others’ messages</t>
  </si>
  <si>
    <t>Aimtell Re-Engage Website Visitors With Targeted Mobile &amp; Desktop Push Notifications</t>
  </si>
  <si>
    <t>Event management</t>
  </si>
  <si>
    <t>Convertful - The All-In-One Tool to Turn Your Visitors Into Leads and Sales — Convertful</t>
  </si>
  <si>
    <t>Part of the Axel Springer Group, Awin is a global affiliate network and the new name for Affiliate Window and zanox</t>
  </si>
  <si>
    <t>World-wide digital signage software company</t>
  </si>
  <si>
    <t>Offers a cloud-based, open API solutions that allow businesses to transfer instant value to consumers anywhere</t>
  </si>
  <si>
    <t>SendOutCards is enabling people to act on these promptings by providing an online service</t>
  </si>
  <si>
    <t>APSIS: Marketing Automation | Email Marketing | Ecommerce</t>
  </si>
  <si>
    <t>Tech platform that enables users to make their presentations more dynamic and engaging to their audience</t>
  </si>
  <si>
    <t>SaaS, Marketing Automation, B2B, Artificial Intelligence</t>
  </si>
  <si>
    <t>UX research participant recruiting, scheduling, and incentive payments. Uptime stats are here: https://t.co/mdXz7FQX6q</t>
  </si>
  <si>
    <t>All-in-one event application well suited</t>
  </si>
  <si>
    <t>next generation market research</t>
  </si>
  <si>
    <t>Track phone calls back to keyword searches, web pages, social media, digital ads or offline campaigns.</t>
  </si>
  <si>
    <t>Market research firm providing detailed insights on the gaming industry</t>
  </si>
  <si>
    <t>Online eventing platform that allows event organisers to better communicate and engage with their delegates</t>
  </si>
  <si>
    <t>Offers one-of-a-kind Salesforce app that traces revenue back to marketing campaigns and sales activities</t>
  </si>
  <si>
    <t>Text messaging and voice broadcasting service to help businesses grow their customer base</t>
  </si>
  <si>
    <t>Predictive Analytics company for eCommerce, offering the world's only Email Remarketing facility Trustpilot integrated</t>
  </si>
  <si>
    <t>Intelligent platform that helps capture, clean, update and manage the contact information database</t>
  </si>
  <si>
    <t>Likeable Local is a software solution for SMB's that incorporates four components: vertical specific content suggestions and publisher, social ad buyer, app and mobile friendly website creator, and offline marketing kit.</t>
  </si>
  <si>
    <t>Incentive and loyalty software platform that helps channel marketers drive partner engagement, loyalty and sales performance</t>
  </si>
  <si>
    <t>Porteus Kiosk - free and open source kiosk software for web terminals.</t>
  </si>
  <si>
    <t>Grow and manage all your social media accounts on auto-pilot</t>
  </si>
  <si>
    <t>Bang the Table a digital public engagement company that services over 300 government organizations worldwide</t>
  </si>
  <si>
    <t>Frustration-free marketing automation platform</t>
  </si>
  <si>
    <t>ReachLocal was the first company created specifically to help local businesses solve the unique challenges of their online marketing</t>
  </si>
  <si>
    <t>Call Tracking Pro: Call Tracking Software Solution - Voice, Phone &amp; Twilio</t>
  </si>
  <si>
    <t>CRM and Marketing Automation custom-built for real-world businesses</t>
  </si>
  <si>
    <t>Web-Stat | Website Analytics | Full Visitor Details | Free Stats</t>
  </si>
  <si>
    <t>Brax | Manage Outbrain &amp; Taboola Campaigns in One Place</t>
  </si>
  <si>
    <t>Real-time engagement platform for multi-screen world</t>
  </si>
  <si>
    <t>RevelDigital - Digital Signage Evolved</t>
  </si>
  <si>
    <t>ROI Driven Digital Marketing Agency</t>
  </si>
  <si>
    <t>Platform for the creation and monitoring of the shortened URL,Äôs and QR codes</t>
  </si>
  <si>
    <t>Yapp enables users to create personalized mobile applications for their events, gatherings and groups</t>
  </si>
  <si>
    <t>SHEROES - The Women Only Social Network</t>
  </si>
  <si>
    <t>Kwanko: the leading cross device advertising network in Europe</t>
  </si>
  <si>
    <t>Event management software for universities &amp; nonprofits</t>
  </si>
  <si>
    <t>CX Automation with Front-office RPA</t>
  </si>
  <si>
    <t>Social media monitoring and engagement tool</t>
  </si>
  <si>
    <t>Poll Everywhere provides text message voting and audience Q&amp;A, straight to your PowerPoint slide</t>
  </si>
  <si>
    <t>Wordpress event ticketing system that enables its users to sell tickets on their websites</t>
  </si>
  <si>
    <t>Teamgo develop and market two sign-in products: Teamgo visitor management and Zoni event check-in</t>
  </si>
  <si>
    <t>Affiliate Marketing Network with Different Solutions | LinkConnector</t>
  </si>
  <si>
    <t>rsvpBOOK | Online Event Registration Software and Management Tools</t>
  </si>
  <si>
    <t>Fischer &amp; Kerrn is an international company developing market leading room booking and workspace booking systems for Microsoft Outlook</t>
  </si>
  <si>
    <t>Web platform that lets enterprises integrate all their business applications at one place, configure interactions between them</t>
  </si>
  <si>
    <t>Marketing, Sales Enablement and Printing Solutions</t>
  </si>
  <si>
    <t>Customer Experience KPI, Science Behind Decisions</t>
  </si>
  <si>
    <t>Unlocking the secrets of user engagement with gamification &amp; behavioural sciece</t>
  </si>
  <si>
    <t>BrandBee wants to make it possible for all companies to create business value in digital channels by offering the market’s easiest tool for landing pages and converting content</t>
  </si>
  <si>
    <t>PR Newswire: press release distribution, targeting, monitoring and marketing</t>
  </si>
  <si>
    <t>Intelligent mobile messaging platform that helps enterprise retail brands acquire, retain, and engage with mobile customers in a new and impactful way</t>
  </si>
  <si>
    <t>Marketing automation software powered by AI for telecom and retail industries</t>
  </si>
  <si>
    <t>MyAffiliates: Affiliate Marketing Software | Affiliate Program Software</t>
  </si>
  <si>
    <t>Ditch your paper loyalty card! Get a loyalty programme and additional customer data and targeting on one mobile app.</t>
  </si>
  <si>
    <t>Sales and marketing software platform that has pioneered a new approach to the sales and marketing process</t>
  </si>
  <si>
    <t>Web Push Notifications for Browsers</t>
  </si>
  <si>
    <t>Inbound Channel Marketing [#ICM] software and services, enabling global partners to generate and accelerate Marketing and Sales Qualified Leads.</t>
  </si>
  <si>
    <t>Slik automates lead generation and prospecting for sales teams</t>
  </si>
  <si>
    <t>Ticketing and Retail System for Attractions and Events – Convergence.net</t>
  </si>
  <si>
    <t>Funnelll is a one-stop-shop to set up conversion tracking and optimize marketing campaigns to drive conversions and sales</t>
  </si>
  <si>
    <t>Fiind helps B2B marketers and sales professionals find their customers efficiently using artificial intelligence</t>
  </si>
  <si>
    <t>Email Testing for QA and Development Teams | Mailosaur</t>
  </si>
  <si>
    <t>Genylabs is an artificial intelligence company</t>
  </si>
  <si>
    <t>360° Data Analytics Solutions for Enterprises</t>
  </si>
  <si>
    <t>Delivering successful user acquisition strategies, developing innovative tools and offering transformative digital marketing solutions to empower the growth of the leading mobile apps worldwide</t>
  </si>
  <si>
    <t>Rewards infrastructure for card issuers</t>
  </si>
  <si>
    <t>A single-source provider of innovative card marketing and production solutions for the payment card industry</t>
  </si>
  <si>
    <t>Makes sure digital banking stays personal</t>
  </si>
  <si>
    <t>PlusThis | The #1 Campaign Toolkit for Marketing Automation Users</t>
  </si>
  <si>
    <t>Marketing technology designed to solve unique pains for manufacturers</t>
  </si>
  <si>
    <t>Multi-channel conversation and chatbot platform</t>
  </si>
  <si>
    <t>MemberHub gives you online fundraisers, an online store, and communication tools to power your volunteer-led nonprofit</t>
  </si>
  <si>
    <t>Makes it easy for businesses to remotely capture customer videos in seconds for video testimonials and voice of the customer</t>
  </si>
  <si>
    <t>Web-based email marketing service for businesses and organizations of all sizes</t>
  </si>
  <si>
    <t>B2B SaaS marketing tools that use AI to streamline the capital raising process for investors and issuers</t>
  </si>
  <si>
    <t>App that allows conference attendees to submit and vote for questions in real time</t>
  </si>
  <si>
    <t>Uses AI to personalise deals for retailers across any marketing channel</t>
  </si>
  <si>
    <t>Helps broadcasters activate and engage audience</t>
  </si>
  <si>
    <t>Scalable and sustainable growth for brands, publishers, and creators through meaningful partnerships in the affiliate marketing ecosystem</t>
  </si>
  <si>
    <t>Event Farm provides branded invitation, ticketing &amp; guest registration experiences for events: iPad check-in apps &amp; custom event websites unique to your brand.</t>
  </si>
  <si>
    <t>Building the first artificial intelligence-enabled customer data platform</t>
  </si>
  <si>
    <t>All-in-one event software: Registration, Website, Email &amp; Survey. Create all your communication in the (corporate) style of your event or organisation</t>
  </si>
  <si>
    <t>BlogDash has been helping brands and bloggers connect since 2011</t>
  </si>
  <si>
    <t>A software provider dedicated to making complex analysis simple</t>
  </si>
  <si>
    <t>Analytics software that enables anyone – not just trained analysts – to take data and run fully time-shifted cause-and-effect analysis</t>
  </si>
  <si>
    <t>Newsweaver is now Poppulo | Powering Communications</t>
  </si>
  <si>
    <t>#Outsourcing Software #development provider: #web, #mobile applications, embedded systems, enterprise, SaaS #solutions, QA, support. 24/7</t>
  </si>
  <si>
    <t>Be present, from a distance in a virtual 3D space</t>
  </si>
  <si>
    <t>Default Parallels Plesk Panel Page</t>
  </si>
  <si>
    <t>Fan engagement and polling platform designed for sports marketers</t>
  </si>
  <si>
    <t>Get real feedback on your website, SaaS or Ecommerce store</t>
  </si>
  <si>
    <t>A customer data and prediction platform that enables marketers to grow their customer base into valuable relationships</t>
  </si>
  <si>
    <t>Drag-n-Drop and HTML email template builder</t>
  </si>
  <si>
    <t>Registration123 - Online Meeting and Event Registration</t>
  </si>
  <si>
    <t>Ex Ordo | All-in-One Abstract Management Software</t>
  </si>
  <si>
    <t>Develops your firm's omnichannel marketing</t>
  </si>
  <si>
    <t>Helping customers make the most of their data and enhance their operating efficiency</t>
  </si>
  <si>
    <t>Automate lead generation &amp; sales with webinars on auto-pilot</t>
  </si>
  <si>
    <t>Loystar - Everything You Need to Sell &amp; Drive Repeat sales for Retailers</t>
  </si>
  <si>
    <t>Ocean SA create glass walls in all companies around the world by providing transparent business data</t>
  </si>
  <si>
    <t>Boost Your Sales Conversion Rate | Meera Conversational AI</t>
  </si>
  <si>
    <t>MarketingPlatform - Email Marketing &amp; Marketing Automation</t>
  </si>
  <si>
    <t>OneUp: Schedule your Google My Business and social media posts</t>
  </si>
  <si>
    <t>Mobile marketing services and customized support</t>
  </si>
  <si>
    <t>Social currency for social media</t>
  </si>
  <si>
    <t>800COM has been providing excellent products, services and customer care for 10 years</t>
  </si>
  <si>
    <t>Dragonfly AI | Data-informed design</t>
  </si>
  <si>
    <t>MLM Software : MLM Software Company India : MLMsoftwarezIndia.com</t>
  </si>
  <si>
    <t>All-In-One Powerful easy-to-use Agency Reporting Platform</t>
  </si>
  <si>
    <t>Online business community that allows you to connect with service vendors who compete for your business</t>
  </si>
  <si>
    <t>Social media-style market research platform with automation to help marketers quickly optimize early-stage ideas</t>
  </si>
  <si>
    <t>Trackonomics's technology provides publishers with the arsenal to capitalize on their affiliate links</t>
  </si>
  <si>
    <t>Provides webinar marketing tools and data analytics</t>
  </si>
  <si>
    <t>HeadTalker is how you get your message VIRAL for free on Twitter, Facebook, Tumblr and LinkedIn!</t>
  </si>
  <si>
    <t>The recognised leader in matching buyers and sellers of Online Services</t>
  </si>
  <si>
    <t>Releasd | Create Compelling Coverage Reports</t>
  </si>
  <si>
    <t>Payment and communication software</t>
  </si>
  <si>
    <t>Setup an awesome event website in minutes to sell tickets online and collect payments for classes, fundraisers, conferences, &amp; social events. #eventprofs #event</t>
  </si>
  <si>
    <t>Turn-key solutions for event websites and online ticketing</t>
  </si>
  <si>
    <t>Feedback Loop | The agile research platform for rapid consumer feedback.</t>
  </si>
  <si>
    <t>Sherlock | The brains behind your product-led business</t>
  </si>
  <si>
    <t>Private label loyalty, reward and gift card marketing platform for agencies and developers</t>
  </si>
  <si>
    <t>InfoTrax delivers the only comprehensive direct-sales solution on the market</t>
  </si>
  <si>
    <t>For more than ten years our mission has been laser-focused: help clients understand and connect with their most responsive prospects and customers</t>
  </si>
  <si>
    <t>PR Analytics &amp; Measurement Platform for Brands and Agencies; turning PR from cost center to profit center</t>
  </si>
  <si>
    <t>CustomReg - Event, Conference, and Tradeshow Registration</t>
  </si>
  <si>
    <t>Allows marketing professionals to optimize the engagement of their social media publishing activities</t>
  </si>
  <si>
    <t>All-in-one platform empowering businesses large and small to create, distribute, track, and monetize their interactive content</t>
  </si>
  <si>
    <t>ClearVoice is a talent network and content marketing platform designed to help brands and agencies create great content again and again</t>
  </si>
  <si>
    <t>Dramatically improves the way people build relationships and discovers leads on Twitter!</t>
  </si>
  <si>
    <t>The voice of your audience</t>
  </si>
  <si>
    <t>Social Media Management Software | SMhack</t>
  </si>
  <si>
    <t>All-In-One bulk SMS service for business</t>
  </si>
  <si>
    <t>Provides three different tools to help websites with search engine optimization</t>
  </si>
  <si>
    <t>Rewards Fuel contest software - boost subscribers &amp; followers</t>
  </si>
  <si>
    <t>All-in-one community management platform that helps clients build brand engagement and opportunities</t>
  </si>
  <si>
    <t>Web seminars for professionals and their peers</t>
  </si>
  <si>
    <t>Viloud - Create your online TV channel</t>
  </si>
  <si>
    <t>LeaderSend Transactional Email Delivery Service</t>
  </si>
  <si>
    <t>Automates Influencer marketing for young brands and start-ups, nationals, and agencies</t>
  </si>
  <si>
    <t>Apester is an online marketing solution that enables content creators to better engage their readers through the use of interactive units designed to make the user a part of the story</t>
  </si>
  <si>
    <t>Online RSVPs for your wedding or event. Free. - RSVPify.</t>
  </si>
  <si>
    <t>deepdivr | Paid Social Media Analytics | Sign up online Paid Social Media Analytics</t>
  </si>
  <si>
    <t>Website analytics you will actually use</t>
  </si>
  <si>
    <t>VisualVisitor turns anonymous website visitors into qualified sales leads</t>
  </si>
  <si>
    <t>FORSBERG+two | Award-winning Shopify Apps</t>
  </si>
  <si>
    <t>Digital Signage Solutions - STRATACACHE</t>
  </si>
  <si>
    <t>Converts more visitors to customers from existing website traffic</t>
  </si>
  <si>
    <t>Complete digital suite that helps local businesses stay connected to the modern day customer</t>
  </si>
  <si>
    <t>User acquisition automation platform powered by AI and focused on everything outside of social and search</t>
  </si>
  <si>
    <t>Local Affiliate Marketing Network</t>
  </si>
  <si>
    <t>Founded in 1985 by Hal Brierley, Brierley+Partners has a history of creating proven, prominent customer loyalty programs</t>
  </si>
  <si>
    <t>Professional email marketing tools</t>
  </si>
  <si>
    <t>22MILES Signage » Digital Signage, Wayfinder and Mobile in ONE Platform</t>
  </si>
  <si>
    <t>Essential creator management platform for digital media companies</t>
  </si>
  <si>
    <t>MarketGoo helps SMBs grow their businesses online by providing easy website marketing tools. We partner with hosting companies, agencies and providers.</t>
  </si>
  <si>
    <t>Performance marketing company focused on improving sales</t>
  </si>
  <si>
    <t>Lead generation, B2B sales leads, Segement Marketing</t>
  </si>
  <si>
    <t>Hitsteps Real Time Web Analytics That Make Sense</t>
  </si>
  <si>
    <t>A tool for acquiring customers and developing relationships during the whole customer journey</t>
  </si>
  <si>
    <t>NeoCurrency® | Digital rewards for loyalty programs, market research, employee incentives and sweepstakes promotions.</t>
  </si>
  <si>
    <t>Topvisor — All-in-One SEO and PPC Tools</t>
  </si>
  <si>
    <t>Add voice messaging to websites, social media, email &amp; more to save time, grow sales and win fans</t>
  </si>
  <si>
    <t>Leverage your personal &amp; corporate relationships to drive business result</t>
  </si>
  <si>
    <t>Prospecting &amp; Lead Generation Software</t>
  </si>
  <si>
    <t>Software for B2B lead generation</t>
  </si>
  <si>
    <t>RealEye is an online webcam eye-tracking platform that optimizes UX and discovers the unconscious behavior of users</t>
  </si>
  <si>
    <t>MIYN Lead Generation Booking Management App | CRM | Landing Pages | Live Chat | Home</t>
  </si>
  <si>
    <t>GroupHigh is influencer and blogger marketing software that saves brands and agencies time building relationships</t>
  </si>
  <si>
    <t>Software ensures sales people receive instant notification of new Facebook ad leads via email or via one of the supported CRMs</t>
  </si>
  <si>
    <t>Limelight | Experiential Marketing Automation, and Analytics</t>
  </si>
  <si>
    <t>BlippMedia, Flexible solutions for future growth.</t>
  </si>
  <si>
    <t>AutomateWoo - Marketing Automation for WooCommerce</t>
  </si>
  <si>
    <t>Build modern &amp; elegant community forum to drive customer engagement, for customer support &amp; internal collaborations</t>
  </si>
  <si>
    <t>Social Media Management Tool for Small Businesses and Agencies</t>
  </si>
  <si>
    <t>Listen to what the web says about your brand, product, city, client or competitor. #monitoring tool and #OnlineReputationManagement #ORM #cityintelligence</t>
  </si>
  <si>
    <t>ubisend is the chatbot infrastructure for enterprise.</t>
  </si>
  <si>
    <t>Content Curation &amp; Content Marketing Platform - Curata</t>
  </si>
  <si>
    <t>Customer &amp; User Journey Map (CJM) | Customer Experience Mapping Tool - UXPressia</t>
  </si>
  <si>
    <t>Evia enables to host better digital events by providing innovative digital media solutions</t>
  </si>
  <si>
    <t>A corporate communications’ company, providing software solutions and services to a broad range of international companies and organizations</t>
  </si>
  <si>
    <t>Measurement and optimization software that helps digital advertisers maximize display and paid search financial performance</t>
  </si>
  <si>
    <t>Web and social media monitoring solutions for smes and enterprises</t>
  </si>
  <si>
    <t>Offers software automatically tags and organises files that are stored in the cloud</t>
  </si>
  <si>
    <t>Midesk: A Better Way to Monitor Competitors and Markets</t>
  </si>
  <si>
    <t>Info Salons opened its doors in Australia in 1990</t>
  </si>
  <si>
    <t>The Media Solution for Influencer Marketing</t>
  </si>
  <si>
    <t>SiteGuru | The Smart SEO Audit Tool</t>
  </si>
  <si>
    <t>MaaxMarket | Marketing Automation Software | Email and Social Media</t>
  </si>
  <si>
    <t>Get profit from web visitors who are about to leave</t>
  </si>
  <si>
    <t>Connexions Loyalty helps smart organizations motivate, reward and retain their customers, employees and partners</t>
  </si>
  <si>
    <t>ExpertFile is used by media professionals to locate and connect with experienced experts in many different fields.</t>
  </si>
  <si>
    <t>Since 1991 Omnivex has been helping transform the way businesses interact with their audiences</t>
  </si>
  <si>
    <t>Customer analytics platform helping organizations to unify, visualize and act on their data through every customer touchpoint</t>
  </si>
  <si>
    <t>Pushy - Lightning-Fast &amp; Highly-Reliable Push Notifications</t>
  </si>
  <si>
    <t>Providing company level data like news events, hiring intent, technology, key customers and website evolution to identify start ups</t>
  </si>
  <si>
    <t>Promo.ai - Newsletters made easy | Home</t>
  </si>
  <si>
    <t>Increase conversions and sales by better segmenting your website visitors, and personalizing their on-site experience</t>
  </si>
  <si>
    <t>Referral Marketing Software | Genius Referrals</t>
  </si>
  <si>
    <t>Offers different products to help boost a brand's awareness and improve conversions</t>
  </si>
  <si>
    <t>Gifting just got easier with Giftagram, a mobile gift-giving app available on iPhone, iPad, and Android</t>
  </si>
  <si>
    <t>Software advice website in the Netherlands</t>
  </si>
  <si>
    <t>Unlimited access to all the tools we offer without any limit</t>
  </si>
  <si>
    <t>Strossle is a media technology company. We use Artificial Intelligence to help publishers present the most relevant content for each user</t>
  </si>
  <si>
    <t>The global number one real-time link protection and optimization platform for websites</t>
  </si>
  <si>
    <t>We're a marketing platform out to help you reach new audiences with visual content at the moments it matters most.</t>
  </si>
  <si>
    <t>Betaout - Marketing Personalisation Software and Engagement Platform</t>
  </si>
  <si>
    <t>A cloud-based Print MIS / Web-to- Print software to calculate the exact cost of your custom print estimates and simplify order management</t>
  </si>
  <si>
    <t>Premiere social media development agency that focuses on creating social technology that engages and sparks conversations</t>
  </si>
  <si>
    <t>Competitive social media analytics and benchmarking across Facebook, Twitter and Instagram. Check out our CEO's podcast at http://t.co/P2V66bTrLR</t>
  </si>
  <si>
    <t>Creating conversations between brands and communities</t>
  </si>
  <si>
    <t>Its users with e-mail integration, list management, social media, and analytics solutions</t>
  </si>
  <si>
    <t>Free and Easy to use Mobile Voting - live and video stream events</t>
  </si>
  <si>
    <t>European software publisher specialized in virtual office solutions</t>
  </si>
  <si>
    <t>Enterprise Gamification Software - On-Premise and SaaS Platform</t>
  </si>
  <si>
    <t>We're creating the next generation of market research tools to discover in-depth &amp; actionable consumer insights</t>
  </si>
  <si>
    <t>Right On Interactive Customer Lifecycle Marketing software helps companies win new business, keep current customers and grow the right relationships</t>
  </si>
  <si>
    <t>Helps companies target the right audience</t>
  </si>
  <si>
    <t>PopBookings.com – Event staffing made simple</t>
  </si>
  <si>
    <t>Founded in 2010, Plumb5 is an integrated data platform developed by Decisive Analytical Systems</t>
  </si>
  <si>
    <t>Storiad | Book Marketing Software for Authors and Publishers</t>
  </si>
  <si>
    <t>Patented cloud-based video business development tool</t>
  </si>
  <si>
    <t>A leading affiliate marketing platform</t>
  </si>
  <si>
    <t>Realtime online direct b2b email list-builder</t>
  </si>
  <si>
    <t>An app that enables readers to connect with the websites and sources about the things they are most passionate</t>
  </si>
  <si>
    <t>Captavi Platform | All-in-One Digital Marketing Software | Marketing Automation, Landing Pages, SEO, Lead Generation, Email Marketing, CRM</t>
  </si>
  <si>
    <t>Synthesio, named the leader in The Forrester Wave™: Enterprise Listening Platforms, Q1 2014 report, is a Global Social Intelligence Platform</t>
  </si>
  <si>
    <t>Mobile marketing and text messaging software</t>
  </si>
  <si>
    <t>HY Connect is one of America’s fastest growing advertising agencies</t>
  </si>
  <si>
    <t>Shows you the exact keywords your customers search for</t>
  </si>
  <si>
    <t>The World's Most Popular Venue Marketing &amp; Promotions Tool offering a fresh new approach to growing a database in the Nightlife &amp; Hospitality Industry.</t>
  </si>
  <si>
    <t>Custom Website Design &amp; Full-Service Management | Engage</t>
  </si>
  <si>
    <t>Offers innovative ways for companies to translate their marketing business goals into practical, persuasive and effective solutions</t>
  </si>
  <si>
    <t>Marketing tool helping chains and franchises reach all customers, on all relevant platforms incl Facebook, Google, Instagram, Foursquare, Twitter, Pinterest &amp; 1000's of others</t>
  </si>
  <si>
    <t>Marketing and sales platform, or all-in-one software</t>
  </si>
  <si>
    <t>Zinrelo - 360 degree Loyalty Rewards Program | Customer Retention</t>
  </si>
  <si>
    <t>Marketplace for publishers to trade traffic with sites that they know and trust</t>
  </si>
  <si>
    <t>AdNow - native advertising network - native advertising</t>
  </si>
  <si>
    <t>Social media scheduling tool, that saves you time and helps you reach more of your audience</t>
  </si>
  <si>
    <t>Discover unique workplace activities and corporate events that fit company's culture, goals and budget</t>
  </si>
  <si>
    <t>Cloud-publishing platform for content marketers</t>
  </si>
  <si>
    <t>Intelligent digital signage platform</t>
  </si>
  <si>
    <t>Top brands use Friendbuy to create and optimize (a/b test) customer referral programs</t>
  </si>
  <si>
    <t>Most Powerful LinkedIn Automation Tool | Skylead</t>
  </si>
  <si>
    <t>Social media analytics platform that enables marketers to quantify the impact of their social media marketing</t>
  </si>
  <si>
    <t>Record and Reproduce Errors in JavaScript Apps</t>
  </si>
  <si>
    <t>Marketing intelligence suite that enhances marketing ROI via data integration and data-driven marketing attribution</t>
  </si>
  <si>
    <t>Dash Hudson | Instagram ROI for brands</t>
  </si>
  <si>
    <t>Simple Loyalty Marketing Software</t>
  </si>
  <si>
    <t>Attracta provides the tools required for web sites and online businesses to succeed - from marketing to SEO, e-commerce to social media, and more!</t>
  </si>
  <si>
    <t>Unique consumer insight and engagement capabilities for the world’s biggest brands and agencies</t>
  </si>
  <si>
    <t>Bid Management Software based on Attribution Models, Users behavioural and CRM data. One of the best Online Marketing SaaS.</t>
  </si>
  <si>
    <t>Since 1999, iDevAffiliate is the original in self managed affiliate software!</t>
  </si>
  <si>
    <t>Provides consulting, IT integration and technology for real-time marketing automation and online CRM</t>
  </si>
  <si>
    <t>Marketing solution that streamlines the storage, creation, approval and delivery of marketing campaigns and key assets</t>
  </si>
  <si>
    <t>Comagiccom will help to make your advertising effective!</t>
  </si>
  <si>
    <t>Online global news tracker service utilizes an indexing technology</t>
  </si>
  <si>
    <t>Tools for building store locators across multiple digital channels</t>
  </si>
  <si>
    <t>Platform to research and analyze the online information ecosystem and deliver threat assessment analysis about the complexities of networked narratives and the flow of disinformation</t>
  </si>
  <si>
    <t>PushOwl | Web Push Notifications for your Shopify Store</t>
  </si>
  <si>
    <t>Solutions enhancing lifestyle, business, healthcare, and education sectors</t>
  </si>
  <si>
    <t>Post Sticker - Create your own smart apps playable directly in Facebook News Feed</t>
  </si>
  <si>
    <t>Predictive and actionable analytics about websites</t>
  </si>
  <si>
    <t>Market leader in visitor-badging and lobby-security software used to identify and track visitors</t>
  </si>
  <si>
    <t>Keyword Revealer - Keyword Research Tool with Real Time Data</t>
  </si>
  <si>
    <t>Cloud-based platform that allows to control and manage email signatures and campaigns across platforms and devices</t>
  </si>
  <si>
    <t>Smart marketing platform for the creative and music industries</t>
  </si>
  <si>
    <t>A reliable, scalable and integrated cloud-based platform</t>
  </si>
  <si>
    <t>Customer data platform for e-commerce enterprises</t>
  </si>
  <si>
    <t>Smart tool for skyrocketing your Instagram marketing</t>
  </si>
  <si>
    <t>Web based CRM software</t>
  </si>
  <si>
    <t>E-goi - Email Marketing and Marketing Automation for Everyone!</t>
  </si>
  <si>
    <t>Leading retention and referral solution for the health, fitness, salon, spa, and retail industries</t>
  </si>
  <si>
    <t>Grow your business with next-level reputation marketing</t>
  </si>
  <si>
    <t>Intelegain Technologies, a leading mobile application development company can help you create the next gen app</t>
  </si>
  <si>
    <t>European leader in social business technology</t>
  </si>
  <si>
    <t>We want to provide you with the tools to leverage educational meeting, training, and publications</t>
  </si>
  <si>
    <t>Spotlyte Social Media Aggregator | Show Your Brand's Story</t>
  </si>
  <si>
    <t>A fully-automated, AI-powered marketing chat solution that can be implemented at scale</t>
  </si>
  <si>
    <t>Helps companies deliver highly personalized user experiences that increase engagement and lead to higher conversion rates and sales</t>
  </si>
  <si>
    <t>SEO Services For Doctors - Digital Marketing | Ekwa Marketing</t>
  </si>
  <si>
    <t>&amp; maximize online campaign performance due to advanced traffic filtering &amp; easy optimization</t>
  </si>
  <si>
    <t>Building social communities to increase engagement and loyalty</t>
  </si>
  <si>
    <t>Blog that tell your everything you need to know about remarketing</t>
  </si>
  <si>
    <t>Event targeting to millions of consumers</t>
  </si>
  <si>
    <t>Home - The Inception Company</t>
  </si>
  <si>
    <t>Personalization Engine - Yusp by Gravity R&amp;D</t>
  </si>
  <si>
    <t>Software application and website development agency</t>
  </si>
  <si>
    <t>Most Comprehensive Rank Tracking &amp; Reporting Solution</t>
  </si>
  <si>
    <t>B2B Website Design &amp; Engagement Activation Solution - Openthrive</t>
  </si>
  <si>
    <t>Incomaker is an AI-based marketing optimization system that turns data into income</t>
  </si>
  <si>
    <t>Intelligent identity resolution technology that allows digital marketers and their partners to create advanced customer ID maps</t>
  </si>
  <si>
    <t>Cloud-based social media analytics and sentiment analysis platforms to transform consumer dialog into powerful insights</t>
  </si>
  <si>
    <t>Gaming and ultra-customization solutions to activate your consumers and optimize your promotional budgets</t>
  </si>
  <si>
    <t>Sharing testimonials with people you trust</t>
  </si>
  <si>
    <t>Loyal Solutions – The power of simplicity</t>
  </si>
  <si>
    <t>Software Product Development Company | Nitor Infotech</t>
  </si>
  <si>
    <t>The most powerful social content creation tool for consumers &amp; brands. Download the app for FREE #photofy http://t.co/wirBP43OEV</t>
  </si>
  <si>
    <t>Automated neuromarketing technologies for market research</t>
  </si>
  <si>
    <t>White-Labelled Loyalty Platform</t>
  </si>
  <si>
    <t>Web-based software for marketing and sales department</t>
  </si>
  <si>
    <t>Online editor allows you to customize menus, social media feeds, breaking news, upcoming sales and more</t>
  </si>
  <si>
    <t>Audience engagement and empowering people to take meaningful actions</t>
  </si>
  <si>
    <t>Email Marketing Solution Designed For Canadian Small Businesses</t>
  </si>
  <si>
    <t>On-site apps that enable marketing agility for eCommerce leaders</t>
  </si>
  <si>
    <t>Provides efficient and cost-effective tools for Internet mass marketing tools</t>
  </si>
  <si>
    <t>Digital Commerce Intelligence | SEA’s eCommerce Market Pulse</t>
  </si>
  <si>
    <t>SEO Book - Advocate for Monopoly Capitalism, Rooting for Google</t>
  </si>
  <si>
    <t>Email marketing software for worldwide use</t>
  </si>
  <si>
    <t>Remote user research platform that takes the guesswork out of design decisions by validating them with real users</t>
  </si>
  <si>
    <t>Word-of-Mouth Marketing for SaaS companies to get more qualified leads</t>
  </si>
  <si>
    <t>Dynamic QR code generator free online, track stats and more</t>
  </si>
  <si>
    <t>Largest media company in the world, purchasing more than $104.5bn billlings, WPP owned</t>
  </si>
  <si>
    <t>A fully automated all-in-one platform for all influencer marketing needs</t>
  </si>
  <si>
    <t>We develop and provide technology to harness the power of social business intelligence.</t>
  </si>
  <si>
    <t>Stethoscope for customer feedback !</t>
  </si>
  <si>
    <t>Global software and services provider for enterprise online events</t>
  </si>
  <si>
    <t>Jumpstart - Modern Marketing Platform to Boost your business</t>
  </si>
  <si>
    <t>The ultimate tool to get the most from #online for your #smallbusiness. Be everywhere. See everything. Free! #restaurant #cafe #salon #bar #smb #localseo</t>
  </si>
  <si>
    <t>Industry leader helping publishers monetize subscriber engagement using native ads and email automation technologies</t>
  </si>
  <si>
    <t>Providing software and professional services that enable brands to collaborate and transact with the full spectrum of today’s top social influencers and content creators</t>
  </si>
  <si>
    <t>The retail marketing platform that puts consumer data at the very heart of your marketing actions and unifies your CDP, Attribution, E-Merchandising and Retail Media needs</t>
  </si>
  <si>
    <t>Solar-focused software technology company</t>
  </si>
  <si>
    <t>Social Currency meets Product Discovery</t>
  </si>
  <si>
    <t>Uses Big Data and analytics to identify and predict the conversations that matter</t>
  </si>
  <si>
    <t>Use Jooksms Bulk Text &amp; SMS Marketing Service To Grow Your Business</t>
  </si>
  <si>
    <t>The leading influencer marketing network</t>
  </si>
  <si>
    <t>Open-source B2B SaaS platform for building online communities</t>
  </si>
  <si>
    <t>A digital meeting point for brands, agencies, agents and influencers to connect and grow their businesses across boundaries</t>
  </si>
  <si>
    <t>LOOK - Easiest Digital Signage Software</t>
  </si>
  <si>
    <t>Identify, track and score your leads | Salespanel</t>
  </si>
  <si>
    <t>Comprehensive online brand presence management solution delivering social media security and brand protection</t>
  </si>
  <si>
    <t>Business Gifts | Corporate Gift Baskets | CorporateGift.com</t>
  </si>
  <si>
    <t>Customer retention tool that uses artificial intelligence and machine learning to help retailers keep their customers coming back</t>
  </si>
  <si>
    <t>Solutions for 17 event industry sectors inclusive of: performing arts, museums, stadiums, conference &amp; banqueting centres</t>
  </si>
  <si>
    <t>PostPickr | Social Media Management Tool</t>
  </si>
  <si>
    <t>Converly helps performance marketers to track, get insights and optimize their affiliate network</t>
  </si>
  <si>
    <t>Get a visual Web Stories (formerly called AMP Stories) blog on your website without any technical hassles</t>
  </si>
  <si>
    <t>Custom packaging and printing services in united states and canada, being one stop online print shop delivers free</t>
  </si>
  <si>
    <t>Conversational artificial intelligence company, providing the ultimate toolset for developers to build sophisticated chatbots</t>
  </si>
  <si>
    <t>RocketResponder Lead Generation with Email Automation</t>
  </si>
  <si>
    <t>New Revenue with Text to Buy</t>
  </si>
  <si>
    <t>Helps retailers personalize post-purchase communications, like receipts, to better engage with their most committed customers</t>
  </si>
  <si>
    <t>Community message board platform</t>
  </si>
  <si>
    <t>The yummiest tool around for building your clients' mobile apps fast &amp; inexpensively. Largest provider of TEDx Event Apps: http://t.co/hsC2f6nvKs</t>
  </si>
  <si>
    <t>Analyses data on private companies in emerging industries to provide predictive intelligence on company health and strategy, investor performance and technology adoption trends</t>
  </si>
  <si>
    <t>High Quality Link Building | SEO Services | Rank Higher in 30 Days</t>
  </si>
  <si>
    <t>CRM for Network Marketers - Grow Your Team and Business with Teamzy</t>
  </si>
  <si>
    <t>The simplest way to produce digital content at scale</t>
  </si>
  <si>
    <t>The World's First and Only Personalized Engagement Engine</t>
  </si>
  <si>
    <t>Easy PPC &amp;amp; Adwords reporting, and workflow for digital agencies and online marketing departments.</t>
  </si>
  <si>
    <t>Affiliate Network &amp; Marketing Programs | eBay Enterprise</t>
  </si>
  <si>
    <t>Auto-syndication tool for submitting articles and content to social and business networking services</t>
  </si>
  <si>
    <t>Yeti Data is solving the hardest problem facing marketers today: how to use all of their customer data to motivate behavior</t>
  </si>
  <si>
    <t>Serving many of today's most well-known brands with data-driven marketing &amp; loyalty solutions</t>
  </si>
  <si>
    <t>P2P software platform that helps you identify, manage and maintain the top 1% of your brand fans</t>
  </si>
  <si>
    <t>The most comprehensive Ad Platform</t>
  </si>
  <si>
    <t>Social Media Management Tool &amp; Management Dashboard - Viralpep</t>
  </si>
  <si>
    <t>Online service that enables users to identify, organize, and manage their followers on twitter and instagram</t>
  </si>
  <si>
    <t>Rivuu- For Social Media Content Approval &amp; Scheduling</t>
  </si>
  <si>
    <t>Only marketing platform that connects and aligns national brands and local retailers to drive sales</t>
  </si>
  <si>
    <t>Simple Popup Builder That Boosts Sales | Popupsmart</t>
  </si>
  <si>
    <t>Enterprise platform to manage, monitor and measure links so global brands can better understand their digital footprint</t>
  </si>
  <si>
    <t>eCommerce optimization and CI solutions that increase ad effectiveness, conversion rates and revenue</t>
  </si>
  <si>
    <t>Free Website Seo Analysis | Backlink Checker.</t>
  </si>
  <si>
    <t>Rich data on UK high-growth companies</t>
  </si>
  <si>
    <t>An enterprise SaaS company with marketing intelligence platform that was built by marketers for marketers to address the key pain points marketers experience</t>
  </si>
  <si>
    <t>Provider of digital media services to retail destinations and the companies that own them</t>
  </si>
  <si>
    <t>A user friendly and affordable cloud based publishing platform for digital signage</t>
  </si>
  <si>
    <t>Influencer Marketing Made Easy</t>
  </si>
  <si>
    <t>ConversionMonk – Increase your conversions.</t>
  </si>
  <si>
    <t>Export Hit Level Data From Google Analytics | Electrik.AI</t>
  </si>
  <si>
    <t>Qmeter - Customer Satisfaction Redefined</t>
  </si>
  <si>
    <t>AI and Linguistics-led social listening. Cutting through the online noise, finding intelligence no-one else can</t>
  </si>
  <si>
    <t>Liquid State - Powering intelligent communications</t>
  </si>
  <si>
    <t>TIFY | Customer Sentiment | Reputation Tracking</t>
  </si>
  <si>
    <t>Creates communities featuring chat and activity feeds within existing apps</t>
  </si>
  <si>
    <t>Link Building and Digital PR Tools - BuzzStream</t>
  </si>
  <si>
    <t>Best dealer locator software for your website | EasyLocator.net</t>
  </si>
  <si>
    <t>Loyalty Solution Provider &amp; Rewards Program |Gift Card Solutions</t>
  </si>
  <si>
    <t>Social media marketing, specifically working with influencers to create and manage campaigns</t>
  </si>
  <si>
    <t>Caller Insight provides all tracking, call reporting, and call recording to maximize return on your digital, print, and media advertisement campaigns</t>
  </si>
  <si>
    <t>Specializes in extracting and utilizing information from structured and unstructured documents in real-time</t>
  </si>
  <si>
    <t>Powerful social media analytics and reporting tool</t>
  </si>
  <si>
    <t>This profile is no longer active. Please come find us at @contentharmony !</t>
  </si>
  <si>
    <t>We produce tools for motion designers to create studio-quality 3D device videos in minutes No 3D experience required</t>
  </si>
  <si>
    <t>Visrez – We Bring Spaces To Life</t>
  </si>
  <si>
    <t>App review &amp; ratings analysis for mobile teams - Appbot</t>
  </si>
  <si>
    <t>A software and mobile app company specializing in calendars, event management, and scheduling</t>
  </si>
  <si>
    <t>B2b lead management company that specializes in events</t>
  </si>
  <si>
    <t>Straightens deal closing process and adapts the best practices of modern growth companies</t>
  </si>
  <si>
    <t>Circa enables marketing and sales teams to work as one on events, everywhere and every way their customers gather</t>
  </si>
  <si>
    <t>Betwext – Text Message Marketing | SMS Marketing</t>
  </si>
  <si>
    <t>Platform for digital marketers that enables them to test and improve website conversion before going live</t>
  </si>
  <si>
    <t>The leading performance marketing platform for financial services</t>
  </si>
  <si>
    <t>Machine assisted programme curation for event planners</t>
  </si>
  <si>
    <t>QuickMail - Cold Email Software, Tracking &amp; Follow Up for Sales</t>
  </si>
  <si>
    <t>A modular technology suite that streamlines communications, strengthens engagement &amp; simplifies logistics for events of all sizes</t>
  </si>
  <si>
    <t>Contests &amp; Promotions | Plug &amp; Play</t>
  </si>
  <si>
    <t>CallSource has been the industry leader in call tracking-based solutions for more than 20 years</t>
  </si>
  <si>
    <t>The user-friendliest webinar platform ever designed for coaches, consultants, entrepreneurs and independent creators</t>
  </si>
  <si>
    <t>Affiliate Marketing Software &amp; Tracking Platform | Scaleo</t>
  </si>
  <si>
    <t>Easier Marketing Automation Software | Websand</t>
  </si>
  <si>
    <t>Pioneer in real-time web analytics and multi-channel attribution</t>
  </si>
  <si>
    <t>Founder of eReleases, online leader in affordable press release distribution &amp; press release writing; I also write PR Fuel blog covering PR &amp; public relations.</t>
  </si>
  <si>
    <t>Create designs quickly and easily on the web or your mobile device No skill required!</t>
  </si>
  <si>
    <t>The all-in-one viral marketing platform to design, set and launch your viral campaigns.</t>
  </si>
  <si>
    <t>Web application that allows any event organizer to easily set up an event page</t>
  </si>
  <si>
    <t>Comprehensive Business to Business Inside Sales Team.</t>
  </si>
  <si>
    <t>We're a tech company focused on innovating quality online market research in a real-time, on-demand, affordable, kind of awesomeness!</t>
  </si>
  <si>
    <t>AI Powered Location intelligence SaaS platform for Brands and Agencies</t>
  </si>
  <si>
    <t>Business Class Email Marketing (ConstantContact on Steroids)</t>
  </si>
  <si>
    <t>StatCounter - Free Invisible Web Tracker, Hit Counter and Web Stats</t>
  </si>
  <si>
    <t>Event management software fully tailored to your brand with white label ticketing, registration, website integration &amp; custom development</t>
  </si>
  <si>
    <t>Socialman is an online application for running and managing contests and sweepstakes in social media platforms. It is a great and simple tool for bloggers, gamers, esports organizations, and digital marketers. Socialman is integrated with all the major social media channels including Facebook, Twitter, YouTube, Instagram, and Pinterest. Moreover, it is also integrated with social gaming platforms like streaming service Twitch, Steam platform and Discord chat app. The application offers free account as well as paid subscription plans</t>
  </si>
  <si>
    <t>Email Marketing for Hedge Funds and Asset Managers</t>
  </si>
  <si>
    <t>Automated, personalized messaging solutions to business owners</t>
  </si>
  <si>
    <t>A mechanism that allows to easily create events, make advance payments, and manage participation</t>
  </si>
  <si>
    <t>NetServ – We help companies create better ROI and value by delivering high quality IT solutions through our proven processes, people, and technologies.</t>
  </si>
  <si>
    <t>An all-in-one community management platform that helps you grow, engage, and monetize your online community</t>
  </si>
  <si>
    <t>Readability score | Readability test | Reading level calculator | Readable</t>
  </si>
  <si>
    <t>Helps websites display different messages to different kinds of visitors</t>
  </si>
  <si>
    <t>Cold Email and Sales Development Automation Tool - AutoPitch</t>
  </si>
  <si>
    <t>Intelligent Assistant for Websites | Pathmonk</t>
  </si>
  <si>
    <t>Comprehensive event management for virtual, hybrid and in-person events</t>
  </si>
  <si>
    <t>Dizply - A simpler way to manage your online campaigns</t>
  </si>
  <si>
    <t>ChickAdvisor is about helping women make better purchasing decisions on everything from electronics to electrolysis</t>
  </si>
  <si>
    <t>SaaS software and services that help businesses and agencies with local search marketing</t>
  </si>
  <si>
    <t>Award-winning media analytics solutions that provide deeper, more practical level of insight #MoreWithAnalytics</t>
  </si>
  <si>
    <t>Community and collaboration platform for brands and creators</t>
  </si>
  <si>
    <t>Advanced analytics for B2B sales and marketing</t>
  </si>
  <si>
    <t>Innovative group chat service for websites</t>
  </si>
  <si>
    <t>Business application solutions as services over the internet</t>
  </si>
  <si>
    <t>Sarcon| Event Management and Engagement Platform</t>
  </si>
  <si>
    <t>Call Tracking | Metrics &amp; Measurement - Convirza</t>
  </si>
  <si>
    <t>"We powered our Growth by Demand using the entire platform</t>
  </si>
  <si>
    <t>Painless push messaging for mobile apps</t>
  </si>
  <si>
    <t>Insights technology company focusing on revolutionizing transportation by using data &amp; predictive analytics to evaluate risk</t>
  </si>
  <si>
    <t>Platform used for promoting tech companies</t>
  </si>
  <si>
    <t>User Feedback Videos | User Insights</t>
  </si>
  <si>
    <t>Provided the conference and tradeshow industry with technology designed to improve and simplify every event</t>
  </si>
  <si>
    <t>Most powerful Consumer Insights Platform - QuenchTec</t>
  </si>
  <si>
    <t>Measure and manage your PPC Marketing Campaign Performance with the ConversionRuler.com ROI tracking service</t>
  </si>
  <si>
    <t>Leader in the technological development of platforms that meet the marketing needs of its customers</t>
  </si>
  <si>
    <t>An automated predictive marketing tool that helps eCommerce brands to increase their repeat sales</t>
  </si>
  <si>
    <t>Sparkfly | Personalized promotions delivered at the point of sale</t>
  </si>
  <si>
    <t>Alliant is data-driven innovation for marketing insight &amp; profitable growth</t>
  </si>
  <si>
    <t>Local SEO Tools, Local Citation Finder and Local Rank Checker &amp; Tracker by GeoRanker</t>
  </si>
  <si>
    <t>Great Recruiters: Create Better Candidate Experiences - Staffing Software</t>
  </si>
  <si>
    <t>Full-service provider of sales and marketing solutions to help businesses acquire, manage and retain customers</t>
  </si>
  <si>
    <t>Reward, motivate, and delight your business relationships with customizable gift cards good for hundreds of retailers</t>
  </si>
  <si>
    <t>Clinch is an Omni-Channel AI-powered Personalization platform that delivers consumer tailored creative experiences to drive online and in-store performance</t>
  </si>
  <si>
    <t>SMSGATEWAYHUB: #1 Corporate &amp; Enterprise Bulk SMS Services Provider</t>
  </si>
  <si>
    <t>oneQube | Audience marketing automation platform</t>
  </si>
  <si>
    <t>Purplewire - Cloud-based Business Process Applications</t>
  </si>
  <si>
    <t>PAGEOY - Create unique, magazine-quality web pages online</t>
  </si>
  <si>
    <t>Empowering ecommerce SMBs to create content that convert</t>
  </si>
  <si>
    <t>Provides end-to-end solutions for service providers, content owners and enterprises to monitor their services’ Quality of Experience</t>
  </si>
  <si>
    <t>Make every dollar you Spendgo further. Loyalty | Line-Item Receipt Data | Marketing</t>
  </si>
  <si>
    <t>Small business marketing automation platform</t>
  </si>
  <si>
    <t>SEO tool that automatically notifies users when their backlinks are changed, removed or about to expire</t>
  </si>
  <si>
    <t>All-in-one solution for all players in influencer marketing</t>
  </si>
  <si>
    <t>Cloud based platform for tailored, real time customer dialogue</t>
  </si>
  <si>
    <t>Communicators manage their social media accounts more efficiently</t>
  </si>
  <si>
    <t>One stop shop conference and meeting engagement, management and planning tool</t>
  </si>
  <si>
    <t>Social media influencer marketing platform</t>
  </si>
  <si>
    <t>Technologies for online training We are transforming e-learning into Live Learning</t>
  </si>
  <si>
    <t>FREE Email Signature Generator for Outlook and Gmail by MySignature</t>
  </si>
  <si>
    <t>Professional networking platform for social influencers, bloggers talent agencies and brands</t>
  </si>
  <si>
    <t>Social Media Dashboard For Businesses – Send Social Media</t>
  </si>
  <si>
    <t>Social Media Scheduler with Repeating Schedules | RecurPost</t>
  </si>
  <si>
    <t>Content management and device management for smart connected devices</t>
  </si>
  <si>
    <t>PenPath - Conent Marketing Services &amp; Software Solutions</t>
  </si>
  <si>
    <t>One-stop contextual marketing platform that allows apps to maximize engagement with their users</t>
  </si>
  <si>
    <t>Tooltip.io - In-App Messaging Suite for the Web</t>
  </si>
  <si>
    <t>FreeG WiFi | Internet and WiFi Management Software for Retail F&amp;B chains, Coworking, Hotels, Hostels, Pubs, Guest WiFi</t>
  </si>
  <si>
    <t>Klear is a social media analytics and intelligence platform that provides social data services for brands, agencies and enterprises</t>
  </si>
  <si>
    <t>PushSpring - The Mobile Audience Platform</t>
  </si>
  <si>
    <t>Keyword Research Tool for Better Rankings on Search Engines, App store, Videos and Social Networks</t>
  </si>
  <si>
    <t>A tool that turns abandoning vistors into customers</t>
  </si>
  <si>
    <t>Award-winning marketing software for email marketing, event and registration management, online surveys, and sweepstakes for small and medium-sized organizations</t>
  </si>
  <si>
    <t>Provider of cloud-based software to manage marketing budgets and plans</t>
  </si>
  <si>
    <t>Plausible Analytics | Simple, privacy-friendly alternative to Google Analytics</t>
  </si>
  <si>
    <t>Gamify your newsletter signups with Listagram.com</t>
  </si>
  <si>
    <t>Offers a system for monitoring, managing and showcasing SEO work</t>
  </si>
  <si>
    <t>Mediahawk helps thousands of businesses increase conversions, reduce cost per lead and improve ROI</t>
  </si>
  <si>
    <t>Check your backlinks free</t>
  </si>
  <si>
    <t>Social media network management platform focused on providing tools and content for bloggers</t>
  </si>
  <si>
    <t>Digital advertising results even for the smallest of users</t>
  </si>
  <si>
    <t>The leading visual networking platform for the enterprise</t>
  </si>
  <si>
    <t>Direct Response Media Group operates as a direct mail marketing company</t>
  </si>
  <si>
    <t>Connecting innovative brands with emerging social content creators</t>
  </si>
  <si>
    <t>Simple Loyalty Software + Review Software | Try it For FREE</t>
  </si>
  <si>
    <t>The email marketing solution for agencies - Instiller</t>
  </si>
  <si>
    <t>Ready to Go Global? | GlobalizeIt</t>
  </si>
  <si>
    <t>GleanQuote - Sales Quoting Software, Proposal Software and CPQ Software</t>
  </si>
  <si>
    <t>Optimization services and software to businesses</t>
  </si>
  <si>
    <t>Semcasting Inc. | Advanced IP Audience Targeting</t>
  </si>
  <si>
    <t>An interactive marketing tools for better customer engagement</t>
  </si>
  <si>
    <t>Gift card, loyalty and rewards technology and services provider</t>
  </si>
  <si>
    <t>FeedWind | RSS Feed, Facebook Page, Twitter, Google Calendar, Instagram Widget</t>
  </si>
  <si>
    <t>An rtb platform empowering high-performing solutions to online publishers that results in continually increasing revenue</t>
  </si>
  <si>
    <t>Best Shopify apps &amp; Themes - Secomapp</t>
  </si>
  <si>
    <t>Marketing automation specialist</t>
  </si>
  <si>
    <t>Twitter Trending Hashtags and Topics - Trendsmap</t>
  </si>
  <si>
    <t>Customer retention and loyalty rewards programs, customized to fit your business</t>
  </si>
  <si>
    <t>Brand Analytics | Counterfeit Analytics | E-Commerce Marketplace</t>
  </si>
  <si>
    <t>Rocketism | Out of this world Sales Development Support</t>
  </si>
  <si>
    <t>The easy Way Of Sending Push Notifications And Doing Email Marketing</t>
  </si>
  <si>
    <t>Moonshot Marketing is a powerful and self-sustaining marketing ecosystem designed to scale up campaigns and drive profitability</t>
  </si>
  <si>
    <t>Skykit is this first end-to-end Google-based digital signage software</t>
  </si>
  <si>
    <t>Cikisi | A Web Intelligence Tool</t>
  </si>
  <si>
    <t>Where you buy &amp; manage B2B software in Latam</t>
  </si>
  <si>
    <t>Mobile marketing solutions that enhance mobile business and communication</t>
  </si>
  <si>
    <t>Bringing the GPS revolution indoors with the most scalable and accessible solution for buildings</t>
  </si>
  <si>
    <t>Adtech solutions for Mobile &amp; OTT / CTV</t>
  </si>
  <si>
    <t>Better way to sell tickets</t>
  </si>
  <si>
    <t>Provides digital signage solutions, including media players, servers, and software designed for the digital out-of-home networks</t>
  </si>
  <si>
    <t>Catalyx Unlock The Crowd approaches capture, analyse and create value from hundreds of conversations in real time</t>
  </si>
  <si>
    <t>Tech leading software company based on business intelligence for integrated lead management through diverse channels, automation and efficient sales conversion</t>
  </si>
  <si>
    <t>An enterprise SaaS Chinese social media management platform for WeChat, Weibo, Douyin and Kuaishou</t>
  </si>
  <si>
    <t>Global internet reputation management giant InternetReputationcom has helped 1000s with online reputation work &amp; trusted ORM services</t>
  </si>
  <si>
    <t>Real-time chatting experience for communities on websites</t>
  </si>
  <si>
    <t>ArrowPass Inc. Smart event management: paperless, cashless, easy to use.</t>
  </si>
  <si>
    <t>The makers of UQube, cloud-based data collection, dashboards and data management since 2004.</t>
  </si>
  <si>
    <t>Be Relevant. Grow. | AudienceProject</t>
  </si>
  <si>
    <t>CallGear - Smart Call Tracking and Analytics for Business</t>
  </si>
  <si>
    <t>GrowTix event management software solutions help with managing all crucial elements of your event</t>
  </si>
  <si>
    <t>Marketing platform for generating &amp; managing facebook tabs</t>
  </si>
  <si>
    <t>Home of Influencers An Influencer Marketing Platform - Triberr</t>
  </si>
  <si>
    <t>Real-time data-driven mobile web optimization</t>
  </si>
  <si>
    <t>Leader in the online marketing industry because of our core values: transparency, integrity, and legitimacy</t>
  </si>
  <si>
    <t>Marketing Automation Software for SaaS companies – Encharge.io</t>
  </si>
  <si>
    <t>Smooth Conversion uncover the user experience obstacles that cost your web business the most revenue</t>
  </si>
  <si>
    <t>We are techila services, one of the best salesforce development and outsourcing companies in USA</t>
  </si>
  <si>
    <t>Free Twitter Auto Liker, Auto Follower &amp; Retweet | TweetFull</t>
  </si>
  <si>
    <t>Zembula | Interactive Content Platform</t>
  </si>
  <si>
    <t>Content Stadium empowers communications teams to create visuals, infographics, animations and videos within seconds</t>
  </si>
  <si>
    <t>Empowering local businesses to reward their customers with powerful cashback incentives</t>
  </si>
  <si>
    <t>Zip Code Database List &amp; Canadian Postal Code Listings</t>
  </si>
  <si>
    <t>Cloud based SEO reporting software, view performance, monitoring to improve SEO rankings. | CrawlMonster Crawl Monster</t>
  </si>
  <si>
    <t>○ create playlists for more TV displays ○ group your TV displays - 1Play Digital signage</t>
  </si>
  <si>
    <t>We moved. You can now follow us @snapwire</t>
  </si>
  <si>
    <t>Offers small businesses a fully-integrated marketing and customer engagement platform to manage their customers’ digital needs</t>
  </si>
  <si>
    <t>Helps to drive organic downloads, analyze, and respond to reviews, increase app rating, and research competitors</t>
  </si>
  <si>
    <t>Mobile event solutions to help event to be more successful and facilitate attendees networking at the events</t>
  </si>
  <si>
    <t>Companies drive demand faster and more easily with search engine optimized content</t>
  </si>
  <si>
    <t>Call Accounting, Call Reporting and Analytic Service</t>
  </si>
  <si>
    <t>Their vision is to deliver a continuously improved marketing system for a million marketers</t>
  </si>
  <si>
    <t>Scalable User Testing &amp; Interview Software | PlaybookUX</t>
  </si>
  <si>
    <t>Technology Platform to create event app within minutes and drive event engagement within features like in-app interactions, custom agenda</t>
  </si>
  <si>
    <t>Automated Marketing Tools for Direct Mail Marketing</t>
  </si>
  <si>
    <t>Enables businesses to interact with their customers</t>
  </si>
  <si>
    <t>Demand and Lead Generation | Pain-based Leads Improve Lead Management</t>
  </si>
  <si>
    <t>AI solution for measuring people's attention and emotions through web cameras</t>
  </si>
  <si>
    <t>Media Monitors - The Leader in Local Media Monitoring</t>
  </si>
  <si>
    <t>Visitor &amp; Facilities Management | Welcm</t>
  </si>
  <si>
    <t>Social Media Analytics Software | Wiselytics</t>
  </si>
  <si>
    <t>Custom packaging simplified - create your own set of branded packaging products</t>
  </si>
  <si>
    <t>Business match-making mobile service that connects you to those professionals you should know but you do not know yet</t>
  </si>
  <si>
    <t>Rascasse GmbH - AI-driven consumer insights</t>
  </si>
  <si>
    <t>Data analytics platform and marketplace that connects creators to opportunities across web, mobile and connected TV channels and apps</t>
  </si>
  <si>
    <t>Healthcare reputation management &amp; patient satisfaction software for medical groups, urgent care centers, hospitals &amp; physician</t>
  </si>
  <si>
    <t>Botgate AI | Conversational Marketing, Sales &amp; Messaging Platform</t>
  </si>
  <si>
    <t>Marketing automation platform for any business</t>
  </si>
  <si>
    <t>Successfully scale conversion optimized campaigns across all social media channels with built-in compliance, publishing tools and more</t>
  </si>
  <si>
    <t>Mobile marketing and text messaging software solutions to its users</t>
  </si>
  <si>
    <t>Marketing Management Software</t>
  </si>
  <si>
    <t>Uniting beautiful design &amp; streamlined event management tools // elegant, effortless, and eco-friendly digital missives for every occasion</t>
  </si>
  <si>
    <t>Service provider for individual software solutions with the main emphasis on e-marketing</t>
  </si>
  <si>
    <t>Website Analysis and SEO Optimizer | Site Analyzer</t>
  </si>
  <si>
    <t>Increases engagement, diversify revenue and drive audience</t>
  </si>
  <si>
    <t>Pitchengine | Social Media Release &amp; PR Utility</t>
  </si>
  <si>
    <t>We help people everywhere learn and share through live and recorded webinars. We also really like doughnuts. Featured webinar here: https://t.co/ZYWw58j1om</t>
  </si>
  <si>
    <t>Packages Artificial Intelligence, Advanced Analytics and Marketing Automation</t>
  </si>
  <si>
    <t>Market leading solution in ecommerce over mobile messaging</t>
  </si>
  <si>
    <t>BSG Mass Text Messaging - Bulk SMS Texting Service</t>
  </si>
  <si>
    <t>The world's leading mobile marketing automation platform</t>
  </si>
  <si>
    <t>Grow your email list | Exit Intent Popups and Widgets | Privy</t>
  </si>
  <si>
    <t>Unified, scalable, end-to-end solution for marketing analytics, reporting, workflow and order management</t>
  </si>
  <si>
    <t>Mobile application index that enables businesses to make sense of data patterns generated by mobile app companies</t>
  </si>
  <si>
    <t>Offers an A2P mobile messaging solutions</t>
  </si>
  <si>
    <t>Pi Datametrics More data, more depth, more analysis from anywhere in the world</t>
  </si>
  <si>
    <t>Super co, inc</t>
  </si>
  <si>
    <t>A Customer Incentives Platform that enables to incentivize new and existing customers by enriching their customer journey</t>
  </si>
  <si>
    <t>Helping brands automate their ambassador, influencer and affiliate campaigns and scale to thousands of participants</t>
  </si>
  <si>
    <t>Content delivery services for lead generation &amp; marketing automation, training, and distance learning</t>
  </si>
  <si>
    <t>Lead Management Software, Leads Management Software, Online Sales Lead Tracking, Sales Lead Management Software, Online Sales CRM Software, Presales Software, cloud based sales tracking software - LeadsLite</t>
  </si>
  <si>
    <t>The company behind PadiAct, an online app designed to help websites generate more leads</t>
  </si>
  <si>
    <t>Sweet Analytics – A customer marketing platform committed to improving the effectiveness of your marketing</t>
  </si>
  <si>
    <t>Mimosa Soft | tAPPS FOR YOUR ENTERPRISE</t>
  </si>
  <si>
    <t>The First Performance-Based ASO Tool</t>
  </si>
  <si>
    <t>Covve: The smartest, simplest address book app</t>
  </si>
  <si>
    <t>Coates Analytics, LP designs and develops distribution management systems for distribution and fund executives</t>
  </si>
  <si>
    <t>The most complete online platform for meeting and conference booking and guest management on the market</t>
  </si>
  <si>
    <t>Multi-Touch Interfaces | Interactive Touchscreen Solutions | Digital Signage Platform | Intuiface</t>
  </si>
  <si>
    <t>Url shortener (like bitly or owly) that allows advertisers to show banner ads to anyone clicking these links</t>
  </si>
  <si>
    <t>Helps to improve conversion rates and provides self-service options around payments, logistics and transactional events, through voice, rich messaging, SMS, WhatsApp, email and social media</t>
  </si>
  <si>
    <t>Call Every Lead in Less Than a Minute and Double Your Sales</t>
  </si>
  <si>
    <t>Boosts engagement and conversions with AI-driven website personalization</t>
  </si>
  <si>
    <t>The permanent solution to contact data accuracy in Salesforce</t>
  </si>
  <si>
    <t>An integrated marketing analytics platform for marketers to measure and optimize the impact of their campaigns</t>
  </si>
  <si>
    <t>BrandSystems develops visionary technology within Marketing Resource Management (MRM)</t>
  </si>
  <si>
    <t>A crowd marketing platform that connects brands with a network of influencers across all tiers</t>
  </si>
  <si>
    <t>Software provider for communication with customers</t>
  </si>
  <si>
    <t>Integrating the latest technologies into your business .</t>
  </si>
  <si>
    <t>BoothCentral - Event Management Platform &amp; Marketplace</t>
  </si>
  <si>
    <t>Newspoint - monitoring mediów, social media, internetu i prasy</t>
  </si>
  <si>
    <t>WebCEO offers 15 online SEO tools for site owners, SEO agencies and in-house SEO teams</t>
  </si>
  <si>
    <t>Provides online reputation management software and services</t>
  </si>
  <si>
    <t>Customer intelligence and engagement solutions</t>
  </si>
  <si>
    <t>Print Management and E-Commerce Solutions for the Graphics and Printing Industry</t>
  </si>
  <si>
    <t>B2B SaaS Enabled Marketplace for FMCG Product Sampling</t>
  </si>
  <si>
    <t>Customer-Driven Marketing | UniFida Customer Data Platform</t>
  </si>
  <si>
    <t>Sms text solution for enterprise businesses and higher education</t>
  </si>
  <si>
    <t>Save time and simplify social media management across teams</t>
  </si>
  <si>
    <t>Mobile app analytics and content personalisation platform</t>
  </si>
  <si>
    <t>LiftMetrix instantly creates a customized social media marketing plan to drive your key business objectives</t>
  </si>
  <si>
    <t>A powerful book creation &amp; marketing platform where authors can reach new readers, track engagement &amp; build a dynamic brand to drive sales</t>
  </si>
  <si>
    <t>Helps all kinds of businesses to benefit from their social media marketing by investing money only in profitable social media sources</t>
  </si>
  <si>
    <t>Its users with business leads from google, yahoo local, and yellow pages</t>
  </si>
  <si>
    <t>Cloud-based marketing intelligence tool that automatically identify your website visitors and turn them into qualified leads</t>
  </si>
  <si>
    <t>Online Registration | Conference Registration | One on One Meetings</t>
  </si>
  <si>
    <t>Blinq digital business cards</t>
  </si>
  <si>
    <t>Hocalwire | The Content Catalysts | Best platform to run digital content show</t>
  </si>
  <si>
    <t>Web based, unbiased advocacy tool used by member based groups and individuals across the country</t>
  </si>
  <si>
    <t>Phone Append, Email Append, Data Append Services from Accurate Append</t>
  </si>
  <si>
    <t>Helps development teams to catch, report and fix bugs faster</t>
  </si>
  <si>
    <t>A Geo- Time tagged blogging platform acting as a virtual townsquare</t>
  </si>
  <si>
    <t>LeadPath takes the burden of managing leads off your shoulders, so you can focus on more important things…like closing deals</t>
  </si>
  <si>
    <t>Ad tracking and conversions attribution platform for media buyers</t>
  </si>
  <si>
    <t>The RepTrak Company™ is the world’s leading reputation data and insights company. We provide the only global platform for data-driven insights on Reputation, Brand, and ESG</t>
  </si>
  <si>
    <t>Smart event engagement platform</t>
  </si>
  <si>
    <t>SEO tool for website migrations, relaunches and redesigns - searchVIU</t>
  </si>
  <si>
    <t>Influence engine optimization platform where brands can market their products through targeted niche users on social media</t>
  </si>
  <si>
    <t>Helping you grow your business. All the tools you need to deliver the emails people want</t>
  </si>
  <si>
    <t>At Satyam Technologies We thrive to make software, scripts and services of practical usefulness &amp; utility</t>
  </si>
  <si>
    <t>Where leaders inspire action | Unaty</t>
  </si>
  <si>
    <t>Provides a lead retrieval app for events and trade show organizers that boosts lead quality, sales, and higher ROI</t>
  </si>
  <si>
    <t>Agency marketing automation software</t>
  </si>
  <si>
    <t>The world's largest discovery platform. Reach engaged audiences while driving better results for your business</t>
  </si>
  <si>
    <t>An award-winning advertising intelligence solution that is used by media planning, buying, and selling teams</t>
  </si>
  <si>
    <t>AffiliateWP - Affiliate Plugin for WordPress</t>
  </si>
  <si>
    <t>Reviewsio believe word-of-mouth is great for business</t>
  </si>
  <si>
    <t>Admailr helps publishers to monetize their email messages using targeted ad placement based on the subscriber</t>
  </si>
  <si>
    <t>MLM Soft - MLM software development company. Best Network Marketing Software - MLM System - cloud software for MLM companies</t>
  </si>
  <si>
    <t>Acquiring customers from your website has never been easier</t>
  </si>
  <si>
    <t>Software and payment processing to grow your business</t>
  </si>
  <si>
    <t>Interactive promotions strategist specialized in online promotions and sweepstakes</t>
  </si>
  <si>
    <t>Offers website promotion, custom, resources, review and tool outreach services</t>
  </si>
  <si>
    <t>LOOQME - for effective PR service</t>
  </si>
  <si>
    <t>Simple Inbound Marketing Software</t>
  </si>
  <si>
    <t>Mast Mobile | The mobile network for the modern workplace</t>
  </si>
  <si>
    <t>Home | Coherent Path | Optimizing the Customer Journey</t>
  </si>
  <si>
    <t>Audienti: Demand Generation &amp; Marketing Analytics Software</t>
  </si>
  <si>
    <t>One-stop solution for all your PR and communication needs</t>
  </si>
  <si>
    <t>Mobile App Design &amp; Development in Philadelphia &amp; NY - Since 2007 | Stuzo - Digital Product Innovation Company</t>
  </si>
  <si>
    <t>phpBB • Free and Open Source Forum Software</t>
  </si>
  <si>
    <t>One of the premier providers of web intelligence solutions on the web</t>
  </si>
  <si>
    <t>SaaS platform that builds and markets easy to use digital tools for local businesses to win online</t>
  </si>
  <si>
    <t>Powers white label perks and group buying programs for some of the world's leading brands</t>
  </si>
  <si>
    <t>Streampage – Unlock Your Team’s Selling Potential</t>
  </si>
  <si>
    <t>Platform where businesses can instantly find and video chat with their target customers</t>
  </si>
  <si>
    <t>TV analytics platform that helps TV &amp; radio advertisers to measure and optimise the online impact</t>
  </si>
  <si>
    <t>MegaIndex - Link Research &amp; Backlink Checker</t>
  </si>
  <si>
    <t>It'sFound - leading provider of lost property management software in Australia</t>
  </si>
  <si>
    <t>Marseli.com may be for sale - PerfectDomain.com</t>
  </si>
  <si>
    <t>Virbela brings people together to work, learn, meet, and train in an immersive virtual world – from anywhere</t>
  </si>
  <si>
    <t>Welcome to NerdyData, the search engine for Source Code! Our search engine is different from search engines you've used before</t>
  </si>
  <si>
    <t>Sms, mms, premium sms and mobile application development across major australian network</t>
  </si>
  <si>
    <t>End-to-end influencer marketing platform that lets brands work with influencers</t>
  </si>
  <si>
    <t>ThoughtBuzz: Social Media Intelligence Platform</t>
  </si>
  <si>
    <t>Social Media Analytics | Zavy</t>
  </si>
  <si>
    <t>Social Cycle | Personalize Your Influence</t>
  </si>
  <si>
    <t>Deliver the right message, at the right time, with the right content to each consumer. That's what ContactPigeon can do for every retailer</t>
  </si>
  <si>
    <t>Best SMS App for Salesforce | Integrate WhatsApp With Salesforce</t>
  </si>
  <si>
    <t>Integrated crm and marketing automation platform</t>
  </si>
  <si>
    <t>A neuromarketing SaaS that predicts within seconds how users are going to look at web &amp; mobile designs</t>
  </si>
  <si>
    <t>Provider of a state-of-the-art white label online marketing tracking solution</t>
  </si>
  <si>
    <t>Peepi - Plataforma de Marketing de Defensores e Engajamento</t>
  </si>
  <si>
    <t>Work with vetted marketing experts around the globe on your custom-built marketing campaigns</t>
  </si>
  <si>
    <t>Smart content creation, management, and monetization through a centralized platform, with Netflix-style layouts and easy customization</t>
  </si>
  <si>
    <t>Recommender system REES46, personalization, customers behaviour analysis, predictive analysis for eCommerce</t>
  </si>
  <si>
    <t>Location3 Media is digital marketing company providing services through search engine marketing and display media</t>
  </si>
  <si>
    <t>GatherContent creating a better way for agencies and their clients to collaborate on meaningful, future-friendly content</t>
  </si>
  <si>
    <t>Customer Experience Management (CXM) Company | Market Force</t>
  </si>
  <si>
    <t>Conceived in order to solve a problem facing marketing teams today</t>
  </si>
  <si>
    <t>The real-time, location-based engagement platform</t>
  </si>
  <si>
    <t>We help digital marketing teams convert and acquire new contacts from physical and digital locations and engage them with robust messaging at a fraction of the cost of Social Media</t>
  </si>
  <si>
    <t>The #1 Instagram Scheduling Tool - HopperHq.com</t>
  </si>
  <si>
    <t>Connect. Engage. Inspire. | MaestroConference</t>
  </si>
  <si>
    <t>This company is geniee, a japanese marketing and advertising company</t>
  </si>
  <si>
    <t>Free software system for nightclubs and bars</t>
  </si>
  <si>
    <t>Combine SMS, emails, and phone calls to convert, retain, and winback customers with personalized messages at every step of the way</t>
  </si>
  <si>
    <t>Enalito - eCommerce Lifecycle Automation Platform</t>
  </si>
  <si>
    <t>The Best SEO Content Optimization Tool - Topic</t>
  </si>
  <si>
    <t>Leading provider of secure fully managed technology solutions to the hospitality industry</t>
  </si>
  <si>
    <t>Mobile conference applications for event planners</t>
  </si>
  <si>
    <t>Fan Growth and Email Marketing Made Simple | FanBridge</t>
  </si>
  <si>
    <t>Prospectr Marketing identify, qualify and deliver prospective leads to clients in all industries</t>
  </si>
  <si>
    <t>Customer profiling and digital loyalty marketing solution</t>
  </si>
  <si>
    <t>A platform that enables brands to partner to create sweepstakes campaigns to grow their email lists</t>
  </si>
  <si>
    <t>The platform of choice to develop and apply employee engagement strategy</t>
  </si>
  <si>
    <t>Nelio Software - Democratizing Marketing in WordPress</t>
  </si>
  <si>
    <t>Other companies save money on their marketing budgets and procure more efficient marketing campaigns</t>
  </si>
  <si>
    <t>Pentos - TikTok tools for Smarter Marketing</t>
  </si>
  <si>
    <t>You can split elements to optimize your email campaigns</t>
  </si>
  <si>
    <t>Home • FreshReview - Get More Google Reviews</t>
  </si>
  <si>
    <t>Optimize your media with instant audience modeling</t>
  </si>
  <si>
    <t>Optinize – KEEP YOUR CUSTOMERS CLOSER THAN EVER</t>
  </si>
  <si>
    <t>Platform to organize and manage your influencer marketing</t>
  </si>
  <si>
    <t>Helping businesses create personalized cross-channel experiences that are relevant and consistent</t>
  </si>
  <si>
    <t>All your social media analytics and social reporting in one place Accurately Quickly Beautifully</t>
  </si>
  <si>
    <t>Online ticket office for events, concerts, theater, courses, free for the organizer</t>
  </si>
  <si>
    <t>Full service provider of marketing roi management solutions, delivering real-time, 1-to-1 marketing optimizations</t>
  </si>
  <si>
    <t>All-in-one UTM Builder and Link Management Platform | Terminus App</t>
  </si>
  <si>
    <t>Bulk SMS Software | Gateway and APIs | Bulk SMS Service |SMSCountry</t>
  </si>
  <si>
    <t>A social marketing tool that enables marketers to crowd-source content and ambassadors to share content on autopilot</t>
  </si>
  <si>
    <t>Online registration system for ticket booking</t>
  </si>
  <si>
    <t>ServiceClarity delivers business benefit from cloud services by monitoring performance of your business Key Performance Indicators</t>
  </si>
  <si>
    <t>A digital platform that intelligently matches corporates with the most promising startups</t>
  </si>
  <si>
    <t>Lefty | the effortless influencer marketing platform</t>
  </si>
  <si>
    <t>Mobile Marketing Solutions - Skycore</t>
  </si>
  <si>
    <t>Buy Gift Cards for Yourself and Friends</t>
  </si>
  <si>
    <t xml:space="preserve">Calltracks | Analytical Call Tracking Solutions </t>
  </si>
  <si>
    <t>Procedurally Generated Intelligent Reporting</t>
  </si>
  <si>
    <t>User Testing for Websites and Apps + Review - Userfeel.com</t>
  </si>
  <si>
    <t>World's leading refer-a-friend platform</t>
  </si>
  <si>
    <t>Branded Promotional Products | iPromo</t>
  </si>
  <si>
    <t>PeakFeed puts key stats from all your social media profiles into one simple report, automatically delivered to your email inbox every week</t>
  </si>
  <si>
    <t>Bulk email software - Mass email software | SendBlaster</t>
  </si>
  <si>
    <t>Scal-e | Custom Client Marketing | Omnichannel MarTech Suite : Scal-e</t>
  </si>
  <si>
    <t>Provider of targeted mobile, web, social, and video advertising and digital marketing solutions</t>
  </si>
  <si>
    <t>Making it easy for e-commerce marketers to send effective email marketing campaigns and drive more revenue</t>
  </si>
  <si>
    <t>Improvely: Conversion Tracking &amp; Click Fraud Monitoring</t>
  </si>
  <si>
    <t>Lead Liaison helps sales and marketing organizations world-wide achieve their goals</t>
  </si>
  <si>
    <t>Mobilozophy Mobile Marketing Company Mobilozophy</t>
  </si>
  <si>
    <t>A influencer marketing platform that connects adversities with influencers through social media</t>
  </si>
  <si>
    <t>And markets search engine software</t>
  </si>
  <si>
    <t>Intelligent influencer marketing made easy for small businesses</t>
  </si>
  <si>
    <t>Clavax Technologies LLC | Technology Partners + IT Consulting &amp; Business Solutions</t>
  </si>
  <si>
    <t>Home | Grassroots Advocacy Software | RAP Index</t>
  </si>
  <si>
    <t>An automated growth program that combines technology, content, and education to help financial advisers expand market share</t>
  </si>
  <si>
    <t>A SaaS platform for business reputation and social review management software for the next generation</t>
  </si>
  <si>
    <t>All-In-One Event Management Software For Event Planners - ClearEvent</t>
  </si>
  <si>
    <t>Attendium is an app that provides planning, management and analytics for event and public relations agencies</t>
  </si>
  <si>
    <t>Helping brands and influencers better engage with their audiences by providing analytics and marketing tools to maximize online performance</t>
  </si>
  <si>
    <t>Data-driven Sales Acceleration | FusionGrove</t>
  </si>
  <si>
    <t>SEO Strategy, Consulting &amp; Link Building Services | Sure Oak</t>
  </si>
  <si>
    <t>Affordable Online Reputation Management Software | ReputationDesk</t>
  </si>
  <si>
    <t>A market leader in email marketing, offering web-based email marketing solutions</t>
  </si>
  <si>
    <t>YCD Multimedia offers powerful digital signage solutions that give users the opportunity to build engaging, interactive multimedia experiences specific to their needs</t>
  </si>
  <si>
    <t>Professional email signature. Business email signatures generator for your company - NEWOLDSTAMP</t>
  </si>
  <si>
    <t>The Biggest High-Quality Global Company Database</t>
  </si>
  <si>
    <t>Premiere third-party data collecting self-service platform</t>
  </si>
  <si>
    <t>The first bespoke guest list app and event check-in software designed for leading #eventprofs and #PR #PublicRelations professionals</t>
  </si>
  <si>
    <t>MonsterInsights - The Best Google Analytics Plugin for WordPress</t>
  </si>
  <si>
    <t>Real-time loyalty and promotions, enhances customer insights bringing purchases history and consumer behavior</t>
  </si>
  <si>
    <t>Chekkit | All-in-one Reviews, Messenger, and Lead Inbox</t>
  </si>
  <si>
    <t>Social media analytics &amp; competitive benchmarking | quintly</t>
  </si>
  <si>
    <t>MASS Analytics is a vendor of Marketing Measurement Tools and services dedicated to Marketing Mix Modeling</t>
  </si>
  <si>
    <t>PPC Management Software for Google Ads Optimization - Adalysis</t>
  </si>
  <si>
    <t>Online review monitoring services for businesses</t>
  </si>
  <si>
    <t>#PREMO is a cloud-based promotional #marketing #platform. #Promotion types: #Ad campaigns, #LeadGeneration, #Warranty Promotions, Money-back etc.</t>
  </si>
  <si>
    <t>With InterConverse, you can create, manage, and deploy landing pages, Call-To-Actions, and other campaign assets</t>
  </si>
  <si>
    <t>In 2014, StoreMaven invented App Store A/B testing</t>
  </si>
  <si>
    <t>Fastest way to book gigs it's an online/mobile platform that connects musicians with venues &amp; promoters the world over</t>
  </si>
  <si>
    <t>Providing social media and contact management software</t>
  </si>
  <si>
    <t>Alight Analytics has been delivering superior marketing analytics solutions and services since 2007</t>
  </si>
  <si>
    <t>Acquire, Track and Engage your consumer</t>
  </si>
  <si>
    <t>E-RegisterNow specializes in online registration software and e-Ticketing</t>
  </si>
  <si>
    <t>Automatic social media campaigns for your blog posts, that drive traffic</t>
  </si>
  <si>
    <t>Reputation management software | Review management | Grade.us</t>
  </si>
  <si>
    <t>Web registration and response management solutions for event planners and meting professionals</t>
  </si>
  <si>
    <t>Empowering AR professionals with the all-in-one analyst relations platform and services</t>
  </si>
  <si>
    <t>Data-driven SEO crawler and log analyzer for enterprise SEO audits and daily monitoring</t>
  </si>
  <si>
    <t>M Events Cross Media GmbH – Integrated conference services</t>
  </si>
  <si>
    <t>LeadLake | Targeted Lead Search Engine for New Business Opportunities</t>
  </si>
  <si>
    <t>YOURLS: Your Own URL Shortener</t>
  </si>
  <si>
    <t>Benjamin is a free financial platform connecting consumers, retail, and brands all to earn more money with cash back</t>
  </si>
  <si>
    <t>BrandBastion - Protecting your reputation on social media 24/7</t>
  </si>
  <si>
    <t>Evessio - Events without limits</t>
  </si>
  <si>
    <t>Video for market research &amp;amp; customer feedback</t>
  </si>
  <si>
    <t>Online Invitations, RSVP, Event Ticketing Service | Sendo</t>
  </si>
  <si>
    <t>Make a scene! #Affichagedynamique #retail #Digitalisation #DigitalSignage #SaaS #DooH</t>
  </si>
  <si>
    <t>Eggflow - Marketing Automation &amp; Lead Generation Software</t>
  </si>
  <si>
    <t>Software development company in india</t>
  </si>
  <si>
    <t>Strategy, software and professional services that enable digital communication across multiple channels and devices</t>
  </si>
  <si>
    <t>Optimize your ad revenue</t>
  </si>
  <si>
    <t>Influencer Marketing Platform For Brands &amp; Agencies | TRIBE</t>
  </si>
  <si>
    <t>Puresend is an Experienced Email Service Provider (ESP) Serving Medium to Large Email Marketers</t>
  </si>
  <si>
    <t>The Augmented Reality Platform for creating awesome experiences</t>
  </si>
  <si>
    <t>Social prediction company, which successfully unlocks the complexities of all social networks and relationships to predict</t>
  </si>
  <si>
    <t>Leader in strategy, design and development of mobile and web apps</t>
  </si>
  <si>
    <t>The hub for all your conference planning activities</t>
  </si>
  <si>
    <t>Service without much complexity</t>
  </si>
  <si>
    <t>Next-gen market research service</t>
  </si>
  <si>
    <t>Two-Way Business Text Messaging For Teams</t>
  </si>
  <si>
    <t>Plan, budget, analyze and optimize your marketing in all channels. Gain complete control of your performance, proof the ROI of your campaigns with Musqot</t>
  </si>
  <si>
    <t>Advanced email deliverability testing solutions that enables users to accurately measure deliverability</t>
  </si>
  <si>
    <t>An SEO Management Platform</t>
  </si>
  <si>
    <t>A customer experience solution offering automation, personalization, analytic, and adverts specialized eCommerce</t>
  </si>
  <si>
    <t>ContactMonkey makes email and Salesforce more powerful for Outlook and Gmail.</t>
  </si>
  <si>
    <t>An online shopping Livestream platform for brands, retailers, influencers &amp; experts to host live shopping events</t>
  </si>
  <si>
    <t>CredSpark: The smarter approach to audience data and engagement</t>
  </si>
  <si>
    <t>Jepto - Digital Marketing Intelligence and Automation</t>
  </si>
  <si>
    <t>Automating event management and focusing on the essentials</t>
  </si>
  <si>
    <t>Enabling purpose-led brands to drive organic growth and retention through word-of-mouth and advocacy</t>
  </si>
  <si>
    <t>Simple, responsive, web pages for content curation in minutes</t>
  </si>
  <si>
    <t>Wizikey is a SaaS PR tool for business to discover, identify, and connect with the relevant media journalists &amp; social influencers</t>
  </si>
  <si>
    <t>App developers and advertising</t>
  </si>
  <si>
    <t>All-in-one event management software platform which improves and simplifies the organization of any kind of event</t>
  </si>
  <si>
    <t>Virtual Events (&amp; Live) to Retain Customers, Grow SOW | NextLevelFan</t>
  </si>
  <si>
    <t>We create comprehensive mobile apps for conferences and trade shows</t>
  </si>
  <si>
    <t>The PR Agency for Crowdfunding</t>
  </si>
  <si>
    <t>Trigly: Real-Time Social Media Monitoring Tool</t>
  </si>
  <si>
    <t>A software solution that enables online merchants to easily conduct retargeting campaigns</t>
  </si>
  <si>
    <t>Online mapping-web gis location, delivering the high-functionality of traditional geographic information systems</t>
  </si>
  <si>
    <t>Webcast and teleseminar marketing system that helps users build closer relationships with customers and prospects</t>
  </si>
  <si>
    <t>It’s not just a card, it’s a channel, combining content and commerce on nearly every smartphone</t>
  </si>
  <si>
    <t>Arrivalist measures the way people visit places by looking at the changing locations of mobile computing devices after media exposures</t>
  </si>
  <si>
    <t>ChannelNet delivers digital customer acquisition, retention and conquest that specialize in marketing automation and sales solutions</t>
  </si>
  <si>
    <t>embed signage Digital Signage Software</t>
  </si>
  <si>
    <t>agentanalytics.net - Deze website is te koop! - de beste bron van informatie over agentanalytics.</t>
  </si>
  <si>
    <t>Helping businesses of every type and size succeed in social media</t>
  </si>
  <si>
    <t>Gimmio provides professional #branding and #marketing tools like #emailsignatures and #businesscards.</t>
  </si>
  <si>
    <t>International B2B online marketing with Kyto</t>
  </si>
  <si>
    <t>Intandemly | All-in-One Account Based Marketing For SMBs</t>
  </si>
  <si>
    <t>Interactive Facebook Live Videos</t>
  </si>
  <si>
    <t>Cloud service that helps discover insights on social networks</t>
  </si>
  <si>
    <t>Increase your ROAS on average by 30%</t>
  </si>
  <si>
    <t>Networking and digital identity solutions</t>
  </si>
  <si>
    <t>We develop smart software solutions</t>
  </si>
  <si>
    <t>A powerful tool for SEOs to quickly audit links, content &amp; social data</t>
  </si>
  <si>
    <t>Providing the UN family, NGOs and government organisations with the most innovative and reliable hybrid and virtual events platform</t>
  </si>
  <si>
    <t>A video collection platform for testimonials, feedback, internal comms and more</t>
  </si>
  <si>
    <t>Premium content for customer experience, service, insight and marketing leaders, including reports, cx talk videos</t>
  </si>
  <si>
    <t>Friendly do-it-yourself digital communication platform that connects you to your customers</t>
  </si>
  <si>
    <t>We combine online with offline</t>
  </si>
  <si>
    <t>Opticlose is the Optimization Engine for High Volume Sales</t>
  </si>
  <si>
    <t>India's Easiest Way to Sell Event Tickets Online. Manage Event Registrations Efficiently #eventticketing #eventprofs #eventregistrations</t>
  </si>
  <si>
    <t>Enterprise SaaS customer engagement journey platform</t>
  </si>
  <si>
    <t>EventManager-Online.com - Online Event Management Software - Eventmanagement Software Online</t>
  </si>
  <si>
    <t>Multipronged suite of saas products for digital marketing automation and customer relationship management</t>
  </si>
  <si>
    <t>Instagram management tools built by former Facebook and Instagram team members</t>
  </si>
  <si>
    <t>The Next-Generation Media Database for PR Professionals - Roxhill Media</t>
  </si>
  <si>
    <t>Contactzilla - Simple team-based contact management for organisations</t>
  </si>
  <si>
    <t>End-to-end account based marketing</t>
  </si>
  <si>
    <t>Radically Improve Push Notifications</t>
  </si>
  <si>
    <t>Leading webinar marketing platform for demand generation, lead qualification and customer engagement</t>
  </si>
  <si>
    <t>Industry leader in restaurant technology</t>
  </si>
  <si>
    <t>E-commerce platform for supply chain management as well as inventory management for custom logged items and mro products</t>
  </si>
  <si>
    <t>Lead Generation and Customer Intelligence Tool. Recognizes the corporate visitors that come to your website and reports back to you</t>
  </si>
  <si>
    <t>A standardized process, increasing quality leads and seamlessly integrating into your crm and marketing automation system</t>
  </si>
  <si>
    <t>The Disruptive Enterprise SEO Platform</t>
  </si>
  <si>
    <t>RankAbove is an end-to-end search engine optimization (SEO) platform that enables online businesses to increase their visibility and profits through organic search</t>
  </si>
  <si>
    <t>Provides customer data to companies and contact management software</t>
  </si>
  <si>
    <t>Socialive puts the power of a full production suite into the hands of social media teams for live streaming on their social media channels</t>
  </si>
  <si>
    <t>A platform for PR experts looking to simplify their workflow and do powerful communication</t>
  </si>
  <si>
    <t>Serving more than 10,000 magazines, websites, newspapers, events and publications worldwide</t>
  </si>
  <si>
    <t>Customer experience and online review engine that enables insights, empowers marketing, and converts customers</t>
  </si>
  <si>
    <t>A social comparison app that lets to upload two photos and allows connections to vote on which they prefer</t>
  </si>
  <si>
    <t>Global rewards and engagement solutions provider</t>
  </si>
  <si>
    <t>Amazing and a unique blend of powerful and simple way to increase your sales without jumping through hoops</t>
  </si>
  <si>
    <t>Augmented Investment Intelligence platform to streamline investor relations, capital, deals, workflow, and leverage network intelligence</t>
  </si>
  <si>
    <t>Delve AI: Create data-driven personas automatically</t>
  </si>
  <si>
    <t>Automated, no-configuration business intelligence &amp; personalization automation engine</t>
  </si>
  <si>
    <t>Influencer marketing platform that makes it effortless for brands to work at scale on Instagram campaigns</t>
  </si>
  <si>
    <t>Improves visibility on social media to attract customers</t>
  </si>
  <si>
    <t>Social networking service that connects people with shared hobbies and interests</t>
  </si>
  <si>
    <t>Social media analytics tool giving actionable insights in the simplest possible way</t>
  </si>
  <si>
    <t>Mindswarms allows users to create and circulate mobile video surveys, whose data can then be analyzed and interpreted</t>
  </si>
  <si>
    <t>HelloGuru is an online University that teaches people how to build software without the need of having to learn to code</t>
  </si>
  <si>
    <t>Duopana - Great communities start here.</t>
  </si>
  <si>
    <t>Traffic Truffle - Identifying Businesses that have been on your website</t>
  </si>
  <si>
    <t>BirdEase | Complete Golf Tournament Software</t>
  </si>
  <si>
    <t>Hushly - Generate More High Quality Opt-In Leads</t>
  </si>
  <si>
    <t>Helping to earn more revenue from website with Google and Facebook reviews widget</t>
  </si>
  <si>
    <t>Commercial and Business Form Printing</t>
  </si>
  <si>
    <t>Visual Communication Solutions | Hypersign, LLC</t>
  </si>
  <si>
    <t>Conversion Rate Optimization (CRO) platform for online marketing — Plerdy</t>
  </si>
  <si>
    <t>The deepest, freshest, most actionable consumer data management platform</t>
  </si>
  <si>
    <t>Website Crawler - On Page SEO Checker</t>
  </si>
  <si>
    <t>Saas, Social Understanding and Consumers Insights</t>
  </si>
  <si>
    <t>Insightech - Simplifying Digital Insights</t>
  </si>
  <si>
    <t>Clevertouch: Martech Consultancy - We Love Martech</t>
  </si>
  <si>
    <t>Peer to Peer Texting - Best P2P Text Software - Peerly</t>
  </si>
  <si>
    <t>Performance Marketing Platform for building powerful business partnerships</t>
  </si>
  <si>
    <t>Enables organizations to create target group specific and company wide consistent content</t>
  </si>
  <si>
    <t>Eventcube | Event Management, Ticketing &amp; Membership Platform</t>
  </si>
  <si>
    <t>Publishing company providing b2b magazines, social media, and custom publishing services</t>
  </si>
  <si>
    <t>A range of mobile lead retrieval systems and badge scanners for trade shows</t>
  </si>
  <si>
    <t>Jornaya | The Surest Signals of Consumer Intent (formerly LeadiD)</t>
  </si>
  <si>
    <t>A real time personalization engine that learns website content and analyzes visitor behavior</t>
  </si>
  <si>
    <t>Get more traffic with our SEO toolset: rank tracker, keyword explorer and more</t>
  </si>
  <si>
    <t>Text Message Marketing, Mobile SMS/MMS Marketing &amp; Mass Texting</t>
  </si>
  <si>
    <t>Web service providing raw access to posts, articles, tweets and status updates being published in real time</t>
  </si>
  <si>
    <t>Sotrender will help you analyze and optimize your performance on Facebook, Twitter and YouTube. Execute better decisions for social media marketing.</t>
  </si>
  <si>
    <t>Provider of proximity based moments powered by the latest technology across platforms</t>
  </si>
  <si>
    <t>99minds :API-based Loyalty, Promotion, Referral and Gift Card Engine</t>
  </si>
  <si>
    <t>Tradedoubler is a leading international performance marketing company that drives results through high quality traffic, technology and expertise</t>
  </si>
  <si>
    <t>Lead Management System | Book a Demo</t>
  </si>
  <si>
    <t>Watch all your SEO traffic for free! Get all your SEO rankings simplified</t>
  </si>
  <si>
    <t>Experience-driven enterprise platform that re-invents customer relationship</t>
  </si>
  <si>
    <t>Broadly's software helps your business look great online</t>
  </si>
  <si>
    <t>Tracks job change data for 80M+ professionals via the most up-to-date source of truth – the open web</t>
  </si>
  <si>
    <t>WISESIGHT - Thailand’s No.1 Social Media Analytics Service</t>
  </si>
  <si>
    <t>Platform where brands and influencers connect</t>
  </si>
  <si>
    <t>Empowers communications teams with media monitoring and PR analytics software and services</t>
  </si>
  <si>
    <t>Where Digital Marketing Stacks Up | CabinetM</t>
  </si>
  <si>
    <t>We build native mobile apps that are context-aware</t>
  </si>
  <si>
    <t>Global analytics solutions company based out of united states &amp; india</t>
  </si>
  <si>
    <t>Full Service Email Marketing Platform | YNOT Mail</t>
  </si>
  <si>
    <t>Revolutionise how conferences and societies experience content, delegates build connections and users experience convenience</t>
  </si>
  <si>
    <t>Our company offers file upload solutions for website developers. Need to give your users a simple way to upload photos to your website? We are here to help!</t>
  </si>
  <si>
    <t>Loyalty, Referral, and VIP Program for E-Commerce Stores – Ekoma</t>
  </si>
  <si>
    <t>Website Plugins that Increase Growth.</t>
  </si>
  <si>
    <t>Real-time call tracking and communication analytics</t>
  </si>
  <si>
    <t>First platform that turns customer and prospect names into demographic data using AI</t>
  </si>
  <si>
    <t>Quicklink | Video Over IP Solutions</t>
  </si>
  <si>
    <t>Stellar Influence | Smart Influencer Marketing Solutions</t>
  </si>
  <si>
    <t>Ai-powered social media marketing assistant</t>
  </si>
  <si>
    <t>Marketplace of Professional Artists</t>
  </si>
  <si>
    <t>Building interactive community storytelling destinations, and developing creative, engaging, and trusted relationships with their customers and audiences</t>
  </si>
  <si>
    <t>Access millions of business contacts, with verified email addresses and phone numbers</t>
  </si>
  <si>
    <t>Growth Champ | Twitter Account Management</t>
  </si>
  <si>
    <t>Analytics, advanced social optimization strategies, and social media products for direct commerce growth</t>
  </si>
  <si>
    <t>Pippity Popups – WordPress Popup and Lead Capturing Plugin</t>
  </si>
  <si>
    <t>Online marketplace that enables businesses to promote their products and services</t>
  </si>
  <si>
    <t>First web-based venue management software system in the world</t>
  </si>
  <si>
    <t>Provides marketing omnichannel platform to businesses</t>
  </si>
  <si>
    <t>Fotaflo | Photo and Video Software for Tours</t>
  </si>
  <si>
    <t>Data driven marketing analytics</t>
  </si>
  <si>
    <t>A compliance-first enterprise text solution</t>
  </si>
  <si>
    <t>Web-to-Print Software Solutions, Print Storefront | Brush Your Ideas</t>
  </si>
  <si>
    <t>Mobile data driven platform for local shops</t>
  </si>
  <si>
    <t>AI-based solution leads visitors through personalized, goal-oriented content journeys forward through the sales funnel</t>
  </si>
  <si>
    <t>#1 Event Check-in Guest List Manager</t>
  </si>
  <si>
    <t>Business analytics and recommendations powered by machine learning for small businesses</t>
  </si>
  <si>
    <t>Consumer Experience Management Tool | Eber</t>
  </si>
  <si>
    <t>Leading mobile marketing and mobile application development company</t>
  </si>
  <si>
    <t>Press Release Distribution Services - PRWIREPRO</t>
  </si>
  <si>
    <t>Digital Printing, Business Cards Printing and more from printed.com</t>
  </si>
  <si>
    <t>Email on Acid - Email Pre-Deployment Checklist</t>
  </si>
  <si>
    <t>Blue Triangle’s Digital Experience Analytics platform analyzes every moment in the customer journey and identifies new ways to grow revenue</t>
  </si>
  <si>
    <t>The Most Powerful Social Media Marketing Automation Tool Powered by AI</t>
  </si>
  <si>
    <t>Avodigy is the leading provider of mobile app development, event apps, and consulting services.</t>
  </si>
  <si>
    <t>ShoutOUT | Customer Messaging via SMS, Email, WhatsApp &amp; Messenger</t>
  </si>
  <si>
    <t>Abstract-management software developer that will ensure all products and proposals are submitted in an organized manner</t>
  </si>
  <si>
    <t>Affiliate Programs | Finance | Banks | Insurance | fiannceAds</t>
  </si>
  <si>
    <t>Long Tail Keyword Tool | Get Keyword Suggestions that Work</t>
  </si>
  <si>
    <t>CrewFire - Social Media Brand Ambassador Software</t>
  </si>
  <si>
    <t>Helping businesses unlock hidden insights, understand which campaigns are driving the most valuable calls, and optimize their marketing campaigns for better roi</t>
  </si>
  <si>
    <t>ShareKit | Easily edit a link's Facebook/Twitter preview</t>
  </si>
  <si>
    <t>Social Media Competitors Analysis and Reporting Tool | Socialinsider</t>
  </si>
  <si>
    <t>Online tool used by loyalty programs professionals to set up and manage their 360º loyalty strategies</t>
  </si>
  <si>
    <t>Use your Most Valuable App Users to Acquire More Just Like Them</t>
  </si>
  <si>
    <t>Written.com allows bloggers and brands to safely exchange content licensing, content syndication, and full-page sponsorship agreements.</t>
  </si>
  <si>
    <t>Email marketing company that specializes in bulk email delivery send to purchased or opt in lists</t>
  </si>
  <si>
    <t>SiteSpect is the leading provider of patented, data-driven CX solutions that drives results such as increased revenue, decreased costs and mitigated risks</t>
  </si>
  <si>
    <t>Analytics tool that works with crowdfunding campaigns and gives valuable advice on how to make them successful</t>
  </si>
  <si>
    <t>Builds innovative ticketing technologies on behalf of sports teams, ticketing systems, live-entertainment venues, artists and promoters</t>
  </si>
  <si>
    <t>Ticketing services and EPOS solutions for recreational attractions and events</t>
  </si>
  <si>
    <t>Helping marketers turn their customer data into insights and income</t>
  </si>
  <si>
    <t>Best Event Apps - Best App for Every Type of Event - Grupio</t>
  </si>
  <si>
    <t>Commify - We're here to make business communication brilliant.</t>
  </si>
  <si>
    <t>Pixfizz | eCommerce for Print.</t>
  </si>
  <si>
    <t>A social media management platform in YOUR brand (white label)</t>
  </si>
  <si>
    <t>Gifts at scale from brands to people around the world</t>
  </si>
  <si>
    <t>Customer engagement hub that fosters your brand loyalty and awareness</t>
  </si>
  <si>
    <t>Provider of Trust &amp; Safety and Content Moderation services to online marketplaces worldwide</t>
  </si>
  <si>
    <t>Adalyz helps organizations acquire more customers &amp; reduce CAC by sharing actionable insights of their cross-channel advertising campaigns</t>
  </si>
  <si>
    <t>Extole helps enterprise companies acquire new customers at scale from their existing customers</t>
  </si>
  <si>
    <t>Events.com – Online Event Registration Software</t>
  </si>
  <si>
    <t>Sparkage | Customer Loyalty, Rewards &amp; Engagement</t>
  </si>
  <si>
    <t>Social media marketing solutions</t>
  </si>
  <si>
    <t>Manages customer messages, so to allow get back to managing the core business</t>
  </si>
  <si>
    <t>Giftly: Online gift cards, printable gift cards, email gift cards, e-gift cards</t>
  </si>
  <si>
    <t>Empowering SaaS with Product-led Growth | Productlift</t>
  </si>
  <si>
    <t>Marketing company that helps build brands through it</t>
  </si>
  <si>
    <t>DataForSEO is the leading provider of SEO data for the marketing technology industry</t>
  </si>
  <si>
    <t>Enterprise marketing technology platform allowing brands to deliver video content in a format which rewards potential customers for their attention</t>
  </si>
  <si>
    <t>Telephony Solutions | Predictive Dialing | Voice Broadcasting | Call Tracking | Turbo Charge Your Sales</t>
  </si>
  <si>
    <t>Mobithink is one of the top global Mobile Affiliate Platforms with numerous advertising partners worldwide</t>
  </si>
  <si>
    <t>Eventbase has set the gold standard for live event technology for more than a decade</t>
  </si>
  <si>
    <t>http://t.co/Z5kW363oVS is a leader in the press release service &amp; press release distribution industry for medium size businesses.</t>
  </si>
  <si>
    <t>Cloud-based digital media platform</t>
  </si>
  <si>
    <t>Digital Signage Software | Digital Signage Solutions | REACH</t>
  </si>
  <si>
    <t>Homepage - Targetings - Targetings</t>
  </si>
  <si>
    <t>An enhancement platform that eliminates today’s demand generation roadblocks</t>
  </si>
  <si>
    <t>Schedule Posts to Facebook, Twitter, LinkedIn &amp; Instagram - Postfity</t>
  </si>
  <si>
    <t>DINO - Divulgador de notícias</t>
  </si>
  <si>
    <t>ThoughtMetric | Digital Marketing Attribution for E-Commerce</t>
  </si>
  <si>
    <t>100% AI-powered Instagram, YouTube, and TikTok analytics and discovery HypeAuditor | Check an influencer before paying them | Free Instagram Audit | Track YouTube Statistics | TikTok analytics</t>
  </si>
  <si>
    <t>Madison Logic is the global leader in Account Based Marketing</t>
  </si>
  <si>
    <t>The industry-leading link management platform to brand, track and share short URLs using a custom domain name</t>
  </si>
  <si>
    <t>Fully hosted mobile marketing platform specifically designed for small and medium-sized businesses</t>
  </si>
  <si>
    <t>Virtual social media superhero that allows users to collaborate, schedule, and analyze their posts for social media platforms</t>
  </si>
  <si>
    <t>TrendSpottr predicts emerging trends, pre-viral content &amp; key influencers for any topic. Ideal for content marketers, agencies &amp; brands. #predictive #analytics</t>
  </si>
  <si>
    <t>PushSend | All-In-One Marketing Platform | Try For Free</t>
  </si>
  <si>
    <t>Digital Signage and Digital Menu Boards &gt; AdServe Australia</t>
  </si>
  <si>
    <t>Convizit’s cutting-edge AI gives you a team of virtual data scientists constantly recommending new ways to increase engagement and revenue</t>
  </si>
  <si>
    <t>Buybox offers Saas solutions for e-commerce, making social payment (group buying) effortlessly available: group giftcard, multicard purchase &amp; viral sales</t>
  </si>
  <si>
    <t>The Stamp Me Loyalty App is a simple, powerful and easy-to-use digital loyalty platform for merchants</t>
  </si>
  <si>
    <t>AI Management System, Data Intelligence, Machine Learning-Qualetics</t>
  </si>
  <si>
    <t>Platform that helps sellers create their own customer loyalty program</t>
  </si>
  <si>
    <t>Software development company focused on producing the best in class solutions for remote session monitoring and recording</t>
  </si>
  <si>
    <t>Anewstip - Connect with global media influentials</t>
  </si>
  <si>
    <t>The easiest yet most powerful way to schedule posts on Facebook, Twitter and Google+</t>
  </si>
  <si>
    <t>Flowics helps discover, curate, analyze and display social content across any media, to measure and capitalize on social conversations</t>
  </si>
  <si>
    <t>Marketing database and analytical tool</t>
  </si>
  <si>
    <t>LoyaltyZen - Loyalty program software, rewards, B2B and B2C</t>
  </si>
  <si>
    <t>Free Online Focus Group Software - FocusGroupIt</t>
  </si>
  <si>
    <t>Powerful platform for outstanding event planning</t>
  </si>
  <si>
    <t>B2b demand generation company which specializes in connecting buyers and sellers of business technology</t>
  </si>
  <si>
    <t>Founded over a decade ago catering to the needs of all enterprises Today, we are nation’s fastest growing data-driven solutions provider</t>
  </si>
  <si>
    <t>Develops easy-to-use marketing tools for businesses</t>
  </si>
  <si>
    <t>Mobile marketing tool that helps business owners increase their online traffic and revenue</t>
  </si>
  <si>
    <t>Affiliate management for Software as a service companies</t>
  </si>
  <si>
    <t>A platform that enables corporate event planners to create engaging event experiences and to measure event success</t>
  </si>
  <si>
    <t>Data-driven analytics startup company with expertise in stealth systems</t>
  </si>
  <si>
    <t>Uprank - SEO &amp; Digital Marketing Tool</t>
  </si>
  <si>
    <t>A digital marketing product suite designed to allow brands and media agencies to easily create online contests</t>
  </si>
  <si>
    <t>SaaS platform enabling - and motivating - employees to share corporate social media content on LinkedIn, Facebook and Twitter</t>
  </si>
  <si>
    <t>Project Management SaaS Solution for Live Events Industry</t>
  </si>
  <si>
    <t>Remo.co - Remo is a video-first virtual workspace for remote teams that fosters real-time collaboration</t>
  </si>
  <si>
    <t>Eventjoy uses artificial intelligence to help people find great events to attend</t>
  </si>
  <si>
    <t>Agile content marketing platform</t>
  </si>
  <si>
    <t>A content marketing automation tool made for Ecommerce store owners to share their products across social media channels</t>
  </si>
  <si>
    <t>Landing Page Software: The Best Online Creator | LanderApp</t>
  </si>
  <si>
    <t>CompuSystems (CSI) was founded in 1976 and has enjoyed many years as a major registration service provider for the convention trade show</t>
  </si>
  <si>
    <t>Event and access management tool</t>
  </si>
  <si>
    <t>Conductrics | AB Testing and Machine Learning for Optimization</t>
  </si>
  <si>
    <t>Saas solutions in the digital rewards space</t>
  </si>
  <si>
    <t>The leading visual marketing platform,</t>
  </si>
  <si>
    <t>LeadMailbox | Lead Management | Call Center | Cloud CRM</t>
  </si>
  <si>
    <t>SqueezeCMM: Measure the ROI of your content.</t>
  </si>
  <si>
    <t>Loadmill tests clients' servers using real traffic from websites around the world, rather than virtual machines hosted close to the client's servers</t>
  </si>
  <si>
    <t>Digital Signage Software Solutions</t>
  </si>
  <si>
    <t>Media company developing high-performance web applications</t>
  </si>
  <si>
    <t>Immersive experiences that compel audiences to respond, connect and seek further participation</t>
  </si>
  <si>
    <t>Real-time TV ads analytics platform for online brands</t>
  </si>
  <si>
    <t>An advanced analytics tool for tracking ROI against digital and physical channels</t>
  </si>
  <si>
    <t>Cloud loyalty software which serves more than 500 businesses from hospitality, restaurants, cafe, retail, car grooming, beauty, wellness, gyms, fitness centers, florists and various industry in Southeast Asia</t>
  </si>
  <si>
    <t>All-in-one marketing/analytics solution specially developed for the event-industry closely integrated with DIY event platforms</t>
  </si>
  <si>
    <t>Customer Communications and Correspondence Management | Topdown</t>
  </si>
  <si>
    <t>Innovative eventmanagement software, real-time photography &amp; media publication</t>
  </si>
  <si>
    <t>Content recommendation network</t>
  </si>
  <si>
    <t>Maglr helps teams replace their boring sales &amp; marketing collateral with interactive experiences that are more engaging, easier to update, share &amp; measure</t>
  </si>
  <si>
    <t>A/B Testing, Email Automation, Lead Reselling - Marketing Optimizer</t>
  </si>
  <si>
    <t>GeoFli allows users to create website content based on visitor location</t>
  </si>
  <si>
    <t>Mitingu - Event management and engagement platform</t>
  </si>
  <si>
    <t>Optimize your website - Capturly</t>
  </si>
  <si>
    <t>Germin8 is a Social Media Intelligence company focused on helping you understand and act in real time on the gazillions of conversations by your stakeholders.</t>
  </si>
  <si>
    <t>Developer of mobile survey and research software</t>
  </si>
  <si>
    <t>Solutions for bulk smss sending around the world</t>
  </si>
  <si>
    <t>A social media management tool to collaborate and simplify the process</t>
  </si>
  <si>
    <t>Kiosks &amp; Digital Signage - Customer Experience Leader | Meridian Kiosks</t>
  </si>
  <si>
    <t>ShinyStat is a Real Time Web Analytics company. We have several analytics tools: Web, Video, Apps, Mobile, Social, Audience and Insight, everything in Real Time</t>
  </si>
  <si>
    <t>The leader in digital publishing solutions for associations and digital marketing solutions for B2B marketers, connects the B2B world</t>
  </si>
  <si>
    <t>A marketing cloud that automates and personalizes marketing campaigns based on journeys of clients</t>
  </si>
  <si>
    <t>Get More Reviews, Manage Reviews Easier | www.irevu.com</t>
  </si>
  <si>
    <t>Zoniz, a social media marketing platform, enables its users to interact with their customers directly on smartphones and digital screens</t>
  </si>
  <si>
    <t>Business Text Messaging Software &amp; Real-Time Communication Platform</t>
  </si>
  <si>
    <t>Contify is a market intelligence product for businesses to track and research companies, markets, and industries</t>
  </si>
  <si>
    <t>A strategic management platform for multi-room bookings, meetings and small groups</t>
  </si>
  <si>
    <t>Wove | The Brand Collaboration Network</t>
  </si>
  <si>
    <t>Ours is the new way Serpstat was founded in 2013 as a keyword research tool and has been growing and improving ever since</t>
  </si>
  <si>
    <t>Personalized Packaging by UnDigital - Increase Revenue and Retention</t>
  </si>
  <si>
    <t>Small organizations in the funeral industry with website designs that feature seo content</t>
  </si>
  <si>
    <t>Brandchats – Watch your brand</t>
  </si>
  <si>
    <t>Technology research and analysis to help businesses make strategic decisions about new and emerging technologies</t>
  </si>
  <si>
    <t>Advertaze | Account Based Advertising for LinkedIn</t>
  </si>
  <si>
    <t>Types of Communication Software | Open Source Collaboration</t>
  </si>
  <si>
    <t>Software company that sells software applications on a subscription basis to marketing and customer service leaders</t>
  </si>
  <si>
    <t>A suite of interactive mobile marketing tools for businesses to create, deliver and monitor mobile campaigns</t>
  </si>
  <si>
    <t>An intelligent precise personalization platform for websites and mobile apps</t>
  </si>
  <si>
    <t>SocialPano is All-in-one Social Media management and analysis platform</t>
  </si>
  <si>
    <t>AppCodes - App Store Optimization</t>
  </si>
  <si>
    <t>Optimizing data-driven decisions for the e-commerce companies</t>
  </si>
  <si>
    <t>Review Monitoring and Management for Businesses</t>
  </si>
  <si>
    <t>Low-code platform for high performance application development</t>
  </si>
  <si>
    <t>3G Proxy - Worlds Largest Mobile Proxy Testing Solution</t>
  </si>
  <si>
    <t>TradeProofer - forex trader community</t>
  </si>
  <si>
    <t>Proudly SHOW OFF your visitor community - free, and no cookies!</t>
  </si>
  <si>
    <t>Top Lead Generation Companies, Best Lead Generation Company - LeadsCampus</t>
  </si>
  <si>
    <t>Creative agency and technology studio providing product development, branding and social marketing services</t>
  </si>
  <si>
    <t>Software to plan, execute, and reuse market research in innovation, marketing, and sales decisions</t>
  </si>
  <si>
    <t>Digital Signage software for Windows and Android | Ryarc</t>
  </si>
  <si>
    <t>The Call List connects educators, performers, &amp; brands with fans and followers across the globe via our live video participation platform</t>
  </si>
  <si>
    <t>Wedding Venues Information and Pricing | Wedding Spot</t>
  </si>
  <si>
    <t>SmartSender | Marketing Automation Platform</t>
  </si>
  <si>
    <t>Dynamic PowerPoint Presentations • Digital Signage Software</t>
  </si>
  <si>
    <t>They create unified online marketing strategies</t>
  </si>
  <si>
    <t>Mobile marketing provider of group mobile alerts for consumers and a group text messaging platform for businesses</t>
  </si>
  <si>
    <t>eWayDirect - We Are Deliverability</t>
  </si>
  <si>
    <t>At Forfusion, they are unashamedly excited about a future enabled by technology</t>
  </si>
  <si>
    <t>Google Promotion Company |SEO Services In Ahmedabad | Lead Generation Platform | Website Development Company In Ahmedabad| Local Seo | Auto Local Seo | Automated Seo Platform - Clients Now ®</t>
  </si>
  <si>
    <t>A unified customer experience platform that converges technologies like Artificial Intelligence, Machine Learning, Big Data, Analytics</t>
  </si>
  <si>
    <t>InboxRoad's SMTP Service is the best option to deliver your email to the inbox. We are specialized in Email Delivery. Check our unique low pricing model</t>
  </si>
  <si>
    <t>1Point Interactive - Enterprise Email Solutions</t>
  </si>
  <si>
    <t>The Leading Blockchain-Based B2B Rewards Marketplace</t>
  </si>
  <si>
    <t>Services to pre-screen personalized leads and conversations</t>
  </si>
  <si>
    <t>Youtube Video Promotion | Youtube Advertising | Video Promotion | Promolta</t>
  </si>
  <si>
    <t>Find and buy tickets to events, follow your favourite venues, artists, and friends and receive updates on handpicked happenings</t>
  </si>
  <si>
    <t>Table Plan Software For Your Wedding, Party or Event. Free Trial</t>
  </si>
  <si>
    <t>Amplifying Brands in Social Media</t>
  </si>
  <si>
    <t>Advocacy Marketing Platform | Brand Advocacy Programs &amp; Solutions | Socxo</t>
  </si>
  <si>
    <t>The most accessible influencer marketing platform in the world</t>
  </si>
  <si>
    <t>He world's first live social network, empowering users to broadcast themselves from anywhere in real time</t>
  </si>
  <si>
    <t>Call IQ is your source for improving the effectiveness of your marketing, customer service, and sales</t>
  </si>
  <si>
    <t>Enterprise Search Intelligence platform, making SEO relevant to CMOs and marketers worldwide.</t>
  </si>
  <si>
    <t>Social Login, Sign On &amp; Social Network Sharing | www.oneall.com</t>
  </si>
  <si>
    <t>Event production company based in chicago, illinois</t>
  </si>
  <si>
    <t>Social Media Analytics, Listening, Monitoring &amp; Reporting tool for Brands | ORM | India</t>
  </si>
  <si>
    <t>Consumer Reviews of Online Businesses - SiteJabber</t>
  </si>
  <si>
    <t>Make communications work flow</t>
  </si>
  <si>
    <t>An AI-powered social media intelligence platform with industry-leading image recognition capabilities to help businesses analyze consumer opinions</t>
  </si>
  <si>
    <t>An easy-to-use platform to manage company’s business information and reviews</t>
  </si>
  <si>
    <t>ECommerce growth management software and service company</t>
  </si>
  <si>
    <t>Provides a reliable, easy to use, and affordable solution that allows to both track and engage online conversations relevant to own business</t>
  </si>
  <si>
    <t>Digital marketing firm focusing on the customer experience</t>
  </si>
  <si>
    <t>Interactive Software Conference Solution</t>
  </si>
  <si>
    <t>We are a leading digital marketing firm in USA providing creative and customized online marketing solutions including SEO, PPC, ORM, etc</t>
  </si>
  <si>
    <t>Search listening tool for market, customer &amp; content research - AnswerThePublic</t>
  </si>
  <si>
    <t>A leading B2B lead generation agency in Eastern Europe</t>
  </si>
  <si>
    <t>Online Event App, Ticketing &amp; Marketing | Let's Participate</t>
  </si>
  <si>
    <t>EventX | Asia's Leading Event Management Software</t>
  </si>
  <si>
    <t>Your Reputation is Your Wealth. Where best-of-breed businesses shine! Business Reviews from your clients!</t>
  </si>
  <si>
    <t>Planoly: Visually plan, manage, and schedule your Instagram posts - Formerly Planogr.am</t>
  </si>
  <si>
    <t>Real-time data superpowers | 51Degrees</t>
  </si>
  <si>
    <t>Helps B2B companies sense buying signals and engage target accounts</t>
  </si>
  <si>
    <t>OnePitch - For Media, PR &amp; Communications Professionals - OnePitch</t>
  </si>
  <si>
    <t>Rarog - hypertargeted twitter campaigns</t>
  </si>
  <si>
    <t>Turn website traffic into leads</t>
  </si>
  <si>
    <t>Smarter Content Recommendations</t>
  </si>
  <si>
    <t>An artificial intelligence-based system for creating and publishing content on social networks. With system tools, you can easily integrate content creation processes, as well as optimize the work with your team and clients</t>
  </si>
  <si>
    <t>A marketing platform that applies the psychological concept called social proof to help businesses</t>
  </si>
  <si>
    <t>Let your affiliate marketing take off!</t>
  </si>
  <si>
    <t>PR Software - Affordable Press Release Distribution - JournoLink</t>
  </si>
  <si>
    <t>Intent Data - Contact the Right People with Buyer Intent Data</t>
  </si>
  <si>
    <t>Grow your business with a one-stop solution you and your partners will fall irrevocably in love with</t>
  </si>
  <si>
    <t>Online seo tool geared to give you more &amp; challenge everything you used to know &amp; expect from seo software</t>
  </si>
  <si>
    <t>Marketing software and services</t>
  </si>
  <si>
    <t>Conversational AI Marketing Technology</t>
  </si>
  <si>
    <t>Social media marketing and list management firm</t>
  </si>
  <si>
    <t>WordLift is a platform that uses advanced generative technologies to automate SEO for bloggers, publishers, and e-commerce platforms. It helps you communicate with search engines by converting your content into structured data that machines can understand. WordLift uses LLMs, Generative AI, and Knowledge Graphs to achieve your business's ambitious goals</t>
  </si>
  <si>
    <t>Evidence Conversion Platform | Social Proof Notifications</t>
  </si>
  <si>
    <t>Founder &amp; Director of Screaming Frog, a UK search marketing agency. Gooner. &amp; Philanthropist.</t>
  </si>
  <si>
    <t>VidRocket - Influencer Marketing on YouTube</t>
  </si>
  <si>
    <t>inBeat | Find TikTok and Instagram Influencers Worldwide</t>
  </si>
  <si>
    <t>The easiest way to start your internet radio station</t>
  </si>
  <si>
    <t>Media intelligence services that cover all forms of traditional and digital media</t>
  </si>
  <si>
    <t>Social media management software solutions for companies &amp; agencies.</t>
  </si>
  <si>
    <t>Software &amp; Computer Services</t>
  </si>
  <si>
    <t>Inbound marketing tool to help investigate competition on search engines</t>
  </si>
  <si>
    <t>JLodge provide integrated solutions that improve the customer care experience within contact centers through speech analytics</t>
  </si>
  <si>
    <t>A variety of software for event management</t>
  </si>
  <si>
    <t>Instant sales callback widget</t>
  </si>
  <si>
    <t>A social space enabling people to find conferences that interest them, connect to other attendees, and follow speakers</t>
  </si>
  <si>
    <t>Lucep gets your sales team talking to your leads in under 60 seconds Leads go from your website to the mobile of every sales person</t>
  </si>
  <si>
    <t>Award-winning email marketing platform, part of a suite of email marketing solutions offered by harland clarke digital</t>
  </si>
  <si>
    <t>Cloud-based content marketing automation platform</t>
  </si>
  <si>
    <t>The industry’s most trusted email optimization platform</t>
  </si>
  <si>
    <t>Pushnami allows website owners to collect and message subscribers via AI enabled browser-based push notifications</t>
  </si>
  <si>
    <t>Tito | Simple, powerful, event software</t>
  </si>
  <si>
    <t>http://t.co/nCJnqk1nEG was founded on a simple, powerful idea: mobile technology changes how we run events and meetings, and how we engage with each other.</t>
  </si>
  <si>
    <t>Engaging website chatbot that boosts site's subscribers, sales and engagement far better than popups Integrates with top live chat tools</t>
  </si>
  <si>
    <t>Wi-fi sensor-based business intelligence and marketing automation for brick and mortar locations</t>
  </si>
  <si>
    <t>Sessionize is the smart way to manage Call for Papers, Speakers and Agenda for your conference</t>
  </si>
  <si>
    <t>AI-powered social media marketing tool for small businesses, powered by chatGPT</t>
  </si>
  <si>
    <t>Boost your online reviews and become the obvious choice for new customers</t>
  </si>
  <si>
    <t>We enable brilliant design decisions</t>
  </si>
  <si>
    <t>Easy to use diy seo tools for both beginners and advanced users</t>
  </si>
  <si>
    <t>TheWebMiner company offers enterprise web crawling and other data processing solutions</t>
  </si>
  <si>
    <t>Payday Loans Affiliate Network Program</t>
  </si>
  <si>
    <t>Complete solution to manage your marketing</t>
  </si>
  <si>
    <t>Bant.io - The scientific method to acquire B2B customers</t>
  </si>
  <si>
    <t>A complete technological solution that helps answering some of the most important questions about audience and advertising effectiveness</t>
  </si>
  <si>
    <t>Manufacturers a revolutionary way to increase sales conversions</t>
  </si>
  <si>
    <t>Event Management Technology | Easy to use event Platform | EVENTTIA</t>
  </si>
  <si>
    <t>Followerwonk: Tools for Twitter Analytics, Bio Search and More</t>
  </si>
  <si>
    <t>The all-in-one event management software. Every bit of kit an event organiser needs under a single platform (web, reg, app, networking,...)</t>
  </si>
  <si>
    <t>A Growth Hacking tool for Twitter. Grow your audience leaving us the hard work, just tell us what to do.</t>
  </si>
  <si>
    <t>The AI powered virtual marketing expert for retailers</t>
  </si>
  <si>
    <t>Helps to create and manage great content for info screens to address customers, guests or employees in a targeted and attractive manner on site</t>
  </si>
  <si>
    <t>Integrated PR software for maximum media coverage</t>
  </si>
  <si>
    <t>Full Circle Insights | Marketing Performance Measurement</t>
  </si>
  <si>
    <t>Carts Guru is the all-in-one marketing automation tool for e-commerce stores</t>
  </si>
  <si>
    <t>HeroThemes - Happier Customers, Fewer Support Tickets.</t>
  </si>
  <si>
    <t>An online print and design company. We believe in the power of great design and the difference it can make to the world</t>
  </si>
  <si>
    <t>Enterprise Material Resource Planning Software | PRIMAC</t>
  </si>
  <si>
    <t>Dot is an online marketing platform that empowers marketers to create interactive experiences which engage, entertain</t>
  </si>
  <si>
    <t>Cloud technology (saas) based one-stop innovative mobile platform for leads and events management automation</t>
  </si>
  <si>
    <t>Event discovery and networking platform for event goers</t>
  </si>
  <si>
    <t>No-code marketing platform that gives marketers and entrepreneurs the fastest way to launch and scale a business</t>
  </si>
  <si>
    <t>Arrow - We make Facebook ads work</t>
  </si>
  <si>
    <t>Print Management Software with Instant Online Print Estimating and Web to Print Templates!</t>
  </si>
  <si>
    <t>Retail Hero - Customer Loyalty and Point of Sale Systems</t>
  </si>
  <si>
    <t>Providing tools to make your social media posts more engaging</t>
  </si>
  <si>
    <t>ConvertLoop | Email marketing follow ups and email tracking cheaper</t>
  </si>
  <si>
    <t>Make better decisions with 20/ Twenty – The Next Generation Social Intelligence Platform for Marketers</t>
  </si>
  <si>
    <t>Customer Testimonials, Automated | Online Review Software | Endorsal</t>
  </si>
  <si>
    <t>Businesses manage their social media presence across multiple locations</t>
  </si>
  <si>
    <t>Taximail - Email Marketing &amp; Automation Platform</t>
  </si>
  <si>
    <t>Evolero is a hyper-social event website &amp; management platform that curates event community content &amp; drives networking through social</t>
  </si>
  <si>
    <t>24/7 live chat, call tracking, form tracking</t>
  </si>
  <si>
    <t>Email marketing and SMS software</t>
  </si>
  <si>
    <t>Content intelligence platform that uses predictive analytics to determine the topics that engage</t>
  </si>
  <si>
    <t>Web-based professional analytics system to monitor, compare and optimize all online marketing campaigns</t>
  </si>
  <si>
    <t>Technology company specializing in influencer identification and tracking</t>
  </si>
  <si>
    <t>No-code Marketing Automation Platform</t>
  </si>
  <si>
    <t>Combines data engineering and AI consulting to empower F500 firms with effective data-driven decision-making</t>
  </si>
  <si>
    <t>Companies recruit participants, run research methods, and synthesize and share findings</t>
  </si>
  <si>
    <t>Event Networking Platform That Empowers Connections</t>
  </si>
  <si>
    <t>Landingspagina maken in slechts 5 minuten | AdPage.io</t>
  </si>
  <si>
    <t>Mobilewalla provides innovative AI solutions that give data scientists flexible tools and highly predictive data to improve the feature engineering process, increasing efficiency and creating high performing machine learning models</t>
  </si>
  <si>
    <t>Transforming traditional marcom into something new, helpful and inspiring, making brands easy to love</t>
  </si>
  <si>
    <t>Consultation and support services to software startups</t>
  </si>
  <si>
    <t>DRMetrix is proud to present AVS™ the future of Airings Verification</t>
  </si>
  <si>
    <t>Perx Technologies develops a loyalty and customer engagement SaaS platform that helps organizations boost revenue growth</t>
  </si>
  <si>
    <t>Audience Response Systems, Interactive Wireless Voting and Electronic Polling System – CLiKAPAD UK</t>
  </si>
  <si>
    <t>Online platform that enables its users to design and distribute sms and voice call alerts, surveys, and reminders</t>
  </si>
  <si>
    <t>Automated Sales and Marketing System</t>
  </si>
  <si>
    <t>Helps marketeers efficiently collect customer data, set up campaigns across multiple channels and analyze results in one place</t>
  </si>
  <si>
    <t>A webinar platform that promises a solid set of features for both live online events and automated or evergreen webinars</t>
  </si>
  <si>
    <t>The Best On Page Seo Tool | DIY SEO Software - Irayo</t>
  </si>
  <si>
    <t>Build a Community Behind Your Brand</t>
  </si>
  <si>
    <t>vidIQ | More Views, Less Time.</t>
  </si>
  <si>
    <t>Connecting individual creators to top brands. Our technology inspires engagement through personable content from the world's top creators. #ContentMarketing</t>
  </si>
  <si>
    <t>Premium Loyalty Programs | Clarus Commerce</t>
  </si>
  <si>
    <t>Users with control over the web</t>
  </si>
  <si>
    <t>A web and social media marketing service for brands with large distribution/channel/dealer networks</t>
  </si>
  <si>
    <t>Online ticketing applications that does not charge a ticketing fee</t>
  </si>
  <si>
    <t>In-store marketing robots that bring FMCG products to life on the shelf and increase sales</t>
  </si>
  <si>
    <t>Free Email Marketing System | SendSmith</t>
  </si>
  <si>
    <t>A social platform for guest bloggers to signup to get free content</t>
  </si>
  <si>
    <t>leading worldwide Ticketing as a Service software company, providing audience management and ticketing solutions for festivals, venues, agencies, and attractions</t>
  </si>
  <si>
    <t>Memberium - Infusionsoft by Keap + WordPress Membership Plugin</t>
  </si>
  <si>
    <t>EasyContent - Content Workflow Management</t>
  </si>
  <si>
    <t>Template-based web analytics provider focusing on online site builders, e-shop providers, and social media platforms</t>
  </si>
  <si>
    <t>Cloud application that supports all those who manage social pages to promote a business, brands, products or services</t>
  </si>
  <si>
    <t>Manufacture and then sell effective, intuitive software to internet savvy businesses and organizations</t>
  </si>
  <si>
    <t>Calypsus - Supercharge your digital marketing reporting</t>
  </si>
  <si>
    <t>Flarum is the next-generation forum software that makes online discussion fun</t>
  </si>
  <si>
    <t>Data-Driven Results Marketing Agency</t>
  </si>
  <si>
    <t>CRM &amp; Google Analytics integration | GA Connector</t>
  </si>
  <si>
    <t>Customer Retention &amp; Loyalty Services | To Your Success</t>
  </si>
  <si>
    <t>Content Marketing, Social Media Marketing Brands work with influencers on social media and influencers receive extra money on their social network activity</t>
  </si>
  <si>
    <t>Our manufacturing skills and access to state-of-the-art tools allow us to create custom kiosks, touchscreen building directories and more!</t>
  </si>
  <si>
    <t>Smart website engagement software that automatically engages your visitors and turns them into leads</t>
  </si>
  <si>
    <t>InspireBeats - All In One Lead Generation Solution For Your Startup</t>
  </si>
  <si>
    <t>A printing platform that offers customized print products for global e-commerce sellers</t>
  </si>
  <si>
    <t>Research center specialized in advanced manufacturing</t>
  </si>
  <si>
    <t>A marketing strategy platform showing you the exact content to create to increase 1st-page rankings</t>
  </si>
  <si>
    <t>Automatically capture leads &amp; contacts | snapADDY GmbH</t>
  </si>
  <si>
    <t>Mozeo has been helping organizations of all types since 2007</t>
  </si>
  <si>
    <t>Screenly is digital signage made easy</t>
  </si>
  <si>
    <t>An online reputation and social media management tool to enhance your brand’s reputation and increase your engagements with your customers | Rannkly</t>
  </si>
  <si>
    <t>From subscriptions to supermarkets, financial institutions to fitness facilities, rewards and perks are now essential to an organisation’s value proposition</t>
  </si>
  <si>
    <t>A comprehensive training management software system for training companies, certification brands, and individual trainers</t>
  </si>
  <si>
    <t>TICKETsrv – High performance booking solutions with state-of-the-art scanning technology</t>
  </si>
  <si>
    <t>Marketing tools to create &amp; keep customers</t>
  </si>
  <si>
    <t>Helps CEOs and marketers track their competitors' lead generation and conversion funnel</t>
  </si>
  <si>
    <t>Helping business better manage their social media networks with AI</t>
  </si>
  <si>
    <t>Poket is world's first mobile CRM that allows businesses to issue loyalty cards, vouchers &amp; tickets from tablet to consumer's cell phone</t>
  </si>
  <si>
    <t>Get Real Instagram Followers | Instagram Growth Service | Kicksta</t>
  </si>
  <si>
    <t>MindFire's Direct Mail Tracking Software increases response rates and captures response online using Personalized URLs</t>
  </si>
  <si>
    <t>Full-service interactive marketing automation company it helps organizations of all sizes use online and multi-channel</t>
  </si>
  <si>
    <t>Direct mail automation and targeting for real estate agents and brokers</t>
  </si>
  <si>
    <t>Ternair | Data-driven 1-1 marketing automation oplossingen en diensten</t>
  </si>
  <si>
    <t>The world’s most adaptive enterprise marketing solutions</t>
  </si>
  <si>
    <t>We made Minutemailer as a way for small businesses to harness the power of online marketing long term</t>
  </si>
  <si>
    <t>Social media marketing platform that helps enterprises, marketing agencies, and SMBs succeed on social media</t>
  </si>
  <si>
    <t>Offers predictive marketing tools that help B2B organizations and agencies grow sales</t>
  </si>
  <si>
    <t>Enterprise Event Management and Lead Generation Software - High Attendance</t>
  </si>
  <si>
    <t>A broad range of registration services including event scheduling,</t>
  </si>
  <si>
    <t>An american globally active advertising company</t>
  </si>
  <si>
    <t>Quickly design and publish your digital signage content with Play Digital Signage</t>
  </si>
  <si>
    <t>Automates business development</t>
  </si>
  <si>
    <t>Oggvo - Review management software</t>
  </si>
  <si>
    <t>You dream it. We’ll ticket it. Whether it’s your first event ever, or your biggest event yet, we make it simple to sell tickets. #1 Event App in 2020 - GetApp</t>
  </si>
  <si>
    <t>Nozzle - Customer Aquisition Analytics</t>
  </si>
  <si>
    <t>Global provider of marketing intelligence, software and services</t>
  </si>
  <si>
    <t>Simple, web-based networking tool that helps to meet the most valuable people at events, conferences and livestreams</t>
  </si>
  <si>
    <t>GoodFirms - Research &amp; Reviews of IT Companies &amp; Software</t>
  </si>
  <si>
    <t>Mobile-centric marketing, customer retention and content based solutions</t>
  </si>
  <si>
    <t>AI-powered platform was designed to combat information overload, fragmentation, and misinformation through the delivery of continuous, unbiased intelligence briefings and alerts on any topic or crisis</t>
  </si>
  <si>
    <t>Made the most powerful tool to enable, monitor, optimize and automate performance based marketing for everyone</t>
  </si>
  <si>
    <t>Partoo lets local businesses manage their digital presence on websites, online maps, directories and apps</t>
  </si>
  <si>
    <t>Email Signature Creator and HTML Signature Generator || Signaturia - The Email Signature Generator</t>
  </si>
  <si>
    <t>Facelet – Kiosk software for iPad</t>
  </si>
  <si>
    <t>Wasabi Publicity is out to change the world</t>
  </si>
  <si>
    <t>Data technology company that provides data verification, data enhancement, and predictive analytics for CRM</t>
  </si>
  <si>
    <t>Enables brands to accelerate their product launches and build lasting exposure through key influencers</t>
  </si>
  <si>
    <t>Smart data for business performance</t>
  </si>
  <si>
    <t>Marketing attribution technology company which transforms the way marketers evaluate, measure</t>
  </si>
  <si>
    <t>Digital experience management (dxm) software and services in the property management sector</t>
  </si>
  <si>
    <t>Helping associations stay connected with their members and driving member engagement</t>
  </si>
  <si>
    <t>Loyalty, reward, and referral system for e-commerce</t>
  </si>
  <si>
    <t>Social Warfare: Your Ultimate Social Sharing Arsenal</t>
  </si>
  <si>
    <t>Marketing software for use with Microsoft Dynamics CRM, including e-mail marketing, Web intelligence, lead scoring, nurture campaign marketing, social discovery, form capture and surveys</t>
  </si>
  <si>
    <t>An influencer marketing marketplace that’s helping SMBs collaborate with influencers from all over the globe</t>
  </si>
  <si>
    <t>Personalization website company</t>
  </si>
  <si>
    <t>The Smartest Solution for Managing All Your Business Information</t>
  </si>
  <si>
    <t>Is a technology company that helps brands to create and manage their corporate content</t>
  </si>
  <si>
    <t>Intelligently Connecting Brands with Bloggers</t>
  </si>
  <si>
    <t>Content marketing analytics for the world’s best brands and publishers</t>
  </si>
  <si>
    <t>Mobile app and engagement platform for festivals, events, venues, conferences, and labels</t>
  </si>
  <si>
    <t>GroupTweet | Group Twitter Accounts Made Easy</t>
  </si>
  <si>
    <t>France-based provider of sentiment and text analytics software for customer feedback</t>
  </si>
  <si>
    <t>A sales and marketing automation platform</t>
  </si>
  <si>
    <t>Multi-touch attribution allows you to track your marketing budget and conversions from every platform</t>
  </si>
  <si>
    <t>The all-in-one augmented data discovery platform that turns global data into insights, ideas and predictions</t>
  </si>
  <si>
    <t>Event Intelligence Platform</t>
  </si>
  <si>
    <t>Service that delivers real likes to your instagram photos automatically</t>
  </si>
  <si>
    <t>Discover Great Events near you - Events.org</t>
  </si>
  <si>
    <t>Smart Rank Tracking Made Simple | Serpfox</t>
  </si>
  <si>
    <t>Conversational sales platform - audio, voice, text, AI</t>
  </si>
  <si>
    <t>Knowledge building platform for professionals</t>
  </si>
  <si>
    <t>Internet company offering analytics and market intelligence solutions</t>
  </si>
  <si>
    <t>Ticketsetup is a 360 degree ticketing solution for event organizers and venues</t>
  </si>
  <si>
    <t>Mlm software for enterprises</t>
  </si>
  <si>
    <t>CallAction is engineered to help you convert your inbound caller leads</t>
  </si>
  <si>
    <t>Providing the missing piece of data to optimize marketing spend and make call centers more efficient, Call Intelligence from ResponseTap gives brands and agencies incomparable power</t>
  </si>
  <si>
    <t>Omnitapp4 | create your own interactive experiences!</t>
  </si>
  <si>
    <t>Gamified SEO tool that makes it easier to rank no. 1 on Google with personalized guides</t>
  </si>
  <si>
    <t>DashThis helps digital agencies creating marketing reports and dashboards for their clients Simplicity and customer experience sum it all!</t>
  </si>
  <si>
    <t>Market Research, Analytics and Consulting Firm</t>
  </si>
  <si>
    <t>Award-winning solutions for managing corporate email signatures in Microsoft 365/Office 365, G Suite, and Exchange</t>
  </si>
  <si>
    <t>Real Estate - LeadSecure | The evolution of lead generation for real estate</t>
  </si>
  <si>
    <t>Sociafluence - Find your Social Influencers</t>
  </si>
  <si>
    <t>Influencer discovery and relationship management software</t>
  </si>
  <si>
    <t>Mailrelay es una potente plataforma de #emailmarketing que te permite crear, enviar y analizar tus #newsletter Gratis 75.000 #emails/mes http://t.co/WVyWlau8DD</t>
  </si>
  <si>
    <t>An easy to use e-mail marketing platform, giving the tools for lead generation with beautiful pop-up´s and embedded forms, drag and drop e-mail editor and advanced lead segmentation</t>
  </si>
  <si>
    <t>We offer call tracking and analytic services to help you manage and measure your inbound and outbound calls</t>
  </si>
  <si>
    <t>Simple tools for small retail business loyalty solutions. Launch in minutes and improve relationship today!</t>
  </si>
  <si>
    <t>User research platform for user interviews and user tests | PingPong</t>
  </si>
  <si>
    <t>Enterprise social media relationship software</t>
  </si>
  <si>
    <t>Seo agency which optimize websites for search engine performance</t>
  </si>
  <si>
    <t>Cloud-based engagement marketing platform</t>
  </si>
  <si>
    <t>Marketing platform used to showcase social media content on websites, indoor screens etc</t>
  </si>
  <si>
    <t>AccuRanker » The World's Fastest Rank Tracker - Try Free Today!</t>
  </si>
  <si>
    <t>Identity intelligence and enterprise access management software for preventing fraud, theft and acts of sabotage</t>
  </si>
  <si>
    <t>Email Marketing Service Platform</t>
  </si>
  <si>
    <t>WildJar | Leaders in Call Tracking and Intelligence</t>
  </si>
  <si>
    <t>Attendee metrics and analytics for conferences</t>
  </si>
  <si>
    <t>StatSocial - Understand and Target Your Social Audience</t>
  </si>
  <si>
    <t>Business intelligence platform for influencer marketing</t>
  </si>
  <si>
    <t>Mailing List - Sales Leads - Email Marketing List | InfoClutch</t>
  </si>
  <si>
    <t>Enabling marketing and engineering teams to collaborate on designing real-time email and push notifications</t>
  </si>
  <si>
    <t>Card Linked Marketing &amp; Payment Analytics for SMB</t>
  </si>
  <si>
    <t>Sortlist reinvents the way businesses find marketing and communication agencies</t>
  </si>
  <si>
    <t>Unique collaboration and learning management capabilities</t>
  </si>
  <si>
    <t>Content Marketing For Small Businesses | Shareist</t>
  </si>
  <si>
    <t>Easy to Use, Low Cost, Email Marketing! http://t.co/1gwdk3pIW3</t>
  </si>
  <si>
    <t>The zero-party customer data platform</t>
  </si>
  <si>
    <t>Pre-launch Waiting List &amp; Referral Marketing Software | Prefinery</t>
  </si>
  <si>
    <t>Contest software that allows companies to create online contests that spread virally and gather actual leads</t>
  </si>
  <si>
    <t>Website analysis and audit tool that enables seo professionals to review performance of web applications</t>
  </si>
  <si>
    <t>Develops and markets email optimizer, a SaaS solution used for real-time creative content optimization</t>
  </si>
  <si>
    <t>A rich consumer engagement platform</t>
  </si>
  <si>
    <t>World's first artificially intelligent chatbot CMS</t>
  </si>
  <si>
    <t>Marketing activities across all channels &amp; devices within a single platform</t>
  </si>
  <si>
    <t>SEO as a Service with A.I</t>
  </si>
  <si>
    <t>Goolara specializes in making digital marketing software designed with the professional marketer in mind</t>
  </si>
  <si>
    <t>Search, Schedule and Share from one platform!</t>
  </si>
  <si>
    <t>Cytech Mobile is an established solutions provider with an international client base and over 10 years of experience in mobile</t>
  </si>
  <si>
    <t>SEO software dedicated to saving SEO specialists’ time</t>
  </si>
  <si>
    <t>Provides a marketing platform for small and midsize businesses that automates the delivery of emails, and social media and contact marketing programs</t>
  </si>
  <si>
    <t>PlaceLinks | Media Reporting Made Easy</t>
  </si>
  <si>
    <t>Analytics for a Digital world</t>
  </si>
  <si>
    <t>Easy-to-use tools that connect pr professionals and businesses to journalists</t>
  </si>
  <si>
    <t>An easy social media management tool that works with Facebook, Twitter, Instagram, LinkedIn, Google+, and YouTube</t>
  </si>
  <si>
    <t>Software company providing digital signage software to manage messages, media and alerts from anywhere to any endpoint</t>
  </si>
  <si>
    <t>Is enterprise software that enables brands and digital agencies to create highly customised business tools</t>
  </si>
  <si>
    <t>PsPrint operates as an online print production and design company</t>
  </si>
  <si>
    <t>Regpack enables organizations to register applicants quickly and effectively</t>
  </si>
  <si>
    <t>'@eventuosity is the first application to bridge the wide #eventtech gap between registration and post-event analytics. Plan Anything. Plan For Everything.</t>
  </si>
  <si>
    <t>Get your content shared without the hassle | PostSpeaker</t>
  </si>
  <si>
    <t>Asian-focused Usability (UX) Testing Platform &amp; Consultancy</t>
  </si>
  <si>
    <t>Web and application development agency specializing in providing technology solutions</t>
  </si>
  <si>
    <t>Free Keyword Research Tool from Wordtracker</t>
  </si>
  <si>
    <t>PlushForums - Beautiful, Modern Forum Hosting</t>
  </si>
  <si>
    <t>CRO Platform and Consulting | AB Testing</t>
  </si>
  <si>
    <t>Brands with a complete solution for sending targeted push notifications to their websites and mobile apps' users</t>
  </si>
  <si>
    <t>MIRAGET – B2B Lead Generation – Cloud Data Synchronization – API provider</t>
  </si>
  <si>
    <t>Intelligence for faster and better decision making</t>
  </si>
  <si>
    <t>Guest list management &amp; check-in app for nightclubs</t>
  </si>
  <si>
    <t>Customer engagement platform that unifies communication channels to enable organizations to delight customers</t>
  </si>
  <si>
    <t>The Ultimate Suite of Tools for SEO, Social Media &amp; Analytics</t>
  </si>
  <si>
    <t>CodeBroker works exclusively with retailers to acquire &amp; engage consumers across mobile channels including email, SMS and a mobile app</t>
  </si>
  <si>
    <t>Searchmetrics is the pioneer and leading global enterprise platform for international SEO</t>
  </si>
  <si>
    <t>Customer experience analytics company focusing on in-page web analytics and conversion rate optimization</t>
  </si>
  <si>
    <t>Nabler enables marketers take advanced data-driven decisions and boost the effectiveness and success of their digital properties</t>
  </si>
  <si>
    <t>Business Careware are developers and suppliers of software and systems aimed at the corporate meeting, hospitality and events market</t>
  </si>
  <si>
    <t>The smart personalization engine for your website</t>
  </si>
  <si>
    <t>Businesses a full range of integrated marketing resource management tools</t>
  </si>
  <si>
    <t>Helps sales team discover new opportunities, build targeted lists in seconds and gain deep insights about their prospects and customers</t>
  </si>
  <si>
    <t>Helping Information Specialists efficiently deliver the best content</t>
  </si>
  <si>
    <t>Provider of mobile messaging technology that delivers innovative, easy-to-use, and tailored communications solutions to businesses of all sizes, including many of the world’s largest organizations</t>
  </si>
  <si>
    <t>Agency Solutions for SMB Marketers, National Brands, Franchises and Agencies | Website Builder | DevHub</t>
  </si>
  <si>
    <t>Checkbot: SEO, Web Speed &amp; Security Checker for Chrome</t>
  </si>
  <si>
    <t>QuinStreet | QuinStreet.com</t>
  </si>
  <si>
    <t>Say goodbye to outdated workplace communications and say hello to Giide</t>
  </si>
  <si>
    <t>Web-based event management software that enables maximum ticket sales to event managers</t>
  </si>
  <si>
    <t>Converve`s official Twitter for #eventprofs. Tweeting about company/product news, updates of #eventtech solutions and B2B networking software for events.</t>
  </si>
  <si>
    <t>Automatically track people across their customer journey to optimize marketing and drive growth</t>
  </si>
  <si>
    <t>Audience Monetization Platform for Publishers</t>
  </si>
  <si>
    <t>Taplink helps you create a high-converting landing page for your business on Instagram in 10 minutes</t>
  </si>
  <si>
    <t>A presentation platform that enables its users to combine their PowerPoints and PDFs with video, web content, images, and polls</t>
  </si>
  <si>
    <t>Inspyder | Web Crawling and SEO Software</t>
  </si>
  <si>
    <t>CyberWolf Inc. | Intelligent Systems</t>
  </si>
  <si>
    <t>Media Contacts - Media Contacts Database Ireland | MediaHQ</t>
  </si>
  <si>
    <t>Actual Customers, Trusted Reviews</t>
  </si>
  <si>
    <t>Digivizer is Australia's leading social technology company</t>
  </si>
  <si>
    <t>ReviewBuzz Makes It Easy To Get 5-Star Reviews On The Sites That Matter</t>
  </si>
  <si>
    <t>Discover Creators and Track Influencer Content on Instagram and TikTok</t>
  </si>
  <si>
    <t>Develops cloud-based software tools such as cloud-based reporting and analysis that transform all types of data in order to be more usable and actionable for marketing analysis and collaboration</t>
  </si>
  <si>
    <t>Circleboom - Boom your social circle!</t>
  </si>
  <si>
    <t>Analytics and marketing decision-making powered by AI</t>
  </si>
  <si>
    <t>Software for digital marketing professionals and the organizations they run</t>
  </si>
  <si>
    <t>Digital Signage Software, Media Players, Content and Templates</t>
  </si>
  <si>
    <t>Digital media analytics integration company</t>
  </si>
  <si>
    <t>Cloud Based Digital Signage Editor Get Smart Create Content</t>
  </si>
  <si>
    <t>International leader in delivering enterprise-grade assurance for the tags and data collected on websites</t>
  </si>
  <si>
    <t>URL shortener for savvy marketers</t>
  </si>
  <si>
    <t>Platform connecting brands with influencers in southeast asia to generate unique content in minutes</t>
  </si>
  <si>
    <t>Call Tracking, Conversion Tracking, Click-to-Call, Form Submission Tracking Solutions from Outleads</t>
  </si>
  <si>
    <t>Product Lead - Create Meaningful Customer Journeys With Social Data</t>
  </si>
  <si>
    <t>Content is King. Marketing is Queen. SEOPress is your Jack!</t>
  </si>
  <si>
    <t>Business to business online platform that streamlines buying and selling processes in the fashion industry</t>
  </si>
  <si>
    <t>Free, responsive, websites and landing pages with an easy to use online builder</t>
  </si>
  <si>
    <t>Hashtag Tracking for Twitter, Instagram and Facebook - Keyhole</t>
  </si>
  <si>
    <t>Weather Unlocked creates pioneering API weather services for at advertisers, businesses and developers</t>
  </si>
  <si>
    <t>Realtime analytics for the web</t>
  </si>
  <si>
    <t>#LocalMarketing experts helping national brands support their small business resellers w/ tech + service. Tweeting best practices and industry insights.</t>
  </si>
  <si>
    <t>Perfect widgets for your website | GetSiteControl</t>
  </si>
  <si>
    <t>Data visualization software for Folio Institutional accounts</t>
  </si>
  <si>
    <t>FirstPromoter is an all-in-one platform that allows subscription-based businesses to run affiliate, partner and referral marketing programs</t>
  </si>
  <si>
    <t>Platform to boost your marketing and sales</t>
  </si>
  <si>
    <t>Cost-Effective Turnkey Digital Signage Solutions for Retail, Hospitality, QSRs, Corporate, Education, Healthcare etc. | Blog http://t.co/iBGravs3WA</t>
  </si>
  <si>
    <t>We're shaking up email marketing. The innovative new responsive email marketing app for small/medium businesses.</t>
  </si>
  <si>
    <t>Parse.ly makes working with data easy for creators and marketers, giving them the insights they need to focus their content strategy and prove ROI</t>
  </si>
  <si>
    <t>Core-apps is a leading event technology company that provides event apps for conferences and trade shows, event management software, beacons, kiosks and more</t>
  </si>
  <si>
    <t>Keep score of your competition.The tool for navigating disruption.</t>
  </si>
  <si>
    <t>Company of professional writers who do freelance work for businesses</t>
  </si>
  <si>
    <t>Instagram Data Export, Analytics and Marketing</t>
  </si>
  <si>
    <t>Develops intelligent digital marketing platforms, helping marketers develop optimized customer marketing strategies</t>
  </si>
  <si>
    <t>Reporting Tool for Google Analytics and Google Adwords.</t>
  </si>
  <si>
    <t>No-code product education platform that enables teams to build scalable interactive product tours</t>
  </si>
  <si>
    <t>Fan engagement and loyalty rewards platform that helps clients identify, recruit, engage, and monetize social audience</t>
  </si>
  <si>
    <t>Tech company that allows consumers to create online communities and forums</t>
  </si>
  <si>
    <t>Competitor &amp; Minimum Advertised Price Monitoring Software | Altosight</t>
  </si>
  <si>
    <t>The most complete and accurate picture of your market</t>
  </si>
  <si>
    <t>Content Planning, Workflow and Collaboration Platform</t>
  </si>
  <si>
    <t>Provides a customer data platform and machine learning solutions for e-commerce brands</t>
  </si>
  <si>
    <t>Advanced web analytic tool delivering insights and recommendations, based on user behaviour</t>
  </si>
  <si>
    <t>SproutLoud helps brands execute marketing programs through the local businesses that sell their products and services</t>
  </si>
  <si>
    <t>Ticket sales, promotion and online marketing</t>
  </si>
  <si>
    <t>Call Tracking &amp; Intake Management. Optimize marketing spend and increase lead conversion. Tweet us for support.</t>
  </si>
  <si>
    <t>An audience engagement and networking software platform for passionate presenters at live events</t>
  </si>
  <si>
    <t>Marcato Digital Solutions has developed a fully integrated scalable web-based management service</t>
  </si>
  <si>
    <t>Helping you understand your customers better</t>
  </si>
  <si>
    <t>MobileBridge - Leading Mobile Marketing Automation</t>
  </si>
  <si>
    <t>Guides attendees with actual event meeting points, which contribute to event's buzz and activity</t>
  </si>
  <si>
    <t>Send easy email marketing campaigns with DirectIQ</t>
  </si>
  <si>
    <t>A leading regional software and cloud technologies provider recognized for its digital transformation and innovation</t>
  </si>
  <si>
    <t>LeadMine - Lead Generation and Sales Prospecting Platform</t>
  </si>
  <si>
    <t>Ad-Tech Digital company driven by an extraordinary focus in building integrated technology solutions for the digital marketing arena</t>
  </si>
  <si>
    <t>Social media brand advocacy solution for companies to identify their customers and market their products</t>
  </si>
  <si>
    <t>Full-service it firm specializing in custom software solutions, web design, mobile apps, content management systems</t>
  </si>
  <si>
    <t>Build your own community</t>
  </si>
  <si>
    <t>Insights about your followers, posts and stories</t>
  </si>
  <si>
    <t>Sales professionals close more deals by giving them the ability to track emails, set follow-up reminders, and automate their outreach</t>
  </si>
  <si>
    <t>Combines human and artificial intelligence to enable sales teams to sell more</t>
  </si>
  <si>
    <t>Digital media platform to buy, optimize &amp; report search, display &amp; social campaigns with real time bidding, cross channel tracking and attribution</t>
  </si>
  <si>
    <t>'@Pressat is a leading news distribution service connecting businesses and organisations with the media through precision targeting. http://t.co/GT2IHJvjSn</t>
  </si>
  <si>
    <t>Email Marketing &amp; Marketing Automation Platform » Sales Push</t>
  </si>
  <si>
    <t>A Tokyo-based SEO and content marketing agency</t>
  </si>
  <si>
    <t>Deliver better customer engagement and accelerate growth for your IoT and connected products with the automated customer experience platform created specifically for consumer electronics</t>
  </si>
  <si>
    <t>Map Dynamics: Software, guidance, and support for event managers.</t>
  </si>
  <si>
    <t>Platform that empowers digital marketers by keeping track of their competitors digital channels and strategies</t>
  </si>
  <si>
    <t>Social media management automation</t>
  </si>
  <si>
    <t>AI Marketing Assistant Built For Recruiters</t>
  </si>
  <si>
    <t>Send your rewards and incentives as offers. Stop wasting money on unclaimed gift cards.</t>
  </si>
  <si>
    <t>The world’s most trusted partner management stack for over a decade</t>
  </si>
  <si>
    <t>A results-driven recruiting event platform that allows to manage all in-person, hybrid, and virtual career events in one place</t>
  </si>
  <si>
    <t>Analyzes human engagement with news, videos and other content and use this data to build the content of the platform</t>
  </si>
  <si>
    <t>Sociamonials Social media &amp; video marketing software suite</t>
  </si>
  <si>
    <t>Reimagining invitations through design and technology to help you connect at life's most important occasions. For help, contact @pp_support.</t>
  </si>
  <si>
    <t>Helping businesses enhance customer experience by providing a chatbot solution that is powered by artificial intelligence</t>
  </si>
  <si>
    <t>Software for microsoft webinars and virtual event management services</t>
  </si>
  <si>
    <t>Its customers with show management software solutions</t>
  </si>
  <si>
    <t>Digital Signage Software for All Industries - Digital Signage</t>
  </si>
  <si>
    <t>Discussion platform providing a clean user interface, persistent content and deep integration to websites</t>
  </si>
  <si>
    <t>ReviewBot - Review monitoring via Slack, Email, Zendesk &amp; More</t>
  </si>
  <si>
    <t>Nextsale - Social Proof, Urgency &amp; Growth</t>
  </si>
  <si>
    <t>Provides marketing analytics SaaS software and services that help marketers increase customer acquisition efficiency, grow lifetime value, and identify wasted ad spend</t>
  </si>
  <si>
    <t>Mobile messaging platform with AI, automatic responders, bulk SMS and more make Aviaro the all-in-one solution for customer engagement and marketing</t>
  </si>
  <si>
    <t>Social Media Aggregator &amp; Social Wall Builder | Flockler</t>
  </si>
  <si>
    <t>Wiza | Extract emails from LinkedIn searches</t>
  </si>
  <si>
    <t>Email prospecting to generate hot leads that get sent straight to your inbox</t>
  </si>
  <si>
    <t>An enterprise marketing management solution that enables businesses to implement and manage online marketing activities</t>
  </si>
  <si>
    <t>Professionalizes and optimizes exchanges between influencers and advertisers</t>
  </si>
  <si>
    <t>Songwhip | Music links to every platform | Free</t>
  </si>
  <si>
    <t>Reportlinker.com - Get Industry Insights Simply.</t>
  </si>
  <si>
    <t>Answers to Corporate Challenges &amp; Open Innovation | PreScouter</t>
  </si>
  <si>
    <t>GoZone WiFi | WiFi Marketing and Analytics | Guest WiFi Solutions</t>
  </si>
  <si>
    <t>Competitor Keyword Research Tools for AdWords PPC &amp; SEO</t>
  </si>
  <si>
    <t>Marketing intelligence and acquisition for mobile apps</t>
  </si>
  <si>
    <t>A leading Technology, consulting and software solutions company</t>
  </si>
  <si>
    <t>Combines users’ personal ratings from a variety of platforms into one reputation score</t>
  </si>
  <si>
    <t>Find the best software and alternatives</t>
  </si>
  <si>
    <t>Pulno Audit - Pull up your SEO. Website SEO Analysis Tool</t>
  </si>
  <si>
    <t>Social Media Management Tools - CloudSocial</t>
  </si>
  <si>
    <t>Teckinfo Solutions has robust and scalable products for Unified Communication, Contact Centers, IVRs &amp; Helpdesk , voice logging &amp; recording</t>
  </si>
  <si>
    <t>Buy YouTube Subscribers, Buy YouTube Likes, Buy YouTube Views | Get Targeted Subs Cheap</t>
  </si>
  <si>
    <t>Brown Paper Tickets - The fair-trade ticketing company.</t>
  </si>
  <si>
    <t>Guestsnow - Event Management Made Easy</t>
  </si>
  <si>
    <t>News, quotes, and charts of stock markets</t>
  </si>
  <si>
    <t>Easily create a professional press kit for your startup</t>
  </si>
  <si>
    <t>Managed analytics for retail, brands and market research, blending a big data platform, analytics and deep domain expertise</t>
  </si>
  <si>
    <t>Carousel Cloud is a hosted digital signage content management platform</t>
  </si>
  <si>
    <t>Market research | Value on board</t>
  </si>
  <si>
    <t>Marketing Resource Management Solutions - Aprix Marketing Manager</t>
  </si>
  <si>
    <t>We are the Future of Loyalty - API-first, event-based loyalty platform for data-driven customer loyalty</t>
  </si>
  <si>
    <t>Mandoe | Enterprise Digital Signage, Instant App®, Analytics and Intelligent WIFI networks</t>
  </si>
  <si>
    <t>All in one community management platform</t>
  </si>
  <si>
    <t>Their customers the best text message marketing platform and group sms marketing</t>
  </si>
  <si>
    <t>BanterX | Converse. Engage. Convert.</t>
  </si>
  <si>
    <t>eGENTIC | Worldwide Quality Lead Generation</t>
  </si>
  <si>
    <t>Customer acquisition and lead generation application that allows to create highly effective opt-in forms</t>
  </si>
  <si>
    <t>SaaS / Affiliate Network for Crowdfunding Campaign Creators</t>
  </si>
  <si>
    <t>Develops software platform for real-time customer intelligence management</t>
  </si>
  <si>
    <t>LumenAd Advertising Management Platform for Cross-Channel Campaigns</t>
  </si>
  <si>
    <t>Connect brands with their opportunity audiences</t>
  </si>
  <si>
    <t>Easy Landing Pages - Online Forms - Email Marketing Approaching 1 million served!</t>
  </si>
  <si>
    <t>Building pages and content visually for any website or codebase</t>
  </si>
  <si>
    <t>Cloud-based competitive intelligence services to a broad range of b2b organizations</t>
  </si>
  <si>
    <t>Provider of print mis (management information system) targeted for the production print market</t>
  </si>
  <si>
    <t>Local SEO tools for Digital Marketing Specialists</t>
  </si>
  <si>
    <t>Artificial intelligence and human-powered mobile messaging platform for enterprise businesses</t>
  </si>
  <si>
    <t>Global market intelligence and content management firm with services across the research and information value chain</t>
  </si>
  <si>
    <t>HeyOrca simplifies the asset production workflow for creative teams</t>
  </si>
  <si>
    <t>Internal Communication - Employee Email Newsletter | EmailOpen</t>
  </si>
  <si>
    <t>A NYC based product studio and venture lab</t>
  </si>
  <si>
    <t>Digital loyalty system for independent retailers and eateries</t>
  </si>
  <si>
    <t>Grow Your Organic Traffic - SeoHighLighter</t>
  </si>
  <si>
    <t>Assists enterprises in their digital transformation by offering a single platform to plan, execute, and track their communication with the audiences</t>
  </si>
  <si>
    <t>The Machine Learning-based Marketing Automation Suite - cmercury</t>
  </si>
  <si>
    <t>Provides customers with badges and rewards in order to motivate audience and raise customer engagement</t>
  </si>
  <si>
    <t>Drive growth on social with A/B testing and optimized social post scheduling</t>
  </si>
  <si>
    <t>AtEvent creates tailored apps designed to maximize the impact of your next event</t>
  </si>
  <si>
    <t>Lead Generation + Exit Intent Popup Builder for eCommerce - OptiMonk - Ultimate Exit Intent Popup Builder</t>
  </si>
  <si>
    <t>Leading provider of real-time, contextual and adaptive campaign management software solutions</t>
  </si>
  <si>
    <t>Multi-location sales engagement platform that provides enterprises with power-branded loyalty and consumer insights</t>
  </si>
  <si>
    <t>Ometrics conversion rate optimization tools to increase leads and sales on websites and landing pages</t>
  </si>
  <si>
    <t>Allows to generate sales calls and lead with automatic callback solutions</t>
  </si>
  <si>
    <t>Powerfully precise visual search solutions</t>
  </si>
  <si>
    <t>LISTSERV email list software, email marketing software, email list hosting</t>
  </si>
  <si>
    <t>OpenSlate - Online Video Statistics &amp; Advertising Data</t>
  </si>
  <si>
    <t>QuitSnap | An instant way to win abandoning visitors back</t>
  </si>
  <si>
    <t>Affordable Social Media Scheduling Tool for Individuals &amp; Agencies</t>
  </si>
  <si>
    <t>Provider of monitoring solutions that allow the user to monitor compliance</t>
  </si>
  <si>
    <t>KIRAN RKG: Social Media Marketing &amp; Management Made Easy!</t>
  </si>
  <si>
    <t>Afixi Technologies Pvt. Ltd. offers custom #web_development and #designing for all categories.</t>
  </si>
  <si>
    <t>The Brand Management Tool For Digital agencies</t>
  </si>
  <si>
    <t>Software that allows businesses to build and manage giveaways and sweepstakes on their websites</t>
  </si>
  <si>
    <t>Email Marketing for Experts</t>
  </si>
  <si>
    <t>Competitor Analytics. Smarter Strategies.</t>
  </si>
  <si>
    <t>An affordable and super easy way to create, send and track delightful emails</t>
  </si>
  <si>
    <t>Advice Local provides local presence management solutions to its channel partners, brands, agencies, and local marketers</t>
  </si>
  <si>
    <t>Cloud-based interactive content creation platform that empowers marketers and designers to create rich, engaging digital content</t>
  </si>
  <si>
    <t>TUNE is on a mission to make mobile marketing better for everyone</t>
  </si>
  <si>
    <t>#1 MARKETING AND SALES DATABASE INTELLIGENCE TOOL</t>
  </si>
  <si>
    <t>Software to brands and agencies, powering some of the largest text messaging campaigns in the world</t>
  </si>
  <si>
    <t>Elite Email is a powerful email marketing solution. Design, send and track eye-catching emails with our easy to use tools. TRY IT FREE!</t>
  </si>
  <si>
    <t>Web design, e-learning, social media, mobile and web apps wwwblueapplecoin</t>
  </si>
  <si>
    <t>Push Notifications: reliable and traceable push service - Catapush</t>
  </si>
  <si>
    <t>Email Finder - Find anyone's email address — Norbert</t>
  </si>
  <si>
    <t>Search visibility, lead conversion, and continual optimization</t>
  </si>
  <si>
    <t>Hypefactors is leading the PR tech revolution. All the tools to power your hype. All the facts to document your results</t>
  </si>
  <si>
    <t>Us-based provider of survey data analysis and visualization solution</t>
  </si>
  <si>
    <t>Brilliant Directories - the world's leading website directory software. Start a professional directory website for ANY purpose within minutes. Launch Today!</t>
  </si>
  <si>
    <t>Measure offline ad responses, like phone calls &amp; text</t>
  </si>
  <si>
    <t xml:space="preserve">B2B Marketing Automation Platform | SpotlerUK (CommuniGator). </t>
  </si>
  <si>
    <t>One of a handful of companies that has embraced the Cloud based approach to support multiple devices running popular operating systems</t>
  </si>
  <si>
    <t>Newswire :) Press Release Distribution Empowering the Earned Media Advantage</t>
  </si>
  <si>
    <t>Interactive tool for real time audience engagement in conferences</t>
  </si>
  <si>
    <t>MLM Software Developer for your mlm business</t>
  </si>
  <si>
    <t>Offers personalized loyalty solutions that enable retailers to build deeper and more profitable engagement with their consumers</t>
  </si>
  <si>
    <t>Builds and operates a cloud-based predictive CRM platform for marketers</t>
  </si>
  <si>
    <t>A platform for creative filmmakers</t>
  </si>
  <si>
    <t>Loyalty Builders was founded in 1999 to help businesses gain more revenue from their existing customers</t>
  </si>
  <si>
    <t>Konvey - Maine's Email Marketing Service</t>
  </si>
  <si>
    <t>Simple growth hacking tool for twitter</t>
  </si>
  <si>
    <t>CustomerGlu - Stop losing money on customer incentivization</t>
  </si>
  <si>
    <t>Digital Media Monitoring &amp; Analysis</t>
  </si>
  <si>
    <t>Full-service, data driven, performance improvement company dedicated to helping b2b clients achieve their business goals</t>
  </si>
  <si>
    <t>Robust email marketing solution built by marketers to help small, medium and large businesses strengthen customer</t>
  </si>
  <si>
    <t>Growth Marketing Pro - The biggest growth marketing blog on the internet: software reviews and marketing advice.</t>
  </si>
  <si>
    <t>Call Tracking Software Marketing Tracking Phone Numbers | Call Tracker</t>
  </si>
  <si>
    <t>Business cards, postcards, marketing material including Direct Mail &amp; EDDM services Custom B2B corporate accounts and vendor portals</t>
  </si>
  <si>
    <t>Intelligent email builder helping busy professionals scale personalized content marketing and lead generation</t>
  </si>
  <si>
    <t>Platforms and tools to build profitable advertising business</t>
  </si>
  <si>
    <t>Local ID - Revolutionize Your Local Marketing Playbook | Revolutionize your Local Marketing Playbook</t>
  </si>
  <si>
    <t>20+ Tools to Increase Your Sales and Get More Subscribers</t>
  </si>
  <si>
    <t>Cloud-based auto-id and data capture (aidc) platform</t>
  </si>
  <si>
    <t>Powerful and comprehensive social media analytical tool</t>
  </si>
  <si>
    <t>Software company (SaaS) that specialising in building web applications focusing on engaging online communities locally and internationally</t>
  </si>
  <si>
    <t>SaaS web crawler and log analyzer for big websites</t>
  </si>
  <si>
    <t>Renders website conversion, online retail tools, machine learning, saas, email, site search and e-commerces services</t>
  </si>
  <si>
    <t>E-commerce AI Chatbot that frees from repetitive tasks to focus on satisfaction and sales</t>
  </si>
  <si>
    <t>ResponsiveAds | Easily Create Premium HTML5 Ads</t>
  </si>
  <si>
    <t>Pushone specializes in providing keypad polling systems in a variety of service levels, including full service keypad meetings/events</t>
  </si>
  <si>
    <t>Socialdraft gives my social media team the tools to easily market my businesses</t>
  </si>
  <si>
    <t>A chat module for ecommerce and brand websites that lets their shoppers help each other in real time</t>
  </si>
  <si>
    <t>SalesStream is one of the best Lead Generation service provider</t>
  </si>
  <si>
    <t>DemandWorks’ unique lead generation programs enable you to deliver your content, to the right buyer, at the right time, on any device</t>
  </si>
  <si>
    <t>Tv-powered social marketing platform that boosts customer traffic and revenue</t>
  </si>
  <si>
    <t>Dynamics produces interactive payment cards that utilize programmable magnetic stripes to communicate dynamic information</t>
  </si>
  <si>
    <t>Nebu - Best marketing survey &amp; research software</t>
  </si>
  <si>
    <t>Event management and registration platform</t>
  </si>
  <si>
    <t>Platform that algorithmically connects brands and advertisers with social media influencers by using machine learning</t>
  </si>
  <si>
    <t>loyaltyplant helps business increase their revenues by creating their own mobile app with loyalty program.</t>
  </si>
  <si>
    <t>Social Networking Software for everyone!</t>
  </si>
  <si>
    <t>Pointillist empowers marketers to drive optimal outcomes by influencing consumers at key points along their journey</t>
  </si>
  <si>
    <t>Marketing collaboration platform used for content review, approval and publishing</t>
  </si>
  <si>
    <t>A cloud-based digital signage software powering employee communication, data transparency, and productivity in modern workplaces across 50 countries</t>
  </si>
  <si>
    <t>Smart and Easy Twitter Management</t>
  </si>
  <si>
    <t>ShareASale is an affiliate marketing network</t>
  </si>
  <si>
    <t>Identify technologies on websites</t>
  </si>
  <si>
    <t>Cinch Marketing Automation Software | Simple Marketing Data Solutions</t>
  </si>
  <si>
    <t>The leading social app that aggregates discussions from forums all over the internet, which enables enthusiasts around the world to interact and share their hobbies and passions</t>
  </si>
  <si>
    <t>Comprehensive, customizable, flexible and feature-rich customer loyalty program</t>
  </si>
  <si>
    <t>The only fully compliant email service provider with reporting designed specifically for #WordPress! Free 30 day trial!</t>
  </si>
  <si>
    <t>Best Wave digital sign software that is licensed eliminating monthly fees</t>
  </si>
  <si>
    <t>Software for the Media Business - Mr. Schilling</t>
  </si>
  <si>
    <t>Cloud-based lead generation firm with a mission to transform the sales funnel by providing meeting-ready leads</t>
  </si>
  <si>
    <t>Social Media Analytics Simplification</t>
  </si>
  <si>
    <t>App Radar is an AI powered software that is helping apps and mobile games being found within the App Stores</t>
  </si>
  <si>
    <t>StoryBase - Find content ideas and question keywords in seconds</t>
  </si>
  <si>
    <t>AirKast helps broadcasters bring live radio and videos to mobile devices through application development</t>
  </si>
  <si>
    <t>AI qualification, and mass personalization for sales teams</t>
  </si>
  <si>
    <t>Content discovery tool that helps to drive new, more meaningful conversations</t>
  </si>
  <si>
    <t>Omni-channel customer engagement platform backed by a powerful predictive analytics engine</t>
  </si>
  <si>
    <t>Personify Experience Platform personalization customers mission</t>
  </si>
  <si>
    <t>Venuerific is Asia’s largest marketplace for events spaces</t>
  </si>
  <si>
    <t>Top Influencer Marketing Platform, Influencer Marketing Trends, Best Influencer Networks</t>
  </si>
  <si>
    <t>Master Of Code Full cycle web and mobile software development company</t>
  </si>
  <si>
    <t>Affordable, reliable, non-pc solid state digital signage media players</t>
  </si>
  <si>
    <t>LeadGenius is a sales-acceleration solution that provides companies with an accurate, efficient way to qualify, deliver, and convert leads</t>
  </si>
  <si>
    <t>Howuku is a set of tools to help you create high performing user experience with with visitor recording, heatmap, feedback widget, A/B testing and etc</t>
  </si>
  <si>
    <t>Mass-branded mobile video campaigns for events</t>
  </si>
  <si>
    <t>First and only unified lead attribution platform built for small to mid-sized businesses</t>
  </si>
  <si>
    <t>An innovative and award winning methodology using technology to provide true and in-depth insights into consumer behaviour</t>
  </si>
  <si>
    <t>Fastory | Mobile-first Marketing Suite</t>
  </si>
  <si>
    <t>EMedia Monitor provides you with a personalized worldwide media monitoring solution: find out what is said about your company, competitors and more</t>
  </si>
  <si>
    <t>Checkaso — ASO Tool | App Store Optimization for iOS &amp; Android</t>
  </si>
  <si>
    <t>Cloud-based platform designed for marketers to have single view of customers across different channels,brands, &amp; venues, and enable them to easily engage them</t>
  </si>
  <si>
    <t>We build customized event apps for corporate meetings, conferences, trade shows, and exhibitions. Contact us to find an app that fits your event.</t>
  </si>
  <si>
    <t>Evermaps specializes in the generation of traffic in points of sale</t>
  </si>
  <si>
    <t>Engage-Enable-Empower Your Training</t>
  </si>
  <si>
    <t>Smoove is a SaaS marketing automation platform that allows businesses to cultivate, maintain, and strengthen their connection with existing or potential customers</t>
  </si>
  <si>
    <t>Your digital world, in your hands. Take control of your personal data and realise its value</t>
  </si>
  <si>
    <t>The leading content marketing platform for finding, mixing and sharing any digital content anywhere</t>
  </si>
  <si>
    <t>A real-time marketing automation built on a customer data platform</t>
  </si>
  <si>
    <t>Analyzo | Compare &amp; Find the best software tools for your Business</t>
  </si>
  <si>
    <t>Web-based SaaS to manage cross-channel messaging campaigns</t>
  </si>
  <si>
    <t>Mobile app marketing and engagement</t>
  </si>
  <si>
    <t>Beeswax offers Bidder-as-a-Service solution that is scalable, customizable, cloud-based programmatic bidding platform</t>
  </si>
  <si>
    <t>Sales and marketing platform designed with retail at heart from the very beginning</t>
  </si>
  <si>
    <t>Send targeted, automated messages that always get attention with our easy to use and innovative suite of communication solutions</t>
  </si>
  <si>
    <t>Agile market research platform that helps make safer and smarter business decisions</t>
  </si>
  <si>
    <t>Event Software helps venues schedule events and manage the work in their organizations</t>
  </si>
  <si>
    <t>The one stop shop for all digital signage needs to enrich business revenue</t>
  </si>
  <si>
    <t>Provides online and onsite event registration services</t>
  </si>
  <si>
    <t>A brand-new analytics and marketing service with unique opportunities for optimizing conversion</t>
  </si>
  <si>
    <t>Skellam | AI for B2C Enterprises</t>
  </si>
  <si>
    <t>Boast | Testimonials App | Collect Testimonials Online</t>
  </si>
  <si>
    <t>⚡ - Best Linktree alternative for multi links in bio instagram</t>
  </si>
  <si>
    <t>Electronic data interchange services</t>
  </si>
  <si>
    <t>An email marketing platform built with SaaS in mind</t>
  </si>
  <si>
    <t>Modern collaboration tool that integrates with Google Drive to create order from chaos</t>
  </si>
  <si>
    <t>Direct and digital marketing companies</t>
  </si>
  <si>
    <t>Moonshot Marketing is a tech startup that leverages Artificial Intelligence to help advertisers achieve better significantly results from their campaigns</t>
  </si>
  <si>
    <t>Improve Market Intelligence - Competitive Intelligence Software Tools</t>
  </si>
  <si>
    <t>Data mining tool for SEO specialists</t>
  </si>
  <si>
    <t>The world's leading all-in-one Content Amplification Platform that helps grow your website traffic, engagement, conversions &amp; monetization</t>
  </si>
  <si>
    <t>AppStore for Interactive Digital Signage Touchscreen Software</t>
  </si>
  <si>
    <t>Prospecting tools for link building</t>
  </si>
  <si>
    <t>Event Ticketing | Sell tickets online for free | Event Software</t>
  </si>
  <si>
    <t>BusyConf makes conference planning easy with all the tools you need to manage speakers, attendees, and sponsors. It even includes a free mobile schedule!</t>
  </si>
  <si>
    <t>Social media marketing tips for businesses</t>
  </si>
  <si>
    <t>SERPtimizer | All In One SEO Tool</t>
  </si>
  <si>
    <t>ITA Group creates and manages events, incentives and recognition programs that align and motivate people</t>
  </si>
  <si>
    <t>A cutting edge data management &amp; real-time marketing automation platform that enables B2C brands to create the most personal experience for their customers in real-time</t>
  </si>
  <si>
    <t>INVOX offers businesses with marketing analytics solutions, including a call tracking solution</t>
  </si>
  <si>
    <t>Account Centric Sales and Marketing on Salesforce | Account Centric Sales and Marketing on Salesforce</t>
  </si>
  <si>
    <t>Easy affiliate tracking software for e-commerce and SaaS</t>
  </si>
  <si>
    <t>A group of dedicated and passionate people, who want to create the best possible help for companies to get more leads, get more deals, and to spend time on that which gives the most for the moment</t>
  </si>
  <si>
    <t>Affiliate marketing platform for advertisers and publishers; easy to use online advertising software with an international network</t>
  </si>
  <si>
    <t>Augnet delivers the world’s first SMS quality assurance platform. See how SMS Aware can positively impact your Customer Experience https://t.co/bpb4VxaHR6</t>
  </si>
  <si>
    <t>A marketing platform for brands &amp; agencies</t>
  </si>
  <si>
    <t>Free online ticketing and box office management system</t>
  </si>
  <si>
    <t>SaaS solution for holistic and data driven marketing measurement and optimization based on advanced machine learning technologies</t>
  </si>
  <si>
    <t>PageHits helps local merchants and marketing professionals automate creating</t>
  </si>
  <si>
    <t>LeadGnome mines emails to generate new contacts, enhance existing leads, and provide actionable intelligence that fuels sales acceleration</t>
  </si>
  <si>
    <t>Grow Your Mailing List &amp; Get More Customers. | KyLeads</t>
  </si>
  <si>
    <t>Saas customer experience mapping tool</t>
  </si>
  <si>
    <t>Analytic Call Tracking-Hosted Call Tracking Service</t>
  </si>
  <si>
    <t>Online event and ticketing management</t>
  </si>
  <si>
    <t>Saas-based solutions that handle address book importing from email accounts</t>
  </si>
  <si>
    <t>Empowers enterprises to actively shape customer experiences with the first real-time experience orchestration platform</t>
  </si>
  <si>
    <t>Leading cloud based service provider registered under govt of india it company act</t>
  </si>
  <si>
    <t>collects data from the CRM system, advertising channels and your site</t>
  </si>
  <si>
    <t>Priceonomics | In Data We Trust</t>
  </si>
  <si>
    <t>A comprehensive personalization solution that uses machine learning and behavioral targeting to deliver dynamic cross-channel experiences that engage and convert</t>
  </si>
  <si>
    <t>We Create Technologies that Make Life Better for Internet Marketers. Chicago startup.</t>
  </si>
  <si>
    <t>Award-winning software for marketing automation, document customization and flexible web-to-print portals</t>
  </si>
  <si>
    <t>Insense is a data-driven creative platform helping brands to get mobile-first video content from a network of 35,000 video creators</t>
  </si>
  <si>
    <t>Funnl: The first artificial intelligence for web analytics</t>
  </si>
  <si>
    <t>Enterprise B2B SaaS company that aims to reshape customer experience in the MENA region leveraging proprietary AI and NLP technologies</t>
  </si>
  <si>
    <t>Achieve more. Professional email marketing - simple and effective</t>
  </si>
  <si>
    <t>Call Intelligence and Analytics</t>
  </si>
  <si>
    <t>B2B Digital advertising, lead generation and advanced analytics</t>
  </si>
  <si>
    <t>An AI-driven marketing intelligence platform creating an entirely new user experience - turning each lead, call, or engagement into a powerful opportunity that starts before continues on the call, and maximizes the follow-up</t>
  </si>
  <si>
    <t>Customer system based on loyalty programs without issuing cards</t>
  </si>
  <si>
    <t>Hashmeta: Digital and Social Media Agency in Singapore</t>
  </si>
  <si>
    <t>All-in-one software for small service businesses</t>
  </si>
  <si>
    <t>Influencer marketing platform, analytics, and ecommerce | gen.video</t>
  </si>
  <si>
    <t>An intelligent dashboard for digital marketing managers who need to monitor, measure, report and calculate the return on investment of their online strategies</t>
  </si>
  <si>
    <t>UserTribe pours authentic customer input into any phase of your project. We call it Customer Empowered Business</t>
  </si>
  <si>
    <t>Story &amp; Post Tracking for Influencer Marketing Campaigns - MightyScout</t>
  </si>
  <si>
    <t>Tool for evaluating emotions in real time</t>
  </si>
  <si>
    <t>Seo disaster prevention platform and change analysis system</t>
  </si>
  <si>
    <t>Spiroox Performance Agency</t>
  </si>
  <si>
    <t>eCommerce Fulfilment Services | Logistics Technology | fulfilmentcrowd</t>
  </si>
  <si>
    <t>Collaborative repository for digital marketing data that allows marketers to monitor the success of their campaigns</t>
  </si>
  <si>
    <t>A content creation platform that makes it easy for anyone to create interactive content that is 100% on brand</t>
  </si>
  <si>
    <t>Cloud and mobile platform with a complete suite of products for all your event lifecycle</t>
  </si>
  <si>
    <t>Customer intelligence platform that allows to share actionable customer intelligence across the entire organisation</t>
  </si>
  <si>
    <t>MSLGROUP is @PublicisGroupe’s Strategic Communications and Engagement Company.</t>
  </si>
  <si>
    <t>Digital View - LCD controllers, media system components, digital media systems</t>
  </si>
  <si>
    <t>Gaming Community Platforms | Beam.GG</t>
  </si>
  <si>
    <t>EBD Group | Partnering for the Life Sciences</t>
  </si>
  <si>
    <t>World leading snapchat management and analytics tool</t>
  </si>
  <si>
    <t>Social media marketing software and monitoring tool to manage all social media channels from one platform</t>
  </si>
  <si>
    <t>Intuitive and user-friendly editor for social media campaigns</t>
  </si>
  <si>
    <t>Amplero leverages machine learning and adaptive experimentation to enable marketers to achieve what's not humanly possible!</t>
  </si>
  <si>
    <t>Marketing optimization platform for retailers and consumer brands</t>
  </si>
  <si>
    <t>Hexasoft Development Sdn. Bhd. - IP Geolocation and Fraud Protection</t>
  </si>
  <si>
    <t>Western Computer | Microsoft Dynamics Gold ERP Partner</t>
  </si>
  <si>
    <t>Celebrus Technologies enables organizations to transform marketing through the provision of real-time, online customer intelligence</t>
  </si>
  <si>
    <t>Event Calendar Marketing Software, Free Online Calendars | ECAL</t>
  </si>
  <si>
    <t>Receive Custom Twitter Alerts for Important Tweets | MyTweetAlerts.com</t>
  </si>
  <si>
    <t>Easy, automated analytics insights for marketers Stop reporting and start telling stories</t>
  </si>
  <si>
    <t>Lead Processing, Validation, Verification, and Powerful Demographics</t>
  </si>
  <si>
    <t>Allegrow - Build your sales machine</t>
  </si>
  <si>
    <t>DemandHub - Online Reviews | Messaging | Reputation management | Customer Reviews</t>
  </si>
  <si>
    <t>A vibrant team of young Information Technologists</t>
  </si>
  <si>
    <t>Audience Response Systems | Meridia Interactive Solutions</t>
  </si>
  <si>
    <t>Customer Success automation &amp; analytics for SaaS and e-commerce sales</t>
  </si>
  <si>
    <t>Website Security by Trust Guard, includes 3 types of vulnerability scans, and trust seals to improve your sales</t>
  </si>
  <si>
    <t>Surf – Rideshare Entertainment &amp; Advertising</t>
  </si>
  <si>
    <t>Loquiz gamification platform | Seriously fun games</t>
  </si>
  <si>
    <t>Influencer Marketing Platform | Increase Traffic, Drive Leads &amp; Sales</t>
  </si>
  <si>
    <t>Leading event technology platform that allows event planners to create engaging apps for their event or conference in only</t>
  </si>
  <si>
    <t>Liveclicker delivers rich customer experiences for leading brands across email and the web</t>
  </si>
  <si>
    <t>Yieldbot is creating a new channel defined by relevant advertising and performance</t>
  </si>
  <si>
    <t>A digital platform to create lasting connections between consumers and brands</t>
  </si>
  <si>
    <t>Noodle Live - We're an event technology company</t>
  </si>
  <si>
    <t>Salesfully's mission Is to help sales people and marketers reach more potential customers</t>
  </si>
  <si>
    <t>MyMediaRoom: The easiest PR platform for any organization</t>
  </si>
  <si>
    <t>Insight generation platform for events</t>
  </si>
  <si>
    <t>Resulticks, a marketing automation platform, providing advanced digital marketing services and tools to brands and marketing organizations</t>
  </si>
  <si>
    <t>Fully automated business intelligence software powered by AI</t>
  </si>
  <si>
    <t>Tools to manage email lists across commercial email channels</t>
  </si>
  <si>
    <t>SparkToro is a software company offering a search engine to discover any target audience's influential publications, channels, and people</t>
  </si>
  <si>
    <t>Futuri Media develops and leverages social and mobile audience engagement technologies</t>
  </si>
  <si>
    <t>Keyword Tool: #1 FREE Alternative To Google Keyword Planner</t>
  </si>
  <si>
    <t>Offers podcast analytics and attribution for publishers and advertisers</t>
  </si>
  <si>
    <t>Bizly is enterprise software for meetings &amp; events that your entire company loves to use</t>
  </si>
  <si>
    <t>Enhances customer engagement, enabling measurement and learning from each interaction to drive loyalty and profitability</t>
  </si>
  <si>
    <t>Qwikcilver, a global leader in end-to-end gifting &amp; stored-value solutions, helps the brands and retailers transition their business with a retention &amp; reward system built in one-of-its-kind SaaS gifting platform</t>
  </si>
  <si>
    <t>A Location Analytics and Customer Engagement Platform for physical smart spaces that will boost sales and engagement</t>
  </si>
  <si>
    <t>Multi-channel Marketing Automation | Distributed Marketing | Brand Control and Compliance</t>
  </si>
  <si>
    <t>Social listening tool that finds mentions of brands online</t>
  </si>
  <si>
    <t>Barcodesinc provides digital data hardware and software solutions for businesses</t>
  </si>
  <si>
    <t>HelloSponsor's cloud-based platform streamlines how sponsors and exhibitors manage events</t>
  </si>
  <si>
    <t>Search engine optimization and rank tracking tool</t>
  </si>
  <si>
    <t>Self-serve direct mail automation tool that looks, acts and feels like a digital channel</t>
  </si>
  <si>
    <t>Rankz helps enterprises to plan, collaborate, create and unleash exceptional campaigns and content - at scale</t>
  </si>
  <si>
    <t>Online SMS marketing for UK and international texts</t>
  </si>
  <si>
    <t>Simplify B2B meetings at Events with Jifflenow’s Enterprise Scheduling Software</t>
  </si>
  <si>
    <t>Captain Up maximizes user engagement and retention, using gamification, social mechanics and communication tools</t>
  </si>
  <si>
    <t>MULTILEARNING platforms and tools hereinafter referred as “MLG SOFTWARE” are provided to you as pure educational platforms/services requiring cookies to operate</t>
  </si>
  <si>
    <t>Agility PR Solutions provides easy to use media database, monitoring, and PR analytics tools and services for PR and communications professionals</t>
  </si>
  <si>
    <t>AI-Powered Analytics Platform</t>
  </si>
  <si>
    <t>Marketing automation designed and built by marketers</t>
  </si>
  <si>
    <t>Nowigence proprietary AI and Deep Learning platform delivers continuous monitoring, extraction and trending for strategic decisions</t>
  </si>
  <si>
    <t>Boosts outbound sales productivity with person-based advertising</t>
  </si>
  <si>
    <t>Next generation marketing analytics powered by data science and machine learning</t>
  </si>
  <si>
    <t>Recotap is an account-based marketing company</t>
  </si>
  <si>
    <t>Pathmatics provides actionable display and mobile intelligence to many of the world's leading brands, agencies, publishers and adtech providers</t>
  </si>
  <si>
    <t>Alternative to manually handling the complex process</t>
  </si>
  <si>
    <t>Powerful Lead Management Platform and Leads Marketplace</t>
  </si>
  <si>
    <t>Ohmylead | Sync Your Facebook Lead Ads - Instant Facebook Lead Alerts</t>
  </si>
  <si>
    <t>Pure Oxygen Labs | Mobile Deep Linking Optimization, Technology And Services</t>
  </si>
  <si>
    <t>Aisle Planner - Professional Wedding Planning &amp; Management Tools</t>
  </si>
  <si>
    <t>B2B Intelligence Platform which helps you to thrive in today's ultra-competitive markets.</t>
  </si>
  <si>
    <t>PostBeyond empowers your employees and partners to post approved brand content to their personal networks.</t>
  </si>
  <si>
    <t>Helps to create events and sell tickets online</t>
  </si>
  <si>
    <t>Computer and audio visual rental company</t>
  </si>
  <si>
    <t>Maximizes advertising campaign results and design performance with pre-launch analytics</t>
  </si>
  <si>
    <t>A high-resolution, internet-based broadcast platform as an affordable substitute to high-priced satellite broadcasting</t>
  </si>
  <si>
    <t>SalesWings completes B2C marketing platforms with essential lead management tools in one, compact platform</t>
  </si>
  <si>
    <t>LY allows users to search for places of interest at the local and city levels</t>
  </si>
  <si>
    <t>K-meta - Keyword Research Tool for Winning Competitor SEO &amp; PPC Strategy!</t>
  </si>
  <si>
    <t>Create your online newsroom for PR distribution, sponsored stories, native ads, and branded content on top tier publications all over the world</t>
  </si>
  <si>
    <t>Online RSVP Websites | Blackbird RSVP</t>
  </si>
  <si>
    <t>RevTrax | Digital Promotion Intelligence</t>
  </si>
  <si>
    <t>The Revenue Operations Company | Align.ly</t>
  </si>
  <si>
    <t>CoverageBook specializes in public relations and coverage books</t>
  </si>
  <si>
    <t>Rocks &amp; Gold - Dynamic Lead Generation Platform</t>
  </si>
  <si>
    <t>The leader in real-time sales automation. We connect your internet leads to you in seconds, while they are still online and engaged.</t>
  </si>
  <si>
    <t>AuthorityLabs is a search engine rank monitoring service for SMBs, web development shops, and internet marketing consultants and agencies</t>
  </si>
  <si>
    <t>Content marketing platform for marketers and bloggers streamlining the process of arranging publishing deals</t>
  </si>
  <si>
    <t>Exposoft solutions | Crystal events software</t>
  </si>
  <si>
    <t>Used construction equipment, agricultural equipment and more at Machinio.com</t>
  </si>
  <si>
    <t>Helping ecommerce brands send better emails</t>
  </si>
  <si>
    <t>Leading technology and service provider of enterprise engagement platforms</t>
  </si>
  <si>
    <t>Centium Software, creators of GuestPoint and EventsAIR</t>
  </si>
  <si>
    <t>Drives live event attendees from the digital to physical space in real time for group networking while collecting data for the event host</t>
  </si>
  <si>
    <t>Automated Referral Marketing &amp; Referral Tracking Software</t>
  </si>
  <si>
    <t>Mobile marketing company specializing in mobile and text message business solutions</t>
  </si>
  <si>
    <t>ITESMEDIA improves and facilitates corporate communications with turnkey digital signage and interactive kiosk solutions</t>
  </si>
  <si>
    <t>Mobile Phone Advertising and Retargeting software as a service</t>
  </si>
  <si>
    <t>Unifies customer data for Franchise Brands to provide personalized customer experiences and media execution services</t>
  </si>
  <si>
    <t>Helping channel sales teams generate more leads and revenue</t>
  </si>
  <si>
    <t>PageFly - ecommerce conversion rate optimization solution for Shopify</t>
  </si>
  <si>
    <t>American Tradeshow Services | Attendance Technology &amp; Service</t>
  </si>
  <si>
    <t>Boksi is a platform for Influencer Marketing. Simply put - We make buying influencer marketing easy and affordable</t>
  </si>
  <si>
    <t>Rebump sends multiple follow-up messages to your email recipients for you</t>
  </si>
  <si>
    <t>Onsponcom is dedicated to making the decision making in sponsorship rational and choice driven</t>
  </si>
  <si>
    <t>A SaaS company pioneering a technology-based approach to SEO</t>
  </si>
  <si>
    <t>Email Marketing Software &amp; Autoresponders from Imnica Mail</t>
  </si>
  <si>
    <t>Cloud-based mobile app development and management platform</t>
  </si>
  <si>
    <t>XGen Ai empowers eCommerce teams to maximize revenue performance by continuously learning, adapting, and tailoring processes</t>
  </si>
  <si>
    <t>Tractionboard | Customer Acquisition Marketing Analytics</t>
  </si>
  <si>
    <t>The Cirqle's software platform enables advertisers to partner with 1 mln creators</t>
  </si>
  <si>
    <t>Automate Your Social Media Profiles</t>
  </si>
  <si>
    <t>Email Marketing Automation Convert Visitors in Leads!</t>
  </si>
  <si>
    <t>GoBrunch is a revolutionary place where you can learn and share best practices through live webinars and virtual meetings</t>
  </si>
  <si>
    <t>Provides an edge in the sales and customer retention process by simplifying the act of showing gratitude</t>
  </si>
  <si>
    <t>Customer Experience Management Software for Help Desk Support</t>
  </si>
  <si>
    <t>Behaviour based segmentation, rich media or interactive push notifications and automation</t>
  </si>
  <si>
    <t>Ambient Intelligence platform providing real-time information on places, people and products</t>
  </si>
  <si>
    <t>David Gasparyan is the President and CEO of Phonexa that offers Call tracking, Lead distribution &amp; Email marketing software</t>
  </si>
  <si>
    <t>SaaS solution for competitive monitoring and analysis</t>
  </si>
  <si>
    <t>Meruki | Real-time analytics of online conversations for any industry.</t>
  </si>
  <si>
    <t>Digital Transformation Partner | Zelp</t>
  </si>
  <si>
    <t>FeedOtter: Automate Routine Emails and Newsletters</t>
  </si>
  <si>
    <t>Get More Twitter Followers Fast &amp; Easy with Tweepi</t>
  </si>
  <si>
    <t>Free, brandable social media aggregator that pulls together media channels into an engaging stream that can be embedded anywhere</t>
  </si>
  <si>
    <t>App development platform using QR code, beacon based tools</t>
  </si>
  <si>
    <t>SEO and Site Architecture Tool | Meta Forensics</t>
  </si>
  <si>
    <t>Marketing experiments platform</t>
  </si>
  <si>
    <t>Analytics, Information Technology, Infrastructure Developed for online marketers, webmasters and executives</t>
  </si>
  <si>
    <t>Social media listening and management system for oems and service providers</t>
  </si>
  <si>
    <t>Free collaboration network for planning events that enables to design floor plans, manage guest lists, and create seating charts</t>
  </si>
  <si>
    <t>"ReadPeak | Content Promotion Platform with Native Advertising"</t>
  </si>
  <si>
    <t>Loyalty Marketing | Rewards Programs</t>
  </si>
  <si>
    <t>Pittsburgh Greensburg Latrobe Web Site Design | Amixa Websites</t>
  </si>
  <si>
    <t>Influencer Marketing Automation</t>
  </si>
  <si>
    <t>Online Reporting and Data Visualisation tool - ReportDash</t>
  </si>
  <si>
    <t>Data-driven marketing doesn’t have to be so complicated. Work smarter, act faster, and optimize spend with a platform built for B2C marketers</t>
  </si>
  <si>
    <t>ionlake – Improving business through compliant SMS texting technology</t>
  </si>
  <si>
    <t>A leading interactive integrated marketing execution company</t>
  </si>
  <si>
    <t>SalesEngine.ai | Real-Time Company and People Data</t>
  </si>
  <si>
    <t>A new tool that helps build and maintain Websites, Landing-pages, Mobile Linktrees, and Quizzes remarkably fast, all with one tool</t>
  </si>
  <si>
    <t>Salesforce Consulting Company in San Diego,San Francisco - USA</t>
  </si>
  <si>
    <t>A free cash back app that finds users money for shopping, dining out, and pumping gas at thousands of merchants and brands nationwide</t>
  </si>
  <si>
    <t>Advertises brand on CTV and OTT content with Vibe's self-serve ad platform</t>
  </si>
  <si>
    <t>Pamtree - Network Marketing Platform &amp; App</t>
  </si>
  <si>
    <t>Next-generation pr analytics tool which evaluates your reputation across traditional and social media</t>
  </si>
  <si>
    <t>Predictive Prospecting Platform that helps sales reps discover leads that are most likely to convert</t>
  </si>
  <si>
    <t>SocioViz is a free Social Network Analysis tool for Twitter. Do you need a social media analytics software for Social Media Marketing, Digital Journalism or Social Research? Have a try and jump on board!</t>
  </si>
  <si>
    <t>AdYapper tracks display and mobile ads that generate detailed verification data, consumer sentiment, and viewability</t>
  </si>
  <si>
    <t>Event delivery platform helping organisers of festivals and sports events unite their workforce’s communication, and actions</t>
  </si>
  <si>
    <t>Web development company that produces online review management software</t>
  </si>
  <si>
    <t>Enables companies to communicate with their customers and gain data insight</t>
  </si>
  <si>
    <t>internet media company since 2002.</t>
  </si>
  <si>
    <t>Social Media Marketing &amp; Retargeting Ads for ecommerce</t>
  </si>
  <si>
    <t>Structured data as visual statistics and actionable reports</t>
  </si>
  <si>
    <t>Instaaa helps you get press by promoting your startup across a curated list of websites, directories and communities</t>
  </si>
  <si>
    <t>Conference Online | Event and Conference Registration Technology</t>
  </si>
  <si>
    <t>SimpleTexting makes it easy to engage customers via text messaging</t>
  </si>
  <si>
    <t>Wylei provides real-time adaptive content solutions to agencies and brands to increase digital messaging relevance and engagement.</t>
  </si>
  <si>
    <t>Helping app developers improve user acquisition.</t>
  </si>
  <si>
    <t>SaaS A/B testing and personalisation solutions</t>
  </si>
  <si>
    <t>Online registration and event marketing platform working primarily in the endurance sports industry</t>
  </si>
  <si>
    <t>Registration and ticketing services for professional events</t>
  </si>
  <si>
    <t>With KonfHub, creating your tech event and making it successful is as simple as One.. Two.. Three!</t>
  </si>
  <si>
    <t>Email Marketing, Bulk Email Software, Personal Finance</t>
  </si>
  <si>
    <t>Kickstart website growth &amp; boost conversions instantly with marketing automation trusted by over 5000+ happy users! Start Now! Latest Updates On #MintROI</t>
  </si>
  <si>
    <t>Event Calendar App and Widget</t>
  </si>
  <si>
    <t>Provides data analysis services with an emphasis on creating simplicity from big data</t>
  </si>
  <si>
    <t>Liquid Social | Performance Driven Influencer Marketing</t>
  </si>
  <si>
    <t>Buying Twitter Followers? Get FREE Twitter Followers Promotion!</t>
  </si>
  <si>
    <t>NextGen Affiliate Network Marketplace | lemonads®</t>
  </si>
  <si>
    <t>One home for all your online reviews</t>
  </si>
  <si>
    <t>CREATORS OF THE FIRST PURE CLOUD MOBILE ENGAGEMENT PLATFORM</t>
  </si>
  <si>
    <t>Loyalty Solution Provider | Best Loyalty program management | LoyaltyXpert</t>
  </si>
  <si>
    <t>Skyword moves marketing leaders and those who create content for them forward</t>
  </si>
  <si>
    <t>Trade Show Displays &amp; Custom Booth Exhibits Made Simple</t>
  </si>
  <si>
    <t>AdDaptive Intelligence transforms real-world, offline data into actionable targeting segments for digital advertising</t>
  </si>
  <si>
    <t>AvidMobile's in-house development team continues to turn out new features that actually work in the real world</t>
  </si>
  <si>
    <t>Parrot Analytics | Understand Global Content Demand</t>
  </si>
  <si>
    <t>Stampede is a customer insights and effective digital marketing automation tools company</t>
  </si>
  <si>
    <t>Smart content curation for smart audience engagement</t>
  </si>
  <si>
    <t>PageMutant is landing page management software that creates, manages and analyzes marketing conversion experiences at scale</t>
  </si>
  <si>
    <t>Tap hidden revenue from online shoppers others ignore</t>
  </si>
  <si>
    <t>Social marketing platform that creates a social graph for each lead by tracking leads connections</t>
  </si>
  <si>
    <t>Baytech Mobile - Text Message Marketing Software Provider - SMS Marketing Software</t>
  </si>
  <si>
    <t>Outgage is a direct-mail SaaS platform that bridges the gap between offline and online campaigns</t>
  </si>
  <si>
    <t>Platform to conduct webinars and events</t>
  </si>
  <si>
    <t>Remunerating Image Owners for their Creations</t>
  </si>
  <si>
    <t>One cloud for all digital touchpoints in experienced retail — Addreality</t>
  </si>
  <si>
    <t>Helps organizations to organize, analyze, and leverage the data they need to make successful business decisions</t>
  </si>
  <si>
    <t>SocialGO is a developer and provider of software and services for the online social media market.</t>
  </si>
  <si>
    <t>Softlead is an international, technology oriented, integrated software marketplace</t>
  </si>
  <si>
    <t>Helping B2B organizations better understand and iterate on their customers' digital experiences</t>
  </si>
  <si>
    <t>Advanced Email Marketing Made Easy</t>
  </si>
  <si>
    <t>Rignite | Social Media Marketing &amp; Management Software</t>
  </si>
  <si>
    <t>DealSignal helps B2B companies maximize growth and conversions with targeted lead and account discovery and CRM data enrichment</t>
  </si>
  <si>
    <t>Backlink removal tool that allows its users to submit link removal requests to webmasters easily</t>
  </si>
  <si>
    <t>Data dashboard that provides actionable consumer insights, based on online shoppers'​ actual transactional data</t>
  </si>
  <si>
    <t>Our software collects all the data and research you need to find the best speakers, source the best candidates</t>
  </si>
  <si>
    <t>Pioneer in digital signage software driving 400+ screens across Middle East. Dubai, United Arab Emirates</t>
  </si>
  <si>
    <t>BulkResponse.com - Bulk Email Marketing Sender &amp; Blast Service</t>
  </si>
  <si>
    <t>MnAI is a data and analytics platform</t>
  </si>
  <si>
    <t>Compusense - Consumer and Sensory Testing Made Simple</t>
  </si>
  <si>
    <t>Marketing application that helps businesses to generate effective and profitable viral marketing campaigns</t>
  </si>
  <si>
    <t>Automated comments moderation and management tool</t>
  </si>
  <si>
    <t>FandangoSEO – Website crawler &amp; SEO Log Analyzer</t>
  </si>
  <si>
    <t>Marketing management platform</t>
  </si>
  <si>
    <t>Arial Software - Email Marketing Software For Your PC | Newsletters</t>
  </si>
  <si>
    <t>Enable real-time commercial transactions that create unique customer experiences at scale, this is done by allowing place-based business owners to access the open ad-networks via their own digital media assets</t>
  </si>
  <si>
    <t>Marketing Automation Agency | Force24™ Marketing Automation Services</t>
  </si>
  <si>
    <t>Dataline is a premier provider of consumer marketing information</t>
  </si>
  <si>
    <t>SaaS, Mobile App, contact management</t>
  </si>
  <si>
    <t>FoxPush goal is to simplify the process of creating and sending push notifications</t>
  </si>
  <si>
    <t>Easy-to-use, real-time black list monitoring, for your email, website, and social media</t>
  </si>
  <si>
    <t>Collinson Group, a provider of an influencing customer behaviour platform</t>
  </si>
  <si>
    <t>A native marketing automation and event management solution for Salesforce customers</t>
  </si>
  <si>
    <t>Ready to go social campaigns</t>
  </si>
  <si>
    <t>Social media tech company that enables brands to capture, monitor, and display campaigns</t>
  </si>
  <si>
    <t>All-in-one Tool for Simplified Meetings and Events Execution</t>
  </si>
  <si>
    <t>Stay near the action with Stay22</t>
  </si>
  <si>
    <t>Digital marketing automation platform</t>
  </si>
  <si>
    <t>Makes it incredibly easy to find and track content on the social web</t>
  </si>
  <si>
    <t>App distribution solutions for app developers and device makers</t>
  </si>
  <si>
    <t>On demand Email Marketing software</t>
  </si>
  <si>
    <t>Provides consulting and information technologies for business</t>
  </si>
  <si>
    <t>Engages in the development of mobile application for events</t>
  </si>
  <si>
    <t>Shopper Approved Customer Ratings and Reviews</t>
  </si>
  <si>
    <t>A powerful URL redirection service that enables organizations to simply and easily ensure their customers and stakeholders can access their online content</t>
  </si>
  <si>
    <t>Offers a native marketing platform for chat and conversational experiences</t>
  </si>
  <si>
    <t>One-stop-shop for understanding and predicting users’ experiences online</t>
  </si>
  <si>
    <t>Never miss a lead from your website</t>
  </si>
  <si>
    <t>Mobile App Marketing. Organic app store SEO &amp; paid user acquisition (UA) campaigns. Increased app discoverability, higher downloads, &amp; improved ROI. #mobileUA</t>
  </si>
  <si>
    <t>Turn your visitors into customers with Convrrt - landing pages that don't suck.</t>
  </si>
  <si>
    <t>Connecting brands with consumers in China</t>
  </si>
  <si>
    <t>Platform that allows industry professionals, sales associates, and influencers to connect with brands and get exclusive access to products at up to 60% off msrp</t>
  </si>
  <si>
    <t>Free Social Media Wall for Everyone - Instagram Wall - It's FREE</t>
  </si>
  <si>
    <t>EyeRate is a category defining messaging platform that merges reputation, customer experience, and employee incentives. Team rewards=Positive engagement online</t>
  </si>
  <si>
    <t>Digital Signage Software Made Easy - Rise Vision</t>
  </si>
  <si>
    <t>A content marketing automation software</t>
  </si>
  <si>
    <t>Smart brand building platform</t>
  </si>
  <si>
    <t>Enables companies to analyse consumer behaviour by following them through their use of mobile devices</t>
  </si>
  <si>
    <t>Business To Customer Communication, Texting Platform - Wikipro</t>
  </si>
  <si>
    <t>Tylear left us this message of hope for her fellow graduates in the</t>
  </si>
  <si>
    <t>Vertical websites designed to help in-market buyers</t>
  </si>
  <si>
    <t>Enterprise saas technology that drives innovation and dynamic libraries of knowledge management</t>
  </si>
  <si>
    <t>OWOX BI — Your Personal Marketing Analyst</t>
  </si>
  <si>
    <t>Location-based social media app used in real estate, political and nonprofit sector</t>
  </si>
  <si>
    <t>Digital Signage Made Simple | Try it Free Today! | Screenfluence</t>
  </si>
  <si>
    <t>HubNami empowers brands to efficiently manage their social media presence and deeply understand their competitors</t>
  </si>
  <si>
    <t>Bazo - find out which companies are visiting your website!</t>
  </si>
  <si>
    <t>Spotibo SEO checker - Free website SEO on-page analysis</t>
  </si>
  <si>
    <t>Blogsvertise Blog Advertising - Advertise on Blogs Ad Service</t>
  </si>
  <si>
    <t>Saas focusing on increasing clients conversion rate with smart, contextual popups. Ex-Amazon team</t>
  </si>
  <si>
    <t>Saas solution which helps to turn past visitors into customers, days, weeks or months after their visit!</t>
  </si>
  <si>
    <t>Landingi makes it easy to create high-converting landing pages without coding skills</t>
  </si>
  <si>
    <t>A modern data and omni-channel messaging platform built by marketers for the marketer</t>
  </si>
  <si>
    <t>Do you know who visited your website? We do!</t>
  </si>
  <si>
    <t>A software platform that helps communications professionals manage contacts, publish news, send email campaigns and log coverage</t>
  </si>
  <si>
    <t>Click to Tweet | The easy, tweet about this link generator | Twitter advertising &amp; marketing tool · ClickToTweet.com</t>
  </si>
  <si>
    <t>Mobilize Systems are world's leading provider of mobile loyalty solutions</t>
  </si>
  <si>
    <t>Personalized Email Marketing and Marketing Automation Software</t>
  </si>
  <si>
    <t>Scheduling and content curation applications for businesses on facebook</t>
  </si>
  <si>
    <t>An augmented writing platform which improves customer interest and engagement</t>
  </si>
  <si>
    <t>SEO tools by SEO Effect "Really cool SEO Software"</t>
  </si>
  <si>
    <t>Quickly Create Beautiful Sales Funnels That Convert Your Visitors Into Leads And Customers..</t>
  </si>
  <si>
    <t>Interactive Digital Signage Software - Digital Signage Solutions - SignStix</t>
  </si>
  <si>
    <t>Affiliate Marketing Dashboard | All Your Affiliate Data In One Dashboard | Affluent</t>
  </si>
  <si>
    <t>Landline Texting - Text My Main Number | Send and Receive texts over landline</t>
  </si>
  <si>
    <t>Real-time Conversion Optimization</t>
  </si>
  <si>
    <t>Email Marketing &amp; Marketing Automation Platform</t>
  </si>
  <si>
    <t>Digital marketing agency that delivers online marketing solutions specifically for small and medium-sized businesses</t>
  </si>
  <si>
    <t>rasa.io | Smart Newsletters Powered by AI</t>
  </si>
  <si>
    <t>Marketing, communications and technology solutions</t>
  </si>
  <si>
    <t>Computer engineering consulting firm specialized in building attendance tracking systems for the academic market</t>
  </si>
  <si>
    <t>Drives viral sales with zero effort</t>
  </si>
  <si>
    <t>A cloud-based software platform that enables users to create, manage and broadcast rich, engaging digital content – as easy as drag and drop— at affordable prices</t>
  </si>
  <si>
    <t>Track instagram user activity - likes, follows, comments Snoopreport</t>
  </si>
  <si>
    <t>Kenzap – Create Professional Looking WordPress Website in One Click</t>
  </si>
  <si>
    <t>Testing and personalization solutions distributor for cro and data-driven decisions in high-traffic websites</t>
  </si>
  <si>
    <t>PressCable - Instant Publicity for Your Site</t>
  </si>
  <si>
    <t>Online marketing platform for brands</t>
  </si>
  <si>
    <t>A machine-learning powered buyer trajectory software for b2b sales &amp; marketing ops teams</t>
  </si>
  <si>
    <t>Blue Health Intelligence Virtual Client Forum</t>
  </si>
  <si>
    <t>The leading online to offline marketing platform, helping brands and retail networks capture local seo traffic and convert it into in-store footfall and sales</t>
  </si>
  <si>
    <t>JedAI SDK - on-smartphone Edge-AI that collects and uses data from multiple smartphone sensors without any dependency on cloud communication</t>
  </si>
  <si>
    <t>Best Customer Loyalty Program in India | Increase Customer Retention</t>
  </si>
  <si>
    <t>Global online performance-based advertising agency and the first and leading network in asia</t>
  </si>
  <si>
    <t>Online event registration software</t>
  </si>
  <si>
    <t>A valuable tool for gaining inside information about website visits</t>
  </si>
  <si>
    <t>Building the customer-led Growth category in B2B, developer of the Holistic Customer Marketing Automation Platform</t>
  </si>
  <si>
    <t>Easy administration tool for managing and monitoring an event online</t>
  </si>
  <si>
    <t>Intelligent Advertising</t>
  </si>
  <si>
    <t>Crowdpurr Audience Engagement Platform - Crowd Voting, Event Trivia, &amp; Social Walls</t>
  </si>
  <si>
    <t>Grow your business overnight, every night</t>
  </si>
  <si>
    <t>Global meeting venue booking portal</t>
  </si>
  <si>
    <t>Debit Design specializes in loyalty card software and gift card software with it's GiftTran ME loyalty program software and coupon book software</t>
  </si>
  <si>
    <t>FireText is an award winning SMS marketing web application to send and receive branded text messages for businesses. #SMS #MobileMarketing</t>
  </si>
  <si>
    <t>Providing email marketing solutions.</t>
  </si>
  <si>
    <t>Engage By Cell is bringing mobile solutions to companies and organizations</t>
  </si>
  <si>
    <t>A complete platform for email marketing, invitations, surveys, signup forms, text messages and rich insights</t>
  </si>
  <si>
    <t>Twitter tool that lets to know the best time to tweet</t>
  </si>
  <si>
    <t>Provides users with personalised and interactive TV experiences</t>
  </si>
  <si>
    <t>The #1 Fan Club Platforms For Music Artists, TV, Movies And Celebrities</t>
  </si>
  <si>
    <t>Freshtix - Online Ticket Sales, Box Office and Ticketing Software</t>
  </si>
  <si>
    <t>Aurora digital signage solution is changing the way businesses reach customers</t>
  </si>
  <si>
    <t>QR Code Tracking and Analytics Software | TAGO</t>
  </si>
  <si>
    <t>Video CMS | Video Contest Software | Launchpad6</t>
  </si>
  <si>
    <t>How to get notifications when someone comments in Facebook business page or group, Instagram account, Twitter account, YouTube channel, Vkontakte or Odnoklassniki groups: Chotam.io - social comment alert service for social media managers, freelancers and agencies.</t>
  </si>
  <si>
    <t>World's #1 Free-Forever Push Notifications Services | Truepush</t>
  </si>
  <si>
    <t>List, manage and promotes your events</t>
  </si>
  <si>
    <t>Platform that specializes in local digital marketing solutions</t>
  </si>
  <si>
    <t>Marketing intelligence to b2b companies</t>
  </si>
  <si>
    <t>Marketingportale von BRANDAD Systems</t>
  </si>
  <si>
    <t>Easy to use email marketing automation and lead generations solution for your web business</t>
  </si>
  <si>
    <t>SISTRIX Toolbox - SEO Tool by professionals and for professionals - sistrix.com</t>
  </si>
  <si>
    <t>Powering the future of gift cards | Tillo</t>
  </si>
  <si>
    <t>Fishbowl Prizes | Online Prize Giveaways | Sweepstakes</t>
  </si>
  <si>
    <t>Selma is the data scientist at every marketer's fingertips - Selma.ai</t>
  </si>
  <si>
    <t>Customizable notification bar that draws visitors to an important call to action on the website</t>
  </si>
  <si>
    <t>LinkTexting - Create Text To Download Forms in Seconds</t>
  </si>
  <si>
    <t>Chainlink Relationship Marketing specializes in the execution of automated marketing programs, powered by their proprietary SAAS platform</t>
  </si>
  <si>
    <t>Lnnkin | Free Url Shortener, Branded Short Links, Tiny Urls, API</t>
  </si>
  <si>
    <t>Talkable is a SaaS platform that enables companies to capitalize on the science behind referral marketing while increasing revenue and preventing fraud</t>
  </si>
  <si>
    <t>Lumio Analytics | Discover who is visiting your site</t>
  </si>
  <si>
    <t>Online platform to create all in one promotions, contests and sweepstakes</t>
  </si>
  <si>
    <t>Immerse is London-based technology company, focused on developing ground-breaking, easy and accessible Virtual Reality for business</t>
  </si>
  <si>
    <t>Beacon Publishing develops a software which allows users to convert blog posts into eBooks</t>
  </si>
  <si>
    <t>The Ultimate Text Message &amp; SMS Marketing Software Platform</t>
  </si>
  <si>
    <t>VisitorTrack, B2B Website Visitor Tracking - netFactor</t>
  </si>
  <si>
    <t>SaaS-based interactive marketing and data collection platform</t>
  </si>
  <si>
    <t>PostPilot - Postcard Marketing for Shopify</t>
  </si>
  <si>
    <t>Accutics is for the company that wants to eliminate flaws in the data set used in its analysis</t>
  </si>
  <si>
    <t>Cloud-based solution for email marketing</t>
  </si>
  <si>
    <t>Here at HandySends, our primary focus is on deliverability, scalability, and support. With our 24/7 support and technical expertise, you can rest assured knowing your marketing and business-critical emails will be safely delivered in your client's Inbox</t>
  </si>
  <si>
    <t>Popup Maker - Create powerful lightbox popup windows online</t>
  </si>
  <si>
    <t>Gameball is a growth marketing platform that uses gamification to offer intelligent and customizable loyalty and rewards programs, behavior-based notifications, and referral management system, all within a single gamified experience</t>
  </si>
  <si>
    <t>Provides information access software with solutions for Knowledge Management and Competitive Intelligence</t>
  </si>
  <si>
    <t>Triveni Digital | Leader in DTV Equipment &amp; Solutions</t>
  </si>
  <si>
    <t>Marketing platform for eCommerce brands. Harness consumer power to increase brand awareness and drive sales</t>
  </si>
  <si>
    <t>Jomablue | The leader in Event Intelligence</t>
  </si>
  <si>
    <t>Multi-merchant reward platform for mid-scale business in india</t>
  </si>
  <si>
    <t>Company offering email banners, signatures, and newsletter services</t>
  </si>
  <si>
    <t>Adgorithms, creators of Albert, the first artificial intelligence marketing platform. For more info about Albert follow @albertaimktg</t>
  </si>
  <si>
    <t>Inspectlet - Website Heatmaps, Session Recording, Form Analytics</t>
  </si>
  <si>
    <t>Empowers customers across ANY industry by giving them the tools and insights to meet and exceed their goals</t>
  </si>
  <si>
    <t>Business networking utility that helps people manage their trusted referral relationships more effectively to increase</t>
  </si>
  <si>
    <t>Software-based broadcast and IP Monitoring, Analysis and Compliance. All in one place</t>
  </si>
  <si>
    <t>Full service Account Based Advertising and Marketing (ABM) platform delivering revenue growth and acceleration</t>
  </si>
  <si>
    <t>Leading Israeli social media monitoring and analysis company that develops cutting edge technologies and revolutionary analysis and research methodologies</t>
  </si>
  <si>
    <t>The leading community ticket and events company in Australia</t>
  </si>
  <si>
    <t>INBOX - Email Marketing - Newsletter Design - Email Verification</t>
  </si>
  <si>
    <t>Sharing to multiple social accounts shouldn't be that hard</t>
  </si>
  <si>
    <t>Helps marketers monitor where their brands are mentioned online</t>
  </si>
  <si>
    <t>connect professionals to new opportunities, powered by the largest and most accurate contact database on this planet</t>
  </si>
  <si>
    <t>Scriptable SMTP for Hosting &amp; Service Providers</t>
  </si>
  <si>
    <t>Outsmart is a powerful and an affordable internet service that automatically collects cross-channel analytics from various online marketing channels and presents it as highly informative and actionable insights</t>
  </si>
  <si>
    <t>Digital analytics platform that combines qualitative and quantitative analytics with experimentation.</t>
  </si>
  <si>
    <t>Telegram Analytics, Anti-Spam and Group Management Bot | Chainfuel</t>
  </si>
  <si>
    <t>Provides businesses with high availability, mission-critical messaging products</t>
  </si>
  <si>
    <t>Marketing Automation Software and Training Solutions from Genoo</t>
  </si>
  <si>
    <t>Facebook Toolbox for your Pages</t>
  </si>
  <si>
    <t>Content marketing system and solutions</t>
  </si>
  <si>
    <t>CIPHER - Managed Security Service Provider (MSSP)</t>
  </si>
  <si>
    <t>Datasine empowers marketers with intelligent, data-driven insights to improve the performance of creative content</t>
  </si>
  <si>
    <t>Entytle uses AI &amp; ML to empower manufacturers to unlock Installed Base value</t>
  </si>
  <si>
    <t>EquiiText - Smart AI Messaging - Support, Sales, Marketing</t>
  </si>
  <si>
    <t>Visiblyis the thrive in today’s fast moving and rapidly changing environment, organisations need to create agile cultures</t>
  </si>
  <si>
    <t>Premium influencer marketing solution for brands, agencies and influencers</t>
  </si>
  <si>
    <t>We are now at @SpotRight. SpotRight provides socially-powered one-to-one marketing solutions to leading brands, non-profits, and agencies.</t>
  </si>
  <si>
    <t>Taking the heavy lifting out of summit organisation</t>
  </si>
  <si>
    <t>Data, Audiences &amp; Experiences platform for growing companies</t>
  </si>
  <si>
    <t>Zeetaminds - Powerful Digital Signage Software</t>
  </si>
  <si>
    <t>Wicked Reports Offers Unmatched Marketing ROI Analytics</t>
  </si>
  <si>
    <t>India's Most Trusted Bulk SMS Service Provider | Bulk SMS Company - Wegus Infotech</t>
  </si>
  <si>
    <t>ReviewsReputation Online Reviews and Survey Management Tool</t>
  </si>
  <si>
    <t>RankScience is a continuous-optimization platform that improves website SEO through automatic A/B testing and data science</t>
  </si>
  <si>
    <t>CyBranding Hashtag Intelligence</t>
  </si>
  <si>
    <t>Yumiwi | Event Management Software | Create, deploy, measure &amp; smile!</t>
  </si>
  <si>
    <t>EmailOctopus – Email marketing made easy</t>
  </si>
  <si>
    <t>Innovative software vendor for the it sector whose solutions enhance our customers’ competitiveness</t>
  </si>
  <si>
    <t>We provide email response to real estate enquiries 24/7, provide lead nurturing and offer digital marketing services</t>
  </si>
  <si>
    <t>Award-winning ultimate self-service app to power all your events</t>
  </si>
  <si>
    <t>Sign up now for a chance to get immediate access to Targeto platform</t>
  </si>
  <si>
    <t>Online ticketing platform enabling event organizers to sell, market and manage their events in one place</t>
  </si>
  <si>
    <t>Call Tracking Software | WhatConverts</t>
  </si>
  <si>
    <t>Brings all e-commerce product reviews and ratings in one place</t>
  </si>
  <si>
    <t>Mailblast - Email Marketing on a budget using Amazon SES</t>
  </si>
  <si>
    <t>Kitcast is data-driven future of digital signage software Digital signage application for AppleTV</t>
  </si>
  <si>
    <t>Cross Platform Video Intelligence Software For Content Creators, Brands, Media Companies &amp; Agencies</t>
  </si>
  <si>
    <t>Arizona based business and it consulting company with head quarter in phoenix, arizona and development center in india</t>
  </si>
  <si>
    <t>Reliable and fast email delivery platform with tracking, analytics and reports</t>
  </si>
  <si>
    <t>Prospecting &amp; Relationship Building Tool</t>
  </si>
  <si>
    <t>A sales-centric marketing automation tool that allows to automate email marketing based on data in the CRM system and gives sales team context about leads</t>
  </si>
  <si>
    <t>Browser plugin showing the social profile of the people you want to connect with</t>
  </si>
  <si>
    <t>CSR and Sustainability News and Content Distribution Platform</t>
  </si>
  <si>
    <t>State-of-the-art, cloud-based ticketing system that features fully integrated access controls</t>
  </si>
  <si>
    <t>The mobile marketing platform helping local businesses grow and stay well-connected with their customer base. Call us at: 855-MOBINITI</t>
  </si>
  <si>
    <t>Online platform that allows users to interact with attendees in an interactive way</t>
  </si>
  <si>
    <t>Predictive Marketing made accessible, actionable and easy to use.</t>
  </si>
  <si>
    <t>Create Contests &amp; Giveaways, Landing Pages &amp; Forms - Woorise</t>
  </si>
  <si>
    <t>A first party data solution on the edge</t>
  </si>
  <si>
    <t>Provides Application Performance Management (APM), IT Operations Analytics (ITOA) and Artificial Intelligence Operations (AIOps)</t>
  </si>
  <si>
    <t>A loyalty platform that mixes gamification, social media and loyalty marketing. Grow, retain and learn from your audience!</t>
  </si>
  <si>
    <t>Referral marketing software and refer a friend programs for eCommerce</t>
  </si>
  <si>
    <t>Lumi | Transform Your Meetings Forever</t>
  </si>
  <si>
    <t>Sharpr platform enables companies to easily discover, collaborate, manage, and transform their most important content and data</t>
  </si>
  <si>
    <t>Leading social sharing platform focused at increasing social media traffic</t>
  </si>
  <si>
    <t>Provider of neocast, an enterprise class digital signage platform</t>
  </si>
  <si>
    <t>A social media management platform that enables its users to discover, grow, and engage with audiences</t>
  </si>
  <si>
    <t>Highly targeted fashion influencer agency</t>
  </si>
  <si>
    <t>Consumer app allows users to create fully personalized avatars to be used in other platforms</t>
  </si>
  <si>
    <t>Low-cost subscription based solution for business sales leads and email lead lists our databases are clean and accurate</t>
  </si>
  <si>
    <t>Jumper Media | Instagram Marketing Service for Growing Brands</t>
  </si>
  <si>
    <t>MailDoodler, Gmail signature made easy</t>
  </si>
  <si>
    <t>A Creator Studio for Everyone</t>
  </si>
  <si>
    <t>Leader in Customer Experience Software</t>
  </si>
  <si>
    <t>SERP Empire provides organic traffic to increase your SEO</t>
  </si>
  <si>
    <t>Providing all the data and insights needed to increase app or game visibility, boost organic downloads and find new growth opportunities</t>
  </si>
  <si>
    <t>Everything you need to understand website traffic, user behavior, customer needs &amp; feedback! Trusted by more than 2 Mil. installs worldwide!</t>
  </si>
  <si>
    <t>Offers to create App Store and Google Play product pages to be able to a/b test on, even before the real app is out</t>
  </si>
  <si>
    <t>Platform to allow advertisers to manage their campaigns</t>
  </si>
  <si>
    <t>Create great quality email campaigns, faster - Blocks Edit</t>
  </si>
  <si>
    <t>Marketing Software for Small Businesses</t>
  </si>
  <si>
    <t>Innovator of content management &amp; distribution Print Digital Blended</t>
  </si>
  <si>
    <t>The Simplest UTM Link Maker &amp; Link Management Platform</t>
  </si>
  <si>
    <t>Paid Press Release Distribution Service</t>
  </si>
  <si>
    <t>Mouseflow lets you record website visitors and generate instant heatmaps showing where they click, scroll and even pay attention. Call us at +1 (855) 668-7335.</t>
  </si>
  <si>
    <t>User-friendly event marketing platform that allows customers to build event websites, design and send e-mails, manage RSVP’s and paid registrations and collaborate with their team and external partners all in one place</t>
  </si>
  <si>
    <t>Revetize - Grow your business</t>
  </si>
  <si>
    <t>N.Rich Your ABM - The First Performance-Oriented ABM Platform</t>
  </si>
  <si>
    <t>Turn Content Curation into Lead Generation</t>
  </si>
  <si>
    <t>Guest Posting Service, High Quality Dofollow Sites - Adsy</t>
  </si>
  <si>
    <t>Saas company that is designed to keep everything standardized and centralized and to simplify processes and procedures</t>
  </si>
  <si>
    <t>An email marketing platform for professionals who need high-end deliverability, segmentation, and to get to know their audience</t>
  </si>
  <si>
    <t>Innovator in the do-it-yourself online market research</t>
  </si>
  <si>
    <t>Software reviews and comparisons</t>
  </si>
  <si>
    <t>Machine learning to read body language during user tests</t>
  </si>
  <si>
    <t>Providing the tools to leverage, support and supplement existing customer and transactional platforms</t>
  </si>
  <si>
    <t>At Virtual Incentives, we work closely with our partners to transform the reward experience through our unique, innovative reward platform</t>
  </si>
  <si>
    <t>Offers a Product Experience Management cloud based solution for consumer brands</t>
  </si>
  <si>
    <t>Taking Customers from Search to Store</t>
  </si>
  <si>
    <t>Engagement &amp; Loyalty Solutions for Marketers</t>
  </si>
  <si>
    <t>Critical Mention provides the most comprehensive Web-based real time broadcast monitoring service and is changing the way corporate communications and business intelligence professionals search, track and view vital information from television and ra</t>
  </si>
  <si>
    <t>New incredibly accurate Keyword Difficulty &amp; Competitor Analysis SEO Tool - CanIRank</t>
  </si>
  <si>
    <t>Collecting all the social media data on every business in the United States</t>
  </si>
  <si>
    <t>Develonalyzes geo-tagged BigData from multiple sources to help uncover the social highlights of entire cities and neighbourhoods</t>
  </si>
  <si>
    <t>AI-powered in-depth analytics &amp; instant checkout technology for brands, agencies and influencers, ML &amp; AI</t>
  </si>
  <si>
    <t>Sports Customer Data Platform and Better Supporter Experience</t>
  </si>
  <si>
    <t>Live event platform that helps connect event organizers, speakers, and experiences to virtual attendees</t>
  </si>
  <si>
    <t>Best Maps for WordPress - Store Locator Plugin – MapifyPro - No Google Maps API required MapifyPro</t>
  </si>
  <si>
    <t>LeadWave offers lists of SaaS companies with validated emails</t>
  </si>
  <si>
    <t>Since 2006, Ace Exhibits has been proud to provide high quality event and trade show displays at the lowest prices.</t>
  </si>
  <si>
    <t>Emma provides best-in-class email marketing software and personalized services that help organizations of all sizes get more from their marketing.</t>
  </si>
  <si>
    <t>Comprehensive solutions to both advertisers and publishers</t>
  </si>
  <si>
    <t>Big player tools for local heroes</t>
  </si>
  <si>
    <t>Campaign and Digital Intelligence</t>
  </si>
  <si>
    <t>Unlistr: Clean Up + Auto Unsubscribe Email! - Unlistr - An Unsubscribe Tool</t>
  </si>
  <si>
    <t>Social Media Platform App | Everypost</t>
  </si>
  <si>
    <t>RandomCoffee | RandomCoffee helps organisations drive targeted connections between coworkers.</t>
  </si>
  <si>
    <t>Relationship Marketing Platform</t>
  </si>
  <si>
    <t>Global leader in workforce automation our multi-channel drip platform automates tedious emails and phone calls</t>
  </si>
  <si>
    <t>Toasty - Break the ice among your audience</t>
  </si>
  <si>
    <t>Collects and organizes comprehensive information on companies to discover high quality leads, prioritize prospects and increase conversion rates</t>
  </si>
  <si>
    <t>1CRM strives to equip business owners with the tools they need to manage their customer relationships and business from anywhere at anytime</t>
  </si>
  <si>
    <t>Zerys is a content marketing software platform and writer marketplace with over 60,000 professional freelance writers and editors for hire</t>
  </si>
  <si>
    <t>Digital prospecting platform that helps B2B companies generate leads</t>
  </si>
  <si>
    <t>Verified B2B Email Lead Generation &amp; Outbound Email Marketing Platform</t>
  </si>
  <si>
    <t>Well-known software development and kpo / bpo services providing company</t>
  </si>
  <si>
    <t>Helping travel brands work with trendsetters and influencers through our marketplace and CRM software</t>
  </si>
  <si>
    <t>SeoWeb analyst is an internet marketing company providing seo marketing and social media marketing in its affordable seo services.</t>
  </si>
  <si>
    <t>Blue Mail Media : B2B Demand Generation - Marketing Data Solutions</t>
  </si>
  <si>
    <t>IntellaSphere Marketing System – IntellaSphere Marketing System</t>
  </si>
  <si>
    <t>App Store Analytics for iOS and Android developers | Hourly App Store Ranks | App Store Sales Reporting | iTunes Connect Sales Analytics | Worldwide App Store Reviews | Top 400 Hourly Updated App Store Ranks | iAd &amp; AdMob Tracking</t>
  </si>
  <si>
    <t>Powering B2B with the industry’s leading data: purpose built, highly-trusted, compliant, campaign ready and with global reach</t>
  </si>
  <si>
    <t>Email Marketing Automation for eCommerce | Rejoiner</t>
  </si>
  <si>
    <t>Plug-and-play growth hacking toolkit for mobile applications</t>
  </si>
  <si>
    <t>Website optimisation for business success</t>
  </si>
  <si>
    <t>Powerful Conversion Optimization Toolkit</t>
  </si>
  <si>
    <t>Free Task Management &amp; Collaboration Tool</t>
  </si>
  <si>
    <t>ExhibitDay - Plan and Manage Trade Shows and Exhibits</t>
  </si>
  <si>
    <t>Mobile Marketing, Business Messaging, A2P, SMS, RCS, Email, VIber, Chat Apps</t>
  </si>
  <si>
    <t>Affiliate Program Software - Affiliate Tracking Software - Affiliate Management Software</t>
  </si>
  <si>
    <t>Gives insight into guest reviews and hotel performance to hospitality managers</t>
  </si>
  <si>
    <t>Cuttly | Free Custom URL Shortener, Branded URLs, Link Management, API</t>
  </si>
  <si>
    <t>B2b Continuous Sales Training App - Win more deals :: Akordis Sales</t>
  </si>
  <si>
    <t>CNET News writer and far-flung traveler.</t>
  </si>
  <si>
    <t>SaaS software for customer management</t>
  </si>
  <si>
    <t>Commercial printing and marketing-services provider leveraging robust technology with in-house services</t>
  </si>
  <si>
    <t>Inmoji generates revenue for messaging platforms and enhances brand engagement by connecting consumers with their favorite brands</t>
  </si>
  <si>
    <t>Event management solution for professional conference organizer, event planners and corporate communication office</t>
  </si>
  <si>
    <t>Hyperise: Hyper-personalization for Savvy Marketers</t>
  </si>
  <si>
    <t>Online marketing platform for industry professionals by industry professionals</t>
  </si>
  <si>
    <t>Onsite search software solutions for the internet, mobile devices, and social media</t>
  </si>
  <si>
    <t>Services for venues and event promoters</t>
  </si>
  <si>
    <t>Dabble | Discover and List Local Classes, Workshops, Tours, and Experiences. Try Something New!</t>
  </si>
  <si>
    <t>EventCreate | Create a Beautiful Event Website</t>
  </si>
  <si>
    <t>ScreenLab | Home | Analyse and optimise your website UI / UX</t>
  </si>
  <si>
    <t>Comprehensive social analytics for the enterprise</t>
  </si>
  <si>
    <t>In-store Identity Acquisition Platform</t>
  </si>
  <si>
    <t>Influencer Marketing | Micro-Influencers | Reloquence</t>
  </si>
  <si>
    <t>Thousands of B2B Software &amp; Service Customer References &amp; Reviews for SMB, Mid-Market, Enterprise Businesses</t>
  </si>
  <si>
    <t>A distribution platform helping content creators build actionable audiences for their live broadcasts</t>
  </si>
  <si>
    <t>Print Estimating Software - PowerQuote Printing Estimating Software</t>
  </si>
  <si>
    <t>Competitor Monitor - Price Monitoring &amp; Tracking Software</t>
  </si>
  <si>
    <t>Playlister - Kids Ministry Presentation Software</t>
  </si>
  <si>
    <t>Online collaborative data capture and document production platform. #mobilewebforms #documentproduction</t>
  </si>
  <si>
    <t>Customer Conversation and Messaging Platform</t>
  </si>
  <si>
    <t>#1 Film festival management software | Fiona Festival</t>
  </si>
  <si>
    <t>Edit Facebook link previews - ShareGuru</t>
  </si>
  <si>
    <t>Onsite personalization</t>
  </si>
  <si>
    <t>Cemantica is an innovative, modular Customer Experience Management Platform</t>
  </si>
  <si>
    <t>A digital storytelling platform for teams in marketing, communications, and media</t>
  </si>
  <si>
    <t>Consultancy services that enable businesses to better communicate with their clients and increase their productivity</t>
  </si>
  <si>
    <t>Building enterprise marketing and communication platforms based on ID Manager platform</t>
  </si>
  <si>
    <t>SaaS analytics tool lets you watch what people do on your website. Use session replays to improve your product user experience</t>
  </si>
  <si>
    <t>A tool for storing, managing and distributing content in the digital space</t>
  </si>
  <si>
    <t>RankActive - best SEO software platform.</t>
  </si>
  <si>
    <t>Vserv provides a platform that offers mobile advertising solutions for advertisers, developers, and publishers</t>
  </si>
  <si>
    <t>WebCam Eye Tracking | Online eye-tracking Insight</t>
  </si>
  <si>
    <t>A smart and innovative technology that helps market researchers, sales professionals, brand managers, HR, CX departments and more,</t>
  </si>
  <si>
    <t>The ClickMeeting platform combines the best in online collaboration, with the power of rich media and custom branding no installation required</t>
  </si>
  <si>
    <t>All-in-One Event Registration &amp; Management Software CONREGO</t>
  </si>
  <si>
    <t>OMI assist businesses in engaging clients across customer lifecycles, marketing, sales, operations and commerce</t>
  </si>
  <si>
    <t>Content Marketing Artificial Intelligence</t>
  </si>
  <si>
    <t>Performedia is a leading Virtual &amp; Hybrid Events company since 2003</t>
  </si>
  <si>
    <t>#1 Best Growth Marketing Agency =&gt;To Grow Your Business</t>
  </si>
  <si>
    <t>ClipCoverage: automate media coverage report (press clippings)</t>
  </si>
  <si>
    <t>Scroll-Stopping Social Media Content for Your Business • SoVisual.co</t>
  </si>
  <si>
    <t>Direct Marketing Automation - PURLs, Landing Pages, Microsites, Email - Boingnet</t>
  </si>
  <si>
    <t>Mobile-first sales enablement platform</t>
  </si>
  <si>
    <t>A Predictive Analytics Platform for Digital Marketers</t>
  </si>
  <si>
    <t>Competitor Email Monitoring by MailCharts</t>
  </si>
  <si>
    <t>Pagewiz is a do-it-yourself landing page generator that allows users to create, publish, and split-test landing pages on the fly</t>
  </si>
  <si>
    <t>ByDesign Technologies develop a web-based direct sales distributor management platform</t>
  </si>
  <si>
    <t>Conference Apps for Medical and Scientific Meetings</t>
  </si>
  <si>
    <t>Capture® Your Lost Leads - MOVOLOGY</t>
  </si>
  <si>
    <t>Powerful SEO analysis online for your website</t>
  </si>
  <si>
    <t>Advanced, easy, versatile, customizable and scalable open-source social media marketing tool</t>
  </si>
  <si>
    <t>Transforms the way companies launch market research by providing a tool that gives a 360-degree view of consumers’ digital life</t>
  </si>
  <si>
    <t>First MarTech and Communication SaaS solution to monitor, inform, animate, inspire, and engage audience to boost it and make it happy every where: on line on website, mobile, intranet, extranet, and on any screen in point of sales, office</t>
  </si>
  <si>
    <t>Fast, accurate, and reliable recommendations</t>
  </si>
  <si>
    <t>Provision of information technology services</t>
  </si>
  <si>
    <t>The leading Affiliate Marketing Network in SE Europe | Linkwise</t>
  </si>
  <si>
    <t>Marketing Automation, Mobile, Public Relations The Notificare Mobile Marketing Platform lets you reach out, interact and gain insights from your mobile users</t>
  </si>
  <si>
    <t>Customer Referral Program Software | Refer a friend Software | InviteReferrals</t>
  </si>
  <si>
    <t>BrandMentions allows its users to monitor their brand and competitors accurately</t>
  </si>
  <si>
    <t>You need Inspire Enterprise Solutions Suite and Enterprise Services!</t>
  </si>
  <si>
    <t>The smart way for brands and publishers to grow their online audience</t>
  </si>
  <si>
    <t>eZ-XPO - Virtual Expo Made Easy | Virtual Trade Show Software</t>
  </si>
  <si>
    <t>Users cut through the noise of their twitter news feeds</t>
  </si>
  <si>
    <t>Global social advertising company that helps advertisers get the best ROI for their digital marketing spend</t>
  </si>
  <si>
    <t>SIP3 - Monitor your VoIP and RTC traffic real-time</t>
  </si>
  <si>
    <t>POWr has become the web’s leading plugin library and has helped over 8 million small businesses grow</t>
  </si>
  <si>
    <t>TrueNorth is one of the most successful fintech software development companies in the world having built three fintech unicorns from scratch--Lending Club, Upgrade and Dianrong</t>
  </si>
  <si>
    <t>Based in Toronto Canada, we deliver to the world! CAST Software Ltd proud maker of wysiwyg which is indubitably the industry standard</t>
  </si>
  <si>
    <t>Brand Management Software for Challenger Brands | ProQuo AI</t>
  </si>
  <si>
    <t>A platform to streamline the process of booking transportation for corporate meetings and events</t>
  </si>
  <si>
    <t>Multinational Software-as-a-Service (SaaS) company that creates cloud-based tools and services for website governance</t>
  </si>
  <si>
    <t>A powerful multifamily marketing engine that provides personalized lead nurture through SMS text messaging and custom nurture pages, enabling our clients to close more deals faster and increase resident retention</t>
  </si>
  <si>
    <t>Boost your Lead Generation with Big Data</t>
  </si>
  <si>
    <t>Tap into affiliate marketing today</t>
  </si>
  <si>
    <t>The Direct Mail Platform</t>
  </si>
  <si>
    <t>Convert bouncing ecommerce visitors into profitable clients with our technology. http://t.co/NDuIoAyHho</t>
  </si>
  <si>
    <t>Provider of an online platform intended to offer audience measurement services. The company's platform combines deep expertise in machine learning &amp; AI modeling with a wide range of partner datasets, enabling clients to avail a comprehensive, single</t>
  </si>
  <si>
    <t>Contextual and Geo Targeted Ad Serving Technology</t>
  </si>
  <si>
    <t>Controlpad | SaaS is Dead!</t>
  </si>
  <si>
    <t>Venture studio that helps to bring data-driven products to market - whether via spinouts from the Guild itself, by working in the trenches alongside portfolio company teams, or in concert with strategic partners</t>
  </si>
  <si>
    <t>Qwardo empowers your marketing team to treat every visitor as someone special thereby increasing conversions and Content Marketing ROI</t>
  </si>
  <si>
    <t>Customer Loyalty Schemes &amp; Digital Reward Programs - Eagle Eye</t>
  </si>
  <si>
    <t>URL Shortening and Digital Marketing Analytics Application</t>
  </si>
  <si>
    <t>A Web Personalization and Account-Based Marketing Orchestration solution</t>
  </si>
  <si>
    <t>Growth Hacking Analytics For SaaS</t>
  </si>
  <si>
    <t>Customer Experience Management Cloud: cx/omni CXM cloud</t>
  </si>
  <si>
    <t>Social Media Intelligence &amp; Analytics | BrandMaxima</t>
  </si>
  <si>
    <t>Software company that designs and develops premium wordpress themes</t>
  </si>
  <si>
    <t>Publisher Discovery - to find your best affiliate partners</t>
  </si>
  <si>
    <t>Sodaclick | Cloud Based Content Creator for Digital Signage</t>
  </si>
  <si>
    <t>Mass Texting, Text Blast &amp; Bulk SMS as low as $0.0083</t>
  </si>
  <si>
    <t>Leading provider of business-to-business e-commerce solutions for the marine industry</t>
  </si>
  <si>
    <t>Marketing platform that helps you run campaigns that help users engage and promote your business</t>
  </si>
  <si>
    <t>Performance Marketing Software for Affiliate Networks | Offerit</t>
  </si>
  <si>
    <t>National Gift Card Corp has been the industry's choice for gift card solutions</t>
  </si>
  <si>
    <t>The first and only independent pan-European sales and marketing platform for software and solution vendors and buyers</t>
  </si>
  <si>
    <t>Famepilot | Online Reputation Management | Review Marketing</t>
  </si>
  <si>
    <t>All-In-One Employee Influencer &amp; Brand Advocacy Platform</t>
  </si>
  <si>
    <t>Manufacturer of digital media signage</t>
  </si>
  <si>
    <t>Offers an intelligent SaaS platform that enables mobile marketers to unify, analyze, and optimize all of their marketing channels through a single dashboard without any required SDKs</t>
  </si>
  <si>
    <t>Emitto · Messaging Marketing with Superpowers</t>
  </si>
  <si>
    <t>Marketing: Customer Value Maximization Platform Overview - Xerago</t>
  </si>
  <si>
    <t>Digital marketing solutions for growing businesses</t>
  </si>
  <si>
    <t>dad, husband, cyclist, runner, cook, food lover. optimizing at @funnelenvy</t>
  </si>
  <si>
    <t>Event planning and management</t>
  </si>
  <si>
    <t>Employee Recognition, Channel Incentives, Customer Loyalty | Online Rewards</t>
  </si>
  <si>
    <t>Web personalization platform with omnichannel journey orchestration across existing services and technologies</t>
  </si>
  <si>
    <t>World’s largest invite-only networking &amp; recruiting event for developers</t>
  </si>
  <si>
    <t>Real-time customer data driving the right decisions</t>
  </si>
  <si>
    <t>Google analytics certified internet marketing company that focuses on seo and web development services</t>
  </si>
  <si>
    <t>Social messaging platform that connects users with shared interests through public or private chats</t>
  </si>
  <si>
    <t>The go-to platform for marketers looking to scale their businesses with more mobile conversations</t>
  </si>
  <si>
    <t>Independent software review platform</t>
  </si>
  <si>
    <t>Bulk Email Delivery Software | ESP Alternative | Affiliate Mailers Welcome</t>
  </si>
  <si>
    <t>Online platform that helps large businesses with simplified email communication</t>
  </si>
  <si>
    <t>AI-Powered Design Audit tool for Digital Marketing agents</t>
  </si>
  <si>
    <t>Content-based marketing services and software</t>
  </si>
  <si>
    <t>Oxwall – Flexible Social Community Software</t>
  </si>
  <si>
    <t>Dataforce Competitive Intelligence | Actionable Competitive Intel To Fuel Growth</t>
  </si>
  <si>
    <t>Stark RFID integrator of customized software</t>
  </si>
  <si>
    <t>Visitor Experience Analytics Suite</t>
  </si>
  <si>
    <t>An analytics suite with a focus on user privacy and data security – the perfect alternative to Google Analytics</t>
  </si>
  <si>
    <t>Madtrix is a SaaS Data Platform for Marketing Performance Analytics</t>
  </si>
  <si>
    <t>Influitive helps companies mobilize their advocates to provide more referral leads, reference calls, social media advocacy, product reviews</t>
  </si>
  <si>
    <t>We make it easy for Enterprises to build, operate, and scale their omnichannel personalization capability</t>
  </si>
  <si>
    <t>Free, professional-grade software that allows to set up online community within minutes</t>
  </si>
  <si>
    <t>Leadbright’s innovative LOOP and LOOP AI website content automation will supercharge your leads and online presence</t>
  </si>
  <si>
    <t>Digital Signage | JANUS Displays | Digital Sign Solutions</t>
  </si>
  <si>
    <t>Audiences want to participate during events and conferences</t>
  </si>
  <si>
    <t>Creative brand that are changing things up in the world of seo</t>
  </si>
  <si>
    <t>Leadformly: Lead Capture Forms That Convert 3X More Leads</t>
  </si>
  <si>
    <t>Business intelligence for consumer companies</t>
  </si>
  <si>
    <t>In-depth insights, hourly updates, beautiful Instagram analytics reports, data exporting, benchmarks and other PRO features to grow your brand on Instagram</t>
  </si>
  <si>
    <t>Zignage specializes in integrating digital signage software and internet technology platforms</t>
  </si>
  <si>
    <t>Award-Winning Venue and Event Management Software - Priava</t>
  </si>
  <si>
    <t>Mobile marketing platform, enabling brands and agencies to run interactive messages and analytics into their mobile app</t>
  </si>
  <si>
    <t>Increasing sales, reducing customer acquisition costs, and restoring customer identity</t>
  </si>
  <si>
    <t>Real Time Search - Social Mention</t>
  </si>
  <si>
    <t>Linkly | Tracking Links &amp; Custom URL Shortener</t>
  </si>
  <si>
    <t>Onemata is your trusted data and analytics partner</t>
  </si>
  <si>
    <t>Anders Pink is an award-winning content curation tool</t>
  </si>
  <si>
    <t>All-in-one social media management platform</t>
  </si>
  <si>
    <t>Automated Email, SMS, Web push &amp; Messenger marketing app</t>
  </si>
  <si>
    <t>Software company providing quality assurance solutions, tags and data focused, for digital analysts and marketers</t>
  </si>
  <si>
    <t>Data Driven, Programmatic platform for Micro Influencers Campaigns</t>
  </si>
  <si>
    <t>Provides advanced compliance software to automate and optimize the legal review process for marketing content</t>
  </si>
  <si>
    <t>Coworking software made simple</t>
  </si>
  <si>
    <t>Digital operations platform that empowers hospitality businesses to take control of their online information, menus and reviews</t>
  </si>
  <si>
    <t>ReleaseWire - From Release To Results</t>
  </si>
  <si>
    <t>Turn your documents into engaging, visual and interactive experiences on the RELAYTO/ platform. We strive to bring you the best ideas from around the world</t>
  </si>
  <si>
    <t>Location-driven insights and ad intelligence</t>
  </si>
  <si>
    <t>The first social media for media relations</t>
  </si>
  <si>
    <t>SEO Company India | SEO Services India | SEO Agency India</t>
  </si>
  <si>
    <t>RidgeLogic Development | Your story the way you want to tell it!</t>
  </si>
  <si>
    <t>A Social Video Analytics and Intelligence Platform that empowers publishers to double their viewership by making data driven decisions</t>
  </si>
  <si>
    <t>Customer Journey Analyse - AdClear</t>
  </si>
  <si>
    <t>Artificial intelligence to turn enterprise data into insights</t>
  </si>
  <si>
    <t>Advanced Omnichannel Marketing Automation Sysytem for Smart Marketers</t>
  </si>
  <si>
    <t>Award-winning developer of interactive learning solutions</t>
  </si>
  <si>
    <t>Designs and develops software for mobile payments, analytics, and campaigns</t>
  </si>
  <si>
    <t>Adding a world-class marketing employee to the team - all built into an easy-to-use Shopify app</t>
  </si>
  <si>
    <t>trueAnthem is a real-time analytics and social publishing solution for the media industry.</t>
  </si>
  <si>
    <t>Intellizence powers professionals to monitor changes with Customers, Competitors, Partners, Prospects, Suppliers and Regulators</t>
  </si>
  <si>
    <t>We are a business directory portal that increases the online visibility for Small Business Owners on Search Engines</t>
  </si>
  <si>
    <t>One platform to increase profit and efficiency for meetings &amp; events operations</t>
  </si>
  <si>
    <t>AI-powered software with dedicated content specialists to help build real relationships with network</t>
  </si>
  <si>
    <t>Affiliate market training, software &amp; support</t>
  </si>
  <si>
    <t>Cloud-based digital signage platform helping businesses leverage the power of high-impact visual content to engage their audience</t>
  </si>
  <si>
    <t>Get our SERP scraper for structured Google search results in JSON while keeping your scraping costs low and predictable</t>
  </si>
  <si>
    <t>It's Time To Become the Smartest Marketing Person in the Room. Experience the power of KeyMetric today!</t>
  </si>
  <si>
    <t>ACTAtek-The leading web-based, Biometric, RFID Smartcard Platform for Enterprise-wide Solutions in ID Management</t>
  </si>
  <si>
    <t>Decrease the number of abandoned carts and increase the return rate with web push notifications</t>
  </si>
  <si>
    <t>Streamlines all event management operations centered around ticketing &amp; registrations, payments processing, and engagement</t>
  </si>
  <si>
    <t>Performance &amp; Affiliate Marketing Solutions for Businesses</t>
  </si>
  <si>
    <t>Helps firms digitalise their business models</t>
  </si>
  <si>
    <t>Enables users create online magazines</t>
  </si>
  <si>
    <t>Helps brands source high quality user generated content and targeted exposure with social media influencers at scale</t>
  </si>
  <si>
    <t>The interactive video tool for creating engaging video experiences</t>
  </si>
  <si>
    <t>CallPlease, the most advanced call productivity app, enables individual users and teams to manage call logs, history</t>
  </si>
  <si>
    <t>DilogR | Video Marketing Engagement Platform</t>
  </si>
  <si>
    <t>A customer data and engagement platform</t>
  </si>
  <si>
    <t>Conversion rate optimization with geofences</t>
  </si>
  <si>
    <t>A cloud-based platform for business bulk text messaging</t>
  </si>
  <si>
    <t>Transforms employees and clients into brand ambassadors on social media</t>
  </si>
  <si>
    <t>Enables individuals and brands to promote their social presence and content over any link they share</t>
  </si>
  <si>
    <t>Participants for online research | Simple research tool | Liveminds</t>
  </si>
  <si>
    <t>Onollo | eCommerce Social Media Management Software for Shopify stores.</t>
  </si>
  <si>
    <t>Powerful outlook email signature and exchange disclaimer solution</t>
  </si>
  <si>
    <t>Customer experience agency purpose-built for the new realities facing organizations today</t>
  </si>
  <si>
    <t>Lately is an AI-powered content repurposing engine and a social media management, employee advocacy and sales enablement syndication platform</t>
  </si>
  <si>
    <t>Solution d'inscription et de gestion d'événements</t>
  </si>
  <si>
    <t>Event Management Software | Event Registration Platform | Eventify</t>
  </si>
  <si>
    <t>AdSoul stands for data-driven optimization and automation in paid search marketing (on Google and Bing)</t>
  </si>
  <si>
    <t>Experience Difference. Together we enable extraordinary digital in-store experiences every day</t>
  </si>
  <si>
    <t>eventfolio | eventfolio | The multi-event management &amp; personalisation platform</t>
  </si>
  <si>
    <t>Loyalty &amp; Rewards Program | Loyalty Software Solutions – Suelon.com</t>
  </si>
  <si>
    <t>Diggle – Simplify interactions. Accelerate performance</t>
  </si>
  <si>
    <t>A cloud-based email marketing system designed specifically for small businesses</t>
  </si>
  <si>
    <t>Lumen5 is transform articles, blog posts, and other forms of written content into social videos through an easy-to-use platform</t>
  </si>
  <si>
    <t>Online and offline loyalty Marketing</t>
  </si>
  <si>
    <t>An affordable all-in-one marketing platform for small businesses to attract web visitors and engage leads</t>
  </si>
  <si>
    <t>Skild, a web platform, helps businesses create competitions for community unification in health, education, and science and technology</t>
  </si>
  <si>
    <t>Dexatel - Cloud Communications Simplified</t>
  </si>
  <si>
    <t>Community of talented marketers who believe in the power of building brands</t>
  </si>
  <si>
    <t>Provides end-to-end events management software to small and medium businesses</t>
  </si>
  <si>
    <t>Introduction | Attendize documentation site</t>
  </si>
  <si>
    <t>SaaS online marketing solutions</t>
  </si>
  <si>
    <t>Customer Referral Program Software - Refer a Friend Widget</t>
  </si>
  <si>
    <t>Transformation.ai | Touchpoint and Journey Planning Software</t>
  </si>
  <si>
    <t>Website rank tracking in real time</t>
  </si>
  <si>
    <t>Buy Tickets - Experience &amp; Create Amazing Events | Showpass</t>
  </si>
  <si>
    <t>Reward app that transforms brick and mortar stores promotion</t>
  </si>
  <si>
    <t>Info CheckPoint is a global #B2B #Database leader, providing business #profiles, people #contacts, industry #mailinglists #leadgeneration #emaillists</t>
  </si>
  <si>
    <t>Platform which buyers can access before making a purchasing decision</t>
  </si>
  <si>
    <t>Lead generation through social &amp; content</t>
  </si>
  <si>
    <t>Social Media Management Solution</t>
  </si>
  <si>
    <t>Clowder | #1 Mobile App for Associations, Membership, and Employees</t>
  </si>
  <si>
    <t>ADFLOW is very experienced with digital media management in the wireless retail space</t>
  </si>
  <si>
    <t>Consumer intelligence management solutions</t>
  </si>
  <si>
    <t>SMTPProvider.com | Transactional, Subscribers &amp; Marketing Email Service</t>
  </si>
  <si>
    <t>Unifies customer data and customer tooling into one, easy-to-use product so that to manage all customers in one place</t>
  </si>
  <si>
    <t>Conversational Business Text Messaging</t>
  </si>
  <si>
    <t>Hire Supercharged Lead Generator</t>
  </si>
  <si>
    <t>Online marketing for entrepreneurs. Part of the European Directories group of companies</t>
  </si>
  <si>
    <t>We Help You Get Online CustomersAll Months without you feeling overwhelmed with the digitization of your business</t>
  </si>
  <si>
    <t>Homepage - Lead Validation and Lead Quality Verification Platform</t>
  </si>
  <si>
    <t>Performance Marketing Tracking &amp; Analytics Platform</t>
  </si>
  <si>
    <t>Platform that powers solutions focused on digital events, e-learning, virtual job fairs, and online communities</t>
  </si>
  <si>
    <t>Digital marketing solution that offers custom engagement features for websites or apps</t>
  </si>
  <si>
    <t>Software that engages online visitors into real-time voice conversations through the web browser</t>
  </si>
  <si>
    <t>The smarter way to manage Google Ads</t>
  </si>
  <si>
    <t>Content creation software to help companies and pr agencies create marketing content more effectively</t>
  </si>
  <si>
    <t>Motivational marketing platform GIFTD</t>
  </si>
  <si>
    <t>Meet Edgar | The Social Media Scheduling Tool That Manages Itself</t>
  </si>
  <si>
    <t>Innovative b2b saas solution for event marketers goombal saves time, cuts costs, and maximizes roi</t>
  </si>
  <si>
    <t>An advanced, market leading B2B website personalization software-as-a-service solution</t>
  </si>
  <si>
    <t>Providing best-in-class technology to manage experience-based, paid, and lifestyle loyalty programs online, in-store, or on mobile</t>
  </si>
  <si>
    <t>Data-driven influencer marketing platform that enables brands and agencies to discover the bloggers &amp; social media influencers</t>
  </si>
  <si>
    <t>Instagram Bot to Get Real Instagram Followers and Likes - Instavast</t>
  </si>
  <si>
    <t>Create personalized shopping experiences that actually listen to your customers</t>
  </si>
  <si>
    <t>Bewgle - Unlock the value in your customer reviews</t>
  </si>
  <si>
    <t>Best Company evolved from SkyRocket Media, an award winning digital marketing media firm</t>
  </si>
  <si>
    <t>Affiliates save time, money and monetise websites with RevGlue.com</t>
  </si>
  <si>
    <t>Privacy-friendly identification platform</t>
  </si>
  <si>
    <t>Enecto offers a new approach to lead generation and online marketing that is based on Business Intelligence</t>
  </si>
  <si>
    <t>Beautiful software designed to make Corporate Event Managers' lives easier</t>
  </si>
  <si>
    <t>Atomic Intelligence provides search and text analysis solutions</t>
  </si>
  <si>
    <t>Growth Intelligence | Discover tomorrow's customers</t>
  </si>
  <si>
    <t>Community of professionals who share best practices with each other via q&amp;a</t>
  </si>
  <si>
    <t>Moblty is software company and has developed the Moblty platform, that serves as a real-time content deployment and data analytics solution</t>
  </si>
  <si>
    <t>A simple, complete performance marketing platform to manage all of your complex marketing needs</t>
  </si>
  <si>
    <t>Voucherify: Promotion Management Software for Digital Teams</t>
  </si>
  <si>
    <t>Modular, nimble and interoperable The VisionTree Optimal Care™ (VTOC) v41 platform is implemented in 8 of the top 10 US News</t>
  </si>
  <si>
    <t>Software solution that enables companies to market by location</t>
  </si>
  <si>
    <t>A user-generated storytelling platform that captures authentic social video and feedback, in volume</t>
  </si>
  <si>
    <t>The 100% open source discussion platform built for the next decade of the Internet</t>
  </si>
  <si>
    <t>SocialGest | Tools for professional social media strategies execution on Instagram, Facebook, Twitter and Linkedin</t>
  </si>
  <si>
    <t>Helping organisations understand online content</t>
  </si>
  <si>
    <t>Actual Metrics develop Angelfish Software</t>
  </si>
  <si>
    <t>ISpionage specializes in providing landing page surveillance, competitive keyword research, and website monitoring services</t>
  </si>
  <si>
    <t>AddToAny Share Buttons and Icons</t>
  </si>
  <si>
    <t>Online party booking &amp; event booking venue Delhi NCR | Sloshout</t>
  </si>
  <si>
    <t>Email marketing, Event marketing</t>
  </si>
  <si>
    <t>WebMOBI app builder is easy to use web app and mobile app creator for Android and iOS</t>
  </si>
  <si>
    <t>Helps to boost engagement and growth with a smart digital communication platform</t>
  </si>
  <si>
    <t>Guestboard | Group Events, Simplified.</t>
  </si>
  <si>
    <t>Linqia is the leader in performance marketing technology, driving quantifiable business results through technology that analyzes influence and content.</t>
  </si>
  <si>
    <t>React &amp; Share: Content Analytics Software</t>
  </si>
  <si>
    <t>Online marketplace that connects digital content creators with affiliate marketers offering digital information products</t>
  </si>
  <si>
    <t>We provide a loyalty platform where businesses identify and nurture customers for life!</t>
  </si>
  <si>
    <t>Improving marketing roi with ai-optimized media plans</t>
  </si>
  <si>
    <t>A persuasion marketing platform to help influence users buying decision, and turn them into customers</t>
  </si>
  <si>
    <t>The first real-time shopper marketing platform.</t>
  </si>
  <si>
    <t>LatentView | Leading digital analytics company</t>
  </si>
  <si>
    <t>SaaS application with an iOS and Android app for sales incentive, reward, and loyalty programs</t>
  </si>
  <si>
    <t>LeadPages was created in response to increasing demand for customizable mobilefriendly landing page templates that publishers can split test and integrate with email service providers and customer relationship management platforms. LeadPages customer</t>
  </si>
  <si>
    <t>The All-in-One platform for managing and booking space with powerful automations &amp; endless customization</t>
  </si>
  <si>
    <t>Market intelligence and Voice of the Customer software providing companies with a faster &amp; more affordable alternative to market research</t>
  </si>
  <si>
    <t>Ladderr help you to grow your audience on Social Media They target, and gather an engaged community</t>
  </si>
  <si>
    <t>Online Reputation Management - BizElevate - Improve Online Reviews</t>
  </si>
  <si>
    <t>Market network platform that connects sales people with corporates and generate funds for charities</t>
  </si>
  <si>
    <t>Aladdin: Transforming International Sourcing &amp; Supplying Through Technology</t>
  </si>
  <si>
    <t>Get connected with your customers or attract new customers</t>
  </si>
  <si>
    <t>Reliable registration system for participants for training, conferences and congresses</t>
  </si>
  <si>
    <t>We cover the culture of tweens, teens, and Millennials, offering marketing insights, the youth perspective, and research for players in the youth space</t>
  </si>
  <si>
    <t>Software as a service for event management</t>
  </si>
  <si>
    <t>SaaS Loyalty and Gamification Platform</t>
  </si>
  <si>
    <t>A platform where organzations partner with each other to share events, jobs and conduct commerce among each other's members</t>
  </si>
  <si>
    <t>Content marketing and native advertising</t>
  </si>
  <si>
    <t>Call Dynamics allows you to track and record valuable and accurate insights to your customers engagement with your website</t>
  </si>
  <si>
    <t>World's first personalized group texting messaging platform</t>
  </si>
  <si>
    <t>Customer Loyalty Reward Program Software • RoboRewards</t>
  </si>
  <si>
    <t>Increase ROI with professional Email Marketing. Software. Experts. Solutions.</t>
  </si>
  <si>
    <t>Leader in omni-channel customer messaging and feedback solutions</t>
  </si>
  <si>
    <t>SaaS helping ecommerce companies increase revenues</t>
  </si>
  <si>
    <t>Shareablee empowers marketers and their agencies with insights into whats working in their existing social media strategy, what engages their most loyal customers and how to keep ahead of the competition</t>
  </si>
  <si>
    <t>A social rewards platform for local businesses to drive word of mouth from their most influential customers on social networks.</t>
  </si>
  <si>
    <t>Offers simple tools to build beautiful online quizzes, surveys, and polls that get better engagement and more submissions</t>
  </si>
  <si>
    <t>Marketing and Sales Automation</t>
  </si>
  <si>
    <t>A web app that makes it easy to send email newsletters</t>
  </si>
  <si>
    <t>Making online solar shopping effortless</t>
  </si>
  <si>
    <t>The ultimate tool for analyzing, managing and measuring the success of all digital content and campaigns</t>
  </si>
  <si>
    <t>On-Site Event Technology Solutions</t>
  </si>
  <si>
    <t>SMTP2GO removes the headaches of email delivery, saving you time and money</t>
  </si>
  <si>
    <t>Twitter analytics application that helps its users get the most out of twitter</t>
  </si>
  <si>
    <t>Create, Share, and Explore Interactive Virtual Reality</t>
  </si>
  <si>
    <t>Smash Balloon: #1 Social Media Feeds Plugin for WordPress</t>
  </si>
  <si>
    <t>Custom-branded mobile applications for large events and venues. There's an app for there. #eventprofs #eventtech</t>
  </si>
  <si>
    <t>Your smart toolbox to create the ultimate video learning experience</t>
  </si>
  <si>
    <t>HolonIQ. Global Education Market Intelligence</t>
  </si>
  <si>
    <t>Enterprise SaaS platform for Shopper Marketers, end-to-end solution that automates budgeting, planning and execution of retail promotions</t>
  </si>
  <si>
    <t>Marketing agency that provides marketing automation solutions to small and larger businesses. It builds high-end SAAS products and marketing tools to find leads</t>
  </si>
  <si>
    <t>Power your brand's advocate marketing</t>
  </si>
  <si>
    <t>Personalization API for digital touchpoints</t>
  </si>
  <si>
    <t>Custom web design and internet marketing to organizations</t>
  </si>
  <si>
    <t>HelpGetSponsors | Make Sales Faster</t>
  </si>
  <si>
    <t>Mitto enables OTTs, Enterprises and MNOs to engage customers in their go-to channel: Mobile</t>
  </si>
  <si>
    <t>Rival IQ provides digital marketing analytics with a competitive edge</t>
  </si>
  <si>
    <t>Full scale cloud-based ticketing platform for online sales, event marketing, and onsite equipment solutions</t>
  </si>
  <si>
    <t>AU Optronics Corp engages in the design, development, manufacture, assembly, and marketing of thin film transistor liquid crystal display</t>
  </si>
  <si>
    <t>Social media analytics tool that combines the best semantic, sentiment, and intent analysis to create actionable insights</t>
  </si>
  <si>
    <t>Offers a gift management platform that makes it easy for companies to connect with customers through gifting</t>
  </si>
  <si>
    <t>Gyft: Buy, Send &amp; Redeem Gift Cards Online or with Mobile App</t>
  </si>
  <si>
    <t>The only Customer Data Platform that offers versatile hosting in any cloud, anywhere in the world as well as on-premise</t>
  </si>
  <si>
    <t>Jublia | Private Networking System for B2B Conferences and Exhibitions.</t>
  </si>
  <si>
    <t>Metro Monitor - Complete News &amp; Media Monitoring Services</t>
  </si>
  <si>
    <t>AI-Powered Digital Sales Playbook for CRM</t>
  </si>
  <si>
    <t>Software-as-a-Service platform that supports companies to amplify their branded content on YouTube</t>
  </si>
  <si>
    <t>Use Facebook For Business | Modern</t>
  </si>
  <si>
    <t>Software Connect: Find The Right Software For Your Business</t>
  </si>
  <si>
    <t>Marketing automation B2B and inbound Marketing</t>
  </si>
  <si>
    <t>Mobile engagement platform that helps forward-looking brands like Grab, Tinder, and Tesco meet the real-time needs of their customers</t>
  </si>
  <si>
    <t>Computer vision based data platform which helps physical businesses with real time measurement, analysis and automation</t>
  </si>
  <si>
    <t>Text message marketing software provider with white label sms reseller programs</t>
  </si>
  <si>
    <t>Data hygiene, call center, and roi reporting services to help businesses improve their performance</t>
  </si>
  <si>
    <t>A custom short link personalization tool that enables businesses to target, engage, and drive more customers</t>
  </si>
  <si>
    <t>SandeshLive - Unified Communication Service, Bulk SMS, Cloud IVRS</t>
  </si>
  <si>
    <t>Opensense Email Signature and Tracking</t>
  </si>
  <si>
    <t>Search Berg is one of the premium search engine optimization marketing firms</t>
  </si>
  <si>
    <t>Email Marketing Agency | Marketing Automation Services | Wired Plus</t>
  </si>
  <si>
    <t>The virtual platform for true digital and hybrid events</t>
  </si>
  <si>
    <t>The brand guidelines platform</t>
  </si>
  <si>
    <t>Smart content design platform for distributed teams. Within your current CMS or in the cloud</t>
  </si>
  <si>
    <t>Compares and tests software in instantly with a live sandbox</t>
  </si>
  <si>
    <t>Customer Lifetime Value Engine for Retailers &amp; Agencies</t>
  </si>
  <si>
    <t>Cloud-based, user-friendly mobile marketing and communication service</t>
  </si>
  <si>
    <t>Operates a social media and content curation publishing platform</t>
  </si>
  <si>
    <t>The platform for True Hybrid events</t>
  </si>
  <si>
    <t>Clearly Here | Transparency Marketing Platform</t>
  </si>
  <si>
    <t>WebAppMeister: Software Comparison and Recommendation Engine</t>
  </si>
  <si>
    <t>Free platform allowing its users to put their content forward to social media influencers for them to share</t>
  </si>
  <si>
    <t>Enables publishers and advertisers to perform their affiliate marketing strategies in the simplest way, yielding higher revenue and traffic with less effort</t>
  </si>
  <si>
    <t>Hyper-local event listing platform for media companies</t>
  </si>
  <si>
    <t>Creates presentations, infographies, posters and interactive content</t>
  </si>
  <si>
    <t>Leading ai-based market research publisher</t>
  </si>
  <si>
    <t>RelayThat: Consistent Designs, Everywhere. For marketing managers, agencies, and teams needing on-brand digital marketing, display ads, &amp; social.</t>
  </si>
  <si>
    <t>AVALA Marketing Group helps brands selling high consideration goods and services</t>
  </si>
  <si>
    <t>Web-based dashboard for businesses and brands to create, manage and measure location-based marketing campaigns in real time</t>
  </si>
  <si>
    <t>Creates refer-a-friend programs to enhance your business</t>
  </si>
  <si>
    <t>Leadenhancer automates web lead generation by identifying b2b visitors on the websites</t>
  </si>
  <si>
    <t>Ticketbooth provides event ticketing services to event organisers right around Australia</t>
  </si>
  <si>
    <t>LeadLoft: Convert More Investors, Leads, &amp; Employees</t>
  </si>
  <si>
    <t>Intelligent Social Media Marketing products and solutions</t>
  </si>
  <si>
    <t>A platform that connects brands with creators who make content worth sharing</t>
  </si>
  <si>
    <t>Hypefury - Twitter Scheduler &amp; Engagement amplifier</t>
  </si>
  <si>
    <t>Hengam helps Shopify merchants increase their net profit by providing solutions for customer engagement</t>
  </si>
  <si>
    <t>Find emails and mutual contacts - LeadCandy</t>
  </si>
  <si>
    <t>Look inside IrisPR, intuitive PR and media relations software</t>
  </si>
  <si>
    <t>Online applications for the salesforce platform</t>
  </si>
  <si>
    <t>Interactive online monitoring and listening tool where you can listen, measure and analyze what is said about your brand and connect with users, thus improving your online reputation</t>
  </si>
  <si>
    <t>Intelligent Event Matchmaking Software</t>
  </si>
  <si>
    <t>Bucket 2.0: All-in-one platform to create high-converting quiz funnels.</t>
  </si>
  <si>
    <t>Ercess Live helps organisers sell their tickets online</t>
  </si>
  <si>
    <t>Is a SaaS platform for loyalty program management and CRM</t>
  </si>
  <si>
    <t>Iframely - responsive embed codes for your next project, over 1800 domains</t>
  </si>
  <si>
    <t>Powerful social engagement marketing platform to motivate, measure, and reward customer behaviors</t>
  </si>
  <si>
    <t>Leading online destination to explore, book and share fine beverage experiences</t>
  </si>
  <si>
    <t>We are a Ceative Web Development Company. We do website design, ecommerce website design and development, web content management (CMS), E-Commerce and much more</t>
  </si>
  <si>
    <t>App that allows patients to send feedback, suggestions, and questions to the management of healthcare facilities</t>
  </si>
  <si>
    <t>An innovative company developing technologies and algorithms for the digital marketing industry</t>
  </si>
  <si>
    <t>Smart Prospective offers a solution enabling a real-time customization of in-store signages based on nearby lead / customers data collected</t>
  </si>
  <si>
    <t>Schedule your social posts in advance</t>
  </si>
  <si>
    <t>Woo your customers with free customizable tabs and promotional apps for Facebook Pages and websites! Now with Pinterest integration!</t>
  </si>
  <si>
    <t>The leading offline marketing data creator and predictive analytics innovator</t>
  </si>
  <si>
    <t>Elastic Email Email Newsletters - SMTP Service - SMTP Relay</t>
  </si>
  <si>
    <t>PingGo helps you tell the world your story You have a killer business idea</t>
  </si>
  <si>
    <t>Welcome to iMatrix Software | Leading Software Provider for MLM, Direct Selling, and Network Marketing Companies</t>
  </si>
  <si>
    <t>Telerivet enables users to create, launch and manage SMS services or interfaces that run on any mobile network</t>
  </si>
  <si>
    <t>Cloud-based persona development and management application</t>
  </si>
  <si>
    <t>Sell Tickets Online with ezEvent – Your Event Management Solution</t>
  </si>
  <si>
    <t>Your one stop solution for Event Discovery. Find concerts, exhibitions, theatre events in your city. Join the community of 25M users: http://t.co/ZWgqWbghkW</t>
  </si>
  <si>
    <t>Hashtag Tracking Tools for Twitter, Instagram, Facebook</t>
  </si>
  <si>
    <t>Welcome - SocketLabs Email Delivery Solutions</t>
  </si>
  <si>
    <t>All-in-one social media marketing and monitoring platform for brands and smbs to engage via a social planner and apps</t>
  </si>
  <si>
    <t>Opentracker - Web &amp; App Analytics, Lead Capture &amp; Big Data</t>
  </si>
  <si>
    <t>Chatbot Marketing Cloud for Consumer Brands enables 1:1 Relationships With Digital Shoppers</t>
  </si>
  <si>
    <t>All in one Analytics Application</t>
  </si>
  <si>
    <t>Mtivity provides Web-based marketing and print management solutions for marketing departments and studio managers.</t>
  </si>
  <si>
    <t>Sendicate: Simply send beautiful emails to people who matter.</t>
  </si>
  <si>
    <t>B2B Software to help grow revenue and profitability by improving the work and alignment of Product, Marketing and Sales on customer value</t>
  </si>
  <si>
    <t>Editor of predictive lead scoring solutions for the European B2B market</t>
  </si>
  <si>
    <t>Push Notifications | Feedback Survey | Customer Engagement software</t>
  </si>
  <si>
    <t>Rannko | #1 Affordable Review Reputation Software</t>
  </si>
  <si>
    <t>Customer Engagement &amp; Feedback Software with NPS | GroHawk</t>
  </si>
  <si>
    <t>WhiteMobi Affiliate Network | Heath and Beauty, Dating, Sweepstakes Offers</t>
  </si>
  <si>
    <t>Digital lead capture mobile platform for capturing, integrating, and reporting relevant data for business use</t>
  </si>
  <si>
    <t>Brand jacking and social media identity theft solutions for individuals and companies in the united states</t>
  </si>
  <si>
    <t>A pioneering new type of Customer Data Platform focused in customer-mindset analytics and actionable AI based digital empathy to improve loyalty, reduce churn, and boost LTCV</t>
  </si>
  <si>
    <t>Grow your business with virtual phone numbers, IVR, voice broadcasting, mass text messaging services and power dialing</t>
  </si>
  <si>
    <t>A leading content monetization platform that helps online publishers make money via affiliate marketing links</t>
  </si>
  <si>
    <t>UserLook - Usability &amp; User Testing for Apps &amp; Websites</t>
  </si>
  <si>
    <t>Helps brands nurture and grow their brand community into a strong sales channel to better diversify their revenue and be more resilient to changes in online advertising</t>
  </si>
  <si>
    <t>Discover your next favorite site</t>
  </si>
  <si>
    <t>SOLUTIONS | Tradeshow Multimedia Inc (TMI)</t>
  </si>
  <si>
    <t>Help your readers discover your most compelling content</t>
  </si>
  <si>
    <t>An ed-tech company that offers a real-time assessment platform</t>
  </si>
  <si>
    <t>Software firm that develops customized event solutions applications</t>
  </si>
  <si>
    <t>Text messaging software for sales, support, and operations teams</t>
  </si>
  <si>
    <t>You can use SoMeCentral to collect photos and videos from your co-workers in an easy, secure and structured way</t>
  </si>
  <si>
    <t>Programmatic media buying technology company that specializes in digital media activation</t>
  </si>
  <si>
    <t>A range of web- and mobile-based products that make use of hyperlocal communication</t>
  </si>
  <si>
    <t>Powerful UX research &amp; user testing tool</t>
  </si>
  <si>
    <t>Live event customer relationship management company (crm) based in missouri, united states</t>
  </si>
  <si>
    <t>Event Management &amp; Registration Software | Trust Event</t>
  </si>
  <si>
    <t>RankSense builds an SEO Automation Robot that Increases Search Traffic and Sales with Minimal Human Input</t>
  </si>
  <si>
    <t>Email Marketing Services, Software &amp; Tools | ExpressPigeon Email Service</t>
  </si>
  <si>
    <t>Bitcoin News | #1 Crypto &amp; Ethereum News | Bitcoin News</t>
  </si>
  <si>
    <t>Focus on building cloud-based software that helps B2B companies fill their marketing and sales pipeline from day one</t>
  </si>
  <si>
    <t>Criminally Prolific: Unconventional PR Hacks and Strategies</t>
  </si>
  <si>
    <t>Netkiosk.co.uk – free and commercial kiosk software for Windows</t>
  </si>
  <si>
    <t>LinkedSelling - LinkedIn Marketing Strategy &amp; Campaign Management</t>
  </si>
  <si>
    <t>Review management software that enables businesses to capture, manage, and syndicate customer reviews</t>
  </si>
  <si>
    <t>Build beautiful branded networks for your experts</t>
  </si>
  <si>
    <t>Audience intelligence platform for insight generation &amp; marketing strategy. Also a research consultancy</t>
  </si>
  <si>
    <t>Powering customer loyalty across channels and devices to maximize customer lifetime value</t>
  </si>
  <si>
    <t>Sociality.io is a social media management platform for agencies and brands</t>
  </si>
  <si>
    <t>Introducing the most effective way to do email marketing</t>
  </si>
  <si>
    <t>Cloud based information management system for the print industry</t>
  </si>
  <si>
    <t>Helps increase conversion rate by displaying recent customer activity on the website</t>
  </si>
  <si>
    <t>Software to businesses for marketing automation</t>
  </si>
  <si>
    <t>ICO Script | ICO Software | ICO Crowdsale Script | Launch Your Own ICO | Pulsehyip.com</t>
  </si>
  <si>
    <t>Ambassador enables companies to track &amp;amp; manage referral, partner &amp;amp; affiliate programs easily.</t>
  </si>
  <si>
    <t>The modern way to find sales leads</t>
  </si>
  <si>
    <t>Affiliate Tracking Program, Performance Marketing Tracking Software | HitPath®</t>
  </si>
  <si>
    <t>The messaging tool to create the wanted content</t>
  </si>
  <si>
    <t>A media monitoring platform that enables users to search, view, distribute, analyze, and archive audio and video content</t>
  </si>
  <si>
    <t>Premium Conversion Rate Optimization Software</t>
  </si>
  <si>
    <t>Direct Mail Marketing, Web to Print Solutions, Personalized Christmas Cards, and More!</t>
  </si>
  <si>
    <t>APPOCALYPSIS - Exit Intent Popups, Countdown Widgets, Cookie Consent Widgets, Website Widgets</t>
  </si>
  <si>
    <t>Buzz Radar is an industry leader in visualising real-time data and content. We make sharing data and messaging meaningful, beautiful and easy.</t>
  </si>
  <si>
    <t>A software that connects online marketing data to the sales data</t>
  </si>
  <si>
    <t>MICE Operations - Powerful salestool for eventplanning</t>
  </si>
  <si>
    <t>Jaaxy | The Worlds Most Advanced Keyword Tool</t>
  </si>
  <si>
    <t>One2Lead - one-stop LinkedIn automation tool. Just install in your Chrome and start prospecting!</t>
  </si>
  <si>
    <t>Native song advertising network that guarantees artists songs get played inside streaming services</t>
  </si>
  <si>
    <t>Control your phone calls, manage your sales and analyze advertising effectiveness using HOTLEAD</t>
  </si>
  <si>
    <t>Real-time analytics for content marketers and bloggers</t>
  </si>
  <si>
    <t>Publicators Email Marketing Home</t>
  </si>
  <si>
    <t>Software company that users can use to market their events through an online calendar</t>
  </si>
  <si>
    <t>Realtime website analytics &amp; online user counter</t>
  </si>
  <si>
    <t>Email Marketing | Email Campaign | Email Newsletter | CreateSend</t>
  </si>
  <si>
    <t>Ayna offers small and medium business owners an integrated online-mobile presence and social marketing platform</t>
  </si>
  <si>
    <t>Strategy, Growth, Messaging and Innovative Services - Dialog Group</t>
  </si>
  <si>
    <t>Content moderation platform</t>
  </si>
  <si>
    <t>Delivers pain free ticketing and registration solutions for event organisers and membership managers whatever their size</t>
  </si>
  <si>
    <t>Helping businesses communicate with their customers securely and at scale, without worrying about the complexity of global messaging or the risks of fraud</t>
  </si>
  <si>
    <t>Automated plastic and electronic gift card delivery solutions via kiosks, web, mobile</t>
  </si>
  <si>
    <t>We help brands syndicate their content so their best brand-made and fan-made content reaches its full potential!</t>
  </si>
  <si>
    <t>Marketing Analytics Platform for Executives &amp; Analysts to generate actionable insights from reliable digital, social, &amp; offline media data</t>
  </si>
  <si>
    <t>AI-Powered Conversion Optimization &amp; A/B Testing Software | Evolv</t>
  </si>
  <si>
    <t>A platform allowing you to easily integrate proximity campaigns into your existing mobile environment</t>
  </si>
  <si>
    <t>Using Predictive Intelligence to increase sales and improve the customer experience</t>
  </si>
  <si>
    <t>Ripl - Social Media Marketing for Small Business</t>
  </si>
  <si>
    <t>Web and mobile application development, seo company- Tenacious Techies™</t>
  </si>
  <si>
    <t>Predictive Marketing Automation &amp; Customer Database Software</t>
  </si>
  <si>
    <t>Social Blade tracks user statistics for YouTube, Twitch, Instagram, Twitter, DailyMotion, Mixer, and Facebook!</t>
  </si>
  <si>
    <t>Unlock the full power of location marketing</t>
  </si>
  <si>
    <t>Alterian is Now SDL Web | SDL</t>
  </si>
  <si>
    <t>Your employer brand is critical But there hasn't been an easy, effective way for you to build it Until now</t>
  </si>
  <si>
    <t>Sign-Up.to | Email marketing that means business</t>
  </si>
  <si>
    <t>Application service provider, supplying advanced lead and call routing capabilities to clients</t>
  </si>
  <si>
    <t>Nyris is a visual search platform that gives people a more natural way to find what they are looking for.</t>
  </si>
  <si>
    <t>Integrated business management platform</t>
  </si>
  <si>
    <t>Help brands get quality traffic from organic searches and monitor their keywords’ performance</t>
  </si>
  <si>
    <t>An email and marktech company</t>
  </si>
  <si>
    <t>Ai meets open source messaging platform for sales and marketing</t>
  </si>
  <si>
    <t>Local Online Marketing &amp; Digital Advertising Analytics Tools|Tru Measure™</t>
  </si>
  <si>
    <t>E-mail marketing platform designed for e-commerce sales</t>
  </si>
  <si>
    <t>Social Media Management &amp;amp; Analytics</t>
  </si>
  <si>
    <t>Trinity Software desire excellence and have a passion for innovation</t>
  </si>
  <si>
    <t>Code Worldwide helps clients invent a new future for their marketing using technology</t>
  </si>
  <si>
    <t>An open-source web analytics platform, used on over 1.5m websites in over 190 countries</t>
  </si>
  <si>
    <t>Bizooy.com - Build Your Reputation</t>
  </si>
  <si>
    <t>An online Amazon market research and keyword tool helping business startups in becoming successful sellers</t>
  </si>
  <si>
    <t>Creates a new real-estate for mobile apps and generates monetized content recommendation, transforming regular push notifications into a multi-content and profitable push notifications</t>
  </si>
  <si>
    <t>BitBlox - Easiest Way To Build Landing Pages</t>
  </si>
  <si>
    <t>EMarketeer is your complete online marketing automation platform</t>
  </si>
  <si>
    <t>#LyncMe connects all your content into a unique profile page. Drive your customers, audiences to one central place</t>
  </si>
  <si>
    <t>Swagcom helps companies create quality promotional products that people will actually want to keep Only quality Always fun</t>
  </si>
  <si>
    <t>Cloud-based digital signage software that enables brands to broadcast any content to screens located anywhere at anytime</t>
  </si>
  <si>
    <t>Inclick - 360° Social Media Analytics for Brands &amp; Agencies</t>
  </si>
  <si>
    <t>All-in-one enterprise solution for performance-oriented social media marketing</t>
  </si>
  <si>
    <t>Google search results API that solves the issues of having to rent proxies, solving captchas, and JSON parsing</t>
  </si>
  <si>
    <t>SEO software, SEO tools, Website Crawler | Seodity</t>
  </si>
  <si>
    <t>SERP Scan | SEO Keyword Rank Tracker</t>
  </si>
  <si>
    <t>Helps brands and creators tap into their Instagram following, capture their audience and increase conversation</t>
  </si>
  <si>
    <t>Spokal is inbound marketing automation software for small business owners and WordPress lovers</t>
  </si>
  <si>
    <t>Singapore's leading Event tech company that specializes in helping event organizers go paperless, go digital to run Sustainable Events, energize attendee engagement, and increase ROI</t>
  </si>
  <si>
    <t>Search, rate, review, list and favorite hundreds of #SaaS #WebApps &amp; #Startup #Tools on Crozdesk. Find out how: https://t.co/UXHrz5haGl</t>
  </si>
  <si>
    <t>Rock your event using Twitter &amp; Instagram</t>
  </si>
  <si>
    <t>Smarketing Cloud | All-in-one Marketing Cloud for both Sales &amp; Marketing!</t>
  </si>
  <si>
    <t>Dedicated analytics for brand management</t>
  </si>
  <si>
    <t>Content Marketing Platform &amp; Analytics | Mintent</t>
  </si>
  <si>
    <t>Customer Reference Management Solutions From Point of Reference</t>
  </si>
  <si>
    <t>A user-centric Event Management Software that lets taking control over event solutions at a lower cost</t>
  </si>
  <si>
    <t>Behavioral marketing engagement platform that can build entire campaigns in minutes</t>
  </si>
  <si>
    <t>Tracks customers' online behaviour and increases conversions</t>
  </si>
  <si>
    <t>Marketing automation software that helps B2C companies drive more revenues from their existing customers and anonymous users</t>
  </si>
  <si>
    <t>Enabling corporations to research, identify, and connect with the most innovative technologies and companies</t>
  </si>
  <si>
    <t>Home 1 - Exchange Leads</t>
  </si>
  <si>
    <t>Mail Workshop | Tailored Fulfilment and Distribution Solutions, Since 2003.</t>
  </si>
  <si>
    <t>Mobile Event App for Conferences &amp; Corporations - NVOLV</t>
  </si>
  <si>
    <t>Youzign | Free Graphic Design</t>
  </si>
  <si>
    <t>Personizely | Website Widgets and Personalization</t>
  </si>
  <si>
    <t>Collabstr is an Ecuadorian company that provides a collaboration platform for businesses and organizations. Their platform enables teams to work together seamlessly, regardless of location or device</t>
  </si>
  <si>
    <t>Audiencetools Event Marketing - Increase Your Social Footprint</t>
  </si>
  <si>
    <t>Professional communication solution enabling companies to improve their media outreach</t>
  </si>
  <si>
    <t>Integrated data marketing platform</t>
  </si>
  <si>
    <t>The go-to platform (market place) for people wanting to host events, by helping them find the best qualified event professionals and vendors of event services, products and venues, via pinpoint search results, transparent reviews, and a fast, efficient quotation process, irrespective of size, function, type or budget</t>
  </si>
  <si>
    <t>Sales and marketing growth platform</t>
  </si>
  <si>
    <t>Live PowerPoint Polling App | Audience Response System | iVote-App</t>
  </si>
  <si>
    <t>SEOwl is the go-to SEO monitoring platform for SEO professionals</t>
  </si>
  <si>
    <t>Expandi | Worlds safest software for LinkedIn Automation</t>
  </si>
  <si>
    <t>Funnelytics™ | Plan, Launch &amp; Optimize Your Marketing Funnels</t>
  </si>
  <si>
    <t>The news gathering tool for newsrooms and journalists</t>
  </si>
  <si>
    <t>KloudSign | Digital Signage Reimagined</t>
  </si>
  <si>
    <t>Software company specializing in solutions for digital marketing and online lead generation</t>
  </si>
  <si>
    <t>Global ebook distribution platform helping authors and independent publishers distribute ebooks to online retailers and digital libraries</t>
  </si>
  <si>
    <t>SaaS solution for corporate communications in the finance sector and measuring performance</t>
  </si>
  <si>
    <t>Consumer grade, complete, custom social network solution that gives total control and ownership over all data and content</t>
  </si>
  <si>
    <t>Dragnet Technolgies builds tools for sales teams such as Salesmino and SigParser</t>
  </si>
  <si>
    <t>Simple and beautiful email signatures for business and professional use</t>
  </si>
  <si>
    <t>ReviewSnoop monitors online reviews and photos for businesses</t>
  </si>
  <si>
    <t>Leading experts in #LocationBasedAdvertising solutions. #Geotargeting #MobileAds #MobileRetargeting #MobileMarketing #MobileAdvertising #Geofencing</t>
  </si>
  <si>
    <t>Real-time Community Forum Software Platform, Forums for the modern web</t>
  </si>
  <si>
    <t>The Best Email Marketing Services from ResultsMail</t>
  </si>
  <si>
    <t>Marketing software for business</t>
  </si>
  <si>
    <t>Applied Technologies Internet was founded in 1996</t>
  </si>
  <si>
    <t>National pr firm specializing in building strong brands and great reputations</t>
  </si>
  <si>
    <t>Multi-channel campaign management software</t>
  </si>
  <si>
    <t>Provides customized business IT solutions and business software products</t>
  </si>
  <si>
    <t>Personalized url marketing solutions and services for its customers</t>
  </si>
  <si>
    <t>Software and online solutions for the entertainment industry, including tour and artist management applications</t>
  </si>
  <si>
    <t>PrintEco is green tech startup developing software that reduces paper and ink consumption in printing</t>
  </si>
  <si>
    <t>Simplifying your Marketing efforts</t>
  </si>
  <si>
    <t>Providing artificial intelligence-powered easy-to-use tools to get more customers and give them a better experience</t>
  </si>
  <si>
    <t>A stock market simulation social network game that allows users to buy and sell shares of people and websites</t>
  </si>
  <si>
    <t>SMS Gateway, SMS Service &amp; SMS Provider | Direct SMS</t>
  </si>
  <si>
    <t>Online Lost and Found Property Management Software, Platform | MissingX</t>
  </si>
  <si>
    <t>RepoApp lost and found software makes it easy for organizations to manage lost and found property and customer claims</t>
  </si>
  <si>
    <t>Lost And Found Software</t>
  </si>
  <si>
    <t>Mobile App for the lost and found</t>
  </si>
  <si>
    <t>ReclaimHub - Lost Property Management Software</t>
  </si>
  <si>
    <t>Foundrop - The smart lost &amp; found</t>
  </si>
  <si>
    <t>The search engine for lost and found | iLost</t>
  </si>
  <si>
    <t>Dada Mail - Self Hosted, Easy to Use Email Marketing Mailing List Manager</t>
  </si>
  <si>
    <t>SAP Platinum Partner | Business ByDesign Experts | In Cloud Solutions</t>
  </si>
  <si>
    <t>Mobile sales enablement tablet application that digitizes the activity of sales and marketing teams</t>
  </si>
  <si>
    <t>PAM - Smart navigation for iconic venues - enterprise digital wayfinding</t>
  </si>
  <si>
    <t>Exivity is a metering and billing software solution for public and private cloud environments that allows you to report on cloud consumption from any IT resource</t>
  </si>
  <si>
    <t>the mobile pdf scanner for iPhone and Android | Scanbot</t>
  </si>
  <si>
    <t>Qoppa Software – Java PDF Library and Tools</t>
  </si>
  <si>
    <t>Students a suite of writing services</t>
  </si>
  <si>
    <t>Smart tool for market research</t>
  </si>
  <si>
    <t>Tiliq | The Next Generation of Email</t>
  </si>
  <si>
    <t>Copilot, allows users without coding skills to develop their own business applications</t>
  </si>
  <si>
    <t>Fotopia | Document Management System | ECM | EDSM - Digital Document Management Solutions, Microsoft SharePoint &amp; Office 365.</t>
  </si>
  <si>
    <t>Location-based social discovery network that allows users to 'check in' by using text messages or mobile apps</t>
  </si>
  <si>
    <t>FieldChat – Construction Communication Software for GCs and Subs</t>
  </si>
  <si>
    <t>A wide range of scanners and esignature solutions that enable rapid, accurate electronic capture of customer data</t>
  </si>
  <si>
    <t>Secure HIPAA Compliant Fax / API | WestFax</t>
  </si>
  <si>
    <t>Mail Scanning, Virtual Mailbox &amp; Mail Forwarding Services</t>
  </si>
  <si>
    <t>LoRaWAN Network Server Provider</t>
  </si>
  <si>
    <t>PDFix SDK - PDFix.net | Making the PDF World Responsive &amp; Accessible</t>
  </si>
  <si>
    <t>Ai company aiming at revolutionizing how people write with deep learning</t>
  </si>
  <si>
    <t>Itoc fast tracks and de-risks your journey into the Cloud. As an AWS Advanced Consulting Partner and next gen MSP, we can help with cloud migration, product innovation and more</t>
  </si>
  <si>
    <t>Helps to manage mailbox overloaded with unread and unwanted emails more efficiently</t>
  </si>
  <si>
    <t>AirMason | Digital Employee Handbook Software</t>
  </si>
  <si>
    <t>Platform to automate scheduling for professionals</t>
  </si>
  <si>
    <t>Email, group calendaring and other collaborative software that enables users to reduce cost of ownership</t>
  </si>
  <si>
    <t>Aws recruitment agency of choice</t>
  </si>
  <si>
    <t>A leading one-stop, global Human Resource service provider, that helps companies scale-up their HR operations with ease</t>
  </si>
  <si>
    <t>Helping professionals with their careers, all around the world!</t>
  </si>
  <si>
    <t>Ei Dynamics - Enterprise Report Distribution and Notification Software</t>
  </si>
  <si>
    <t>Voyage Control has developed freight transport management software that aims to reduce carbon emissions by preventing traffic jams</t>
  </si>
  <si>
    <t>Alliance Virtual Offices provides flexible workspace solutions to help remote entrepreneurs thrive. Our services include Virtual Offices, Live Receptionist and Virtual Phone plans, Meeting Room rental, and Coworking access. We also offer specialized services including customized mail processing</t>
  </si>
  <si>
    <t>A Norwegian company offering a range of services around indoor positioning and navigation, using enterprise wireless networking</t>
  </si>
  <si>
    <t>Webjets.io – The new way to collect, organize and share anything</t>
  </si>
  <si>
    <t>Online scheduling and resource management software for small, medium and large businesses</t>
  </si>
  <si>
    <t>An application that allows users to save and retrieve documents and videos from websites</t>
  </si>
  <si>
    <t>2BM A/S is one of the consultancy and software companies in the areas of mobile solutions and SAP HCM</t>
  </si>
  <si>
    <t>Systems that facilitate real-time customer feedback and employee rewards</t>
  </si>
  <si>
    <t>DaaS provider. On-demand data solutions. Specialized in: Site-specific crawl &amp; extraction | Mass-scale crawls | Twitter crawls</t>
  </si>
  <si>
    <t>Software to optimize logistics processes</t>
  </si>
  <si>
    <t>An Interactive Survey Tool for Social Collective Intelligence</t>
  </si>
  <si>
    <t>Music for Business made Effortless</t>
  </si>
  <si>
    <t>Turn-key, cloud-based print solution that allows students to print on-the-go it’s a win-win for both students and faculty!</t>
  </si>
  <si>
    <t>Hushmail - Enhanced email security to keep your data safe</t>
  </si>
  <si>
    <t>Netcloud opertes as an IT service provider</t>
  </si>
  <si>
    <t>Integrated Enterprise Mobile Workplace</t>
  </si>
  <si>
    <t>SAP Analytics | IProsis - Innovative Analytics | ישראל</t>
  </si>
  <si>
    <t>Helping CPG and retailers to improve employee productivity and data collaboration across the organization using AI-powered computer vision and augmented reality</t>
  </si>
  <si>
    <t>Prevents outages and data loss incidents on their critical IT infrastructure</t>
  </si>
  <si>
    <t>Specializing for CRM, customer experience and commerce</t>
  </si>
  <si>
    <t>Geocode, Geoparse and sentiment analysis on freeform text Mapping locations to geocodes and vice versa Worldwide</t>
  </si>
  <si>
    <t>The most powerful calendar for macOS and iOS</t>
  </si>
  <si>
    <t>PostmanMojo is a Enterprise Business Email, Contacts, Notes, Reminders &amp; Calendars, regardless if you are on a MAC, Android or PC, without Microsoft Exchange!</t>
  </si>
  <si>
    <t>itrezzo | Microsoft Exchange Contacts &amp; Calendars on Smartphones</t>
  </si>
  <si>
    <t>Coworking space software to elevate tenant experience and automate administration</t>
  </si>
  <si>
    <t>Mailbox Forwarding | Virtual Office Address - Mail Scanning</t>
  </si>
  <si>
    <t>Email Marketing at the Next Level | Correct.email</t>
  </si>
  <si>
    <t>On demand creative workspaces hosted by the world's best companies</t>
  </si>
  <si>
    <t>Provider of consulting, design, implementation services, and resale of the servicenow® technology platform</t>
  </si>
  <si>
    <t>AWS Partner | Vancouver, BC, Canada | Classmethod Canada</t>
  </si>
  <si>
    <t>Conversion technology and products for windows and mac best conversion software for migrating emails</t>
  </si>
  <si>
    <t>Silwood Technology | Safyr® Metadata Discovery Software</t>
  </si>
  <si>
    <t>Helping mobilize business with a powerful internal app, giving sales and service teams a tool to do their job right away</t>
  </si>
  <si>
    <t>We made Package tracking Smart, Simple, and Secure</t>
  </si>
  <si>
    <t>FlashGrid software allows large and small enterprises to run mission-critical databases on a commodity compute</t>
  </si>
  <si>
    <t>Email subscription management service helping users manage their junk email and subscriptions</t>
  </si>
  <si>
    <t>OnlineConvertFree - free online converter: convert files like documents, video, audio and photos</t>
  </si>
  <si>
    <t>TESM is provideS an honest, practical and realistic approach to the delivery of service management projects, solutions and services</t>
  </si>
  <si>
    <t>fCoder - Professional software for end-users, servers and enterprises</t>
  </si>
  <si>
    <t>BestSign provides professional electronic contract lifecycle services intended to improve blockchain applications</t>
  </si>
  <si>
    <t>Focused Impressions helps companies drive demand for products and services through their channel partners</t>
  </si>
  <si>
    <t>Engineering company working to provide its clients with business solutions</t>
  </si>
  <si>
    <t>A UX Research and Usability Testing Platform to validate design, ux and navigation</t>
  </si>
  <si>
    <t>All for One Steeb AG is one of the leading SAP full-service providers</t>
  </si>
  <si>
    <t>Changing the way people interact with their workplaces</t>
  </si>
  <si>
    <t>Big Data / Data Warehousing for the financial Industry</t>
  </si>
  <si>
    <t>SwiftReach's presence in the education and healthcare markets</t>
  </si>
  <si>
    <t>Trusty solution for emails, calendars, and contacts</t>
  </si>
  <si>
    <t>Bookmemate | Free Business Management Software [Recommended]</t>
  </si>
  <si>
    <t>The Ultimate Org Charts &amp; Job Descriptions - We empower leaders to design, build &amp; optimize the best places to work</t>
  </si>
  <si>
    <t>Songwriting and Creative Writing Software | MasterWriter</t>
  </si>
  <si>
    <t>Ipad app that enables users to write and send personal, handwritten cards in the mail</t>
  </si>
  <si>
    <t>Real time email verification platform</t>
  </si>
  <si>
    <t>Cloud based tool for CRM and appointment management used by mental health professionals</t>
  </si>
  <si>
    <t>An app that helps send handwritten cards as easy as texts</t>
  </si>
  <si>
    <t>Datum360 providing a single source of truth for all of your assets</t>
  </si>
  <si>
    <t>A custom code adaptation tool, which finds, analyzes, highlights and estimates issues in custom code</t>
  </si>
  <si>
    <t>Tweaking Technologies - Affordable Solutions For Enterprises</t>
  </si>
  <si>
    <t>Meet Pointr | The Deep Location Company</t>
  </si>
  <si>
    <t>We provide innovative, best practice solutions for SAP Data &amp; Document Management solutions that deliver a clean, lean, and compliant enterprise</t>
  </si>
  <si>
    <t>Version Control Qlik Sense - in4bi.com</t>
  </si>
  <si>
    <t>Blueforce Development enables sharing of wearable (M2M/IoT) sensor data and decision support through its patented data fusion platform</t>
  </si>
  <si>
    <t>Custom Rubber Stamps |Document Management| Rubber Stamp Replacement|Document Security</t>
  </si>
  <si>
    <t>PDF to Word Converter| Solid Documents</t>
  </si>
  <si>
    <t>Artifex Software Inc is pleased to provide Smart Office, Ghostscript and MuPDF technologies</t>
  </si>
  <si>
    <t>Bounceless.io | Email Checker &amp; Email List Verify</t>
  </si>
  <si>
    <t>RapDev - Rapid DevOps for the Modern Enterprise</t>
  </si>
  <si>
    <t>Helps organizations shape a new era of digital</t>
  </si>
  <si>
    <t>WPS Office - Free Office Download (Word, Spreadsheets,Presentation, PDF, Templates) for PC &amp; Mobile, Alternative to MS Office</t>
  </si>
  <si>
    <t>Contract management software and business process management solutions</t>
  </si>
  <si>
    <t>SESMetric : Email Insights and Analytics</t>
  </si>
  <si>
    <t>Businesses around the globe odc &amp; otc services</t>
  </si>
  <si>
    <t>Stave creates servicenow platform apps for back office, departments, and line of business</t>
  </si>
  <si>
    <t>Monosnap screenshot tool for Mac and PC with own cloud storage</t>
  </si>
  <si>
    <t>Appointment Reminders - Confirmations &amp; Online Bookings | Appointment Reminder</t>
  </si>
  <si>
    <t>Arch | SAP Solutions for process efficiency and usability</t>
  </si>
  <si>
    <t>Y Soft is a global IT company that helps companies Build Smart Business. Today, Y Soft employs more than 300 people</t>
  </si>
  <si>
    <t>ECM &amp; RM consultants, implementors</t>
  </si>
  <si>
    <t>Cyber Security Solutions | Myriad360</t>
  </si>
  <si>
    <t>Streamline your front desk with a smart, simple &amp; secure visitor management system. Clever design and unbeatable value</t>
  </si>
  <si>
    <t>Software House - A Tyco International Company</t>
  </si>
  <si>
    <t>InfoCenter delivers Cloud Enterprise Applications fully customized, integrated and globally supported via the ServiceNow Platform</t>
  </si>
  <si>
    <t>Tech services company that helps businesses build teams of software engineers</t>
  </si>
  <si>
    <t>Sap partner offering innovative and user-friendly enterprise applications, services, and solutions</t>
  </si>
  <si>
    <t>Scribeless | Handwritten Letters, Notes &amp; Cards Service‎</t>
  </si>
  <si>
    <t>Integrated Access Control &amp; Visitor Management | TDS (Time Data Security)</t>
  </si>
  <si>
    <t>Earth Class Mail bring your snail mail to the cloud, giving you instant access 24/7 &amp; connecting to the tools you use everyday</t>
  </si>
  <si>
    <t>APOS Well Managed BI Solutions for SAP BusinessObjects</t>
  </si>
  <si>
    <t>CAD ERP Integration by QBuild Software - CAD/PLM/PDM</t>
  </si>
  <si>
    <t>Artificial Intelligence &amp; Machine Learning Powered Plagiarism Platform</t>
  </si>
  <si>
    <t>And supports high-fidelity evaluation software for predicting network performance</t>
  </si>
  <si>
    <t>Magic Robot – Ta-dah! Magic Robot can fix your Salesforce!</t>
  </si>
  <si>
    <t>Filmmaking Apps And Courses :: Main :: Hollywood Camera Work</t>
  </si>
  <si>
    <t>Clipboard for Microsoft Outlook | Better Faster Solutions</t>
  </si>
  <si>
    <t>Keeping your digital assets safe and accessible</t>
  </si>
  <si>
    <t>The simplest backend stack you ever used Google Spreadsheets</t>
  </si>
  <si>
    <t>A presentation tool platform that aims at being the single destination for content creation and sharing</t>
  </si>
  <si>
    <t>Store Vantage is a web-based scheduling system that boosts business profits by increasing repeat business and driving referrals.</t>
  </si>
  <si>
    <t>Online Appointment Scheduling Software - Flash Appointments</t>
  </si>
  <si>
    <t>Combines successful debt collection with cutting-edge CRM</t>
  </si>
  <si>
    <t>Specialized in do-it-yourself online legal forms, including leases, power of attorneys, wills, prenups, business plans, and more</t>
  </si>
  <si>
    <t>Provides customer engagement insights to businesses and helps consumers get rewarded by answering questions from businesses</t>
  </si>
  <si>
    <t>We build artificial intelligence to turn customer, employee, and consumer feedback data into business tasks</t>
  </si>
  <si>
    <t>Mobile Application Development Company - iPhone Apps - Intuz</t>
  </si>
  <si>
    <t>Haystack cards contain the user's contact details and social links, making it easy to share it with anyone</t>
  </si>
  <si>
    <t>Power email application for macos and windows</t>
  </si>
  <si>
    <t>SAP Business Consulting Services | Phoenix Business Consulting</t>
  </si>
  <si>
    <t>Celtx - Free Scriptwriting &amp; All-In-One Production Studios</t>
  </si>
  <si>
    <t>Merges the reliability of Bitcoins unfailing blockchain with the endless possibilities provided by smart contracts</t>
  </si>
  <si>
    <t>Suite of salesforce add-on apps for data management, document generation, reporting and charting</t>
  </si>
  <si>
    <t>Mobile app that rewards users who contribute data in crowdsourcing missions</t>
  </si>
  <si>
    <t>Simple, powerful, client scheduling software and app</t>
  </si>
  <si>
    <t>Software development company that is automating the use of building information modeling for building infrastructure</t>
  </si>
  <si>
    <t>PhraseExpander - text expander, dot phrases for Doctors, EMR addon</t>
  </si>
  <si>
    <t>The next generation in category and vendor spend analytics (cvsa)</t>
  </si>
  <si>
    <t>Innovative solution to measure timber</t>
  </si>
  <si>
    <t>Local appointment engine that brings consumers and businesses together in every neighbourhood</t>
  </si>
  <si>
    <t>Home - Chimpkey | PDF to XML Conversion Experts | Fully Automated Data Entry Service</t>
  </si>
  <si>
    <t>TruQua - SAP Services &amp; Software Development Firm | SAP S/4HANA &amp; ERP</t>
  </si>
  <si>
    <t>IdentiSys | ID, Tracking, Access Control &amp; Security Solutions</t>
  </si>
  <si>
    <t>Articoolo’s technology creates unique, high-quality content from scratch, simulating a real, human writer</t>
  </si>
  <si>
    <t>CumulusPro - Business and Digital Transformation Platform</t>
  </si>
  <si>
    <t>Online Booking Software to help manage availability, customers and bookings</t>
  </si>
  <si>
    <t>They help Building Security Integrators to build custom software that integrates various security elements of a building</t>
  </si>
  <si>
    <t>A mobile strategy, design, and app development agency e design and develop mobile apps to reinvent your business</t>
  </si>
  <si>
    <t>Analytics platform that helps companies store, integrate and analyze large volumes of measured data</t>
  </si>
  <si>
    <t>balesio, optimization technology for PDF's / MS Office / Pictures</t>
  </si>
  <si>
    <t>Omnilert develops intuitive critical mass communication technologies to keep your people safe &amp; connected</t>
  </si>
  <si>
    <t>Organizational Assessment Platform - Entromy</t>
  </si>
  <si>
    <t>Helping businesses scale quickly and efficiently by providing them with tools to manage their browser profiles and automate tasks</t>
  </si>
  <si>
    <t>Modern ipad-based visitor registration and management solution that streamlines the entire visitor check-in flow</t>
  </si>
  <si>
    <t>Business mobile solutions</t>
  </si>
  <si>
    <t>Must-have Productivity Add-ins and Utilities for Microsoft Outlook - TechHit</t>
  </si>
  <si>
    <t>Powerful appointment scheduling made easy and affordable</t>
  </si>
  <si>
    <t>YesInsights | Simple Surveys for Consumer Feedback | One-Click</t>
  </si>
  <si>
    <t>Next evolution in presentation management, enabling the creation of new powerpoint presentations</t>
  </si>
  <si>
    <t>Code Blue has been a pioneer in developing and producing durable emergency communications solutions</t>
  </si>
  <si>
    <t>Free AI writing software Paragraph AI • AI writing tool to write professional emails, articles, blogs, reports, essays and more</t>
  </si>
  <si>
    <t>IParadigms provides cloud-based educational technologies to prevent plagiarism, content verifications, and written work evaluation</t>
  </si>
  <si>
    <t>Software company that helps clients write emails very quickly with suggestions based from inbox and previous responses</t>
  </si>
  <si>
    <t>FactR, a multi-industry payment solutions platform. Built on Smart Contracts for accuracy &amp; security.</t>
  </si>
  <si>
    <t>Specialises in security innovations that render current methods of information and credential theft ineffective</t>
  </si>
  <si>
    <t>Leading end-to-end distributor of technology products, services and solutions around the world</t>
  </si>
  <si>
    <t>Activity Booking for Mountain Destinations</t>
  </si>
  <si>
    <t>AI-based online English writing assistant for personal use, business, and education</t>
  </si>
  <si>
    <t>A leading consumer insights enterprise platform designed for creators</t>
  </si>
  <si>
    <t>Helping businesses grow with innovative user-friendly technology</t>
  </si>
  <si>
    <t>Start accepting online bookings right away All-in-one solution to manage your business</t>
  </si>
  <si>
    <t>SG World supplies simple solutions for the management of people, processes and property</t>
  </si>
  <si>
    <t>Electronic Visitor Management App System| iPad Visitor Sign in Management App</t>
  </si>
  <si>
    <t>The leading tech provider for secure mobile checkout on retail floors and new omnichannel shopping experiences</t>
  </si>
  <si>
    <t>Emaze is the next generation of online content creation. Choose from hundreds of templates to create customized presentations, websites, blogs and more</t>
  </si>
  <si>
    <t>Nisus Software - Word Processing for Mac OS X</t>
  </si>
  <si>
    <t>SAP Global | Platinum Partner - Detaysoft</t>
  </si>
  <si>
    <t>We Create Value 4.Now - Camelot ITLab</t>
  </si>
  <si>
    <t>SurveySnap, Inc designs and develops a mobile application for building surveys The application enables users to to take photos, notes,</t>
  </si>
  <si>
    <t>A way to schedule &amp; manage your online services, business appointments, or meetings</t>
  </si>
  <si>
    <t>Online and face-to-face meeting collaboration on the cloud</t>
  </si>
  <si>
    <t>Email and social media marketing, monitoring and management solutions</t>
  </si>
  <si>
    <t>Build your brand with music! Spotify Business is a best-in-class music solution with unique features to help you create an outstanding customer experience</t>
  </si>
  <si>
    <t>GoldFax - Fax from email or any application - Receive faxes in email or folders</t>
  </si>
  <si>
    <t>Move Your Windows Domain to the Cloud – TrueStack</t>
  </si>
  <si>
    <t>Send and receive faxes easily with the PamFax fax software solution. Free to sign up, includes three free pages. Worldwide sending and receiving. Skype supported. - PamFax</t>
  </si>
  <si>
    <t>Stealth mode startup that try to bring order to the chaos that has become workplace communication</t>
  </si>
  <si>
    <t>Print Management Systems | Printing Software | Printing Company Software</t>
  </si>
  <si>
    <t>Promerit AG - HR for business Transformation</t>
  </si>
  <si>
    <t>Enable Precision Data for Precision Medicine</t>
  </si>
  <si>
    <t>The Smarter Professional Network</t>
  </si>
  <si>
    <t>EPI-USE Labs: SAP landscape optimization, SAP HCM reporting, SAP data security</t>
  </si>
  <si>
    <t>ArcBlock Platform for Blockchains and Decentralized Apps</t>
  </si>
  <si>
    <t>Developer of ios productivity apps such as Spark, Documents, Scanner Pro, and Calendars 5</t>
  </si>
  <si>
    <t>Complete e-mail server, collaboration and cloud storage solution</t>
  </si>
  <si>
    <t>Powerful meeting and appointment scheduler, integrated with your life</t>
  </si>
  <si>
    <t>Offers online business solutions to help in the management of all aspects of business</t>
  </si>
  <si>
    <t>Turn-key native advertising solution that allows any marketplace to seamlessly create, track, and sell sponsored listings</t>
  </si>
  <si>
    <t>A global leader in both network and service enablement and optical security performance products and solutions</t>
  </si>
  <si>
    <t>BlueMail - The Best Email Management App for Windows, Mac, Linux, Android, and iOS</t>
  </si>
  <si>
    <t>Offering a solution to quickly deploy, optimize, and scale most powerful recommerce offering, mixing rental and resale</t>
  </si>
  <si>
    <t>BSI is dedicated to providing superior integrated suites of payroll tax solutions</t>
  </si>
  <si>
    <t>Safety made simple. Smart technology to safeguard the modern workforce</t>
  </si>
  <si>
    <t>LULU SOFTWARE creates simple and powerful PDF Solutions for consumers and businesses</t>
  </si>
  <si>
    <t>Sierraware - Virtual Mobile Infrastructure and Embedded Virtualization</t>
  </si>
  <si>
    <t>Helps to find and learn reliable information faster _x005F_x0008_Recruiting</t>
  </si>
  <si>
    <t>Mass notification services and incident management tools | Alert Cascade</t>
  </si>
  <si>
    <t>Online Booking System | Class Scheduling Software | Fynder</t>
  </si>
  <si>
    <t>We create multi-factor authentication solutions that provide secure access to data without compromising the user experience or security</t>
  </si>
  <si>
    <t>NoCRM email retargeting and marketing automation for eCommerce, Enterprise, SaaS</t>
  </si>
  <si>
    <t>English grammar correction software, translation software, specialised English writing tools</t>
  </si>
  <si>
    <t>Write, correct and enhance your text with speed and accuracy using our productivity enhancing writing products</t>
  </si>
  <si>
    <t>A handheld solution for access control, emergency mustering, badge validation and more</t>
  </si>
  <si>
    <t>Delivers solutions strictly focused on generating sales</t>
  </si>
  <si>
    <t>ActiveWords is to empower people by applying ActiveWords across all computing environments and platforms</t>
  </si>
  <si>
    <t>Receivables anticipation solution</t>
  </si>
  <si>
    <t>Group of passionate entrepreneurs with data, software and systems experience from companies</t>
  </si>
  <si>
    <t>Arrangr | The fastest and easiest way to schedule a meeting - be it virtually or in person</t>
  </si>
  <si>
    <t>Professional survey tool and panel management - Survalyzer</t>
  </si>
  <si>
    <t>SpamHero - Enterprise level Spam Filtering for your domain!</t>
  </si>
  <si>
    <t>We develop the most reliable, innovative and standardized plagiarism detection applications for the global market</t>
  </si>
  <si>
    <t>LinkWiz offers software that solves something about robots that is a bit difficult to use</t>
  </si>
  <si>
    <t>Bookmark Ninja - Online Bookmark Manager</t>
  </si>
  <si>
    <t>Fyrebox makes it easy to create quizzes to generate leads, educate or simply to engage your audience Easy to share on your website</t>
  </si>
  <si>
    <t>Workforce mobility and mobile asset management products and services from on device solutions</t>
  </si>
  <si>
    <t>Provider of award winning data quality applications and integration services for salesforcecom</t>
  </si>
  <si>
    <t>Intelligent Mobile Apps for Fleet Truck Drivers | Eleos Technologies</t>
  </si>
  <si>
    <t>Automates business photo documentation with an easy, actionable, and open mobile solution and patent pending technology</t>
  </si>
  <si>
    <t>Intuitive online quiz maker and marketing platform for publishers, brands and bloggers</t>
  </si>
  <si>
    <t>Non profit organization helps college students to get motivated and giving guidelines to complete college</t>
  </si>
  <si>
    <t>Replace your keys, remotes and keypads with your phone | Nold</t>
  </si>
  <si>
    <t>Passionate software company</t>
  </si>
  <si>
    <t>Tricerat: Enterprise Mobile Printing, Remote Desktop Management, Application Delivery and Virtualization Software</t>
  </si>
  <si>
    <t>Interactive presentation software for your meetings and classroom - AhaSlides</t>
  </si>
  <si>
    <t>Technology solutions provider supporting the federal government with the strongest mission focus</t>
  </si>
  <si>
    <t>Specialized in helping independent professionals and small businesses save time and grow their business using affordable online appointment scheduling software.</t>
  </si>
  <si>
    <t>Best Email Client for Windows with full synchronization with Gmail, Yahoo, Exchange, http://t.co/Oonn2eNNiM or any mobile device.</t>
  </si>
  <si>
    <t>Asp.net Survey Software | Angular Survey | Web Based On premise Survey Application | NGSurvey | Feedback Server</t>
  </si>
  <si>
    <t>Provides outsourced digital mail solutions to organisations</t>
  </si>
  <si>
    <t>Leading provider of professional digital publishing solutions worldwide</t>
  </si>
  <si>
    <t>Innovator by providing cutting edge software and services</t>
  </si>
  <si>
    <t>Safety technologies developed by persons who have years of experience in law enforcement</t>
  </si>
  <si>
    <t>Professional Scheduling Software</t>
  </si>
  <si>
    <t>Virtual Mobile Number Buy with cheap price | For Any Verification</t>
  </si>
  <si>
    <t>Providing a visual and comprehensive overview of plans and activities for various industries</t>
  </si>
  <si>
    <t>A software company that provides digital solutions for local service providers | Previously known as Termine24</t>
  </si>
  <si>
    <t>The all-in-one solution to manage flexible workplaces and hybrid teams</t>
  </si>
  <si>
    <t>Plastic Postcards &amp; Direct Mail Marketing | DynamiCard, Inc.</t>
  </si>
  <si>
    <t>Browser extension that allows its users to use gmail as a task manager and clear your their efficiently</t>
  </si>
  <si>
    <t>A proudly South African company striving to make the world healthier through rewarding healthy living choices</t>
  </si>
  <si>
    <t>Provider of accelerated high performance computing solutions</t>
  </si>
  <si>
    <t>The projekt0708 GmbH is an innovative IT services and consulting firm that specializes in SAP cloud solutions for HR (SAP SuccessFactors suite) and SAP ERP Human Capital Management (SAP ERP HCM)</t>
  </si>
  <si>
    <t>A white-label cloud-native email service designed specifically for telcos and ISPs. It’s time to cleverly commercialize email</t>
  </si>
  <si>
    <t>Artificial Intelligence | ClearImageAI | Luxembourg</t>
  </si>
  <si>
    <t>A consumer research company allowing brands to collect growth-focused insights</t>
  </si>
  <si>
    <t>Outstanding online scheduling solution for small, medium and large sized businesses of all types</t>
  </si>
  <si>
    <t>Real-time progress and updates for large-scale commercial construction projects</t>
  </si>
  <si>
    <t>SaaS based Configuration Management platform for enterprise applications</t>
  </si>
  <si>
    <t>AppointmentCore - Automated Infusionsoft Scheduling Software</t>
  </si>
  <si>
    <t>PDF Tools AG - components and solutions for PDF and PDF/A</t>
  </si>
  <si>
    <t>Kelverion provide Integration's and Automation for Microsoft System Center Orchestrator, SMA and Azure Automation</t>
  </si>
  <si>
    <t>Provides SAP applications, project management, SAP add-ons development and managed services</t>
  </si>
  <si>
    <t>Provides intelligent software and hardware solutions while leveraging B2B platforms such as SAP HANA Cloud and IBM to improve how companies interact with their surroundings</t>
  </si>
  <si>
    <t>Online Surveys | Survey Software | Create Online Surveys | Questionnaires</t>
  </si>
  <si>
    <t>Spam Blocker from Clear My Mail, Spam Filter and Anti-Spam solution</t>
  </si>
  <si>
    <t>Email Analytics And Reply Time Reports - timetoreply™</t>
  </si>
  <si>
    <t>Analysis Made Easy | AnalystSoft | StatPlus:mac | StatPlus | BioStat | StatFi</t>
  </si>
  <si>
    <t>Providing an extra security layer to each industry they serve</t>
  </si>
  <si>
    <t>StoryPad enables to integrate, centralise and understand presentations which your sales team presents to your customers</t>
  </si>
  <si>
    <t>Advanced buyer engagement platform to revolutionize sales processes and win more deals supporting sales teams</t>
  </si>
  <si>
    <t>WizCal is disrupting the way people schedule meetings and manage their work calendars using AI</t>
  </si>
  <si>
    <t>Get Salesforce Doing What You Want - The Gary Smith Partnership</t>
  </si>
  <si>
    <t>ServiceNow Data Visualization</t>
  </si>
  <si>
    <t>A full-service digital marketing agency that specializes in design, development, and media planning/buying for the Internet and mobile</t>
  </si>
  <si>
    <t>OpenText Products, Professional Services and Operational Support - Fastman</t>
  </si>
  <si>
    <t>WriteBetter: a Writing Assistant for Academic Writing.</t>
  </si>
  <si>
    <t>Cloud Consulting Services | Digital Services Management - Cloudaction</t>
  </si>
  <si>
    <t>Digital platform transforming the documentation that underpins global financial markets and legal contracts</t>
  </si>
  <si>
    <t>Saas that automates email reports for popular online applications</t>
  </si>
  <si>
    <t>The first app to optimize front-line business communications and contracts across all channels</t>
  </si>
  <si>
    <t>Software solutions for Document Management in SAP - AFI Solutions GmbH</t>
  </si>
  <si>
    <t>EmailMeForm | Online Form and Survey Builder.</t>
  </si>
  <si>
    <t>Interactive presentation and online portfolio maker</t>
  </si>
  <si>
    <t>FaxLogic provides Internet Fax solutions, including fax machine integration, email-to-fax, fax-to-email, web-fax and secure online archiving of all faxes sent and received</t>
  </si>
  <si>
    <t>Cloudbooking - Meeting Room &amp; Desk Booking Solutions</t>
  </si>
  <si>
    <t>Mass &amp; Auto Convert Leads</t>
  </si>
  <si>
    <t>Comprehensive source of global decision-making data</t>
  </si>
  <si>
    <t>Vera Solutions is a social enterprise and Certified B Corporation® providing cloud and mobile solutions that help social sector organisations better track their impact and streamline operations</t>
  </si>
  <si>
    <t>Visitor Management Platform | ZAP IN</t>
  </si>
  <si>
    <t>Netgate is focused on delivering secure high-performance network connectivity for everyone through security and privacy</t>
  </si>
  <si>
    <t>Software development services to companies ranging from early-stage startups to global 50 companies</t>
  </si>
  <si>
    <t>Leading independent provider of enterprise cloud services for salesforce and quote</t>
  </si>
  <si>
    <t>The market leaders for sign in and visitor management solutions</t>
  </si>
  <si>
    <t>For billions and billions of years, surveys have sucked We created PopSurvey to change that</t>
  </si>
  <si>
    <t>Best in Web Scraping , Magento Website Development , Hybrid App Development and other IT solutions</t>
  </si>
  <si>
    <t>Brand management software to increase marketing effectiveness and productivity</t>
  </si>
  <si>
    <t>SAP advice, services and products</t>
  </si>
  <si>
    <t>Talent management and interim placement services</t>
  </si>
  <si>
    <t>Meeting Room Booking System - Workscape - Meeting Room Booking System</t>
  </si>
  <si>
    <t>Pearl Group is one of Northern Europe’s leading ERP, CRM, e-commerce, and marketing solutions providers and is a certified partner of SAP, Salesforce, and Amazon Web Services</t>
  </si>
  <si>
    <t>Kickass Email Marketing Products</t>
  </si>
  <si>
    <t>Tripetto is the fullblown form building plugin for WordPress</t>
  </si>
  <si>
    <t>Origin is a protocol for creating sharing economy marketplaces using the Ethereum blockchain and IPFS</t>
  </si>
  <si>
    <t>ADEx - Next generation contract review platform powered by Artificial Intelligence.</t>
  </si>
  <si>
    <t>PerfectIt™ | Proofreading Software for Professionals.</t>
  </si>
  <si>
    <t>Revolutionary workflow tool that streamlines the home-buying administrative maze</t>
  </si>
  <si>
    <t>Software that simplifies the booking and appointment scheduling process</t>
  </si>
  <si>
    <t>Add-On Products provide meeting room booking, digital signage and team calendars for Microsoft user’s around the globe</t>
  </si>
  <si>
    <t>SpinifexIT: Optimizing your HCM &amp; Payroll Processes &amp; User Experience</t>
  </si>
  <si>
    <t>Allows to interact live with a presentation</t>
  </si>
  <si>
    <t>Visual Integrity - PDF Conversion Programs | PDF SDK Libraries</t>
  </si>
  <si>
    <t>PrintManager - Control your printing</t>
  </si>
  <si>
    <t>Meeting Room Booking Software | Take online bookings in minutes</t>
  </si>
  <si>
    <t>A planning and execution add-on tool to existing software that empowers the organization to better execute its strategic, transformation, or annual plans</t>
  </si>
  <si>
    <t>Notablist - Search and Monitor Email Newsletters</t>
  </si>
  <si>
    <t>Presentigo makes life easier for sales people in the field</t>
  </si>
  <si>
    <t>Patented XML Gateway for SOA and Cloud</t>
  </si>
  <si>
    <t>Collect and share growing data among co-workers efficiently</t>
  </si>
  <si>
    <t>Veritas Prime - Specializing in Human Capital Management Technology</t>
  </si>
  <si>
    <t>Mapwize is the Indoor Mapping platform for the creation of new digital services inside buildings and events</t>
  </si>
  <si>
    <t>Online Booking System - Bizplatform</t>
  </si>
  <si>
    <t>Interactive platform that drives measureable results for any video by introducing elements that engage your audience</t>
  </si>
  <si>
    <t>Helps improve profitability and eradicate food waste in the fresh produce supply chain</t>
  </si>
  <si>
    <t>F5 Professional Services &amp; Sales - iRule &amp; iControl Development | WorldTech IT</t>
  </si>
  <si>
    <t>Bring inspiration, focus and productivity to your start page</t>
  </si>
  <si>
    <t>Sales and marketing teams manage their presentations from one place and keep them up-to-date with customers</t>
  </si>
  <si>
    <t>VPass | iPad Visitor Management System</t>
  </si>
  <si>
    <t>Provides a complete software-based mobile packet core solution (EPC/PC)</t>
  </si>
  <si>
    <t>DeBounce - Fast &amp; Accurate Email Validation and Email Verification Tool</t>
  </si>
  <si>
    <t>Redpoint Positioning Wearable platform for workforce analytics and asset management, with 8inch indoor GPS accuracy</t>
  </si>
  <si>
    <t>Simple affordable group email for everyone</t>
  </si>
  <si>
    <t>Melbourne based startup that has created a platform allowing the users to celebrate key life events by sending their loved ones beautiful, quirky or funny cards from their PC or smart phone, across the country or across the world</t>
  </si>
  <si>
    <t>Clients hire contingent workforce by disinter-mediation of workforce supply chain with full transparency for high retention &amp; reliability</t>
  </si>
  <si>
    <t>Successfactors consulting partner with a special focus on learning and performance management</t>
  </si>
  <si>
    <t>Information technology company offering mobile health monitoring and security services</t>
  </si>
  <si>
    <t>LanguageTool Plus - Checks text fast and easy. Grammar, style, spelling.</t>
  </si>
  <si>
    <t>GrayHair came to be Once a group of postal industry</t>
  </si>
  <si>
    <t>Building decentralized identity management solutions to power the 4th industrial revolution, bringing secure identities (“Digital Twins”) to machines, algorithms, and other non-human entities</t>
  </si>
  <si>
    <t>Create Legal Documents online in a cloud based platform</t>
  </si>
  <si>
    <t>Markets Smart Traffik, editor of omnichannel solutions dedicated to retailers and brands</t>
  </si>
  <si>
    <t>BGP Management Consulting - SAP - Milano</t>
  </si>
  <si>
    <t>Data Expedition, Inc. - Move Data Faster</t>
  </si>
  <si>
    <t>Bulk Email Verifier | Verify Bulk Email Online With Our Email Service</t>
  </si>
  <si>
    <t>Ezepo Provides Powerful Can-Spam Compliance Software That Helps You Manage Email Marketing Campaigns With Industry Leading Web-Based Technology</t>
  </si>
  <si>
    <t>Online travel retailing technology co</t>
  </si>
  <si>
    <t>The SUMO Feed = Tech + Comedy + Love -- Tweets that educate, motivate, and celebrate life. Sponsored by SUMO - the scheduling platform. http://t.co/vWpFgPueRi</t>
  </si>
  <si>
    <t>Cobalt - Incident Response. Simple, Fast, Effective</t>
  </si>
  <si>
    <t>Global SaaS company that provides data-driven software for checkouts, warehouses, and shipping</t>
  </si>
  <si>
    <t>LegState | SAP Flight Order Solution</t>
  </si>
  <si>
    <t>End-to-end document collaboration, management and tracking for teams</t>
  </si>
  <si>
    <t>MeetingPackage is a Venue &amp; Sales Management and a Booking Engine solution for Hotels &amp; Event Venues. SaaS, PropTech, HotelTech, Marketplace</t>
  </si>
  <si>
    <t>Leading international developer of information and document distribution solutions</t>
  </si>
  <si>
    <t>Helps professionals elevate their personal touch, whilst removing the chaos of meeting scheduling by putting the control of your diary back in your hands</t>
  </si>
  <si>
    <t>Screen Recorder &amp; Video Editor | Screencast-O-Matic</t>
  </si>
  <si>
    <t>ClickLearn automates the process of creating written instructions, PowerPoint presentations, videos, and a virtual assistant in 45 languages</t>
  </si>
  <si>
    <t>Offers cloud-based services for online surveys primarily used for voice of customer, employee performance, and market research</t>
  </si>
  <si>
    <t>A streaming data platform that connects, acts on, and explores streaming data for enterprise workflow and analytics</t>
  </si>
  <si>
    <t>An innovative leader in hardened, enterprise-class data security solutions</t>
  </si>
  <si>
    <t>Not-for-profit association &amp; publisher of the ecoinvent Database. Latest release: ecoinvent v3.8</t>
  </si>
  <si>
    <t>DoDOC streamlines document workflows, using a single solution for secure collaboration when working with complex and regulated documents</t>
  </si>
  <si>
    <t>Mojo Selling Solutions are the leading provider of on-demand lead acquisition and management services</t>
  </si>
  <si>
    <t>Email Hygiene and Verification, Data Enhancement, Audience Targeting</t>
  </si>
  <si>
    <t>Creative Research Systems was founded in 1982 to provide various survey software to market researchers</t>
  </si>
  <si>
    <t>High quality professional powerpoint templates for immediate download that save time to presenters</t>
  </si>
  <si>
    <t>Email Checker • Validate Email Address Online</t>
  </si>
  <si>
    <t>TextPlan is ideal to generate any type of document swift and error-free</t>
  </si>
  <si>
    <t>Global leader in customer journey technology solutions and insights</t>
  </si>
  <si>
    <t>Real-Time Email Marketing | NiftyImages.com</t>
  </si>
  <si>
    <t>Largest and most experienced independent workforce engagement solutions provider</t>
  </si>
  <si>
    <t>Providing advanced manufacturing solutions</t>
  </si>
  <si>
    <t>Bouncer | The most intelligent email verification</t>
  </si>
  <si>
    <t>Savantis Systems pioneering innovative technology that dramatically improves management &amp; availability of enterprise database applications</t>
  </si>
  <si>
    <t>We are a CRM software development company in Singapore</t>
  </si>
  <si>
    <t>Windows Fax Software and Network Fax Server for Windows</t>
  </si>
  <si>
    <t>Leader in data collection and integration, solving customer issues by applying a combination of network, custom software</t>
  </si>
  <si>
    <t>Easy-to-use office solution that brings together all of your office activities and creates a productive work environment</t>
  </si>
  <si>
    <t>A technology company focused on solving a major productivity problem: keeping contact data accurate</t>
  </si>
  <si>
    <t>Securely sign, approve, collaborate, and manipulate your documents online and on your desktop</t>
  </si>
  <si>
    <t>Jezzam - Booking made simple</t>
  </si>
  <si>
    <t>Bookappo develops software solutions that enable small businesses to schedule and manage appointments online</t>
  </si>
  <si>
    <t>Company specializing in information technology consultancy services</t>
  </si>
  <si>
    <t>Global managed security service provider</t>
  </si>
  <si>
    <t>Sync Exchange Folders with Mobiles, iPhone, Android, Blackberry, iPad | DidItBetter.com</t>
  </si>
  <si>
    <t>Companies run applications in the cloud without managing nodes or clusters</t>
  </si>
  <si>
    <t>Diarize Me - Online Appointment Calendar, Scheduling Software</t>
  </si>
  <si>
    <t>Online Calendar and online scheduling &amp; bookings system</t>
  </si>
  <si>
    <t>A hosted collaborative software solution for optimizing meeting productivity</t>
  </si>
  <si>
    <t>Leading provider of information technology &amp; technology transformation services</t>
  </si>
  <si>
    <t>Ghost Browser is log into any website with multiple accounts from one window</t>
  </si>
  <si>
    <t>Gliffy online diagramming SaaS makes it possible for anyone to diagram like a boss.</t>
  </si>
  <si>
    <t>A desk and parking booking system company</t>
  </si>
  <si>
    <t>BusinessNow is specializes in streamlining and automating processes and deliverables in all areas of an organization</t>
  </si>
  <si>
    <t>Service that licenses popular music for businesses to play, and also offers a curated selection of music that is updated regularly</t>
  </si>
  <si>
    <t>Easy On Hold Music, Messages | Amazing Caller Experiences</t>
  </si>
  <si>
    <t>Rapidly growing organization with more than 2,500 associates spread across the globe</t>
  </si>
  <si>
    <t>ntile - all you need in your team workspace</t>
  </si>
  <si>
    <t>The Data Reveals the Truth</t>
  </si>
  <si>
    <t>Resume Worded equips you with AI-powered tools to help you write your most successful resume and get hired quicker</t>
  </si>
  <si>
    <t>Teal provides seamless connectivity for IoT</t>
  </si>
  <si>
    <t>An innovative cyber security firm focused on protecting critical data at the core of every organisation</t>
  </si>
  <si>
    <t>Provides award-winning and innovative spreadsheet risk analysis and management solutions</t>
  </si>
  <si>
    <t>Simple, beautiful, appointments. We help #local #business and service providers save time and make more money by accepting client #appointments online.</t>
  </si>
  <si>
    <t>We Make the Easiest Survey Creation Software Anywhere</t>
  </si>
  <si>
    <t>Build Beautiful Forms, Surveys and Quizzes | QPoint</t>
  </si>
  <si>
    <t>Developer of graphics software to improve professional slide production in Microsoft PowerPoint</t>
  </si>
  <si>
    <t>HingePoint is specializes in systems consulting for businesses in real estate and construction</t>
  </si>
  <si>
    <t>Management software for coworking spaces, shared offices and enterprises</t>
  </si>
  <si>
    <t>Leading outsourcing company with own products coordinated by magneticone group</t>
  </si>
  <si>
    <t>Empowering Entrepreneurs to Create Better Business Marketing</t>
  </si>
  <si>
    <t>Survey Software - Crosstabs Software - Online and Paper Surveys</t>
  </si>
  <si>
    <t>Copia - Fax Over IP, Fax Broadcasting, Custom fax applications - Voice Broadcast and Developer Software</t>
  </si>
  <si>
    <t>Email Validation services for professional users</t>
  </si>
  <si>
    <t>Virtual Mailbox for Remote Businesses | VirtualPostMail - VPM</t>
  </si>
  <si>
    <t>Architecting powerful solutions and building applications in a rapid fashion on the servicenow platform</t>
  </si>
  <si>
    <t>Processing data with smart AI and smart(er) humans</t>
  </si>
  <si>
    <t>Implico – best-practice oil and gas downstream solutions</t>
  </si>
  <si>
    <t>Phonic: Beautiful Surveys With Built-In Voice and Video Recording</t>
  </si>
  <si>
    <t>Cloud &amp; On Premise email solutions for businesses of any size and shape</t>
  </si>
  <si>
    <t>Home | PDF Complete Inc.</t>
  </si>
  <si>
    <t>SysInspire Software for Email Recovery &amp; Conversion Software</t>
  </si>
  <si>
    <t>Postable makes it simple to send greeting cards &amp; stationery in the mail</t>
  </si>
  <si>
    <t>Names &amp; Faces creates tools to help organizations build directories of their teams</t>
  </si>
  <si>
    <t>Online Appointment Scheduler - Appointmind</t>
  </si>
  <si>
    <t>Solutions that Empower and Protect the Enterprise</t>
  </si>
  <si>
    <t>Global provider of contact center solutions and services with corporate offices located in switzerland</t>
  </si>
  <si>
    <t>Smart Document Storage Software for Automotive Dealerships</t>
  </si>
  <si>
    <t>A software for file conversions and other things</t>
  </si>
  <si>
    <t>Is a free software office suite</t>
  </si>
  <si>
    <t>A company specialized in software development for SAP systems</t>
  </si>
  <si>
    <t>Directs and governs scheduling processes for the benefit of a company’s business and productivity</t>
  </si>
  <si>
    <t>The first company in Japan to offer streaming service</t>
  </si>
  <si>
    <t>Web Safety - Simple and Powerful Web Filter for HTTP and HTTPS Traffic</t>
  </si>
  <si>
    <t>Document Review – Agilewords: Simple Online Review and Approval</t>
  </si>
  <si>
    <t>Vijua | Interactive Media Solutions</t>
  </si>
  <si>
    <t>Automating businesses</t>
  </si>
  <si>
    <t>Ingram Micro helps businesses realize the #PromiseOfTechnology. It delivers the full spectrum of global technology and supply chain services.</t>
  </si>
  <si>
    <t>Developers of software repair tools for corrupted files</t>
  </si>
  <si>
    <t>Online survey software designed for the creation, distribution and analysis of surveys and market research tool</t>
  </si>
  <si>
    <t>BCL Technologies: PDF creator and converter software development toolkit, SDK, and SEC Filing Solutions</t>
  </si>
  <si>
    <t>A feature-rich texting platform designed to help contact centers connect with their customers through text</t>
  </si>
  <si>
    <t>Provides software and consulting in accounting, auditing, data analysis, compliance, and data retention management</t>
  </si>
  <si>
    <t>Provider of innovative network testing, automation, development and monitoring solutions</t>
  </si>
  <si>
    <t>Free appointment software for salons, spas and clinics</t>
  </si>
  <si>
    <t>Build modern booking experiences</t>
  </si>
  <si>
    <t>SelectSurveyNET Next Gen Enterprise Automated Online Survey Creation, Deployment and Analysis that is Secure</t>
  </si>
  <si>
    <t>FIS focuses on SAP projects and on the development of efficient solutions promoting digitization within companies</t>
  </si>
  <si>
    <t>Enterprise mobility solutions and workflow transformation</t>
  </si>
  <si>
    <t>V3iT delivers IT Services with a Quick Value, Clear Vision and at a High Velocity</t>
  </si>
  <si>
    <t>Providing a cloud-based print infrastructure for businesses</t>
  </si>
  <si>
    <t>A technology solutions specialist, delivering a range of consulting, integration and managed services</t>
  </si>
  <si>
    <t>People Analytics for Inclusive Employers</t>
  </si>
  <si>
    <t>Provides secure cloud computing, mobile and IoT solutions to government customers</t>
  </si>
  <si>
    <t>Unibox – The People-Centric Email Client for Mac OS X</t>
  </si>
  <si>
    <t>Welkio - Modern Visitor Registration for iPad</t>
  </si>
  <si>
    <t>Workflow automation and secure change controls</t>
  </si>
  <si>
    <t>SequenceShift is the PCI DSS solutions company</t>
  </si>
  <si>
    <t>GM Voices: Your Voice to the World | Voice Prompts, IVR Prompts, TTS Voices, Mobile App Voices, Voice Narration, Video Dubbing, Phone Recordings, Voicemail Greetings, Spanish Voice Overs, Voice Talent, Multimedia Translation, Voice Overs, Voice Actors, Voice Talent, Translation Company, Translation Providers, Translation Services</t>
  </si>
  <si>
    <t>Manage and share bookmarks | TeamSync Bookmarks</t>
  </si>
  <si>
    <t>DataXoom Mobile data for business</t>
  </si>
  <si>
    <t>GorillaPDF - Free Online PDF Converter</t>
  </si>
  <si>
    <t>The impartial advice, expert skills and the enterprise service management technology</t>
  </si>
  <si>
    <t>MyQ Print Management Solution | Security | Productivity | Efficiency</t>
  </si>
  <si>
    <t>Combines weather &amp; sales data to deliver the most comprehensive weather analytics available to help your organization improve business decisions</t>
  </si>
  <si>
    <t>Desk and meeting room booking system for the office</t>
  </si>
  <si>
    <t>Oliver Wyman combines industry knowledge in strategy, operations, risk management, and organization transformation</t>
  </si>
  <si>
    <t>Mailcheck | Verify your real customers in one way</t>
  </si>
  <si>
    <t>PlagScan is an education software provider, creating award-winning tools to safeguard Academic Integrity and Copyrights</t>
  </si>
  <si>
    <t>Creating Intelligent Logistics</t>
  </si>
  <si>
    <t>Suborbital Softworks - Mac Software for Creators</t>
  </si>
  <si>
    <t>Accesa envisions a world where technology lies at the core of every business</t>
  </si>
  <si>
    <t>Allows business businesses to update their Salesforce CRM with touch gestures</t>
  </si>
  <si>
    <t>Contract Management System | Best-in-Class CLM Software | opensourceCM</t>
  </si>
  <si>
    <t>Helps to monitor and identify the nuisances around , for a better and healthier world</t>
  </si>
  <si>
    <t>Compact electron beam emitters replacing thermal and chemical processes for manufacturing</t>
  </si>
  <si>
    <t>Business Solutions &amp; Workflow Software. Konica Minolta</t>
  </si>
  <si>
    <t>SHINSEGAE Inc. operates department stores in South Korea. The Company retails food, clothing, household goods, electronics, and other items through several branch stores</t>
  </si>
  <si>
    <t>Logiciel Knowledge Management - Vedalis, gestion des connaissances</t>
  </si>
  <si>
    <t>Minelead - Free Email Finder | Find Emails for Domain Name | Free Unlimited Email Finder | Free Unlimited Lead Generation | B2B Unlimited Lead Generation Tools | Email Lead Generation Extension</t>
  </si>
  <si>
    <t>Salesforce SMS App | Available on AppExchange | Textey SMS</t>
  </si>
  <si>
    <t>Bravium - Big-Consulting Expertise with Boutique Firm Agility</t>
  </si>
  <si>
    <t>Web BI tool for ad-hoc reporting (pivot tables, pivot charts) by large CSV files or databases</t>
  </si>
  <si>
    <t>Digital transformation with our proven solutions, built on the industry best practices, leading software platforms &amp; technologies</t>
  </si>
  <si>
    <t>A technology platform that helps health care organizations tap into a comprehensive patient database</t>
  </si>
  <si>
    <t>Using the S2E methodology, Accelare helps companies define and execute on their strategic vision, and improve their enterprise fitness</t>
  </si>
  <si>
    <t>Only service that automatically imports financial transactions into google sheets powerful templates get you started</t>
  </si>
  <si>
    <t>Texas-based software company that develops solutions for desktop and mobile endpoints</t>
  </si>
  <si>
    <t>QueryStorm - SQL for data analysis in Excel</t>
  </si>
  <si>
    <t>SproutBox, ScheduleThing, entrepreneur, investor, Bloomingtonian, vespa rider, dad, wannabe pilot</t>
  </si>
  <si>
    <t>Hyperfish makes it really easy for organizations to keep people and directory information fresh and complete</t>
  </si>
  <si>
    <t>WebsiteGear - Tools for Websites</t>
  </si>
  <si>
    <t>Leaders in PDF Conversion Technology</t>
  </si>
  <si>
    <t>CleverPDF - 44 Free Online PDF Tools</t>
  </si>
  <si>
    <t>SightX: Market Research Software | Market Research Platform</t>
  </si>
  <si>
    <t>Provides software that enable MSOs, ISPs, and telcos to bundle, promote, and deliver (narrow)band content</t>
  </si>
  <si>
    <t>ECS | SAP Partner, SAP Training, Digital Innovation</t>
  </si>
  <si>
    <t>Software to offload data from traditional rdbms systems to hadoop, and allow transparent access to the offloaded data</t>
  </si>
  <si>
    <t>AI-powered service for customer support</t>
  </si>
  <si>
    <t>Provider of human resource operations solutions</t>
  </si>
  <si>
    <t>FileMage - Cloud Storage File Transfer Gateway</t>
  </si>
  <si>
    <t>Engage - Coworking Management Software &amp; White label Mobile Apps</t>
  </si>
  <si>
    <t>Xceltrait, an IT consulting service provider that delivers comprehensive, integrated information technology services and business solutions</t>
  </si>
  <si>
    <t>LivingAds gathers on average 5 times more unique datapoints than traditional marketing technologies by engaging the audience directly on their mobile devices and unlocking their personal preferences in real time</t>
  </si>
  <si>
    <t>Integrate Your Telematics System With Salesforce | GPS Dashboard</t>
  </si>
  <si>
    <t>Global Graphics specializes in developing and marketing software for printers and computer systems integrators manufacturers</t>
  </si>
  <si>
    <t>Distributed Systems Safety Research</t>
  </si>
  <si>
    <t>We Architect Information – iA</t>
  </si>
  <si>
    <t>A wifi connected wall display for your photos, calendar, news and weather</t>
  </si>
  <si>
    <t>Shortwave helps you email smarter and faster using your existing Gmail account, so you can not only be more productive, but actually enjoy your inbox</t>
  </si>
  <si>
    <t>Your unlimited video editing software toolkit to elevate the reality!</t>
  </si>
  <si>
    <t>Scheduling app | Online appointment | Small Business CRM</t>
  </si>
  <si>
    <t>Imaging SDK and Imaging Software | Snowbound Software</t>
  </si>
  <si>
    <t>Internet connectivity solution</t>
  </si>
  <si>
    <t>Imperium, LLC, a technology development and creative services company, engages in the design, development, implementation, and support of</t>
  </si>
  <si>
    <t>Qudini is a highly professional company, with a great leadership team.</t>
  </si>
  <si>
    <t>Cybage Software recognized as a Leader in ISG Provider Lens™ Next-gen Application Development &amp; Maintenance (ADM) Services, 2020A technology consulting organization specializing in outsourced product engineering services. An ISO 27001 company</t>
  </si>
  <si>
    <t>Email Service Suite for Professionals and Businesses: Try Titan Email</t>
  </si>
  <si>
    <t>Leading consulting and isv partner of salesforcecom</t>
  </si>
  <si>
    <t>Crowd Management System</t>
  </si>
  <si>
    <t>A user-friendly system for managing any critical event</t>
  </si>
  <si>
    <t>Take your emails to the next level - Ant Text on Outlook</t>
  </si>
  <si>
    <t>Accredify is an Information Technology &amp; Services company that supports organisations in their document lifecycle management and ensures their documents are easily verifiable</t>
  </si>
  <si>
    <t>Emplay Bot – Emma – AI powered learning chatbot</t>
  </si>
  <si>
    <t>Domain name registration, web hosting, website builder tools, ssl, email, and more</t>
  </si>
  <si>
    <t>A consulting firm that is dedicated exclusively to ServiceNow</t>
  </si>
  <si>
    <t>Statement outsourcing services for community banks</t>
  </si>
  <si>
    <t>A secure digital-legacy platform for your websites, social media, online accounts and documents</t>
  </si>
  <si>
    <t>Printix automates and simplifies office printing. Software as a service platform for print management</t>
  </si>
  <si>
    <t>Free app to search, reserve appointments with trusted and pre-screened local beauty and wellness centers</t>
  </si>
  <si>
    <t>Artificial Intelligence Solutions for middle and back office</t>
  </si>
  <si>
    <t>Software solution to sell, plan and carry out online consultation and education services</t>
  </si>
  <si>
    <t>We are your guide to the indoor world! Search for your favourite venue on our app to find sweet deals, updates and more!</t>
  </si>
  <si>
    <t>Free Online PDF Suite - Secure, Anonymous, No Limits</t>
  </si>
  <si>
    <t>DataTools is Sunnyvale, Cal-based company</t>
  </si>
  <si>
    <t>A range of kerberos-based security solutions for sap business applications</t>
  </si>
  <si>
    <t>Developing a computing power system distributed in buildings, to value computer waste heat and reduce carbon footprint within IT infrastructures.</t>
  </si>
  <si>
    <t>Operating system for post-subsidy renewable energy trading</t>
  </si>
  <si>
    <t>Wanna be artist. Real person. Part of the amazing @campaignmonitor team.</t>
  </si>
  <si>
    <t>It services, reseller, consulting and business solutions organization</t>
  </si>
  <si>
    <t>International provider of enterprise grade call recording, quality management, and screen recording solutions</t>
  </si>
  <si>
    <t>Get WOW on NOW - Intellective</t>
  </si>
  <si>
    <t>An appointment scheduling software that contains powerful automation processes that enable the creation of relevant reporting and marketing processes to grow revenue and meet the demands of a wide variety of enterprise businesses</t>
  </si>
  <si>
    <t>Reader Editor Converter Reader in the Cloud</t>
  </si>
  <si>
    <t>Schedule meetings without the back and forth</t>
  </si>
  <si>
    <t>Visibility, monitoring, and actionable analytics to optimize your farming</t>
  </si>
  <si>
    <t>IPad Visitor Management, fully automated, self­service visitor check­in solution for visitors, employees, VIP guests, vendors and events</t>
  </si>
  <si>
    <t xml:space="preserve">Artichoke | All-in-One Business Tools for Solo Entrepreneurs </t>
  </si>
  <si>
    <t>Proven Global Expertise - Axxiome</t>
  </si>
  <si>
    <t>FIRST,VERIFY helps companies ensure that their suppliers and contractors meet safety &amp; insurance compliance</t>
  </si>
  <si>
    <t>Develops and supports a suite of software solutions to help businesses add value to existing technology and build a robust notification ecosystem</t>
  </si>
  <si>
    <t>Mentor Spaces | Virtual Mentorship Platform</t>
  </si>
  <si>
    <t>SimplifyThis is their pursuit to conquer the complexity of overbearing business processes which should have become simple and efficient</t>
  </si>
  <si>
    <t>First-in-class schedule generator for construction</t>
  </si>
  <si>
    <t>Diigo - Better reading and research with annotation, highlighter, sticky notes, archiving, bookmarking &amp; more.</t>
  </si>
  <si>
    <t>Online tool that allows quick and secure distribution and analysis of online surveys, NPS and integration</t>
  </si>
  <si>
    <t>Leading software provider of telecom management automation and self-service solutions for cisco collaboration</t>
  </si>
  <si>
    <t>Email Tracking, Create Email Reminders &amp; Recurring Email In Gmail</t>
  </si>
  <si>
    <t>Professional, easy to use online survey and data collection software at an affordable price. Email sales@checkbox.com to learn more.</t>
  </si>
  <si>
    <t>A booking and inventory management system for tour operators</t>
  </si>
  <si>
    <t>An online appointment and class management platform</t>
  </si>
  <si>
    <t>Financial services firm with operations in texas</t>
  </si>
  <si>
    <t>Best Free Online Video Recording &amp; Screen Capture Software</t>
  </si>
  <si>
    <t>Home - Upstream WorksUpstream Works</t>
  </si>
  <si>
    <t>Creators of communication, collaboration and office productivity software for service providers</t>
  </si>
  <si>
    <t>Email Client Software - Everdesk The Best Email Client for Windows 7 and 8</t>
  </si>
  <si>
    <t>GoSchedule: Online Appointment Scheduling Software</t>
  </si>
  <si>
    <t>One of the leading online survey tool provider</t>
  </si>
  <si>
    <t>A manufacturer and provider of industry software</t>
  </si>
  <si>
    <t>Is leading originality-checking service, which helps to detect plagiarism and avoid unintentional plagiarism in your writing</t>
  </si>
  <si>
    <t>DataTrim helps companies and organizations worldwide in improving and maintaining a high level of Data Quality</t>
  </si>
  <si>
    <t>ImageGlass - A lightweight, versatile image viewer</t>
  </si>
  <si>
    <t>HTML5 Presentation Software | Video Presentation Maker and PowerPoint alternative | Focusky</t>
  </si>
  <si>
    <t>Solutions for data-center, cloud, and mobile markets</t>
  </si>
  <si>
    <t>brisken.io | Brisken – SAP Cloud Platform Consulting</t>
  </si>
  <si>
    <t>Effective Visitor Management system for your organization to reducing the front desk burden and increase security</t>
  </si>
  <si>
    <t>InfoSol is a leading provider of SAP BusinessObjects consulting, products, education and technical support</t>
  </si>
  <si>
    <t>Built a self-optimizing SaaS tool to rapidly find, assess, and mitigate cybersecurity threats on the network and wireless IoT devices</t>
  </si>
  <si>
    <t>Software company that develops, sells, implements and supports sap solutions</t>
  </si>
  <si>
    <t>Online, user-generated travel community where users inspire, socialize and share travel costs and tips with each other</t>
  </si>
  <si>
    <t>Benchmarking For Associations | Dynamic Benchmarking</t>
  </si>
  <si>
    <t>Set of solutions based on email management, includes tools for email conversion, data/email recovery</t>
  </si>
  <si>
    <t>Create your Mobile Travel Guides. For iPhone and Android. Find us also on Facebook: http://t.co/yPoAfujXIE</t>
  </si>
  <si>
    <t>Software vendor providing uml and mda training services</t>
  </si>
  <si>
    <t>Schedule events the easy way with a poll! - Xoyondo</t>
  </si>
  <si>
    <t>Avius | Customer Feedback &amp; Satisfaction Solutions</t>
  </si>
  <si>
    <t>Automated Appointment Reminder Software - Inphonite</t>
  </si>
  <si>
    <t>Sofigate - We are The Business Technology Company.</t>
  </si>
  <si>
    <t>Help-Full matches older adults with helpers who share their interests so they can get a little help with practical tasks</t>
  </si>
  <si>
    <t>The collaborative platform to design, simulate and balance game systems</t>
  </si>
  <si>
    <t>Operator of a customer managed relationship platform designed to help customers to make their life easier and protect and respect their privacy. The company's customer managed relationship platform learns about the customer taste and preferences and</t>
  </si>
  <si>
    <t>Technology-integrated enterprise developing game software</t>
  </si>
  <si>
    <t>“security you can see, with products that show who is authorized to be in your facility and who is not</t>
  </si>
  <si>
    <t>AecorSoft specializes in high-performing integration software products for SAP systems</t>
  </si>
  <si>
    <t>Automated SMS &amp; Email Appointment Reminders - GoReminders</t>
  </si>
  <si>
    <t>reevert - Ransomware Protection at Your Fingertips - An intelligent hybrid backup and storage solution</t>
  </si>
  <si>
    <t>Concourse Labs - Automate Cloud Governance</t>
  </si>
  <si>
    <t>Expert solutions for SAP process automation and compliance, featuring fully certified and integrated inside SAP S/4 HANA &amp; ECC, and including web-based, audited, and reportable processes for Finance, MDM, and</t>
  </si>
  <si>
    <t>File sharing and collaboration platform for creative professionals</t>
  </si>
  <si>
    <t>Providing it solutions for businesses</t>
  </si>
  <si>
    <t>Popl - Instantly share anything™️</t>
  </si>
  <si>
    <t>Online Registration - for Events, Workshops, Classes, and Courses</t>
  </si>
  <si>
    <t>The easiest way to send emails directly from your code</t>
  </si>
  <si>
    <t>Freshaddress builds, updates, segments, and cleans e-mail lists for clients</t>
  </si>
  <si>
    <t>Perfect web-based solution to boost interactivity with your live audience during a conference, class or corporate meeting</t>
  </si>
  <si>
    <t>Rockbot is a social music platform that offers a virtual jukebox solution through internet-connected devices for businesses.</t>
  </si>
  <si>
    <t>Meeting Scheduling Tool | Calbird</t>
  </si>
  <si>
    <t>Trusted AI Resume Maker Helps You Get Hired Fast</t>
  </si>
  <si>
    <t>A dynamic calendar that helps you focus on what you need to do and assess whether those are in line with your priorities</t>
  </si>
  <si>
    <t>The Triple Admin Dilemma Between Salesforce, Office 365 and Match My Email</t>
  </si>
  <si>
    <t>Home | Evora IT Solutions</t>
  </si>
  <si>
    <t>Figaf - develops unique software for SAP Integration</t>
  </si>
  <si>
    <t>Make your visitors check-in smartly!</t>
  </si>
  <si>
    <t>PDF Converter online – Free, secure, no email required</t>
  </si>
  <si>
    <t>TokCloud keeps your links, pages and bookmarks, organized and searchable so you can easily access anything, anywhere and from any device.</t>
  </si>
  <si>
    <t>SoftwareHut Ltd. is a fast-growing software development company</t>
  </si>
  <si>
    <t>Encodable: web apps, web design, custom web programming, and more.</t>
  </si>
  <si>
    <t>A leading company in social infrastructure DX that uses robotics technology, including drones, to solve problems faced by companies and society</t>
  </si>
  <si>
    <t>New Zealand’s Most Powerful and Comprehensive Sign In and Out System</t>
  </si>
  <si>
    <t>User friendly. Reliable printing. Designed for G Suite. - Smart Chromebook Printing</t>
  </si>
  <si>
    <t>DataBaton - IT Solution Provider of Mail Migration, Database Recovery | Data Forensic</t>
  </si>
  <si>
    <t>Cloud based appointment booking solution based on salesforce</t>
  </si>
  <si>
    <t>Helping government agencies and other organizations solve complex cybersecurity problems</t>
  </si>
  <si>
    <t>New york-based startup reimagining software to manage data</t>
  </si>
  <si>
    <t>A world-class crisis management and collaboration platform</t>
  </si>
  <si>
    <t>Award-winning Provider of Flexible Working • FlexTime Ltd.</t>
  </si>
  <si>
    <t>Print Management Solutions for all Environments</t>
  </si>
  <si>
    <t>Online Scheduling for small businesses</t>
  </si>
  <si>
    <t>Presbee - it's a design thing</t>
  </si>
  <si>
    <t>Cloud-based document collaboration</t>
  </si>
  <si>
    <t>Warnable Solutions | Keeping Your Community Safe</t>
  </si>
  <si>
    <t>ACF Technologies was created during the new millennium with one thing in mind</t>
  </si>
  <si>
    <t>A real-time availability network and communication platform for Instant scheduling, hosting and documenting meetings</t>
  </si>
  <si>
    <t>Rediff.com: Online Shopping, Rediffmail, Latest India News, Business, Bollywood, Sports, Stock, Live Cricket Score, Money, Movie Reviews</t>
  </si>
  <si>
    <t>Commercial printing and graphic arts software company</t>
  </si>
  <si>
    <t>Agile assessment tool and a cloud-based continuous improvement platform aimed at helping organizations continuously improve the way they create value</t>
  </si>
  <si>
    <t>Enterprise email reimagined</t>
  </si>
  <si>
    <t>We offer a robust survey platform to create and deploy more engaging and highly customized surveys</t>
  </si>
  <si>
    <t>Newton Mail - Email app for iOS, Android, Mac &amp; Windows</t>
  </si>
  <si>
    <t>Free Email Tracking Service | WhoReadMe</t>
  </si>
  <si>
    <t>EarthCam | Live Streaming Construction Cameras, Time-Lapse Construction Cameras</t>
  </si>
  <si>
    <t>Junk Email Filter Spam Blocking Service</t>
  </si>
  <si>
    <t>LettrLabs handwritten letters and cards for nonprofits</t>
  </si>
  <si>
    <t>Social media aggregation, analytics, and engagement tools for the Utilities Industry and its customers</t>
  </si>
  <si>
    <t>Meeting Room Booking System - Meeting Fuse</t>
  </si>
  <si>
    <t>Surfwriter.com Sales Compensation and Revenue Management Apps for Salesforce.com</t>
  </si>
  <si>
    <t>Pointfuse converts point clouds to vector models in minutes</t>
  </si>
  <si>
    <t>Network simulation products</t>
  </si>
  <si>
    <t>Premier provider of salesforcecom solutions</t>
  </si>
  <si>
    <t>An interactive presentation software</t>
  </si>
  <si>
    <t>Openwall - bringing security into open computing environments</t>
  </si>
  <si>
    <t>Mobile healthcare apps that provide various programs like weight loss and low carb diet along with personalized advices</t>
  </si>
  <si>
    <t>Deep learning software &amp; analytics for life sciences and healthcare organizations</t>
  </si>
  <si>
    <t>Creates an exchange platform with blockchain-based solutions for prompt payment and accountability</t>
  </si>
  <si>
    <t>Survey Writer - Web Surveys, Survey Software and Online Market Research Tools</t>
  </si>
  <si>
    <t>Home - 2imagine co-creation, collaboration and automation solutions</t>
  </si>
  <si>
    <t>Leading sap functional and technical consulting services to its customers</t>
  </si>
  <si>
    <t>SAP Digital Supply Chain and Logistics Consulting and Implementation</t>
  </si>
  <si>
    <t>Email Verifier- Bulk Email Validation Service | MEV</t>
  </si>
  <si>
    <t>Offers a legal editing software application that enables users to edit, communicate clearly, write, and eliminate useless words</t>
  </si>
  <si>
    <t>A Better Email Experience.</t>
  </si>
  <si>
    <t>Agenor Technology: delivering change, managing risk</t>
  </si>
  <si>
    <t>One-man mac software manufacturing concern based in nyc</t>
  </si>
  <si>
    <t>The Logicdrop Platform lets enterprises build business automation solutions and assemble complex documents in the cloud effortlessly</t>
  </si>
  <si>
    <t>We help emergency managers and communications teams send emergency alerts and mass notifications fast and easy</t>
  </si>
  <si>
    <t>Project dedicated to operationalizing the craft of information security</t>
  </si>
  <si>
    <t>Mirage Computer Systems | licensing and copy protection</t>
  </si>
  <si>
    <t>We are a startup with the mission of adding context to Enterprise Social Collaboration.</t>
  </si>
  <si>
    <t>Fewclix, an email productivity tool that enable its users to search, prioritize, organize, and manage their emails</t>
  </si>
  <si>
    <t>Netizen was founded in 2000, our vision since the beginning is to develop an Online shopping platform to support Thailand business. After that, We aimed to do the business transformation which SAP is the software company we have selected to help transform Thailand business to be intelligent enterprises to enhance business efficiency in management and corporate performance</t>
  </si>
  <si>
    <t>Get the feedback you need through our online surveys and polls Quick and easy</t>
  </si>
  <si>
    <t>LimeSurvey: the online survey tool - open source surveys</t>
  </si>
  <si>
    <t>Org Chart Software | OrgWeaver – Create, Edit, and Share Online Org Charts</t>
  </si>
  <si>
    <t>Document-less check-in and access app that uses touch id on iphone or nexus imprint sensor on android for automated check-in</t>
  </si>
  <si>
    <t>online booking &amp; payment software Features include: Group bookings, Sell packages, automated reminders, custom booking questions.</t>
  </si>
  <si>
    <t>We provide self-service tools to prepare, ingest and transform data and apps to big data environments and the cloud</t>
  </si>
  <si>
    <t>SharinPix Images/Photos Management for Salesforce® Store</t>
  </si>
  <si>
    <t>Online tool that allows teams to curate content, build email newsletters, and collaborate using them</t>
  </si>
  <si>
    <t>idfive: Advertising, Marketing Agency in Baltimore, Maryland</t>
  </si>
  <si>
    <t>Real-Time Data Science Empowering Digital Advertising</t>
  </si>
  <si>
    <t>A platform people use to communicate while creating or refining a document</t>
  </si>
  <si>
    <t>DocPro - Free Legal Templates and Professional Documents</t>
  </si>
  <si>
    <t>Gate Sentry provides gated community visitor tracking and gate management systems for residential &amp; property management firms</t>
  </si>
  <si>
    <t>KioWare Kiosk Software secures your Android or Windows Operating System and restricts user access, protecting the device, the user, &amp; data</t>
  </si>
  <si>
    <t>Lookout Software remains dedicated to providing the small business community with choices</t>
  </si>
  <si>
    <t>Solutions and design services to improve the multimedia experiences</t>
  </si>
  <si>
    <t>Builds sector focused knowledge networks and provides a SAAS subscription for the platform</t>
  </si>
  <si>
    <t>Email List Validation : Email list verify &amp; Checker</t>
  </si>
  <si>
    <t>Screencastify is the easiest video-creation tool for the classroom. Create, edit, and share videos in seconds</t>
  </si>
  <si>
    <t>Makes security for public cloud applications shockingly simple</t>
  </si>
  <si>
    <t>Sap, insurance, api management, and soa services</t>
  </si>
  <si>
    <t>A leading producer of meeting room booking systems and beyond</t>
  </si>
  <si>
    <t>Zilliqa is the world's first high-throughput public blockchain platform designed to scale to thousands of transactions per second</t>
  </si>
  <si>
    <t>Provides innovative tablet survey software for the Market Research industry</t>
  </si>
  <si>
    <t>sine qua non | SAP Applied Digital Technologies - Home Deutsch</t>
  </si>
  <si>
    <t>OutWit - Harvest The Web</t>
  </si>
  <si>
    <t>24/7 bookings. And a whole lot more.</t>
  </si>
  <si>
    <t>Dox42 is an Austria-based software company that enables the integration and automation of company specific data into documents</t>
  </si>
  <si>
    <t>Salesforce® Applications, Analytics and Dashboards - CloudAmp</t>
  </si>
  <si>
    <t>Provides online booking and management software for small businesses</t>
  </si>
  <si>
    <t>Leading it services and staffing firm providing it service management, support center services and more</t>
  </si>
  <si>
    <t>Roombelt - conference room schedule displays</t>
  </si>
  <si>
    <t>Organize your favorite websites by columns and boards</t>
  </si>
  <si>
    <t>Online scheduling and CRM solutions</t>
  </si>
  <si>
    <t>Survey Project Management Solutions | Panel Recruitment</t>
  </si>
  <si>
    <t>Specialist iot systems integrator that uses a combination of technical assets, hardware (device)</t>
  </si>
  <si>
    <t>FaxBack has been at the forefront of shaping fax technology</t>
  </si>
  <si>
    <t>Responsive email editor for end users, agencies, brands and 100% white-label integration into any software</t>
  </si>
  <si>
    <t>Digital services focusing on design thinking, fiori, hana cloud platform (hcp), mobility and other innovative technologies</t>
  </si>
  <si>
    <t>10seconds Software - SAP Mobile Approval solutions</t>
  </si>
  <si>
    <t>Sports technology firm that specializes in helping professional and collegiate teams create winning sales presentations</t>
  </si>
  <si>
    <t>Accounts Payable Automation Solutions | Invoice Processing Software</t>
  </si>
  <si>
    <t>Celebrating 25 years of innovation, Onyx Graphics is the market leader in powerful, reliable, large format printing RIP &amp; workflow software.</t>
  </si>
  <si>
    <t>MIDAS is a complete web-based room &amp; resource scheduling software solution for the management of your venues and facilities. Visit us at http://t.co/CflaKsOAdN</t>
  </si>
  <si>
    <t>Cloud-based solution providing users with an intuitive way to build and distribute online surveys and questionnaires</t>
  </si>
  <si>
    <t>Irisys People Counter Technology | Queue Management &amp; Retail Analytics</t>
  </si>
  <si>
    <t>App builder specializing in dashboards and reporting on the salesforce platform</t>
  </si>
  <si>
    <t>Print Management Software, Pull Printing Solution, Enterprise Print Management, Print Audit &amp; Control</t>
  </si>
  <si>
    <t>Doosan Heavy Industries &amp; Construction delivers integrated solutions</t>
  </si>
  <si>
    <t>Offering information technology services, with a clear vision on the impact that technology can have on the clients’ businesses</t>
  </si>
  <si>
    <t>Marketing company specialized in publishing and marketing professional survey solutions</t>
  </si>
  <si>
    <t>Business Spreadsheets - Excel Business Templates</t>
  </si>
  <si>
    <t>Global producer of innovative headset and speakerphone solutions</t>
  </si>
  <si>
    <t>Creates questionnaires that return personalized advice</t>
  </si>
  <si>
    <t>An easy to use prototyping tool and collaborative platform for web designers</t>
  </si>
  <si>
    <t>Marketing collaboration platform for teams | Sharelov</t>
  </si>
  <si>
    <t>Dynamic PDF | .NET (C#, VB.NET), COM &amp; Java PDF Libraries | Components &amp; APIs</t>
  </si>
  <si>
    <t>An online platform that enables businesses to schedule and market events, appointments, and more</t>
  </si>
  <si>
    <t>Ai-enabled data middleware</t>
  </si>
  <si>
    <t>International provider of products for the sharepoint and infopath markets</t>
  </si>
  <si>
    <t>Employee directory &amp; shared org chart for your company</t>
  </si>
  <si>
    <t>Saas based ai powered email autoresponder which can uniquely auto-reply to incoming sales email inquiries</t>
  </si>
  <si>
    <t>Helping procurement teams to accelerate decision-making by providing a use case-driven saas solution</t>
  </si>
  <si>
    <t>Their team brings to Zive 10+ years of experience designing and developing software and consumer electronics</t>
  </si>
  <si>
    <t>Helps brands harness the power of human connection across every digital interaction</t>
  </si>
  <si>
    <t>Online Calendar Software for Business, Groups, and Organizations</t>
  </si>
  <si>
    <t>A data collection and mobile survey app for collecting customer feedback, conducting market research and lead capture without internet connection anytime, anywhere</t>
  </si>
  <si>
    <t>Online platform that designs and creates presentations on demand with user provided content</t>
  </si>
  <si>
    <t>Send Armor-Piercing Handwritten Letters from Salesforce | Letter Friend</t>
  </si>
  <si>
    <t>ACES for Business – Appointment Confirmation Email System</t>
  </si>
  <si>
    <t>Signin+ Visitor registration app on your Tablet devices Signin+</t>
  </si>
  <si>
    <t>In all device sizes for App Store &amp; Google Play</t>
  </si>
  <si>
    <t>Form I-9 Compliance | Electronic Form I-9 &amp; E-Verify Solutions</t>
  </si>
  <si>
    <t>Reply to emails in seconds using hyperautomation! EmailTree AI comes as an end-to-end solution to increase email productivity, automate email composition and trigger automatic actions in databases</t>
  </si>
  <si>
    <t>Providing software solutions for facial expression analysis and emotion recognition</t>
  </si>
  <si>
    <t>Online legal document and advice services, plus sophisticated document automation technology solutions</t>
  </si>
  <si>
    <t>Erp, accounting applications, custom cloud-based software development services</t>
  </si>
  <si>
    <t>Search, Source &amp; Book Hotel Meetings</t>
  </si>
  <si>
    <t>Global provider of meeting scheduling software that allows individuals and businesses to find a time to meet</t>
  </si>
  <si>
    <t>Cloud-based scheduling system with point-of-sale features, reminders, and online booking</t>
  </si>
  <si>
    <t>Stack is not a browser, neither it's just a computer program, but it's an idea, the idea to make our new virtual home pleasant and human</t>
  </si>
  <si>
    <t>Powerful Appointment Scheduling, Simple Online Booking &amp;amp; Professional Communications</t>
  </si>
  <si>
    <t>Humans by eliminating repetitive and laborious manual tasks</t>
  </si>
  <si>
    <t>Specialized delivery firm focused exclusively on providing service, support and integrations for the aws connect platform</t>
  </si>
  <si>
    <t>spinTouch | An Interactive Digital Agency</t>
  </si>
  <si>
    <t>SIP, UC, SIP trunk, WebRTC solutions</t>
  </si>
  <si>
    <t>We make Mac, iPhone, iPad, and Apple Watch apps including Fantastical, the award-winning calendar and reminders app.</t>
  </si>
  <si>
    <t>TerraSky has been implementing and customizing Salesforce for some of Japan's largest customers and most complex organizations</t>
  </si>
  <si>
    <t>Combines a customer engagement platform with applications that put omnichannel conversion at the heart of business</t>
  </si>
  <si>
    <t>Bringing SharePoint into Outlook and everyone’s favorite Microsoft 365 apps, providing superior content management across your organization</t>
  </si>
  <si>
    <t>Send fax online - Receive fax to email</t>
  </si>
  <si>
    <t>Data sharing software that allows you to analyze your market</t>
  </si>
  <si>
    <t>A cloud-based technology platform to automate the process of completing verifications of income and employment</t>
  </si>
  <si>
    <t>Simple and intuitive way to book workplace resources whilst you’re on the move</t>
  </si>
  <si>
    <t>Microsoft Outlook add-ins, Outlook addons, Outlook plugins and software for Microsoft Exchange Server</t>
  </si>
  <si>
    <t>LoopSurvey - Realtime Mobile Survey App For iPad, iPhone, Android - Product</t>
  </si>
  <si>
    <t>Brings wireless technologies to new frontiers, creatively realizing any mobile and sensor technology need and provides product development services and commercial Internet of Things solutions</t>
  </si>
  <si>
    <t>Cloud-based content creation platform for recurring TV shows</t>
  </si>
  <si>
    <t>Home - bi excellence Software GmbH</t>
  </si>
  <si>
    <t>Cloud-based Managed Services for Email, Fax, SMS, EDI // Retarus - Global Messaging</t>
  </si>
  <si>
    <t>Visitor Management System | Teleportel</t>
  </si>
  <si>
    <t>Everyonenet operates as a software-as-a-service messaging for service providers and businesses</t>
  </si>
  <si>
    <t>Skysoft Systems got its start under a prior consulting firm providing custom data solutions for small, medium, and large businesses</t>
  </si>
  <si>
    <t>Quantum Secure | Physical Identity, Security &amp; Access Management</t>
  </si>
  <si>
    <t>Data aggregator that allows companies to make better business decisions based on location</t>
  </si>
  <si>
    <t>Software allowing script writers and film studios to easily collaborate on script development</t>
  </si>
  <si>
    <t>Corus are market research &amp; analysts</t>
  </si>
  <si>
    <t>Secure, cloud-based web and mobile application that helps patients manage their meds</t>
  </si>
  <si>
    <t>Butleroy improves your work-life balance by managing your schedule. Its artificial intelligence finds time for the priorities in your life</t>
  </si>
  <si>
    <t>Zenbooker helps local, home-service businesses offer beautiful online scheduling</t>
  </si>
  <si>
    <t>Validation Tools | Email | Phone | Url | Domain | Web Plugins | WebLegit</t>
  </si>
  <si>
    <t>SAP Automation and Integration solutions and services. SAP PO testing</t>
  </si>
  <si>
    <t>Dataways represents a leading service provider, with remarkable knowledge of ICT infrastructure technologies</t>
  </si>
  <si>
    <t>Technology solutions provider of professional &amp; managed services for cloud, security, data center, and digital infrastructure</t>
  </si>
  <si>
    <t>Claws Mail - The user-friendly, lightweight, and fast e-mail client</t>
  </si>
  <si>
    <t>Our new twitter is @mailbird</t>
  </si>
  <si>
    <t>829 Studios - Boston Integrated Marketing Agency</t>
  </si>
  <si>
    <t>Palturai is an independent start-up headed by leaders of German credit bureaus</t>
  </si>
  <si>
    <t>Oliv learns from recorded conversations, updates sales scripts, and guides your reps to deliver consistently using smart workflows</t>
  </si>
  <si>
    <t>Data collection software for multimode surveys (online, mobile, app, face-to-face, phone)</t>
  </si>
  <si>
    <t>Email marketing sofware provider</t>
  </si>
  <si>
    <t>BenchMail - Get to know your subscribers to improve your e-mail marketing.</t>
  </si>
  <si>
    <t>Pilot Things network exposes all the data collected</t>
  </si>
  <si>
    <t>A revolutionary Real-time KYC-tool that has been designed to create a unique data source for online service providers, payday lenders and everyone who needs to verify a client identity</t>
  </si>
  <si>
    <t>Schedule meetings quickly and easily through integration with online calendars</t>
  </si>
  <si>
    <t>Ultimate cross-platform pdf viewer and annotator</t>
  </si>
  <si>
    <t>A modern hybrid workplace software suite consisting of room booking, desk booking, work planning, digital signage, and visitor management solutions</t>
  </si>
  <si>
    <t>Automated appointment reminder service that is used by business professionals</t>
  </si>
  <si>
    <t>Business Rules for enterprise SaaS</t>
  </si>
  <si>
    <t>Spend less time on email</t>
  </si>
  <si>
    <t>First data loss detection and response (ddr) technology that tracks and protects documents inside and outside the enterprise</t>
  </si>
  <si>
    <t>Leader in workplace technology we change the way people work and manage their corporate real estate</t>
  </si>
  <si>
    <t>Pioneering in deep learning algorithms and building computation platform that the world has never seen - powerful, fast and extremely energy efficient</t>
  </si>
  <si>
    <t>A private mailbox that’s truly yours</t>
  </si>
  <si>
    <t>High growth exciting software company</t>
  </si>
  <si>
    <t>Data-aware, software defined infrastructure solutions for the post-production and broadcast industries</t>
  </si>
  <si>
    <t>Suppliers in the field of developing demanding Internet solutions.</t>
  </si>
  <si>
    <t>Leporu helps you book your next beauty and health appointment Our products help you book instantly via your mobile phone and web browser</t>
  </si>
  <si>
    <t>streamline customer payment experience</t>
  </si>
  <si>
    <t>ClearEdge 3D - The Leader in Automated Feature Extraction for AEC</t>
  </si>
  <si>
    <t>Research, Write and Optimize Web Content</t>
  </si>
  <si>
    <t>Cloud-based network security company</t>
  </si>
  <si>
    <t>Survey Software and Services - Apian Software</t>
  </si>
  <si>
    <t>A virtual receptionist and visitor management technology used by the company and government agencies around the globe</t>
  </si>
  <si>
    <t>BCCGI – Empowering Market Data</t>
  </si>
  <si>
    <t>A browser extension tool that stores web links</t>
  </si>
  <si>
    <t>A tool to schedule automatic email followups</t>
  </si>
  <si>
    <t>Education management company offering school safety and operation services</t>
  </si>
  <si>
    <t>OffiDocs Welcome - All in one Apps online in the cloud - OffiDocs</t>
  </si>
  <si>
    <t>An easier way to print</t>
  </si>
  <si>
    <t>The National University of Singapore is an autonomous research university in Singapore</t>
  </si>
  <si>
    <t>Online survey software for general interviewing and conjoint analysis</t>
  </si>
  <si>
    <t>Platform that turns the city walks, museum tours and audio guides into mobile apps</t>
  </si>
  <si>
    <t>Software &amp; services company that focuses on the design of enterprise service portals utilizing the servicenow platform</t>
  </si>
  <si>
    <t>INPOSIA Solutions GmbH - Home | Digital Transformation</t>
  </si>
  <si>
    <t>A shared online calendar to simplify making appointments with your clients</t>
  </si>
  <si>
    <t>OrgChart4U: The Free Online Employee Directory and Org Chart Tool</t>
  </si>
  <si>
    <t>CleanOut is the fastest way to check your Outlook email, stay organized and be responsive</t>
  </si>
  <si>
    <t>Checkeeper | Online Check Printing Software</t>
  </si>
  <si>
    <t>Sependa delivers amazing mobile apps for the enterprise including Crescendo and Marquee</t>
  </si>
  <si>
    <t>Charging to move data that should have gone away with dial-up modems</t>
  </si>
  <si>
    <t>The leading supplier of wirelessly connected gas detection and lone worker monitoring products in the world</t>
  </si>
  <si>
    <t>The easiest way to record your remote podcast interviews in studio quality</t>
  </si>
  <si>
    <t>Best way for b2b businesses to acquire authentic customer accolades, build online reputation and extend digital presence</t>
  </si>
  <si>
    <t>Asia’s premier award winning HR transformation company</t>
  </si>
  <si>
    <t>Ludwig is the tool that helps you write better English and understand if your sentences make sense</t>
  </si>
  <si>
    <t>Online survey tool | AkioSurvey.com</t>
  </si>
  <si>
    <t>Panel provision and customer database management company for the market research and marketing industy</t>
  </si>
  <si>
    <t>Affordable small business software designed to manage and keep track of online training and course registration</t>
  </si>
  <si>
    <t>AspireHR: Right People, Right Results for SAP SuccessFactors</t>
  </si>
  <si>
    <t>Helps to get virtual ticket or book an appointment at banks, public offices, healthcare facilities</t>
  </si>
  <si>
    <t>MediaBase Direct helps organizations capitalize on their existing marketing assets to actively engage current and prospective customers</t>
  </si>
  <si>
    <t>Mellel - A Real Word Processor</t>
  </si>
  <si>
    <t>Collect, standardize, and activate your equipment data to run your worksites, inventory, maintenance and more</t>
  </si>
  <si>
    <t>WriterDuet - Real-time collaborative screenwriting software</t>
  </si>
  <si>
    <t>Fast, free, flexible decentralized cloud for apps 0chain enables an application to create a blockchain for their need</t>
  </si>
  <si>
    <t>The Original &amp; Most Trusted Online Package Tracking Software</t>
  </si>
  <si>
    <t>We build scorecards for the predictive enterprise</t>
  </si>
  <si>
    <t>AlternativeTo is crowdsourced software that shows you a new approach to finding good software</t>
  </si>
  <si>
    <t>High quality professional powerpoint templates over 25k powerpoint templates available for instant download</t>
  </si>
  <si>
    <t>When are you free? When are you busy? - FreeBusy</t>
  </si>
  <si>
    <t>Sidekick | Free Calendar &amp; Appointment Scheduling Software</t>
  </si>
  <si>
    <t>A new app with an integrated template bank for presentations that mean business</t>
  </si>
  <si>
    <t>CONCORN is the go-to partner for SAP Solution Manager Services that deliver high-quality IT Automation Solutions and Managed Services to enable DevOps</t>
  </si>
  <si>
    <t>Online Scheduling Software | Booking System | Queue Management | Queueme</t>
  </si>
  <si>
    <t>Create user personas, lean canvases, one pagers, &amp; more with our super easy startup toolbox. By @FakeCrow.</t>
  </si>
  <si>
    <t>Online bookmark manager with a focus on simplicity, customizability, privacy, and speed</t>
  </si>
  <si>
    <t>Complete cloud-based solution for market research</t>
  </si>
  <si>
    <t>Information Technology Clariba, an independent consultancy, delivers innovative, reliable and high-quality business intelligence and analytics solutions</t>
  </si>
  <si>
    <t>An intuitive and elegant bookmark manager that lets you organize, sort, and browse your bookmarks just like files on your desktop</t>
  </si>
  <si>
    <t>A same-day courier service</t>
  </si>
  <si>
    <t>An SAP and SAP Ariba partner for on-premise, cloud and hybrid procurement solutions</t>
  </si>
  <si>
    <t>Leading technology company providing organizations across the globe with holistic ‘visitor engagement’ solutions</t>
  </si>
  <si>
    <t>Enterprise Presentation Software</t>
  </si>
  <si>
    <t>Microburst Technologies, Inc. - Online Resource Reservation Software, School Walk-a-thon Software, and other Web Software Tools</t>
  </si>
  <si>
    <t>Appointment Booking And Staff Scheduling Software</t>
  </si>
  <si>
    <t>Provider of mass notifications technology offering colleges, universities and other academic institutions</t>
  </si>
  <si>
    <t>Encrypt data &amp; prevent fraudulent use | eperi Gateway</t>
  </si>
  <si>
    <t>Website Screenshot Generator &amp; API</t>
  </si>
  <si>
    <t>Docsmit - Send PDF as USPS Certified and First Class Mail Online</t>
  </si>
  <si>
    <t>Leading Expat Mail Forwarding company. Get a US Address, Virtual Mailbox- get your mail/shopping delivered where u are. Posted by Tashi Nibber, mostly.</t>
  </si>
  <si>
    <t>Online publishing software and solutions for businesses of all sizes. Convert PDFs to online magazines, brochures, catalogs and much more!</t>
  </si>
  <si>
    <t>FaxCore | Cloud Faxing Services | Fax Server Appliances &amp; Software</t>
  </si>
  <si>
    <t>A cloud-based video creation service that enables its users to create promotional videos</t>
  </si>
  <si>
    <t>Intelligent Mail® Software and Solutions</t>
  </si>
  <si>
    <t>Enterprise-grade email and web hosting for companies, organizations, and individuals</t>
  </si>
  <si>
    <t>Unicheck - best plagiarism checker</t>
  </si>
  <si>
    <t>Teamup Calendar - Free shared online calendar for groups</t>
  </si>
  <si>
    <t>Every revolutionary idea seems to evoke three stages of reaction</t>
  </si>
  <si>
    <t>Telecommunications company that specializes in network migrations and multi-vendor SDN enablement</t>
  </si>
  <si>
    <t>Touchless unlock system designed to provide high security, safety, and convenience using face recognition and mobile credentials</t>
  </si>
  <si>
    <t>PINPOLL is easily collect and share opinion, which is of high value for both online-advertisers and -researchers</t>
  </si>
  <si>
    <t>Valgen delivers data, analytics, and Salesforce apps for lead generation, customer retention, and customer value generation</t>
  </si>
  <si>
    <t>Wireless telecommunications operator</t>
  </si>
  <si>
    <t>Survey software for online surveys and web surveys</t>
  </si>
  <si>
    <t>Free Trial - Parent Teacher Conference Scheduling | Parent Teacher Conference App Online</t>
  </si>
  <si>
    <t>Speech Recognition Microphone - Andrea Electronics</t>
  </si>
  <si>
    <t>Salesforce® integration solutions for microsoft excel, excel online, excel for mac</t>
  </si>
  <si>
    <t>SetMore - Free Online Appointment Software, Scheduling Calendar</t>
  </si>
  <si>
    <t>Convergence Services : Web Development Outsource company in Mumbai, India : CMS, Joomla, Wordpress, PHP</t>
  </si>
  <si>
    <t>Free Customer Feedback Survey Tool - Qeryz</t>
  </si>
  <si>
    <t>Provider of enterprise it security software solutions and consulting services</t>
  </si>
  <si>
    <t>Promote your business profiles and in-store inventory online &amp; measure the offline conversion of your digital campaigns</t>
  </si>
  <si>
    <t>Live audience voting, vote counting for school elections, engage event attendee's on the fly</t>
  </si>
  <si>
    <t>Final Draft is the industry-standard formatting software for screenwriters, TV writers, playwrights and more. Need help? Go to: http://t.co/XgeNg0Yam6</t>
  </si>
  <si>
    <t>APIs and Cloud Database Products for Better Strategic Data Assets</t>
  </si>
  <si>
    <t>The UK's leading online survey software</t>
  </si>
  <si>
    <t>Simple all-in-one solution that provides you and your print users an easy way to solve their printing needs</t>
  </si>
  <si>
    <t>QTix (QueueTix) | Waitlist, Booking &amp; Queue Management App</t>
  </si>
  <si>
    <t>Queue Management System &amp; Waiting Line Management | Qminder</t>
  </si>
  <si>
    <t>Infinilytics - Your Trusted Analytic Partner.</t>
  </si>
  <si>
    <t>Online Reservation Systems | ScheduleThing</t>
  </si>
  <si>
    <t>A technology integrator and developer, specializing in secure self-service solutions for kiosks,</t>
  </si>
  <si>
    <t>A communications platform that allows various agencies to share resources and information in real time</t>
  </si>
  <si>
    <t>Predicting performance of potential employees before, not after, they are hired</t>
  </si>
  <si>
    <t>Log incoming and outgoing packages, send notifications and collect proof-of-collections in seconds with the Parcel Tracker application</t>
  </si>
  <si>
    <t>Enables every company and individual to work hybrid effortlessly</t>
  </si>
  <si>
    <t>Virtual Address | Virtual Mailbox | $7.98/mo – Physical Address</t>
  </si>
  <si>
    <t>TrueFort provides real-time visibility, behavior analytics, and automated controls</t>
  </si>
  <si>
    <t>Sap gold partner and leading systems integrator that delivers transformational sap business solutions</t>
  </si>
  <si>
    <t>An Atlanta technology startup focused on developing Artificial Intelligence solutions that transform user experiences with voice-based solutions</t>
  </si>
  <si>
    <t>Most current, advanced generation of online survey software</t>
  </si>
  <si>
    <t>Sage Premier Gold Development Partner - Migration &amp; Integration solns &amp; Custom development for #SageX3, #SageCRM, Sage 100/300/500 #ERP, Pro, SAP &amp; #Salesforce</t>
  </si>
  <si>
    <t>Virtual Digital Mailboxes at 981 locations | Anytime Mailbox</t>
  </si>
  <si>
    <t>Helping clients improve profitability with consulting strategies and software tools that manage risk and control inspection costs throughout the life-cycle of a facility’s equipment</t>
  </si>
  <si>
    <t>Book Online Appointment with Doctors, Clinics, Hospitals on BOOKNMEET MOBILE APP</t>
  </si>
  <si>
    <t>Develops cloud based predictive analytic solutions for sales and social media</t>
  </si>
  <si>
    <t>Zonepdf - Easy and Secure Solution for Processing PDF Files Online</t>
  </si>
  <si>
    <t>Reduce email development time by hours » MailDeveloper</t>
  </si>
  <si>
    <t>Video encoder company</t>
  </si>
  <si>
    <t>Internet of Things for concrete testing, concrete sensors, smart NDT devices</t>
  </si>
  <si>
    <t>Mimosa - Scheduling Software for School and University Timetables</t>
  </si>
  <si>
    <t>Verimail | Email address verification</t>
  </si>
  <si>
    <t>Email service that helps marketers</t>
  </si>
  <si>
    <t>The Very Good Email Company | Where email is critical – we deliver!</t>
  </si>
  <si>
    <t>Clients leverage relationships to unlock growth and economic value</t>
  </si>
  <si>
    <t>Online Check Printing and Check Mailing Service Provider</t>
  </si>
  <si>
    <t>Email Finder - Find email address in seconds - Find Email Address</t>
  </si>
  <si>
    <t>Deliver a comprehensive resource management suite to universities, school districts and individual schools worldwide</t>
  </si>
  <si>
    <t>Computer software company providing business intelligence and document management solutions</t>
  </si>
  <si>
    <t>Welcomes couriers, parcels, and visitors automatically</t>
  </si>
  <si>
    <t>TimeTap: Enterprise grade schedule for businesses</t>
  </si>
  <si>
    <t>Email Checker &amp; Bulk Email List Verifier - EmailListVerify</t>
  </si>
  <si>
    <t>Kiosk Logix Providers of Netstop Pro. Internet kiosk software and information kiosks tools.</t>
  </si>
  <si>
    <t>Cloud survey solutions for MR professionals | NIPO</t>
  </si>
  <si>
    <t>Online Appointment Scheduling by Full Slate</t>
  </si>
  <si>
    <t>Online plagiarism checker that reviews over 14 trillion web pages, articles, books and periodicals</t>
  </si>
  <si>
    <t>Sierra Digital | Partners for a successful Digital Transformation journey</t>
  </si>
  <si>
    <t>PostScan Mail allows individuals and businesses to easily manage their postal mail online Access your mail in the cloud, from anywhere</t>
  </si>
  <si>
    <t>An award-winning consulting, design and systems integration firm</t>
  </si>
  <si>
    <t>Print Management that saves the Earth</t>
  </si>
  <si>
    <t>ClariFruit’s mobile application monitors and analyzes fruit quality, ripeness and freshness, delivering considerable financial and operational benefits to its users</t>
  </si>
  <si>
    <t>ServiceNow Platform Engineering, a set of recommendations and principles aligned with ServiceNow development efforts, with xtype, a tool that shrinks backlogs, delivers value more quickly, and shortens cloning windows, adopted by Zurich Insurance</t>
  </si>
  <si>
    <t>Unified security without borders</t>
  </si>
  <si>
    <t>Folocard - Email Follow-Ups - Business Card Scanner - Android &amp; iOS</t>
  </si>
  <si>
    <t>Best operating system for shared hosting</t>
  </si>
  <si>
    <t>Riskcast Solutions - Software for hard hats</t>
  </si>
  <si>
    <t>Dobility - Makers of SurveyCTO</t>
  </si>
  <si>
    <t>Slides makes it easy to create, present and share beautiful presentations right from your browser</t>
  </si>
  <si>
    <t>Your personal tourguide on your smartphone. Learn to know the world around you! This is a new @Shoudio adventure.</t>
  </si>
  <si>
    <t>BoostSolutions provides web parts and add-ons for SharePoint. We make your SharePoint life easier</t>
  </si>
  <si>
    <t>POC Systems is an intuitive graphical platform for smarter space management</t>
  </si>
  <si>
    <t>Enterprise Preference Management in S/4 &amp; C/4 HANA for Utilities</t>
  </si>
  <si>
    <t>Helping Cloud engineers protect data - k9 Security - k9 Security</t>
  </si>
  <si>
    <t>Pre-employment background screening and drug testing services</t>
  </si>
  <si>
    <t>Provider of maps, navigation, and augmented reality technologies</t>
  </si>
  <si>
    <t>Leading it company that provide wide range of data recovery, management and conversion tools across the world</t>
  </si>
  <si>
    <t>The Engineer's Suitcase, caters from autonomous engineers to large builders can already adopt BIM in their projects with full support from our team</t>
  </si>
  <si>
    <t>Improved Apps provide solutions that assist its clients in organizing enterprise information</t>
  </si>
  <si>
    <t>Enalyzer ~ Survey Software - easy use, low cost, market leader in Scandinavia</t>
  </si>
  <si>
    <t>Intelligent Business Email solution</t>
  </si>
  <si>
    <t>The world's easiest to use online survey creator. http://t.co/1o4u3Y7TGm</t>
  </si>
  <si>
    <t>Survio provides a free and easy tool for any type of online survey</t>
  </si>
  <si>
    <t>A cutting-edge solution that enables to detect unknown attacks with hybrid approaches, static and dynamic analysis even though cybercriminals recently hide malicious links and attachments to bypass existing email security systems</t>
  </si>
  <si>
    <t>Easy to use app that simplifies the receipt, delivery and tracking of internal mail packages in seconds</t>
  </si>
  <si>
    <t>UrSpayce On a mission to Digitalise spaces that Democratize Real-esate &amp; make it more Accessible and Affordable</t>
  </si>
  <si>
    <t>Partner and holistically in the needs analysis, implementation and support of new logistics concepts</t>
  </si>
  <si>
    <t>Empowering people and organizations to interact and engage with convenience and security in all channels and languages</t>
  </si>
  <si>
    <t>Smart City Technology | Blockchain Protocol | BCB</t>
  </si>
  <si>
    <t>Complete platform for Event Sourcing &amp; CQRS | Serialized</t>
  </si>
  <si>
    <t>Mailplane - Best Gmail client app for Mac</t>
  </si>
  <si>
    <t>Handwrytten - Handwritten Notes Platform</t>
  </si>
  <si>
    <t>Hypershoot helps you to collect, organize and discover websites you love.</t>
  </si>
  <si>
    <t>Envision, plan and implement next generation, cost effective enterprise wide data strategies utilizing the latest in cloud based, big data technologies</t>
  </si>
  <si>
    <t>SaaS cloud robotics platform offering AI, robotic vision &amp; multi-robot collaboration SW only solutions for robot manufactures &amp; integrators</t>
  </si>
  <si>
    <t>Only full spectrum service provider of digital sales transformation, enabling marketing and sales alignment</t>
  </si>
  <si>
    <t>Presentation Software | Interactive Presentation Apps | FlowVella</t>
  </si>
  <si>
    <t>.NET Components. ABCpdf .NET for PDF and HTML Conversion. ImageGlue .NET for Image Manipulation.</t>
  </si>
  <si>
    <t>Online Appointment Scheduling Software | FREE TRIAL | Email &amp; Text Reminders | Get Octomize Scheduler</t>
  </si>
  <si>
    <t>Creates well-written customer cards and letters for businesses</t>
  </si>
  <si>
    <t>Mobile app that allows the users to reserve a desk at their own office or in the DeskMe partner office network</t>
  </si>
  <si>
    <t>OCR Software - Real Time Document Data Extraction - Smart Engines</t>
  </si>
  <si>
    <t>Data Management Assistance Corp owns the very popular Unibase Technology</t>
  </si>
  <si>
    <t>Scan Mailboxes : Virtual Mailbox with an Austin Mailing Address</t>
  </si>
  <si>
    <t>meeting room booking software</t>
  </si>
  <si>
    <t>External document control software for process equipment suppliers (and EPCs)</t>
  </si>
  <si>
    <t>Bulk SMTP | Dedicated Mail Server | Email Marketing | Send Bulk Email</t>
  </si>
  <si>
    <t>Software, hardware, consulting and telehealth solutions for optimizing emergency medicine</t>
  </si>
  <si>
    <t>Recosoft was established in 1991 to deliver Software and Information Technology solutions for the global marketplace</t>
  </si>
  <si>
    <t>Aims to provide a simple, tech-savvy facility management solution to help organizations of all sizes manage a workspace and costs</t>
  </si>
  <si>
    <t>A software platform for law enforcement and other security professionals to collect, manage, and share digital evidence</t>
  </si>
  <si>
    <t>QTrak - The Simple &amp; Cost-Effective Internal Delivery Tracking Solution</t>
  </si>
  <si>
    <t>Tailored Security &amp; Networking Guidance</t>
  </si>
  <si>
    <t>Online video research platform with survey and storytelling tools</t>
  </si>
  <si>
    <t>Rivet: a smart media production and distribution company</t>
  </si>
  <si>
    <t>Advanced web-based scheduling software tool which allows you to manage your clients and market your services by speeding up</t>
  </si>
  <si>
    <t>Identifying your provider and visit</t>
  </si>
  <si>
    <t>Easy-to-use software platform that takes the complexity out of email management</t>
  </si>
  <si>
    <t>Topolytics aggregates and analyses waste data at scale to generate insights for waste producers, recyclers, investors and government</t>
  </si>
  <si>
    <t>The daily task manager for elite professionals</t>
  </si>
  <si>
    <t>Meetingbird automates scheduling for teams</t>
  </si>
  <si>
    <t>Online solution to share and present documents in real time</t>
  </si>
  <si>
    <t>Secure hosted web-based applications for vendor and visitor management</t>
  </si>
  <si>
    <t>Woven Calendar - The most powerful calendaring and scheduling app</t>
  </si>
  <si>
    <t>Enables information, logistics, and security officers to manage manpower, procedures, and technology</t>
  </si>
  <si>
    <t>Great background music connects customers to brands</t>
  </si>
  <si>
    <t>We are a technology company that creates business solutions using Data, Analytics, CRM, Marketing Automation and IT Help Desk</t>
  </si>
  <si>
    <t>DornerWorks: Technology engineering so you can focus.</t>
  </si>
  <si>
    <t>Technology platform designed to help companies reduce their health risk profile and improve engagement and well-being</t>
  </si>
  <si>
    <t>Nyftyai supercharges construction workers by using the power of AI and NLP to manage and organise everything</t>
  </si>
  <si>
    <t>Fully interactive digital business card for professionals and teams with in-app support for video, audio, and graphics</t>
  </si>
  <si>
    <t>Voicefox captures highlights from any meeting including who said what, takeaways, action items and overall sentiment</t>
  </si>
  <si>
    <t>NEMO-Q is building its success on an ever-growing base of satisfied clients, by helping you satisfy your customers</t>
  </si>
  <si>
    <t>Solutions that protect companies from malicious email threats</t>
  </si>
  <si>
    <t>Desensitizes sensitive data in multi-cloud, hybrid-cloud, and private cloud environments while reducing management complexity and improving business continuity</t>
  </si>
  <si>
    <t>Organization and management of appointments as well as digital communication and social media management services adapted to the business</t>
  </si>
  <si>
    <t>Change &amp; Release Management for salesforcecom orgs</t>
  </si>
  <si>
    <t>IT Support NZ | IT Services AU | Software Development Company</t>
  </si>
  <si>
    <t>KwikSurveys - Online Survey Maker (GDPR compliant, 3 million users)</t>
  </si>
  <si>
    <t>Kitaboo is a cloud based digital publishing platform for eBooks</t>
  </si>
  <si>
    <t>Document assembly, automation and management, document automation for attorneys</t>
  </si>
  <si>
    <t>Save Your AdminUTES Greet visitors, accept packages, and get more done!</t>
  </si>
  <si>
    <t>ClearContext info, support, and feedback</t>
  </si>
  <si>
    <t>OSC World’s Document Management Systems allow for image indexing for all forms/documents in any industry</t>
  </si>
  <si>
    <t>DayViewer is a digital diary system to help businesses to improve planning and productivity.Teams can organize and plan tasks, events and conversations all from one page, privatelyA Business would be able to create a page and enable customer facing s</t>
  </si>
  <si>
    <t>Office Tracker's Front Page</t>
  </si>
  <si>
    <t>Automates an independent professional’s business process and abstracts it from the creative side of their line of work</t>
  </si>
  <si>
    <t>FullCalendar - JavaScript Event Calendar</t>
  </si>
  <si>
    <t>A link organizer designed to help become more productive and organized while using the web</t>
  </si>
  <si>
    <t>Remote Printing for Web Apps | PrintNode</t>
  </si>
  <si>
    <t>Providing companies of all types and sizes a smarter way to manage appointments, schedules, and clients in the cloud</t>
  </si>
  <si>
    <t>OnePoint Global - Surveys optimised for mobile and desktop devices</t>
  </si>
  <si>
    <t>A software company that enables agile and customer-centric management</t>
  </si>
  <si>
    <t>Customer Journey Management Solution</t>
  </si>
  <si>
    <t>Specializes in consulting services, development, integration and implementation of Salesforce to customers of all size and segments</t>
  </si>
  <si>
    <t>Premier developer of system-on-chip (soc) design data and enterprise ip management solutions</t>
  </si>
  <si>
    <t>Film Production Software Modernized | StudioBinder</t>
  </si>
  <si>
    <t>Data Intelligence, Digital Experience, Management &amp; Transformation</t>
  </si>
  <si>
    <t>Create, edit and merge PDFs easily - pdfforge - pdfforge.org</t>
  </si>
  <si>
    <t>A global tourist app for smart sightseeing</t>
  </si>
  <si>
    <t>Modern calendar platform that transforms the way individuals and organizations view, share and interact with the future</t>
  </si>
  <si>
    <t>iFAX Solutions | Your Fax Solution Provider for Software and Hardware</t>
  </si>
  <si>
    <t>PlatCore LMS | ServiceNow Learning Management System</t>
  </si>
  <si>
    <t>Custom AI Productivity Tools using GPT-3 technology</t>
  </si>
  <si>
    <t>Screenpresso: The Ultimate Screen Capture Tool for Windows</t>
  </si>
  <si>
    <t>Network of printing kiosks throughout USA</t>
  </si>
  <si>
    <t>Provides the tools and services to grow your business</t>
  </si>
  <si>
    <t>LoopLearn is dedicated to helping K-12 schools accurately automate the student attendance process</t>
  </si>
  <si>
    <t>NativeVideo - Video recording and browsing for Salesforce</t>
  </si>
  <si>
    <t>Chatbots are the new way to survey</t>
  </si>
  <si>
    <t>Global Delight technology develops Mac and iOS apps</t>
  </si>
  <si>
    <t>Followedit - Calendar application for scheduling meetings</t>
  </si>
  <si>
    <t>Helps location-based businesses and connected cities create and control a vibe that drives their business economics</t>
  </si>
  <si>
    <t>Create better presentations faster | SlideLab</t>
  </si>
  <si>
    <t>Web &amp; Mobile Apps Development, eCommerce, CMS, CRM &amp; ERP Solutions | Biztech</t>
  </si>
  <si>
    <t>Zulu eDM only allows DMARC Authenticated Email on our exclusive SMTP / API email gateway resulting outstanding email authentication coverage and significantly improved email engagement</t>
  </si>
  <si>
    <t>Software platform for automation of processes in financial services organizations</t>
  </si>
  <si>
    <t>The government depends on ConfigOS for its most challenging environments including classified, air-gapped, cloud, and tactical</t>
  </si>
  <si>
    <t>TA9 works together with partners to provide joint solutions for data analysis challenges</t>
  </si>
  <si>
    <t>A service that allows users to send mass emails through a google sheet</t>
  </si>
  <si>
    <t>Customer.guru is an easy-to-setup tool for measuring customer satisfaction using Net Promoter Score</t>
  </si>
  <si>
    <t>An Online Survey Software development cloud based (SaaS) company</t>
  </si>
  <si>
    <t>A cloud-native solution that combines advanced analytics and data modeling with unrivaled threat intelligence to help detect both known and unknown threats</t>
  </si>
  <si>
    <t>File Integrity Monitoring, PCI DSS, Security, Compliance, Change &amp; Configuration Management, SIEM, Event Log Management, Change Control, Tripwire Alternative</t>
  </si>
  <si>
    <t>Noltic – Impossible is overrated</t>
  </si>
  <si>
    <t>Email Verification Tool for Busy Businesses. The Best Email Validation Tool</t>
  </si>
  <si>
    <t>Offers the industry’s most comprehensive scan-BIM platform to compare a scan and a BIM model or a scan to a scan</t>
  </si>
  <si>
    <t>Alliance Group supply document scanning and records management hardware from leading manufacturers</t>
  </si>
  <si>
    <t>A SaaS platform delivers strategic workforce planning capabilities creating more efficient, effective, and profitable enterprises</t>
  </si>
  <si>
    <t>23 years implementing over 1.500 projects and developing business and technology solutions, have made Stratesys into a leading multinational company in IT services and one of the leading specialists in SAP, OpenText, MIcrosoft, Salesforce and other technologies</t>
  </si>
  <si>
    <t>Offers email plans to people</t>
  </si>
  <si>
    <t>We make expertise accessible instantly for users through remote, live visual augmented reality (AR) and AI interactions, instructions and insights as part of a seamless digital workflow experience</t>
  </si>
  <si>
    <t>Its users with an online tool to convert files online</t>
  </si>
  <si>
    <t>Checkout our app on Salesforce AppExchange</t>
  </si>
  <si>
    <t>Building an ecosystem of devices and services to drive energy efficiency and savings</t>
  </si>
  <si>
    <t>Manages the development &amp; distribution of Bric app’s consumer and enterprise versions</t>
  </si>
  <si>
    <t>Point N Time Software develops and markets Mobile and Cloud solutions that increase the productivity of sales teams</t>
  </si>
  <si>
    <t>Delivers real-time consumer insights at the speed of the on-demand economy</t>
  </si>
  <si>
    <t>Grid &amp;amp; Cloud Solutions for companies and institutions</t>
  </si>
  <si>
    <t>Kwivira - Know where your information is!</t>
  </si>
  <si>
    <t>Business management consultant deliver cost effective solutions built on the cloud platforms such as salesforce, google, etc</t>
  </si>
  <si>
    <t>Zamzar - video converter, audio converter, image converter, eBook converter</t>
  </si>
  <si>
    <t>Startquestion - create online surveys and forms</t>
  </si>
  <si>
    <t>Reach farther with your events</t>
  </si>
  <si>
    <t>Seattle-based company focused on technology at the intersection of touch, messaging, and mobile devices</t>
  </si>
  <si>
    <t>Contactous maximises CRM consumption and ROI by transferring accurate data from business cards, physical documents and tradeshows</t>
  </si>
  <si>
    <t>Leading global software developer</t>
  </si>
  <si>
    <t>Create survey within apps and receive useful data insight on customers</t>
  </si>
  <si>
    <t>CDP is a provider of HR outsourcing services in Asia and Greater China</t>
  </si>
  <si>
    <t>A platform for businesses to create custom applications without the need for coding</t>
  </si>
  <si>
    <t>Dependable business and personal printing, shipping, color copies, marketing materials and more</t>
  </si>
  <si>
    <t>GraphiTech Computer Systems Software for Estimating</t>
  </si>
  <si>
    <t>IDentia | Identity enterprise for the cloud</t>
  </si>
  <si>
    <t>Software Protection, Software Licensing, Access Protection, Document Protection: Wibu Systems</t>
  </si>
  <si>
    <t>Global sap successfactors consulting services</t>
  </si>
  <si>
    <t>Inigo is an Introductory Management Tool that allows you to quickly add social links to enrich your networking experience. Download at no cost.</t>
  </si>
  <si>
    <t>Free Online Quiz Tool - Easily Create Online Quizzes | Qzzr</t>
  </si>
  <si>
    <t>Procurement 4.0 and E-Commerce 4.0 |</t>
  </si>
  <si>
    <t>Axigen focuses on the development &amp; distribution of innovative messaging solutions</t>
  </si>
  <si>
    <t>SalesMethods | Supercharge Sales Performance | Salesforce Apps</t>
  </si>
  <si>
    <t>Your SAP Full Service Provider | msg treorbis GmbH</t>
  </si>
  <si>
    <t>Sigma Business Solutions focused on data management solution for enterprise applications</t>
  </si>
  <si>
    <t>The white label tool to manage your coworking or shared office space</t>
  </si>
  <si>
    <t>Online Platform for Children Activity Providers</t>
  </si>
  <si>
    <t>Animal Management &amp; Security Systems</t>
  </si>
  <si>
    <t>TablesReady - Waitlist App and SMS Paging System</t>
  </si>
  <si>
    <t>UK's leading Online Booking System &amp; Appointment Software</t>
  </si>
  <si>
    <t>Enpowering business with mobile apps</t>
  </si>
  <si>
    <t>RGB Technologies – The perfect blend of Creativity &amp; Computing - RGB Technologies</t>
  </si>
  <si>
    <t>Provides state of the art insight automation: from survey design and data collection to data analysis</t>
  </si>
  <si>
    <t>Cloud storage solution for your enterprise</t>
  </si>
  <si>
    <t>Pinnion lets you create sophisticated surveys without code that look great on all devices</t>
  </si>
  <si>
    <t>Free Online Appointment Booking app &amp; software for your business</t>
  </si>
  <si>
    <t>Delivery and package receiving services for offices, apartments, and condominiums</t>
  </si>
  <si>
    <t>Windows Mail Server, Email Server Software, Mail Servers | MailEnable</t>
  </si>
  <si>
    <t>E-mail security company offering the facility of totally eliminating spam and e-mail threats in the enterprise environment</t>
  </si>
  <si>
    <t>Digital Edge provides unparalleled Managed Cloud Solutions, as well as superior Information Technology Support Services</t>
  </si>
  <si>
    <t>Management consulting platform based in des plaines, il</t>
  </si>
  <si>
    <t>Managed print services | 3manager</t>
  </si>
  <si>
    <t>Barcode Fonts | Software | Components | Integration</t>
  </si>
  <si>
    <t>Digital Mailbox | 1,000 Real Street Addresses | iPostal1</t>
  </si>
  <si>
    <t>Lightkey Sources is a predictive typing software using deep learning technology to save up to 40% of typing time for users</t>
  </si>
  <si>
    <t>Proprietary security scanning technology that is used by leading Fortune 500 companies</t>
  </si>
  <si>
    <t>Document collaboration made easy and fast</t>
  </si>
  <si>
    <t>IamResponding | Get in Touch with Us!</t>
  </si>
  <si>
    <t>All in one package tracking tool - TrackingMore</t>
  </si>
  <si>
    <t>A personalized playbook enabling women to better succeed in the workplace</t>
  </si>
  <si>
    <t>Market research for the mobile generation</t>
  </si>
  <si>
    <t>Market leading end-to-end secure identity and systems of agreement platform</t>
  </si>
  <si>
    <t>Studio Management Software for Modern Studios</t>
  </si>
  <si>
    <t>Designed and developed a visitor management system for a specific customer</t>
  </si>
  <si>
    <t>Augmented Reality for Construction - HoloLens iPad Android | VisualLive</t>
  </si>
  <si>
    <t>A complete resident and visitor management software package</t>
  </si>
  <si>
    <t>Secure Cloud Printing and Mobile Printing for Enterprise | Breezy</t>
  </si>
  <si>
    <t>ASAPIO - Your SAP® Partner for Cloud Integration and Procurement Solutions</t>
  </si>
  <si>
    <t>Your Global SAP Rollout Specialist | be one solutions</t>
  </si>
  <si>
    <t>Us-based provider of software solutions for the construction industry</t>
  </si>
  <si>
    <t>Roomzilla | Room Booking System &amp; Workplace Management</t>
  </si>
  <si>
    <t>Leader in software-defined perimeters, called enclaves, for hybrid environments</t>
  </si>
  <si>
    <t>Contact Wireless | The Messaging Experts!</t>
  </si>
  <si>
    <t>Email Deliverability Software and APIs</t>
  </si>
  <si>
    <t>Restpack - We build great API's for developers and businesses</t>
  </si>
  <si>
    <t>Track frequent flyer reward programs and plan your travel</t>
  </si>
  <si>
    <t>Survey Software - Online Tools for Data Collection - IdSurvey</t>
  </si>
  <si>
    <t>Workplace collaboration platform</t>
  </si>
  <si>
    <t>Creator of wikidsmart, the open source platform for instant, smart application integration</t>
  </si>
  <si>
    <t>Learn Forward - Making the Digital Classroom Work</t>
  </si>
  <si>
    <t>SaaS, mobile field construction application</t>
  </si>
  <si>
    <t>Baton Simulations helps organizations fuel their digital transformation by engineering software solutions that are beautifully designed, effective and simple to use</t>
  </si>
  <si>
    <t>Survey software and feedback management solutions</t>
  </si>
  <si>
    <t>A quickly growing mobile application and web developer company</t>
  </si>
  <si>
    <t>Document Capture Software Leaders | FabSoft</t>
  </si>
  <si>
    <t>ServiceNow Customer Service | ServiceNow Platform CRM</t>
  </si>
  <si>
    <t>Saas e-commerce logistics management platform to elevate customers' end-to-end e-commerce logistics experience!</t>
  </si>
  <si>
    <t>Business Transformation | Technology Management Services | Cask</t>
  </si>
  <si>
    <t>IOST is building an ultra-high TPS blockchain infrastructure to meet the security and scalability needs of a decentralized economy</t>
  </si>
  <si>
    <t>VueScan Scanner Software for macOS Big Sur, Windows 10, and Linux</t>
  </si>
  <si>
    <t>Smaily: a nice and easy to use, cost efficient alternative to MailChimp, GetResponse, Apsis etc!</t>
  </si>
  <si>
    <t>Modern file browser that connects your files into a productive network as you access and share them</t>
  </si>
  <si>
    <t>Mail Handwritten Thank You Notes Just Like Email</t>
  </si>
  <si>
    <t>Saas &amp; mobile platform enabling businesses to schedule appointments with its customers</t>
  </si>
  <si>
    <t>Print management software for businesses</t>
  </si>
  <si>
    <t>Providing businesses the very best in streaming music services. Tweeting the latest music, tech, and licensing news! #yourmusicmatters #musicforbiz</t>
  </si>
  <si>
    <t>ClickBooknet gives service-oriented businesses the tools necessary to throw away their appointment sheet, put down their phones and let</t>
  </si>
  <si>
    <t>Magnet Brains a leader in technology services, trainings, and digital marketing</t>
  </si>
  <si>
    <t>Enabling customers to harness the enormous power of their data</t>
  </si>
  <si>
    <t>Urban.io – Get Data From Hard To Reach Places</t>
  </si>
  <si>
    <t>SurveyLegend makes sure your surveys look astonishing on every device. Drag and drop your way to beautiful, engaging mobile ready surveys</t>
  </si>
  <si>
    <t>Internet Fax, Web SMS, Fax API and SMS API Service Provider</t>
  </si>
  <si>
    <t>Cloud-based tools that enable its users to create and update organizational charts in real time</t>
  </si>
  <si>
    <t>Part of the US$ 1.6 billion CK Birla Group, Birlasoft is a leading global IT solutions provider that delivers business value across various industry verticals</t>
  </si>
  <si>
    <t>Flex Booker is providing simple way for businesses to accept online bookings, right from own website</t>
  </si>
  <si>
    <t>A platform to allow online reservations for hair and beauty salons across Europe</t>
  </si>
  <si>
    <t>Transforming mobile phones into next-generation business tools for the deskless workforce</t>
  </si>
  <si>
    <t>S a Swedish SaaS company fully committed to improving the workplace and meeting culture for customers</t>
  </si>
  <si>
    <t>Offers an integrated server transformation platform that converts any digital document or data source to any other file format and it's also comprehensive document compliance software solution</t>
  </si>
  <si>
    <t>Excel add-ins and Outlook tools - Ablebits.com</t>
  </si>
  <si>
    <t>PlagiaShield finds all potential content thefts and helps you get rid of them</t>
  </si>
  <si>
    <t>Onblay connects travelers with local outdoor experts to provide unique and authentic guided outdoor adventures</t>
  </si>
  <si>
    <t>Verlocal - Classes, Products, and Social Events in Your City</t>
  </si>
  <si>
    <t>Decision-makers, marketing, sales and IT – all benefit from endios one pro..</t>
  </si>
  <si>
    <t>Organizations that providing management consulting, technology and outsourcing services</t>
  </si>
  <si>
    <t>World's reknown &amp; trusted EAI (Email Address Internationlization) compliant Enterprise Email Hosting provider</t>
  </si>
  <si>
    <t>Email Parser Software and Data Automation</t>
  </si>
  <si>
    <t>Creates and curates an Open Source analytics platform</t>
  </si>
  <si>
    <t>System solutions for the digital monitoring of production machines and workstations</t>
  </si>
  <si>
    <t>Easy Free Online Survey Creator at Your Finger Tips</t>
  </si>
  <si>
    <t>Free Online Appointment Scheduling Software - Set a Time</t>
  </si>
  <si>
    <t>Native applications for salesforcecom</t>
  </si>
  <si>
    <t>Appointment Scheduling Software By ScheduleVIEW - Download Your Free Demo</t>
  </si>
  <si>
    <t>OSconomy - Your Business Coach for the SAP Economy!</t>
  </si>
  <si>
    <t>Develops and operates a threat intelligence analysis platform</t>
  </si>
  <si>
    <t>Provides market insights that helps companies connect with their target audiences from around the world</t>
  </si>
  <si>
    <t>Marketing and insights gamification platform</t>
  </si>
  <si>
    <t>The salesforce backup &amp; restore experts</t>
  </si>
  <si>
    <t>Asengana Writing Platform - Empowering Digital Tools For Writers - Writing Software, Project Management For Authors, Analytics</t>
  </si>
  <si>
    <t>With the Gamalogic email validation program, you can clean your email list and lower your bounce rate during email campaigns</t>
  </si>
  <si>
    <t>The it solution partner for the insurance industry</t>
  </si>
  <si>
    <t>Complete visitor management software and access control solutions for residential gated communities and commercial buildings</t>
  </si>
  <si>
    <t>DocMX | Innovative solutions for smarter hospitality operations</t>
  </si>
  <si>
    <t>The desk management and meeting room solution bringing teams together</t>
  </si>
  <si>
    <t>orgvue – Fearless Performance Design | Organizational Planning</t>
  </si>
  <si>
    <t>Shared channels, inbox, and archives</t>
  </si>
  <si>
    <t>Creator of an innovative and universal communication language</t>
  </si>
  <si>
    <t>Encaptiv a mission to improve human connection through technology, starting with the way you present</t>
  </si>
  <si>
    <t>Analyze and Visualize Your Data</t>
  </si>
  <si>
    <t>A service platform that connects consumers with their banks via micro conversations</t>
  </si>
  <si>
    <t>Technology Solutions that transform selling</t>
  </si>
  <si>
    <t>Award-winning sap cloud platform solution</t>
  </si>
  <si>
    <t>Canary Mail combines WhatsApp-like seamless encryption for email, with powerful productivity features that users want &amp; need</t>
  </si>
  <si>
    <t>Context.IO is providing an API that supports impressive applications with live data</t>
  </si>
  <si>
    <t>A leading product for company-wide integration of network fax solutions</t>
  </si>
  <si>
    <t>Provides solutions for organizations to improve their safety while being a part of their community's safety network</t>
  </si>
  <si>
    <t>EPACT Network improves emergency preparedness by connecting homes and organizations with shared information and resources</t>
  </si>
  <si>
    <t>LinuxMagic products, services, development and opensource initiatives</t>
  </si>
  <si>
    <t>Powerful email tracking and synching technologies to enable sales teams to close transactions more quickly</t>
  </si>
  <si>
    <t>Optizmo | Suppression List Management for Opt-Out Email Compliance</t>
  </si>
  <si>
    <t>Technology that enables marketers to send automatic, data driven, and personalized emails to customers</t>
  </si>
  <si>
    <t>FaxSalad is an online fax portal that allows you to send and receive faxes by web, email, or smartphone</t>
  </si>
  <si>
    <t>SaaS product enabling Google Apps users build collaborative workflows over Gmail</t>
  </si>
  <si>
    <t>Developing the first cloud-based tracking solution</t>
  </si>
  <si>
    <t>Creating a new generation of property graph analytics tools</t>
  </si>
  <si>
    <t>ShareMethods - The Cloud Platform for Sales, Marketing, and Partners</t>
  </si>
  <si>
    <t>A smart access control system which allows easy and secure entry to your modern workplace area</t>
  </si>
  <si>
    <t>Appointment scheduling software for businesses of all sizes</t>
  </si>
  <si>
    <t>The next-generation identity system</t>
  </si>
  <si>
    <t>Enterprise data solutions provider that leverages its proprietary enterprise data lifecycle management (edlm) methodology</t>
  </si>
  <si>
    <t>The most affordable solutions in designing, maintaining and hosting professional web sites on the internet</t>
  </si>
  <si>
    <t>OfficeLuv creates happier and more productive workplaces by centralizing office services through one product</t>
  </si>
  <si>
    <t>Email Verification and Spam-Trap Removal Service - Impressionwise</t>
  </si>
  <si>
    <t>Software product development company, specialising in screen recording software for Apple Mac computers</t>
  </si>
  <si>
    <t>Free online scheduling software and a booking management system that manages your appointments, classes, group bookings</t>
  </si>
  <si>
    <t>Beamable | Unity liveops, Unity monetization, Unity social, Unity content management for your live game</t>
  </si>
  <si>
    <t>Officely | Get back to the office</t>
  </si>
  <si>
    <t>MediStreams - Optimizing Healthcare Revenue Streams</t>
  </si>
  <si>
    <t>Professional services powered by latest technologies like ai to help enterprises launch new digital initiatives faster</t>
  </si>
  <si>
    <t>California based software company</t>
  </si>
  <si>
    <t>Provides interoperability, security and device management solutions for IoT initiatives</t>
  </si>
  <si>
    <t>Full Stack Cold Outreach Platform | Find Emails &amp; Automate Cold Email Sequences | SalesBlink</t>
  </si>
  <si>
    <t>Call accounting software developer</t>
  </si>
  <si>
    <t>Local search and digital media company that specializes in pay-per-call</t>
  </si>
  <si>
    <t>Software company that specializes in e-business, e-banking, IT consulting, and infrastructure management</t>
  </si>
  <si>
    <t>Crystal - the app that tells you anyone’s personality.</t>
  </si>
  <si>
    <t>The world’s leading provider of AI software solutions that maximize the lifetime value of B2B customer relationships</t>
  </si>
  <si>
    <t>Contract and Agreement e-signings</t>
  </si>
  <si>
    <t>Small business development platform - connecting with a trusted digital agency</t>
  </si>
  <si>
    <t>Cloud Based Call Recording Software &amp; Speech Intelligence | CallN</t>
  </si>
  <si>
    <t>Helps companies monetize through automated up-selling and cross-selling</t>
  </si>
  <si>
    <t>Showcase turns your iOS, Android or Windows 8 device into a sales, presentation and training toolkit</t>
  </si>
  <si>
    <t>We make companies smarter We do this with a mobile gaming platform that is simple to use, easy to deploy, and fun to play</t>
  </si>
  <si>
    <t>Online B2B Lead Generation Software For Sales Prospecting</t>
  </si>
  <si>
    <t>ContactBase is an address book app for business</t>
  </si>
  <si>
    <t>Sales enablement consulting services and software</t>
  </si>
  <si>
    <t>Snapforce is driving innovation while staying committed to small business and the simplicities they require to operate effectively</t>
  </si>
  <si>
    <t>Lystloc is a cloud based Field Employee Tracking App to monitor daily work activity with real time data</t>
  </si>
  <si>
    <t>eSignatures by Orion Systems</t>
  </si>
  <si>
    <t>Offers products and services which relate to PKI infrastucture specialising in digital signature creation</t>
  </si>
  <si>
    <t>Turn Sales Operations Into a Strategic Advantage Using Optymyze's Leading Sales Performance Management &amp; Sales Compensation Software &amp; Solutions</t>
  </si>
  <si>
    <t>Redefining document collaboration</t>
  </si>
  <si>
    <t>CV Partner - The new way to manage your CVs and Case Studies</t>
  </si>
  <si>
    <t>Control compliance, renewals and contract usage</t>
  </si>
  <si>
    <t>Collective[i], Reinventing Work</t>
  </si>
  <si>
    <t>Whether you're an entrepreneur, small or medium business, or a large enterprise with hundreds of employees and thousands of customers, Maximizer CRM Software has the right solution for you - Cloud CRM, On-Premise CRM software and Mobile CRM</t>
  </si>
  <si>
    <t>SoPro | Social Prospecting - Flood your inbox with qualified leads</t>
  </si>
  <si>
    <t>Offers marketing automation software on a single unified platform for sales and marketing</t>
  </si>
  <si>
    <t>Hosted information discovery and collaboration platform that helps teams be smarter, work faster, and be more efficient</t>
  </si>
  <si>
    <t>Prelay | Sales Collaboration Software</t>
  </si>
  <si>
    <t>Cloud usage data that enables your organization to prospect and prioritize the best opportunities</t>
  </si>
  <si>
    <t>Check your sales pipeline, the tasks of your employees and their performance without any problems</t>
  </si>
  <si>
    <t>Signable | Online contracts and electronic signatures</t>
  </si>
  <si>
    <t>Helping people to save money on their groceries</t>
  </si>
  <si>
    <t>EPA- Cloud Based Price Analysis &amp; Price Tracking SAAS</t>
  </si>
  <si>
    <t>The 1st AI platform for digitalising sales. Use the power of Tilkee’s Artificial Intelligence to help your managers and salespeople sell more</t>
  </si>
  <si>
    <t>MyBusiness CRM is a CRM system for SMBs that enables the management of customer relationships</t>
  </si>
  <si>
    <t>Through deep analytics, Datagamz provides the insights needed to identify the best behaviours and then applies game mechanics to tap into individual motivations as a way to entrench and reward good performance Â– creating an engaged, productive workp</t>
  </si>
  <si>
    <t>An innovative scoping tool with solutions for both startups and enterprises</t>
  </si>
  <si>
    <t>Sales enablement platform helps businesses create meaningful engagements with buyers + drive sales growth</t>
  </si>
  <si>
    <t>Gamification software designed to motivate crm user engagement and adoption</t>
  </si>
  <si>
    <t>Build Your Sales Arsenal and Accelerate Your Brand’s Potential</t>
  </si>
  <si>
    <t>Cloud CRM | Sales Automation | Esri GIS Integration | AsortCRM</t>
  </si>
  <si>
    <t>one2tribe - TRIBES 'R US!</t>
  </si>
  <si>
    <t>Alphatrust corporate website | alphatrust.com</t>
  </si>
  <si>
    <t>Sales order automation solution | B2B ecommerce Platform | NetSymm</t>
  </si>
  <si>
    <t>Sales Enablement CRM for Complex B2B Sales</t>
  </si>
  <si>
    <t>Intelligent CRM - iEnterprises - CRM and Mobile Experts</t>
  </si>
  <si>
    <t>Personal CRM that helps sales people to reach their goals with less stress</t>
  </si>
  <si>
    <t>Supercharged CPQ to easily manage your largest most complex quotes with a flexible user interface and incredible performance</t>
  </si>
  <si>
    <t>Develops and distributes customer relationships management software</t>
  </si>
  <si>
    <t>Connecting software &amp; SaaS companies with resellers &amp; developers</t>
  </si>
  <si>
    <t>An award winning B2B SaaS platform that puts SALES CLOSING ON AUTOPILOT</t>
  </si>
  <si>
    <t>Idea that came after our years of working with small and mid-market businesses</t>
  </si>
  <si>
    <t>Optimizing your information solutions</t>
  </si>
  <si>
    <t>Developer of a workforce productivity software designed to capture the social and competitive motivators to increase sales conversion. The company's application turns monthly sales quotas into exciting daily contests for salespeople, enabling sales l</t>
  </si>
  <si>
    <t>Clay is an extension of your brain, purposefully built to help you remember people in your professional life</t>
  </si>
  <si>
    <t>Foundation of building business effectiveness</t>
  </si>
  <si>
    <t>An imaging platform for the home furnishing and décor industry</t>
  </si>
  <si>
    <t>KiSP, Inc. | Be Part of What's Next.</t>
  </si>
  <si>
    <t>We Are Wizards love building beautiful products with a deeply technical component</t>
  </si>
  <si>
    <t>Business system specialist company</t>
  </si>
  <si>
    <t>Customer Communication Management Software : a single platform to communicate with customers via any channel</t>
  </si>
  <si>
    <t>A white-label gamification platform that powers loyalty, rewards and recognition systems for businesses</t>
  </si>
  <si>
    <t>Global leader in providing powerful sales automation solutions for manufacturers of engineered equipment</t>
  </si>
  <si>
    <t>Cloud Based Request for Proposal Software | Automated RFP Software</t>
  </si>
  <si>
    <t>Augment CXM - Never Lose a Customer Again</t>
  </si>
  <si>
    <t>CRM Software Mumbai, Saas CRM, Customer Relationship Management Mumbai, Real Estate CRM. Financial Services. Manufacturing, Pharma CRM. Builder, Mumbai, CRM Implementation in Mumbai India - T3 CRM ERP</t>
  </si>
  <si>
    <t>AI based Sales Coaching and Forecasting for Enterprise Sales Teams</t>
  </si>
  <si>
    <t>SpitFire's mission is to develop call center products that are affordable &amp; easy to use while providing exceptional technical assistance</t>
  </si>
  <si>
    <t>TrackGo | Simple Customer &amp; Asset Mapping</t>
  </si>
  <si>
    <t>Trusted by the Top Financial Institutions</t>
  </si>
  <si>
    <t>Developer of the zorrosign unified platform, a complete digital transaction management (dtm) solution</t>
  </si>
  <si>
    <t>AI powered analytics for sales calls</t>
  </si>
  <si>
    <t>Cloud-based SaaS field force management solution</t>
  </si>
  <si>
    <t>ZIZO seeks to create an experience of engagement, transparency, and productivity. We are a workforce gamification platform specializing in performance management</t>
  </si>
  <si>
    <t>Brings real identities to the digital world by helping businesses send and sign documents online and identify users and clients with maximum efficiency, security, trust and legal compliance</t>
  </si>
  <si>
    <t>Electronic Signature Service | Yozons - Paperless Electronic Signature Software for web contracting using digital signature software by Yozons</t>
  </si>
  <si>
    <t>Paperflip secures and organizes your important business documents</t>
  </si>
  <si>
    <t>Government Bid &amp; Proposal Management RFP Software</t>
  </si>
  <si>
    <t>Sales productivity startup that develops an AI-based virtual sales assistant to improve the productivity of sales teams</t>
  </si>
  <si>
    <t>Social CRM for small businesses. Get organized, stay social. Follow us here and use promo code batchtweet to get a 15% discount for the first 6 months.</t>
  </si>
  <si>
    <t>Spin CRM - Customer Relationship Management</t>
  </si>
  <si>
    <t>Leader in Sales Performance Management and Compensation Management Solutions</t>
  </si>
  <si>
    <t>Dynamic Pricing Software for Geo-Targeted Price Optimization</t>
  </si>
  <si>
    <t>Helps IT services firms understand the business reasons for financial performance</t>
  </si>
  <si>
    <t>SalesReach is provides your business development team an intuitive system to deliver marketing approved, stage appropriate assets</t>
  </si>
  <si>
    <t>Sesui the bright British innovators and creators of award winning call management software</t>
  </si>
  <si>
    <t>Provider of contract management software &amp; services</t>
  </si>
  <si>
    <t>Make customer wait for days on end for quotes and changes</t>
  </si>
  <si>
    <t>Empowers individuals to get more out of their data with patented conversational intelligence, revolutionizing how users, non-programmers, and coders gain insights from their data</t>
  </si>
  <si>
    <t>MiniCRM has been created to make customer relationship management easy and to contribute to the development of successful enterprises</t>
  </si>
  <si>
    <t>Real-Time Software Proves Conversational Intelligence is Dead</t>
  </si>
  <si>
    <t>Quick signup, easy customization, get back to selling fast</t>
  </si>
  <si>
    <t>Kiflo • Partner Relationship Management (PRM) software</t>
  </si>
  <si>
    <t>Snowfly is an information technology company that specializes in gamification-based incentive, retention, and analytics</t>
  </si>
  <si>
    <t>Platform for creating startup documents (agreements, minutes, and other legal paperwork) or signing existing documents online</t>
  </si>
  <si>
    <t>Sales-Suckers self-developed B2B sales and marketing tool recognizes more corporate website visitors than Google Analytics-based tools</t>
  </si>
  <si>
    <t>SFVision Technologies, Inc. – See Your Business in Real Time</t>
  </si>
  <si>
    <t>Creating with complete autonomy the application which will serve you in support of commercial meetings</t>
  </si>
  <si>
    <t>Sales Acceleration as a Service, Powered by Artificial Intelligence</t>
  </si>
  <si>
    <t>The first application designed to use AI and big data to consistently identify companies poised for growth and expansion</t>
  </si>
  <si>
    <t>Aforza - The Intelligent Future of Consumer Goods</t>
  </si>
  <si>
    <t>Promomash - Retail Promotion and Field Marketing Management Software</t>
  </si>
  <si>
    <t>PersistIQ makes your outbound sales more effective</t>
  </si>
  <si>
    <t>All-in-one cloud-based tool that helps business teams collaborate, manage tasks, customer relationships and sales</t>
  </si>
  <si>
    <t>Scaura | Reshaping the Customer Buying Journey</t>
  </si>
  <si>
    <t>Gamification solutions that enable companies to influence and measure user behavior</t>
  </si>
  <si>
    <t>Resco is one of the global leaders in developing cross-platform mobile software solutions</t>
  </si>
  <si>
    <t>Users with data and insight to help them win bigger deals</t>
  </si>
  <si>
    <t>An online sales CRM software, built for small teams that helps you track and organize leads through an easy to use visual interface</t>
  </si>
  <si>
    <t>On-demand software and services that offer predictive analytics and optimization for manufacturers</t>
  </si>
  <si>
    <t>Salesforce Registered Consulting Partner and Artificial Intelligence (AI) Solutions Company</t>
  </si>
  <si>
    <t>Simplify your agenda, keep track of everything that’s going on, and boost up your business with one of the most easy-to-use CRM solution</t>
  </si>
  <si>
    <t>Allows ecommerce brands to monitor competitor's prices</t>
  </si>
  <si>
    <t>Web application for sales reps who want to motivate, stimulate and make work more fun</t>
  </si>
  <si>
    <t>Wavo – White Label Lead Generation Software for Agencies</t>
  </si>
  <si>
    <t>#1 Ringless Voicemail | SMS Marketing | As Low as 1.2¢ a Drop</t>
  </si>
  <si>
    <t>UpMail - Email Smarter. Convert Faster.</t>
  </si>
  <si>
    <t>SaaS platform that helps B2B companies to prospect more easily through professional social networks</t>
  </si>
  <si>
    <t>Business software that lets people generate proposals, contracts, invoices and business letters</t>
  </si>
  <si>
    <t>Helping businesses grow through digital transformation</t>
  </si>
  <si>
    <t>Manage your Contracts with ContractAdvantage - contract management software!</t>
  </si>
  <si>
    <t>A management tool that helps start up businesses grow quicker and increase revenue</t>
  </si>
  <si>
    <t>Gincore | Software for service center &amp; repair shop</t>
  </si>
  <si>
    <t>Software products and consulting services</t>
  </si>
  <si>
    <t>MS Office Excel, PowerPoint Automation and Data Connectivity</t>
  </si>
  <si>
    <t>Email Attachment Tracking | Proposal Tracking Services</t>
  </si>
  <si>
    <t>IRD is Australia's reliable source of business insights</t>
  </si>
  <si>
    <t>Conversational Artificial Intelligence That is More Human | Structurely</t>
  </si>
  <si>
    <t>Find businesses that need a professional like you, based on their shortcomings</t>
  </si>
  <si>
    <t>Cloud based sales commission software focused solely on the small to medium business sector</t>
  </si>
  <si>
    <t>Solutions for physical and e-signatures</t>
  </si>
  <si>
    <t>Sales research and consulting firm that empowers teams of all sizes to Sell Smarter®</t>
  </si>
  <si>
    <t>Price optimization and revenue management software, both as a cloud solution and inhouse hosted</t>
  </si>
  <si>
    <t>AI Sales Enablement &amp; Sales Tools - Sales Talk</t>
  </si>
  <si>
    <t>Konigle building the layer of intelligence for traditional small and medium sized businesses using automation and intelligence</t>
  </si>
  <si>
    <t>Offering a technology that enables businesses to provide affordable life-changing products and energy access to people in emerging markets</t>
  </si>
  <si>
    <t>Rollio - CRM Sales Tool</t>
  </si>
  <si>
    <t>SAAS platform that enables brands to grow and enhance their digital partnerships</t>
  </si>
  <si>
    <t>An intelligent SaaS tool for cross-organizational development projects, that passes by silos and reduces business lead times significantly</t>
  </si>
  <si>
    <t>Simple to Use Web Based CRM Software / Hosted Customer Relationship Management Software for Firms of all Sizes</t>
  </si>
  <si>
    <t>TeamHaven - Field Force Management and Mobile Data Collection for phones, tablets and PCs</t>
  </si>
  <si>
    <t>Provides CRM solutions for several industries, including solar energy, legal, and insurance</t>
  </si>
  <si>
    <t>A portfolio of enterprise applications</t>
  </si>
  <si>
    <t>A fully featured crm solution that comprises of sales, marketing, support, projects and events</t>
  </si>
  <si>
    <t>For the duration of this crisis instead of door knocking we will be shopping for groceries and delivering essential items to our neighbors who are most in need</t>
  </si>
  <si>
    <t>Saas platform that is automating prospecting for b2b sales teams</t>
  </si>
  <si>
    <t>Security Services &amp; Solutions | Managed Security &amp; Consulting</t>
  </si>
  <si>
    <t>Channel Incentives Platform | Empower Your Channel Partners</t>
  </si>
  <si>
    <t>A cloud-based software solution that helps companies manage their mobile workforce in field operations</t>
  </si>
  <si>
    <t>A simple CRM built from the ground up for small businesses</t>
  </si>
  <si>
    <t>The Best Technology for Your Business Innovation</t>
  </si>
  <si>
    <t>Full service business solutions including warehousing/fulfillment, order processing, multi-channel contact center etc</t>
  </si>
  <si>
    <t>Docsify is a unique prospect scoring platform that increases your sales performance</t>
  </si>
  <si>
    <t>Cloud Solutions to manage the sales operations</t>
  </si>
  <si>
    <t>Intelligent Quote &amp; Contract Mgmt Tool. You can create, sign, track, and accept quotes &amp; contracts anywhere. Free Trial here: https://t.co/pHuwXtNrfx</t>
  </si>
  <si>
    <t>Callingly - Lead Response &amp; Phone Sales Automation</t>
  </si>
  <si>
    <t>Developing digital signing and security solutions for businesses</t>
  </si>
  <si>
    <t>QuarterOne | Sales Forecasting Software for your CRM</t>
  </si>
  <si>
    <t>Partner Relationship Management (PRM) solution for emerging and mid-market companies</t>
  </si>
  <si>
    <t>Qualifier automates prospecting, finding emails and outreach, so you can focus on closing deals</t>
  </si>
  <si>
    <t>Provider of automatic digital signatures, provides solutions that dramatically increase efficiencies, reduce costs</t>
  </si>
  <si>
    <t>A beautifully simple solution for better sales discovery and live sales demos</t>
  </si>
  <si>
    <t>Simply powerful CRM that automates data to build better relationships and make more sales</t>
  </si>
  <si>
    <t>Saas crm software for the professional photography industry</t>
  </si>
  <si>
    <t>Affordable software for managing small and medium-sized businesses</t>
  </si>
  <si>
    <t>B2b provider of a personalized training platform</t>
  </si>
  <si>
    <t>ScopeStack | The new standard in services CPQ</t>
  </si>
  <si>
    <t>A B2B commerce platform, Pepperi serves the sales force and customers of manufacturers and wholesale distributors</t>
  </si>
  <si>
    <t>CyberSecurity Services Provider in India (Since 20 Years) | AdwebTech</t>
  </si>
  <si>
    <t>Sales automation platform that leverages artificial intelligence to increase sales prospecting efficiency worldwide</t>
  </si>
  <si>
    <t>Sales force automation and crm software that enabling companies to manage their business processes in a single system</t>
  </si>
  <si>
    <t>Grow Your Business by Driving Quality Prospects</t>
  </si>
  <si>
    <t>Advanced tunnelling software for voip service providers</t>
  </si>
  <si>
    <t>Online crm, email marketing, and lead generation solution a sales crm built for business</t>
  </si>
  <si>
    <t>Contract Management Software | ContractSafe</t>
  </si>
  <si>
    <t>Meet Cloudlead, your top of the funnel data research team</t>
  </si>
  <si>
    <t>Sales Pipeline Management | Lead Engagement and Nurturing | Lead Conversion | Sales SDR Assistant | 7Targets AI Sales Assistant working in your CRM</t>
  </si>
  <si>
    <t>Lime Technologies operates as a CRM supplier</t>
  </si>
  <si>
    <t>Distributed Marketing Automation</t>
  </si>
  <si>
    <t>Sales CRM Software | Manage Your Leads &amp; Sales Pipeline</t>
  </si>
  <si>
    <t>Canadian Business Directory | Online Business Directory Canada | Canada Company List Provider</t>
  </si>
  <si>
    <t>Conversation intelligence platform for remote sales teams to help team sell better</t>
  </si>
  <si>
    <t>Cratio CRM is Mobile &amp; Cloud based CRM Software We specialize in providing domain specific Mobile CRM Software with less time &amp; cost</t>
  </si>
  <si>
    <t>Sales platform for conversation intelligence</t>
  </si>
  <si>
    <t>PREZENTOR - The clever BtB sales tool: Drive Sales and Gain Customer Insight</t>
  </si>
  <si>
    <t>Allows to legally sign PDFs based on the e-signature “QES” - the digital equivalent to the handwritten signature under Swiss and EU law</t>
  </si>
  <si>
    <t>Solutions to organizations that manage large volumes of data,</t>
  </si>
  <si>
    <t>Amalia.io | Sales commission software | Streamline sales compensation</t>
  </si>
  <si>
    <t>A digital assistant powered by AI</t>
  </si>
  <si>
    <t>Complete psa business software for it/msp, physical security &amp; audio visual technology solution providers</t>
  </si>
  <si>
    <t>Effective CRM of the Future</t>
  </si>
  <si>
    <t>Cloud based business process software for the $25bb smart home integration contractor market</t>
  </si>
  <si>
    <t>Real-time lead management system (lms) that instantly routes leads to the salesperson’s phone</t>
  </si>
  <si>
    <t>An electronic signature platform that enables to sign and approve digital documents, streamlining business processes with legally binding validation</t>
  </si>
  <si>
    <t>Developer of CRM and CPQ software for manufacturing industries</t>
  </si>
  <si>
    <t>Not the other way around!</t>
  </si>
  <si>
    <t>Brandscopic's mission is to empower event marketers with the tools they need to make their lives easier and make their jobs smarter</t>
  </si>
  <si>
    <t>A web-based full process Sales CRM solution designed to strengthen and simplify your entire sales process</t>
  </si>
  <si>
    <t>Offers a localized mobile app/web-based communications solution that allows to actively engage with your customers</t>
  </si>
  <si>
    <t>Funnel Maker delivers hundreds of CRM, communication, sales, and marketing software tools for small businesses under one login</t>
  </si>
  <si>
    <t>Vainu is the lead generation and data-driven prospecting platform for B2B Sales</t>
  </si>
  <si>
    <t>All-in-one solution for every email user to take back control of their inbox</t>
  </si>
  <si>
    <t>Experion is a software products &amp; services company focussing on mobile, web and analytics technologies.</t>
  </si>
  <si>
    <t>Ai-driven gamified platform that helps your team to be smarter, sell more and stay compliant</t>
  </si>
  <si>
    <t>ARPEDIO Solutions are passionate about making sales people successful</t>
  </si>
  <si>
    <t>Myphoner is cold calling Software-as-a-Service that enables sales agents to quickly call through a list of leads</t>
  </si>
  <si>
    <t>RFP Software | Proposal Preparation &amp; Proposal Management Software</t>
  </si>
  <si>
    <t>Skrapp - B2B email finder and lead extractor.</t>
  </si>
  <si>
    <t>Mobile Locker - Simple Sales Enablement</t>
  </si>
  <si>
    <t>Web-based solution for its users to safely send, sign, and manage the key documents of their businesses</t>
  </si>
  <si>
    <t>Contract and Vendor Management SAAS Platform using a predictive business technology</t>
  </si>
  <si>
    <t>Business Information for Corporate Risk, B2B Marketing &amp; Sales - Endole</t>
  </si>
  <si>
    <t>Syandus' vision is to revolutionize the way life science and medical concepts are learned by healthcare professionals, students, and</t>
  </si>
  <si>
    <t>Bit2win (CPQ - Symphony BPM - Loyalty &amp; Coupon)</t>
  </si>
  <si>
    <t>Find the best mobile tariffs and save money</t>
  </si>
  <si>
    <t>Leading developer of customized proposal automation solutions for businesses of all sizes</t>
  </si>
  <si>
    <t>Intelliverse delivers Qualified Prospects to businesses with sales accelerated enterprise software and managed sales &amp; marketing services</t>
  </si>
  <si>
    <t>ClientPoint | Close More Deals, Faster | Digital Proposal Software</t>
  </si>
  <si>
    <t>Millions of companies and contacts for your new customer acquisition</t>
  </si>
  <si>
    <t>Develops software that enables fast and easy to use product customization online</t>
  </si>
  <si>
    <t>Webspotter - web technology monitor</t>
  </si>
  <si>
    <t>A Strategic Marketing Agency focused on winning solutions and wow design. Located in Cleveland and Pittsburgh.</t>
  </si>
  <si>
    <t>Contract negotiation workspace for legal, procurement, and sales teams</t>
  </si>
  <si>
    <t>Crm that focuses on connecting businesses with as many customers as possible</t>
  </si>
  <si>
    <t>SalesOutlook, Inc. has pioneered the use of MS-Outlook and Exchange Server as the technology platform for a complete CRM System</t>
  </si>
  <si>
    <t>CompanionLink Software - Secure PC and Mac Sync to Google, Android and iOS Phones and Tablets</t>
  </si>
  <si>
    <t>Marketing Automation For WordPress | Groundhogg™</t>
  </si>
  <si>
    <t>CRM software for sales teams</t>
  </si>
  <si>
    <t>Smarter Websites® Custom Software Mobile Application Development Utah</t>
  </si>
  <si>
    <t>#1 Buy Sales Tracking App | Field Force Automation | Field Force Connect.</t>
  </si>
  <si>
    <t>Mobile sales app for businesses always striving to provide the right content for the right person at the right time</t>
  </si>
  <si>
    <t>Uptics | Sales Automation | Drive Topline Revenue Today!</t>
  </si>
  <si>
    <t>CASHCOWPRO : Winning Analytics for Amazon</t>
  </si>
  <si>
    <t>Stand-alone software, server-based web services, mobile apps, and copy2contact technology-driven tools</t>
  </si>
  <si>
    <t>Twistoe - Best CRM &amp; Lead Management Software</t>
  </si>
  <si>
    <t>Provider of price management solutions</t>
  </si>
  <si>
    <t>Sales coaching and simulation software that is powered by ai</t>
  </si>
  <si>
    <t>New age CRM equipped with Relationship Cloud and Customer Intelligence</t>
  </si>
  <si>
    <t>Saas provider of motivation technology improve sales, security awareness, crm adoption and data quality with incentives</t>
  </si>
  <si>
    <t>Independent software vendor offering specialising in solutions for Microsoft Office and PDF</t>
  </si>
  <si>
    <t>The Complete Toolkit for Small Business</t>
  </si>
  <si>
    <t>Campaigns That Will Suit Your Needs</t>
  </si>
  <si>
    <t>A revolutionary SaaS Ecosystem that connects thousands of Entrepreneurs across the world</t>
  </si>
  <si>
    <t>Company founded to help b2b sales managers, sales people and senior executives in businesses selling technical products</t>
  </si>
  <si>
    <t>Business software consulting firm specializing in customer relationship management (CRM) software</t>
  </si>
  <si>
    <t>A plug-and-play platform that enables sales teams at PLG (product-led growth) companies</t>
  </si>
  <si>
    <t>Providing customer-oriented solutions along with high-class customer service</t>
  </si>
  <si>
    <t>ClickBase was established in 1997 with a specific mission to create a unique management decision tool</t>
  </si>
  <si>
    <t>Sales process organization and automation software</t>
  </si>
  <si>
    <t>Fast, convenient and secure esignatures that allow paperless mobile esigning online</t>
  </si>
  <si>
    <t>GroupLink Corporation was organized in 1993 to enable its customers to increase revenue, manage customer relationships</t>
  </si>
  <si>
    <t>Competitive intelligence solution for B2B environment</t>
  </si>
  <si>
    <t>Pipeline management and forecasting solution built to drive sales</t>
  </si>
  <si>
    <t>Increase Field Force Productivity by 40%</t>
  </si>
  <si>
    <t>Contract Intelligence Platform &amp; Analysis Services | Knowable</t>
  </si>
  <si>
    <t>Technology company that helps small businesses thrive in a digital world</t>
  </si>
  <si>
    <t>Efficient mobile solutions to access, edit and enrich all your infor</t>
  </si>
  <si>
    <t>The Business Management Software Experts -- ManageMore</t>
  </si>
  <si>
    <t>LeadSmart is a game changing CRM/Marketing Automation/Partner Collaboration Suite! Our #salesforce powered technology transforms Leads2Revenue! #SAAS</t>
  </si>
  <si>
    <t>Fastest way to create professional proposals integrated workflow solution for av,security and electronic system installers</t>
  </si>
  <si>
    <t>S4DS Direct Selling &amp; MLM | Solutions to Boost your Sales.</t>
  </si>
  <si>
    <t>A cloud-based solution that gives scientific and precise insights into willingness-to-pay</t>
  </si>
  <si>
    <t>Business Territory Mapping and Geomarketing Software by Tactician</t>
  </si>
  <si>
    <t>BRILLIANT IDEAS NEED BRILLIANT SOLUTIONS</t>
  </si>
  <si>
    <t>The business platform created to help you find, reach and engage the right contacts for your business Achieve more with Xpo-Online</t>
  </si>
  <si>
    <t>The Sales Productivity app. A Companion App to Salesforce and Salesforce1. A Smart Calendar App. Lead / Contact 360, Opportunity 360, Sales Pipeline Management.</t>
  </si>
  <si>
    <t>We are pleased to announce that Schindler Ltd. Egypt is now Live On Microsoft Dynamics 365</t>
  </si>
  <si>
    <t>Experiential Learning Organization</t>
  </si>
  <si>
    <t>Yumasoft delivers software products and solutions as well as software upgrades, maintenance, and support services for its clients</t>
  </si>
  <si>
    <t>Business Application Platform, web-based CRM, ERP and Project Management - ZeyOS</t>
  </si>
  <si>
    <t>A solution that helps sales people to always know the best thing to say and ask when prospecting</t>
  </si>
  <si>
    <t>A sales and service platform for businesses</t>
  </si>
  <si>
    <t>Persistence AI – Turn Leads into Conversions with AI</t>
  </si>
  <si>
    <t>Product development outsourcer for Salesforce applications</t>
  </si>
  <si>
    <t>Sales Enablement Software and Solutions | Accent Tech</t>
  </si>
  <si>
    <t>The Publishing Industry's Best Software and Support, Since 1986</t>
  </si>
  <si>
    <t>An AI-based, end-to-end contract management platform built to solve the most complex business challenges with contracts</t>
  </si>
  <si>
    <t>Simple email outreach and sales engagement software</t>
  </si>
  <si>
    <t>The World's Leading Personalized Selling Platform - Harness Nova's AI to Accelerate Sales and Increase Revenue</t>
  </si>
  <si>
    <t>Showefy - smartest and finest photorealistic web configuration system</t>
  </si>
  <si>
    <t>A truly intelligent sales CRM that helps sales reps be more productive, increases their sales and engage deeply with their customers</t>
  </si>
  <si>
    <t>The #1 mobile CPQ Quote to Cash Software</t>
  </si>
  <si>
    <t>Developer of Registered Email, a technology that proves the legal delivery, content, and time of email correspondences</t>
  </si>
  <si>
    <t>A proposal software that helps you create beautiful proposals in minutes</t>
  </si>
  <si>
    <t>Businesses reduce the time they spend on contract management and gives them more control and visibility over legal and financial risks</t>
  </si>
  <si>
    <t>FastCall #1 Salesforce-native Open CTI phone application</t>
  </si>
  <si>
    <t>It solutions company specializing in mobilization strategies, e-learning platforms, cms, cloud computing and crm</t>
  </si>
  <si>
    <t>Hello Referrals is web-based referral tracking software</t>
  </si>
  <si>
    <t>Online CRM software for small business - Centrium</t>
  </si>
  <si>
    <t>Advanced solutions for multi-channel digital interaction</t>
  </si>
  <si>
    <t>Building data driven SaaS products for the food and beverages industry</t>
  </si>
  <si>
    <t>Original desktop quoting software</t>
  </si>
  <si>
    <t>A Powerful Sales Engagement Platform | Cotano - Sales Engagement Platform</t>
  </si>
  <si>
    <t>Industry leading technology consulting services</t>
  </si>
  <si>
    <t>Automated Cold Calling Software for Business</t>
  </si>
  <si>
    <t>Ai-powered integrated crm and inbound marketing platform</t>
  </si>
  <si>
    <t>Rapid growing software development company, is seeking bright, energetic self-starters</t>
  </si>
  <si>
    <t>Electronic signature software and pads for the capture, binding, authentication &amp; verification of electronic signature in digital documents</t>
  </si>
  <si>
    <t>The simple business management app for businesses</t>
  </si>
  <si>
    <t>Vista Lead Generation | Custom B2B Lead Generation</t>
  </si>
  <si>
    <t>The best cold email software platform to improve reply rates</t>
  </si>
  <si>
    <t>Sales force automation services with ai technologies</t>
  </si>
  <si>
    <t>A set of data analytics and communication tools that help inside sales team become highly productive</t>
  </si>
  <si>
    <t>We live and breath #CRM, #Marketing tools and metrics. Tell us why you must have CRM Boost and we might just give it to you #FREE.</t>
  </si>
  <si>
    <t>Cien gives sales leaders an edge by using the power of artificial intelligence to increase the productivity of their teams</t>
  </si>
  <si>
    <t>A Market Place/eCommerce patented solution for Configure Price Quote (CPQ) at CPQcart dot com &amp; Market Place cpq dot market/How-It-Works</t>
  </si>
  <si>
    <t>Cloud-based mobile sales force automation platform offering predictive analytics, and enhanced collaboration solutions</t>
  </si>
  <si>
    <t>Online waiver solution for business</t>
  </si>
  <si>
    <t>Company specializing in acquiring prospective customer information from a wide range of digital and non-digital media</t>
  </si>
  <si>
    <t>An AI platform that reads and understands contracts and agreements just as humans do</t>
  </si>
  <si>
    <t>Affordable CRM Software for Small Business. Data &amp; Support in Australia</t>
  </si>
  <si>
    <t>A call assistant app to help people be more productive</t>
  </si>
  <si>
    <t>Sales CRM Software | saleslifecycle.com</t>
  </si>
  <si>
    <t>Turn sales calls into learnings and learnings into action • Bonjour</t>
  </si>
  <si>
    <t>Best-in-class cloud crm for businesses that want the convenience of having their data</t>
  </si>
  <si>
    <t>Accurate Quotes Instantly Online For Your Customers</t>
  </si>
  <si>
    <t>FMR Systems, Inc. - FMR Systems - Client Management Solutions for the Financial Industry</t>
  </si>
  <si>
    <t>Multi-Vendor Deal Registration System</t>
  </si>
  <si>
    <t>Business Saathi Plus works as your personal assistant &amp; assist you by providing end to end solutions</t>
  </si>
  <si>
    <t>Provides highly scalable CRM and AI-based solutions for mid-sized and large enterprises</t>
  </si>
  <si>
    <t>Agile CRM is a leading sales, marketing and service CRM for small businesses</t>
  </si>
  <si>
    <t>Minimize your workload with Saarif CRM</t>
  </si>
  <si>
    <t>Riva powers business relationships through an intelligent sync engine that creates interoperability between email, calendars, and CRM</t>
  </si>
  <si>
    <t>Contract Management Software &amp; Tools | Ecteon Contract Management Solutions</t>
  </si>
  <si>
    <t>Leveraging the power of A.I. and social networking, CoPilot AI helps professionals qualify their prospect pool and scale their efforts</t>
  </si>
  <si>
    <t>Increase your Sales by 2X, 3X or 10X with Advanced Sales Automation</t>
  </si>
  <si>
    <t>SMARTe works as a true agile data partner to provide key success metrics – ‘high quality global data’</t>
  </si>
  <si>
    <t>The Scarpetta Group specialize in custom FileMaker applications for desktop, iOS, and web</t>
  </si>
  <si>
    <t>#1 provider of franchise management systems with the most comprehensive franchising solution on the planet!</t>
  </si>
  <si>
    <t>Cket Notes allows you to send and automate cards and gifts to your clients and prospects categories</t>
  </si>
  <si>
    <t>B2b marketing organizations the first saas platform for developing and deploying elements of strategic marketing</t>
  </si>
  <si>
    <t>Mobile employee management and CRM platform that turns device into a standalone field force management tool</t>
  </si>
  <si>
    <t>Users with access to advanced business analytics through its products</t>
  </si>
  <si>
    <t>Brand ambassador and customer acquisition solutions for companies</t>
  </si>
  <si>
    <t>BrightPrice is the first intuitive, SaaS-based pricing optimization suite for the SAP ecosystem designed to make it simple to optimize your prices to maximize profit.</t>
  </si>
  <si>
    <t>Sales Forecasting Engine that helps sales leaders create more accurate sales forecasts</t>
  </si>
  <si>
    <t>Experienced digital software and solutions company</t>
  </si>
  <si>
    <t>Saas based mobility platform which bridges the gap between office and field staff</t>
  </si>
  <si>
    <t>Data visualisation company</t>
  </si>
  <si>
    <t>Sales Gamification to Boost Your Team's Performance | Gamifier</t>
  </si>
  <si>
    <t>OmniChannel demand management simplifies retail pricing strategy for price, product &amp; channel using price optimization, big data analytics</t>
  </si>
  <si>
    <t>The Channel Rocket platform was created for channel executives by channel executives with decades of in-depth industry expertise</t>
  </si>
  <si>
    <t>InLOGIC specializes in the development and customization of sales compensation systems</t>
  </si>
  <si>
    <t>Sn intelligent meeting platform for remote sales and success teams</t>
  </si>
  <si>
    <t>Enterprise resource planning software integrated with a customer relationship management platform</t>
  </si>
  <si>
    <t>CL3VER, SaaS that lets engineers, architects and design professionals create interactive 3D presentations to engage clients on any device</t>
  </si>
  <si>
    <t>AppShore - Online Customer Relationship Management for Small Business</t>
  </si>
  <si>
    <t>StackLead uses data-aggregation technology to help add every open role in the world to LinkedIn</t>
  </si>
  <si>
    <t>LeadMaster | Home LeadMaster LeadMasterCRM - LeadMaster</t>
  </si>
  <si>
    <t>Mobile application solutions for companies who have teams in the field</t>
  </si>
  <si>
    <t>All-in-one hardware and software solution that helps retailers predict in-store traffic and staff employees accordingly</t>
  </si>
  <si>
    <t>Email productivity platform for teams and businesses</t>
  </si>
  <si>
    <t>Channel Management Software Solutions - Channel Mechanics</t>
  </si>
  <si>
    <t>Accelerating Success through a single unified buyer and vendor experience</t>
  </si>
  <si>
    <t>BlueCamroo integrates Lead Management, #CRM, Social CRM, Project Management, Time Tracking, Billing, Expenses, Customer Support, Email Marketing, &amp; more.</t>
  </si>
  <si>
    <t>Supply chain platform for manufacturing and wholesale companies</t>
  </si>
  <si>
    <t>Create &amp; send winning proposals</t>
  </si>
  <si>
    <t>Technology company providing predictive behavioral analytics to enterprises</t>
  </si>
  <si>
    <t>Aspireship SaaS Sales Careers | Aspireship</t>
  </si>
  <si>
    <t>Modular platform designed for service providers for costing, pricing, quoting and managing simple to complex solutions</t>
  </si>
  <si>
    <t>Smartest Sales Application for On-field Sales - SalesDiary.in</t>
  </si>
  <si>
    <t>Lightweight CRM and content sharing tool for sales professionals that use WhatsApp, SMS, or other chat apps to talk with clients</t>
  </si>
  <si>
    <t>Find leads and close deals With Ease!</t>
  </si>
  <si>
    <t>Users with a platform to maximize sales leads with analytic programs and innovative organization tools</t>
  </si>
  <si>
    <t>PriceEdge | The Dream Pricing Software</t>
  </si>
  <si>
    <t>Provides you the contacts that you need and enables you to engage them in the way you want</t>
  </si>
  <si>
    <t>Lextree | Legal Technology | Berkman Solutions</t>
  </si>
  <si>
    <t>Europe's leading CRM software developer</t>
  </si>
  <si>
    <t>Search through the corporate address books of the companies you work with, by linking them in a federated directory. Integrates with your current address book</t>
  </si>
  <si>
    <t>Portatour is the future of automatic sales-route planning for field sales reps, consultants, and service team members</t>
  </si>
  <si>
    <t>Specializing in online and mobile applications development</t>
  </si>
  <si>
    <t>Eloquant offer a global solution in SaaS mode, designed to facilitate Dialogue and Listening with your customers</t>
  </si>
  <si>
    <t>Mobile Sales App for Product Catalogues, Sales Orders &amp; Sales Quotes - Onsight</t>
  </si>
  <si>
    <t>Online Survey Tools for Research | Marketing Systems Group | m-s-g.com</t>
  </si>
  <si>
    <t>Automate Your Onsite Paperwork | Trappco Mobile Apps</t>
  </si>
  <si>
    <t>SaaS sales optimization platform</t>
  </si>
  <si>
    <t>Scalable, no-code product visualization &amp; interaction for the Salesforce platform</t>
  </si>
  <si>
    <t>Command.App | Situational Sales Enablement mobile apps.</t>
  </si>
  <si>
    <t>CRM Software | Sales CRM Software - DigitalCRM.com - Lead Generation, Sales Management, Marketing, Forecasting, Analytics Software</t>
  </si>
  <si>
    <t>Legal technology company that creates contract efficiency solutions for companies, law firms, and legal service providers</t>
  </si>
  <si>
    <t>Global leader in user engagement technology providing products and services to enable app publishers to become successful in the mobile app economy</t>
  </si>
  <si>
    <t>A complete contract management platform</t>
  </si>
  <si>
    <t>A digital workspace for contract lifecycle management (CLM)</t>
  </si>
  <si>
    <t>Fast growing salesforcecom isv &amp; registered consulting partners having best-in-class innovative apps on appexchange</t>
  </si>
  <si>
    <t>Simply CRM | Gain Customers - Optimize Your Business</t>
  </si>
  <si>
    <t>Aptology combines behavioral science and predictive analytics to match people to job positions, maximizing their chances of success</t>
  </si>
  <si>
    <t>MixRank - Data-driven sales and marketing</t>
  </si>
  <si>
    <t>Sales Prospecting Enablement | MonsterConnect</t>
  </si>
  <si>
    <t>Sales-i transforms the way manufacturers, wholesalers and distributors work</t>
  </si>
  <si>
    <t>Provider that helps us sending emails with the highest delivery rate, from any computer and mobile device in the world</t>
  </si>
  <si>
    <t>Sales Enablement Software | More Value for $ | Content Camel</t>
  </si>
  <si>
    <t>An innovative SaaS based application for business for all your documents to be endorsed/attested/signed with a click in seconds</t>
  </si>
  <si>
    <t>LeadsRain - Cloud-Based Predictive Dialer</t>
  </si>
  <si>
    <t>Zoomaworks – the power of simplicity</t>
  </si>
  <si>
    <t>Best Sales Enablement Tools and Software for startups, SMBs and SMEs - Pitch.Link</t>
  </si>
  <si>
    <t>We are the leading full-service provider for all areas of Configure Price Quote (CPQ) and market-oriented variant management for the manufacturing industry in the DACH region</t>
  </si>
  <si>
    <t>Helping other companies sell their tech products</t>
  </si>
  <si>
    <t>Home - Showell sales presentation and tracking app</t>
  </si>
  <si>
    <t>FIVECRM is a call center focussed system with exceptional outbound calling functionality</t>
  </si>
  <si>
    <t>ShapeDiver is a self-service, cloud-native, SaaS platform that helps individuals and businesses build applications based on parametric CAD models made with Rhinoceros 3D and Grasshopper</t>
  </si>
  <si>
    <t>Offers the ultimate dynamic pricing platform for e-commerce and omnichannel retailers</t>
  </si>
  <si>
    <t>SpinOffice CRM - Customer management software that really saves time</t>
  </si>
  <si>
    <t>Microsoft Word add-in for contracts</t>
  </si>
  <si>
    <t>Sales Channel Workflow Automation</t>
  </si>
  <si>
    <t>SalesNOW Mobile CRM - CRM for the Mobile Professional</t>
  </si>
  <si>
    <t>Chrome extension to find anyone's professional email address</t>
  </si>
  <si>
    <t>SmartReach.io: Cold emails &amp; follow-ups made easy</t>
  </si>
  <si>
    <t>AI-based software solutions for managing unstructured information/knowledge</t>
  </si>
  <si>
    <t>Aerofiler | Automated document filing</t>
  </si>
  <si>
    <t>Skandia Elevator's high-quality conveying systems for grain handling enable you to make the most of your production and maximise your profits</t>
  </si>
  <si>
    <t>AI communication platform that enables businesses to engage and deliver important messages, turn conversations into actions</t>
  </si>
  <si>
    <t>A Conversational AI Platform that helps augment marketing and sales capabilities</t>
  </si>
  <si>
    <t>Delivers unique and innovative solutions to help reach more customers and surpass marketing goals</t>
  </si>
  <si>
    <t>Nice simple, low price crm giving you the essential features you need for your business</t>
  </si>
  <si>
    <t>A new-age sales engagement platform that automates sales outreach by using multiple channels like email, phone calls, LinkedIn, text messages and more</t>
  </si>
  <si>
    <t>WhatElse ?! | Search Less! Sell More!!</t>
  </si>
  <si>
    <t>Game-inspired software for business use</t>
  </si>
  <si>
    <t>Baltimore-based technology company that specializes in developing software for the bpo industry</t>
  </si>
  <si>
    <t>Relationship management app that you need</t>
  </si>
  <si>
    <t>Helps every organization, no matter the size or industry, to do business any place and anytime – in a fully digital way</t>
  </si>
  <si>
    <t>Full service cloud consulting firm, providing it services for cloud-based technologies</t>
  </si>
  <si>
    <t>Sales Technology and Enablement</t>
  </si>
  <si>
    <t>FLG | Easy-To-Use Sales CRM Loved By 100s Of UK Teams</t>
  </si>
  <si>
    <t>Products: Automotive Wolf Car Care Software</t>
  </si>
  <si>
    <t>Online relationship intelligence for business professionals</t>
  </si>
  <si>
    <t>Pricing Intelligence &amp; Competitor Monitor Software | Minderest</t>
  </si>
  <si>
    <t>Computer software company that transform sales operations into growth operations by providing sales-ops-as-a-service</t>
  </si>
  <si>
    <t>Business Management SaaS and mobile Apps 6 Branches: CRM | Marketing | Admin | Projects | Finance | HR</t>
  </si>
  <si>
    <t>http://t.co/J17fRZFe - power up your business with free CRM!</t>
  </si>
  <si>
    <t>eSignatures For Every Business | Contract Management | SimpleSign</t>
  </si>
  <si>
    <t>Digonex - The Industry Leader in Dynamic Pricing</t>
  </si>
  <si>
    <t>Competitor Price Tracking &amp; Competitor Price Monitoring Software</t>
  </si>
  <si>
    <t>Bloobirds | End-to-end prospecting platform for sales development teams</t>
  </si>
  <si>
    <t>Contact Science - Process-based Appointment Setting Solutions that Work</t>
  </si>
  <si>
    <t>TeleCRM - The Best Tele-callinng, Sales CRM and Automation App</t>
  </si>
  <si>
    <t>Mobile App, VoIP, Software Development Company | StarTele Logic</t>
  </si>
  <si>
    <t>Software engineering and development for web and mobile devices New startup founded March 2011</t>
  </si>
  <si>
    <t>Sales and helping sales teams be more efficient</t>
  </si>
  <si>
    <t>Empower organizations to make smarter business decisions</t>
  </si>
  <si>
    <t>Software and services company developing cloud automation and IBM Lotus Notes and Domino</t>
  </si>
  <si>
    <t>Sales Training and Sales Enablement | Brevet</t>
  </si>
  <si>
    <t>Shopping Cart Software | Ecommerce Software - Interspire</t>
  </si>
  <si>
    <t>Verified business contacts and advanced company details</t>
  </si>
  <si>
    <t>Enables any enterprise to visualize, track and act upon the performance of it's sales organisation</t>
  </si>
  <si>
    <t>Software to help simplify the selling of professional services</t>
  </si>
  <si>
    <t>Software company developing wordpress plugin for approval management process</t>
  </si>
  <si>
    <t>Leadspicker: Your digital sourcing department</t>
  </si>
  <si>
    <t>Offers secure digital communication solutions between individuals, businesses and Governments</t>
  </si>
  <si>
    <t>Users create interactive, engaging presentations that are designed to grab and hold the attention of the viewer</t>
  </si>
  <si>
    <t>Decentralized commerce for the digital era. ClearX’s blockchain-based marketplaces alows to seamlessly automate order to cash cycles with no disputes</t>
  </si>
  <si>
    <t>Logical Construct - Intelligent solutions for contract management</t>
  </si>
  <si>
    <t>All-in-one crm &amp; email marketing platform that helps small businesses create more profitable relationships</t>
  </si>
  <si>
    <t>No more printing and scanning, save time, save money, and save the environment today using SignTech</t>
  </si>
  <si>
    <t>CertSIGN is a company specializing in the development and implementation of software applications for information security</t>
  </si>
  <si>
    <t>Meet a Sales CRM System that helps grow your business</t>
  </si>
  <si>
    <t>The Best Cross-Platform Contact Manager App | Contacts+</t>
  </si>
  <si>
    <t>An agreement platform to help companies manage their business relationships with a mix of chat, e-sign and contract management</t>
  </si>
  <si>
    <t>Fully integrated crm, bi, and predictive analytics tool for wholesale distribution</t>
  </si>
  <si>
    <t>Custom Software Solutions, Lead Tracking, Sales Lead Management, CRM</t>
  </si>
  <si>
    <t>Simple crm software that helps your business grow more efficiently</t>
  </si>
  <si>
    <t>An insights, data, and consulting products and services company that provides clients unmatched speed to achieving business objectives</t>
  </si>
  <si>
    <t>Sustainable digital business solutions through mobile apps and websites</t>
  </si>
  <si>
    <t>Myprm SaaS platform is made in France to help you manage your partners and develop your indirect sales</t>
  </si>
  <si>
    <t>We offer Enlightened Thinking to businesses and individuals</t>
  </si>
  <si>
    <t>RepCard helps you capture and nurture leads through digital business cards</t>
  </si>
  <si>
    <t>Really Simple Systems Cloud CRM is aimed at small and medium sized organisations or departments of larger organizations who want a simple</t>
  </si>
  <si>
    <t>Ringy is a complete CRM solution that handles it all within an intuitive interface</t>
  </si>
  <si>
    <t>MarketVolt helps businesses of all sizes gain and retain clients and build profitable, long-lasting relationships</t>
  </si>
  <si>
    <t>Free Linkedin Email Finder, Find Emails on Linkedin - SalesQL</t>
  </si>
  <si>
    <t>Legally secured contracts on the Blockchain</t>
  </si>
  <si>
    <t>Business management software for service companies</t>
  </si>
  <si>
    <t>Pipeliner is easy to use sales CRM fit for your business that you might actually enjoy using! It combines powerful sales productivity Tools within a customizable Sales Process Framework which helps structure and standardizes your sales approach</t>
  </si>
  <si>
    <t>Ricochet360 » All-In-One CRM Dialer &amp; Marketing Automation Platform</t>
  </si>
  <si>
    <t>Giving small businesses, sales teams &amp; entrepreneurs the tools they need to sell smarter and build customer relationships that last. Love your CRM.</t>
  </si>
  <si>
    <t>The goal of SalesWays is to make the unique ASPEC technology available on every device for every sales professional</t>
  </si>
  <si>
    <t>Saas-based predictive and prescriptive analytics company that increases the performance of business-to-business sales</t>
  </si>
  <si>
    <t>Predictive analytics, pricing and merchandising strategy solutions for retailers</t>
  </si>
  <si>
    <t>Performance-based price optimization solutions</t>
  </si>
  <si>
    <t>Ad tech company facilitating algorithmic and programmatic media</t>
  </si>
  <si>
    <t>The Magic System to Grow Your Business</t>
  </si>
  <si>
    <t>Personal and planning system based on methodology practices</t>
  </si>
  <si>
    <t>Automatic pricing optimization using AI</t>
  </si>
  <si>
    <t>InnoTechnix designs and builds cool robots for personal and educational purpose</t>
  </si>
  <si>
    <t>Powers B2B revenue teams with the visibility and confidence to know where, when, and how to grow revenue</t>
  </si>
  <si>
    <t>Redian | Most trusted IT Consulting, Outsourcing &amp; Technology Partner</t>
  </si>
  <si>
    <t>A pricing intelligence and competitor monitoring tool designed for eCommerce players such as brands and eRetailers</t>
  </si>
  <si>
    <t>Enables to create beautiful business proposals online</t>
  </si>
  <si>
    <t>A SaaS platform providing small businesses with high-end CRM systems combined with social media</t>
  </si>
  <si>
    <t>Next Gen Contract AI: Connecting Legal Ops with Business Objectives</t>
  </si>
  <si>
    <t>And the data to prove it delivers</t>
  </si>
  <si>
    <t>BEST CRM 2016 - Mothernode</t>
  </si>
  <si>
    <t>The mobile-interaction CRM for any business with field reps</t>
  </si>
  <si>
    <t>WeSuite is your sales management software solution</t>
  </si>
  <si>
    <t>CoSell - Sell More, Together.</t>
  </si>
  <si>
    <t>PoliteMail for Outlook Internal Communications Email Broadcast and Measurement Tools | Send Smarter Email. PoliteMail for Email Intelligence, Not Overload.</t>
  </si>
  <si>
    <t>An online quoting and proposal software that lets you create, send and manage quotes</t>
  </si>
  <si>
    <t>TechSalesBox - Save 90% of your lead generation time</t>
  </si>
  <si>
    <t>Leverages machine learning to make the contract review process smarter</t>
  </si>
  <si>
    <t>The gamification tool that increases motivation and team achievements</t>
  </si>
  <si>
    <t>Online platform that enables users to find emails and numbers hidden in social profiles</t>
  </si>
  <si>
    <t>Affordable, powerful configuration and quotation management solutions</t>
  </si>
  <si>
    <t>Chasedata take the guesswork and pain out of telemarketing with Their predictive dialer</t>
  </si>
  <si>
    <t>UPWARD is highly by linking CRM · schedule map / location information, is a cloud service for the visiting business of field sales easier</t>
  </si>
  <si>
    <t>Web- and mobile-based sales force automation solutions</t>
  </si>
  <si>
    <t>A fast-growing SaaS (Software-as-a-Service) that helps B2B-companies drive sales and attract new customers</t>
  </si>
  <si>
    <t>A unique combination of CRM and sales tools that make everyday life easier for salespeople</t>
  </si>
  <si>
    <t>Apparound: the all-in-one solution to increase digital selling for companies</t>
  </si>
  <si>
    <t>Analytics solution for sales forecasting and business insight</t>
  </si>
  <si>
    <t>Helps manufacturers of complex products to simplify their sales process</t>
  </si>
  <si>
    <t>Advanced, data platform that provides global information on pricing and competitive insight</t>
  </si>
  <si>
    <t>Aadhaar eSign, eNACH, eKYC and Digital Stamp Solutions</t>
  </si>
  <si>
    <t>Digitization of the buyers journey</t>
  </si>
  <si>
    <t>Zbizlink - Finish the Proposal 3Xs as Fast</t>
  </si>
  <si>
    <t>Cloud-based saas sales enablement and automation software platform</t>
  </si>
  <si>
    <t>Zibtek - On Demand Developers</t>
  </si>
  <si>
    <t>Sales Strategy for Business Growth - Sales Performance - AuctusIQ</t>
  </si>
  <si>
    <t>PhoneBurner ® is your personal assistant that dials prospects, leaves voicemail messages, and sends follow-up emails</t>
  </si>
  <si>
    <t>World Leader in Channel Strategy Development, Sales and Marketing</t>
  </si>
  <si>
    <t>Demo experience platform helping software companies to create incredible personalized demos that turn deals into “closed won.”</t>
  </si>
  <si>
    <t>Developer of ardexus mode and webmode customer relationship management solutions</t>
  </si>
  <si>
    <t>Call Logging and Call Recording | Tri-Line</t>
  </si>
  <si>
    <t>Offers fully managed marketing services and an award-winning software platform to establish your brand, generate more leads, and close more sales</t>
  </si>
  <si>
    <t>Leading provider of customer relationship management software serving small to mid-size enterprises</t>
  </si>
  <si>
    <t>Data entry blows – Ecquire</t>
  </si>
  <si>
    <t>Enablix – Sales Enablement for B2B Marketers</t>
  </si>
  <si>
    <t>Send Professional Proposals to Your Clients in Half the Time</t>
  </si>
  <si>
    <t>AI for Sales Enablement</t>
  </si>
  <si>
    <t>Open-source CRM software for small and mid-size businesses</t>
  </si>
  <si>
    <t>Sports contract management with an entirely dematerialised process</t>
  </si>
  <si>
    <t>We help you find leads from over 150M+ prospects, and engage them with automated workflows: sales emails, videos, even physical gifts</t>
  </si>
  <si>
    <t>TaskSuite - Full Business Automation CRM suite for everybusiness</t>
  </si>
  <si>
    <t>Our platform pairs sales professionals with former executives at the companies they are targeting</t>
  </si>
  <si>
    <t>Simple contact management software</t>
  </si>
  <si>
    <t>SignEasy: Electronic Signature Mobile App &amp; Desktop</t>
  </si>
  <si>
    <t>Linked Helper 2 - LinkedIn automation tools</t>
  </si>
  <si>
    <t>Tool for better contract management that helps businesses to get a full financial overview of their contracts</t>
  </si>
  <si>
    <t>All-in-one messaging powering your business</t>
  </si>
  <si>
    <t>Our AI-driven sales intelligence platform reveals the patterns, opportunities, and risks that other conversation intelligence platforms don’t see</t>
  </si>
  <si>
    <t>Way in call recording and verification services and also solutions from basic call recording to live operator</t>
  </si>
  <si>
    <t>Proposal Software, Sample Business Proposals, Legal Contracts</t>
  </si>
  <si>
    <t>Business Proposal Software | Proposeful</t>
  </si>
  <si>
    <t>AddressTwo’s mission is to provide simple CRM solutions for small business owners that meet their needs on their budget</t>
  </si>
  <si>
    <t>Pipeline Manager - Qualitative CRM Application</t>
  </si>
  <si>
    <t>The Cloud-based CRM Program that can be customized according to needs</t>
  </si>
  <si>
    <t>Together with our strategic shareholder, the Tritech Media Group, we are proud to have disrupted and brought a fresh approach to the Insurance Industry</t>
  </si>
  <si>
    <t>Better email follow-up automation tool with reply buttons | Replybutton</t>
  </si>
  <si>
    <t>Signority eSignatures give your business a fast and secure way to get documents signed online</t>
  </si>
  <si>
    <t>Developed innovative configure price quote, visual product configurator, and sales quoting software with virtual reality experiences</t>
  </si>
  <si>
    <t>20NINE - All business relations in one App</t>
  </si>
  <si>
    <t>Competitor tracking application for e-commerce companies</t>
  </si>
  <si>
    <t>B2B sales communication tool that connects both buyer and seller teams</t>
  </si>
  <si>
    <t>Commence develops and delivers an intuitive, flexible suite of award-winning #CRM products that integrate people, processes and technology.</t>
  </si>
  <si>
    <t>CLM with a difference</t>
  </si>
  <si>
    <t>Proposal Management, Capture and IDIQ TaskOrder Management Software for GovCon using SharePoint | Proposal Management, IDIQ Task Orders and CaptureManagement | Opportunity Lifecycle Management | SharePoint | Octant.com</t>
  </si>
  <si>
    <t>Home | MSB Smart Document Solutions |Digital Signature</t>
  </si>
  <si>
    <t>Application service provider that delivers sales solutions to suppliers and their sales organizations</t>
  </si>
  <si>
    <t>Partner Relationship Software to Help You Build and Scale Your Channel</t>
  </si>
  <si>
    <t>Specializes in the design, implementation, and maintenance of IT solutions</t>
  </si>
  <si>
    <t>Ai-based price optimization</t>
  </si>
  <si>
    <t>Uses Big Data and Machine Learning to help to discover the best-fit customer prospects</t>
  </si>
  <si>
    <t>An e-Signing and digital document workflow platform that digitizes their paperwork processes - and drives fantastic business results</t>
  </si>
  <si>
    <t>PaaS for the Sales &amp; Marketing Data Industry</t>
  </si>
  <si>
    <t>Blue Alligator - Wholesale Buying And Selling Systems - Order Taking App</t>
  </si>
  <si>
    <t>An artificial intelligence platform for talent acquisition and analytics</t>
  </si>
  <si>
    <t>Pricing management platform for online retailers</t>
  </si>
  <si>
    <t>Increase Productivity And Effectiveness | BASCRM</t>
  </si>
  <si>
    <t>Aidentified – AI-driven relationship mapping and sales prospecting</t>
  </si>
  <si>
    <t>Channel Success Needs Channel Experts</t>
  </si>
  <si>
    <t>Provider of interactive 3d product marketing and sales applications</t>
  </si>
  <si>
    <t>Technology and services to help sales leaders remove the guesswork and create predictable</t>
  </si>
  <si>
    <t>Sales quoting, estimating, and proposal software solution that integrates seamlessly with crm software, accounting software</t>
  </si>
  <si>
    <t>Provider of a price optimisation platform</t>
  </si>
  <si>
    <t>Provider of internet hardware and software</t>
  </si>
  <si>
    <t>Achieve more through powerful customer insights</t>
  </si>
  <si>
    <t>Engage3 helps retailers and brands enhance their pricing performance through data science and analytics</t>
  </si>
  <si>
    <t>Email management tool allowing user to know in real time when an outbound email has been opened</t>
  </si>
  <si>
    <t>Route accounting, mobile sales, direct store delivery and field sales software</t>
  </si>
  <si>
    <t>DriveWorks - SOLIDWORKS® Design Automation &amp; Product Configurator Software</t>
  </si>
  <si>
    <t>Innovative tools for software engineering</t>
  </si>
  <si>
    <t>Contract lifecycle management and digital signature platform with the world's highest security and 100% AI automation</t>
  </si>
  <si>
    <t>Woobot connects your teams with their important enterprise data so they can get things done</t>
  </si>
  <si>
    <t>web Application Development, Web designing Bangalore, Software Application Development Bangalore, Software design and development Bangalore Infolink</t>
  </si>
  <si>
    <t>CheetahIQ - Book More Sales Meetings</t>
  </si>
  <si>
    <t>A secure shared space where personalised sales collateral is shared with the potential buyer</t>
  </si>
  <si>
    <t>A distributed e-signature solution for sensitive documents, based on the Blockchain</t>
  </si>
  <si>
    <t>Businesses with logistic travel and marketing plans for reaching consumers and managing company sales calls</t>
  </si>
  <si>
    <t>Leading Consulting and Training firm in process management area</t>
  </si>
  <si>
    <t>Custom Software Application Development Company</t>
  </si>
  <si>
    <t>Instantly ready-to-use cloud service with contract management, board portal, entity management, VDR, eSignatures and more!</t>
  </si>
  <si>
    <t>Crisro Solutions is a Digital solutions and IT services company with SaaS based solutions for Sales Force and Service teams</t>
  </si>
  <si>
    <t>TGN provides PriceComp, Assortment Intelligence analysis, Promotions monitoring, and other pricing tools to monitor the prices of your competitors in real-time</t>
  </si>
  <si>
    <t>Dealer Management System Providers - Motility Software Solutions</t>
  </si>
  <si>
    <t>Sales Enablement Software Built for B2B | Home | Klyck.io</t>
  </si>
  <si>
    <t>Develop salespeople to shorten ramps and boost sales quota attainment with the world's #1 sales training and enablement software as a service platform</t>
  </si>
  <si>
    <t>Affino is a leading Social Commerce Solution. Designed for companies to maximise their online revenues. Brought to you by Comrz.</t>
  </si>
  <si>
    <t>Assently is a SaaS service for e-signatures, smart contracts and identity solutions</t>
  </si>
  <si>
    <t>Open-source CRM solution with a BPM engine - vtenext Il CRM con un cuore BPM</t>
  </si>
  <si>
    <t>Video-based practice platform used to improve selling and communication skills</t>
  </si>
  <si>
    <t>The Sales Dialer - AutoReach</t>
  </si>
  <si>
    <t>Highly flexible, scalable workforce productivity technology platform for businesses to run their operations on</t>
  </si>
  <si>
    <t>Delivering client management software for modern agencies</t>
  </si>
  <si>
    <t>Contract Management Software by Contract Hound</t>
  </si>
  <si>
    <t>Digital conversation assistant that helps sales professionals around the world improve sales calls and productivity</t>
  </si>
  <si>
    <t>CPQ software for your business | Oy Steve the Clerk Ltd</t>
  </si>
  <si>
    <t>SalesIntelligent is prospecting automation software that enables sales teams to build sales prospecting lists from social profiles</t>
  </si>
  <si>
    <t>Helps companies around the world understand their performance by visualizing KPIs and real-time data in a transparent and engaging way</t>
  </si>
  <si>
    <t>Voice and call analytics solution for brazilian companies we offer tools to manage and analyse marketing and sales leads</t>
  </si>
  <si>
    <t>Helping B2B sales professionals generate more business by identyfing past product users in their target accounts</t>
  </si>
  <si>
    <t>Technology and service provider who helps companies manage their multichannel customer engagement strategy to influence behaviour and outcomes</t>
  </si>
  <si>
    <t>Megacall - Business VoIP Provider - Virtual PBX</t>
  </si>
  <si>
    <t>Multinational law firm headquartered in london, united kingdom</t>
  </si>
  <si>
    <t>Enterprise Contract Management Solutions</t>
  </si>
  <si>
    <t>Demand Sage - HubSpot Insights With The Power Of Sheets</t>
  </si>
  <si>
    <t>A cloud-based software development company</t>
  </si>
  <si>
    <t>Mobile sales management platform for field sales teams</t>
  </si>
  <si>
    <t>Fill - The Quickest Way to Fill, Send &amp; Sign PDFs</t>
  </si>
  <si>
    <t>The Casey Group - NJ Technology Company</t>
  </si>
  <si>
    <t>Supplier of digital transaction management (dtm) software</t>
  </si>
  <si>
    <t>Bidsketch: Proposal Software &amp; Proposal Templates</t>
  </si>
  <si>
    <t>CRM gamification. Improving performance of employees using intuitive, social and mobile applications</t>
  </si>
  <si>
    <t>Increase sales and customer engagement in just a few weeks!</t>
  </si>
  <si>
    <t>A French software solutions company to manage company at its best</t>
  </si>
  <si>
    <t>We help B2B organizations grow &amp; provide memorable services using beautiful business applications. | CRM IDOL Judges Awareness Winner</t>
  </si>
  <si>
    <t>Agree.com - Contracts &amp; Payments</t>
  </si>
  <si>
    <t>Quativa is an intelligent platform for selling, tracking, and installing solar</t>
  </si>
  <si>
    <t>EMudhra is a Certifying Authority (CA) authorised by the Controller of Certifying Authority (CCA) for issuance of Digital Signature Certificates in India</t>
  </si>
  <si>
    <t>19thMile – Goal Driven Sales Acceleration Platform for Field Sales</t>
  </si>
  <si>
    <t>Zirra is the rating platform for private investments that combines smart algorithm and crowd wisdom</t>
  </si>
  <si>
    <t>Clarity is ridiculously clever automation software for the sign, digital, print and packaging industry</t>
  </si>
  <si>
    <t>Driving Economic Value | Aximpro</t>
  </si>
  <si>
    <t>LeadPrime is flexible and versatile lead management solution primariliy catering SMEs in various industries</t>
  </si>
  <si>
    <t>Helps companies to transform their sales processes from inside-out focus and administrative pingpong into customer centric and streamlined flow-through processes</t>
  </si>
  <si>
    <t>A personalized AI platform enables organizations across industries to accelerate business processes such as AML, credit risk</t>
  </si>
  <si>
    <t>Mimiran is helps companies sell faster and more profitably by streamlining the sales process, converting more visitors into leads</t>
  </si>
  <si>
    <t>Saas application for the cpg vertical that leverages ml to assist sales managers in automating selling stories</t>
  </si>
  <si>
    <t>Big data and lead generation software for businesses</t>
  </si>
  <si>
    <t>Spreadsheet tooling for the modern stack</t>
  </si>
  <si>
    <t>AI-Powered Sales Automation CRM | Spiro Technologies</t>
  </si>
  <si>
    <t>Powering Analytics of Big Data for the Internet of Moving Things -</t>
  </si>
  <si>
    <t>HaystackCRM - Building Connections. Anywhere. Anytime</t>
  </si>
  <si>
    <t>Electronic signatures</t>
  </si>
  <si>
    <t>Software developer of the Gro CRM platform</t>
  </si>
  <si>
    <t>Proposa: Build Interactive Proposals and Ditch the Powerpoint Decks</t>
  </si>
  <si>
    <t>A digital coaching solution that helps organizations drive extraordinary results</t>
  </si>
  <si>
    <t>Tech company that develops 3d cpw software</t>
  </si>
  <si>
    <t>HubDialer is a virtual predictive dialer that instantly connects your volunteers with the people you need to reach</t>
  </si>
  <si>
    <t>Train your team online in just 5 minutes a day</t>
  </si>
  <si>
    <t>Home | EverGenius® FREE Business Growth Software</t>
  </si>
  <si>
    <t>Online software application to plan, prepare and promote a small business for sale</t>
  </si>
  <si>
    <t>Online tool that enables you to create dynamic and professional business proposals</t>
  </si>
  <si>
    <t>The Quickbooks for workflow automation</t>
  </si>
  <si>
    <t>We cover the complete sales process end to end. From prospecting, direct sales and fullfilment after a deal has been won</t>
  </si>
  <si>
    <t>A ground-breaking new 'customer-focused' data sharing, signing and storing service for business</t>
  </si>
  <si>
    <t>Developer of data-driven, digital customer engagement programs</t>
  </si>
  <si>
    <t>Increase Sales Performance | Trigerz | Changing Sales Behaviours</t>
  </si>
  <si>
    <t>Secure conversions that otherwise would have been lost</t>
  </si>
  <si>
    <t>Rapidly growing financial software company</t>
  </si>
  <si>
    <t>Digital platform enabling businesses to automatically create, e-sign and store contracts online</t>
  </si>
  <si>
    <t>CRM, Free CRM for small business, Customer Relationship Software free Small Business CRM Software for 3 users - Cuesent</t>
  </si>
  <si>
    <t>Nexsales helps in building targeted data and accelerate sales pipeline by delivering live conversations</t>
  </si>
  <si>
    <t>Web and Mobile Application Development</t>
  </si>
  <si>
    <t>Automation Solutions for Your Industry</t>
  </si>
  <si>
    <t>Reinventing the electronic signature experience with a fast, legal, and secure solution</t>
  </si>
  <si>
    <t>Intravation has grown to become the premier provider of easy-to-use, collaborative proposal management tools</t>
  </si>
  <si>
    <t>Real Estate Door Knocking App for neighborhood farming Acting as a gateway CRM to warm leads face to face before maturing into marketing</t>
  </si>
  <si>
    <t>Advanced, fully featured CRM software</t>
  </si>
  <si>
    <t>Cross-Channel Marketing Intelligence: Competitive Ad, Price, SEO Insights</t>
  </si>
  <si>
    <t>Pricing automation company. Price monitoring - Pricing - Price optimisation</t>
  </si>
  <si>
    <t>We're bringing the efficiency of modern consumer-style insuretech to the massive market of insurers who do not currently have access to it</t>
  </si>
  <si>
    <t>Negotiate and close deals faster using plain English</t>
  </si>
  <si>
    <t>Digital service provider offering complete telecommunications solutions</t>
  </si>
  <si>
    <t>The all-in-one solution for Sales Reps, Showroom and B2B e-commerce needs</t>
  </si>
  <si>
    <t>Rizer CRM: Out of The Box Experience in Sales Management</t>
  </si>
  <si>
    <t>#1 Linkedin Automation Tool | Zopto</t>
  </si>
  <si>
    <t>Provides industry specific omnichannel commerce on Salesforce with CPQ, eCommerce, order management, contract management, mobile &amp; service apps</t>
  </si>
  <si>
    <t>Over 1000 B2B companies use our cloud sales acceleration platform to increase sales pipeline 5x-8x</t>
  </si>
  <si>
    <t>Manage Your Solar Business in Smart Way!</t>
  </si>
  <si>
    <t>Leading revenue operations intelligence platform, providing robust data integrations to connect revenue applications and applying data assurance to continually clean, normalize, and enrich customer and prospect data</t>
  </si>
  <si>
    <t>Juridoc | The #1 all-in-one Contract Lifecycle Management Platform</t>
  </si>
  <si>
    <t>RampedUpio is Intelligent Sales Onboarding</t>
  </si>
  <si>
    <t>Software product to manage and grow key accounts in b2b companies</t>
  </si>
  <si>
    <t>KPI Software for creating and visualizing KPIs on Dashboards and Reports</t>
  </si>
  <si>
    <t>Technology firm specialized in building web and mobile software applications</t>
  </si>
  <si>
    <t>Email API for transactional emails : PostageApp</t>
  </si>
  <si>
    <t>Automatic Outbound Lead Generation</t>
  </si>
  <si>
    <t>The first CRM built exclusively for Gmail</t>
  </si>
  <si>
    <t>Offers Personality-Driven AI for Sales powered by Digital Labor</t>
  </si>
  <si>
    <t>VFinance is a Belgian fintech company active in back office management software and outsourcing services for loans and insurance products</t>
  </si>
  <si>
    <t>Woodpecker.co - Cold emails &amp; follow-ups, sent automatically from your mailbox</t>
  </si>
  <si>
    <t>Revenue acceleration driven by AI powered Lead-to-Close-to-Renewal visiblity, prediction and activities insights for B2B Enterprise Sales</t>
  </si>
  <si>
    <t>Eliminates the pain and frustration of manual tasks and research in sales - reducing manual work by over 90% and allowing sales teams to focus more on closing deals</t>
  </si>
  <si>
    <t>Teamleader is a unified platform for CRM, invoicing &amp; project planning</t>
  </si>
  <si>
    <t>Zoomifier SalesHub | Sales Enablement and Engagement Software.</t>
  </si>
  <si>
    <t>Sales Proposal Software | Sales Quote Software | IQuoteExpress</t>
  </si>
  <si>
    <t>Only crm integrated entirely within your gmail inbox use it to track sales, partnerships, support, hiring, and much more</t>
  </si>
  <si>
    <t>Document signature, sharing and management platform</t>
  </si>
  <si>
    <t>CloudNet360: Integrated Small Business CRM | Business Automation Software</t>
  </si>
  <si>
    <t>Sales Optimizer | Digital Sales Transformation</t>
  </si>
  <si>
    <t>Online tool for viewing and digitally signing documents</t>
  </si>
  <si>
    <t>Fat Free CRM - Ruby On Rails-based open source CRM platform</t>
  </si>
  <si>
    <t>Hosted Auto Dialer Easy to Use FREE TRIAL Predictive &amp; Voice Broadcast</t>
  </si>
  <si>
    <t>Agreements lifecycle solutions: end-to-end workflows powered by e-signature and digital identity automation</t>
  </si>
  <si>
    <t>Automating your business processes and providing quick insights into sales pipelines and forecasts</t>
  </si>
  <si>
    <t>An advanced document generation platform for salesforce users, offering intuitive and easy to use tools for designing and generating all types of transactional and operational business documents</t>
  </si>
  <si>
    <t>Extended DISC® is an online DISC personality test that finds your DISC profile type in a simple 10 minute questionnaire! #MyDISCStyleIs</t>
  </si>
  <si>
    <t>COMBINUM - Sales Configurator and CPQ</t>
  </si>
  <si>
    <t>MergeMail - Easy Gmail mail merge</t>
  </si>
  <si>
    <t>Salesmatrix.com - Sales, Marketing and Business Intelligence made Simple!</t>
  </si>
  <si>
    <t>Comprehensive CRM Software For Microsoft Outlook</t>
  </si>
  <si>
    <t>A community for professionals that is owned, controlled, and rewarded by its members</t>
  </si>
  <si>
    <t>Acuity Sales Decision Science is help business users to find deep insights and translate those insights into actions</t>
  </si>
  <si>
    <t>A complete and integrated crm for small and medium businesses</t>
  </si>
  <si>
    <t>Lead411: Companies, People, Emails, Addresses, Lists, News</t>
  </si>
  <si>
    <t>Streamline your processes. Accelerate your business. | EASA</t>
  </si>
  <si>
    <t>Autenti is an all-in-one platform that enables signing and sending documents with all forms of electronic signatures</t>
  </si>
  <si>
    <t>Applications for today’s changing business world</t>
  </si>
  <si>
    <t>100% Native Salesforce Document Generation &amp; E-Signature | S-Docs</t>
  </si>
  <si>
    <t>Company offering sales consultation services to sales teams</t>
  </si>
  <si>
    <t>Web designing, application development, and technology consulting services</t>
  </si>
  <si>
    <t>Provides intuitive CRM and loyalty solutions to manage customer data and omni-channel customer interactions</t>
  </si>
  <si>
    <t>Test the sales CRM for free ready to connect your working method with your customer</t>
  </si>
  <si>
    <t>Mansa Systems - Cloud Services &amp; Business Apps | Salesforce | ServiceNow | Informatica</t>
  </si>
  <si>
    <t>Pipes - The Voice Optimization Platform - Split test scripts in seconds</t>
  </si>
  <si>
    <t>Electronic signature and document management software platform to send and sign documents</t>
  </si>
  <si>
    <t>Cognitive computing powered app building platform for the internet of everything market</t>
  </si>
  <si>
    <t>SignOnTheGo, blockchain-based e-signature platform designed users to edit, sign, and send official e-documents</t>
  </si>
  <si>
    <t>GMass: Gmail Mail Merge | Send &amp; Schedule Mass Email</t>
  </si>
  <si>
    <t>Phone app that speed dials lists of numbers while tracking results online</t>
  </si>
  <si>
    <t>Partner portal software that maximizes marketing and sales channel performance</t>
  </si>
  <si>
    <t>SaaS Digital Sales Enablement</t>
  </si>
  <si>
    <t>The leading sales performance management and compensation incentive technology to the financial services industry</t>
  </si>
  <si>
    <t>On demand b2b data platform that addresses market data challenges for sales and marketing teams</t>
  </si>
  <si>
    <t>FindThatLead - B2B Lead Generation Done in Seconds</t>
  </si>
  <si>
    <t>Detective is the Intelligence Platform for Sellers. Every day, thousands of sellers use Detective's prospect research to win the trust of any executive they call</t>
  </si>
  <si>
    <t>Digital diagnostic platform that allows consultants to thrive in a data-driven market</t>
  </si>
  <si>
    <t>Cloud CRM software for fast growing small and medium-sized businesses</t>
  </si>
  <si>
    <t>E4enable puts sales competencies at the heart of every sales coaching conversation, driving improvements in skills, and developing the right sales mindset</t>
  </si>
  <si>
    <t>Try WeSignature which is the best e Signature free Software to sign documents</t>
  </si>
  <si>
    <t>Lead Management Software for Call Centers and Sales Teams</t>
  </si>
  <si>
    <t>Live learning platform offers modern entrepreneurs and professionals immersive and interactive master classes</t>
  </si>
  <si>
    <t>Integrated suite of business applications for small &amp; medium-sized companies</t>
  </si>
  <si>
    <t>Provides CRM tools for companies with sales force fields</t>
  </si>
  <si>
    <t>A cybersecurity provider in the financial services industry specializing in digital identity and anti-fraud solutions</t>
  </si>
  <si>
    <t>A fully loaded sales crm software</t>
  </si>
  <si>
    <t>Sell Faster Sell Smarter Sell More Sales Acceleration as a Service (SaaaS)</t>
  </si>
  <si>
    <t>HeyBuddy | Keep it Simple</t>
  </si>
  <si>
    <t>Cloud-based quoting software trusted by MSPs for over 20 years</t>
  </si>
  <si>
    <t>All in One Business Management Software – Utiliko</t>
  </si>
  <si>
    <t>Spinify - Sales Dashboard To Improve And Motivate Your Team</t>
  </si>
  <si>
    <t>Manage your entire business with our simple, easy &amp; customizable saas products suite</t>
  </si>
  <si>
    <t>Helping companies track when their contacts and customers change companies</t>
  </si>
  <si>
    <t>K2's objective is to bring fundamental advances in cyber security</t>
  </si>
  <si>
    <t>Tala’s AI-driven, agent-less solution protects users against XSS, cryptojacking, click-jacking and various other attacks</t>
  </si>
  <si>
    <t>Provides the next generation of Intrusion Prevention and Information Policy Management, which secures existing and new mobile and web apps</t>
  </si>
  <si>
    <t>Offers JavaScript protection and webpage monitoring technology</t>
  </si>
  <si>
    <t>Application security solutions using patented virtualization technology</t>
  </si>
  <si>
    <t>Real-time protection for your web applications</t>
  </si>
  <si>
    <t>Network of companies in data-driven advertising and data-driven content marketing realm</t>
  </si>
  <si>
    <t>Helping make businesses and websites compliant with GDPR (Europe), CCPA (California) and LGPD (Brazil) with an industry-leading cookie consent management solution</t>
  </si>
  <si>
    <t>Audit and compliance of websites</t>
  </si>
  <si>
    <t>Professional Consent Management Platform | Cookie Information</t>
  </si>
  <si>
    <t>Best plaform for managing data privacy compliance</t>
  </si>
  <si>
    <t>Leveraging the benefits of AI technologies to enhance customers identity verification during the onboarding process</t>
  </si>
  <si>
    <t>Pipl develops technology to collect, analyze, translate, cluster, and organize shared data into relevant information</t>
  </si>
  <si>
    <t>Built to make you and your team more knowledgeable about GDPR, making implementation and documentation easier</t>
  </si>
  <si>
    <t>Text IQ builds AI for Sensitive Information</t>
  </si>
  <si>
    <t>Tools to prevent fraud and ensure compliance for digital transactions</t>
  </si>
  <si>
    <t>GDPR compliant informed consent and data management platform for research</t>
  </si>
  <si>
    <t>Blockchain based online ID</t>
  </si>
  <si>
    <t>Making people's lives better and safer with the goal to provide facial recognition to 650m people in Southeast Asia</t>
  </si>
  <si>
    <t>Visual reconstruction as a service based on state-of-the-art deep learning to protect every identity in public</t>
  </si>
  <si>
    <t>ID Scanners Australia – Business, Retail, Bars &amp; Telcos – Scantek</t>
  </si>
  <si>
    <t>Striving to make managing compliance easier in the rapidly evolving privacy law landscape</t>
  </si>
  <si>
    <t>Secure digital platform for professionals in healthcare, education and welfare</t>
  </si>
  <si>
    <t>A trusted and accredited digital ID solution designed to streamline customer onboarding with a first-class user experience</t>
  </si>
  <si>
    <t>A banking-grade identity verification service which is quick, convenient and high in security</t>
  </si>
  <si>
    <t>TrackerGate - puts you in control of tracker cookies</t>
  </si>
  <si>
    <t>B2b gdpr software solutions (saas &amp; on-premise) to solve the data subject rights requirements of the gdpr</t>
  </si>
  <si>
    <t>Web and mobile app that combines document scanning, facial recognition technology and Open Banking</t>
  </si>
  <si>
    <t>WeControl | GDPR Privacy Management Platform</t>
  </si>
  <si>
    <t>Ottawa based engineering and product development company focused on bringing technology to the next level</t>
  </si>
  <si>
    <t>Develops and operates an identity platform for personal data management</t>
  </si>
  <si>
    <t>Good data governance enable organizations to exploit datasets and create value whilst retaining trust</t>
  </si>
  <si>
    <t>Industry leading identity verification solutions to keep your business safe, secure and compliant while maximizing roi</t>
  </si>
  <si>
    <t>A SaaS software company dedicated to personal data privacy and the opportunity it provides businesses to gain customer trust, address customer data quality issues, and reduce cyber risk</t>
  </si>
  <si>
    <t>Entify: One-click legal entity verification</t>
  </si>
  <si>
    <t>Comprehensive supplier of products and services linked to data Protection and the GDPR</t>
  </si>
  <si>
    <t>InVOID is enabling enterprises to onboard and verify their users instantly</t>
  </si>
  <si>
    <t>Offering global SaaS solutions around payment processing, Retail solutions in a High Availability and PCI DSS environment</t>
  </si>
  <si>
    <t>Auric Systems International PCI compliant payment processing solutions</t>
  </si>
  <si>
    <t>A simple data protection compliance solution. We provide one easy to use platform containing a comprehensive data protection compliance programme. It includes training, information, templates and reporting</t>
  </si>
  <si>
    <t>Privacy Partnership consultants and trainers have over 20 years experience of providing practical insight</t>
  </si>
  <si>
    <t>Your shopify boosted - Pandectes</t>
  </si>
  <si>
    <t>Unique software solutions powered by latest computer vision, artificial intelligence and VR/AR algorithms</t>
  </si>
  <si>
    <t>Manetu provides cybersecurity software that uses proven crypto-vault technology with In-Model Encryption(SM) that secures data while still allowing enterprises to use it for business purposes</t>
  </si>
  <si>
    <t>GDPR and data security compliance automated to give you peace of mind and stronger commercial edge</t>
  </si>
  <si>
    <t>Spirion company is the leading provider of enterprise data management software to help businesses</t>
  </si>
  <si>
    <t>So Every Organization gets Privacy Compliant</t>
  </si>
  <si>
    <t>CNIL engages in protecting personal data and preserving individual freedoms in the digital world</t>
  </si>
  <si>
    <t>Janusnet | Easily Classify &amp; Manage Sensitive Information</t>
  </si>
  <si>
    <t>Trust efficiently by connecting people's verification with existing fraud solutions</t>
  </si>
  <si>
    <t>One Platform For Global Privacy Needs | Clym</t>
  </si>
  <si>
    <t>Facilitates compliance with the new legal framework in the field of GDPR for companies</t>
  </si>
  <si>
    <t>Award-winning AI and CV that powers real-time visual ID verification to onboard customers and drive revenue for customers across town or around the world</t>
  </si>
  <si>
    <t>Keepabl's Privacy-as-a-Service solution solves GDPR headaches for organisations, public and private</t>
  </si>
  <si>
    <t>Helps organizations automate their Data Discovery, Monitoring and Protection needs, addressing external data threats (like ransomware), insider threats (like shadow IT) and assist in complying with Data Privacy regulations</t>
  </si>
  <si>
    <t>Global leader in data security and compliance solutions designed to protect valuable company information from leakage</t>
  </si>
  <si>
    <t>Data privacy and security solutions</t>
  </si>
  <si>
    <t>Global business intelligence and compliance solutions for onboarding your clients faster</t>
  </si>
  <si>
    <t>A trust network and fraud protection for businesses and users</t>
  </si>
  <si>
    <t>Your trusted KYC / AML partner. Quick, simple and reliable Identity Verification solution</t>
  </si>
  <si>
    <t>Qohash provides modern data security solutions</t>
  </si>
  <si>
    <t>PORT.im is an all-in-one GDPR solution for small and medium-sized businesses. It combines smart digital tools, expert guidance, and personal data insurance into one simple-to-use subscription service</t>
  </si>
  <si>
    <t>Customer Identity Platform empowering businesses with AI-ML-driven identity verification, Web3 ready passwordless authentication and full customer management under one platform</t>
  </si>
  <si>
    <t>Identity Verification Made Simple – Credas</t>
  </si>
  <si>
    <t>An innovative data collaboration platform to keep data secured</t>
  </si>
  <si>
    <t>Privacy-focused data exchange network with a mission to protect the digital rights and privacy of consumers and businesses</t>
  </si>
  <si>
    <t>Harness the power of AI for fast, accurate detection of PII and protected data</t>
  </si>
  <si>
    <t>Enables every organization to become compliant with the CCPA, GDPR and other privacy regulations in the easiest way possible and to empower their consumers to be in charge of their data</t>
  </si>
  <si>
    <t>SecureKey is a leading identity and authentication provider that simplifies consumer access to online services and applications</t>
  </si>
  <si>
    <t>Oyster IMS, a consultancy-led information management and information governance business delivering expert advice</t>
  </si>
  <si>
    <t>An adtech company specialising in growing revenue for publishers and ad buyers</t>
  </si>
  <si>
    <t>Protection against scams, fraud, and deception online Identity verification and privacy tools for meeting people safely</t>
  </si>
  <si>
    <t>PrivacyPerfect is the ultimate GDPR compliance toolkit</t>
  </si>
  <si>
    <t>Develops software solutions, enabling the immediate, safe, and legal sharing or monetization of sensitive datasets</t>
  </si>
  <si>
    <t>Open source cloud infrastructure solutions</t>
  </si>
  <si>
    <t>Provider of data protection, security consultancy and support services to help clients achieve and maintain compliance</t>
  </si>
  <si>
    <t>Data privacy and security engineering infrastructure</t>
  </si>
  <si>
    <t>IDmission offers Smart Processes for Customer and Entity Onboarding with comprehensive KYC, including identity validation and verification using either biometrics or ID documents. - IDmission</t>
  </si>
  <si>
    <t>Wizuda - Enabling Compliant File Sharing And Data Transfer</t>
  </si>
  <si>
    <t>We train emulated minds to do work better and faster than humans</t>
  </si>
  <si>
    <t>Offers a technology solution that enables websites to generate privacy policies</t>
  </si>
  <si>
    <t>The largest kids digital marketing platform in the world</t>
  </si>
  <si>
    <t>The Sensible Code Company is helps customers introduce automation into everyday business processes</t>
  </si>
  <si>
    <t>Trust-Hub platform enables personal data to flow securely through your business, supporting regulatory compliance</t>
  </si>
  <si>
    <t>CCPA Compliance in a Box - Simple Privacy</t>
  </si>
  <si>
    <t>Aqilliz builds Blockchain solutions in digital marketing that restores the balance between brands, platforms, and consumers</t>
  </si>
  <si>
    <t>One-stop-shop compliance management system that covers all your business's needs fast and secure</t>
  </si>
  <si>
    <t>World leader in supplying solutions for border and immigration control, as well as secure document examination</t>
  </si>
  <si>
    <t>GDPR Compliance Software for Websites &amp; Online Businesses</t>
  </si>
  <si>
    <t>Professional Independent Penetration Testing &amp; Cyber Security Services | Bit Sentinel</t>
  </si>
  <si>
    <t>ID Authentication &amp; Identity Management | Veridocs</t>
  </si>
  <si>
    <t>GlobalPass | Identity Verification and Extensive Screening Service Provider</t>
  </si>
  <si>
    <t>Provides tools for managing consent, monitoring cookies and 3rd parties, and creating GDPR-compliant privacy policies</t>
  </si>
  <si>
    <t>Data Protection Specialists</t>
  </si>
  <si>
    <t>Decentralized identity and access platform powered by crowd sourcing of contact directories</t>
  </si>
  <si>
    <t>Manage everything from one place</t>
  </si>
  <si>
    <t>Automated Online Verification of Age, Address, Phone, Email, ID | Konfirmi</t>
  </si>
  <si>
    <t>MinerEye is the pioneer in Interpretive Data Classification</t>
  </si>
  <si>
    <t>Building solutions utilising Data &amp; AI technology for Digital publishers</t>
  </si>
  <si>
    <t>Konfir securely removes the administrative burden companies face when requesting or completing employment verifications</t>
  </si>
  <si>
    <t>A state-of-the-art operational security and privacy platform for addressing modern consumer-centric security and privacy regulations</t>
  </si>
  <si>
    <t>Data consent platform that protects, connects, and rewards people ,and the brands they engage with</t>
  </si>
  <si>
    <t>A privacy management platform to comply with the protection of personal data from LGPD - GDPR - CCPA</t>
  </si>
  <si>
    <t>A SaaS platform that allows companies to accelerate their GDPR compliance by digitizing their data governance</t>
  </si>
  <si>
    <t>PlanetVerify – Document gathering that's completely Calm &amp; Collected</t>
  </si>
  <si>
    <t>Face authentication white label solutions to the enterprise, application developers and oems</t>
  </si>
  <si>
    <t>GDPR Register - GDPR Tools for Privacy Professionals</t>
  </si>
  <si>
    <t>Big Data Privacy Risk Monitoring | PrivacyTech | Privacy Engineering</t>
  </si>
  <si>
    <t>OARO (formerly Nodalblock) is a global provider of enterprise identity and access management solutions, trusted by some of the world’s largest private and public sector organizations. OARO is revolutionizing how leading organizations authenticate and authorize in the physical and digital worlds using biometrics, cryptography, and blockchain</t>
  </si>
  <si>
    <t>Sensitive data observability (DSPM)</t>
  </si>
  <si>
    <t>Trunomi unlocks the power of customer data using consent and data rights management, solve General Data Protection Regulation (GDPR) and Data Privacy</t>
  </si>
  <si>
    <t>Privacy management solutions to embed GDPR awareness across your organisation</t>
  </si>
  <si>
    <t>Automated in-app self-service, real-time access to all gdpr subject access requests across all saas processors</t>
  </si>
  <si>
    <t>Integrates directly with customers’ data processing, detects private or sensitive data and protects it</t>
  </si>
  <si>
    <t>RIVN is SaaS solution that allows companies to quickly scale on strategic goals and currently focused on consumer deletion functionality</t>
  </si>
  <si>
    <t>Secure storage for health data according to EU privacy laws</t>
  </si>
  <si>
    <t>Website cookie management solution that helps companies to be gdpr compliant</t>
  </si>
  <si>
    <t>A global data privacy and security software company that eliminates the tradeoff between data protection and data utility</t>
  </si>
  <si>
    <t>.legal | A Bech-Bruun Company | Aarhus C</t>
  </si>
  <si>
    <t>A compliance software-as-a-service company</t>
  </si>
  <si>
    <t>Information Governance, eDiscovery, Privacy, Compliance</t>
  </si>
  <si>
    <t>High-Assurance Identity Management</t>
  </si>
  <si>
    <t>Building order out of data chaos</t>
  </si>
  <si>
    <t>SaaS-based incident response management platform that simplifies compliance with data breach laws</t>
  </si>
  <si>
    <t>GDPR, PECR, ePrivacy, CCPA, SaaS, Data Privacy, Data Protection, Cyber Security, Consent Management, Compliance</t>
  </si>
  <si>
    <t>Puts you in control of your processing of you customer's and employee's personal data</t>
  </si>
  <si>
    <t>Rixon Technology offers superior data security while addressing data owner rights</t>
  </si>
  <si>
    <t>Oz Forensics - customer/person biometric identification platform</t>
  </si>
  <si>
    <t>SaaS company specializing in automating compliance with data privacy laws and building first party data relationships</t>
  </si>
  <si>
    <t>Software-as-a-service (SaaS) data privacy rights management platform</t>
  </si>
  <si>
    <t>Keyed Systems – Protecting Innovation</t>
  </si>
  <si>
    <t>A data trust and compliance platform that helps businesses continuously manage their data privacy compliance, governance, and quality in real time</t>
  </si>
  <si>
    <t>Integrity Advocate - Online Proctoring Services</t>
  </si>
  <si>
    <t>Allows identification by video chat</t>
  </si>
  <si>
    <t>Telo | We build and support developer friendly data APIs</t>
  </si>
  <si>
    <t>GRC PCI DSS Managed Compliance CaaS Security Regulations Software, Services, Certification, SOX GLBA HIPAA FISMA ISO 27002 Governance, Risk Management, ControlCase</t>
  </si>
  <si>
    <t>Providing a comprehensive operating system for new client onboarding</t>
  </si>
  <si>
    <t>Data protection</t>
  </si>
  <si>
    <t>Computer vision company, specializing contactless biometrics widely deployable on standard distributed devices such as smartphones, tablets, self service kiosks and IoT devices</t>
  </si>
  <si>
    <t>Identity Verification | ALiCE Biometrics - Digital Onboarding</t>
  </si>
  <si>
    <t>SecuPi delivers data-centric security with data-flow discovery, real-time monitoring, behavior analytics, and protection across web and enterprise applications (on-prem and on-cloud) and big data environments</t>
  </si>
  <si>
    <t>Palqee Technologies | Software Solutions for Privacy Operations</t>
  </si>
  <si>
    <t>The Privacy Platform - Control.My.ID</t>
  </si>
  <si>
    <t>Providing secure, contactless authentication using biometrics like facial recognition and fingerprint scanning</t>
  </si>
  <si>
    <t>SDK module indentifying Hong Kong, Indonesia, Malaysia, and, Singapore NRIC and Passport</t>
  </si>
  <si>
    <t>Raytio Users Create Verified Shareable Financial Profiles Allowing Service Providers to Onboard Customers Easily and Comply with Regulations</t>
  </si>
  <si>
    <t>Identification International designs, manufactures, and sells advanced products and services to the biometric security marketplace</t>
  </si>
  <si>
    <t>Clickio - The Technology Partner for Publishers</t>
  </si>
  <si>
    <t>Scanovate world leading identity management company that provides a comprehensive management platform for financial institutions</t>
  </si>
  <si>
    <t>Adaptive behavioral biometrics authentication powered by human kinetics</t>
  </si>
  <si>
    <t>Innovative, reliable solutions to global mission-critical programs and systems</t>
  </si>
  <si>
    <t>AuthPass - KeePass compatible Password Manager based on Flutter</t>
  </si>
  <si>
    <t>The best platform for PHP based website security and diagnostic</t>
  </si>
  <si>
    <t>Business-Netzwerklösungen „Made in Germany“ - LANCOM Systems GmbH</t>
  </si>
  <si>
    <t>Automate the discovery of web application security flaws more accurately with the AppCheck</t>
  </si>
  <si>
    <t>Fortres Grand provides desktop security solutions to the health care, municipal, education, &amp; consumer markets throughout the United States &amp; the world</t>
  </si>
  <si>
    <t>STEALIEN They STEAL ALIEN's technology</t>
  </si>
  <si>
    <t>Continuous scanning of amazon web services accounts and infrastructure</t>
  </si>
  <si>
    <t>A community driven GRC solution that doesn't break the bank</t>
  </si>
  <si>
    <t>DyScan - Credit Card Scanning for Mobile Apps</t>
  </si>
  <si>
    <t>Messageware has been a trusted Microsoft Gold Certified Partner and a Global Exchange ISV for over 15 years</t>
  </si>
  <si>
    <t>CYBER SECURITY AWARENESS SOLUTIONS</t>
  </si>
  <si>
    <t>Uleska – Proactive Software Security</t>
  </si>
  <si>
    <t>Information security software products and solutions</t>
  </si>
  <si>
    <t>Universal, password-free method for consistent, convenient, and secure online user identity and authentication</t>
  </si>
  <si>
    <t>Know why Java code fails in production</t>
  </si>
  <si>
    <t>A digital risk protection platform that protects channels like mobile chat, social media, collaboration, and enterprise applications</t>
  </si>
  <si>
    <t>Security, Privacy, and Compliance Training | MediaPro</t>
  </si>
  <si>
    <t>Password Safe - password management</t>
  </si>
  <si>
    <t>We power a better, more private Internet. Join over 20 million people who trust us to protect their online activity.</t>
  </si>
  <si>
    <t>Cyber security company delivering next generation hunt and response software</t>
  </si>
  <si>
    <t>Another pair of eyes that looks after your restaurant | Eyezilla</t>
  </si>
  <si>
    <t>Offers a visual and insightful Debugging-as-a-Service (DaaS) that cuts debugging time by half</t>
  </si>
  <si>
    <t>Vendict - Vetting Vendors in minutes.</t>
  </si>
  <si>
    <t>Providing with a sales and technical team dedicated to the development, sale, and implementation of solutions</t>
  </si>
  <si>
    <t>Leading provider of digital identity and advanced authentication services for large organizations</t>
  </si>
  <si>
    <t>Award-winning DDoS protection solutions for Hosting Providers, ISP's and the Enterprise. Real-time #DDoS attack detection &amp; mitigation. #InfoSec #CyberSecurity</t>
  </si>
  <si>
    <t>Magnet Forensics is a global leader in the development of digital investigation software that acquires, analyzes and shares evidence from computers, smartphones, tablets and IoT related devices</t>
  </si>
  <si>
    <t>Threat Intelligence • Digital Risk Protection • OSINT We gather critical information from hidden online sources. Used by global security and intelligence teams</t>
  </si>
  <si>
    <t>Developer of industry leading solutions for the protection and support of cloud</t>
  </si>
  <si>
    <t>Web Application Security Solutions</t>
  </si>
  <si>
    <t>Biometric 3-factor speaker verification technology for gov, corp and sme's enterprises</t>
  </si>
  <si>
    <t>Game Changing Technology that Reshapes Security - BankVault</t>
  </si>
  <si>
    <t>Total Defense | Beyond Protection</t>
  </si>
  <si>
    <t>Avalance Global Solutions integrates business process, infrastructure and cloud services to drive new levels of value and productivity</t>
  </si>
  <si>
    <t>Best Decentralized Enterprise Security Solution</t>
  </si>
  <si>
    <t>Online security &amp; privacy company enabling users to surf invisibly and be safe from online threats</t>
  </si>
  <si>
    <t>Providing complex security solutions for computers.</t>
  </si>
  <si>
    <t>Enables to detect and prevent breaches, by identifying anomalous behaviors and breaks at the application’s business logic level</t>
  </si>
  <si>
    <t>Creates secure behaviors in employees that help prevent breaches</t>
  </si>
  <si>
    <t>Gives organizations an easy overview of who has access to which systems</t>
  </si>
  <si>
    <t>Vulnerability Intelligence by CyberSecurity Help s.r.o.</t>
  </si>
  <si>
    <t>Threat protection, phishing protection, email continuity, email archiving, encryption</t>
  </si>
  <si>
    <t>Positive Technologies - vulnerability assessment, compliance management and threat analysis solutions</t>
  </si>
  <si>
    <t>Security Compass · Security Compass</t>
  </si>
  <si>
    <t>Email Protection - Spam and Virus Filtering Services</t>
  </si>
  <si>
    <t>The end-to-end platform to compliantly issue, manage and trade utility and security tokens</t>
  </si>
  <si>
    <t>Artificial intelligence that fully protects your machines</t>
  </si>
  <si>
    <t>Private and secure communication software for businesses</t>
  </si>
  <si>
    <t>Software Protection That Works – Data Encryption Systems</t>
  </si>
  <si>
    <t>An automated Threat Modeling platform that performs a risk analysis and creates a threat model of a software application at the phase of design and maintains live it once in production</t>
  </si>
  <si>
    <t>The Front Line Of Application Security</t>
  </si>
  <si>
    <t>The Qualys Cloud Platform and integrated suite of solutions helps businesses simplify security operations and lower the cost of compliance by delivering critical security intelligence on demand and automating the full spectrum of auditing, compliance</t>
  </si>
  <si>
    <t>The world’s leading authority on cyber adversary infrastructure and communication to that infrastructure</t>
  </si>
  <si>
    <t>FinalCode delivers persistent file security in an easy, scalable and cost-effective platform that applies encryption</t>
  </si>
  <si>
    <t>ej-technologies - Java APM, Java Profiler, Java Installer Builder</t>
  </si>
  <si>
    <t>EC-Council Offers Online Education</t>
  </si>
  <si>
    <t>SOAR | Security Operations Platform | Orchestration, Automation &amp; Response | SIRP</t>
  </si>
  <si>
    <t>An enterprise security solution for code in a software-driven world</t>
  </si>
  <si>
    <t>Solve Phishing by Building the Business Graph of Every Corporate Communication</t>
  </si>
  <si>
    <t>Developer of easy to use, data encryption solutions for portable storage devices, media systems, and cloud storage accounts</t>
  </si>
  <si>
    <t>Upgrades and delivers a new security standard and apps to address the challenges of the Web 3.0</t>
  </si>
  <si>
    <t>Delivers identity governance and compliance management solutions</t>
  </si>
  <si>
    <t>Delivers Identity and access management solutions</t>
  </si>
  <si>
    <t>Web, IoT, and data security solutions and services</t>
  </si>
  <si>
    <t>Meet the industry leader in employee identity protection</t>
  </si>
  <si>
    <t>Windows System Management Software | SystemTools</t>
  </si>
  <si>
    <t>The distributed, decentralized aggregator of identity silo solutions</t>
  </si>
  <si>
    <t>Automate your security testing with the most user-friendly scanning tool on the market!</t>
  </si>
  <si>
    <t>A virtual private network software solution that enables its users to browse the web anonymously</t>
  </si>
  <si>
    <t>Purpose-built architecture designed from day one for massive volumes of high cardinality, unstructured data</t>
  </si>
  <si>
    <t>Advisory firm consisting of industry leading professionals</t>
  </si>
  <si>
    <t>The global leader in binary-level, open source software security and compliance</t>
  </si>
  <si>
    <t>Intelligence needed to tackle online threats</t>
  </si>
  <si>
    <t>The global leader in Identity Security that protects enterprises from cyber attacks</t>
  </si>
  <si>
    <t>SIG | Getting software right for a healthier digital world</t>
  </si>
  <si>
    <t>A cyber security firm specializing in network security and digital asset protection</t>
  </si>
  <si>
    <t>Runecast | Predictive analytics &amp; security compliance</t>
  </si>
  <si>
    <t>Provides antivirus apps for smartphones</t>
  </si>
  <si>
    <t>MicroWorld Technologies Inc is developer of an antivirus and content security software for desktops and servers</t>
  </si>
  <si>
    <t>Endian - Secure everyThing: Firewall, UTM, Hotspot, VPN, Industrial IoT</t>
  </si>
  <si>
    <t>RevBits provides leading Next Gen Cyber Security solutions across a broad range of Cyber areas, to address known vulnerabilities in the market</t>
  </si>
  <si>
    <t>An innovative product designed by cybersecurity experts</t>
  </si>
  <si>
    <t>Provides unified threat management solutions that combine firewall, virtual private networks (VPN), and security services to protect networks and businesses</t>
  </si>
  <si>
    <t>Painless access management for cloud-native applications</t>
  </si>
  <si>
    <t>Automates the development and enforcement of network access rules throughout an entire network</t>
  </si>
  <si>
    <t>Provides total security for in-house workloads and data</t>
  </si>
  <si>
    <t>A SaaS security venture whose platform is designed to secure hyperconnected SaaS ecosystems as they evolve</t>
  </si>
  <si>
    <t>Datasparc features DBHawk, a web-based Data Management and Business Intelligence Software for SQL, NoSQL and Bigdata</t>
  </si>
  <si>
    <t>An end-to-end security solution for rapidly growing tech companies</t>
  </si>
  <si>
    <t>Genians reimagines NAC by Device Platform Intelligence to ensure the highest levels of security and IT operational efficiency</t>
  </si>
  <si>
    <t>A healthcare security company</t>
  </si>
  <si>
    <t>Secure Hunter Anti-Malware Secure Hunter Free Anti-Malware Internet Security Products</t>
  </si>
  <si>
    <t>Protects websites and web apps against malicious automation</t>
  </si>
  <si>
    <t>Network Security Solutions</t>
  </si>
  <si>
    <t>Provides information security solutions and protects enterprises from advanced cyber threats</t>
  </si>
  <si>
    <t>The oldest and most experienced security intelligence firm in the United States</t>
  </si>
  <si>
    <t>A Turnkey pre-breach virtual hacker cybersecurity services to detect and prevent cyber vulnerability exposures</t>
  </si>
  <si>
    <t>A global provider of identiy management solutions</t>
  </si>
  <si>
    <t>Home - WeSecureApp :: Simplifying Enterprise Security!</t>
  </si>
  <si>
    <t>New Block Chain Start Up</t>
  </si>
  <si>
    <t>Crossideas provides Identity &amp; Access Governance Solutions</t>
  </si>
  <si>
    <t>The leader in Autonomous Cyber Security Awareness We leverage AI &amp; Adaptive learning We guarantee cyber risk reduction at zero effort</t>
  </si>
  <si>
    <t>Security University - CISSP Training, CMMC, CompTIA Security+ | Q/ISP® Qualified/ Information Security Professional | CyberSecurity Graduate Certificate | 8570 | NSA CNSS 4011,4012,4013,4015,4016A | Q/Certification and Accreditation | CEH | Qualified Ethical Hacking | Security Analyst Penetration Testing | CWNP</t>
  </si>
  <si>
    <t>Cloud-based, self-service identity as a service (idaas) application integration platform</t>
  </si>
  <si>
    <t>Cyber Security, Cyber Prevention</t>
  </si>
  <si>
    <t>Making today's encrypted world more secure and compliant | Venari Security</t>
  </si>
  <si>
    <t>Global company that develops advanced security solutions for managed service providers and carriers</t>
  </si>
  <si>
    <t>Privafy redefines data-in-motion security and delivers protection in an easy-to-use cloud-native service</t>
  </si>
  <si>
    <t>Digital transformation by analysing application source code</t>
  </si>
  <si>
    <t>C-LOG provides a blockchain-enabled platform for secure identification (DID)</t>
  </si>
  <si>
    <t>Cloud accelerated web browser for mobile devices</t>
  </si>
  <si>
    <t>ODI (Operation &amp; Data Integrity) specializes in data security solutions and is the developer of the ODIX CDR (content disarm and reconstruction) software platform, which is capable of defending against a variety of threats entering network systems fr</t>
  </si>
  <si>
    <t>Templarbit protects applications from malicious activity</t>
  </si>
  <si>
    <t>Open, configurable engine for Open Source Inventory that was built specifically for developers</t>
  </si>
  <si>
    <t>The passwordless authentication solution for the enterprise</t>
  </si>
  <si>
    <t>MONITORAPP | Cyber Security Leader with Threat Intelligence</t>
  </si>
  <si>
    <t>Secure Mobile Device Management &amp; Attack Detection Cyber adAPT</t>
  </si>
  <si>
    <t>Circadence | Technology Powered By Tomorrow</t>
  </si>
  <si>
    <t>GlassWire helps protect your privacy and security by monitoring your network activity</t>
  </si>
  <si>
    <t>Data security and cryptography: we take care of sensitive data risks, security engineering challenges, and compliance requirements</t>
  </si>
  <si>
    <t>Offering security solutions for DevOps Process</t>
  </si>
  <si>
    <t>World leader in application security, has helped many clients devise a measurable &amp; iterative devsecops framework</t>
  </si>
  <si>
    <t>Software company specializing in identity and credential management, with a team of global experts located in the us and uk</t>
  </si>
  <si>
    <t>ELearnSecurity is not just a content producer but an engineer-centric company which puts innovation at the center of every work day</t>
  </si>
  <si>
    <t>A complete solution against the advanced threats that target a company's endpoints and servers</t>
  </si>
  <si>
    <t>Curity is the leading supplier of API-driven identity management, providing unified security for digital services</t>
  </si>
  <si>
    <t>GateKeeper Proximity Wireless Security Token for Passwordless 2FA</t>
  </si>
  <si>
    <t>CalTech building lasting relationships and delivering value through exceptional technology services</t>
  </si>
  <si>
    <t>ntop – High Performance Network Monitoring Solutions based on Open Source and Commodity Hardware.</t>
  </si>
  <si>
    <t>Powers ticketing and payments both online and at-the-door for specialty events</t>
  </si>
  <si>
    <t>B2b and b2c customers with a fresh alternative to traditional authentication and transaction verification methods</t>
  </si>
  <si>
    <t>Security IP solutions based on patented hardware Intrinsic Security</t>
  </si>
  <si>
    <t>Enterprise-ready platform that helps security leaders answer their most pressing question</t>
  </si>
  <si>
    <t>Randtronics offer professional data protection, encryption &amp; security solutions to businesses to protect their data from malicious intent</t>
  </si>
  <si>
    <t>Your online privacy is under attack Windscribe sets you free</t>
  </si>
  <si>
    <t>Helping people build trust online by allowing them to verify their identity</t>
  </si>
  <si>
    <t>Easy, actionable breach and attack simulations to help businesses test their cybersecurity defenses</t>
  </si>
  <si>
    <t>High performance computing (hpc) company</t>
  </si>
  <si>
    <t>Cybersecurity and privileged access management solutions to secure and protect your most critical IT assets. WALLIX Group is a cybersecurity company dedicated to defending and facilitating organizations’ success against cyber threats through industry-leading Identity and Access Security solutions</t>
  </si>
  <si>
    <t>Simplifying the process of questionnaire and document sharing for companies in order to help them manage security reviews more easily</t>
  </si>
  <si>
    <t>Interactive malware hunting sandbox | ANY.RUN</t>
  </si>
  <si>
    <t>Code-based threat intelligence and analytics at scale</t>
  </si>
  <si>
    <t>ILANTUS Technologies specializes in the identity, governance, and access domain with a focus in implementation and managed services</t>
  </si>
  <si>
    <t>Independent IT contractor, specializing in performance optimization, high transaction systems with high availability</t>
  </si>
  <si>
    <t>Best Computer Security | Security Software Companies| Softex</t>
  </si>
  <si>
    <t>Artificial Intelligence for Cloud Security Operations Detect Threats Real-time</t>
  </si>
  <si>
    <t>Proficio is a Next-Generation Managed Security Service Provider (MSSP). We are changing the way organizations meet the security and compliance requirements.</t>
  </si>
  <si>
    <t>Niagara Networks™, Next-Generation Network Visibility company with advanced visibility, monitoring and security solutions, from 1Gb to 100Gb</t>
  </si>
  <si>
    <t>Push authentication and app security solutions</t>
  </si>
  <si>
    <t>Innovative solutions for secure app development</t>
  </si>
  <si>
    <t>Libraesva Email Security, Email Archiving and PhishBrain</t>
  </si>
  <si>
    <t>Fortress Identity is an intelligent biometrics platform</t>
  </si>
  <si>
    <t>Blockchain-based credential storage management system that is intended to verify credentials with ease</t>
  </si>
  <si>
    <t>Trustonic integrates hardware-level security and trust directly into the devices</t>
  </si>
  <si>
    <t>WiKID Systems - Two-factor Authentication</t>
  </si>
  <si>
    <t>Leading enterprise software corporation</t>
  </si>
  <si>
    <t>Xeovo VPN - Key to your privacy</t>
  </si>
  <si>
    <t>Integrates large, complex systems</t>
  </si>
  <si>
    <t>Bringing affordable, enterprise grade MDR &amp; Compliance to small and medium businesses</t>
  </si>
  <si>
    <t>Provides solutions to mathematically guaranteed software and cybersecurity</t>
  </si>
  <si>
    <t>AWS Security Compliance and Cost Optimization Tool | Intelligent Discovery”</t>
  </si>
  <si>
    <t>Social engineering &amp; spear phishing that affect 2+ billion enterprise users</t>
  </si>
  <si>
    <t>Offers mobile data transfer and mobile forensics solutions</t>
  </si>
  <si>
    <t>Develops Internet technologies from Minimum Viable Products (MVP) to hugely profitable services</t>
  </si>
  <si>
    <t>Application security services</t>
  </si>
  <si>
    <t>Cybersecurity solutions to respond to attacks targeting small and medium-sized enterprises across the world</t>
  </si>
  <si>
    <t>Security Awareness Program - Strengthen Your Human Firewall</t>
  </si>
  <si>
    <t>Provides innovative security solutions and professional support, training, consultancy, maintenance</t>
  </si>
  <si>
    <t>Reimagining identity governance with agile, cloud-based, mobile-first solutions that bring security &amp; value to organizations of all sizes</t>
  </si>
  <si>
    <t>privacyID3A – secure identities – OTP – strong authentication</t>
  </si>
  <si>
    <t>Helping companies with our solution Lynis Enterprise. The auditing and compliance solution for Linux, Unix and Mac OS systems.</t>
  </si>
  <si>
    <t>Pritunl - Open Source Enterprise Distributed OpenVPN Server</t>
  </si>
  <si>
    <t>Deep Secure | Content Threat Removal</t>
  </si>
  <si>
    <t>RevCult engaged in optimizing &amp; securing salesforce to drive business outcomes</t>
  </si>
  <si>
    <t>Developing network security auditing software</t>
  </si>
  <si>
    <t>We are one connected healthcare community. Secure and convenient asynchronous communications for team-based patient-centred care</t>
  </si>
  <si>
    <t>International software development company dedicated to helping home users enhance their pc security, and performance</t>
  </si>
  <si>
    <t>Absio software enables automatic, persistent control of data in storage, in transit and in use, making your information only usable according to your rules.</t>
  </si>
  <si>
    <t>Offering threat detection, monitoring, training, and compliance products and services</t>
  </si>
  <si>
    <t>Predictive performance management company</t>
  </si>
  <si>
    <t>SparkLabs is software developer for desktop and mobile</t>
  </si>
  <si>
    <t>Certo | iPhone Bug &amp; Spyware Detection</t>
  </si>
  <si>
    <t>SIEM Security, Event Log Management &amp; Big Data Analytics Platform | DNIF</t>
  </si>
  <si>
    <t>New layer of distance based security protection to work in conjunction with all other methods adding a significant benefit</t>
  </si>
  <si>
    <t>Free online virus, malware and URL scanner</t>
  </si>
  <si>
    <t>Face your security challenges with OSS state-of-the-art platform midPoint, a matchless combination of IdM and Identity Governance</t>
  </si>
  <si>
    <t>KoolSpan | Leader in Mobile Voice and Messaging Encryption</t>
  </si>
  <si>
    <t>Enterprise executives dns security solutions to protect their data and their reputation</t>
  </si>
  <si>
    <t>Cloud Native Runtime Security that detects and stops attacks throughout Software Development Lifecycle (SDLC)</t>
  </si>
  <si>
    <t>OurNews fights misinformation and fake news by providing a neutral platform</t>
  </si>
  <si>
    <t>Atom AMPD, LLC launched our communication and networking software, AtomOS in 2010, and since that time we have enjoyed a rapidly growing customer base</t>
  </si>
  <si>
    <t>Allows companies to create a community of developers around their data or services through a platform for developing web applications and mobile-oriented open innovation</t>
  </si>
  <si>
    <t>Leading provider and developer of cyber security certifications</t>
  </si>
  <si>
    <t>Onchain is one of China’s leading blockchain technology companies</t>
  </si>
  <si>
    <t>Bricata’s mission is to develop innovative, extensible network security solutions that deliver superior long-term value to our customers</t>
  </si>
  <si>
    <t>Simple secure login high security and ease of use, all in one key</t>
  </si>
  <si>
    <t>Providing embedded device manufacturers with strong host-based firmware security</t>
  </si>
  <si>
    <t>Virgil Security - Key Management and Cryptography for everyone</t>
  </si>
  <si>
    <t>World-Leading Data Protection &amp; Software Monetization</t>
  </si>
  <si>
    <t>Cyber protection for IoT, operational technology (OT) and mission-critical systems</t>
  </si>
  <si>
    <t>Enterprise Data Loss Prevention (DLP) Tools, Technology &amp; Cybersecurity Software - GTB Technologies</t>
  </si>
  <si>
    <t>wolfSSL Embedded SSL/TLS Library | Now Supporting TLS 1.3</t>
  </si>
  <si>
    <t>CASB Providing Total Data Protection, Beyond the Firewall</t>
  </si>
  <si>
    <t>Enterprise dedicated to amassing and analysing behaviour data.</t>
  </si>
  <si>
    <t>Integrated Cybersecurity Operations Platform</t>
  </si>
  <si>
    <t>Software Secured, they empower software development teams to design, implement and deploy secure software</t>
  </si>
  <si>
    <t>Application layer encryption and strong authentication to make breaches irrelevant</t>
  </si>
  <si>
    <t>It security solution to home users &amp; enterprises</t>
  </si>
  <si>
    <t>Offers digital learning through NanoLearning</t>
  </si>
  <si>
    <t>TriagingX successfully built the first generation sandbox used by many fortune 500 companies, now build next generation sandbox</t>
  </si>
  <si>
    <t>Decentralized, open-source solution for a surveillance-free internet</t>
  </si>
  <si>
    <t>Cronus Cyber Technologies is a global provider of Automated Penetration Testing solutions called CyBot</t>
  </si>
  <si>
    <t>We prevent malware &amp; unauthorized programs from running on users’ computers with a patented App Trust-Listing Technology</t>
  </si>
  <si>
    <t>Dedicated to increasing trust in information and communications technology products and services through the advancement of effective software assurance methods</t>
  </si>
  <si>
    <t>Baffle - Encryption as a Service; makes data breaches irrelevant by ensuring that data remains encrypted.</t>
  </si>
  <si>
    <t>Open Source OAuth2 and OpenID Connect Access Control &amp; API Security</t>
  </si>
  <si>
    <t>wyDay — premium software development tools for high-tech companies</t>
  </si>
  <si>
    <t>Highest-rated, award-winning internet security product for businesses and home users</t>
  </si>
  <si>
    <t>A diverse suite of security services for free for personal use</t>
  </si>
  <si>
    <t>Jolocom creates solutions for the future of digital identity</t>
  </si>
  <si>
    <t>Provides a risk management software solution for small to medium sized businesses</t>
  </si>
  <si>
    <t>Leaders in Network Visibility, 100% Accurate Network Recording to 40Gbps</t>
  </si>
  <si>
    <t>Hillstone Networks – Complete Network Security for Enterprises and Data Centers</t>
  </si>
  <si>
    <t>Automated Code Review Tool | Accelerate your code review process</t>
  </si>
  <si>
    <t>Zemana - AntiMalware and AntiLogger Protection</t>
  </si>
  <si>
    <t>PureID | Building Passwordless Eco-systems</t>
  </si>
  <si>
    <t>Apparity Enterprise Content Management for Spreadsheets</t>
  </si>
  <si>
    <t>Provides advanced data security for the Internet of Things</t>
  </si>
  <si>
    <t>Application Vulnerability Mitigation for Enterprise</t>
  </si>
  <si>
    <t>A global identity provider for businesses and individuals</t>
  </si>
  <si>
    <t>Wazuh · The Open Source Security Platform</t>
  </si>
  <si>
    <t>SaaS, Cybersecurity, Deep Sea Phishing</t>
  </si>
  <si>
    <t>Meeco is building a personal data ecosystem of equals, with distributed ledger tools for people &amp; organisations to create mutual value</t>
  </si>
  <si>
    <t>Providing solutions for verifiable data and digital trust</t>
  </si>
  <si>
    <t>Threat intelligence software for enterprise</t>
  </si>
  <si>
    <t>Identity management and entitlement solutions that help companies connect to their online customers and drive engagement and revenue</t>
  </si>
  <si>
    <t>Ai-driven sense and respond platform for cybersecurity</t>
  </si>
  <si>
    <t>SurfWatch Labs delivers strategic and operational cyber threat intelligence</t>
  </si>
  <si>
    <t>LogRhythm can advance your organisation’s overall security maturity and ensure you are ready to face whatever threats may come your way</t>
  </si>
  <si>
    <t>Premier vpn security software and web-scale vpn service based on open source innovation</t>
  </si>
  <si>
    <t>Cyber Risk Insights | Darkbeam</t>
  </si>
  <si>
    <t>Offers enterprises and government organizations the ability to view devices connected to their networks</t>
  </si>
  <si>
    <t>MTG AG - IT security for critical infrastructures - MTG AG</t>
  </si>
  <si>
    <t>DDoS Mitigation,NetFlow Analyzer,Network Monitoring,DDoS Protection</t>
  </si>
  <si>
    <t>Zilla Security — SaaS Security Management. Simplified.</t>
  </si>
  <si>
    <t>RedHunt Labs : Comprehensive Attack Surface Management</t>
  </si>
  <si>
    <t>We help companies build &amp; deploy more secure applications with an integrated suite of application security tools: source code, cloud, SBOM &amp; web vulnerability analysis</t>
  </si>
  <si>
    <t>Infrastructure Foundation Management</t>
  </si>
  <si>
    <t>Secure VPN Service | Get Hotspot Shield VPN for your desktop &amp;amp; mobile</t>
  </si>
  <si>
    <t>Encrypts internet traffic and performs cloud-based, real-time calculations to remove tracking cookies and viruses</t>
  </si>
  <si>
    <t>An information security startup that offers an application security posture management solution</t>
  </si>
  <si>
    <t>Secure your online information, create strong passwords, utilize automatic login &amp; easy one-click form filling</t>
  </si>
  <si>
    <t>Specializes in the fields of Cybersecurity, Data Privacy, Compliance, Corporate Governance, and Software Cloud Applications development</t>
  </si>
  <si>
    <t>Manufacturer and distributor of business security software</t>
  </si>
  <si>
    <t>Dark Web Monitoring, Simulated Phishing Attacks &amp; Security Awareness Training - ID Agent</t>
  </si>
  <si>
    <t>Security awareness and compliance</t>
  </si>
  <si>
    <t>Protecting mission critical data with the world's first on-chip quantum encryption technologies</t>
  </si>
  <si>
    <t>Cloud Access Security Tools by ManagedMethods</t>
  </si>
  <si>
    <t>Solutions for advanced cyber attacks on mobile platforms</t>
  </si>
  <si>
    <t>Redscan are cyber security experts who prioritise reduction of cyber breaches in a world that is vulnerable to hackers and cyber threats</t>
  </si>
  <si>
    <t>Solutions to quickly identify, track and investigate suspects and devices of interest</t>
  </si>
  <si>
    <t>Provides passwordless identity management solutions to help secure digital business</t>
  </si>
  <si>
    <t>Helping companies protect their users, by introducing any two-factor authentication method to any application without changing it's code nor database - in minutes</t>
  </si>
  <si>
    <t>Helps master the risk of mobile and connected devices</t>
  </si>
  <si>
    <t>Program analysis and machine learning/artificial intelligence (AI) for software programming</t>
  </si>
  <si>
    <t>We turn networks into malware jail</t>
  </si>
  <si>
    <t>The tokenization API to secure any data</t>
  </si>
  <si>
    <t>On a mission to change the security industry for the better and help organizations defend against threats of all kinds</t>
  </si>
  <si>
    <t>Trustless Authentication | Trusted Identity</t>
  </si>
  <si>
    <t>An autonomous cloud workload protection platform that makes production environments self-healing and resilient to threats</t>
  </si>
  <si>
    <t>A range of electronic and digital signature software solutions</t>
  </si>
  <si>
    <t>Advanced Perimeter Defense solution Improve the security perimeters performance and reliability</t>
  </si>
  <si>
    <t>Cynamics is the only network monitoring solution built specifically for Smart City, Public Safety and Critical Infrastructure networks</t>
  </si>
  <si>
    <t>We assist emerging economies into the digital age through secure, user-centric technological innovations that elevate trust in online finance and commerce</t>
  </si>
  <si>
    <t>Digital agency based in singapore</t>
  </si>
  <si>
    <t>MTCaptcha helps enterprises with online security with smart captchas and easy to use plugins all in the cloud as SaaS</t>
  </si>
  <si>
    <t>Global venture in security analytics that brings together the best of big data analytics to cybersecurity arena</t>
  </si>
  <si>
    <t>KOBIL Systems | Secure Your Identity</t>
  </si>
  <si>
    <t>Developing tools and products to combat modern web and cloud-based threats</t>
  </si>
  <si>
    <t>We Speak Cloud | RyanTech</t>
  </si>
  <si>
    <t>Leading provider of ddos mitigation, ensuring uninterrupted internet service, visibility, optimization and performance</t>
  </si>
  <si>
    <t>Two factor authentication products and software provider - Protectimus</t>
  </si>
  <si>
    <t>A software company that specializes in human layer security designed to prevent accidental and intentional data breaches</t>
  </si>
  <si>
    <t>Next-generation security, compliance and governance tools to continuously identify vulnerabilities, avoid data loss and protect cloud environments with automatic remediation</t>
  </si>
  <si>
    <t>IPredator is moving to Njalla</t>
  </si>
  <si>
    <t>Protect and manage intellectual property on the blockchain</t>
  </si>
  <si>
    <t>One single SaaS solution enabling complex and disparate organisations to make the implementation and management of adherence to Security and Privacy regulations easier and more straightforward</t>
  </si>
  <si>
    <t>Enhancing cyber resilience and reducing human-factor cyber risk</t>
  </si>
  <si>
    <t>A risk management software for all companies that want to gain more insight into the risks and measures that are relevant to the company</t>
  </si>
  <si>
    <t>PacketFabricis is building a next-generation networking platform to redefine network connectivity</t>
  </si>
  <si>
    <t>Swiss company specialized in the development of deep and automated malware analysis systems for malware detection</t>
  </si>
  <si>
    <t>An award winning Quantum-based encryption chip to secure the Internet of Things</t>
  </si>
  <si>
    <t>A platform for developers to quickly build native client-side data encryption into their applications</t>
  </si>
  <si>
    <t>Monitor your data leaks</t>
  </si>
  <si>
    <t>Intelligently Simple Security | TrustedKnight</t>
  </si>
  <si>
    <t>Blink Identity uses advanced facial recognition technology to identify people at a full walking speed</t>
  </si>
  <si>
    <t>Provides self-service password reset and identity verification solutions</t>
  </si>
  <si>
    <t>Provides Big Data Analytics solutions - leveraging the technologies that established the masters of the web in their leadership positions</t>
  </si>
  <si>
    <t>VivoSecurity | Transforming how businesses calculate security riskss</t>
  </si>
  <si>
    <t>Provides an immune system for IoT devices</t>
  </si>
  <si>
    <t>ZoneRanger - Application Layer Proxy Firewall by Tavve</t>
  </si>
  <si>
    <t>Information security monitoring company providing 24/7 security monitoring services</t>
  </si>
  <si>
    <t>Authen2cate provider of Single Sign-On, Multi-Factor Authentication, &amp; identity management services for cloud, web, VPN, &amp; mobile resources</t>
  </si>
  <si>
    <t>API Analytics to Grow API Platforms</t>
  </si>
  <si>
    <t>Security gateway that automatically encrypts web and cloud application data</t>
  </si>
  <si>
    <t>NetFoundry enables services to embed software defined networks Traditional networks connect nodes NetFoundry connects services</t>
  </si>
  <si>
    <t>Mobile phone-based tokenless two-factor authentication solutions</t>
  </si>
  <si>
    <t>SaaS platform for vulnerability remediation orchestration</t>
  </si>
  <si>
    <t>Smokescreen Technologies are create the next generation of cyber-security detection and response systems</t>
  </si>
  <si>
    <t>Perceptual AI to stop phishing and social engineering for Chrome and GSuite</t>
  </si>
  <si>
    <t>End to end cyber security solutions provider solutions include vapt, security compliance and security products</t>
  </si>
  <si>
    <t>Empowers businesses to monitor, measure, and mitigate employee induced cyber risks in real-time</t>
  </si>
  <si>
    <t>Online user security solutions</t>
  </si>
  <si>
    <t>Ontology | Ready for all Businesses</t>
  </si>
  <si>
    <t>Solving the problem of vulnerabilities and compliance when using Open Source in commercial product development</t>
  </si>
  <si>
    <t>Innovator in multi-factor multimodal #biometric #authentication technology used in #mobilebanking, #mobilepayments, enterprise and beyond! #biometrics #fintech</t>
  </si>
  <si>
    <t>Applies artificial intelligence to solve complex, real-world problems at scale</t>
  </si>
  <si>
    <t>Helps organisations and individuals access cloud, web and mobile in a seamless and secure manner</t>
  </si>
  <si>
    <t>Hassle Free Smart Security As A Service Platform for Busy Owners With The first AI-powered Virtual Cyber Security Advisor</t>
  </si>
  <si>
    <t>Sapien Cyber – The Most Sophisticated Industrial Cybersecurity In The World</t>
  </si>
  <si>
    <t>Salesforce.com AppExchange application for regulatory automated computer system validation</t>
  </si>
  <si>
    <t>Rectify - Automating Privacy with Secure AI Redaction</t>
  </si>
  <si>
    <t>Secure Email Encryption Services &amp; Solutions for Businesses | Echoworx</t>
  </si>
  <si>
    <t>Remote Access VPN solutions (VPN clients, VPN management, VPN gateway) for IPsec/SSL with central Management</t>
  </si>
  <si>
    <t>Provides cybersecurity risk ratings to help businesses manage third-party cybersecurity and compliance risk</t>
  </si>
  <si>
    <t>SSL Certificate, Malware tools and email solution sales, management and support</t>
  </si>
  <si>
    <t>CyberTrap is an advanced highly-interactive deception technology, CyberTrap lures malicious actors into its digital playground</t>
  </si>
  <si>
    <t>Strong authentication, without the passwords.</t>
  </si>
  <si>
    <t>Saas, Digital Risk Protection</t>
  </si>
  <si>
    <t>Does apps in the ALPS on Android and iOS</t>
  </si>
  <si>
    <t>Is a cyber-security awareness and defence platform that provides a holistic approach to people, process and technology to reduce risk</t>
  </si>
  <si>
    <t>Identity and Access Management, Managed Service Provider</t>
  </si>
  <si>
    <t>Secures enterprise data and employee privacy from mobile threats</t>
  </si>
  <si>
    <t>Offers both the agility and creativity of young agencies and the strategic depth and expertise expected from a large communications group</t>
  </si>
  <si>
    <t>Digital Resolve - Online Fraud Detection and Prevention Solutions</t>
  </si>
  <si>
    <t>Advanced biometric identification and authentication</t>
  </si>
  <si>
    <t>Leader in digital transformation and application modernization for legacy systems</t>
  </si>
  <si>
    <t>You professional software solutions that allow you to harness the power of the computer and internet</t>
  </si>
  <si>
    <t>Develops open source tools that are the fundamental building blocks of modern distributed systems</t>
  </si>
  <si>
    <t>Real-TimeThreat Interception and Defense Platform</t>
  </si>
  <si>
    <t>Web Application Security, Testing, &amp; Scanning | PortSwigger</t>
  </si>
  <si>
    <t>Managed IDS and IPS with CINS Active Threat Intelligence our Internal Intelligence Unit, 24/7 Management and Stellar Support</t>
  </si>
  <si>
    <t>Device authority supports saas contracts on aws marketplace</t>
  </si>
  <si>
    <t>Deep learning powered fraud and cybersecurity solutions for the financial services industry</t>
  </si>
  <si>
    <t>Leading provider of collaboration recording solutions that cover cisco voice, video, telepresence</t>
  </si>
  <si>
    <t>BlackRidge Technology - Identity-Based Network Security</t>
  </si>
  <si>
    <t>Ditno has taken the complexity out of IT security We solve the problem of consistent security across mixed environments</t>
  </si>
  <si>
    <t>Password Manager for Teams - PassCamp</t>
  </si>
  <si>
    <t>Dtex is committed to helping enterprises run safer and smarter by providing understanding of how their users interact with company data on their work devices</t>
  </si>
  <si>
    <t>Advanced network traffic analysis</t>
  </si>
  <si>
    <t>Surfshark: Secure Your Digital Life</t>
  </si>
  <si>
    <t>StarForce Technologies has extensive expertise in protecting digital information from copying, hacking and unauthorized use</t>
  </si>
  <si>
    <t>I-Sprint is a technological security firm that provides solutions to secure access and protect data, transactions, and assets</t>
  </si>
  <si>
    <t>Hudson Rock - Cybercrime Intelligence - Prevent Ransomware Attacks &amp; Forced Data Breaches</t>
  </si>
  <si>
    <t>Highly secure and easy to use software tools that protect and secure on and offline data</t>
  </si>
  <si>
    <t>SaaS based cyber risk management platform for identifying, monitoring and presenting cyber risks into quantifiable corporate intelligence</t>
  </si>
  <si>
    <t>Innovative provider of cloud communications-as-a-service (ccaas)</t>
  </si>
  <si>
    <t>The Secure SDLC Platform for the Enterprise</t>
  </si>
  <si>
    <t>Proven web security solutions to secure today’s web 20 and mobile centric business environments</t>
  </si>
  <si>
    <t>Voice biometrics, speech recognition, mobile authentication, audio recording, and analysis</t>
  </si>
  <si>
    <t>Develops security defense, anti-spam, anti-virus, anti-APT, auditing, archiving and encryption for emails, as well as instant messaging applications</t>
  </si>
  <si>
    <t>AppVision – Protecting the world, one app at a time!</t>
  </si>
  <si>
    <t>With Prot-On you can encrypt your files and decide who can access them</t>
  </si>
  <si>
    <t>Hacking Tools | Growth Hackers – Site Dedicated To Intrepid Explorers</t>
  </si>
  <si>
    <t>BlueBricks - Since 2014, innovating cybersecurity, payments and automation</t>
  </si>
  <si>
    <t>Is an Identity Governance and Administration solution</t>
  </si>
  <si>
    <t>Enabling organizations to continuously monitor threats caused by human error and malicious actors to protect their data, financial resources, and reputation</t>
  </si>
  <si>
    <t>Inner Range Access Control and Security Systems</t>
  </si>
  <si>
    <t>VArmour offers data defined perimeter security solutions for mobile, virtual, and cloud platforms</t>
  </si>
  <si>
    <t>Through our solutions and 24/7 managed services, we ensure you’re always protected so you can focus on your own goals without being distracted by cyber security</t>
  </si>
  <si>
    <t>Ricky Casino is a premier online gaming platform in Australia, catering to both seasoned gamblers and those taking their initial steps in the world of online casinos</t>
  </si>
  <si>
    <t>Offers innovative cyber security solutions for organizations and users</t>
  </si>
  <si>
    <t>VPN online - Safe and Limitless | Goose VPN Service Provider</t>
  </si>
  <si>
    <t>Cymmetria is a cybersecurity startup working to tilt the asymmetry of cyber so that hackers are the ones left vulnerable</t>
  </si>
  <si>
    <t>Provides organizations and critical infrastructure with early threat insights through unmatched intelligence and response expertise for the highest-profile incidents</t>
  </si>
  <si>
    <t>Security Awareness Training and Simulated Phishing | Phishing Tackle</t>
  </si>
  <si>
    <t>AT Sectona ,They are building an adaptive security platform to help organizations manage insider user attacks in multi perimeter environment</t>
  </si>
  <si>
    <t>Mobile and web services, including training, code remediation, and assessments</t>
  </si>
  <si>
    <t>Digital platform security solutions deliver media across all screens and devices in and out of the home, part of Naspers</t>
  </si>
  <si>
    <t>Ekran System is insider threat protection software for small and big businesses We help with employee and contractor control and compliance</t>
  </si>
  <si>
    <t>A cyber security company with innovative, patented isolation technology to prevent browser-borne malware attacks</t>
  </si>
  <si>
    <t>All-In-one solution for securing domain and email infrastructure</t>
  </si>
  <si>
    <t>Endpoint and work from home data security solution using biometric authentication preventing unauthorised access and identity fraud</t>
  </si>
  <si>
    <t>Security and Alerting for Elasticsearch and Kibana | Search Guard</t>
  </si>
  <si>
    <t>Adds cross-device native passwordless capabilities to any website authentication flows to improve the user experience and security</t>
  </si>
  <si>
    <t>Sharing management consulting news, thought leadership, industry leading research and empowering people to change the world</t>
  </si>
  <si>
    <t>Protecting users and machines against cyber threats without installing any software into the devices</t>
  </si>
  <si>
    <t>Online security services company</t>
  </si>
  <si>
    <t>Real-time fraud and cyber threat protection leveraging the world’s deepest and broadest portfolio of Artificial Intelligence technologies</t>
  </si>
  <si>
    <t>VPN for P2P/BitTorrent, Media Streaming, Web Surfing</t>
  </si>
  <si>
    <t>Provides ID access control to connect with cyberspace in a single SaaS solution</t>
  </si>
  <si>
    <t>Integrating a predictive enterprise protection platform with advanced mitigation services to stop cyber threats before they cripple your business</t>
  </si>
  <si>
    <t>All-in-One HIPAA compliance software solution</t>
  </si>
  <si>
    <t>Securepoint Security Solutions - IT-Security Made in Germany</t>
  </si>
  <si>
    <t>Solving complex cyber and information security challenges</t>
  </si>
  <si>
    <t>Offers attorneys, paralegals, CPA's &amp; entrepreneurs services including business/entity formations, state filings, document retrieval</t>
  </si>
  <si>
    <t>Powering Secure and Agile Networks | Netsurion</t>
  </si>
  <si>
    <t>Security and productivity software firm, makers of proven password manager, SplashID</t>
  </si>
  <si>
    <t>NeuVector delivers a layer 7 application and network container firewall and security solution</t>
  </si>
  <si>
    <t>Secures data for cloud computing, even from attackers with physical access</t>
  </si>
  <si>
    <t>Enjoy Real Privacy and Bypass Blocks | CactusVPN</t>
  </si>
  <si>
    <t>NextLabs - Data Protection, Entitlement Management, XACML Policy Server Information Risk Management Software</t>
  </si>
  <si>
    <t>Secure, one-click access to all of your companys corporate web applications</t>
  </si>
  <si>
    <t>Home - SafePaaS Complete Risk Management Platform</t>
  </si>
  <si>
    <t>Big data analytics and infrastructure services</t>
  </si>
  <si>
    <t>Automate threat detection, hunting and response across your network, cloud, endpoints and enterprise IoT</t>
  </si>
  <si>
    <t>NRI Secure is managed security services (MSS) and managed detection and response (MDR) provider with offices in the US and Japan</t>
  </si>
  <si>
    <t>MXToolBox, a company that supports global Internet operations by providing free, fast and accurate network diagnostic and lookup tools</t>
  </si>
  <si>
    <t>ECOMPLY | Data Protection Management System | GDPR Compliance Software</t>
  </si>
  <si>
    <t>9STAR | Enterprise IT Security Software Solutions</t>
  </si>
  <si>
    <t>ID Wholesaler | Top ID Badge Printer &amp; ID Badge Products Retailer</t>
  </si>
  <si>
    <t>Scale up your cybersecurity audits: Assess hundreds of vendors with analyst-validated assessments</t>
  </si>
  <si>
    <t>Firm that provides real time monitoring of websites to detect and fix malware</t>
  </si>
  <si>
    <t>Enterprise cloud computing company that enables its employees to collaborate and communicate with each other</t>
  </si>
  <si>
    <t>Data-loss Prevention &amp; Protection (DLP) software solution - Falcongaze</t>
  </si>
  <si>
    <t>CayenneApps SWOT | Fresh take on conducting SWOT analysis</t>
  </si>
  <si>
    <t>Intelligent for everything encryption, with robust, manageable and easy-to-use cloud and datasecurity solutions</t>
  </si>
  <si>
    <t>Brainwave GRC is a software vendor focused on Identity Analytics and intelligence, to help companies to fight against cyber risks, detect insider threats, attacks, and fraud with innovative GRC solutions</t>
  </si>
  <si>
    <t>Committed to solving tomorrows cyber challenges through invention, integration and partnerships</t>
  </si>
  <si>
    <t>We make email safe. Email security, archiving, encryption, Phishing Awareness Training. Early Malware detection</t>
  </si>
  <si>
    <t>Digital identity and KYC/AML with a trust provider network</t>
  </si>
  <si>
    <t>Logmind is an AI-accelerated log data analytics platform for the visibility and automated insights into unstructured log data</t>
  </si>
  <si>
    <t>Hosted ELK as a service - Elasticsearch, Logstash and Kibana | Logit.io</t>
  </si>
  <si>
    <t>D management for human and information assets</t>
  </si>
  <si>
    <t>Global service provider committed to developing applications and services that preserve an open and secure internet, a</t>
  </si>
  <si>
    <t>SecureW2 | Next-Gen Wired and Wireless Security</t>
  </si>
  <si>
    <t>Trust and safety platform that powers informed decisions through identity verification and background check services</t>
  </si>
  <si>
    <t>A secure access company providing solutions for people, devices and systems based on the principles of Zero Trust</t>
  </si>
  <si>
    <t>Precise Biometrics is an innovative company offering technology and expertise for easy, secure, and accurate authentication using smart</t>
  </si>
  <si>
    <t>Dynamyx has been developed to replace the cyclical security risk assessment process that many commercial and industrial properties go through each year</t>
  </si>
  <si>
    <t>SafeToOpen is a zero-day phishing detection and protection platform that helps your business always win never-ending phishing battles</t>
  </si>
  <si>
    <t>Pioneer and leading provider of Mobile Data Optimization (MDO)</t>
  </si>
  <si>
    <t>The Ultimate Windows Web Server Security Solution</t>
  </si>
  <si>
    <t>Age of quickly and constantly evolving information and security risk</t>
  </si>
  <si>
    <t>Innovative cybersecurity products company</t>
  </si>
  <si>
    <t>AI-driven training software that combines personalised, realistic phishing simulations with the educational program of the Phished Academy</t>
  </si>
  <si>
    <t>Whether you are moving to the cloud or switching firewall vendors, you can automate CLI-based tasks to ensure your devices stay healthy and people remain productive</t>
  </si>
  <si>
    <t>Next-generation blockchain protocol designed to create a decentralized identity ecosystem where individuals are owners of all aspects of their own identity in the offline and online world</t>
  </si>
  <si>
    <t>Smart vpn tools to citizens of countries with information controls and limitations</t>
  </si>
  <si>
    <t>Next-Gen Automation for Cybersecurity Operations</t>
  </si>
  <si>
    <t>A single-agent solution, that protects sensitive company data via comprehensive data encryption of ports and devices restriction, as well as control and content inspection</t>
  </si>
  <si>
    <t>HooYu is a global customer onboarding platform designed to increase the integrity of KYC and maximise the success of customer onboarding</t>
  </si>
  <si>
    <t>Saas cyber security company based in singapore</t>
  </si>
  <si>
    <t>Helps the world’s biggest brands know their customers better and optimize revenue paths</t>
  </si>
  <si>
    <t>Radiant Logic | Federated Identity and Directory Service Based on Virtualization</t>
  </si>
  <si>
    <t>Agentless microsegmentation for every endpoint</t>
  </si>
  <si>
    <t>ViewDS specializes in cloud identity management solutions</t>
  </si>
  <si>
    <t>SecurityDo (Fluency) is enterprise level breach information event management</t>
  </si>
  <si>
    <t>Vysk is redefining privacy in the digital age, restoring it to everyone with hardware-based solutions for your mobile devices</t>
  </si>
  <si>
    <t>Cloud-based unified security and privacy solutions for enterprises</t>
  </si>
  <si>
    <t>We provide scalable mobile and desktop solutions that empower your users to protect their private information</t>
  </si>
  <si>
    <t>Leading provider of risk detection software for the financial industry</t>
  </si>
  <si>
    <t>A software solution for workstation virtualization in small and medium enterprises</t>
  </si>
  <si>
    <t>The leading innovator in the industry for threat Management, Detection, and Response (MDR)</t>
  </si>
  <si>
    <t>Easy. Secure. Anywhere. Truly Passwordless</t>
  </si>
  <si>
    <t>Take control of SOC2, ISO-27001, or other Infosec certifications with a simple, easy to use full-featured platform</t>
  </si>
  <si>
    <t>XM Cyber provides the first fully automated APT Simulator to continuously expose attack vectors, above and below the surface, from breach point to any organizational critical asset</t>
  </si>
  <si>
    <t>Encrypts all Internet traffic on your smartphone, tablet and computer</t>
  </si>
  <si>
    <t>Helping companies find and stop cyber attacks before they cause harm</t>
  </si>
  <si>
    <t>Home - Eliminating the Password – AuthX</t>
  </si>
  <si>
    <t>Stitchz.net - Social Media Management</t>
  </si>
  <si>
    <t>NORIZZK.COM - Smart Agile Testing</t>
  </si>
  <si>
    <t>Offers a Scalable, Easy and Fast Remote Access Infrastructure</t>
  </si>
  <si>
    <t>Provides an enterprise decentralized identity platform and identity proofing solutions</t>
  </si>
  <si>
    <t>ID &amp; Face &amp; Voice Identity Verification Service | Veridas</t>
  </si>
  <si>
    <t>Cloud Infrastructure Compliance and Enchanced CyberSecurity | iCompaas</t>
  </si>
  <si>
    <t>The Only Full-Stack Identity &amp; Access Management Solution - SAASPASS</t>
  </si>
  <si>
    <t>Industrial Cybersecurity | Training | Deploy | ThreatGEN</t>
  </si>
  <si>
    <t>It allows financial institutions to meet the new data privacy rules, eliminate redundant identity compliance checks</t>
  </si>
  <si>
    <t>Ellipsis Technologies Inc. develops Web security technology that allows Website owners to detect human site visitors</t>
  </si>
  <si>
    <t>A security platform providing online authentication solutions for organizations</t>
  </si>
  <si>
    <t>Vircom specializes in on-premise and cloud email security solutions, protecting from today's most advanced threats</t>
  </si>
  <si>
    <t>Cyber Security Solution\ Security Information and Event Management (SIEM) software, Security Operations Center solution</t>
  </si>
  <si>
    <t>Innovative, online security awareness training designed for how people learn and work</t>
  </si>
  <si>
    <t>Vender of antivirus engine and solution</t>
  </si>
  <si>
    <t>Paradigm shift in cybersecurity</t>
  </si>
  <si>
    <t>Trusted biometric solutions for governments and enterprises</t>
  </si>
  <si>
    <t>Java Profiler, .NET Profiler, Continuous Performance Monitoring | YourKit</t>
  </si>
  <si>
    <t>Innovative provider of next-generation authentication and security solutions</t>
  </si>
  <si>
    <t>YouAttest offers the fastest time-to-value solution for identity auditing, compliance and security</t>
  </si>
  <si>
    <t>Mavens i is an IT software solution provider in business areas Banking, Pharma / FMCG, Telco, Airlines, Manufacturing, Retail and e-Commerce</t>
  </si>
  <si>
    <t>Privatoria s.r.o is a company which provides secure solutions for private and business use</t>
  </si>
  <si>
    <t>Provides data-flow visibility with transparent, secure, and compliant data access across all data stores</t>
  </si>
  <si>
    <t>Auconet’s technology and its ease of integration allow partners to elevate the value they offer to their enterprise customers</t>
  </si>
  <si>
    <t>Leading provider of integrated revenue management systems and services for the mass transit industry</t>
  </si>
  <si>
    <t>Services related to the technical coordination and management of internet number resources</t>
  </si>
  <si>
    <t>Leading it audit, security, and compliance firm</t>
  </si>
  <si>
    <t>An Identity Security software company born in cloud, offering modern Identity Governance and Administration (IGA) capabilities for On-Premise, Cloud and SaaS applications</t>
  </si>
  <si>
    <t>Leading provider of unified cloud-based saas solutions</t>
  </si>
  <si>
    <t>Secures critical supplier, product, and shipment data to give customers a competitive edge in the increasingly dynamic global marketplace</t>
  </si>
  <si>
    <t>Information processing solutions for credit unions in the united states</t>
  </si>
  <si>
    <t>Cybersecurity company for Industrial Networks and Control Systems</t>
  </si>
  <si>
    <t>The Cyber-Why Company</t>
  </si>
  <si>
    <t>Innovative solutions for digital transformation based on Blockchain, Cryptography and AI</t>
  </si>
  <si>
    <t>DTonomy Home - DTonomy AIR | SOAR with Adaptive Intelligence</t>
  </si>
  <si>
    <t>Phishing Simulation &amp; Awareness Training | PhishingBox</t>
  </si>
  <si>
    <t>GoodWorks | Active Directory password sync, Exchange 2010 hosting mode, Exchange 2010, Lync password sync, send domain based routing agent</t>
  </si>
  <si>
    <t>Axiomatics provides externalized authorization through attribute and policy-based access control for databases, applications and APIs</t>
  </si>
  <si>
    <t>Data masking software tool that makes sensitive data on your sql server or oracle or azure sql database anonymous</t>
  </si>
  <si>
    <t>An integrated, secure, and resilient infrastructure platform</t>
  </si>
  <si>
    <t>binaré (binare.io) - Automated IoT Firmware Analysis and Monitoring, Managed Security Services and Expertise</t>
  </si>
  <si>
    <t>An open source password manager that aims to improve the information security of small and medium organizations</t>
  </si>
  <si>
    <t>FastNetMon DDoS detection tool | FastNetMon Official site</t>
  </si>
  <si>
    <t>Enables organizations to quickly deploy scalable, seamless and secure access to internal resources across cloud and on-premise infrastructures</t>
  </si>
  <si>
    <t>Actix Limited is the international leader in wireless performance engineering software.</t>
  </si>
  <si>
    <t>Fintech &amp; SaaS companies use CultureAI instead of awareness training to quantify &amp; improve cyber security behaviours</t>
  </si>
  <si>
    <t>Our mission is to secure and manage user identities, access on-premise, in the cloud and anywhere in between #IAM #security</t>
  </si>
  <si>
    <t>Cybersecurity for the industrial internet</t>
  </si>
  <si>
    <t>Software products for cybersecurity and data privacy</t>
  </si>
  <si>
    <t>CardinalOps – Closing the gap between perceived and actual security</t>
  </si>
  <si>
    <t>Software security, application penetration testing, source code review, fuzz testing, and security training services</t>
  </si>
  <si>
    <t>A scalable, automated data protection platform that allows organizations to easily control and protect data at-rest with total confidence</t>
  </si>
  <si>
    <t>The New Standard in Cybersecurity Testing | Secuna</t>
  </si>
  <si>
    <t>Develops technologies for internal data center security and breach detection, offering enterprises real-time visibility, understanding, and response to illicit activity within their data centers</t>
  </si>
  <si>
    <t>Isograph software products provide a comprehensive portfolio of tools to solve complex reliability, safety and availability problems</t>
  </si>
  <si>
    <t>Quad9 DNS: Internet Security and Privacy in a Few Easy Steps</t>
  </si>
  <si>
    <t>Gives parents peace of mind, enabling them to protect their kids online without “helicopter parenting” or invading their privacy</t>
  </si>
  <si>
    <t>Miracl enables security solution and managed service providers to meet strong authentication needs of businesses in regulated industries</t>
  </si>
  <si>
    <t>Source Insight is a programming editor &amp; code browser with built-in live analysis for C/C++, C#, Java, and more; helping you understand large projects</t>
  </si>
  <si>
    <t>Leading global provider of biometric security systems offering core fingerprint identification solutions</t>
  </si>
  <si>
    <t>VeriClouds pioneered credential monitoring and verification to help organizations detect compromised credentials and prevent data breaches</t>
  </si>
  <si>
    <t>Security awareness programs and solutions tailored to an organization's needs</t>
  </si>
  <si>
    <t>High-quality multimodal biometric authentication solutions (face and voice)</t>
  </si>
  <si>
    <t>NEW: Emsisoft Anti-Malware 11 - Your ultimate weapon against all Internet threats</t>
  </si>
  <si>
    <t>Cyber insurance startup focusing on helping small businesses mitigate their cyber risks</t>
  </si>
  <si>
    <t>Enables enterprises to manage risk when sharing sensitive data with third parties</t>
  </si>
  <si>
    <t>Garblecloud's mission is to make the cloud a better place to secure, share &amp; work with your data</t>
  </si>
  <si>
    <t>Cybersecurity should be simple. Protect your business with CyberSmart. #BeCyberSmart</t>
  </si>
  <si>
    <t>Clario Tech | Digital Life, Secured | Control Your Privacy &amp; Security</t>
  </si>
  <si>
    <t>Imanami the leader in Active Directory group management</t>
  </si>
  <si>
    <t>Solution provider dedicated to multi-factor authentication and software copyright protection</t>
  </si>
  <si>
    <t>Enterprise class file encryption solution for microsoft azure cloud and active directory</t>
  </si>
  <si>
    <t>Cyber Intelligence and Brand Protection Agency</t>
  </si>
  <si>
    <t>Email Security, Archiving, and Disaster Recovery Solutions | ExchangeDefender</t>
  </si>
  <si>
    <t>Providing breach detection solutions to companies</t>
  </si>
  <si>
    <t>Has developed and driven the market for software that automates code analysis and software testing for safety</t>
  </si>
  <si>
    <t>ThreatBook is China’s first security threat intelligence company</t>
  </si>
  <si>
    <t>LiquidVPN: Get The #1 Best VPN Service Today. Try It Now, Risk Free</t>
  </si>
  <si>
    <t>To discover, classify and monitor the external attack surface of organizations</t>
  </si>
  <si>
    <t>ZyXEL Technology India (P) Ltd.</t>
  </si>
  <si>
    <t>Data Security made easy for Enterprises | SECUDRIVE</t>
  </si>
  <si>
    <t>Two-factor authentication solutions to make mobile and web computing more secure and enjoyable</t>
  </si>
  <si>
    <t>Electronic hardware manufacturer specializing in cybersecurity and authentication devices and services</t>
  </si>
  <si>
    <t>Let's Encrypt - Free SSL/TLS Certificates</t>
  </si>
  <si>
    <t>Seq — centralized structured logs for .NET, Java, Node.js</t>
  </si>
  <si>
    <t>Qintel Solves hard cyber crime problems with innovative data and technology solutions</t>
  </si>
  <si>
    <t>Cyber threat intelligence platform</t>
  </si>
  <si>
    <t>Delivers powerful network security services for managed service providers</t>
  </si>
  <si>
    <t>Cyber Security, Risk and Compliance Solutions for Managed Service Providers &amp; their SME clients</t>
  </si>
  <si>
    <t>Automated Code Review for C#, C++, Java, CSS, JS, Go, Python, Ruby, TypeScript, Scala, CoffeeScript, Groovy, C, PHP, Dockerfile, Bash, YAML, Vue, HTML, Swift, Kotlin, PowerShell, Dart and R source code | CodeFactor</t>
  </si>
  <si>
    <t>BlindHash completely secures your passwords against offline attack, even if your password database is stolen</t>
  </si>
  <si>
    <t>Leading integrated business information security firm that specializes in comprehensive it security services</t>
  </si>
  <si>
    <t>A psychological security awareness training company</t>
  </si>
  <si>
    <t>Restoring trust and accountability</t>
  </si>
  <si>
    <t>Provides product and supply chain security for connected devices and critical infrastructure, including: IoT, ICS, and OT</t>
  </si>
  <si>
    <t>Belkasoft: Evidence Search and Analysis Software for Digital Forensic Investigations and Incident Response</t>
  </si>
  <si>
    <t>CloudOptics | Multi-Cloud Security &amp; Compliance Platform</t>
  </si>
  <si>
    <t>Mailprotector started in 1999 providing a MS Exchange Spam Filter, helping to pioneer the managed email security industry</t>
  </si>
  <si>
    <t>Next generation authentication, Public Key Infrastructures, File Encryption, Secure File Sharing, Secure Online Collaboration</t>
  </si>
  <si>
    <t>Social Media Investigation Tools For Law Enforcement</t>
  </si>
  <si>
    <t>Microsoft focused software company founded in 2008 and based in perrysburg ohio</t>
  </si>
  <si>
    <t>Post-Quantum protects the world’s information against today’s threats and tomorrow’s challenges.</t>
  </si>
  <si>
    <t>European company publishing it solutions for the security of electronic exchange</t>
  </si>
  <si>
    <t>Enpass: Password Manager for iOS, Android, Linux, Windows, Mac</t>
  </si>
  <si>
    <t>Citrix cloud networking specialist consultancy practice based in maidenhead, uk</t>
  </si>
  <si>
    <t>We serve over 50 million home users and 36.000 servers worldwide from #spam and #malware and offer great PC / Mac &amp; Mobile optimization tools</t>
  </si>
  <si>
    <t>Leading ddos protection providing company</t>
  </si>
  <si>
    <t>Managing cyber security events in Real-Time</t>
  </si>
  <si>
    <t>Empowers businesses and their employees to securely store sensitive files at-rest and in-transit across multiple platforms through a user-friendly desktop and mobile application</t>
  </si>
  <si>
    <t>All-in-one cloud security suite platform</t>
  </si>
  <si>
    <t>Intelligence powered defense</t>
  </si>
  <si>
    <t>Enables online businesses to add a new level of security. Unique solutions allowing end-to-end protection: from server to browser</t>
  </si>
  <si>
    <t>A service to empower organizations to securely and strongly verify users and prove consent for authentication and authorization process</t>
  </si>
  <si>
    <t>DomainTools helps organizations and security analysts create a forensic map of criminal activity, assess threats and prevent future attacks. #infosec</t>
  </si>
  <si>
    <t>Assembled a unique set of cryptographic technologies into a single data-protection platform, which makes sure data remains encrypted end-to-end at all times,</t>
  </si>
  <si>
    <t>Collaborate securely in the Cloud</t>
  </si>
  <si>
    <t>We provide #Infosec solutions &amp; services, #Pentesting, ISO 27001, PCI QSA, #CyberSecurity consultancy, #infosec training @iinfosec http://t.co/FBkmHTtHoS</t>
  </si>
  <si>
    <t>Secure your site with an SSL Certificate or be prepared to pay dearly in lost confidence and diminished sales</t>
  </si>
  <si>
    <t>Fastest Residential Proxy IP Network | netnut.io</t>
  </si>
  <si>
    <t>Nucleaus Data Intelligence | Risk Management Platform</t>
  </si>
  <si>
    <t>ProxyMesh HTTP Proxy Server | Rotating Anonymous IP Proxy Servers</t>
  </si>
  <si>
    <t>Plurilock Security Solutions Inc | Computer Mobile and Network Security</t>
  </si>
  <si>
    <t>AI solution for fact-checking content on the internet</t>
  </si>
  <si>
    <t>Continuous and contextual cyber risk and compliance management platform</t>
  </si>
  <si>
    <t>Delivers professional services and products in order to help companies to create a secure software development life cycle</t>
  </si>
  <si>
    <t>Civic executive team brings excellence and industry expertise to our identity verification and identity theft protection service organization</t>
  </si>
  <si>
    <t>Signal Sciences is a software as a service platform providing security monitoring and defense for your web application</t>
  </si>
  <si>
    <t>Evidian - Cyber Security Software Publisher</t>
  </si>
  <si>
    <t>A platform for connecting assets to insights</t>
  </si>
  <si>
    <t>KYC and data access manament software</t>
  </si>
  <si>
    <t>An external threat landscape management platform company offering predictive threat visibility and intelligence</t>
  </si>
  <si>
    <t>Vanguard Integrity Professionals | Enterprise Security Solutions | Mainframe Security Software</t>
  </si>
  <si>
    <t>Web application protection from client-side attacks and third-party supply chain risks</t>
  </si>
  <si>
    <t>Aims to be the world leading Cyber Training and Assessment</t>
  </si>
  <si>
    <t>AutoElevate is to prevent Windows privileges from being an all or nothing proposition that creates conflict with your clients</t>
  </si>
  <si>
    <t>Abacode is a cybersecurity and compliance services company</t>
  </si>
  <si>
    <t>DDoS Protection and Mitigation | Anti-DDoS | DDoS-GUARD</t>
  </si>
  <si>
    <t>An application that enables it users to store, manage, and share passwords and information</t>
  </si>
  <si>
    <t>Papersch’s aim is to develop and deliver on time high quality software which relies on know-how, design, infrastructure</t>
  </si>
  <si>
    <t>Website Vulnerability Scanner Online | Mister Scanner</t>
  </si>
  <si>
    <t>Cognalys - Free Mobile Number Verification Library For Mobile Platforms And Web</t>
  </si>
  <si>
    <t>Reflectiz protects organizations against security and privacy risks caused by installed 3rd-party code on their websites</t>
  </si>
  <si>
    <t>Allows to respond faster to security questionnaires</t>
  </si>
  <si>
    <t>A blockchain-based anti-counterfeit solution</t>
  </si>
  <si>
    <t>Data Security &amp; Protection Software - NewSoftwares.net</t>
  </si>
  <si>
    <t>European software vendor which specialises in identity &amp; access management solutions (iam)</t>
  </si>
  <si>
    <t>SaaS application incorporating Security Architecture, Security testing, Governance Risk and Compliance</t>
  </si>
  <si>
    <t>ACSG has been a leading technology solutions provider for various enterprise, education, municipal, government, private industry and small business companies.</t>
  </si>
  <si>
    <t>2FA &amp; passwordless, biometric strong authentication | ThumbSignIn</t>
  </si>
  <si>
    <t>Risk Based Security — Not just security, the right security.</t>
  </si>
  <si>
    <t>Next-generation identity management company that transforms and protects organizations</t>
  </si>
  <si>
    <t>Trusted Security Privacy and Anonymity Service Provider | BolehVPN</t>
  </si>
  <si>
    <t>Solutions to complex security problems</t>
  </si>
  <si>
    <t>Global Peer to Business Proxy Network - infatica.io</t>
  </si>
  <si>
    <t>Cipafilter Web Filter &amp; Firewall</t>
  </si>
  <si>
    <t>An enterprise software that helps companies adapt to rapidly changing security rules and regulations</t>
  </si>
  <si>
    <t>Athena’s mission is to prevent crime through artificial intelligence and computer vision</t>
  </si>
  <si>
    <t>Buy SSL from a Leading Certificate Authority | Thawte®</t>
  </si>
  <si>
    <t>Apility.io - Threat Intelligence Anti Abuse API</t>
  </si>
  <si>
    <t>The creator of one of the world's most reliable privacy and security solutions</t>
  </si>
  <si>
    <t>Managed detection &amp; response (MDR) cybersecurity company, shortens the time between breach and detection</t>
  </si>
  <si>
    <t>The SSL Store is a premium SSL service offering whole-sale pricing &amp; platinum-level support on certificates from Symantec, GeoTrust, Thawte, RapidSSL, &amp; Comodo.</t>
  </si>
  <si>
    <t>Frictionless Multi-factor Authentication | aPersona</t>
  </si>
  <si>
    <t>The most comprehensive identity and access management solution based on a professional open source model</t>
  </si>
  <si>
    <t>Shipbook | The remote mobile app logger | iOS &amp; Android</t>
  </si>
  <si>
    <t>Dmarcian - Protect Your Email and Domain with DMARC</t>
  </si>
  <si>
    <t>DarkMatter - Smart and Safe Digital | Safe and Smart Digital UAE | Cyber Security Specialists UAE | Cyber Solutions for Business| Network Defence Services | DarkMatter</t>
  </si>
  <si>
    <t>Rawstream is a cloud-based web-filtering service with accurate web classification, real-time reporting</t>
  </si>
  <si>
    <t>A pioneer and industry leader in embedded Linux open source software security, development tools, and engineering services spanning the embedded software market</t>
  </si>
  <si>
    <t>KEYCHEST - certificate expiry control and monitoring for TLS, HTTPS, Letsencrypt and intranet</t>
  </si>
  <si>
    <t>Home - Spybot Anti-Malware and Antivirus : Spybot Anti-Malware and Antivirus</t>
  </si>
  <si>
    <t>LogMote - Login Different : uses your smartphone to become a contactless key to unlock and accelerate your user experience.</t>
  </si>
  <si>
    <t>A DRM company specialized in document security and copy protection for pdf, flash, ebooks, and web based content.</t>
  </si>
  <si>
    <t>Ultra-secure isolation technology protecting against cyber attacks. Using hardsec principles, we solve secure browsing, VDI and secure data transfer</t>
  </si>
  <si>
    <t>Bitmark is a system for defining and controlling digital property</t>
  </si>
  <si>
    <t>NextGen SSO for Oracle EBS, PeopleSoft, JD Edwards, and SAP - SSOgen</t>
  </si>
  <si>
    <t>Cyber Resilience Made in Germany - Link11</t>
  </si>
  <si>
    <t>FEITIAN Technologies Co. Ltd. is a privately held digital security company with over 14 years of success in the industry</t>
  </si>
  <si>
    <t>Helps with endpoint security software that protects personal PCs and mobile devices from malware and hackers and integrated hardware solutions</t>
  </si>
  <si>
    <t>Specializes in identifying cyber-threats in the earliest stages</t>
  </si>
  <si>
    <t>DOSarrest is a true, cloud-based fully managed DDoS protection service specializing in DDoS Protection.</t>
  </si>
  <si>
    <t>Scans servers real-time and notify software updates right away that can be viewed on one's dashboard</t>
  </si>
  <si>
    <t>Web application firewall and ddos protection to online businesses</t>
  </si>
  <si>
    <t>Market-leading saas provider of unified data reporting and analytics for digital advertising</t>
  </si>
  <si>
    <t>Platform that dynamically responds to attacks as they evolve and change their outcome, by creating deceptive information based on the current detected stage of compromise through the entire Endpoint Kill Chain</t>
  </si>
  <si>
    <t>Creator of the Virtual Invisible Network to quickly connect sites, devices and staff over the internet through a unique network solution that is generally invisible</t>
  </si>
  <si>
    <t>BIO-key Fingerprint Software | Biometric Authentication</t>
  </si>
  <si>
    <t>Securing and simplifying the complexities of privileged account management in multi-vendor infrastructures</t>
  </si>
  <si>
    <t>Barrier-based risk management solutions</t>
  </si>
  <si>
    <t>Foregenix is a specialist cybersecurity business working in the payment card industry</t>
  </si>
  <si>
    <t>Company that trains employees in how to keep company data better protected</t>
  </si>
  <si>
    <t>FireCompass- Discover &amp; Compare CyberSecurity Products</t>
  </si>
  <si>
    <t>There is nothing to steal</t>
  </si>
  <si>
    <t>Firedome secures IoT devices and prevent next cyber-catastrophe</t>
  </si>
  <si>
    <t>Network Discovery, Network Topology &amp; Mapping Tools | Solana Networks</t>
  </si>
  <si>
    <t>BreachRx | Dynamic Privacy Incident Readiness &amp; Response</t>
  </si>
  <si>
    <t>Authentication service for apps and APIs</t>
  </si>
  <si>
    <t>Offering an advanced unified Identity and Authentication Service</t>
  </si>
  <si>
    <t>Haventec helps organisations build trust by maintaining their customers’ privacy in every interaction</t>
  </si>
  <si>
    <t>Cyber Security Risk Assessment for Automotive Components</t>
  </si>
  <si>
    <t>DataSeers helps banks and payments companies with their compliance, reconciliation, fraud detection, and analytics with one AI-powered solution</t>
  </si>
  <si>
    <t>Premier provider of worldwide anti-money laundering, anti-fraud, customer identification, and compliance products and services</t>
  </si>
  <si>
    <t>Atonomi Network a blockchain-based security solution to protect Internet of Things &amp; enable secure device-to-device autonomous transactions</t>
  </si>
  <si>
    <t>Develops security products, secures and tests clients' products</t>
  </si>
  <si>
    <t>Adguard blocks popups and other types of ads</t>
  </si>
  <si>
    <t>Build encryption-enabled apps with blazing fast search</t>
  </si>
  <si>
    <t>Uplevel Security, provides an adaptive system of intelligence that uses graph theory and machine learning to dynamically inform the handling of cyber threats</t>
  </si>
  <si>
    <t>Razberi Technologies developes and manufactures video solutions for professional video surveillance and security applications</t>
  </si>
  <si>
    <t>Graphika identifies social communities and influencers within them, mapping spheres of influence on topics &amp; content you care about most</t>
  </si>
  <si>
    <t>Versasec is a leader in identity and access management, providing customers with innovative security solutions for managing digital identities</t>
  </si>
  <si>
    <t>Xanitizer by RIGS IT - Because Security Matters</t>
  </si>
  <si>
    <t>Leader in SaaS-based cyber management software, which empowers security leaders to build and optimize security programs and quantify risk in financial terms</t>
  </si>
  <si>
    <t>DevSecOps Automation Platform to Secure your Software Supply Chain</t>
  </si>
  <si>
    <t>Residential Proxies &amp; API - Millions of IPs | Spider.com</t>
  </si>
  <si>
    <t>OneRep | Remove Your Personal Information from the Internet</t>
  </si>
  <si>
    <t>Cyber-security management, threat detection, real-time compliance and SIEM solutions</t>
  </si>
  <si>
    <t>Network security software solutions provider for the home and small/medium businesses</t>
  </si>
  <si>
    <t>Intelligent endpoint security solution built to keep your data safe and under your control</t>
  </si>
  <si>
    <t>Stop bots and manual spam from reaching you or your customer</t>
  </si>
  <si>
    <t>Fix security, safety, reliability, and compliance problems in software automagically</t>
  </si>
  <si>
    <t>Privileged Access Management (PAM) —</t>
  </si>
  <si>
    <t>Records, manages and executes institutions’ financial agreements in perfect synchrony with their peers</t>
  </si>
  <si>
    <t>Everest is a decentralized platform that integrates a biometric identity system, EverID, and a payment solution, EverChain, with a multi-currency wallet, EverWallet</t>
  </si>
  <si>
    <t>Application Security Training and Services</t>
  </si>
  <si>
    <t>Cryptomage - where AI meets cybersecurity</t>
  </si>
  <si>
    <t>Quantitative advances in cybersecurity defense, governance</t>
  </si>
  <si>
    <t>Softagram - Visualizing Your Software</t>
  </si>
  <si>
    <t>Design and implementation of quantum-resistant cryptography for software and hardware applications</t>
  </si>
  <si>
    <t>Creators of Connectify Hotspot and Speedify. We make complex networking tasks easy.</t>
  </si>
  <si>
    <t>LMNTRIX specializes in threat detection and response to address advanced and unknown cyber threats that bypass perimeter controls</t>
  </si>
  <si>
    <t>A simple way to manage your unstructured file data. Intelligently leveraging the cloud to drive down your storage costs.</t>
  </si>
  <si>
    <t>NETSHIELD - Agentless Access Control</t>
  </si>
  <si>
    <t>Agentless compromise detection, threat hunting, and forensic investigation systems for linux</t>
  </si>
  <si>
    <t>Brand from gezbox inc</t>
  </si>
  <si>
    <t>Cybernance Corporation | First in Cybergovernance</t>
  </si>
  <si>
    <t>Spinbackup is a robust solution that allows organizations to have the ability to backup, protect, and secure SaaS data</t>
  </si>
  <si>
    <t>It security and infrastructure managed services</t>
  </si>
  <si>
    <t>Develops a mobile application scanner (iOS, Android, Windows Phone) to automatically detect security and privacy vulnerabilities</t>
  </si>
  <si>
    <t>Technology Business Accelerators</t>
  </si>
  <si>
    <t>Software company providing advanced security products</t>
  </si>
  <si>
    <t>Platform to automate the cyber risk lifecycle across infrastructure, application and cloud security</t>
  </si>
  <si>
    <t>Clonetab Secure and Rapid Cloning/Replication appliance for Oracle e-Business suite, PeopleSoft and Oracle Databases</t>
  </si>
  <si>
    <t>VPN Service | High security privacy protection From IVPN</t>
  </si>
  <si>
    <t>Protects data in the cloud</t>
  </si>
  <si>
    <t>Consulting company specialized in application security and security research</t>
  </si>
  <si>
    <t>Worldwide leader in the constantly evolving market of card not present (cnp) payments</t>
  </si>
  <si>
    <t>Designs, develops, and delivers identity enforcement solutions for corporations, government agencies, and service providers</t>
  </si>
  <si>
    <t>Specialized in data discovery and data masking solutions to handle sensitive customer data</t>
  </si>
  <si>
    <t>Provides encryption, key management, and secure communication solutions that help organizations meet data privacy compliance regulations.</t>
  </si>
  <si>
    <t>IGEL Technology's thin and zero client software and hardware solutions help organizations improve the performance, security, and agility</t>
  </si>
  <si>
    <t>Dynamic security technology designed to protect the iot &amp; industrial iot from automated attacks</t>
  </si>
  <si>
    <t>inWebo | Security beyond passwords | Agile Multi Factor Authentication</t>
  </si>
  <si>
    <t>Customer Identity &amp; Access Management software</t>
  </si>
  <si>
    <t>Password Manager For Your Clients | ElePass</t>
  </si>
  <si>
    <t>API Security Management - apisec.ai</t>
  </si>
  <si>
    <t>Timus is a unified platform developed with the latest technologies to create and secure the modern workplace</t>
  </si>
  <si>
    <t>AuthLite secures your Windows enterprise network authentication</t>
  </si>
  <si>
    <t>AuthenWare | Keystroke Biometrics Software, Identity Theft Software</t>
  </si>
  <si>
    <t>Leaders beyond traditional vulnerability management</t>
  </si>
  <si>
    <t>Virusdie — the world's friendliest website security</t>
  </si>
  <si>
    <t>A Cloud Security Company, Securing Enterprise Cloud Applications with our SSO, Identity, Control and Security platform for enterprises</t>
  </si>
  <si>
    <t>NetLib Security's high performance data security platform, Encryptionizer, delivers the highest level of protection</t>
  </si>
  <si>
    <t>A patented containment solution that defends endpoints against advanced malware and zero-day attacks while maximizing user and IT productivity</t>
  </si>
  <si>
    <t>Enterprise application security company based in usa and india</t>
  </si>
  <si>
    <t>MSpy is a powerful monitoring solution helping parents remotely track and control activity on smartphones &amp; computers to keep kids safe online</t>
  </si>
  <si>
    <t>KeyReel - Intelligent Security Assistant</t>
  </si>
  <si>
    <t>A turn-key solution for IT and business stakeholders to respond to cyberattacks at the world-class level</t>
  </si>
  <si>
    <t>Global provider of entity identification systems, high speed data mining, regulated information compliance, data leak</t>
  </si>
  <si>
    <t>Smart phone apps for empowered identity</t>
  </si>
  <si>
    <t>Centurion Technologies Home | Next Generation Computer Security</t>
  </si>
  <si>
    <t>Improve your .NET code quality with NDepend</t>
  </si>
  <si>
    <t>Market-leading cloud email security and cloud delivery platform services and solutions - SMX</t>
  </si>
  <si>
    <t>Leading provider of software defined perimeters and digital risk management services</t>
  </si>
  <si>
    <t>Platform that empowers developers to find, fix, and prevent security vulnerabilities in their web and mobile applications</t>
  </si>
  <si>
    <t>Atlas VPN - Fastest Free VPN Service</t>
  </si>
  <si>
    <t>Delivers an agile, user-centric identity platform that is trusted across leading enterprise, government, healthcare, and financial organizations</t>
  </si>
  <si>
    <t>Best VPN Service Stream Fast, Stay Anonymous &amp; Surf Safely</t>
  </si>
  <si>
    <t>Vulnerability Scanning, Assessment and Management - Mageni</t>
  </si>
  <si>
    <t>Facial Recognition Software Australia - Biometric Vision</t>
  </si>
  <si>
    <t>Blockhain based digital identity system with an integrated financial services marketplace</t>
  </si>
  <si>
    <t>Rublon enables multi-factor authentication on your networks, servers, endpoints and applications using hardware and software authenticators</t>
  </si>
  <si>
    <t>CyberCyte is providing a disruptive built-in integrated physical, network and perimeter security solution framework</t>
  </si>
  <si>
    <t>Citicus develop and sell world-class security, risk and compliance management software, plus supporting services</t>
  </si>
  <si>
    <t>Enables customers to protect sensitive data by democratizing access to securely deployed cryptography</t>
  </si>
  <si>
    <t>E-commerce payments and id platform that stores personal, and payment data securely in the blockchain</t>
  </si>
  <si>
    <t>Developed a suite of data security technology, products, and solutions to secure valuable digital information in-transit, at-rest or in-use</t>
  </si>
  <si>
    <t>High-Speed, Secure &amp; Anonymous VPN Service | ExpressVPN</t>
  </si>
  <si>
    <t>Patch Management and Vulnerability Remediation | JetPatch - Intelligent Vulnerability Remediation</t>
  </si>
  <si>
    <t>CyberSoft | Makers of Linux and UNIX anti-virus Computer Security Products</t>
  </si>
  <si>
    <t>Caveonix is re-defining risk management and protection for the hybrid cloud</t>
  </si>
  <si>
    <t>Fastpath's Audit Solutions work with Microsoft Dynamics GP, AX, NAV, SL and CRM, NetSuite, SAP, Oracle, Salesforce</t>
  </si>
  <si>
    <t>Software to protect users' identities and personal data</t>
  </si>
  <si>
    <t>Encryption Software | Data Encryption Software</t>
  </si>
  <si>
    <t>Ewon - Industrial Devices - Remote Access &amp; Data Services</t>
  </si>
  <si>
    <t>Wispero is transforming wireless IoT safety for enterprises</t>
  </si>
  <si>
    <t>Tor is a network of virtual tunnels that allows people and groups to improve their privacy and security on the Internet</t>
  </si>
  <si>
    <t>idRamp | Decentralized Identity Evolution | Identity Ramp Decentralized Integration Fabric</t>
  </si>
  <si>
    <t>Security management for your technology</t>
  </si>
  <si>
    <t>Indicio Tech | Reimagining Identity</t>
  </si>
  <si>
    <t>Two-switch vpn service that allows its users to access content across the world</t>
  </si>
  <si>
    <t>SSL &amp; Digital Certificates by GlobalSign</t>
  </si>
  <si>
    <t>Automates security questionnaires response in the sales process</t>
  </si>
  <si>
    <t>Mulit-cloud security and micro-segmentation software to support business scalability, cybersecurity and compliance goals</t>
  </si>
  <si>
    <t>Sentri – Safeguarding Your Enterprise Identity</t>
  </si>
  <si>
    <t>Tools to protect privacy and security while retaining full access to information regardless of location</t>
  </si>
  <si>
    <t>Cybersecurity solutions and expertise</t>
  </si>
  <si>
    <t>Next generation of fraud prevention</t>
  </si>
  <si>
    <t>Intelligence Artificielle - cyberdefense &amp; IE| France | Anozrway</t>
  </si>
  <si>
    <t>Hacker Combat - Cyber Security and Hacking News | HackerCombat</t>
  </si>
  <si>
    <t>A simple push-button approach to building and sharing network topologies</t>
  </si>
  <si>
    <t>Same: Datawatch Systems is an industry-leading access control solution provider in the US</t>
  </si>
  <si>
    <t>ID Watchdog: True Identity Theft Protection (TM)</t>
  </si>
  <si>
    <t>Glassbeam is a premier IOT Analytics company</t>
  </si>
  <si>
    <t>ASNA | We bring IBM i assets forward</t>
  </si>
  <si>
    <t>Protecting smartphones and tablets from cyber attacks</t>
  </si>
  <si>
    <t>Predicting Threats Before They Launch</t>
  </si>
  <si>
    <t>A Secrets Orchestration Platform, protecting and managing credentials, certificates and keys used by machines, applications and DevOps teams, in both hybrid and multi-cloud environments</t>
  </si>
  <si>
    <t>Continuous biometric authentication in the workplace, based on behavior</t>
  </si>
  <si>
    <t>A full-service awareness platform and consulting services in the area of information security and data protection</t>
  </si>
  <si>
    <t>Cyber Privacy software to prevent the loss of data by different threat vectors using preventative measures and non-signature techniques</t>
  </si>
  <si>
    <t>Matchlight, a product that alerts their clients the instant their stolen data appears on the web</t>
  </si>
  <si>
    <t>Cyber security solutions for sensitive and valuable systems in government, military, enterprise, academia, and other fields</t>
  </si>
  <si>
    <t>Client-Management, Mobile-Device-Management und Endpoint-Security</t>
  </si>
  <si>
    <t>Smartcard-based NFC wallets for crypto currencies and blockchain assets</t>
  </si>
  <si>
    <t>The social-id for customer identity, a solution to create and maintain the customer identity for your business</t>
  </si>
  <si>
    <t>Web Application security assessment tool that incorporates N-Stealth HTTP Security Scanner</t>
  </si>
  <si>
    <t>Backbone service for voip similar to making calls on google or skype</t>
  </si>
  <si>
    <t>Maltego is an OSINT and graphical link analysis tool for gathering and connecting information for investigative tasks</t>
  </si>
  <si>
    <t>Comprehensive, industry-focused solutions for businesses and security risks</t>
  </si>
  <si>
    <t>The easiest way to find out when hackers steal your data or leak your identity</t>
  </si>
  <si>
    <t>Cybersecurity firm that uses hacker techniques inside a network to detect flaws</t>
  </si>
  <si>
    <t>Kovrr provides immediate visibility into internal and external cyber risks in order to support the underwriting processes of cyber insurance policies</t>
  </si>
  <si>
    <t>Cloud Raxak secures enterprise cloud assets by simplifying and automating security-compliance</t>
  </si>
  <si>
    <t>Comprehensive data protection company</t>
  </si>
  <si>
    <t>A Czech software company that delivers data protection solutions for businesses of all types and sizes</t>
  </si>
  <si>
    <t>India's first Trust Management System for Drivers using Blockchain</t>
  </si>
  <si>
    <t>CODEBEAT - Automated code review for mobile and web</t>
  </si>
  <si>
    <t>The leading enterprise application security platform empowered by world’s best ethical hackers</t>
  </si>
  <si>
    <t>A comprehensive Cyber Threat Management service</t>
  </si>
  <si>
    <t>An online training platform offers an extensive library of hands-on IT security exercises made for software engineers</t>
  </si>
  <si>
    <t>Provides deception-based cyber security defense that rapidly detect, deceive, and defeat advanced cyber attacks</t>
  </si>
  <si>
    <t>Pgp email encryption app</t>
  </si>
  <si>
    <t>Cybersecurity company focused on next-generation endpoint protection and intelligence-driven solutions</t>
  </si>
  <si>
    <t>VAddy, a cloud-based continuous security testing service. VAddy is designed for DevOps teams. #SecDevOps</t>
  </si>
  <si>
    <t>Cyabra uncovers threats to your company, product, people, and places by exposing malicious actors, disinformation, and bot networks</t>
  </si>
  <si>
    <t>Helps organizations turn cybersecurity into a measurable, predictable business process</t>
  </si>
  <si>
    <t>AuthMind is an innovator in identity security, continuously identifying and preventing hidden identity risks</t>
  </si>
  <si>
    <t>Fast and Secure VPN Service - LightyearVPN</t>
  </si>
  <si>
    <t>Cyber threat detection Saas for small &amp; medium businesses</t>
  </si>
  <si>
    <t>Datiphy Inc a San Jose, CA-based data behavior analysis and security platform</t>
  </si>
  <si>
    <t>PhishCloud real-time phishing protection | Online phishing management</t>
  </si>
  <si>
    <t>Global technology company that specialises in api security and risk management products</t>
  </si>
  <si>
    <t>An innovative cyber risk analytics platform</t>
  </si>
  <si>
    <t>Developer of software packages for administration management. The company specializes in developing management software that helps in simplifying administration process</t>
  </si>
  <si>
    <t>Actionable intelligence and situational awareness to help protect your intellectual property, brand, environment</t>
  </si>
  <si>
    <t>Providing a pioneering network device configuration analysis software to visualize and manage their network</t>
  </si>
  <si>
    <t>Nimaya – Secure Mashups Connecting On-Premise Data with SaaS and the Cloud</t>
  </si>
  <si>
    <t>Mastering digital identity</t>
  </si>
  <si>
    <t>Providing a platform that merges the best of people and software for unparalleled protection for organization</t>
  </si>
  <si>
    <t>High Speed Premium Private Proxy Service -- The best place to get your premium proxies with an awesome support team</t>
  </si>
  <si>
    <t>Continuous diagnostics and monitoring platform to bridge the gap between security frameworks and it technologies</t>
  </si>
  <si>
    <t>Vulnerability scanning, ddos testing, phishing simulation, consulting</t>
  </si>
  <si>
    <t>STOPzilla - AntiVirus and Optimization Software for PC and Android</t>
  </si>
  <si>
    <t>Automatically detects websites, blogs and video channels based on their reliability and classify these sources into categories</t>
  </si>
  <si>
    <t>CheapSSLSecurity Offers the Cheapest SSL Certificates, start at $4.99/Yr. Buy Cheap WildCard SSL, SAN SSL, &amp; Code Signing Now! Get EV SSL at Special Price $99</t>
  </si>
  <si>
    <t>French startup developping a complete platform meant for self-organization, especially for holacracy practitioners</t>
  </si>
  <si>
    <t>The End-to-End Encryption Platform for Secure File Exchange and Confidential Email</t>
  </si>
  <si>
    <t>Cloud-native application security capabilities for Kubernets environments</t>
  </si>
  <si>
    <t>SaaS multi-factor authentication with BioSig-ID, a gesture biometric password that is drawn, not typed</t>
  </si>
  <si>
    <t>Cloud-based security intelligence tool detect and disrupt external threats</t>
  </si>
  <si>
    <t>A prevention solution that can simplify desktop management and enable enhanced business productivity, while improving the security of enterprise desktops</t>
  </si>
  <si>
    <t>A vulnerability and risk management platform that effectively prioritizes exposure remediation by analyzing the severity of the vulnerabilities in the environment</t>
  </si>
  <si>
    <t>First security intelligence exchange platform built to incentivize information sharing</t>
  </si>
  <si>
    <t>Searchlight Security | The world leaders in Darknet intelligence and forensics | Slcyber.io</t>
  </si>
  <si>
    <t>SaaS solution delivers data leakage protection for everything build and run in the cloud</t>
  </si>
  <si>
    <t>Free Security Awareness Training, Phishing Simulation and Gamification</t>
  </si>
  <si>
    <t>Software for Computer Forensics, Data Recovery, and IT Security</t>
  </si>
  <si>
    <t>Information security and digital identity management</t>
  </si>
  <si>
    <t>E-trust they are global Cybersecurity leader</t>
  </si>
  <si>
    <t>EMDYN helps organisations to better understand the threats they face by turning data into actionable intelligence, safeguarding vital assets while supporting critical decision making</t>
  </si>
  <si>
    <t>The Security Awareness Company (SAC) has been producing eye-catching and effective end-user awareness materials since 1991</t>
  </si>
  <si>
    <t>Self-driving cyber defense platform automates the process of threat detection, investigation and response</t>
  </si>
  <si>
    <t>Buy Proxy Servers | Fast &amp; Affordable | Webshare</t>
  </si>
  <si>
    <t>Software applications that enable users, service providers, and companies to manage and analyze their email accounts</t>
  </si>
  <si>
    <t>Productivity-Focused Email Security That Eliminates the Choice Between Safety and Usability</t>
  </si>
  <si>
    <t>Enterprise modelling for Compliance, Information-Security, and Transformation</t>
  </si>
  <si>
    <t>e-Safe Compliance - People Centric DLP - e-Safe Systems</t>
  </si>
  <si>
    <t>PureVPN provides unrestricted browsing experience with protection against all online threats. We offer 550+ servers in 140+ countries!</t>
  </si>
  <si>
    <t>Trusted ssl certificate shop that carries the widest selection of ssls from the best brands</t>
  </si>
  <si>
    <t>Automated Authorization Governance and Lifecycle Management for the Modern Workforce</t>
  </si>
  <si>
    <t>Simplifies establishing and managing secure network infrastructure for Industrial IoT</t>
  </si>
  <si>
    <t>Biometric Identification, Authentication, Fingerprint Software, Biometric Solutions - 360 Biometrics</t>
  </si>
  <si>
    <t>A.I. driven email security awareness product that prevents your company email from getting hacked</t>
  </si>
  <si>
    <t>Manage cyber security business minded way</t>
  </si>
  <si>
    <t>Partner with Password Boss | Password Boss | PasswordBoss</t>
  </si>
  <si>
    <t>Symbol Security | The new Symbol of Cyber Security</t>
  </si>
  <si>
    <t>A security solutions company specializing in creating class-defining quantum-safe cryptography for today's computing ecosystems</t>
  </si>
  <si>
    <t>Cybersecurity solution that protects companies against 81% of all data breaches by eliminating the risky use of weak and reused passwords in the workplace</t>
  </si>
  <si>
    <t>SSL Certificates Provider | Secure Your Transactions &amp; Data - Acmetek</t>
  </si>
  <si>
    <t>Jericho Systems Corporation - Attribute based access control, externalized authorization, dynamic access control</t>
  </si>
  <si>
    <t>Provides a cloud based web security and acceleration platform</t>
  </si>
  <si>
    <t>Airlock Digital - Application Whitelisting Software</t>
  </si>
  <si>
    <t>Online password manager for individuals and teams</t>
  </si>
  <si>
    <t>Leader in complete coverage security appliances</t>
  </si>
  <si>
    <t>Software solutions for hospital emrs, databases, and information systems to streamline care pathways</t>
  </si>
  <si>
    <t>Real-time machine learning for financial crime detection and prevention with our AI Modular Platform</t>
  </si>
  <si>
    <t>Active Directory Management | Exchange | CionSystems | Cion | Seattle | Azure| Office 365</t>
  </si>
  <si>
    <t>Developer of AI-powered software focused on identity and trust</t>
  </si>
  <si>
    <t>Cyber security advanced threat management platform that visualizes, detects, and eliminates threats in real time</t>
  </si>
  <si>
    <t>The Software-Based Security Breach Detection Platform.</t>
  </si>
  <si>
    <t>Smarter Way to Stop Bad Bots</t>
  </si>
  <si>
    <t>Vault One is a cyber security company that enables your organization to safely guard, control, and share passwords</t>
  </si>
  <si>
    <t>Adaware is the internet’s security and privacy leader</t>
  </si>
  <si>
    <t>Home - Web Active Directory</t>
  </si>
  <si>
    <t>A spin-off of a successful biometric company with the goal to provide biometric technology as a service</t>
  </si>
  <si>
    <t>Offers a user authentication platform for degree security and data privacy</t>
  </si>
  <si>
    <t>A Cloud Security and Compliance Solutions Company - Armor</t>
  </si>
  <si>
    <t>Iot security with ai and power analysis of analog or side-channel signals</t>
  </si>
  <si>
    <t>Cloud SIEM, Threat Detection and Actionable Response | Blumira</t>
  </si>
  <si>
    <t>Cyber risk management software</t>
  </si>
  <si>
    <t>Automate the management of your users' accounts - IAM Identity and access management</t>
  </si>
  <si>
    <t>Exploitation development tools, vulnerability assessment tools, and remote control technologies</t>
  </si>
  <si>
    <t>✔️ Code Signing Certificates at $69.10: Sign Software Digitally:CodeSigningStore</t>
  </si>
  <si>
    <t>Rapid deception capability, delivered via cloud</t>
  </si>
  <si>
    <t>The CQSE GmbH develops innovative products and provides services for quality assurance in software development</t>
  </si>
  <si>
    <t>Providing ransomware defense for small to mid-sized organizations</t>
  </si>
  <si>
    <t>Enables organizations to deepen their defenses by hardening endpoint devices</t>
  </si>
  <si>
    <t>Provides continuous scanning of Web Applications and allows to efficiently manage the lifecycle of the vulnerabilities found, in a sleek and intuitive web interface</t>
  </si>
  <si>
    <t>Identos delivers the most secure framework for data connectivity on mobile devices</t>
  </si>
  <si>
    <t>Providing a secure way to store and share files online</t>
  </si>
  <si>
    <t>Griaule | Big Data Biometrics</t>
  </si>
  <si>
    <t>Leading specialist in information security who closes the gaps in network and application security</t>
  </si>
  <si>
    <t>Providing a VPN service that helps keep online activity, identity, and location private</t>
  </si>
  <si>
    <t>Comprehensive cybersecurity solution that orchestrates and automates the vulnerability management process</t>
  </si>
  <si>
    <t>Builds blockchain hardware &amp; software for enterprises</t>
  </si>
  <si>
    <t>A cyber security and compliance organization that helps transform company culture and safeguard data and values</t>
  </si>
  <si>
    <t>Pioneering network security solutions provider its adaptive authentication platform, underpinned by pinsafe</t>
  </si>
  <si>
    <t>Offers one flexible subscription with access to all SaaS-software that is needed to run a business</t>
  </si>
  <si>
    <t>Cyber Risk Solutions - NetDiligence</t>
  </si>
  <si>
    <t>Assetnote - Continuous Security Across Your External Attack Surface</t>
  </si>
  <si>
    <t>The leader in immutable and tamperproof solutions for the digital economy</t>
  </si>
  <si>
    <t>Cybersecurity Compliance Simplified Automated SaaS RegTech</t>
  </si>
  <si>
    <t>A platform to consolidate data from every cybersecurity tool used in a tech stack, creating one single source of information</t>
  </si>
  <si>
    <t>Verifyoo’s BehavioMetric Protection Suite is an end to end solution covering the basic login, account recovery and fraud prevention</t>
  </si>
  <si>
    <t>Platform that protects organisation from the most prevalent cause of security breaches, the human factor</t>
  </si>
  <si>
    <t>Provides security operations solutions, open source tools, and education for the information security community</t>
  </si>
  <si>
    <t>Full protection of websites, webshops, web applications and APIs against hackers. No Hardware, No Software, No IT experts needed. 24/7 Customer Service and SOC Monitoring</t>
  </si>
  <si>
    <t>Remove Spyware &amp; Malware with SpyHunter</t>
  </si>
  <si>
    <t>Precision threat prediction and remediation solutions for businesses to protect their it environments from security breach</t>
  </si>
  <si>
    <t>Valimail | Email Security, Authentication, SPF, Phishing, DKIM, DMARC, Fake Email Check</t>
  </si>
  <si>
    <t>Smile Identity ties ID documents to a “smart selfie of a user, creating a universal biometric for authentication on any Android device</t>
  </si>
  <si>
    <t>Cybersecurity start-up with a platform for measuring, managing and monitoring holistic cyber risk</t>
  </si>
  <si>
    <t>Rescana provides a third party and attack surface cyber risk managment and reduction platform</t>
  </si>
  <si>
    <t>Touch-based human interfaces for computer laptops, touch-screens, mp3 players, cellular phones and more</t>
  </si>
  <si>
    <t>Combines personal risk factors with external data and algorithms to determine an individual's level of risk online</t>
  </si>
  <si>
    <t>KnowMeNow harnesses the power of the blockchain to deliver efficient, secure, and reliable ways of verifying and sharing data</t>
  </si>
  <si>
    <t>Governance Risk and Compliance | Cyber Security Software</t>
  </si>
  <si>
    <t>Communication and connectivity solutions that link/bridge dissimilar automation products</t>
  </si>
  <si>
    <t>Develops and sells mission-critical software systems and products, maritime surveillance and radio communications solutions</t>
  </si>
  <si>
    <t>The software division of Altus Network Solutions, which offers high-level consulting services for Microsoft and Cisco products</t>
  </si>
  <si>
    <t>CRYPTTECH – Cyber Security &amp; Artificial Intelligence</t>
  </si>
  <si>
    <t>Gluu identity &amp; access management solutions empower organizations to securely identify people and control access to digital resources</t>
  </si>
  <si>
    <t>Form backend platform for designers and developers that doesn't require coding skills</t>
  </si>
  <si>
    <t>Identity Theft Protection From ID &amp; Credit Fraud</t>
  </si>
  <si>
    <t>Kogni.io - The Next Generation Enterprise Data Security Solution</t>
  </si>
  <si>
    <t>Encrypts internet access and provides a private IP address</t>
  </si>
  <si>
    <t>Software engineering and electronic security services provider</t>
  </si>
  <si>
    <t>SensorHound™ Inc. - Secure and Reliable IoT</t>
  </si>
  <si>
    <t>Ubiquitous Encryption for Privacy-by-default: secure big data repositories, run confidential computations</t>
  </si>
  <si>
    <t>“compliance as a service auditing dashboard, that gives it transparency and governance for corporate data across the cloud</t>
  </si>
  <si>
    <t>Cloud-native network detection and response, helping organizations see, learn about, and act to stop cyber threats before they cause damage</t>
  </si>
  <si>
    <t>Rail cyber security solutions powered by machine learning, and designed to protect rolling stock, signalling and infrastructure systems</t>
  </si>
  <si>
    <t>Develops solutions for the analysis and enhancement of images and videos for forensic, security, and investigative applications</t>
  </si>
  <si>
    <t>All-in-one information security platform that includes everything a growing team needs to secure their remote workforce</t>
  </si>
  <si>
    <t>The world’s most secure, accurate, precise, and fast commercial voice biometric platform</t>
  </si>
  <si>
    <t>End-to-end encrypted repository for configuration, api keys, and application secrets</t>
  </si>
  <si>
    <t>Software developer at Hex-Rays*, hobby reverse engineer. Advanced cleartext hacker. *This is not an IDA support account. 日本語おk</t>
  </si>
  <si>
    <t>Award-winning security awareness training provider based in africa with a global customer base</t>
  </si>
  <si>
    <t>Leader in building the best performing ddos defense systems for automatically detecting and mitigating ddos attacks</t>
  </si>
  <si>
    <t>Password Manager SafeInCloud for Android, iOS, Windows, and Mac</t>
  </si>
  <si>
    <t>IoT devices cover a broad range of device types and protocolс. Pwnie Express has the expertise to recommend a solution specifically tailored to your requirements</t>
  </si>
  <si>
    <t>Top Password Manager Online | PasswordWrench.com</t>
  </si>
  <si>
    <t>Proactive protection of the computer against malicious software, ATM protection, data leakage prevention</t>
  </si>
  <si>
    <t>A multitenant, pay-as-go platform to empower MSPs to deploy and manage modern identity management</t>
  </si>
  <si>
    <t>siccura - Siccura 360 - Private and Secure Digital Life</t>
  </si>
  <si>
    <t>ValtX is developing technology to cybersecure endpoint computing devices with absolute certainty</t>
  </si>
  <si>
    <t>Software vendor for building secure infrastructure frameworks</t>
  </si>
  <si>
    <t>Tenfold is software for easy management IT Userkonten and ZugriffsreWant in medium and large organisathat</t>
  </si>
  <si>
    <t>Indent: access requests made easy</t>
  </si>
  <si>
    <t>Human Capital platform enabling organisations to drive &amp; achieve outcomes rapidly to achieve strategic objectives</t>
  </si>
  <si>
    <t>Grooveid is building a SaaS identity management platform that dramatically improves security and user experience by eliminating passwords</t>
  </si>
  <si>
    <t>Security solutions for high performance networks for government agencies and federal organizations</t>
  </si>
  <si>
    <t>Helps its customers to protect their important information assets with superior identity governance solutions</t>
  </si>
  <si>
    <t>Closed-loop security and compliance for Google Cloud, AWS, and OS resources bridges alerting, scoring, and remediation</t>
  </si>
  <si>
    <t>Software developer and IT consulting and outsourcing services in Eastern Europe</t>
  </si>
  <si>
    <t>Guardian Digital Makes Email Safe For Business - Email Protection.</t>
  </si>
  <si>
    <t>The first security solution built specifically to protect against the new and growing vulnerabilities of the IOT universe</t>
  </si>
  <si>
    <t>Cuckoo Sandbox - Automated Malware Analysis</t>
  </si>
  <si>
    <t>How to ensure JavaScript code quality | DeepScan</t>
  </si>
  <si>
    <t>MailGuard Email Spam &amp; Virus Filter | Web Security Filter | Cloud Service</t>
  </si>
  <si>
    <t>Open Source focused security; testing, analysis and defending. Free network tools and online vulnerability scanning.</t>
  </si>
  <si>
    <t>Creating a digitally connected experience for shippers, brokers, and carriers</t>
  </si>
  <si>
    <t>Gps-based smart phone app that track freight in real-time</t>
  </si>
  <si>
    <t>Freight Insurance, All-Risk &amp; Shippers Interest Insurance | Falvey Shippers</t>
  </si>
  <si>
    <t>Providing financing and software solutions to enable trucking companies to thrive</t>
  </si>
  <si>
    <t>Order protection for retailers, which includes coverage for theft, damage, lost packages, wrong items, and missing items, among other things</t>
  </si>
  <si>
    <t>Provides the largest network of load boards, where brokers, carriers, and shippers post more than 140 million loads and trucks annually</t>
  </si>
  <si>
    <t>Enterprise architecture, strategic planning and business transformation solutions</t>
  </si>
  <si>
    <t>Provides businesses of all sizes the visibility they need to operate their company owned vehicles safely and efficiently</t>
  </si>
  <si>
    <t>Integrated Fleet Management Solutions for Vehicles - Coencorp SM2</t>
  </si>
  <si>
    <t>Kedeon makes the food system more resource-efficient, secure, transparent and trusted. Sign up for updates using the form below:</t>
  </si>
  <si>
    <t>Contour is building the world’s open trade finance network</t>
  </si>
  <si>
    <t>Helping businesses expand their online presence and improve their customer experience</t>
  </si>
  <si>
    <t>Ride-hailing tech for market leaders</t>
  </si>
  <si>
    <t>Real-time management software for your fleet and packages</t>
  </si>
  <si>
    <t>Material Handling Solutions &amp; Conveyor Systems | Cisco-Eagle</t>
  </si>
  <si>
    <t>SaaS Warehouse Management | JASCI Software</t>
  </si>
  <si>
    <t>enmacc - independent OTC energy trading platform</t>
  </si>
  <si>
    <t>Specializes in fleet safety solutions and GPS tracking applications</t>
  </si>
  <si>
    <t>Online transport marketplace primarily serving the freight, household goods, and vehicle shipping markets</t>
  </si>
  <si>
    <t>MSC | We deliver on our promises, so you can  deliver on yours.</t>
  </si>
  <si>
    <t>A manufacturer of a real-time location system for indoor tracking</t>
  </si>
  <si>
    <t>Powerful Fleet Management System by BOLT</t>
  </si>
  <si>
    <t>Delivrd is building a networked solution for inventory management and order fulfillment, with the goal of creating a global product-delivery network powered by Delivrd and its users</t>
  </si>
  <si>
    <t>Leader in freight claim management software for shippers, carriers, brokers, and 3pls</t>
  </si>
  <si>
    <t>TradeTech pioneer with a mission to enable easier, safer, and cleaner transportation for all stakeholders in the supply chain</t>
  </si>
  <si>
    <t>Innovative australian freight management company</t>
  </si>
  <si>
    <t>Collaborative platform to simplify supply chain management</t>
  </si>
  <si>
    <t>Simplify and Automate the Process of Fulfilling Orders</t>
  </si>
  <si>
    <t>Supply chain management and organization structure, factory planning.</t>
  </si>
  <si>
    <t>Genobium - Inventory Management based on Scientific Methods</t>
  </si>
  <si>
    <t>ShippingTree - Cross Border Ecommerce SimplifiedShippingTree | e-commerce fulfillment software</t>
  </si>
  <si>
    <t>Supply chain planning platform</t>
  </si>
  <si>
    <t>SkuVault is a cloud-based inventory and warehouse management system that helps eCommerce retailers unlock the potential of their inventory</t>
  </si>
  <si>
    <t>System Logistics - Storage, picking and order consolidation solutions</t>
  </si>
  <si>
    <t>A leading third party logistics provider helping companies manage their supply chain with Justified Timely Solutions</t>
  </si>
  <si>
    <t>A complete logistics and dispatch management solution</t>
  </si>
  <si>
    <t>Provides the business advantage that companies need to be a change agent in their industry rather than simply</t>
  </si>
  <si>
    <t>Planvisage is provider of Supply Chain Management (SCM) Solutions which helps manufacturing businesses to proactively respond to real-time</t>
  </si>
  <si>
    <t>Flowtrac – Track. Control. Improve.</t>
  </si>
  <si>
    <t>Explorate is a new and innovative way of booking containerised ocean freight. We believe in making our industry more transparent and easier to access</t>
  </si>
  <si>
    <t>Smart packaging company that provides solutions for product authentication, supply chain traceability and consumer engagement</t>
  </si>
  <si>
    <t>Automotive Telematics, Fleet Management and Fuel Management Systems</t>
  </si>
  <si>
    <t>Supply chain management software for the fulfillment, logistics, and manufacturing industries</t>
  </si>
  <si>
    <t>Allotrac Transport Management Software</t>
  </si>
  <si>
    <t>Global saas that is revolutionizing last mile delivery by providing unmatched visibility to businesses, lsps and customers</t>
  </si>
  <si>
    <t>The leading provider of cloud based demand forecasting, cloud based inventory replenishment and inventory performance software</t>
  </si>
  <si>
    <t>We are a technology company that allows customers to discover and book warehouse space across the country.</t>
  </si>
  <si>
    <t>The tools and the platform where businesses of all sizes come together to manage their buying and selling processes online</t>
  </si>
  <si>
    <t>Warehouse Management Software as a Service</t>
  </si>
  <si>
    <t>Fleet tracking telematics, offering easy-to-use, comprehensive GPS fleet management solutions</t>
  </si>
  <si>
    <t>Applegate - The Business Marketplace</t>
  </si>
  <si>
    <t>Venwiz is a platform for vendors and project managers in India, providing verified vendor intelligence, personalized digital tools, and a curated vendor database</t>
  </si>
  <si>
    <t>Optimizing Fleet &amp; Asset Operations with Innovative GPS Tracking Devices &amp; Solutions // Eliminating Inefficiencies &amp; Maximizing Profits One Business at a Time</t>
  </si>
  <si>
    <t>Warehouse Management Software by DSA Software helps you save time and money, and increase inventory accuracy</t>
  </si>
  <si>
    <t>Flexible business intelligence software to replace the spreadsheets within companies</t>
  </si>
  <si>
    <t>Assured Telematics: GPS Fleet Management</t>
  </si>
  <si>
    <t>Stockarea | On-demand Digital Warehousing | We Receive, Store and Process Inventory</t>
  </si>
  <si>
    <t>Export and import trade and shipment data</t>
  </si>
  <si>
    <t>CargoTel – Transportation Management System, Finished Vehicle Logistics, EDI services and systems</t>
  </si>
  <si>
    <t>Improve your Sales Performance</t>
  </si>
  <si>
    <t>ESupplier.in - Web base online procurement solution</t>
  </si>
  <si>
    <t>Enterprise applications developer whose primary focus is in building voice &amp; data applications for two-way radio networks</t>
  </si>
  <si>
    <t>Largest worldwide airport general use car rental company</t>
  </si>
  <si>
    <t>Pacejet - Enterprise Shipping Software</t>
  </si>
  <si>
    <t>Smart Multichannel Inventory &amp; Order Management System</t>
  </si>
  <si>
    <t>eShopWorld - Cross Border Digital Commerce Technology Solution</t>
  </si>
  <si>
    <t>Exabler.com - international trade software</t>
  </si>
  <si>
    <t>US Fleet Tracking – GPS Tracking, Devices, and Service</t>
  </si>
  <si>
    <t>Orchestrate Inbound Logistics</t>
  </si>
  <si>
    <t>LoadPilot Freight Broker Software | Move More Loads in Less Time</t>
  </si>
  <si>
    <t>A cloud-based cross border logistics platform that powers international shipping</t>
  </si>
  <si>
    <t>A multi-modal visibility platform that helps the world’s largest enterprises to build resilience in their supply chains</t>
  </si>
  <si>
    <t>Swivel Software - We're reimagining logistics and building an online ecosystem for the supply chain</t>
  </si>
  <si>
    <t>Back-office procurement and inventory management system</t>
  </si>
  <si>
    <t>Industry leading provider of innovative transportation management solutions</t>
  </si>
  <si>
    <t>Helps fleet operators effectively manage their operations</t>
  </si>
  <si>
    <t>Supply chain management software and agri-food solutions</t>
  </si>
  <si>
    <t>X-Boarder P2P Lender based on market arbitrage offering market leading returns for investors and the lowest interest payments for borrowers</t>
  </si>
  <si>
    <t>Provider of data science and weather intelligence</t>
  </si>
  <si>
    <t>Pedigree Technologies | Manage Trucks, Workers, &amp; Equipment</t>
  </si>
  <si>
    <t>Agile and accurate estimating solutions</t>
  </si>
  <si>
    <t>Inventory &amp; trade management | TradePeg</t>
  </si>
  <si>
    <t>Simple software solutions for business users</t>
  </si>
  <si>
    <t>Route Optimization, Delivery Planinng Software - Routingo</t>
  </si>
  <si>
    <t>Provides unified and proactive solutions to manage complex supply chain needs</t>
  </si>
  <si>
    <t>Carrier Management Software | Parcel Delivery Software</t>
  </si>
  <si>
    <t>Cartonization API that lowers shipping costs and speeds up shipping</t>
  </si>
  <si>
    <t>Leader in saas based asset-tracking and fleet management services</t>
  </si>
  <si>
    <t>Veriphy, the award winning specialist KYC (Know Your Customer) and AML (Anti Money Laundering) compliance solutions SaaS business</t>
  </si>
  <si>
    <t>An innovative technology company with a clear focus on logistics procurement solutions</t>
  </si>
  <si>
    <t>AdaptOne is a leading Supplier Management Procurement Platform. AdaptOne's intuitive usablity and adaptability deliver unparalled sustainable business value.</t>
  </si>
  <si>
    <t>A SaaS for Supply Chain Planning using AI to predict future sales and consumptions and optimizing inventories across the full value chain</t>
  </si>
  <si>
    <t>ViLOG – AI-Powered Yard Logistics And Lot Management</t>
  </si>
  <si>
    <t>Offers services to automate and optimize delivery planning</t>
  </si>
  <si>
    <t>Parcel shipping made easy through seamless retailer-carrier integration</t>
  </si>
  <si>
    <t>Global B2B Marketplace - Find Manufacturers, Suppliers &amp; Buyers Worldwide</t>
  </si>
  <si>
    <t>Mobile workforce management software</t>
  </si>
  <si>
    <t>Provides simple, efficient and transparent freight transactions</t>
  </si>
  <si>
    <t>The leader in post purchase ecommerce technology</t>
  </si>
  <si>
    <t>MagicLogic is Load Planning software</t>
  </si>
  <si>
    <t>Mobile app, plus a b2b cloud service for fleet operators and auto insurers</t>
  </si>
  <si>
    <t>OSCO: Parcel Shipping Cost Optimization Software</t>
  </si>
  <si>
    <t>OpenPort - Shipped. Tracked. Paid.</t>
  </si>
  <si>
    <t>Calico: The end-to-end production platform</t>
  </si>
  <si>
    <t>Robosoft is Microsoft Dynamics Gold Partner - Digital transformation Company with solutions on ETRM, CTRM, Risk Management, MS D365, BC, NAV, CRM, AX, ERP</t>
  </si>
  <si>
    <t>Altius VA supplies award winning supply chain compliance software and management services to organisations across the globe</t>
  </si>
  <si>
    <t>Online shipping tool for ecommerce merchants</t>
  </si>
  <si>
    <t>Business Accounting Software, Cloud Accounting Software</t>
  </si>
  <si>
    <t>Provides integrated, enterprise-wide distribution management software solutions</t>
  </si>
  <si>
    <t>The end-to-end platform that helps to find and work with the world's best packaging manufacturers</t>
  </si>
  <si>
    <t>Supply chain management software and trading partner network technology that streamlines the flow of inventory and information</t>
  </si>
  <si>
    <t>Valogix LLC was started by a team of seasoned service and business professionals</t>
  </si>
  <si>
    <t>An Australian company specializing in artificial intelligence software</t>
  </si>
  <si>
    <t>All about selling</t>
  </si>
  <si>
    <t>World leader in supply chain management and a partner for a sustainable, digital and secure supply chain</t>
  </si>
  <si>
    <t>Multichannel Inventory Control Software | Ecomdash</t>
  </si>
  <si>
    <t>Home - Elixia Tech : Elixia Tech</t>
  </si>
  <si>
    <t>Cloud-based technology company focused on developing end to end logistics solution for every step of the supply chain</t>
  </si>
  <si>
    <t>Mile helps fleet operators supercharge their processes with an integrated logistics &amp; commerce platform</t>
  </si>
  <si>
    <t>Digital Logistics Delivered An end-to-end digital freight forwarding platform that makes shipping easier than everbefore</t>
  </si>
  <si>
    <t>Logistics Software, Freight Forwarding Software, Warehouse Management System</t>
  </si>
  <si>
    <t>Logistics company offering retail distribution and vendor compliance services</t>
  </si>
  <si>
    <t>Optimizing your logistics operation and improving customer service</t>
  </si>
  <si>
    <t>Software company focused on building tools that accelerate discovery in r&amp;d</t>
  </si>
  <si>
    <t>Real-time end-to-end cargo tracking and monitoring</t>
  </si>
  <si>
    <t>RouteSolutions.com Home Page | Route Optimization Tracking Navigation</t>
  </si>
  <si>
    <t>Advanced gps fleet and vehicle tracking software for trucking and shipping corporations</t>
  </si>
  <si>
    <t>Provides next day delivery service for e-commerce companies</t>
  </si>
  <si>
    <t>Third Party Logistics (3PL) &amp; Supply Chain Management</t>
  </si>
  <si>
    <t>Fleet Management | Fleet Telematics Systems | Microlise</t>
  </si>
  <si>
    <t>We provide next generation supply chain management software for manufacturers and wholesale distributors</t>
  </si>
  <si>
    <t>A proven leader in the area of Managing your Fleet Maintenance</t>
  </si>
  <si>
    <t>Products and solutions to government entities, private businesses, and consumers</t>
  </si>
  <si>
    <t>Berkshire Grey combines AI and Robotics to automate omni-channel fulfillment for retailers, eCommerce, and logistics enterprises</t>
  </si>
  <si>
    <t>PostTag is a precise address finder that help drivers deliver more in less time.</t>
  </si>
  <si>
    <t>Risk management company which helps its clients to assess and evaluate their trade risks</t>
  </si>
  <si>
    <t>Multi-Carrier Shipping Software - Home</t>
  </si>
  <si>
    <t>All-in-one software for CRM &amp; MRP system for SME manufacturing</t>
  </si>
  <si>
    <t>WMS Software Provider | Warehouse Management Software | Optima WS</t>
  </si>
  <si>
    <t>Dispatch Software with Mobile Driver App Cloud-Based Solution</t>
  </si>
  <si>
    <t>Slimstock has become the market leader in inventory optimization with more than 650 customers globally</t>
  </si>
  <si>
    <t>Provides software solutions for connectivity, controlling and planning of logistics and production entities</t>
  </si>
  <si>
    <t>Cloud-based software solutions for supply chain management applications</t>
  </si>
  <si>
    <t>From Maximo to your business partners and back</t>
  </si>
  <si>
    <t>FuelForce Fleet Fuel Management Systems</t>
  </si>
  <si>
    <t>Multi stop route optimization</t>
  </si>
  <si>
    <t>Vehicle Fleet Management &amp; GPS Fleet Tracking - Frotcom</t>
  </si>
  <si>
    <t>A 2B Internet cloud application product startup company</t>
  </si>
  <si>
    <t>R &amp; d-oriented software development company specializing in computing services, banking solutions, and more</t>
  </si>
  <si>
    <t>Helps reach a higher level of trust with customers by providing them with perfect return experience</t>
  </si>
  <si>
    <t>GPS Fleet Management - Temperature Monitoring | Satrack USA</t>
  </si>
  <si>
    <t>An all-in-one solution for wms and tms with specialization on inventory route optimization and machine learning</t>
  </si>
  <si>
    <t>Fulfillment Bridge | Global Fulfillment Solutions</t>
  </si>
  <si>
    <t>Leading global provider of fleet management software</t>
  </si>
  <si>
    <t>Commodity trade and risk management with a single touch</t>
  </si>
  <si>
    <t>Digitalsoft | Smart Platform enabling Value Chain integration</t>
  </si>
  <si>
    <t>A SaaS company that is applying state of the art Artificial Intelligence, edge computing hardware, and distributed cloud computing-based analytics platform to provide actionable insights on the railway freight network for rail customers and others</t>
  </si>
  <si>
    <t>CTRM | One platform for digital acceleration - EKA</t>
  </si>
  <si>
    <t>AIM Computer Solutions ERP and Supply Chain Management solutions for repetitive manufacturers in the automotive industry</t>
  </si>
  <si>
    <t>A global decisions intelligence provider with state-of-the-art forecasting and optimization solutions for supply chain and finance industries</t>
  </si>
  <si>
    <t>Sales Automation Software for Freight Forwarders</t>
  </si>
  <si>
    <t>Collaborative platform that simplifies container shipping for large-volume shippers</t>
  </si>
  <si>
    <t>Deliver more than expected, safer, better, and faster with Track-POD</t>
  </si>
  <si>
    <t>DSD Software &amp; Mobile Invoicing For QuickBooks - LaceUp DSD</t>
  </si>
  <si>
    <t>Blockchain-based supply chain traceability and trust platform for Industry 4.0</t>
  </si>
  <si>
    <t>Transportation technology company that helps public and private fleets improve regulatory compliance, increase fleet efficiency and improve safety</t>
  </si>
  <si>
    <t>Is the new Transport Management experience: simplify the way you organize your air/sea/road transportation</t>
  </si>
  <si>
    <t>A computing solutions company which provides innovative solutions for clients demanding transformational technology</t>
  </si>
  <si>
    <t>ForwardX Robotics specializes in R&amp;D of computer vision robots that apply to consumer and business products</t>
  </si>
  <si>
    <t>Easy-to-use transport and warehouse management saas application we're taking complicated logistics, and streamlining it!</t>
  </si>
  <si>
    <t>Saas suite of products that reach alternative capacity, streamline manual processes, and increase bottom line revenue</t>
  </si>
  <si>
    <t>Premier it service &amp; solution provider</t>
  </si>
  <si>
    <t>Home | Grossman Software Solutions</t>
  </si>
  <si>
    <t>Procurement and creative production solutions for marketing</t>
  </si>
  <si>
    <t>This software can connect robots in hours instead of months</t>
  </si>
  <si>
    <t>Infoplus is a cloud-based inventory and warehouse management software for eCommerce, retail, and 3PL businesses</t>
  </si>
  <si>
    <t>The only optimization platform built just for developers and executives to pursue perfect efficiency</t>
  </si>
  <si>
    <t>A digital road freight platform that fully tackles freight inefficiencies</t>
  </si>
  <si>
    <t>Online lending startup based in Mumbai</t>
  </si>
  <si>
    <t>ParcelTrack - All your orders in one place</t>
  </si>
  <si>
    <t>A web-based software that helps to plan loading regarding the most efficient distribution of cargo items in the given cargo space</t>
  </si>
  <si>
    <t>Warehouse Management Software - Cloud Based | SphereWMS</t>
  </si>
  <si>
    <t>Provides supply chain software solutions</t>
  </si>
  <si>
    <t>Premium GPS Tracking and Fleet Management | GFI Systems</t>
  </si>
  <si>
    <t>Syook is a system that allows businesses to visualize their operations, providing insights that translate into positive impact</t>
  </si>
  <si>
    <t>Order and inventory management system for retailers</t>
  </si>
  <si>
    <t>A unified communication and collaboration platform built for the retail industry with PLM, PIM, MDM &amp; CRM features for retailers and wholesalers</t>
  </si>
  <si>
    <t>Route Optimization and Route Delivery Planning</t>
  </si>
  <si>
    <t>Start claiming refunds from FedEx and UPS for late deliveries</t>
  </si>
  <si>
    <t>A technology platform enabling scalable and data-driven fulfillment across Europe through a network of qualified warehousing and fulfillment partners</t>
  </si>
  <si>
    <t>An independent global cloud-based Transportation Management System (TMS) built to solve dynamic logistics challenges</t>
  </si>
  <si>
    <t>Enables small ecommerce stores to easily deliver multiple packages very quickly</t>
  </si>
  <si>
    <t>Euclid Labs s.r.l - Random Bin Picking Software and 3D Vision</t>
  </si>
  <si>
    <t>An IT company based in Stockholm that designs and develops GPS software</t>
  </si>
  <si>
    <t>The leading online re-commerce provider for books, CDs, DVDs/ Blu-rays, games and clothing in Europe</t>
  </si>
  <si>
    <t>Moving Help &amp; Delivery Service On Demand | GoShare</t>
  </si>
  <si>
    <t>MBX designs and manufactures application-optimized hardware appliances</t>
  </si>
  <si>
    <t>Transportation Management Software | Carrier Logistics</t>
  </si>
  <si>
    <t>K3S has been helping distributors optimize their inventory buying process with software and consulting services since 1990</t>
  </si>
  <si>
    <t>IT services and Freight Forwarding Software Solutions for Global Freight Management based in the North of England, Grimsby, Cleethorpes, Lincolnshire</t>
  </si>
  <si>
    <t>Delivery Zone is a cloud based 360 ecosystem that enables businesses, restaurants and users to optimize processes in order to enhance their life quality. The company's project relies on 3 tech platforms, Transport Manager (control and management of fleet and field operations), Delivery Zone App (app that provides cost effective transportation of goods) and Delivery Zone Pos (extension of businesses sales force)</t>
  </si>
  <si>
    <t>Specialist provider of consulting services and ctrm software solutions to commodity trading organizations</t>
  </si>
  <si>
    <t>Formulate provides an advanced AI-engine that helps retailers transform simple sales data into better merchandising decisions</t>
  </si>
  <si>
    <t>A leading developer of hosted software solution</t>
  </si>
  <si>
    <t>A better shipping experience</t>
  </si>
  <si>
    <t>Next-generation, feature-rich, and completely software-based dispatching and workforce management platform</t>
  </si>
  <si>
    <t>Web-based shipping solution that eases your online shipping for business, we have two locations, at portland and beijing</t>
  </si>
  <si>
    <t>We are in the industrial iot space</t>
  </si>
  <si>
    <t>Extremely granular, precise and reliable predictions of sales volumes for consumer goods manufacturers and retailers</t>
  </si>
  <si>
    <t>Market Medium Channel Connect</t>
  </si>
  <si>
    <t>Mercado is a cloud-based platform that helps businesses to connect to everyone involved in their supply chain</t>
  </si>
  <si>
    <t>Acuitive Solutions is provider of global transportation management solutions</t>
  </si>
  <si>
    <t>Cloud Based ERP for Freight Forwarding and Logistics Companies</t>
  </si>
  <si>
    <t>World Leading in Fleet Management Solutions/GPS Fleet Tracking Services. Our main focus is optimizing your business by providing company specific solutions.</t>
  </si>
  <si>
    <t>Platform that offers various local payment options</t>
  </si>
  <si>
    <t>Mobility streaming platform for any business scenario</t>
  </si>
  <si>
    <t>LoadShare is India’s fastest growing logistics company</t>
  </si>
  <si>
    <t>Home of EASYLABEL from Tharo Systems, Inc.</t>
  </si>
  <si>
    <t>Premier provider of automated data collection software solutions and services to the manufacturing and distribution communities</t>
  </si>
  <si>
    <t>Track and trace solutions for supply chain safety and security</t>
  </si>
  <si>
    <t>Online #Accounting App to manage income &amp; expenses. Great for #SMEs, #eCommerce #Businesses, #Startups, #Professionals &amp; #Freelanceres. Register Free today..</t>
  </si>
  <si>
    <t>A Digital Logistics Platform empowering shippers and carriers through direct access to a combined logistics network and services, from port to porch</t>
  </si>
  <si>
    <t>Calcurates by Amasty | Shipping Software for E-commerce</t>
  </si>
  <si>
    <t>Plug &amp; play telematics solution</t>
  </si>
  <si>
    <t>Stay up to date on new samples, product tips and tricks, and posts from our #Samplers! To keep up with our company updates, follow us at @SamplerBusiness</t>
  </si>
  <si>
    <t>Software products that optimize operations to improve accuracy, productivity and flexibility in supply chain execution</t>
  </si>
  <si>
    <t>Leading ETRM / CTRM | Risk Management Solutions for your business</t>
  </si>
  <si>
    <t>LogistaaS - Freight Forwarding Software as a Service</t>
  </si>
  <si>
    <t>Realtime on-demand GPS vehicle tracking for small to mid-sized commercial fleets with no contract</t>
  </si>
  <si>
    <t>Advanced tools and data intelligence that drive chartering and operational efficiency in the maritime industry</t>
  </si>
  <si>
    <t>big data startup focused on supply chain management</t>
  </si>
  <si>
    <t>Cloud-based software for manufacturers, distributors, retailers, and 3PL's. Shop &amp; Ship across LTL, FTL, Parcel, Intermodal, Air &amp; Ocean</t>
  </si>
  <si>
    <t>We provide Fleet Management Solutions using IoT &amp; Vehicle Telematics that reduces the cost of movement</t>
  </si>
  <si>
    <t>Megaventory is the easiest way to manage Product Inventory and Orders. Supports multiple locations &amp; users. Web-based and affordable!</t>
  </si>
  <si>
    <t>Let's build #healthcare revolution! WE ♥ TO RETWEET True believers in #HIT #innovation #HealthTech blog: http://t.co/VfPH7kDoXE THE NEXT GENERATION RTLS</t>
  </si>
  <si>
    <t>The industry's first on-demand marketplace connecting carriers with intermodal freight</t>
  </si>
  <si>
    <t>Developing an integrated application to make ordering, tracking and monitoring goods much easier</t>
  </si>
  <si>
    <t>We help eCommerce merchants create shipping labels ship and fulfill their products no matter where they sell or how they ship</t>
  </si>
  <si>
    <t>Cobra Systems, Inc. – Industrial Printing Made Easy</t>
  </si>
  <si>
    <t>Delivery planning reimagined. The next-generation planning infrastructure for scheduled and on-demand deliveries</t>
  </si>
  <si>
    <t>Integrated SaaS Platform for Multi-channel Commerce</t>
  </si>
  <si>
    <t>Providing web-based tools that use powerful machine-learning intelligence to make logistics operations and planning more efficient than ever</t>
  </si>
  <si>
    <t>It company providing fleet management and fleet maintenance software</t>
  </si>
  <si>
    <t>Lean process automation solutions to manufacturers through an internet gateway</t>
  </si>
  <si>
    <t>Logical offers solutions for retail, hospitality, and logistics which are certified for fiscalization and integrated with accounting systems</t>
  </si>
  <si>
    <t>GPS Tracker, Vehicle Tracking System, GPS Tracking, Vehicle Tracking System India, GPS Car Tracking System</t>
  </si>
  <si>
    <t>Optimizing end-to-end performance using predictive analytics</t>
  </si>
  <si>
    <t>Is an on-demand logistics platform providing businesses and individuals with same-day delivery services</t>
  </si>
  <si>
    <t>Provides courier network for everyone with automated routing and tracking system</t>
  </si>
  <si>
    <t>BOX telematics designs, develops, and manufactures vehicle tracking and fleet management devices to commercial fleets and vehicles</t>
  </si>
  <si>
    <t>Topo Solutions | Quality Inspection App &amp; Quality Management Software</t>
  </si>
  <si>
    <t>Technology to launch and operate shared mobility – transforming cities together</t>
  </si>
  <si>
    <t>Company that creates and automates labels, barcodes, rfid tags, plastic cards and more for companies</t>
  </si>
  <si>
    <t>A full package custom solution from sourcing, printing, production &amp; tech for fashion brands</t>
  </si>
  <si>
    <t>Trackunit just want to create the best telematics in the market</t>
  </si>
  <si>
    <t>OCR Online Services Login</t>
  </si>
  <si>
    <t>Delivering powerful planning and modeling applications to improve business performance</t>
  </si>
  <si>
    <t>Online postage, mailing and shipping solutions for online sellers, warehouse shippers, and home and office mailers</t>
  </si>
  <si>
    <t>Enveyo - Automated Shipping Analytics &amp; Reporting</t>
  </si>
  <si>
    <t>Developer of kickass telematics products for tracking small to midsize fleets</t>
  </si>
  <si>
    <t>Trinium Technologies, a provider of inter modal trucking transportation management systems</t>
  </si>
  <si>
    <t>A Wikipedia-style database that enables viewers to check the financial and environmental credibility of companies</t>
  </si>
  <si>
    <t>Home - Century Distribution Systems</t>
  </si>
  <si>
    <t>Since 1994 Stalco has been assisting US companies with ALL their Canadian Distribution needs</t>
  </si>
  <si>
    <t>Rail Freight Supply Chain | Ovinto | Aalter</t>
  </si>
  <si>
    <t>Virtual Splat makes online web based (browser based) software and Mobile Apps</t>
  </si>
  <si>
    <t>Designs and edits predictive planning software that uses the latest advances in research to model the complex problems of supply chains</t>
  </si>
  <si>
    <t>Warehouse and Transportation Software | Built by Industry Experts</t>
  </si>
  <si>
    <t>The easiest way to build a better website. Cogsy is an online website builder and hosting platform, hand-crafted to save you valuable time and money.</t>
  </si>
  <si>
    <t>Occasionally, you may wish to review your product’s performance to prioritize your efforts</t>
  </si>
  <si>
    <t>One stop solution for the air cargo industry best online freight marketplace</t>
  </si>
  <si>
    <t>First container trucking service fully developed on modern technology</t>
  </si>
  <si>
    <t>Last mile delivery service</t>
  </si>
  <si>
    <t>A radically better GPS and IoT tracking software for end-users, distributors, and developers (API)</t>
  </si>
  <si>
    <t>The Global Mark of Trust</t>
  </si>
  <si>
    <t>B2B cross-border sourcing and supply chain startup</t>
  </si>
  <si>
    <t>ELD/HOS compliance solutions for intelligent fleet management</t>
  </si>
  <si>
    <t>Largest provider of data to the import-export industry</t>
  </si>
  <si>
    <t>Warehouse Management System as a Service</t>
  </si>
  <si>
    <t>The digital pricing, booking and sales platform for logistics providers and carriers</t>
  </si>
  <si>
    <t>Share a Refund is shipment auditing SaaS that saves businesses time and money on shipping Performance-based All upside for your business</t>
  </si>
  <si>
    <t>e-Commerce order fulfilment on the Cloud</t>
  </si>
  <si>
    <t>Deliveries, sales and maintenance routes</t>
  </si>
  <si>
    <t>Package consolidation service helping shoppers and business owners alike shop without borders</t>
  </si>
  <si>
    <t>IoT powered operational visibility and Intelligence</t>
  </si>
  <si>
    <t>Home - Freight Forwarder Software | E-Z Freight by Venex Systems</t>
  </si>
  <si>
    <t>Provider of intelligent automation solutions for intralogistics and manufacturing, specializing in the sectors healthcare, fashion/apparel, general retail, food retail, industry and service</t>
  </si>
  <si>
    <t>Delivery Management Software - Delivery Management System</t>
  </si>
  <si>
    <t>Online marketplace connecting australian processors (abattoirs) of wholesale (b2b) meat (beef, lamb, pork and goat)</t>
  </si>
  <si>
    <t>The Most Reliable Way to Organize and Manage Delivery</t>
  </si>
  <si>
    <t>Talk to a Sales Person:</t>
  </si>
  <si>
    <t>Cloud Based Warehouse Management System | Akatia Technologies</t>
  </si>
  <si>
    <t>BigRoad is the #1 Electronic Log app for #Truckers. Free app download: http://t.co/itWD9Na3m1</t>
  </si>
  <si>
    <t>Web based and mobile route optimisation solutions</t>
  </si>
  <si>
    <t>Software product development company that delivers a powerful and highly customizable suite</t>
  </si>
  <si>
    <t>A Thailand-based platform builder for e-commerce</t>
  </si>
  <si>
    <t>Manage your fleet - costs, damages, fuel, tires and more - all in one online dashboard.</t>
  </si>
  <si>
    <t>AI-powered solution to reduce fleet costs and introduce electric vehicle in a fleet</t>
  </si>
  <si>
    <t>Integrated solutions for the optimization of logistics flows</t>
  </si>
  <si>
    <t>Panatrack - Inventory and Asset Tracking</t>
  </si>
  <si>
    <t>The design, development and support of integrated shipping software solutions</t>
  </si>
  <si>
    <t>Asset Tracking Systems with RFID from $99/mo</t>
  </si>
  <si>
    <t>Inventory Management Solutions By EMS Barcode</t>
  </si>
  <si>
    <t>International Checkout - Selling Internationally | Globalshopex</t>
  </si>
  <si>
    <t>Supply chain execution software and services provider</t>
  </si>
  <si>
    <t>Complete business platform for modern wholesalers, manufacturers and retailers</t>
  </si>
  <si>
    <t>Ship for less on international shipping</t>
  </si>
  <si>
    <t>Makes supply chain simple</t>
  </si>
  <si>
    <t>Home Page – Premonition Modern Logistics Platform</t>
  </si>
  <si>
    <t>A Delivery Experience Platform for the Modern Retailer</t>
  </si>
  <si>
    <t>Artificial intelligence for supply chain</t>
  </si>
  <si>
    <t>Automates and optimizes multi-stop route planning for the transportation of goods or services</t>
  </si>
  <si>
    <t>Virtual Control – We empower global leaders with radical control</t>
  </si>
  <si>
    <t>The most advanced Courier and Delivery Management System</t>
  </si>
  <si>
    <t>Invoice discounting and financing</t>
  </si>
  <si>
    <t>Companies reduce their logistics costs and improve their customer service</t>
  </si>
  <si>
    <t>Innovative technology company with proven domain expertise</t>
  </si>
  <si>
    <t>Through its flagship SaaS product allows large manufacturing and distribution companies to implement Digital Route to Market processes across the entire value chain</t>
  </si>
  <si>
    <t>Tailwind Transportation Software Ltd creates software solutions small to mid-sized trucking companies and freight brokerages</t>
  </si>
  <si>
    <t>Provides an efficient technological platform that connects haulers and shippers, to better streamline their fleet management and trucking services in real-time</t>
  </si>
  <si>
    <t>Route optimization software to businesses with multiple vehicles and drivers</t>
  </si>
  <si>
    <t>Journey Management Software for remote and isolated workers</t>
  </si>
  <si>
    <t>First vendor to deliver on a new vision for enterprise-class global transportation solutions: logistics management</t>
  </si>
  <si>
    <t>Cloud-based customer relationship management solutions to other businesses</t>
  </si>
  <si>
    <t>Logistics platform that is revolutionizing the cargo-transport value chain in Africa</t>
  </si>
  <si>
    <t>InvoiceNxt - Unlocking working capital</t>
  </si>
  <si>
    <t>ConnectShip multi-carrier shipping software | on-premise and cloud services</t>
  </si>
  <si>
    <t>Realtime optimization of supply chains</t>
  </si>
  <si>
    <t>A cloud-based system that solves the issue of managing and scheduling mobile staff, streamlining operations of field services companies</t>
  </si>
  <si>
    <t>Stream | Logistics Software | Fleet Maintenance Software</t>
  </si>
  <si>
    <t>Finale Inventory | Inventory Management Software and Solutions</t>
  </si>
  <si>
    <t>Privately owned supply chain consultancy and solution provider offering cost reduction services and technology</t>
  </si>
  <si>
    <t>Simple and sophisticated: Apparent Corporation</t>
  </si>
  <si>
    <t>An O2O smart life e-commerce company</t>
  </si>
  <si>
    <t>Online Multi Channel Order Fulfillment Platform which enables E-commerce merchants of all sizes to sell more</t>
  </si>
  <si>
    <t>Provider for china product sourcing, order fulfillment, china warehousing, and shipping from china</t>
  </si>
  <si>
    <t>A single dashboard for supply chain visibility, real-time shipment updates, risk management, and linking sales to purchase orders</t>
  </si>
  <si>
    <t>Inventory Planner - Forecasting for eCommerce</t>
  </si>
  <si>
    <t>Voice-directed warehouse picking</t>
  </si>
  <si>
    <t>Peer-to-Peer financing platform that facilitates inclusive business financing, using existing trade data and relationships</t>
  </si>
  <si>
    <t>AUTOsist - Simple Fleet Maintenance Software and Management System</t>
  </si>
  <si>
    <t>Our vision is to connect the transport networks of Asia and become the regions leading fleet analytics platform</t>
  </si>
  <si>
    <t>Global provider of data-driven and robotic intralogistics solutions</t>
  </si>
  <si>
    <t>Aims to become the first Online reputation platform dedicated to B2B players</t>
  </si>
  <si>
    <t>World’s most advanced saas cloud based platform for dynamic, live optimization of logistics networks</t>
  </si>
  <si>
    <t>Revolutionizing the way for import and export businesses to manage their workflow process from quotation, sales, purchases, shipment and more effectively and efficiently; cutting costs and driving higher profits</t>
  </si>
  <si>
    <t>Freeway Fleet Maintenance Software | Freeway Fleet Systems</t>
  </si>
  <si>
    <t>Delivering innovative last mile logistics solutions for India's eCommerce industry</t>
  </si>
  <si>
    <t>Premier provider of forecasting education</t>
  </si>
  <si>
    <t>Microguru Corporation - Manage your inventory from anywhere</t>
  </si>
  <si>
    <t>Freight Software-Logistics Software-Fresa Technologies</t>
  </si>
  <si>
    <t>Delivering autonomous software for supply chain, price optimization, and other business operations</t>
  </si>
  <si>
    <t>Technology company that develops and offers a cloud-based multilingual B2B SaaS platform for route, transportation and delivery/logistics efficiency</t>
  </si>
  <si>
    <t>A multinational manufacturer and marketer of technology-driven integrated solutions</t>
  </si>
  <si>
    <t>Interlink Technologies has been providing Warehouse Management Software solutions since 1986</t>
  </si>
  <si>
    <t>Autonomous Vechicles, Industry 4.0</t>
  </si>
  <si>
    <t>Simplify Your Fleet Tracking with Fleet Telematics | Rastrac</t>
  </si>
  <si>
    <t>Computer software company offering route optimization software solutions</t>
  </si>
  <si>
    <t>Tofino Software is committed to providing industry-leading supply chain management solutions to their customers</t>
  </si>
  <si>
    <t>Fleet Tracking Management - Future Fleet</t>
  </si>
  <si>
    <t>A cloud-based end-to-end supply chain execution software provider</t>
  </si>
  <si>
    <t>Powering companies through innovative mobile technologies</t>
  </si>
  <si>
    <t>Evavi is reinventing supply chain management software to help companies reduce costs</t>
  </si>
  <si>
    <t>Pingdelivery - callobarative last-mile delivery platform</t>
  </si>
  <si>
    <t>Leading provider of working capital financial technology solutions</t>
  </si>
  <si>
    <t>Implementation and long-term support of complete erp solutions for wholesalers and production companies</t>
  </si>
  <si>
    <t>Best Freight Forwarding Software Solutions | CSA Software</t>
  </si>
  <si>
    <t>Samya.AI operates as a revenue growth AI company that brings the power of deep learning</t>
  </si>
  <si>
    <t>Stock management SaaS for companies</t>
  </si>
  <si>
    <t>Product Returns management software for a customer centric and circular economy</t>
  </si>
  <si>
    <t>Developing applications for global logistics and supply chain management</t>
  </si>
  <si>
    <t>Enterprise asset intelligence IoT platform providing real-time visibility of high value assets, equipment, mobile workforce</t>
  </si>
  <si>
    <t>Dispatchingo is cloud based dispatch system for taxi companies. They are building B2B platform for taxi services</t>
  </si>
  <si>
    <t>Fleet management software</t>
  </si>
  <si>
    <t>Enqlare | Bring order to your shipments | TMS</t>
  </si>
  <si>
    <t>OUR SOLUTIONS Demand Forecasting PlatformTraditional demand forecasting tools are inaccurate and can result in inventory pile-up, thus decreasing service levels</t>
  </si>
  <si>
    <t>DCSC, Inc. – Warehouse Automation and Shipping Solution Software</t>
  </si>
  <si>
    <t>Revolutionize your delivery operations with Outfleet Delivery Management Software. Auto dispatch, real-time tracking, and maximum efficiency await</t>
  </si>
  <si>
    <t>Zubie is a connected-car platform that provides location tracking, driver scoring, alert and location sharing services</t>
  </si>
  <si>
    <t>Last-mile B2B enterprise class SaaS solutions, on-demand logistics open and virtual marketplace(s)</t>
  </si>
  <si>
    <t>Bransys GPS is Advanced Fleet Management System for tracking, managing and optimizing the fleet of vehicles</t>
  </si>
  <si>
    <t>Labor Costing and Productivity Software | Easy Metrics</t>
  </si>
  <si>
    <t>Aspect, a provider of cloud-based solutions for commodity trade and risk management, commodities data and decision support</t>
  </si>
  <si>
    <t>A LogTech startup that improves the entire fulfillment experience for e-commerce brands</t>
  </si>
  <si>
    <t>A leading end-to-end logistics solutions provider with a focus on speed, safe, and reliable nation-wide express delivery services to e-commerce industry</t>
  </si>
  <si>
    <t>We plan and optimize routes and schedules for deliveries and mobile workforce</t>
  </si>
  <si>
    <t>Warehouse Management System | Peoplevox WMS</t>
  </si>
  <si>
    <t>Provides mobile app, software and web development solutions</t>
  </si>
  <si>
    <t>arl-shipping.com | We do IT</t>
  </si>
  <si>
    <t>Simplicity Meets Innovation | Procurehere e Procurement</t>
  </si>
  <si>
    <t>Let WareBee show how your warehouse operates</t>
  </si>
  <si>
    <t>Logistics company empowering global shippers and 3pls with end-to-end supply chain solutions</t>
  </si>
  <si>
    <t>CarX helps businesses manage their fleet and reward good driving</t>
  </si>
  <si>
    <t>GPS mobile and vehicle tracking system</t>
  </si>
  <si>
    <t>SaaS for Post-Trade Data Management</t>
  </si>
  <si>
    <t>Logistics solution | B2B | Book a truck, mini truck, ace, etc.</t>
  </si>
  <si>
    <t>Spring Mobile Solutions - Global leader in enterprise mobility solutions.</t>
  </si>
  <si>
    <t>Company - sedApta Smart manufacturing made easy</t>
  </si>
  <si>
    <t>A telematics company providing solutions for fleet management and GPS tracking</t>
  </si>
  <si>
    <t>Providing a secure, reliable and easy-to-use trading platform that is suitable for beginners and professionals alike</t>
  </si>
  <si>
    <t>SupportSync | Product Support Software with RMA and More</t>
  </si>
  <si>
    <t>Provider of automated inventory management software</t>
  </si>
  <si>
    <t>Swift | Creating the stack on which internet commerce is built</t>
  </si>
  <si>
    <t>#1 GPS Tracking Software, White Label GPS Server | GPSWOX</t>
  </si>
  <si>
    <t>Ongoing Warehouse Management System (WMS)</t>
  </si>
  <si>
    <t>Provides scalable Global Trade Management and Compliance solutions, including denied party screening</t>
  </si>
  <si>
    <t>The delivery experience platform</t>
  </si>
  <si>
    <t>Spoiler Alert - Better manage surplus food</t>
  </si>
  <si>
    <t>Enterprise SaaS platform resolves daily supply chain challenges throughout entire network</t>
  </si>
  <si>
    <t>Set it &amp; forget it, then collect it! Free, fast, and automatic FedEx &amp; UPS shipping refunds</t>
  </si>
  <si>
    <t>Zuum directly shippers of freight to truck drivers and fleets on an automated platform</t>
  </si>
  <si>
    <t>Provider of specialized solutions for complex supply-chain operations</t>
  </si>
  <si>
    <t>Offers a comprehensive location-based business intelligence software solutions</t>
  </si>
  <si>
    <t>2Ship | Transportation Management System</t>
  </si>
  <si>
    <t>Fleet Maintenance Software - Fleetsoft</t>
  </si>
  <si>
    <t>Peripass | the Yard Enabler</t>
  </si>
  <si>
    <t>Fleetilla: GPS Fleet Management &amp; Trailer Asset Tracking</t>
  </si>
  <si>
    <t>Toradex specialises in ARM embedded computer module hardware and software that delivers high performance at a low power consumption</t>
  </si>
  <si>
    <t>Cloud-based solutions for quality inspections, infrastructure development, and restaurant management</t>
  </si>
  <si>
    <t>Pure play business intelligence solution and service provider</t>
  </si>
  <si>
    <t>Home - FwdMbl Solutions, LLC</t>
  </si>
  <si>
    <t>Transportersio is making booking a coach or a minibus as quick and easy as booking a room or a flight</t>
  </si>
  <si>
    <t>GPS Tracker for Trailers, Equipment, Cars, Boats and More.</t>
  </si>
  <si>
    <t>Complete telematics solution provider that supplies world-class fleet management and business intelligence technology</t>
  </si>
  <si>
    <t>Most affordable yard management software and solution on the market</t>
  </si>
  <si>
    <t>Our multi-carrier shipping software improves the speed and accuracy of your shipment</t>
  </si>
  <si>
    <t>Emarketplace dedicated exclusively to brokers and distributors in the electronic components industry</t>
  </si>
  <si>
    <t>One Network helps a wide variety of service become better networked</t>
  </si>
  <si>
    <t>Making Perishable Food Companies Better | Harvest Food Solutions</t>
  </si>
  <si>
    <t>Molecule. Energy Software That Rocks.</t>
  </si>
  <si>
    <t>Precision Software delivers integrated global logistics and visibility solutions to importers, exporters, 3rd party logistics providers</t>
  </si>
  <si>
    <t>Global leader in the handling of electronic trade finance documentation and automatic settlement</t>
  </si>
  <si>
    <t>PSA Group-owned shared and alternative mobility family of services accessible in a single app</t>
  </si>
  <si>
    <t>Banyan Technology - Real-Time Freight Management</t>
  </si>
  <si>
    <t>Helps brands share their stories and back their claims</t>
  </si>
  <si>
    <t>Varsity Logistics designs, creates, and markets its shipping software to businesses of all sizes</t>
  </si>
  <si>
    <t>Freight Forwarding Software - Logistics Software - Linbis Logistics</t>
  </si>
  <si>
    <t>Freight Management Software Inovative cloud based, SaaS platform for SME freighr forwarder</t>
  </si>
  <si>
    <t>Computer software company specializing in supply chain and logistics software</t>
  </si>
  <si>
    <t>Revolutionizing the supply chain for industrial components</t>
  </si>
  <si>
    <t>Innovative solutions for transportation, energy, manufacturing, &amp; construction companies</t>
  </si>
  <si>
    <t>As a software partner, Intris guarantees sustainable and transparent solutions that allow logistic players to manage all business processes</t>
  </si>
  <si>
    <t>ProAct International | Supply Chain &amp; logistics Software solutions</t>
  </si>
  <si>
    <t>Azyra is a world-beating enterprise system refined over 30 years through generations of IT evolution</t>
  </si>
  <si>
    <t>Ranks among the world’s leading companies in the material handling equipment, warehousing and material flow engineering sectors</t>
  </si>
  <si>
    <t>Dropship commerce™, a scalable online platform for integrating and managing drop ship partners, inventory, data and orders</t>
  </si>
  <si>
    <t>Vehicle Tracking System - GPS Trackers for Businesses | Quartix Vehicle Tracking (US)</t>
  </si>
  <si>
    <t xml:space="preserve">Blue Sky Network | Satellite Tracking | SATCOM </t>
  </si>
  <si>
    <t>Global-e enables online retailers to transact locally with customers in more than 200 destinations worldwide, offering a localized, seamless international customer experience</t>
  </si>
  <si>
    <t>Automate selling, purchasing, and fulfillment</t>
  </si>
  <si>
    <t>Making Fleet Management Smarter, Faster &amp; Easier | GSMtasks</t>
  </si>
  <si>
    <t>Discover // Map // Navigate</t>
  </si>
  <si>
    <t>Route Optimisation, Delivery Planning &amp; Scheduling Software</t>
  </si>
  <si>
    <t>A Modern Day Supply Chain</t>
  </si>
  <si>
    <t>StaTwig is Internet of Things(IoT) startup providing solutions in Industrial and enterprise space</t>
  </si>
  <si>
    <t>Supply chain automation and innovation company that enables organizations to be more efficient, accurate, and connected</t>
  </si>
  <si>
    <t>Blank &amp; Custom Labels | Online Labels®</t>
  </si>
  <si>
    <t>Ownersite Vehicle Maintenance Management Software as a Service for Small to Medium Fleets, Consumers and OEM's</t>
  </si>
  <si>
    <t>Rapidly growing technology company in south east asia focused on transforming the road freight industry</t>
  </si>
  <si>
    <t>Automate and get smart with your shipping decisions</t>
  </si>
  <si>
    <t>GetSayDo evolving supplier management by making it possible for buyers and suppliers to easily eliminate supplier performance risks</t>
  </si>
  <si>
    <t>Computer software company specializing in labor management software, performance management, and supply chain consulting services</t>
  </si>
  <si>
    <t>Providing elastic supply of vehicles to any source of demand</t>
  </si>
  <si>
    <t>Trackimo is a smart GPS/GSM/Wi-Fi tracker that keeps your valuables safe and alerts you of troubles</t>
  </si>
  <si>
    <t>Delivery management system</t>
  </si>
  <si>
    <t>Multi-carrier shipping and eCommerce customer services solution</t>
  </si>
  <si>
    <t>The worlds smartest cloud inventory forecasting software</t>
  </si>
  <si>
    <t>InTouch GPS evolved out of a Technology company</t>
  </si>
  <si>
    <t>Warehouse automation brands drive efficiency, accuracy and speed in high-volume order fulfillment and distribution centers</t>
  </si>
  <si>
    <t>Demand Forecasting &amp; Business Planning Software | Demand Foresight</t>
  </si>
  <si>
    <t>International forwarder thats helps you manage supply chain by providing online tools including instant quotations</t>
  </si>
  <si>
    <t>Business Process Automation Solutions - Stratawise</t>
  </si>
  <si>
    <t>AEGIS Hedging: Technology &amp; Expertise for Commodity &amp; Rate Hedging</t>
  </si>
  <si>
    <t>Leading providers of vehicle routing and scheduling optimisation software</t>
  </si>
  <si>
    <t>The arriveby management team comprises two highly experienced Science and IT professionals based in Adelaide, South Australia</t>
  </si>
  <si>
    <t>EquipTrac | Yeah, We Track That</t>
  </si>
  <si>
    <t>Jaix Transport and Logistics Software Systems</t>
  </si>
  <si>
    <t>Fleet Trackers, GPS Fleet Tracking &amp; Truck Tracking Systems | FleetTrax</t>
  </si>
  <si>
    <t>Vnomics – Fuel Optimization Solution</t>
  </si>
  <si>
    <t>Leading provider of web-based freight transportation management services.</t>
  </si>
  <si>
    <t>A tech-logistics company, creating value through dis-intermediation, increased asset utilization, and extensive use of technology</t>
  </si>
  <si>
    <t>#1 Inventory &amp; Warehouse Management Software | TopShelf</t>
  </si>
  <si>
    <t>SkyBitz, a mobile asset management company, delivers real-time tracking and information management solutions</t>
  </si>
  <si>
    <t>Cloud Warehouse Software for Webshops</t>
  </si>
  <si>
    <t>Comtech EF Data Corp. is the global leader in satellite bandwidth efficiency &amp; link optimization. Our solutions reduce OPEX/CAPEX &amp; increase link throughput.</t>
  </si>
  <si>
    <t>The leading ocean and air freight price benchmarking and market analytics platform transforming the logistics industry</t>
  </si>
  <si>
    <t>Europe’s leading national and global food processors</t>
  </si>
  <si>
    <t>Predicting vehicle failures before they happen</t>
  </si>
  <si>
    <t>“iot powered analytics-driven fleet management company</t>
  </si>
  <si>
    <t>Transflo Supply Chain Solutions - Shipper | Fleet | Freight Broker | Driver</t>
  </si>
  <si>
    <t>Operational Intelligence Platform</t>
  </si>
  <si>
    <t>Inventory management and sales analytics services for retail businesses</t>
  </si>
  <si>
    <t>Tech company providing it solutions for the freight industry</t>
  </si>
  <si>
    <t>LeanLinking social supplier relationship management. All your suppliers in one place. Simplify supplier management and collaboration</t>
  </si>
  <si>
    <t>Expert-class automatic purchasing and procurement platform. Business intelligence and business analytic system</t>
  </si>
  <si>
    <t>A cybersecurity platform that protects companies from software supply chain attacks</t>
  </si>
  <si>
    <t>Big Data analytics for eCommerce</t>
  </si>
  <si>
    <t>Providing an online solution for people selling on multiple channels</t>
  </si>
  <si>
    <t>SDS4 Distribution – ERP CRM WMS Specifically Designed for Electronic Components and Aviation Suppliers</t>
  </si>
  <si>
    <t>Ontruck is the leading digital transportation company offering the most efficient and low-carbon solution to move freight. We ship thousands of pallets through our connected network of over 4,000 carriers and cross-docks each day</t>
  </si>
  <si>
    <t>Worldwide leading provider of global customs and trade compliance software solutions</t>
  </si>
  <si>
    <t>Drive Software Solutions develops software that provides fleet management services</t>
  </si>
  <si>
    <t>Developed a cloud-based warehouse management software platform</t>
  </si>
  <si>
    <t>Technology platform that uses machine learning and proprietary algorithms to automate complex supply chain decisions</t>
  </si>
  <si>
    <t>Innovation Driven</t>
  </si>
  <si>
    <t>Web development and search engine optimization services, and graphic and web courses</t>
  </si>
  <si>
    <t>A comprehensive and scalable enterprise resource planning system</t>
  </si>
  <si>
    <t>GeliosSoft: Vehicle GPS Tracking System Gelios</t>
  </si>
  <si>
    <t>Spytec GPS Tracking Devices | GPS Trackers | Real Time GPS Tracker</t>
  </si>
  <si>
    <t>Reinventing Transportation Management With Automating Trucking Operations</t>
  </si>
  <si>
    <t>On-demand service that networks all the information and processes together, digitized and optimized</t>
  </si>
  <si>
    <t>Electric Compass – Enterprise GPS Tracking for Mobile Devices</t>
  </si>
  <si>
    <t>GTKonnect helps organizations to gain greater visibility in streamlining supply chain execution</t>
  </si>
  <si>
    <t>Sales management tool for the global freight industry</t>
  </si>
  <si>
    <t>Easy to use SAAS Software for orders, inventory management For wholesalers and manufacturers We provide free custom development</t>
  </si>
  <si>
    <t>A unique gps vehicle tracking solution that is cost-effective</t>
  </si>
  <si>
    <t>At Reveel, we're out to level the shipping playing field</t>
  </si>
  <si>
    <t>Offers next-generation automated SaaS solutions for market- and macroeconomic forecasting</t>
  </si>
  <si>
    <t>Azoya is a turnkey eCommerce solutions provider, which endeavors to help overseas retailers break into China via cross-border eCommerce</t>
  </si>
  <si>
    <t>Comprehensive and innovative software solutions to enable superior collaborative supply chain execution</t>
  </si>
  <si>
    <t>The hard-working people who keep facilities running and workers working day and night</t>
  </si>
  <si>
    <t>Phylagen is digitizing the global microbiome to create a more transparent world</t>
  </si>
  <si>
    <t>Develops and delivers a budget-priced warehouse management system</t>
  </si>
  <si>
    <t>Nedap Retail - Global leader in RFID retail solutions</t>
  </si>
  <si>
    <t>Refund Geeks – Automated UPS &amp; FedEx Audit and Refund Processing</t>
  </si>
  <si>
    <t>Centiro | The Supply Chain Network Cloud</t>
  </si>
  <si>
    <t>Shadowfax is India's first multi-modal logistics platform which integrates with bikes, minivans, trucks as well as airlines</t>
  </si>
  <si>
    <t>atlasRFIDstore | Buy RFID Technology | The RFID Hardware Experts</t>
  </si>
  <si>
    <t>Eeedo desk is a true omnichannel customer service software which combines all communication channels in a single tool</t>
  </si>
  <si>
    <t>An intelligent fleet management platform that helps fleet owners improve their efficiency</t>
  </si>
  <si>
    <t>Computer software company offering inventory and material management software</t>
  </si>
  <si>
    <t>WDX offers freight rating and tariff management services for freight forwarders, 3PL's, distribution centers, manufacturers, brokers, and other intermediaries</t>
  </si>
  <si>
    <t>Is the leading global platform that standardizes the way the retail industry plans, shops and transacts off-price inventory</t>
  </si>
  <si>
    <t>Consafe Logistics is one of Europe’s leading suppliers within Warehouse Management Systems</t>
  </si>
  <si>
    <t>Transport Management Software (TMS) for Manufacturing, Wholesale &amp; Retail companies - carrier integrations, automated carrier booking, pricelists, transit time &amp; co2 comparison, labels &amp; e-waybills, dock scheduling, statistics</t>
  </si>
  <si>
    <t>Brings predictive data analytics to the maritime industry</t>
  </si>
  <si>
    <t>The fastest route to a driver's destination</t>
  </si>
  <si>
    <t>Cargo Chief with leading trucking capacity and rates, and with superior digital freight matching enables 3PLs to buy truckload capacity more profitably</t>
  </si>
  <si>
    <t>Iot services company based around m2m applications with focus on bringing the iot into global parcel tracking</t>
  </si>
  <si>
    <t>Automated systems, storage, and distribution solutions</t>
  </si>
  <si>
    <t>Supply chain planning software and POS data analytics</t>
  </si>
  <si>
    <t>Warehouse Storage Solutions</t>
  </si>
  <si>
    <t>GMDH Streamline: AI-Based Supply Chain Planning Software</t>
  </si>
  <si>
    <t>Robotics company that delivers automation solutions to improve intralogistics operations</t>
  </si>
  <si>
    <t>Inventory Management Software by Cutwater Solutions</t>
  </si>
  <si>
    <t>Supply chain management software</t>
  </si>
  <si>
    <t>Fleet Management and Maintenance Software | MoveX</t>
  </si>
  <si>
    <t>Shipping API &amp; Multi Carrier Shipping System | ShipEngine</t>
  </si>
  <si>
    <t>Real time data for the performance of cargo containers</t>
  </si>
  <si>
    <t>Multi-Carrier E-commerce Shipping Software</t>
  </si>
  <si>
    <t>Reltronics Technologies is a trusted world leader providing RFID, Instrumentation, Automation, Application Support, Product Support , GPS and Wireless solutions for its global customers</t>
  </si>
  <si>
    <t>Global leader in providing value-driven, end-to-end supply chain management software solutions</t>
  </si>
  <si>
    <t>Inventory Management Software for Small Businesses</t>
  </si>
  <si>
    <t>Buster Fetcher - Home Page</t>
  </si>
  <si>
    <t>Global third-party service providers of freight related post audit, pre-audit Business Intelligence</t>
  </si>
  <si>
    <t>Sustainable cities and communities</t>
  </si>
  <si>
    <t>Global provider of logistics software and product solutions</t>
  </si>
  <si>
    <t>Website design and development company for small to medium sized businesses</t>
  </si>
  <si>
    <t>WAMA Cloud Warehouse Management Tool</t>
  </si>
  <si>
    <t>Transforming the way businesses deliver Work-force &amp; fleet mobility tools</t>
  </si>
  <si>
    <t>Inventory Tracking Software | Cairnstack Software</t>
  </si>
  <si>
    <t>SaaS helps FMCG, Agri and Pharmaceutical companies provide end-to-end downstream supply chain visibility</t>
  </si>
  <si>
    <t>Backstore: Inventory Management Software - Manufacturing And Wholesale</t>
  </si>
  <si>
    <t>HandsOn Systems specializes in GPS technologies, mobile applications, and RFID solutions</t>
  </si>
  <si>
    <t>Fleet tracking and documentation software</t>
  </si>
  <si>
    <t>7thOnline Apparel, Footwear and Accessories (AFA) industries, empowering merchandising and planning professionals with unprecedented demand</t>
  </si>
  <si>
    <t>Logistics, Blockchain, Technology, SaaS, Trucking, Telematics, ELD, Freight, Software, Mobile, Cloud, Ecosystem</t>
  </si>
  <si>
    <t>Speed-IT – EQSPro Container Software for the Future Ireland</t>
  </si>
  <si>
    <t>TenderEasy - Leading technology for transport sourcing and freight spot bidding. With easy to use solutions we transform the way businesses buy their freight</t>
  </si>
  <si>
    <t>Multi-dimensional planning platform that focuses on collaboration, fast time to value, and easy-to-modify models for businesses at a fraction of the cost of other solutions</t>
  </si>
  <si>
    <t>Elastic Logistics Platform For Today’s Demand-Driven Landscape</t>
  </si>
  <si>
    <t>Aims to provide customers with superior supply chain management services and best in class technology at the lowest possible cost while providing customers with the above and beyond level of customer service they deserve</t>
  </si>
  <si>
    <t>Software solutions for third-party logistics service providers who serve multiple clients</t>
  </si>
  <si>
    <t>The best Delivery management software and complete system to track your fleets in the real time</t>
  </si>
  <si>
    <t>Flexible and reliable mobile data collection and supply chain automation software solutions</t>
  </si>
  <si>
    <t>A trusted IT Logistics partner for fortune 500 companies is focused on providing cutting edge technology solutions to the Global Logistics and Supply Chain network</t>
  </si>
  <si>
    <t>MileZero is developing a Logistics Cloud that enables both traditional retailers and digital pioneers</t>
  </si>
  <si>
    <t>Custom computer programming service company</t>
  </si>
  <si>
    <t>Online shipping cost calculator</t>
  </si>
  <si>
    <t>Software solution for Freight, Moving and Storage industry - QMT</t>
  </si>
  <si>
    <t>SupplierSoft | Conflict Minerals,Supplier Quality Management,Supplier Portal, RoHS/REACH Compliance, Procure-To-Pay, Audits,Supplier Risk</t>
  </si>
  <si>
    <t>Mobile Pickup And Delivery Software (POD)</t>
  </si>
  <si>
    <t>Innovative app portfolio for supply chain planning and optimization</t>
  </si>
  <si>
    <t>A safety and operations focused software provider born from the trucking industry and infused with modern innovation and entrepreneurship</t>
  </si>
  <si>
    <t>Multi Carrier Shipping Software | Shipping Solutions | ProcessWeaver</t>
  </si>
  <si>
    <t>Supply chain and logistics solutions to its customers in india</t>
  </si>
  <si>
    <t>Freight Rate Management System for Freight Forwarders</t>
  </si>
  <si>
    <t>AI-driven returns management platform that significantly improves customer lifetime value and post-purchase experience</t>
  </si>
  <si>
    <t>Quantics is a SaaS B2B deep tech start-up from Vienna, that was founded to provide precise, automated, dynamic and cost-efficient planning for smarter and more sustainable decision making</t>
  </si>
  <si>
    <t>Management of quality related data</t>
  </si>
  <si>
    <t>RF Pathways™ | WMS Software | Warehouse Management Solutions</t>
  </si>
  <si>
    <t>Helps retailers, distributors, and logistics service providers mobile enable their Supply Chain and Operations processes</t>
  </si>
  <si>
    <t>Fleet Management Software Company | Fleet Cost &amp; Care</t>
  </si>
  <si>
    <t>Arkieva advanced planning and scheduling software solutions enable our clients to more profitably plan demand</t>
  </si>
  <si>
    <t>Freight shippers, motor carriers, logistics service providers and other supply chain professionals look to SMC³ for the technology</t>
  </si>
  <si>
    <t>Best-of-breed yard management software solution providing inventory visibility through automation, dock scheduling, gate management, and driver management tools</t>
  </si>
  <si>
    <t>Global returns management solution for eCommerce retailers</t>
  </si>
  <si>
    <t>It has provided inventory optimization software that helps distribution-intensive companies reduce inventory</t>
  </si>
  <si>
    <t>SFIcentral – B2B &amp; Lead Management Platform</t>
  </si>
  <si>
    <t>Leading and proven solution provider specializing in highly adaptable and practical end-to-end award-winning supply chain &amp; logistics system</t>
  </si>
  <si>
    <t>Ocean shipping e-commerce network</t>
  </si>
  <si>
    <t>Syntelic is a provider of software-based solutions designed to make your distribution process more efficient and more reliable</t>
  </si>
  <si>
    <t>21Brains is an integrated suite of apps that enables purchasing and procurement professionals to create and share custom catalogs</t>
  </si>
  <si>
    <t>National sales and service leader of multi-carrier, enterprise wide shipping execution solutions</t>
  </si>
  <si>
    <t>Solution for hospitality professionals, makes inventory control fast and easy</t>
  </si>
  <si>
    <t>Delivery Logistics Management Software Based on AI</t>
  </si>
  <si>
    <t>Winsale - Safetywear, Footwear Point of Sale by Magnum Software</t>
  </si>
  <si>
    <t>Vision Smarts - Mobile Image Analysis and Barcode Scanners</t>
  </si>
  <si>
    <t>ShippingEasy is cloud-based shipping software enabling online retailers to download orders from multiple stores and ship them out</t>
  </si>
  <si>
    <t>Carrier411 - Carrier Safety Ratings, SMS BASIC Scores, Insurance and Authority Monitoring</t>
  </si>
  <si>
    <t>Cutting edge white label technology for the logistics sector, as a service, globally, to companies of any size</t>
  </si>
  <si>
    <t>SaaS solution which simplifies eCommerce shipments management and use tracking as Marketing channel</t>
  </si>
  <si>
    <t>SaaS Logistics, Freight Pay and Audit, Dedicated Transportation Management Provider</t>
  </si>
  <si>
    <t>Expert in the field of business applications software</t>
  </si>
  <si>
    <t>MultiFreight deliver the best freight software solutions &amp; services company</t>
  </si>
  <si>
    <t>India's Most Trusted Road Transport Marketplace &amp; Directory</t>
  </si>
  <si>
    <t>An on-demand delivery specialist</t>
  </si>
  <si>
    <t>Mojro envisions to be the world's largest technology-enabled logistics platform</t>
  </si>
  <si>
    <t>Software house which specialises in warehouse management technologies and solutions</t>
  </si>
  <si>
    <t>A supply chain solutions for companies and their trading partners</t>
  </si>
  <si>
    <t>Logistics management software | Easy to use | Cost-effective</t>
  </si>
  <si>
    <t>Smart Warehouse Systems - Smart Warehouse Systems Warehouse Management Software</t>
  </si>
  <si>
    <t>GPS Trackers and GPS Systems in Orlando, FL - ETA Systems, Inc.</t>
  </si>
  <si>
    <t>Waer Systems specialises in the design, development and implementation of flexible software solutions</t>
  </si>
  <si>
    <t>3PL service &amp; technology provider</t>
  </si>
  <si>
    <t>Kg cubed is a logistics tender software</t>
  </si>
  <si>
    <t>Provides a real-time decision helping AI to support strategic and operational decisions</t>
  </si>
  <si>
    <t>BlueSoft 360 is the cloud-based Business Management Software that will supercharge your business</t>
  </si>
  <si>
    <t>Logivations | Consulting &amp; Technology for Supply Chain, Warehouse &amp; Production Logistics and e-Commerce</t>
  </si>
  <si>
    <t>Best SaaS based transportation management software to help you automate your order disptach, frieght auditing &amp; advanced exception handling</t>
  </si>
  <si>
    <t>Providing of franchise business intelligence software to the franchising community</t>
  </si>
  <si>
    <t>A pre-production planning tool for developing and sharing ideas for virtual space</t>
  </si>
  <si>
    <t>QStock Inventory's mission is to provide superior best in class turn-key supply chain solutions in the small business marketplace</t>
  </si>
  <si>
    <t>Simplify The Business Of Inventory</t>
  </si>
  <si>
    <t>Tranzaura | Transport Technology | Vehicle Checks | Tachograph | UK | Ireland</t>
  </si>
  <si>
    <t>GraphHopper Directions API with Route Optimization</t>
  </si>
  <si>
    <t>Shipsi’s API integrates with any e-commerce platform to enable its retail partners to better compete in the online marketplace superpowers</t>
  </si>
  <si>
    <t>ETRM | CTRM Software | CTRM as a Service</t>
  </si>
  <si>
    <t>Vehicle tracking and data management platform for passenger and light duty vehicles</t>
  </si>
  <si>
    <t>TradeLens | Digitizing Global Supply Chains</t>
  </si>
  <si>
    <t>Nanotechnology based miniature atomic clock chips</t>
  </si>
  <si>
    <t>Freight software to compare, book, track and analyze shipments with carriers</t>
  </si>
  <si>
    <t>A top provider of supply chain software and specializes in Warehouse Management Systems</t>
  </si>
  <si>
    <t>US Trade Data | US Import Data Analytics | US Customs Data Records - ImportKey</t>
  </si>
  <si>
    <t>Union Crate helps CPG retailers &amp; brands go from data to actionable intelligence in seconds instead of days and weeks</t>
  </si>
  <si>
    <t>Gps tracking services to small to mid-sized operators</t>
  </si>
  <si>
    <t>Offers an algorithm for cost efficient tour planning and smart logistics in the B2B-sector</t>
  </si>
  <si>
    <t>Find the best rates for Parcel and LTL shipping</t>
  </si>
  <si>
    <t>Delivery Management Software | Route Optimization | Driver Application</t>
  </si>
  <si>
    <t>Platform for managing global logistics</t>
  </si>
  <si>
    <t>Creating a Better Transport Future</t>
  </si>
  <si>
    <t>Autonomous truck driving technology</t>
  </si>
  <si>
    <t>Offers the solution to manage and monitor mobile employees, vehicles and materials in one application</t>
  </si>
  <si>
    <t>ComFin offers software solutions and consulting services to the commodity and energy industries</t>
  </si>
  <si>
    <t>Shipping automation, multi-channel inventory automation And Order Management Software</t>
  </si>
  <si>
    <t>Boost your eCommerce sales easily</t>
  </si>
  <si>
    <t>Worth Data Home Page - Bar Code Readers, Bar Code Scanners, Bar Code Printing Software, Inventory Control</t>
  </si>
  <si>
    <t>Software for Barcodes, 2D Codes, Label Printing, Data Collection</t>
  </si>
  <si>
    <t>Engaged in providing high end enterprise solution in the field of information technology</t>
  </si>
  <si>
    <t>OnFulfillment helps training organizations, marketing teams, and e-commerce companies manage, print, and distribute materials worldwide</t>
  </si>
  <si>
    <t>Team Procure is a cloud-based procurement software solution that helps businesses manage purchase requests, purchase orders, suppliers, and inventory</t>
  </si>
  <si>
    <t>Best Vehicle Telematics System for Fleet Tracking Management | Carmine</t>
  </si>
  <si>
    <t>Freight Forwarding Software - Logistics Software - Logitude</t>
  </si>
  <si>
    <t>Chain management software and logistics management services</t>
  </si>
  <si>
    <t>Logistics platform that focuses on shipping from online retail companies</t>
  </si>
  <si>
    <t>Global leaders in digital point of service software</t>
  </si>
  <si>
    <t>A SaaS platform to help retailers manage returns globally and resell returned stock in local markets</t>
  </si>
  <si>
    <t>Powering the next generation of commerce</t>
  </si>
  <si>
    <t>GPS Vehicle Tracking, Fleet Tracking Devices &amp; Systems</t>
  </si>
  <si>
    <t>Logistics software utilizes blockchain technology, AI and ML to optimize and manage fleets</t>
  </si>
  <si>
    <t>DecisionPoint Systems believes that your mobile workforce is the face of your company and that the impressions they make on your customers are lasting</t>
  </si>
  <si>
    <t>A smart delivery platform that allows to manage drivers, dispatch tasks, and track goods delivery all in real-time</t>
  </si>
  <si>
    <t>Maker of scp, a leading software solution for forecasting, demand planning, and vendor managed inventory (vmi)</t>
  </si>
  <si>
    <t>A cloud based logistics management software for freight sourcing and logistics collaboration</t>
  </si>
  <si>
    <t>Warm Commerce Supplier Management and Sourcing Software and Solutions</t>
  </si>
  <si>
    <t>Warehouse Management Software | Job Work Management | Stockone</t>
  </si>
  <si>
    <t>A global leader in driver behavior technology, provides highly effective fleet driver safety and compliance solutions</t>
  </si>
  <si>
    <t>Delivery and Transportation Management Software – ShipTrack – Track Anything, Anywhere!</t>
  </si>
  <si>
    <t>Logistics operating system that enables e-commerce DTC brands by providing them with access to a wide range of fulfillment services</t>
  </si>
  <si>
    <t>India's Leading Transport Management Software | Bharat Software</t>
  </si>
  <si>
    <t>Flexible, scallable software solutions for commodity business in agricultural commodities, metals, minerals &amp; concentrates</t>
  </si>
  <si>
    <t>Helping businesses grow and investors access new asset classes.</t>
  </si>
  <si>
    <t>Morpheus.Network – Supply Chain Blockchain Software</t>
  </si>
  <si>
    <t>Industrial IoT and M2M Tracking, Monitoring and Control Solutions | ORBCOMM</t>
  </si>
  <si>
    <t>Transport Planning Software for the Logistics Industry</t>
  </si>
  <si>
    <t>My Accounts Online Softwares PVT.LTD | RETAIL ERP | POS(Point Of Sales) | Online Accounting Suite</t>
  </si>
  <si>
    <t>Supplier Relationship Management (SRM) as easy as CRM</t>
  </si>
  <si>
    <t>Leading mobile centric inventory platform that is simplifying how businesses and consumers keep track of their stuff</t>
  </si>
  <si>
    <t>A route planning and optimization solution for small and medium businesses</t>
  </si>
  <si>
    <t>A technology development company focused on resolving operations and supply chain challenges with the power of digital systems and artificial intelligence</t>
  </si>
  <si>
    <t>Enabling Global Commerce | Landmark Global</t>
  </si>
  <si>
    <t>Shiptec Systems, Inc has specialized in the business of developing and selling Shipping Systems</t>
  </si>
  <si>
    <t>Fleet Management Software | FleetCheck | Fleet management, made easy</t>
  </si>
  <si>
    <t>An internet traffic safety company aimed at those operating corporate vehicles</t>
  </si>
  <si>
    <t>Forecasting and supply chain planning solutions to increase forecast accuracy, enhance collaboration</t>
  </si>
  <si>
    <t>RW Elephant - Mighty Inventory Software that’s friendly and easy to use</t>
  </si>
  <si>
    <t>Data pre-filled in your booking software</t>
  </si>
  <si>
    <t>Cloud-based collaborative management tools specifically developed to support the daily work of any commercial ship chartering team</t>
  </si>
  <si>
    <t>A manufacturer of products including digital color label presses and specialty printing systems</t>
  </si>
  <si>
    <t>Skypad saas global data collection, cleansing, distribution and reporting for retailers and suppliers to retailers</t>
  </si>
  <si>
    <t>A fresh produce supply chain management solution</t>
  </si>
  <si>
    <t>Belgian leader in trailer telematics and supply chain mobile apps for driver &amp; goods management</t>
  </si>
  <si>
    <t>An end-to-end logistics platform designed to help businesses optimize their last-mile delivery operations</t>
  </si>
  <si>
    <t>Best logistics freight forwarding and international shipping software provider for logistics companies in florida</t>
  </si>
  <si>
    <t>Inventory Software With Visual and Manufacturing Control</t>
  </si>
  <si>
    <t>Innovative sap solutions in support that help achieve a higher level of business performance</t>
  </si>
  <si>
    <t>Optimize processes with vehicle location, object location, person location and route tracking</t>
  </si>
  <si>
    <t>Cigo — Last-mile delivery management simplified</t>
  </si>
  <si>
    <t>Order Management System &amp; Inventory Software: Pulse Commerce</t>
  </si>
  <si>
    <t>The digital road freight forwarder</t>
  </si>
  <si>
    <t>A global, multi-product and services company</t>
  </si>
  <si>
    <t>Logistics, SaaS, Shipping, Supply Chain Management</t>
  </si>
  <si>
    <t>The global authority on inventory forecasting and demand planning software</t>
  </si>
  <si>
    <t>Circuit - Delivery Route Planner</t>
  </si>
  <si>
    <t>BaffleSol Technologies produce excellent services in the field of IT services</t>
  </si>
  <si>
    <t>DynaSys - Supply Chain Solutions</t>
  </si>
  <si>
    <t>DSD Route Accounting Software Distributor | Direct Store Delivery | Solid Innovation Systems Inc</t>
  </si>
  <si>
    <t>Start-up fleet management system (fms) provider</t>
  </si>
  <si>
    <t>Supply Chain &amp; Logistics Consulting &amp; Technology Company</t>
  </si>
  <si>
    <t>Provider of customs, freight forwarding and warehouse management software solutions</t>
  </si>
  <si>
    <t>Mobile robots to help in warehouse management</t>
  </si>
  <si>
    <t>Technology startup creating artificial intelligence-driven software and AI-driven mobile robots for warehousing industry</t>
  </si>
  <si>
    <t>DiMuto – Demystifying Global Trade</t>
  </si>
  <si>
    <t>Cloud Based Logistics Solutions Software | Supply Vision</t>
  </si>
  <si>
    <t>ProCat Distribution Technologies is committed to bringing the latest technology solutions to warehouses</t>
  </si>
  <si>
    <t>Refund Retriever detects issues with shipments then applies for refunds as necessary</t>
  </si>
  <si>
    <t>Intuendi - Sales &amp; Demand Forecasting Software | intuendi.com</t>
  </si>
  <si>
    <t>CFA Software – Fleet Maintenance Management Software</t>
  </si>
  <si>
    <t>Inventory System, Barcoding, Custom Software - Lehigh Valley</t>
  </si>
  <si>
    <t>Remote operation and monitoring for vehicles</t>
  </si>
  <si>
    <t>Online provider of premium seo tools</t>
  </si>
  <si>
    <t>Vendrive CRM | A CRM for Amazon Wholesale Sellers</t>
  </si>
  <si>
    <t>The Fleet Management Platform for Smart Companies | Fleetsu</t>
  </si>
  <si>
    <t>ABAX | Track and find vehicles, machinery and tools with GPS.</t>
  </si>
  <si>
    <t>CoreTRM - The CTRM / ETRM Platform</t>
  </si>
  <si>
    <t>Optimal Solutions – Supply-Chain Optimization Applications and Contracting</t>
  </si>
  <si>
    <t>Cloud-based inventory optimization tool (by Syncron AB)</t>
  </si>
  <si>
    <t>Ligentia | International Supply Chain Specialists</t>
  </si>
  <si>
    <t>Optimizes the management of your car, real estate and telecom fleet with our 100% web-based software</t>
  </si>
  <si>
    <t>LabelVision bar code software, barcode program, barcode software, bar code program, bar code labeling, barcode labeling</t>
  </si>
  <si>
    <t>MicroEstimating is the fastest and accurate estimating software</t>
  </si>
  <si>
    <t>Label design and printing software - Barcode software | NiceLabel</t>
  </si>
  <si>
    <t>Fleet Tracking Devices &amp; Services</t>
  </si>
  <si>
    <t>Quinta is a Technology company focused on solving challenges in Supply Chain Automation</t>
  </si>
  <si>
    <t>Digital Patient Chart and Quality Tools for Outpatient Surgery Centers</t>
  </si>
  <si>
    <t>Primal's technology is built on several years of extensive research and is disclosed in a portfolio of 152 international patents with 130 granted to date</t>
  </si>
  <si>
    <t>The world's largest tee time booking engine Compare millions of tee times at thousands of golf courses worldwide</t>
  </si>
  <si>
    <t>A hyperconnected reinsurance marketplace, radically improving the placement experience for brokers and underwriters</t>
  </si>
  <si>
    <t>Third-party claims administrator</t>
  </si>
  <si>
    <t>An AI-powered Level 3 Chatbots and WhatsApp automation for D2C businesses</t>
  </si>
  <si>
    <t>Provides internet monitoring and customer service automation</t>
  </si>
  <si>
    <t>An innovative solution for customer interactions, creating a holistic customer communication experience</t>
  </si>
  <si>
    <t>Conversational AI for Enterprise | Intelligent Virtual Assistant</t>
  </si>
  <si>
    <t>A global provider of a video-first conversation sales platform combining, live video, chat, voice, web/content sharing, and chatbot</t>
  </si>
  <si>
    <t>One inbox for all customer contact channels: social messaging, chat, email, voice &amp; SMS</t>
  </si>
  <si>
    <t>SendPulse offers marketing tools to interact with your customers within a single platform including email, SMS, Facebook, WhatsApp and Instagram chatbots to empower your business</t>
  </si>
  <si>
    <t>Centralized platform for companies to sell on social, providing messaging, payment and commerce solutions</t>
  </si>
  <si>
    <t>Omnichannel SaaS platform reimagining enterprise customer service to deliver standout experiences – not resolve tickets</t>
  </si>
  <si>
    <t>Peer-to-peer text messaging platform that enables personal conversations at scale</t>
  </si>
  <si>
    <t>A fast growing startup deploying cutting edge conversational voice AI technology into large corporations throughout Southeast Asia</t>
  </si>
  <si>
    <t>Businesses create better customer journeys</t>
  </si>
  <si>
    <t>Helpshift is the world's first mobile help desk, powering customer service for hundreds of mobile applications and increasing customer satisfaction for millions of mobile customers</t>
  </si>
  <si>
    <t>SYDLE ONE Platform: BPMS, ECM, CRM &amp; Service Desk.</t>
  </si>
  <si>
    <t>Makes Europe's greatest telesales software for companies</t>
  </si>
  <si>
    <t>The Best Free Chatbot and Live Chat platform - Engati</t>
  </si>
  <si>
    <t>Service platform that enables companies to build better relationships with their customers</t>
  </si>
  <si>
    <t>Amity — Home of the leading tools for boundless digitization.</t>
  </si>
  <si>
    <t>EasyRewardz is a one-stop-shop that enables members to collaborate and pool their frequent flyer miles, hotel points, reward points, credit card points and points from many other loyalty programs, into EasyPoints or vice versa</t>
  </si>
  <si>
    <t>Mobile platform that enables businesses to connect with their customers</t>
  </si>
  <si>
    <t>A leading software company providing customer experience focused AI driven Digital Transformation with its own award-winning product portfolio</t>
  </si>
  <si>
    <t>Premium market leader in online skills assessment solutions</t>
  </si>
  <si>
    <t>Creating a more connected, friendly, and empathetic world by revolutionizing how we communicate</t>
  </si>
  <si>
    <t>FastField Mobile Forms - Offline Mobile Forms Data Collection App</t>
  </si>
  <si>
    <t>Provides cloud backup and SaaS workload protection services for Office 365, Google Apps and Salesforce</t>
  </si>
  <si>
    <t>Robotic digitization company that builds robots to digitize records and make them accessible anywhere, anytime</t>
  </si>
  <si>
    <t>From tasks and workflows to apps and systems, Make is where you create and automate at the speed of your ideas</t>
  </si>
  <si>
    <t>Open source-as-a-service company offering the power of the public cloud on infrastructure of customers’ choice—powered by Kubernetes and cloud-native technologies</t>
  </si>
  <si>
    <t>Provides enterprise storage-as-a-service</t>
  </si>
  <si>
    <t>The data relationship management and discovery platform that quickly puts the right data in the right knowledge worker's hands at the right time so they can make smarter decisions, driving revenue growth and cost savings</t>
  </si>
  <si>
    <t>ML testing platform that allows ML teams to rigorously test their model behavior</t>
  </si>
  <si>
    <t>A Cloud-based application that helps accounting professions manage, track, and automate recurring client work</t>
  </si>
  <si>
    <t>Volosoft - Building Frameworks &amp; Applications for Developers</t>
  </si>
  <si>
    <t>ThingsBoard is an open-source IoT platform for device management, data collection, processing and visualization for your IoT projects</t>
  </si>
  <si>
    <t>A media technology holding company that has acquired award-winning software businesses in video content ideation, production, post production, distribution and analysis</t>
  </si>
  <si>
    <t>Enterprise Mobility, SFA, Field Service Application, Apps for Sales Team, BOT, AI, IIoT, Advanced Analytics</t>
  </si>
  <si>
    <t>A health information management company</t>
  </si>
  <si>
    <t>Tauruseer is the software cybersecurity assurance platform to see and secure every product</t>
  </si>
  <si>
    <t>A cloud-based software for home improvement contractors to organize, manage, and grow their business</t>
  </si>
  <si>
    <t>Swiftsku's mission is to make it easy for convenience store owners to manage their businesses and increase profitability</t>
  </si>
  <si>
    <t>Transforming carrier technology for the demands of the modern freight market</t>
  </si>
  <si>
    <t>Sourcepass offers security and consulting services, using Artificial Intelligence and Robotic Process Automation to provide an enhanced client experience</t>
  </si>
  <si>
    <t>MeetElise is an AI company on a mission to make good housing affordable to all</t>
  </si>
  <si>
    <t>Marketplace for restauranteurs to connect with commercial service providers</t>
  </si>
  <si>
    <t>PermitFlow simplifies construction permit applications</t>
  </si>
  <si>
    <t>Revolutionizing the global mining industry that is under pressure to deliver more metals with less impact on the environment</t>
  </si>
  <si>
    <t>Access to top talent by leveraging professional databases</t>
  </si>
  <si>
    <t>Leading provider of Readiness solutions by integrating software and expert services</t>
  </si>
  <si>
    <t>Non-Financial Risk Intelligence Data Network</t>
  </si>
  <si>
    <t>They are a leading provider of Disaster Recovery, Business Continuity, Cloud Backup and IT Solutions</t>
  </si>
  <si>
    <t>Advisera is market leader in providing small business compliance solutions for ISO 27001, EU GDPR, IATF 16949, ISO 20000 and ITIL</t>
  </si>
  <si>
    <t>Home Page - Alcea Technologies Inc.</t>
  </si>
  <si>
    <t>Cloud Computing, BI &amp; Mobile application, Total Compliance, XBRL services</t>
  </si>
  <si>
    <t>Legal Governance, Risk and Compliance (GRC) software for financial services firms trading on the global financial markets</t>
  </si>
  <si>
    <t>Audit Issue Management Software | Afordable | Easy to Use</t>
  </si>
  <si>
    <t>Reduces risk and accelerate recovery—without the costs and limitations of traditional disaster recovery solutions</t>
  </si>
  <si>
    <t>BGL is Australia’s leading developer of SMSF administration and ASIC corporate compliance software solutions</t>
  </si>
  <si>
    <t>Technological leader in IT-based management tools, that offers products &amp; services in the areas of BPM, EA and GRC</t>
  </si>
  <si>
    <t>Cloud based, saas, delivering communication compliance</t>
  </si>
  <si>
    <t>Standards, Training, Testing, Assessment and Certification | BSI Group</t>
  </si>
  <si>
    <t>How we boosted a COVID-19 vaccine production by digitally enhancing manufacturing operations</t>
  </si>
  <si>
    <t>Cable Tech builds automated testing and assurance of financial crime controls</t>
  </si>
  <si>
    <t>Governane Risk &amp; Compliance (GRC) system</t>
  </si>
  <si>
    <t>The best safety &amp; quality inspection app for teams</t>
  </si>
  <si>
    <t>Financial audit management platform or connecting banks, accounting firms and their clients during a financial audit</t>
  </si>
  <si>
    <t>An analytic behavioral risk management company providing early and ongoing discovery of individual pressure, stress, misconduct, and crime</t>
  </si>
  <si>
    <t>clrHorizon - Intelligent Risk &amp; Compliance Management</t>
  </si>
  <si>
    <t>Provider of semantic technologies</t>
  </si>
  <si>
    <t>GRC | Governance, Risk &amp; Compliance | Comensure</t>
  </si>
  <si>
    <t>Compliance Assessment and Improvement Software</t>
  </si>
  <si>
    <t>Cost-effective policy management and procedure management software solution</t>
  </si>
  <si>
    <t>Offers assessment, consulting, monitoring, and training services that help organizations mitigate data/cyber security risk and ensure ongoing compliance</t>
  </si>
  <si>
    <t>India's Number 1 Compliance Software by CompliCheck</t>
  </si>
  <si>
    <t>Find the best Compliance Management Software for your organization</t>
  </si>
  <si>
    <t>Comply Exchange is a global leader in tax compliance, leading edge tax solutions and support services safeguarding businesses from the burden and risk of compliance</t>
  </si>
  <si>
    <t>The consent management platform and single source of truth for employee and customers'​ private data</t>
  </si>
  <si>
    <t>Consultation Manager | Community consultation and stakeholder management software</t>
  </si>
  <si>
    <t>Contact Center Compliance | Do Not Call Compliance</t>
  </si>
  <si>
    <t>Global Business Continuity Management Software (BCM Software) specialists empowering the business resilience of world leading organisations</t>
  </si>
  <si>
    <t>Amplified Intelligence for Business and Enterprise</t>
  </si>
  <si>
    <t>European leader in cloud-based regulatory software solutions and services for all segments within the life sciences industry</t>
  </si>
  <si>
    <t>Cura Software Leading provider of Governance, Risk and Compliance management software solutions</t>
  </si>
  <si>
    <t>CRM Software and Systems Integration | Customer Dyanmics</t>
  </si>
  <si>
    <t>DAIS Persona - KYC/AML/CFT Compliance Protection</t>
  </si>
  <si>
    <t>Digital Design provides professional full-cycle services: business processes automation, enterprise project management for Office 365, intranet, business software customization, custom software development</t>
  </si>
  <si>
    <t>A technology enabled due-diligence platform for asset allocators and investment managers</t>
  </si>
  <si>
    <t>Financial technology (fintech) m&amp;a software company</t>
  </si>
  <si>
    <t>DisasterAWARE Enterprise™ - DisasterAWARE Enterprise</t>
  </si>
  <si>
    <t>Policy Management - Contract Management by DocTract</t>
  </si>
  <si>
    <t>ECAT Audit Management Software | Internal Audit Software</t>
  </si>
  <si>
    <t>Leading software solution for all engineering related tasks</t>
  </si>
  <si>
    <t>Replace expensive, ineffective methods for managing, maintaining and visualizing legal entity information</t>
  </si>
  <si>
    <t>Assists with internal audit, quality assurance, financial reporting, health and safety, risk management, credit monitoring services</t>
  </si>
  <si>
    <t>A provider of financial services to exporters and manufacturers</t>
  </si>
  <si>
    <t>Risk-tolerance measurement tools</t>
  </si>
  <si>
    <t>Discover, Protect And Evidence Your Security State</t>
  </si>
  <si>
    <t>Comprehensive solution for client onboarding, kyc and customer due diligence</t>
  </si>
  <si>
    <t>GoAudits - All-in-One Platform for Auditing &amp; Inspections</t>
  </si>
  <si>
    <t>Granite is a comprehensive risk management solution for the modern business environment</t>
  </si>
  <si>
    <t>Holocentric takes a holistic approach in achieving business excellence</t>
  </si>
  <si>
    <t>Provider of cloud-based contract, compliance and revenue management solutions for a variety of industries</t>
  </si>
  <si>
    <t>The ultimate GRC translation engine for simplifying compliance across regulations, standards and guidelines</t>
  </si>
  <si>
    <t>Online health and safety training courses</t>
  </si>
  <si>
    <t>Helps companies achieve compliance through a unique cloud based compliance solution</t>
  </si>
  <si>
    <t>Auditing and Accounting AI Software Solution | Inflo</t>
  </si>
  <si>
    <t>Information Security Policies Made Easy from Information Shield</t>
  </si>
  <si>
    <t>Create your own custom IT security policies using the groundbreaking IT policy creation wizard</t>
  </si>
  <si>
    <t>Intact has developed into an international company</t>
  </si>
  <si>
    <t>Mobile Business Insights | Intouch Insight</t>
  </si>
  <si>
    <t>Optimizing business critical processes such as daily forms, checklists and tasks</t>
  </si>
  <si>
    <t>JustProtect - Automated Assessments for Regulatory Compliance</t>
  </si>
  <si>
    <t>Provider of software for risk management, valuation and optimization for energy and commodity trading</t>
  </si>
  <si>
    <t>Lawrbit | RegTech Solutions for Enterprises &amp; Professionals</t>
  </si>
  <si>
    <t>India's Leading GRC technology solutions provider offering 13 SaaS based risk &amp; compliance management solutions</t>
  </si>
  <si>
    <t>Filters all law and delivers only the regulations that matter to the global business</t>
  </si>
  <si>
    <t>Integrated solutions through strategic advice, content, tools, online platforms, and support for organizations worldwide</t>
  </si>
  <si>
    <t>And disseminates technologies that help individuals and enterprises make decisions</t>
  </si>
  <si>
    <t>CBRS), EMC, Audio, Environmental and Safety Solutions for Your Business</t>
  </si>
  <si>
    <t>Helps law firms that store and maintain corporate record books (also called minute books) for their clients</t>
  </si>
  <si>
    <t>Energy risk advisory services</t>
  </si>
  <si>
    <t>Audit management software provider to both public and private sector organisations</t>
  </si>
  <si>
    <t>MY Compliance Requirements module you can ensure all your company requirements, across any site or department are met</t>
  </si>
  <si>
    <t>Software services for banking, financial services and insurance (bfsi), print media, retail and manufacturing industries</t>
  </si>
  <si>
    <t>As a RegTech company, Neocheck engineered and provides digital identity verification solutions to global organizations seeking to comply with local KYC, KYB AML-CT, and GDP regulations, while delivering optimal customer experience on their mobile or desktop digital journeys</t>
  </si>
  <si>
    <t>Widely recognised as the market leader for automated policy management</t>
  </si>
  <si>
    <t>Tools for monitoring laws and regulations in canada, the us and around the world</t>
  </si>
  <si>
    <t>A legal automation company with products for Contract Management, Compliance Management and Incident Management</t>
  </si>
  <si>
    <t>Call Centre Quality Management</t>
  </si>
  <si>
    <t>Governance Risk and Compliance Software vendor and developer</t>
  </si>
  <si>
    <t>Software and solutions for risk analysis</t>
  </si>
  <si>
    <t>Integrated Compliance Suite | Patrina</t>
  </si>
  <si>
    <t>Offers cyber security risk assessment and management software suite for payment card industry</t>
  </si>
  <si>
    <t>Premier business continuity planning and disaster recovery services/solutions and software products provider to large and</t>
  </si>
  <si>
    <t>Offers cloud-based compliance management to help to emerge and mature companies incorporate structure into their policies</t>
  </si>
  <si>
    <t>Provides business continuity consulting and training</t>
  </si>
  <si>
    <t>Nation's leading automated enterprise premium audit software solution for the property &amp; casualty insurance industry</t>
  </si>
  <si>
    <t>Primatech specializes in Safety, Security and Risk Management for the process industries</t>
  </si>
  <si>
    <t>We’re revolutionizing data protection. All honey, no sting.</t>
  </si>
  <si>
    <t>Companies to deal with product compliance in a structured, efficient and proactive way</t>
  </si>
  <si>
    <t>Proteus-Cyber Ltd are specialists in Data Privacy Mangement software</t>
  </si>
  <si>
    <t>Provides IT solutions and advisory services in the disciplines of enterprise risk, compliance, and project risk management</t>
  </si>
  <si>
    <t>A powerful suite of it assessment, internal threat detection, and compliance products</t>
  </si>
  <si>
    <t>RecoveryPlanner's RPX is award winning trusted Business Continuity Management (BCM) &amp; Enterprise Risk Management (ERM) software</t>
  </si>
  <si>
    <t>Digital platform for answering regulatory questions about path-to-market and path-to-claims for product expansions into foreign markets</t>
  </si>
  <si>
    <t>Regology leverages AI to identify applicable regulations and keep financial institutions in compliance</t>
  </si>
  <si>
    <t>RelianceRisk - Risk Management, Risk Consultants, Risk Assessments</t>
  </si>
  <si>
    <t>Relyence's Best-in-Class Reliability &amp; Quality Software Tools &amp; Services</t>
  </si>
  <si>
    <t>From managing customer complaints or internal business concerns such as misconduct issues, to freedom of information requests and ombudsman enquiries, helping businesses and government departments of all sizes manage, track, and report their cases</t>
  </si>
  <si>
    <t>Content Management Solutions | ECM Experts | Reva Solutions</t>
  </si>
  <si>
    <t>Risk Insights was set up in 2016 to create, visualise and categorise risk information networks</t>
  </si>
  <si>
    <t>Scope 5 - Accessible sustainability data management software.</t>
  </si>
  <si>
    <t>Gives organizations powerful tools to administer security, manage access requests, identify audit risks and scramble sensitive data</t>
  </si>
  <si>
    <t>Health &amp; Safety Software | Sevron</t>
  </si>
  <si>
    <t>Sia Partners - Global Management Consulting Firm</t>
  </si>
  <si>
    <t>An AI that runs comprehensive financial, legal, regulatory and reputational risk analysis on any given target</t>
  </si>
  <si>
    <t>A decision tool for integrated risk handling and management for mid-sized companies</t>
  </si>
  <si>
    <t>SimpleRisk is a fully integrated GRC platform that can be used for all of your Governance, Risk Management and Compliance needs</t>
  </si>
  <si>
    <t>Compliance e-learning courses to help companies manage their regulatory compliance risk</t>
  </si>
  <si>
    <t>Transforming how financial Institutions and business services manage risk and compliance</t>
  </si>
  <si>
    <t>A secure, cloud-based, Managed Intelligent Single Source of Truth (MISSOT) that powers any business systems</t>
  </si>
  <si>
    <t>Symbiant specialise in software for risk management, audit management, compliance, action tracking and collaboration</t>
  </si>
  <si>
    <t>Syntrio Online ethics and HR compliance training complete with e-learning solutions via their unique and robust learning management</t>
  </si>
  <si>
    <t>Builds privacy management and compliance software solutions</t>
  </si>
  <si>
    <t>Creators of award-winning software products that help organisations and their people work safer, happier and more effectively</t>
  </si>
  <si>
    <t>Risk Management and IT Security Compliance Solutions l TraceSecurity</t>
  </si>
  <si>
    <t>Risk, compliance &amp; audit solutions provider</t>
  </si>
  <si>
    <t>HIPAA compliant data storage</t>
  </si>
  <si>
    <t>Audit, Risk &amp; Compliance solutions for the Financial Services &amp; Healthcare Sectors. Offices in Ireland, Iowa &amp; Boston. #Regtech</t>
  </si>
  <si>
    <t>Consulting server which optimizes another enterprises through different tools to avoid a business discontinuity</t>
  </si>
  <si>
    <t>ERM/GRC Software for SharePoint/Office 365 | Visualize Risk</t>
  </si>
  <si>
    <t>Call Center Management &amp; Auto Dialer Software | Voicent</t>
  </si>
  <si>
    <t>Enterprise risk management | ERM &amp; risk software and services</t>
  </si>
  <si>
    <t>Wired Relations - easy gDpr software | GDpr compliance in the digital tool rather than Excel</t>
  </si>
  <si>
    <t>WizNucleus delivers security integrated compliance solutions to meet the cyber security requirements of critical infrastructure CWP suite</t>
  </si>
  <si>
    <t>The first FinTech that uses AI for continues model testing and validation on an enterprise-wide scale</t>
  </si>
  <si>
    <t>Provide risk management over your IT infrastructure, applications and devices. Including automatic checks for non-compliance, policy adherence and risk scoring</t>
  </si>
  <si>
    <t>Recover more Stripe failed payments with Stunning</t>
  </si>
  <si>
    <t>All-in-one finance for solo entrepreneurs</t>
  </si>
  <si>
    <t>AI-powered invoice processing and analytics that streamline cash flow, reduce staffing needs, and improve financial operations</t>
  </si>
  <si>
    <t>Riskalyze enables advisors to pinpoint an investor’s Risk Number and build a portfolio that contains just the right amount of risk</t>
  </si>
  <si>
    <t>Measure and action the data of your digital content marketing</t>
  </si>
  <si>
    <t>Telleroo: The best payments API in the world</t>
  </si>
  <si>
    <t>Optimizes and facilitates the maintenance of elevators</t>
  </si>
  <si>
    <t>Online stress management solutions for employees and individuals</t>
  </si>
  <si>
    <t>DistroKid is a service for musicians that puts their music into online stores so that people can buy it</t>
  </si>
  <si>
    <t>Empowering creators to create, monetize, and grow</t>
  </si>
  <si>
    <t>Easy to use tools for creators to launch product lines and lifestyle eCommerce brands</t>
  </si>
  <si>
    <t>Virtual tour technology including 360 camera and software</t>
  </si>
  <si>
    <t>Forkable is changing the way the world eats</t>
  </si>
  <si>
    <t>Helping restaurants win Restaurant 20 by transforming the restaurant experience for the digital age</t>
  </si>
  <si>
    <t>Creates and manages powerful, beautiful websites for small businesses around the world with no effort required</t>
  </si>
  <si>
    <t>Speech enhancement that eliminates the most challenging noises</t>
  </si>
  <si>
    <t>YellowBird | Safety That Soars</t>
  </si>
  <si>
    <t>Supplies enterprise software and services for market research applications</t>
  </si>
  <si>
    <t>Enterprise Manufacturing Software</t>
  </si>
  <si>
    <t>Industry-leading cloud point of sale (pos) provider trusted by thousands of restaurants worldwide</t>
  </si>
  <si>
    <t>Orka helps hourly workers with sourcing, on-boarding, and getting paid for work</t>
  </si>
  <si>
    <t>SmartTab - The premier Point of Sale solution for bars, nightclubs, and restaurants.</t>
  </si>
  <si>
    <t>Orders.co - Master Online Ordering | Connect Apps, Manage Menus, Increase Revenue</t>
  </si>
  <si>
    <t>Life insurance company for health conscious individuals</t>
  </si>
  <si>
    <t>An enterprise-class tokenization platform that offers virtually unlimited flexibility in how customers can access, store, and secure data</t>
  </si>
  <si>
    <t>A SaaS platform for Life and Annuity companies around the globe</t>
  </si>
  <si>
    <t>Provides cross-border payment services to banks and businesses via a globally distributed settlement network</t>
  </si>
  <si>
    <t>Automated Machine Learning platform enabling business experts (and data scientists) to easily create, update, deploy and take actions with ML</t>
  </si>
  <si>
    <t>Bridging the gap between life insurance policies and their intended beneficiaries with a #beneficiaryfirst mindset</t>
  </si>
  <si>
    <t>We help digital marketplaces build trust among their buyers and sellers, mitigate risk, and find the best risk solutions for their needs</t>
  </si>
  <si>
    <t>VIP Software for the Insurance Industry</t>
  </si>
  <si>
    <t>Global leader in marketplace trust, safety and insurance for mobility providing on-demand insurance solutions for the Sharing Economy</t>
  </si>
  <si>
    <t>Formotiv's platform analyzes end user behavioral patterns Our customers learn CX behavior and measure engagement, intent, trust and risk</t>
  </si>
  <si>
    <t>TypingDNA provides typing biometrics authentication as a service, enabling companies recognize people by the way they type</t>
  </si>
  <si>
    <t>An online image and video authenticity platform designed for companies</t>
  </si>
  <si>
    <t>Makes insurance for freelancers accessible, at any time</t>
  </si>
  <si>
    <t>The self-service platform for policyholders in the independent insurance channel</t>
  </si>
  <si>
    <t>Life insurance products that are easy to understand, even easier to purchase, and all delivered via API</t>
  </si>
  <si>
    <t>Next Generation Truck Insurance</t>
  </si>
  <si>
    <t>Simple, supplemental health insurance for all</t>
  </si>
  <si>
    <t>A modern learning and communications solution for frontline employees</t>
  </si>
  <si>
    <t>Genemod - Laboratory Management for Life Scientists.</t>
  </si>
  <si>
    <t>The first comprehensive estate planning platform that provides a holistic view of all assets, visualized and securely stored in one place</t>
  </si>
  <si>
    <t>Dedicated to the lawful, intended use of GrayKey technology to support law enforcement agencies</t>
  </si>
  <si>
    <t>Develops financial software designed to remove friction in the payments ecosystem</t>
  </si>
  <si>
    <t>Visual Edge IT | Business Technology Solutions for You</t>
  </si>
  <si>
    <t>Providing automation solutions and professional services</t>
  </si>
  <si>
    <t>AI-powered Service Intelligence to help customer and field service organizations diagnose and resolve issues at scale</t>
  </si>
  <si>
    <t>Districts that choose streamline as their web platform finally get to stop worrying about accessibility, compliance, and reputation risks</t>
  </si>
  <si>
    <t>We are a full service provider offering a variety of services from engineering solutions to software, hardware, and training</t>
  </si>
  <si>
    <t>Healthcare it solutions company</t>
  </si>
  <si>
    <t>ToolWatch cloud computing software model keeps you from having to buy, build and maintain your own IT infrastructure</t>
  </si>
  <si>
    <t>A Phoenix-based provider of compliance software and payment settlement services for independent contractors</t>
  </si>
  <si>
    <t>CFM – The Core Integration Experts</t>
  </si>
  <si>
    <t>A visitor management system for employees</t>
  </si>
  <si>
    <t>Lowering barriers to veterinary care for pets through remote healthcare technology</t>
  </si>
  <si>
    <t>Simplifying cross-border payouts for online marketplaces, share economy, crowdsourcing platforms, app stores, crowdfunding, and affiliate platforms</t>
  </si>
  <si>
    <t>NurseIO is a nursing agency that provides on-demand staffing for high-quality nurses, RNs, LPNs, and CNAs</t>
  </si>
  <si>
    <t>Market survey platform that is a fully web-based platform that addresses the current problems that come with doing market surveys</t>
  </si>
  <si>
    <t>Meowtel.com - We make cat sitting easy, affordable, and fun!</t>
  </si>
  <si>
    <t>Helps restaurants, caterers, and other types of food businesses collect and understand the food data behind their operations</t>
  </si>
  <si>
    <t>Makes healthcare bill-pay simple by getting providers and patients on the same payment platform</t>
  </si>
  <si>
    <t>Our Emotion AI Technologies aid in the faster, UNBIASED decision-making for teams working on consumer research, insights, design, and product development</t>
  </si>
  <si>
    <t>Dynatron's solution suite is designed to help you find it!</t>
  </si>
  <si>
    <t>They provide retailers, restaurants, and other businesses with high quality, low cost, easy to use, personalized point of sale solutions</t>
  </si>
  <si>
    <t>Offering spatial models that enable clients to remotely observe, analyze and learn from their physical environments in ways that have never been possible before</t>
  </si>
  <si>
    <t>Contractor to contractor equipment rental marketplace for the construction industry</t>
  </si>
  <si>
    <t>Kwant AI protects lives and adds over 15% toward operational efficiencies, saving huge costs for the construction industry. The solution is proven to work in large deployments such as the new airports in New York, EV factories in Detroit and Tennessee with over 10,000 construction workers using the technology daily</t>
  </si>
  <si>
    <t>Bringing wealth management to every human being</t>
  </si>
  <si>
    <t>The ultimate One-Stop-Shop™️ to help US and Non-US Founders to turn an idea into their dream US Business</t>
  </si>
  <si>
    <t>Create events your way on Eventeny</t>
  </si>
  <si>
    <t>Provides a platform that delivers high performance on off-the-shelf hardware, overcoming key technical and economic barriers to broad adoption of Big Data</t>
  </si>
  <si>
    <t>Turnkey PCB Assembly with supply chain-first AI-Powered Sourcing</t>
  </si>
  <si>
    <t>Qu is reimagining the modern restaurant POS platform</t>
  </si>
  <si>
    <t>Modern communication tool for frontline teams, reliable communication with seamless experience, tailored for safety, and offering cloud data insights for team optimization</t>
  </si>
  <si>
    <t>Corporate spend management</t>
  </si>
  <si>
    <t>Compliance &amp; Risks helps companies unlock market access by simplifying the world of product compliance.</t>
  </si>
  <si>
    <t>A provider of food supply chain safety, traceability, and quality solutions for farmers, shippers, distributors, and retailers</t>
  </si>
  <si>
    <t>Fast-growing Lyon startup with a mission to revolutionize small business accounting</t>
  </si>
  <si>
    <t>Storykit - Making your stories happen</t>
  </si>
  <si>
    <t>B2B social media management platform</t>
  </si>
  <si>
    <t>Volley builds entertainment optimized for voice interfaces</t>
  </si>
  <si>
    <t>Deep tech start-up developing transformative technology to make AI more accurate, safe and trustworthy</t>
  </si>
  <si>
    <t>Reliable customized video-based products that address the needs of surgeons</t>
  </si>
  <si>
    <t>Increase Revenue with Sales Intelligence | TermScout</t>
  </si>
  <si>
    <t>Tailorbird helps Property Owners, Contractors + Suppliers</t>
  </si>
  <si>
    <t>An open-source conversational experience platform to create bespoke, scalable, and secure conversational applications</t>
  </si>
  <si>
    <t>The best image generation tool for creative professionals</t>
  </si>
  <si>
    <t>Brings together all of the information from various collaboration tools and databases into one platform</t>
  </si>
  <si>
    <t>Building BaseDiscovery, a platform technology that will use next-gen DNA analysis and environmental monitoring to connect the dots and improve understanding of the natural world</t>
  </si>
  <si>
    <t>Crowdsourcing platform allowing project administrators to obtain ideas from community members</t>
  </si>
  <si>
    <t>LMS365: The only learning management system built into Teams</t>
  </si>
  <si>
    <t>Making artificial arms that are capable of near-full human range of motion and restoring a basic sense of touch</t>
  </si>
  <si>
    <t>Cottage: Build your Custom ADU in the Bay Area</t>
  </si>
  <si>
    <t>Top Quality Management, Audit and Compliance Software</t>
  </si>
  <si>
    <t>A simple and clear way to view and collaborate on all procurement activities</t>
  </si>
  <si>
    <t>The fastest and most user-friendly RFx platform ever made</t>
  </si>
  <si>
    <t>Conversational AI platform for enterprises using ML and Deep Learning</t>
  </si>
  <si>
    <t>We bring the on-demand economy to enterprises everywhere by leveraging the power of smart messaging, pragmatic AI and chatbots</t>
  </si>
  <si>
    <t>Create chatbots to engage with your audience on messengers</t>
  </si>
  <si>
    <t>A leading conversational AI solutions company provider that enables automated human-like conversations between organizations and people</t>
  </si>
  <si>
    <t>Automating Conversations between Enterprises and Customers</t>
  </si>
  <si>
    <t>Flight Schedule Pro | Flight School Training, Management Software</t>
  </si>
  <si>
    <t>A range of cloud-based engineering collaboration and management solutions</t>
  </si>
  <si>
    <t>HammerTech | The operational platform for safety &amp; quality in construction</t>
  </si>
  <si>
    <t>E-commerce platform that enables anyone to sell ebooks directly to their fans</t>
  </si>
  <si>
    <t>A global leader in the design, development and manufacture of battery solutions for mobile and stationary applications</t>
  </si>
  <si>
    <t>An IT consulting company that works with the leaders in governance, risk, infrastructure, and compliance</t>
  </si>
  <si>
    <t>The final goal is allowing the electrical systems to work as a perfectly tuned orchestra</t>
  </si>
  <si>
    <t>It's super easy to use (no cpa required) trusted by 10,000+ retailers</t>
  </si>
  <si>
    <t>A software security company that profoundly improves software security and reliability to safeguard human progress</t>
  </si>
  <si>
    <t>Passionate sector experts and collaborative partners</t>
  </si>
  <si>
    <t>Digital platform for buyers and sellers of metals</t>
  </si>
  <si>
    <t>Covantis | Simplifying Global Post-Trade Execution</t>
  </si>
  <si>
    <t>Easy-to-use file management software for small-med businesses &amp; accountants</t>
  </si>
  <si>
    <t>Helping hospitality companies grow revenue and improve efficiency while improving guest service</t>
  </si>
  <si>
    <t>Java virtual machines and runtime platforms enabling users to develop java applications</t>
  </si>
  <si>
    <t>EcoPlant is an Energy saving platform that continuously monitor, alert and control industrial infrastructure</t>
  </si>
  <si>
    <t>Intuitive and elegant git gui client for windows, mac and linux</t>
  </si>
  <si>
    <t>Leader in customer analytic solutions for market planning and marketing insight to Retail, Restaurant, Healthcare, and Private Equity</t>
  </si>
  <si>
    <t>Qmulos | Qmulos: Smart Analyses. Secure Decisions.</t>
  </si>
  <si>
    <t>Develops and delivers highly innovative RegTech AML software solutions specifically targeted at the management of fin crime risk and the enhancement of risk governance performance</t>
  </si>
  <si>
    <t>All the tools you need to run a comprehensive, security-led, third-party risk management programme against your entire supply chain</t>
  </si>
  <si>
    <t>Automated semantic engine for KYC and AML due diligence</t>
  </si>
  <si>
    <t>Enterprise-Grade Incident Management Software| D3 Security</t>
  </si>
  <si>
    <t>Leading global provider of compliance and payment solutions for the financial services sector</t>
  </si>
  <si>
    <t>Construction industry is undergoing intensive technology disruption, yet construction enterprises still suffer from a significant gap between planning and execution</t>
  </si>
  <si>
    <t>Pocus helps PLG sales teams find, prioritize, understand, and action the best opportunities from their self-serve pipeline</t>
  </si>
  <si>
    <t>Provides enterprise features for Bazel — the open source build system that allows the user to build and test software 10x faster</t>
  </si>
  <si>
    <t>Get back to selling cars</t>
  </si>
  <si>
    <t>Environmental Health Safety and Sustaianbility Software EHS SaaS</t>
  </si>
  <si>
    <t>An intuitive map-based platform for easy project management and collaboration</t>
  </si>
  <si>
    <t>Designs cells with enhanced properties for advanced biomanufacturing and therapeutics applications</t>
  </si>
  <si>
    <t>The leading board management provider</t>
  </si>
  <si>
    <t>Platform that enables software companies to be nimble in their pricing and packaging</t>
  </si>
  <si>
    <t>Hyqoo is your go to place to find the perfect team for your next project</t>
  </si>
  <si>
    <t>Offers care coordination solutions</t>
  </si>
  <si>
    <t>Cloud based EDI and Application Integration software</t>
  </si>
  <si>
    <t>Home - LSPediA - Pharmaceutical Enterprise Supply Chain Solutions</t>
  </si>
  <si>
    <t>A cloud-based fintech company designed to be an end-to-end solution for personal injury law firms</t>
  </si>
  <si>
    <t>Empowering healthcare professionals find their perfect job, faster and easier than ever before</t>
  </si>
  <si>
    <t>Data-Driven Approach for Sourcing Excess Capacity To complement brokers’ relationships and expertise</t>
  </si>
  <si>
    <t>Vivid Payments | Credit Card Processing | Connected Commerce</t>
  </si>
  <si>
    <t>Workflow-friendly, asset-driven software solutions that unify and streamline your most critical processes</t>
  </si>
  <si>
    <t>On-cloud apps for your line of business</t>
  </si>
  <si>
    <t>Binadox - Cloud Spend Optimization, SaaS &amp; IaaS</t>
  </si>
  <si>
    <t>City Innovate - Accelerating Procurement Inside Government</t>
  </si>
  <si>
    <t>Making audio easy to use and intuitive</t>
  </si>
  <si>
    <t>Software company specializing in construction cost estimating</t>
  </si>
  <si>
    <t>Electronic information cataloging systems</t>
  </si>
  <si>
    <t>A premier Go-to-Market Intelligence company that strengthens revenue teams by improving their capacity to discover and connect with ideal customer profiles</t>
  </si>
  <si>
    <t>Applies the latest technologies so companies get reliable, timely People Analytics for data-powered decisions</t>
  </si>
  <si>
    <t>Empowers organizations to collect, organize, and distribute digital media to partners and advocates to build awareness on social media, increase loyalty and drive new revenue</t>
  </si>
  <si>
    <t>Delivers significant financial improvement by empowering retailers to profit-optimize their supply chain</t>
  </si>
  <si>
    <t>Allgress enables enterprise risk, security, and compliance professionals the ability to efficiently manage their risk posture</t>
  </si>
  <si>
    <t>An Atlanta, GA-based real estate technology company</t>
  </si>
  <si>
    <t>Investment Infrastructure for private securities and digital assets for anyone in the world</t>
  </si>
  <si>
    <t>Intelligent audit platform within Excel that accelerates the speed and quality of your audit by 10x</t>
  </si>
  <si>
    <t>Sixfold — Real-time supply chain visibility</t>
  </si>
  <si>
    <t>Building space simulation and analytics solutions to bring clarity to complex environments and create a safer world</t>
  </si>
  <si>
    <t>Reinventing communication to create a society where people think of others</t>
  </si>
  <si>
    <t>Bayesian Health: Empowering health systems through clinical AI</t>
  </si>
  <si>
    <t>World’s first SaaS based regression testing service</t>
  </si>
  <si>
    <t>We Do Compliance So You Don’t Have To | Red Oak Compliance Software</t>
  </si>
  <si>
    <t>Business intelligence reporting services</t>
  </si>
  <si>
    <t>Home Page — Zoral Labs</t>
  </si>
  <si>
    <t>A supplier for surplus inventory, a private b2b platform, end-to-end logistics and support, and a digital sourcing assistant for wholesale buyers</t>
  </si>
  <si>
    <t>Dottid is a commercial real estate software-as-a-service technology platform</t>
  </si>
  <si>
    <t>Decarbonise your buildings in a scalable way</t>
  </si>
  <si>
    <t>A cloud-based solution to optimally operate and manage energy use in buildings to produce cost savings</t>
  </si>
  <si>
    <t>Platform for urban planning combining AI and human expertise</t>
  </si>
  <si>
    <t>A platform for EV owners to charge seemless both at home and when away</t>
  </si>
  <si>
    <t>SaaS, Machine Learning, Energy Consulting</t>
  </si>
  <si>
    <t>U.S.-based fintech company with diversified operations, including Hyderabad-based engineering, product and design teams</t>
  </si>
  <si>
    <t>Vivantio | Flexible Software. Focused Service. | Scalable ITSM Software</t>
  </si>
  <si>
    <t>Simplifies and automates all operations for real estate operators and their renters</t>
  </si>
  <si>
    <t>Providing child care connections and services that are easier and cheaper to use than traditional methods</t>
  </si>
  <si>
    <t>An open platform for consumer-permissioned insurance data</t>
  </si>
  <si>
    <t>Hydrosat is a satellite data company</t>
  </si>
  <si>
    <t>Student lifecycle and retention management company</t>
  </si>
  <si>
    <t>Securrency is a blockchain-based financial markets infrastructure company focused on building a financial ecosystem to optimize financial logistics to enhance capital formation and stimulate global liquidity</t>
  </si>
  <si>
    <t>FlyBuy’s next-generation mobile commerce platform brings a better-than-drive-thru experience to any retail or restaurant location</t>
  </si>
  <si>
    <t>Rooam - Quickest way to pay your tab from your phone</t>
  </si>
  <si>
    <t>Service enabled technology platform that aggregates the social determinants of health with clinical data to drive insight and improve care</t>
  </si>
  <si>
    <t>Unlock the African genome and improve our understanding of the world’s most genetically diverse population</t>
  </si>
  <si>
    <t>Anduin | AI for an easier, faster, smarter work-to-cash cycle</t>
  </si>
  <si>
    <t>Base Operations is a security and risk management platform that helps users safely navigate emerging market cities</t>
  </si>
  <si>
    <t>BlueLabs revolutionizes how organizations approach complex challenges and activate their audiences</t>
  </si>
  <si>
    <t>Provides artificial intelligence solutions that enable the transformation of enterprise profitability</t>
  </si>
  <si>
    <t>The professional way to text message and manage customer relationships from anywhere</t>
  </si>
  <si>
    <t>Inktavo’s family of companies develops software solutions that help print shops, promotional product distributors, and branded merchandise businesses succeed</t>
  </si>
  <si>
    <t>Building a digital quality control platform for modern E-Commerce and CPG brands</t>
  </si>
  <si>
    <t>Helps schools manage and automate payments</t>
  </si>
  <si>
    <t>Procuros is building the new standard in B2B transactions connecting companies of all stages.</t>
  </si>
  <si>
    <t>A modern EDI platform to automate any B2B transaction</t>
  </si>
  <si>
    <t>Developing next-generation software for the electric utility industry</t>
  </si>
  <si>
    <t>Gets businesses paid on time, effortlessly</t>
  </si>
  <si>
    <t>Offers best-in-class in-store execution tools, market measurement services and data science solutions</t>
  </si>
  <si>
    <t>SPARETECH creates the world's leading data processing and data provision software for industrial spare parts</t>
  </si>
  <si>
    <t>Third party applications access to secure school data</t>
  </si>
  <si>
    <t>Startup founded in 2015 with a simple mission to assist our clients in the building of sustainable security culture</t>
  </si>
  <si>
    <t>Provider of SOC and cybersecurity solutions</t>
  </si>
  <si>
    <t>Leading provider of air cargo transportation</t>
  </si>
  <si>
    <t>AI Powered Client/Vendor Risk Assessment Platform</t>
  </si>
  <si>
    <t>The global authority on software intelligence for critical infrastructure</t>
  </si>
  <si>
    <t>AccuKnox provides Zero Trust Cloud Native Application Protection Platform (CNAPP)</t>
  </si>
  <si>
    <t>Leader in account security solutions, helping customers secure billions of end-user accounts worldwide from compromise</t>
  </si>
  <si>
    <t>Reimagining Recoveries</t>
  </si>
  <si>
    <t>Designing tools that empower online businesses to be built around audience relationships</t>
  </si>
  <si>
    <t>Content's best friend. StayTuned lets content creators be content creators by enabling smart next generation content distribution</t>
  </si>
  <si>
    <t>A global fitness technology leader providing fitness and health facilities with intelligent workout solutions</t>
  </si>
  <si>
    <t>Cloud based, omni-channel engagement platform development company</t>
  </si>
  <si>
    <t>An open source platform for BPMN workflow and DMN decision automation</t>
  </si>
  <si>
    <t>Threat detection and security for the internet of things</t>
  </si>
  <si>
    <t>Next-generation blockchain security and compliance solutions for industry and governments</t>
  </si>
  <si>
    <t>Offers enterprise storage solutions for data-intensive enterprises</t>
  </si>
  <si>
    <t>Interactive and fun advertising technology</t>
  </si>
  <si>
    <t>Offers the best buying, negotiation, renewal and tracking service for their SaaS subscriptions</t>
  </si>
  <si>
    <t>Acalvio's advanced threat defense platform detects, contains and remediates attackers through a unique combination of deception and data science</t>
  </si>
  <si>
    <t>Digital, mobile coaching for managers</t>
  </si>
  <si>
    <t>Your Fintech Stack as a Service</t>
  </si>
  <si>
    <t>Computer vision to support care staff in providing the best care for their patients</t>
  </si>
  <si>
    <t>Companies with a no cost solution for the screening and compliance management of vendors</t>
  </si>
  <si>
    <t>A tech platform that enables resale of returns, lost skus, overstocks and other pre-loved goods</t>
  </si>
  <si>
    <t>Webgility helps multi-channel e-commerce companies stay ahead of their business. #SimplifyandScale #UnifyEnterprise #Unify</t>
  </si>
  <si>
    <t>Welcome to Lead Bank, a Community Bank in Kansas City</t>
  </si>
  <si>
    <t>Paytronix helps restaurants and retail drive incremental sales by creating guest loyalty</t>
  </si>
  <si>
    <t>Specializes in eliminating file-borne attacks carried through email, web downloads, portal uploads and all file sharing platforms</t>
  </si>
  <si>
    <t>The global leader in Contract Automation and Intelligence</t>
  </si>
  <si>
    <t>Ai-driven performance and operations platform for smart buildings and iot</t>
  </si>
  <si>
    <t>Software development and consulting services company</t>
  </si>
  <si>
    <t>Membership-based veterinary care designed with human standards that are better for pets, pet parents, and veterinarians</t>
  </si>
  <si>
    <t>Owns and operates blockchain farms that power global decentralized financial economy</t>
  </si>
  <si>
    <t>Precision medicine company developing personalized nutrition, diagnostic, and therapeutic solutions</t>
  </si>
  <si>
    <t>Orchard is transforming the way people buy and sell their homes by bringing simplicity, convenience, and certainty to the process</t>
  </si>
  <si>
    <t>A biotechnology company that currently operates in stealth mode</t>
  </si>
  <si>
    <t>Provider of cell-based tools for quantitative and high-throughput measurements of protein interactions</t>
  </si>
  <si>
    <t>Peer recognition, rewards &amp; employee engagement software in one place</t>
  </si>
  <si>
    <t>A Customer Relationship and Data Platform for Ecommerce Businesses to grow faster</t>
  </si>
  <si>
    <t>Ready to code - spin up fresh, automated dev environments for each task, in the cloud, in seconds</t>
  </si>
  <si>
    <t>Qount - Cloud Based Practice Management Software</t>
  </si>
  <si>
    <t>Helps teams sync their knowledge and their codebase with smart docs</t>
  </si>
  <si>
    <t>Time-travel debugging and helping people fix bugs in their software</t>
  </si>
  <si>
    <t>A software that puts maintenance on autopilot with fully automated migrations and AI-assisted refactoring</t>
  </si>
  <si>
    <t>On-demand cloud Environments for Your Terraform. Create your own environment in a dedicated cloud account within seconds</t>
  </si>
  <si>
    <t>Making it fast and easy to employ remote talent in over 150 countries</t>
  </si>
  <si>
    <t>BasicBlock is a mobile application for truck drivers to scan and upload documents for quick and easy payment</t>
  </si>
  <si>
    <t>AI-powered patient recruitment</t>
  </si>
  <si>
    <t>Mobile Payments for Retail Fuel Industry</t>
  </si>
  <si>
    <t>Translucent integrates with existing accounting solutions to give users a single financial system of record</t>
  </si>
  <si>
    <t>Worldwide supplier of professional cybersecurity solutions</t>
  </si>
  <si>
    <t>Offers businesses and governments with products and information technology security solutions</t>
  </si>
  <si>
    <t>Ground travel booking platform, enabling travellers to book buses, ferries and trains worldwide</t>
  </si>
  <si>
    <t>Mobility tech company headquartered in Los Angeles</t>
  </si>
  <si>
    <t>Decision management solution empowers business leaders with a revolutionary technology that combines the insights and agility of AI, with the control and transparency of traditional scorecards or rule engines</t>
  </si>
  <si>
    <t>Florence works with leading health systems and provider groups to maximize clinical capacity and reduce administrative burden</t>
  </si>
  <si>
    <t>Low-code enterprise resource planning (ERP) for B2B commerce companies</t>
  </si>
  <si>
    <t>A truly collaborative and API-driven platform for Product Information Management</t>
  </si>
  <si>
    <t>Live video streaming service that allows users to capture, share and watch video broadcasts from mobile phones or computers</t>
  </si>
  <si>
    <t>Data science platform for commercial underwriting</t>
  </si>
  <si>
    <t>Sibi - Learn how to change the world</t>
  </si>
  <si>
    <t>Mobile workforce and field service management software, to optimize, route, schedule and dispatch jobs</t>
  </si>
  <si>
    <t>A modular suite of innovative and best-in-class solutions</t>
  </si>
  <si>
    <t>Global provider of advertising intelligence and digital media solutions to brand advertisers</t>
  </si>
  <si>
    <t>Activeeon provides companies with Workflows &amp; Scheduling software for workload automation, acceleration and scalability in the context of big data, analytics, Internet of Things, machine learning, HPC</t>
  </si>
  <si>
    <t>A platform for users to visualize, build dashboards, and present data</t>
  </si>
  <si>
    <t>Delivers game technology that accelerates game development and enhances player engagement around the world</t>
  </si>
  <si>
    <t>Authentication and user management services for web applications</t>
  </si>
  <si>
    <t>Labviva - The Digital Marketplace for Life Science</t>
  </si>
  <si>
    <t>Campfire takes manager training off your plate</t>
  </si>
  <si>
    <t>Engineering new drugs from nature with knowledge graphs, metabolomics, and ML</t>
  </si>
  <si>
    <t>Helps drive evidence-based medicine into clinical practice with modern decision support technology and structured data</t>
  </si>
  <si>
    <t>Medicinal Chemistry as a Service powered by Machine Learning</t>
  </si>
  <si>
    <t>Helping emergency response, crisis intervention and healthcare organizations develop their teams and assure quality</t>
  </si>
  <si>
    <t>Financial technology company that provides software-as-a-service platform for smart document management</t>
  </si>
  <si>
    <t>Integrated pos and business management software system</t>
  </si>
  <si>
    <t>Provides concierge cybersecurity and privacy platform for corporate executives and high-net-worth individuals</t>
  </si>
  <si>
    <t>Adeptia makes self-service integration dirt-simple and secure for business users. To onboard customers, fulfill orders, or get to revenue faster, contact us.</t>
  </si>
  <si>
    <t>Ntegrates with the modern data stack to empower business users and manage business metrics</t>
  </si>
  <si>
    <t>All-in-one financial management app for SMBs</t>
  </si>
  <si>
    <t>FlexGen is a leading energy storage technology solutions and services provider that delivers advisory, product technology and operational maintenance services</t>
  </si>
  <si>
    <t>The Julia Programming Language</t>
  </si>
  <si>
    <t>Avenue Growth an online platform that brands with freelance sales professionals</t>
  </si>
  <si>
    <t>Determined AI is changing the way deep models are trained and deployed</t>
  </si>
  <si>
    <t>A program designed to improve metabolic health, to drive long-term, sustainable weight loss</t>
  </si>
  <si>
    <t>TruckX is driver logbook app with load timeline</t>
  </si>
  <si>
    <t>A cloud-based company that provides secure remote and mobile access for financial services</t>
  </si>
  <si>
    <t>An online platform for digital certifications based on real-world achievements</t>
  </si>
  <si>
    <t>Event Temple is the first venue management software as a platform for Hotels, Venues and Restaurants</t>
  </si>
  <si>
    <t>Creating tools to connect and optimize the entire global raw materials supply chain</t>
  </si>
  <si>
    <t>Payment platform for construction projects</t>
  </si>
  <si>
    <t>Next-generation 3D design tools helping to modernize architects' workflows, including automation of drafting</t>
  </si>
  <si>
    <t>Venue booking platform for business meetings &amp; events</t>
  </si>
  <si>
    <t>Immerse your audience in the world of your brand &amp; product with Illumix’s Augmented Reality Platform</t>
  </si>
  <si>
    <t>AI-enabled cancer therapy personalization</t>
  </si>
  <si>
    <t>Creating responsible ai</t>
  </si>
  <si>
    <t>Powered by machine learning, intelligent tutors which teach students through interactive exercises and conversations</t>
  </si>
  <si>
    <t>NEXL - Global Legal Platform</t>
  </si>
  <si>
    <t>A powerful combination of dynamic credit card and a smart payment platform, for approval, tracking, and control of expenses</t>
  </si>
  <si>
    <t>Specializes in smartphone-powered driving safety analytics and calculates performance-based commercial auto insurance prices</t>
  </si>
  <si>
    <t>Veterinary company offering online animal health software solutions</t>
  </si>
  <si>
    <t>One place for freelancers to manage income, benefits and taxes</t>
  </si>
  <si>
    <t>Fueling (automated) profitability for DTC brands, like the cookies never left</t>
  </si>
  <si>
    <t>Recruiting startup focused on hiring temporary and permanent staff in healthcare facilities</t>
  </si>
  <si>
    <t>Single marketplace for global payments</t>
  </si>
  <si>
    <t>Develops new technologies that assist the energy industry to deliver cleaner, greener, and more affordable energy</t>
  </si>
  <si>
    <t>Creates exceptional internal communication and marketing campaigns that are always relevant, engaging, useful, and on-brand</t>
  </si>
  <si>
    <t>Helps Software companies make payments a core part of their business model to drive revenue, enhance customer lifetime value, and boost enterprise value</t>
  </si>
  <si>
    <t>Building smart technologies for consumer brands, vending operators, retailers and manufacturers</t>
  </si>
  <si>
    <t>The Foundation for Modern AI</t>
  </si>
  <si>
    <t>Everything you need to protect innovation &amp; ideas</t>
  </si>
  <si>
    <t>Consumption management for events, concert halls, bars, and restaurants</t>
  </si>
  <si>
    <t>Free app that connects blind and low-vision people with sighted volunteers and company representatives for visual assistance through a live video call</t>
  </si>
  <si>
    <t>HeadRace - We are the Data Science Headhunters</t>
  </si>
  <si>
    <t>Inngest → serverless event-driven &amp; scheduled workflow automation platform for developers &amp; operators</t>
  </si>
  <si>
    <t>Creating webpages that are easy to read and look good</t>
  </si>
  <si>
    <t>Access to content regardless of its location</t>
  </si>
  <si>
    <t>Security, visibility, and control for your machine-to-machine connections</t>
  </si>
  <si>
    <t>Chicago based multi-channel warehouse and inventory management software for retail and e-commerce industries</t>
  </si>
  <si>
    <t>We provide world-class digital marketing software &amp; highly skilled professional marketing services through a single, powerful platform</t>
  </si>
  <si>
    <t>Freightos provides an online marketplace for the trillion-dollar international shipping industry</t>
  </si>
  <si>
    <t>Software development hub in the coolest border city in the world –TIjuana, Mexico– a city of innovation and technology. #nearshoring #tijuanaishappening</t>
  </si>
  <si>
    <t>Company that designs simulation software to model thermal, mechanical, electrical, and other forms of physics</t>
  </si>
  <si>
    <t>Provider of agile project management and bug tracking tools for software development teams</t>
  </si>
  <si>
    <t>Polyaxon - machine learning at scale</t>
  </si>
  <si>
    <t>The only MLOps platform that automates everything from data extraction to monitoring</t>
  </si>
  <si>
    <t>Stargo is a pricing and proposal optimization solution focused on the needs of the freight industry</t>
  </si>
  <si>
    <t>Naranga is focused on helping businesses achieve success</t>
  </si>
  <si>
    <t>Platform that analyzes and visualizes complex unstructured text data to reveal actionable business results</t>
  </si>
  <si>
    <t>Datorios simplifies data transformation, reducing overall engineering overhead by more than 200% and driving down infrastructure costs by 75%</t>
  </si>
  <si>
    <t>Enabling Data Insights at Scale</t>
  </si>
  <si>
    <t>Focuses on ethical and responsible data collection and use</t>
  </si>
  <si>
    <t>Mobilizing the world's data to unlock financial services</t>
  </si>
  <si>
    <t>Delivering the next generation storage</t>
  </si>
  <si>
    <t>Big data analytics with Olap on Hadoop technology</t>
  </si>
  <si>
    <t>Redefining in-memory technology to drive enterprise digital transformation</t>
  </si>
  <si>
    <t>Cloud computing as well as longitudinal and human data to create an entirely new drug discovery and development process</t>
  </si>
  <si>
    <t>Analyzes billions of digital stories in real time to help customers discover and manage the narratives that can help or harm them</t>
  </si>
  <si>
    <t>A data platform for generating 5G-based applications</t>
  </si>
  <si>
    <t>Creating a unified ecosystem and delivering clinical, programmatic, and valuable real-world data insights to advance precision medicine in the field of oncology</t>
  </si>
  <si>
    <t>Provides security benefits of blockchain real for the enterprise</t>
  </si>
  <si>
    <t>A scalable, data analytics platform for growers of tree fruit and tree nut crops that helps predict, identify, and prevent pest and disease pressure</t>
  </si>
  <si>
    <t>Platform for monetizing and exchanging data for business and public organizations</t>
  </si>
  <si>
    <t>Creates AI actors to innovate the media entertainment industry</t>
  </si>
  <si>
    <t>IntelliEvent - Cloud Event Rental Software and Rental Inventory Software</t>
  </si>
  <si>
    <t>Optimizes deep learning inference workload, delivering up to a 10x improvement in resource utilization and cost</t>
  </si>
  <si>
    <t>A startup providing open speech tech for everyone</t>
  </si>
  <si>
    <t>Boomy is a generative tech company creating AI that enables anyone with a smartphone to produce and monetize world-class original songs</t>
  </si>
  <si>
    <t>Taking away the pain from product design</t>
  </si>
  <si>
    <t>Enterprise-scale LLM for data analytics, natural language understanding, and insights in seconds</t>
  </si>
  <si>
    <t>Developing the wireless infrastructure for the Internet of Things</t>
  </si>
  <si>
    <t>Powers fintech decisioning api at scale, leveraging next-generation Data, AI and Cloud</t>
  </si>
  <si>
    <t>FOUNT is a SaaS company that removes needless friction from work</t>
  </si>
  <si>
    <t>Helping software teams increase their productivity</t>
  </si>
  <si>
    <t>Building a platform to push digital forensics into the cloud era</t>
  </si>
  <si>
    <t>Develops a financial platform that enables users to pay bills, manage expenses, and unlock instant rewards</t>
  </si>
  <si>
    <t>Developing computer vision models to understand online content and make the internet safer</t>
  </si>
  <si>
    <t>An open source cloud orchestration software product</t>
  </si>
  <si>
    <t>Committed to supporting innovators and sparking innovation globally</t>
  </si>
  <si>
    <t>Clever Devices designs innovative technology solutions for all modes of public transportation, fixed-route, bus rapid transit and rail</t>
  </si>
  <si>
    <t>Ai assistant for agile leadership</t>
  </si>
  <si>
    <t>SafeFlight is a cloud-based SaaS software for America's 9-1-1 centers and field officers and incident commanders to address rogue drone calls</t>
  </si>
  <si>
    <t>AMI | Power - Manage - Secure | Home of BIOS &amp; BMC Firmware</t>
  </si>
  <si>
    <t>Next gen networking for dealmakers w/ integrated contact management technology. Take back control of you. SMARTEST way to manage your relationships!</t>
  </si>
  <si>
    <t>New digital audio workstation (daw) built from the ground up for mixing 3d spatial audio in vr</t>
  </si>
  <si>
    <t>A US based, privately held consulting, software engineering and business process management company</t>
  </si>
  <si>
    <t>RLDatix - Put Patients First | Start your patient safety journey with RLDatix</t>
  </si>
  <si>
    <t>SerenityEHS – Environmental, Health, and Safety</t>
  </si>
  <si>
    <t>PunchOut Catalogs | CXML, OCI and EDI B2B eProcurement Solutions</t>
  </si>
  <si>
    <t>N2F, the solution that revolutionizes the management of corporate expense reports</t>
  </si>
  <si>
    <t>Get 1,000 free Fixie calls a day</t>
  </si>
  <si>
    <t>Built for finance teams, Ramp's prediction platform is cohort-based forecasting on steroids</t>
  </si>
  <si>
    <t>An agritech company focused on exploiting current inefficiencies and deficiencies in the farming industry supply chains</t>
  </si>
  <si>
    <t>Microsoft business solutions partner specialising in billing-software solutions for the utility industry</t>
  </si>
  <si>
    <t>Florist Point of Sale, Florist Accounting Management Software</t>
  </si>
  <si>
    <t>Luuma for Professional Interior Designers - Home</t>
  </si>
  <si>
    <t>Groups with a free portal to manage their communication, financial, and administrative needs</t>
  </si>
  <si>
    <t>Home - EduManage Daycare Software - Simple, Powerful, Affordable</t>
  </si>
  <si>
    <t>Safety monitoring solutions for businesses</t>
  </si>
  <si>
    <t>Gives corporates the visibility and evidence they need to reduce pollution by delivering clear, actionable pollution breach evidence</t>
  </si>
  <si>
    <t>Time and billing | Daycare | Summer Camp | Adult Day Care | Checkbook Software | Accountants</t>
  </si>
  <si>
    <t>Jewelry Software - ERP - POS - E-Commerce - Website Design | Diamond Software - Website Design</t>
  </si>
  <si>
    <t>LIMS Software (LIS) Free for COVID 19 Testing Labs - DisaLab</t>
  </si>
  <si>
    <t>Provider of SAP consultancy and development and the software PLUS, a manufacturing execution system (MES)</t>
  </si>
  <si>
    <t>Cloud based point of sale software for mobile phone repair shops with features such as repair ticket workflow</t>
  </si>
  <si>
    <t>Provides talented beauty artists from the area who are not bound to regular opening hours</t>
  </si>
  <si>
    <t>A powerful software aggregator for hair and beauty product companies to connect entire salon networks</t>
  </si>
  <si>
    <t>ParqEx is 'The Private Parking Platform' designed to increase the value of owning or managing of private parking spots</t>
  </si>
  <si>
    <t>Digital hub that deals with marketing, management software, digital media and data integration services to its clients</t>
  </si>
  <si>
    <t>Recognized provider of advanced niche software solutions for the Air Transportation Industry</t>
  </si>
  <si>
    <t>World's third-largest network equipment manufacturer</t>
  </si>
  <si>
    <t>DeskShare - Innovative and affordable software to help you excel</t>
  </si>
  <si>
    <t>Furniture Wizard | The Ultimate Solution for Furniture Inventory Management</t>
  </si>
  <si>
    <t>A competitive gaming platform for professionals and amateurs</t>
  </si>
  <si>
    <t>InflatableOffice | Party Rental Software to Automate Rental Business</t>
  </si>
  <si>
    <t>ClimateView created the world’s first climate SaaS for cities: ClimateOS. It overcomes the #1 barrier to climate action: linking co2 and $$</t>
  </si>
  <si>
    <t>Cutting edge internet voting and governance solutions for the public and private sectors</t>
  </si>
  <si>
    <t>Smart Connect - Intelligence at Work</t>
  </si>
  <si>
    <t>DIAMOND TRACK Online. Cloud-based inventory management. home page</t>
  </si>
  <si>
    <t>The carbon accounting software for sustainability experts</t>
  </si>
  <si>
    <t>Smart parking for everyone | Parklio - New parking future</t>
  </si>
  <si>
    <t>Marketplace &amp; Business Software for Landscapers</t>
  </si>
  <si>
    <t>MM Hayes: Quickcharge, Kronos, and Workforce Access Software Solutions</t>
  </si>
  <si>
    <t>Alpha Cares - online child care management software</t>
  </si>
  <si>
    <t>Home | Vish Hair Color Measurement Tool</t>
  </si>
  <si>
    <t>FuseMetrix Leisure Systems | FuseMetrix</t>
  </si>
  <si>
    <t>August Smart Locks and Wifi Doorbell Camera</t>
  </si>
  <si>
    <t>RVS Software Inc. has billing solutions and tools to aid the operators, managers, and auditors of municipalities and utilities</t>
  </si>
  <si>
    <t>A multi-expertise engineering consulting firm, constantly engaged in a wide range of activities related to: environmental protection and management, forest and land cadastral surveys, energy saving in building and industrial sector,</t>
  </si>
  <si>
    <t>Green0meter helps companies calculate and offset Carbon Footprint through a social platform enabling everyone to create carbon credits</t>
  </si>
  <si>
    <t>Siwenoid – integrated security solution</t>
  </si>
  <si>
    <t>Global provider of sustainability software and sustainability development services</t>
  </si>
  <si>
    <t>Online and prepaid topup payments</t>
  </si>
  <si>
    <t>Blueport Commerce | Ecommerce Solutions for Furniture Retail</t>
  </si>
  <si>
    <t>Home | Online Auction Solutions</t>
  </si>
  <si>
    <t>Cloud-based software for the construction industry</t>
  </si>
  <si>
    <t>Utilizes Big data and AI to smarten business and security management of various markets</t>
  </si>
  <si>
    <t>Unleashing market growth for business through Real-time mobile data and Artificial Intelligence</t>
  </si>
  <si>
    <t>Smarter way to stay connected to church</t>
  </si>
  <si>
    <t>Provides technology for baggage tracing, claims fraud screening, and lost and found management services</t>
  </si>
  <si>
    <t>Event rental inventory software for your equipment or party rental business</t>
  </si>
  <si>
    <t>AI-powered Sustainability Management Hub for Tourism</t>
  </si>
  <si>
    <t>PCC Technology Group, LLC provides business domain expertise and information technology (IT) solutions</t>
  </si>
  <si>
    <t>A dynamic software organisation focusing on developing and delivering cloud-based​ subscription Apps, Products and Platforms that provide management of mobile and distributed workforces</t>
  </si>
  <si>
    <t>Kinderstreet Corporation an Internet software application that saves you steps within your administration</t>
  </si>
  <si>
    <t>Its an integrated web3 platform that empowers brands, creators and collectors with amazing engagement tools and features to create, collect, trade unique experiences, collectibles, and payments securely</t>
  </si>
  <si>
    <t>The leading global, independent music publishing and music services company</t>
  </si>
  <si>
    <t>A fitness app that converts outdoor steps into a virtual currency</t>
  </si>
  <si>
    <t>Leading provider of enforcement, asset tracking, and business process automation software for modern governments</t>
  </si>
  <si>
    <t>Netsuite solution provider and suitecloud developer</t>
  </si>
  <si>
    <t>GANTNER has established itself as a pioneer in the field of contactless NFC electronic hardware</t>
  </si>
  <si>
    <t>RB Pool and Spa | Pool and Spa Business Software</t>
  </si>
  <si>
    <t>Maid Service Software | Try The #1 Cleaning Software | Launch27</t>
  </si>
  <si>
    <t>BuildingReports has been committed to providing the most trusted inspection solutions</t>
  </si>
  <si>
    <t>Developer of SQL Server Data based Solutions for Small and Medium sized Organizations specializing in Application/Database Integration,</t>
  </si>
  <si>
    <t>Cloud-hosted platform offers solutions for permitting, citations, and event parking</t>
  </si>
  <si>
    <t>Acclaim is quite simply the easiest web-based way to administer and stage awards competitions</t>
  </si>
  <si>
    <t>Translation Project Management Software Reimagined</t>
  </si>
  <si>
    <t>Horticulture software | Plant nursery management system | Passfield Data Systems</t>
  </si>
  <si>
    <t>An enterprise software for companies to track and reduce their carbon emissions</t>
  </si>
  <si>
    <t>Camp Network provides online registration, website design (optional), and marketing for all types of events across the United States</t>
  </si>
  <si>
    <t>Provider of internet-managed energy control solutions</t>
  </si>
  <si>
    <t>Global leader of rfid deployments in the entertainment industry</t>
  </si>
  <si>
    <t>Web &amp; software consultancy for business effectiveness</t>
  </si>
  <si>
    <t>Plain Paper or Burrell Pawn Forms</t>
  </si>
  <si>
    <t>We sell data. Good, complete, accurate, store location data. You won't find a better source.</t>
  </si>
  <si>
    <t>Our solutions are developed specifically for financial institutions to deliver visibility and actionable insights that drive successful behaviors and positive culture in synch – the recipe for compliant growth</t>
  </si>
  <si>
    <t>Business management software solutions for professional photographers</t>
  </si>
  <si>
    <t>Ryatta Group is a technical consultancy with specialities in web applications, marketing technology, travel and hospitality systems and Ruby on Rails.</t>
  </si>
  <si>
    <t>A sustainable lifestyle app that guides you to be green, rewards you and connects you to sustainable solutions</t>
  </si>
  <si>
    <t>And supports software for the parking industry</t>
  </si>
  <si>
    <t>Aradial designs, develops and provides billing, policy control, and RADIUS and Diameter servers for telecommunications service providers</t>
  </si>
  <si>
    <t>Clearion works with leading utility and infrastructure companies across the globe to solve complex operational challenges</t>
  </si>
  <si>
    <t>Compute A Move | Moving Software</t>
  </si>
  <si>
    <t>Continuous evaluation from Endera helps protect your people and brand.</t>
  </si>
  <si>
    <t>A world class event registration, association management and abstract submission system</t>
  </si>
  <si>
    <t>Drive Scout manages payments, scheduling, customer/staff data, your website &amp; much more! Designed exclusively for driving schools</t>
  </si>
  <si>
    <t>Offsetting Carbon Footprint with a monthly subscription</t>
  </si>
  <si>
    <t>France's leading online driving school with more than 210,000 users. Parent company of Onroad (Spain)</t>
  </si>
  <si>
    <t>Offers compliance solutions for the trucking industry</t>
  </si>
  <si>
    <t>Cell Phone POS Software &amp; Repair Ticketing CRM Inventory Invoicing IMEI tracking</t>
  </si>
  <si>
    <t>Modern SaaS company targeting the metal recycling industry</t>
  </si>
  <si>
    <t>Provider driver license continuous monitoring and motor vehicle records across the united states</t>
  </si>
  <si>
    <t>A web-based software platform that gives a full visibility into carbon emissions, drawing insights and helping business reduce it’s footprint</t>
  </si>
  <si>
    <t>SaaS driven business management solution to run salons/spa hassle free</t>
  </si>
  <si>
    <t>GrowthZone, the providers of software and technology solutions for associations and chambers of commerce</t>
  </si>
  <si>
    <t>Develops advanced physical security information management technologies for improved public safety and private security</t>
  </si>
  <si>
    <t>Courier for eCommerce businesses in London</t>
  </si>
  <si>
    <t>Provides a range of cars on demand that can be unlocked all with a phone</t>
  </si>
  <si>
    <t>Childcare Management Software | CCSS Compliance | QikKids</t>
  </si>
  <si>
    <t>Salon Software For Beauty and Wellness Industry</t>
  </si>
  <si>
    <t>Delivers live, linear and VOD programming to leading video platforms</t>
  </si>
  <si>
    <t>Salon Software for Bookings, Management &amp; Marketing | SALONGENIUS</t>
  </si>
  <si>
    <t>Community management software</t>
  </si>
  <si>
    <t>Quadient helps companies deliver meaningful interactions with current and future customers</t>
  </si>
  <si>
    <t>Creates the most powerful tools for global ecosystem restoration</t>
  </si>
  <si>
    <t>Management, marketing and payment software for health, fitness, wellness and beauty centers</t>
  </si>
  <si>
    <t>Home | Child Welfare Solutions | CCWIS | SACWIS | Noble Child</t>
  </si>
  <si>
    <t>Smart Sentry AI - Open AI-Based Security Monitoring Platform</t>
  </si>
  <si>
    <t>Seabrooks provides e-C IMPACT Grant Management Software and Community Impact Software for community investment driven, results and outcomes-based government, non-profits, foundations and United Way organizations</t>
  </si>
  <si>
    <t>Online Voting and Elections Website | OpaVote</t>
  </si>
  <si>
    <t>Lazer Safe Pty Ltd | Performance without compromise.™ | Lazer Safe</t>
  </si>
  <si>
    <t>Mobile application that helps users find parking in barcelona and madrid</t>
  </si>
  <si>
    <t>Committed to providing gaming operators the most effective tools and resources available to maximize effective communication with their patrons, reduce expenses and increase and maintain market share</t>
  </si>
  <si>
    <t>Award winning digital agency &amp; software provider</t>
  </si>
  <si>
    <t>Automated Event and Valet Parking</t>
  </si>
  <si>
    <t>Delivers video analytics solutions for security, safety, access control and social health screening</t>
  </si>
  <si>
    <t>Data driven fraud detection software spots fraudulent financial documents other tenant screening tools ignore</t>
  </si>
  <si>
    <t>Helping salons automate their business and grow their revenue</t>
  </si>
  <si>
    <t>SaaS, Mobile App, Ful ERP</t>
  </si>
  <si>
    <t>Salon and Spa Ultimate helping salons and spas manage all their business needs</t>
  </si>
  <si>
    <t>Teach what you came here to teach</t>
  </si>
  <si>
    <t>Cloud-based, mobile-enabled software solutions for the parking management industry</t>
  </si>
  <si>
    <t>Information services company specializing in data solutions for marketing data services</t>
  </si>
  <si>
    <t>Doran Scales - Industrial Scales, Digital Scales, and Data Collection Software</t>
  </si>
  <si>
    <t>Teknol is an EdTech company, with primary focus in early learning, Teknol offers innovative solutions in key segments of early learning</t>
  </si>
  <si>
    <t>Guard Tour and Security Operations Management Software &amp; App</t>
  </si>
  <si>
    <t>Revolutionizing emergency response by providing affordable technology solutions that help to maximize safety, minimize liability, and save lives</t>
  </si>
  <si>
    <t>Offering an easy-to-use digital tool where they can access everything they need to meet the future of farming</t>
  </si>
  <si>
    <t>An application that enables users to track, reduce and remove CO2 emissions from everyday life</t>
  </si>
  <si>
    <t>Software for Early Childhood Care and Education Service Providers</t>
  </si>
  <si>
    <t>First sectoral cloud-based business management system designed for the Beauty and Wellness industry</t>
  </si>
  <si>
    <t>SENET - Internet and Cyber Cafe Software by ENESTECH</t>
  </si>
  <si>
    <t>Diamond Relations empowers salespeople to focus on selling, not spending time learning and navigating a complicated CRM</t>
  </si>
  <si>
    <t>Global erp software solution designed specifically for the food manufacturing industry</t>
  </si>
  <si>
    <t>The Floral POS | Best Floral Point-of-Sale System on the Market</t>
  </si>
  <si>
    <t>Cake Business Software - You bake we do the rest - BakingIt</t>
  </si>
  <si>
    <t>DIGI CLIP is an easy-to-use checklist &amp; inspection app and cloud-based software used for safety &amp; compliance. DIGI CLIP is used across different industries to capture safety data and other information to help improve safety, compliance and operational efficiencies</t>
  </si>
  <si>
    <t>MORE Blessed offers Custom Church Online Giving Pages, Custom Church Text Giving, Custom Church Apps, and Custom Church Websites</t>
  </si>
  <si>
    <t>Freightistics - Courier Software System : Transport Software : Bespoke Development : Freight Software Ireland &amp; UK</t>
  </si>
  <si>
    <t>Multidisciplinary consulting firm established in 1997 its services include technology and business consulting, as</t>
  </si>
  <si>
    <t>Takes down dangerous drones with other drones</t>
  </si>
  <si>
    <t>TOOTRiS | On-Demand Child Care and Day Care Scheduling</t>
  </si>
  <si>
    <t>Pertsol is one of the leading provider of Telecom and IT solutions also expertise in lawful Interception System for the Telecom services Government and Law Enforcement Agencies providing tiered offering of capabilities starting with specialized solutions</t>
  </si>
  <si>
    <t>EBev connects hospitality beverage buyers with all of the beverage suppliers in their market</t>
  </si>
  <si>
    <t>Software and services company offering industry-leading association management software (ams) to organizations</t>
  </si>
  <si>
    <t>Courier and dispatch software company offering software solutions</t>
  </si>
  <si>
    <t>Coachmetrix: Online Executive Coaching Software</t>
  </si>
  <si>
    <t>Grant management software and services for state and local government agencies</t>
  </si>
  <si>
    <t>Dry Cleaning Technology and POS Systems | Cleaner Business Solutions</t>
  </si>
  <si>
    <t>Creating positive impact on the management of the public domain for all stakeholders</t>
  </si>
  <si>
    <t>Leader in advanced analytics tools -- software used for data mining, text mining and predictive analytics</t>
  </si>
  <si>
    <t>One of the first royalty management systems developed specifically for publishers</t>
  </si>
  <si>
    <t>LECARE – Software for your Legal Department.</t>
  </si>
  <si>
    <t>Cabentry - Cabinet Order Entry Software</t>
  </si>
  <si>
    <t>Internet service agency providing web software and web design services</t>
  </si>
  <si>
    <t>UpdaptCSR | Sustainability Platform | Bangalore</t>
  </si>
  <si>
    <t>An end-to-end childcare management solution that streamlines all aspects of managing preschools, daycares and nurseries through a web and mobile platform</t>
  </si>
  <si>
    <t>Oomsys Technologies provider of Information technology services for past decade is committed towards delivering solutions with innovation</t>
  </si>
  <si>
    <t>Company of resources and information about the protection of natural land and water</t>
  </si>
  <si>
    <t>Know Your Spot: Real Time Spot Occupancy Visibility for Parking Operators, Property Managers &amp; Municipalities.</t>
  </si>
  <si>
    <t>Manufacturing ERP Software, Courier Software, Apparel ERP India</t>
  </si>
  <si>
    <t>Automated mining software, designed to optimize man, machine and mining operations</t>
  </si>
  <si>
    <t>Virtual Cloud Software for Salons and Spas. | Salon Software plus Spa Software designed to focus on the guest and increase sales TODAY with social media TOMORROW</t>
  </si>
  <si>
    <t>Know your environmental problems now. An online tool to simplify your natural resources due diligence process</t>
  </si>
  <si>
    <t>Midpoint Security – The open platform access control and security software</t>
  </si>
  <si>
    <t>Take your company where you want it to go with our affordable to use Point of Sale, Inventory, and Accounting system</t>
  </si>
  <si>
    <t>Online Auctions &amp; Galleries: Bid Live or Buy Now | Invaluable.com</t>
  </si>
  <si>
    <t>Online Appointment Scheduling - TimeCenter</t>
  </si>
  <si>
    <t>An online sustainability management software system for companies to build highly effective sustainability programs</t>
  </si>
  <si>
    <t>Making geospatial analytics simple and accessible</t>
  </si>
  <si>
    <t>OpenSpace by Parking Logix is the smart parking system that uses parking lot sensors to fill your spaces, whether it's indoor, outdoor, or multilevel</t>
  </si>
  <si>
    <t>BoothBook | A Dedicated Photobooth Booking Software &amp; CRM System</t>
  </si>
  <si>
    <t>Simple Club Membership Software at membermojo</t>
  </si>
  <si>
    <t>Has built a modular vehicle system for autonomous transport, based on our Blanc Robot vehicle platform</t>
  </si>
  <si>
    <t>A platform for businesses to manage their invoicing, payments, bookings, and other core functions</t>
  </si>
  <si>
    <t>Unique Quality - Made in Germany</t>
  </si>
  <si>
    <t>All-in-one Business Coaching Software Platform • TheCUBE Application</t>
  </si>
  <si>
    <t>MARG Compusoft is focused on the development of software solutions that focus on POS, billing, and manufacturing</t>
  </si>
  <si>
    <t>Specialists in inventory control, point of sale, invoicing, and accounting systems for the retail and customer service industry</t>
  </si>
  <si>
    <t>Helps track the service needs of millions of products around the world</t>
  </si>
  <si>
    <t>Gurulize | Create Your Own Online Consulting Platform</t>
  </si>
  <si>
    <t>Location analytics, security analytics software for physical safety solutions</t>
  </si>
  <si>
    <t>Customer experience software solutions and services</t>
  </si>
  <si>
    <t>3D Design, Graphing &amp; Visualization</t>
  </si>
  <si>
    <t>Komet Sales | Floral Platform for Importers, Wholesalers &amp; Growers</t>
  </si>
  <si>
    <t>Online marketplace connecting transportation and trucking companies with safe, secure parking locations</t>
  </si>
  <si>
    <t>Neighborhood knowledge platform citiesense creates data-driven maps and dashboards that strengthen community knowledge</t>
  </si>
  <si>
    <t>Best Moving Software 2020 | Elromco, Inc. | Canton, MA United States</t>
  </si>
  <si>
    <t>StudioCloud | Award Winning Free Business Management Software</t>
  </si>
  <si>
    <t>Freight-forwarder specialized in the global shipping of high-end goods using a proprietary algorithm</t>
  </si>
  <si>
    <t>Star Programming - Public Works Software</t>
  </si>
  <si>
    <t>StumpGeek designs and develops software for loggers and truckers and other technology solutions for the timber harvesting industry</t>
  </si>
  <si>
    <t>Where the best run clubs run the best. ClubExpress is an online platform to run your club or association.</t>
  </si>
  <si>
    <t>Digital platform that turns data into decisions for the Maritime Industry</t>
  </si>
  <si>
    <t>Leading business management technology provider and professional services firm</t>
  </si>
  <si>
    <t>GoChurch – Your SUPER-powered WP Engine Site</t>
  </si>
  <si>
    <t>Black Ink is exclusively designed for premier equipment manufacturers, distributors, territory managers, and independent dealers to deliver more advanced consumer and professional customer insights</t>
  </si>
  <si>
    <t>A single platform for team and individual insights, performance tools and coaching that enables your teams to unleash their full potential</t>
  </si>
  <si>
    <t>Simple, Beautiful, Affordable Client Care for Coaches—Satori</t>
  </si>
  <si>
    <t>MiloTree: Grow your Email, Instagram, Pinterest, Facebook, and YouTube</t>
  </si>
  <si>
    <t>Giving every Dry Cleaners the tools to finally deliver</t>
  </si>
  <si>
    <t>Repair Pilot | Take Control of Your Repair Business</t>
  </si>
  <si>
    <t>TRIMS Software is dedicated to Technology in Turfgrass Management since 1987</t>
  </si>
  <si>
    <t>Learning journal that saves time &amp; involves parents - ChildDiary</t>
  </si>
  <si>
    <t>A backend platform to store, sync, and stream data across time and space</t>
  </si>
  <si>
    <t>Duncan Solutions :: Parking &amp; Enforcement: From Start to Finish</t>
  </si>
  <si>
    <t>Designs, develops, markets odor measurement and monitoring solutions and also measures, monitors, and predicts their impact</t>
  </si>
  <si>
    <t>Cloud-based tools designed to make parking management easier</t>
  </si>
  <si>
    <t>CCIS Church Management Software featuring Membership, Fund Accounting, Payroll solutions for Churches and NonProfits</t>
  </si>
  <si>
    <t>Effortless, one-click free laundry pickup and dropoff services, by partnering with high quality local laundromats</t>
  </si>
  <si>
    <t>Massage Clinic Management Software | ClinicSense</t>
  </si>
  <si>
    <t>e-manage | ONE Contract Furniture Dealer Software | Manage opportunities, projects, teams, and key business processes on one platform platform — made for how you operate.</t>
  </si>
  <si>
    <t>It solutions and services provider</t>
  </si>
  <si>
    <t>Sourcefabric is an open source tool provider for journalists both aspiring and professional</t>
  </si>
  <si>
    <t>Apps to Automate your Counting!</t>
  </si>
  <si>
    <t>An artificial intelligence company building autonomous video security systems for businesses and organizations</t>
  </si>
  <si>
    <t>Cloud-based retail order management software solution</t>
  </si>
  <si>
    <t>New York, NY-based provider of automated ESG reporting for portfolios</t>
  </si>
  <si>
    <t>Access control and security solutions to the self-storage industry</t>
  </si>
  <si>
    <t>Cloud-based aerial inspection, analysis and storage software for asset/infrastructure</t>
  </si>
  <si>
    <t>An application that enables daycare and childcare providers to capture and share child information with their parents</t>
  </si>
  <si>
    <t>Provides the best child care center management software for better communication between school staff and families</t>
  </si>
  <si>
    <t>TeleBright Software Corporation is an innovative software company</t>
  </si>
  <si>
    <t>Pelco schneider electric committed to the development and manufacture of open IP video security systems</t>
  </si>
  <si>
    <t>Data-Driven Talent Agency Management Platform</t>
  </si>
  <si>
    <t>KP Logix | Providing Software Solutions to the Lumber Industry</t>
  </si>
  <si>
    <t>Landscape Construction &amp; Business Software Experts | SLICE Technologies</t>
  </si>
  <si>
    <t>The leader in rental software.</t>
  </si>
  <si>
    <t>XEYEX Cloud Practice Management Software for Opticians</t>
  </si>
  <si>
    <t>Enrollment and Fundraising Management for Higher Education and Nonprofit Organizations</t>
  </si>
  <si>
    <t>Bid in auctions around the world , anywhere, any time. Discover unique antiques, collectibles, jewelry and artwork in our global marketplace.</t>
  </si>
  <si>
    <t>A door opening solutions, dedicated to satisfying end-user needs for security, safety, and convenience</t>
  </si>
  <si>
    <t>A leading service provider in the field of Mobile Applications, eCommerce and Custom Web Development across the globe</t>
  </si>
  <si>
    <t>Market-leading sustainability management software provider</t>
  </si>
  <si>
    <t>PestaRoo - The most intuitive Pest Control Software</t>
  </si>
  <si>
    <t>EHS Consulting Air Quality Permitting and Compliance | Trinity Consultants</t>
  </si>
  <si>
    <t>Split your bills and expenses with your smartphone, for households | previously known as Splittable</t>
  </si>
  <si>
    <t>Online Event Registration and Management - Online Membership Management - 123Signup</t>
  </si>
  <si>
    <t>The one place, the AEC (Architecture, Engineering, Construction) fraternity always wanted to unlock their full business potential</t>
  </si>
  <si>
    <t>Deltares is an independent institute for applied research in the field of water, subsurface</t>
  </si>
  <si>
    <t>The most recommended provider of cloud-based, turnkey store automation solutions</t>
  </si>
  <si>
    <t>The most advanced way to park Full stack solution for parking management, providing the best experiences, from property owner to parker</t>
  </si>
  <si>
    <t>Fiore Nursery and Landscape Supply (FNLS) has been a trusted leader and supplier to the green industry</t>
  </si>
  <si>
    <t>Wicket - Wicket is a Member Data Platform for Associations</t>
  </si>
  <si>
    <t>Cake:Free Child Care Management Software, Free Daycare Management Software</t>
  </si>
  <si>
    <t>THERMS - Security Operations App</t>
  </si>
  <si>
    <t>Easy.Auction: Create an auction site with our Auction Site Builder</t>
  </si>
  <si>
    <t>Helping dry cleaners be more efficient, cost-effective, and productive with our cloud-based, customizable software</t>
  </si>
  <si>
    <t>Cloud-based property management and accounting solution for small to large businesses</t>
  </si>
  <si>
    <t>Modular cloud platform for energy traders and communities</t>
  </si>
  <si>
    <t>DaycareWebWatch :: Childcare Streaming, Monitoring &amp; Video Camera System for Daycares, Nursery’s &amp; Montessori School’s | Daycarewebwatch</t>
  </si>
  <si>
    <t>Freeing you from using excel lists for each service, event, or benefit that your members, customers, or partners perform with your organization</t>
  </si>
  <si>
    <t>Computer repair shop software - RMA Software Repair Tracking Software</t>
  </si>
  <si>
    <t>Sustainability software for companies and financial institutions</t>
  </si>
  <si>
    <t>The Best Church Management Software - SimpleChurch CRM</t>
  </si>
  <si>
    <t>A startup developing a white label, payment platform for software-as-a-service companies</t>
  </si>
  <si>
    <t>Global leader in integrated security solutions in the area of multi-site solutions and campus style environments</t>
  </si>
  <si>
    <t>Computer software company offering maintenance management software</t>
  </si>
  <si>
    <t>Interactive and childcare webcam program that empowers preschools and captivates families everywhere</t>
  </si>
  <si>
    <t>Saas platform that helps iot manufacturers create relationships with their customers, the smartphone owner</t>
  </si>
  <si>
    <t>Evalato - Award Management Software | Awards, Grants &amp; Other Programs</t>
  </si>
  <si>
    <t>Victoria, australia based highly respected software provide</t>
  </si>
  <si>
    <t>Next generation Church database technology, the church database you have always dreamed of!</t>
  </si>
  <si>
    <t>Powering the next generation of financial services across Southeast Asia</t>
  </si>
  <si>
    <t>Tomahawk Technologies Inc. - Parking, Enforcement, Security consulting</t>
  </si>
  <si>
    <t>Little Vista - Childcare Intelligence</t>
  </si>
  <si>
    <t>Inova diamonds - services for the diamond and jewelry industry.</t>
  </si>
  <si>
    <t>CommSoft is dservice and expertise to the telecom industry</t>
  </si>
  <si>
    <t>Femme is the best salon software and online appointment salon booking system in jeddah Saudi Arabia</t>
  </si>
  <si>
    <t>Integrated Business Planning Software</t>
  </si>
  <si>
    <t>Cloud-based association management software (AMS) solutions for member-based organizations of all size</t>
  </si>
  <si>
    <t>Engineers turn to IES for structural analysis and design of frames, trusses, buildings, and more</t>
  </si>
  <si>
    <t>Information technology company offering communication and storage services</t>
  </si>
  <si>
    <t>Cloud-based software for municipal, nonprofit, and small business sectors and is customized to fit the specific needs of your organization</t>
  </si>
  <si>
    <t>ReCollect Systems is a software company specializing in digital solutions for the waste management sector</t>
  </si>
  <si>
    <t>Industrial marketplace of new and used metalworking machinery, woodworking machinery</t>
  </si>
  <si>
    <t>Provider of comprehensive support services for private foundations in connecticut</t>
  </si>
  <si>
    <t>Provider of mobile solutions and infrastructure</t>
  </si>
  <si>
    <t>Maximize your mine’s value with minimal time and effort using our mine planning, scheduling and optimization software</t>
  </si>
  <si>
    <t>Largest marketplace for fresh artisan flowers and complete end-to-end SaaS platform (web-builder, CRM, PoS) for local independent florists</t>
  </si>
  <si>
    <t>TSS SMART SYSTEMS LLC</t>
  </si>
  <si>
    <t>A leader in the development of Rich Internet Applications (RIAs)</t>
  </si>
  <si>
    <t>Worship Planning | Plan your Service. Simply.</t>
  </si>
  <si>
    <t>Provides online legal information and online marketing services for law firms, part of ThomsonReuters</t>
  </si>
  <si>
    <t>Esports Tournament and Community Software Company</t>
  </si>
  <si>
    <t>Collaborate across trading partner networks to achieve Active Transparency</t>
  </si>
  <si>
    <t>Non Profit Fund Accounting Software Consulting</t>
  </si>
  <si>
    <t>Parkopedia runs a website that provides information about where is available to park a car</t>
  </si>
  <si>
    <t>i-Laundry Dry Cleaning Point-of-Sale Software</t>
  </si>
  <si>
    <t>Develops pest control management applications for the pest control industry</t>
  </si>
  <si>
    <t>Computer software company specializing in cloud association management software services</t>
  </si>
  <si>
    <t>Welcome – Just another WordPress site</t>
  </si>
  <si>
    <t>Designer and provider of security systems for commercial, industrial, and government clients</t>
  </si>
  <si>
    <t>A leader in AI for the forestry industry, predicting forest inventory, wood quality, and environmental risks</t>
  </si>
  <si>
    <t>Risk mitigation solutions to global financial institutions</t>
  </si>
  <si>
    <t>Live Auction Software for Online Auction Bidding</t>
  </si>
  <si>
    <t>Bodytude is a Salon and Spa App that helps to manage day-to-day business activities for your beauty, health or wellness related business</t>
  </si>
  <si>
    <t>The world’s first cloud-based architecture and interior design platform created for professional users</t>
  </si>
  <si>
    <t>Church management software simplified | UCare</t>
  </si>
  <si>
    <t>We’re excited to announce the acquisition of ArchonSafe</t>
  </si>
  <si>
    <t>Northern Lights Software | Salary Allocation Software</t>
  </si>
  <si>
    <t>Gusto for environmental compliance</t>
  </si>
  <si>
    <t>Cemetery Software, Crematorium Software, Funeral Home Software - OpusXenta</t>
  </si>
  <si>
    <t>Sparkie: Easy to use and Learn Animal Rescue Software Home</t>
  </si>
  <si>
    <t>Enghouse Networks' consolidated product portfolio supports next generation telecommunications and utility networks</t>
  </si>
  <si>
    <t>Founder &amp; Managing Partner DreamIt Ventures and Founder &amp; Chairman WizeHive, Inc.</t>
  </si>
  <si>
    <t>Cloud-based software platform that empowers organizations to maximize energy efficiency and long-term sustainability using data &amp; analytics</t>
  </si>
  <si>
    <t>Solverminds is specializing in providing enterprise application and analytical solutions for maritime transport</t>
  </si>
  <si>
    <t>Novotx | GIS–Based Asset &amp; Work Management Software</t>
  </si>
  <si>
    <t>A real-time, leading retail software solution for the home furnishing, bedding, electronics, &amp; appliance markets</t>
  </si>
  <si>
    <t>Architectural design software | ARCHLine.XP</t>
  </si>
  <si>
    <t>Sendle helps small business thrive by making delivery simple, reliable, and affordable</t>
  </si>
  <si>
    <t>Divvy Parking The Smartest Way to Find Parking Bays</t>
  </si>
  <si>
    <t>Orchid Advisors | #1 in FFL Compliance Solutions |</t>
  </si>
  <si>
    <t>SaaS, eCommerce, Multi-channel marketing, jewelry management software, diamonds inventory, online catalog</t>
  </si>
  <si>
    <t>Real-time information gathering and incident reporting system that allows your security organization</t>
  </si>
  <si>
    <t>To support beekeepers in maintaining healthy honeybees</t>
  </si>
  <si>
    <t>Rental Industry Solutions - Orion Software Inc. - powerful, integrated and easy to use</t>
  </si>
  <si>
    <t>Cooperative Housing Management &amp; Accounting Software</t>
  </si>
  <si>
    <t>Magazine publishing software that enables its user to sell advertising, attract subscribers, and manage production</t>
  </si>
  <si>
    <t>Equipment Rental Software for Rental Companies | HireHop</t>
  </si>
  <si>
    <t>Toronto-based startup developing CubbySpot, a mobile app that helps parents find the best daycare for their child</t>
  </si>
  <si>
    <t>An Enterprise Software Suite for Education Businesses</t>
  </si>
  <si>
    <t>Petal makes superpowers First, we're making people and machines telepathic We are a team of 5 and have a working prototype</t>
  </si>
  <si>
    <t>A cloud-based planning and monitoring tool for agile, adaptive land management at any scale</t>
  </si>
  <si>
    <t>The all-in-one reservations software solution for salon</t>
  </si>
  <si>
    <t>The all-in-one digital solution Company</t>
  </si>
  <si>
    <t>Compta Emerging Business specializing in innovative software solutions. Hardware, Internet of Things, Software</t>
  </si>
  <si>
    <t>Rental Tracker - Rental Software, Hire Software, Best Inventory Management System</t>
  </si>
  <si>
    <t>Unleashing Generosity with entirely new approaches to giving Pioneered Smart Giving: empowering churches/NGOs immediate ways to give</t>
  </si>
  <si>
    <t>Providing software solutions to the architecture, engineering, and construction industries</t>
  </si>
  <si>
    <t>Eradicates the anxiety and frustration of inefficient parking by bringing real time sensor data to drivers and parking asset operators</t>
  </si>
  <si>
    <t>Manufactures and supplies hard landscaping products in the United Kingdom and internationally</t>
  </si>
  <si>
    <t>CoachAccountable - Software that makes your coaching better.</t>
  </si>
  <si>
    <t>Permit Tracking Software | Bitco Software, LLC | United States</t>
  </si>
  <si>
    <t>Innovative solutions focused on water, the environment and energy for the government and commercial clients</t>
  </si>
  <si>
    <t>Cloud-based solution that requires no installation, integrates with maximo, infor and other eam and erp systems</t>
  </si>
  <si>
    <t>Mitchell Humphrey’s employee-owners provide application software and services to well over 200 clients across North America</t>
  </si>
  <si>
    <t>Track your ping pong scores and be the office champion</t>
  </si>
  <si>
    <t>Lorton Data | Direct Marketing Services</t>
  </si>
  <si>
    <t>Worship Extreme | Simple, Powerful, Free Worship Tools</t>
  </si>
  <si>
    <t>Marketplace for screened babysitters on-demand or in advance</t>
  </si>
  <si>
    <t>Developer of software for salons, spas, and resorts</t>
  </si>
  <si>
    <t>The best way to capture and share child’s special moments &amp; events with family and friends</t>
  </si>
  <si>
    <t>Offers business solutions ranging from ERP software, CRM, HR solutions, mobile apps and e-commerce solutions</t>
  </si>
  <si>
    <t>Computer software company offering club management software</t>
  </si>
  <si>
    <t>Intuitive software specifically designed for the commercial cleaning industry</t>
  </si>
  <si>
    <t>Postage $aver Software helps you save with low USPS bulk mail rates</t>
  </si>
  <si>
    <t>Full-service provider of secure, hosted online elections</t>
  </si>
  <si>
    <t>An AI-powered startup and innovation scouting technology helping corporates find innovative companies</t>
  </si>
  <si>
    <t>The #1 Alumni Engagement and Mentoring Platform</t>
  </si>
  <si>
    <t>Web and Mobile Application Development.</t>
  </si>
  <si>
    <t>Delivery Management Software - Mountain Stream</t>
  </si>
  <si>
    <t>Flame Concepts | Event Ticketing, Registrations and Box Office</t>
  </si>
  <si>
    <t>Digital beauty advisor that brings the user's in-store beauty consultant to the digital age</t>
  </si>
  <si>
    <t>Leading IT company in the hospitality industry</t>
  </si>
  <si>
    <t>Web and windows insurance and retirement planning software using microsoft net technology</t>
  </si>
  <si>
    <t>ChurchPro was designed &amp; developed by a pastor to help him manage his youth and mailing list</t>
  </si>
  <si>
    <t>The real time bill payment company</t>
  </si>
  <si>
    <t>Leading provider of data management software solutions</t>
  </si>
  <si>
    <t>Individually configurable complete solutions for parking space management</t>
  </si>
  <si>
    <t>Cloud based software for easy rental management</t>
  </si>
  <si>
    <t>Sustainability Management Software | GreenKPI - Home</t>
  </si>
  <si>
    <t>A booking automation platform that helps businesses focus on the work that matters most</t>
  </si>
  <si>
    <t>Accounting software and Payroll service for Film and TV</t>
  </si>
  <si>
    <t>Independent processor of electronic funds transfers (efts) in canada</t>
  </si>
  <si>
    <t>Solutions for the pharmaceutical industry</t>
  </si>
  <si>
    <t>Offers an end-to-end GPS jamming monitoring and protection solution for drone, fleet and critical infrastructure assets</t>
  </si>
  <si>
    <t>Next Generation Environment Compliance and Supply Chain Platform</t>
  </si>
  <si>
    <t>A telecommunications company, which develops and supplies messaging and charging solutions for operators</t>
  </si>
  <si>
    <t>Computer Aided Dispatching Specialists</t>
  </si>
  <si>
    <t>SaaS marketplace with a future in Big Data, that connects companies and individuals to coaches with over 1,100 members</t>
  </si>
  <si>
    <t>Melissa helps organizations profile and verify, dedupe and enrich all their people data (name, address, email and phone number) and more</t>
  </si>
  <si>
    <t>Recykal is a cloud-based waste management and recycling enabler</t>
  </si>
  <si>
    <t>B2B software tools that technical users trust most</t>
  </si>
  <si>
    <t>KERB is a global mobility ecosystem which helps drivers find parking spaces and parking operators find drivers</t>
  </si>
  <si>
    <t>SaaS platform enabling app-based delivery; starting with dry cleaning</t>
  </si>
  <si>
    <t>Delete all of your tweets fast | TweetDeleter.com</t>
  </si>
  <si>
    <t>Funeral Website &amp; Management Solutions</t>
  </si>
  <si>
    <t>Global provider of in-cloud and on-premise commodity management software that delivers advanced analytics</t>
  </si>
  <si>
    <t>Delyva - Seamless &amp; Accessible Solutions</t>
  </si>
  <si>
    <t>Your chapter tools to manage your chapter's membership, events, financial records, and more</t>
  </si>
  <si>
    <t>Software company developing applications for on-line ordering</t>
  </si>
  <si>
    <t>Helping people to improve their health and wellbeing</t>
  </si>
  <si>
    <t>Stumagz is about connecting with Stories Stumagz is about collaborating with people Stumagz is about creating a Cult</t>
  </si>
  <si>
    <t>Mobile application server software to simplify the development and deployment of mobile enterprise apps</t>
  </si>
  <si>
    <t>Equipping employers and empowering employees to give the greatest contribution to their organization and have the most fulfilling opportunity in their role</t>
  </si>
  <si>
    <t>Home | Trybe | Scheduling, Enquiry and Business Management Software for Spas</t>
  </si>
  <si>
    <t>Florist websites, floral POS, florist ecommerce, floral software, floral technology. We spent 40 years as florists before becoming the leader in florist POS.</t>
  </si>
  <si>
    <t>A fully integrated planning platform for freight railroads</t>
  </si>
  <si>
    <t>#1 Pest Control Software - Used By Top Pest Companies - Pocomos</t>
  </si>
  <si>
    <t>Unique Salon Software | Affordable &amp; Easy</t>
  </si>
  <si>
    <t>Next-generation union member management and engagement software</t>
  </si>
  <si>
    <t>Passare connects you with trusted End-of-Life experts and resources to guide you through one of life's most important passages</t>
  </si>
  <si>
    <t>SaaS access control platform that enables 24/7 frictionless deliveries</t>
  </si>
  <si>
    <t>Providing caregivers with the tools needed to spend less time managing the facility and more time sharing their love and knowledge with the children they care for</t>
  </si>
  <si>
    <t>Matching creative talent with opportunity</t>
  </si>
  <si>
    <t>Funeral Home Web Site Design, Funeral Tribute Video Software, Funeral Home Consulting</t>
  </si>
  <si>
    <t>Foster Care Placement | Lawrence | Foster Care Technologies</t>
  </si>
  <si>
    <t>We're not a rental company; we simply make yours better We provide true e-commerce solutions for local rental businesses of any size</t>
  </si>
  <si>
    <t>Cloud Video Surveillance Platform | Get a demo today!</t>
  </si>
  <si>
    <t>Optimizes, connects and shares parking lots in order to unlock immobility in cities and create value for community</t>
  </si>
  <si>
    <t>Janitorial Software for the Cleaning Industry - Janitorial Manager</t>
  </si>
  <si>
    <t>Digital solutions tailored to specific business needs</t>
  </si>
  <si>
    <t>Lawn Care Software for Mac, Pc, iPad, iPhone and Android.</t>
  </si>
  <si>
    <t>Juniper Systems, Inc. | Rugged Tablets and Handhelds</t>
  </si>
  <si>
    <t>Expert eh&amp;s compliance and management advice and innovative ehs software</t>
  </si>
  <si>
    <t>Industrial IoT Solutions for the Modern World</t>
  </si>
  <si>
    <t>Salon, spa, and fitness management and marketing software for mac desktop computers and apple and android</t>
  </si>
  <si>
    <t>All-in-One POS software in Malaysia for Spas, Beauty Salons &amp; Aesthetics Clinics to manage Appointments, Billing (POS), Customers, Inventory &amp; Commissions</t>
  </si>
  <si>
    <t>Child care management software</t>
  </si>
  <si>
    <t>The nation's leader in providing cutting edge church websites, robust media centers</t>
  </si>
  <si>
    <t>Specialising in enterprise software for organisations involved in the management, measurement and planning of complex data sets and processes</t>
  </si>
  <si>
    <t>FinModelsLab - Excel Financial Model Templates to Grow your Business</t>
  </si>
  <si>
    <t>Utopus Insights operates as an energy analytics provider</t>
  </si>
  <si>
    <t>Enabling organizations to improve operational efficiency, increase member engagement, and drive organizational growth through one unified platform</t>
  </si>
  <si>
    <t>Create More Client Success Stories Using Mobile Health</t>
  </si>
  <si>
    <t>Buy HTML5 games - MarketJS</t>
  </si>
  <si>
    <t>Award-winning corporate ESG sustainability solutions</t>
  </si>
  <si>
    <t>ChurchCRM - An OpenSource CRM System Built for Churches – ChurchCRM is a free church management platform. Manage your congragation's information, online and in person giving, groups, church, sunday school attendance and much more.</t>
  </si>
  <si>
    <t>Slingshot | Software and App Development Since 2005</t>
  </si>
  <si>
    <t>The global leader in marketing data analytics and campaign management solutions</t>
  </si>
  <si>
    <t>Helps to connect favorite tools to make custom business solutions</t>
  </si>
  <si>
    <t>HASH - Complex Systems Simulation</t>
  </si>
  <si>
    <t>ALLVR – Virtual Reality for architecture, real estate and collaboration</t>
  </si>
  <si>
    <t>Security Patrol Track Home</t>
  </si>
  <si>
    <t>Home | Club Collaborator software</t>
  </si>
  <si>
    <t>Hikvision is a global manufacturer and supplier of video surveillance products and solutions</t>
  </si>
  <si>
    <t>Value-added, full-service distributor of equipment, diagnostic products,vaccines and pharmaceuticals</t>
  </si>
  <si>
    <t>Delivers a best-in-class veterinary practice management software technology solution to business-savvy veterinarians, practice managers and hospital administrators</t>
  </si>
  <si>
    <t>Leading provider of integrated enterprise software solutions and services to the medical research community</t>
  </si>
  <si>
    <t>Avail 15 days free trial now!</t>
  </si>
  <si>
    <t>Innovating better veterinary care and safer food and water</t>
  </si>
  <si>
    <t>First practice management software designed to meet the specific needs of specialty &amp; emergency veterinary hospitals</t>
  </si>
  <si>
    <t>Providing an electronic health record system to vets</t>
  </si>
  <si>
    <t>Peeva is developing technologies that are going to end the missing pet epidemic</t>
  </si>
  <si>
    <t>The next generation Clinic Management Software in the cloud</t>
  </si>
  <si>
    <t>Digital imaging management solution for veterinarians</t>
  </si>
  <si>
    <t>An insurance company which provides pet care insurance.</t>
  </si>
  <si>
    <t>OpenVPMS | Open Source Veterinary Practice Management Software - Your practice, your software!</t>
  </si>
  <si>
    <t>UPbook: Front Desk &amp; Receptionist Software &amp; Telemedicine Software</t>
  </si>
  <si>
    <t>GVET Veterinary Software - Software for managing veterinary clinics and hospitals</t>
  </si>
  <si>
    <t>Pet insurance brokerage company intended to help in finding optimal insurance coverage for pets</t>
  </si>
  <si>
    <t>VetBlue Veterinary Software Mobile Equine Practice Management</t>
  </si>
  <si>
    <t>Veterinary Software | Cloud Based Veterinary Software - Onward Vet</t>
  </si>
  <si>
    <t>Knose - Pet Insurance Made Easy</t>
  </si>
  <si>
    <t>Vetel Diagnostics is the pioneer of technologies that help you find answers</t>
  </si>
  <si>
    <t>Transforming the way veterinarians share medical information for the benefit of pets and their people!</t>
  </si>
  <si>
    <t>StringSoft Veterinary Practice Management Software</t>
  </si>
  <si>
    <t>VIA Veterinary Information Systems</t>
  </si>
  <si>
    <t>VetPrep | The Most Trusted Way to Prepare for the NAVLE®</t>
  </si>
  <si>
    <t>EBCS Payment Solutions, Payment Plans, Recurring Billing Management</t>
  </si>
  <si>
    <t>Find a local vet near you on-line - TopVet</t>
  </si>
  <si>
    <t>SPECIALIZED CONSULTATION IN THE SAFETY OF INFORMATION</t>
  </si>
  <si>
    <t>Cloud-based veterinary practice management software that is simple and straightforward</t>
  </si>
  <si>
    <t>Pet owners keep track of their pet's medical records, vaccines, and invoices</t>
  </si>
  <si>
    <t>The specific workflow that every Veterinarian wants to follow… The software you have always been promised, but no one could ever deliver, until now…</t>
  </si>
  <si>
    <t>ERP Software for the Craft Beverage Industry | Orchestra Software</t>
  </si>
  <si>
    <t>BREWD — Software Crafted for Breweries</t>
  </si>
  <si>
    <t>FIVE x 5 Solutions, makers of DISTILL x 5 and BREW x 5, craft beverage management SaaS software</t>
  </si>
  <si>
    <t>AmplifiedAg | Revolutionizing the way communities grow, distribute, and consume food.</t>
  </si>
  <si>
    <t>Kegshoe | Keg Tracking Software</t>
  </si>
  <si>
    <t>taproom - Digital menu for bar</t>
  </si>
  <si>
    <t>Winery Management Software Solutions | Wine Software by Microworks</t>
  </si>
  <si>
    <t>Vinsight - Inventory, Production, Sales</t>
  </si>
  <si>
    <t>Winery ecommerce and wine club software | VinesOS</t>
  </si>
  <si>
    <t>the online winemaker's notebook</t>
  </si>
  <si>
    <t>Using advanced image processing, machine learning, ai and augmented reality to build operating system for vineyards</t>
  </si>
  <si>
    <t>TankNET® Web-Based Temperature Control and Fermentation Management</t>
  </si>
  <si>
    <t>Winemakers and grape-growers with a holistic plant-based decision tool to optimize the quality of their grapes</t>
  </si>
  <si>
    <t>Enterprise Software Solutions For The Brewing and Winery Industry - Flowmation.</t>
  </si>
  <si>
    <t>Cloud-based Sales Management and Retail Execution for Global CPG companies</t>
  </si>
  <si>
    <t>Vineyard Analytics - Vineyard Management Software - Vinelytics</t>
  </si>
  <si>
    <t>fermsoft | Winery Production and Management Software</t>
  </si>
  <si>
    <t>Online wine collection management platform and trading community for people who love and collect fine wine</t>
  </si>
  <si>
    <t>Visual World – Software for Wine &amp; Spirits Distribution, National Sales, Import &amp; 3rd Party Logistics</t>
  </si>
  <si>
    <t>Vintrace is Cloud software for winemakers to run a smarter winery and make better wine</t>
  </si>
  <si>
    <t>Cloud based product data platform specifically designed for the drinks industry to help easily manage and share accurate product data and marketing assets - all in one place</t>
  </si>
  <si>
    <t>Oztera’s mission is to automate the processes that drive successful businesses</t>
  </si>
  <si>
    <t>They provide Winery Management Software Solutions for winery production management</t>
  </si>
  <si>
    <t>Global provider of tax, compliance, and trust solutions and services that enable businesses to navigate an increasingly regulated world with true confidence</t>
  </si>
  <si>
    <t>Orion Wine Software - Winery Management Solutions</t>
  </si>
  <si>
    <t>DeVineWare | Winery Inventory &amp; Depletion Management Software | Wine Locator</t>
  </si>
  <si>
    <t>Vinespring - Winery eCommerce, Allocations, and Club Management Software</t>
  </si>
  <si>
    <t>Ezy Systems - CRM software - wine club software - POS software - winery software - accounting software - vineyard software - auction software - olive software - whisky software - distillery software</t>
  </si>
  <si>
    <t>Helps wineries and wine retailers sell more wine direct-to-consumer</t>
  </si>
  <si>
    <t>Web and mobile application, exclusively designed for the production of wine</t>
  </si>
  <si>
    <t>Lot Inventory Management Software &amp; Seed Management Software by Breckenridge Software Technologies</t>
  </si>
  <si>
    <t>The Education Technology Marketplace</t>
  </si>
  <si>
    <t>Property Sales &amp; Letting Software For Estate Agents</t>
  </si>
  <si>
    <t>Truss is an online marketplace to help small and medium sized business owners find, tour, and lease space</t>
  </si>
  <si>
    <t>Real estate idx search plugin that is optimized for wordpress</t>
  </si>
  <si>
    <t>Ipmc 2000, an integrated application that processes the monitoring, information and maintenance management of multiple</t>
  </si>
  <si>
    <t>AdFenix is world's leading marketing automation platform for the property industry</t>
  </si>
  <si>
    <t>EASIEST Property Management Software: LandlordMax</t>
  </si>
  <si>
    <t>STRATAFOLIO | Leading CRE Asset Management Analytics</t>
  </si>
  <si>
    <t>Purpose-built mobile &amp; web app for multifamily/apartment operators</t>
  </si>
  <si>
    <t>PG Manager | Hostel Management Software - EazyPG</t>
  </si>
  <si>
    <t>A cloud software platform for leasing and asset management of commercial real estate</t>
  </si>
  <si>
    <t>ListingsPlus strives to create a world where real estate agents and their clients live in perfect harmony</t>
  </si>
  <si>
    <t>Uprent - Property Management Service</t>
  </si>
  <si>
    <t>Enhance your business with software solutions for asset finance, leasing, factoring, IFRS16/ASC842, and property mgmt!</t>
  </si>
  <si>
    <t>CRM and Client accounting software provider to the UK residential real estate sector</t>
  </si>
  <si>
    <t>Convert more Leads into Tenants | Websites for Self Storage | StoragePug</t>
  </si>
  <si>
    <t>A back office management solution for residential real estate brokerages</t>
  </si>
  <si>
    <t>Real estate CRM software for agents and lenders to manage leads and transactions</t>
  </si>
  <si>
    <t>Rental Lease Agreement, Application Forms &amp; Templates | ezLandlordForms</t>
  </si>
  <si>
    <t>Multi user video chat based 360 virtual tour platform operating in 70 countries</t>
  </si>
  <si>
    <t>#1 Self Storage Software | Storage Unit Software | Mini Storage Software - 6Storage</t>
  </si>
  <si>
    <t>BSP – Best Software Solution</t>
  </si>
  <si>
    <t>Modern property management software to help property management companies</t>
  </si>
  <si>
    <t>Property Valuation Software - ValuePRO</t>
  </si>
  <si>
    <t>Backshop – Commercial Real Estate Software</t>
  </si>
  <si>
    <t>Software as a service for property management</t>
  </si>
  <si>
    <t>Live like a local by staying in a distinctive home while the owner is out of town</t>
  </si>
  <si>
    <t>Property Inspect - The World's Most Advanced Property Inspection Software</t>
  </si>
  <si>
    <t>Real Estate, Software Airlist connects real estate professionals and is designed for small and midsize companies to add, organise and publishing listing data</t>
  </si>
  <si>
    <t>Complete management system for real estate brokers and agents</t>
  </si>
  <si>
    <t>Lease Analysis | Lease Comps | LeaseMatrix</t>
  </si>
  <si>
    <t>Localized digital advertising for real estate professionals, lenders, and small businesses</t>
  </si>
  <si>
    <t>A top search engine for commercial real estate</t>
  </si>
  <si>
    <t>Innovative uk-based provider of software for the corporate real estate industry</t>
  </si>
  <si>
    <t>Rental Property License Expediting - Rent Jiffy</t>
  </si>
  <si>
    <t>Adeptive Software - Title and Escrow Production Software</t>
  </si>
  <si>
    <t>S line of business includes the wholesale distribution of computers, computer peripheral equipment, and computer software</t>
  </si>
  <si>
    <t>The largest residential rental listing marketplace in the U.S</t>
  </si>
  <si>
    <t>Landvoice | Expireds, FSBOs, and Geo Farming Tools</t>
  </si>
  <si>
    <t>Website Development company | Mobile App Development - Ibiixo</t>
  </si>
  <si>
    <t>Cloud-based lease management and lease accounting solution specifically developed for lessees or tenants of real estate</t>
  </si>
  <si>
    <t>India's #1 Apartment Management Software | Society Accounting Software | Online Payment of Maintenance Dues | Community Collaboration Tools</t>
  </si>
  <si>
    <t>Realty Commander is 100% secure paperless transaction management software designed to automate and grow your real estate business</t>
  </si>
  <si>
    <t>Holiday rental system – online PMS software | Bookster</t>
  </si>
  <si>
    <t>Leading provider of core application software to the UK accountancy market payroll software to SMEs</t>
  </si>
  <si>
    <t>Focuses on solving core data processing pain points in real estate</t>
  </si>
  <si>
    <t>Uplisting: Property &amp; channel manager for Airbnb, Booking.com, HomeAway and more!</t>
  </si>
  <si>
    <t>List vacation rentals on Airbnb, HomeAway, &amp; Booking.com and more free!</t>
  </si>
  <si>
    <t>Database tools for the open source community -- BigProf Software</t>
  </si>
  <si>
    <t>Rentsync | Marketing Solutions for Multifamily</t>
  </si>
  <si>
    <t>Cloud-based Vacation Rental Software</t>
  </si>
  <si>
    <t>Elliot - Smart Property Management Sofware</t>
  </si>
  <si>
    <t>DoProcess Software – Practice Made Perfect</t>
  </si>
  <si>
    <t>Your vacation rentals advertised everywhere with a click</t>
  </si>
  <si>
    <t>Personal finance software solution providing users with a complete financial picture</t>
  </si>
  <si>
    <t>Provider of property valuation, analysis and real estate advisory services</t>
  </si>
  <si>
    <t>A tool for managing small hotel and accommodation</t>
  </si>
  <si>
    <t>BedBooking - Booking calendar app and reservation system - BedBooking - Mobile booking calendar and property management system</t>
  </si>
  <si>
    <t>AgentMarketing | Real Estate Marketing Solutions</t>
  </si>
  <si>
    <t>Only transaction-based Internet listing website in the apartment and rental housing industry</t>
  </si>
  <si>
    <t>Complete accounting solution so you can manage the most complex books, properties</t>
  </si>
  <si>
    <t>ResNexus is professional-grade, property management software for any business operating a reservation system</t>
  </si>
  <si>
    <t>Revolutionizing Multifamily Resident Service &amp; Asset Management with its modern approach to managing work orders</t>
  </si>
  <si>
    <t>Best Propery Inspection App for Contractors, Appraisers &amp; Insur. Adjusters</t>
  </si>
  <si>
    <t>Landlord References Done Right | Renter, Inc.</t>
  </si>
  <si>
    <t>Real Estate Information Provider</t>
  </si>
  <si>
    <t>NuTiliti | Utility Setup and Bill Management</t>
  </si>
  <si>
    <t>Reinventing work, information, and communication to transform business and empower workforce</t>
  </si>
  <si>
    <t>Leasetool | Simple Rental Management for Real Estate Agencies at the Shore</t>
  </si>
  <si>
    <t>Foxy AI | Visual Property Intelligence for Real Estate</t>
  </si>
  <si>
    <t>Inventory Hive | Property Inventory Software</t>
  </si>
  <si>
    <t>Real estate services platform Acquire and manage the services of Estate Agents, Real Estate Agents and Real Estate Brokers</t>
  </si>
  <si>
    <t>InvitedHome combines the consistency &amp; service of fine hotels with beautiful private homes in amazing destinations</t>
  </si>
  <si>
    <t>RealAdvisor – The global real estate platform</t>
  </si>
  <si>
    <t>SaaS, Real Estate, AI, Turnover</t>
  </si>
  <si>
    <t>Free to use rental property management software loaded with robust features</t>
  </si>
  <si>
    <t>Best Commercial Complex &amp; Residential Apartment Society Management Solution For managing All Types of Commercial And Residential Complexes</t>
  </si>
  <si>
    <t>QuikStor | One-Stop-Shop Self Storage Management</t>
  </si>
  <si>
    <t>Forwardpass.com is a web-based Property Management and Accounting System</t>
  </si>
  <si>
    <t>Corporate Real Estate Portfolio Optimization</t>
  </si>
  <si>
    <t>Improve guest service and property maintenance, Vacation rentals</t>
  </si>
  <si>
    <t>Real estate crm created by agents, for agents</t>
  </si>
  <si>
    <t>Neighborhoody simplifyies the way local neighborhoods connect with residents</t>
  </si>
  <si>
    <t>Provider of Vacation Rental Management Software</t>
  </si>
  <si>
    <t>More energy efficient buildings</t>
  </si>
  <si>
    <t>Lofti - For hassle-free, seamless property management</t>
  </si>
  <si>
    <t>Web and mobile app that makes it easy for property managers to provide top quality service to tenants and residents</t>
  </si>
  <si>
    <t>GryphTech | GryphTech is a global leader in Real Estate Management solutions</t>
  </si>
  <si>
    <t>Cloud-based society management solution</t>
  </si>
  <si>
    <t>Experts in Web Build for Publishers - Supadu</t>
  </si>
  <si>
    <t>Stays is a full season rental software that automates real estate administration and increases reserves on average 40%</t>
  </si>
  <si>
    <t>Real Estate Investment Software - Rental Property Analysis</t>
  </si>
  <si>
    <t>Crm software for commercial real estate</t>
  </si>
  <si>
    <t>Search over a million properties for sale and to rent from the top estate agents and developers in the UK.</t>
  </si>
  <si>
    <t>Online platform for tenants and property managers</t>
  </si>
  <si>
    <t>Real Estate CRM Software Agents Love</t>
  </si>
  <si>
    <t>Monthli is revolutionizing HOA property management software</t>
  </si>
  <si>
    <t>Bringing real estate capital markets online</t>
  </si>
  <si>
    <t>Online Real Estate Transaction eSignature Software | Form Simplicity</t>
  </si>
  <si>
    <t>A cloud-based property management platform to hassle-free technology solution to tackle real life problems and make renting process more transparency into digitalise property operation</t>
  </si>
  <si>
    <t>Automated online rent collection with simple and intuitive landlord and tenant dashboards setup in 10 minutes</t>
  </si>
  <si>
    <t>SenEarthCo Is Community Association Management Software</t>
  </si>
  <si>
    <t>Commercial real estate consulting and software company</t>
  </si>
  <si>
    <t>IDX/MLS by IDX Broker ™ - Multiple Listing Service Search Tools for Realtors and Real Estate Websites</t>
  </si>
  <si>
    <t>Commercial real estate brokers with a simple and intuitive transaction management system</t>
  </si>
  <si>
    <t>Crm, task management tool, marketing automation platform, and client communication system for real estate professionals</t>
  </si>
  <si>
    <t>Big Purple Dot is a technology company that allows Lenders and Real Estate Agents to access, track, and share their leads from almost any lead source.</t>
  </si>
  <si>
    <t>Beaver | Online property management software for real estate investors</t>
  </si>
  <si>
    <t>Automated Landlord Software | Learn Rental Investing | SparkRental</t>
  </si>
  <si>
    <t>Mobile application enabling engagement for the company anywhere</t>
  </si>
  <si>
    <t>Fleet, Facility, Asset &amp; Inventory Management Software - Sysserve Nigeria</t>
  </si>
  <si>
    <t>SiteCompli solutions help property management teams work smarter and run their buildings better</t>
  </si>
  <si>
    <t>One of the most innovative and flexible, cloud-based vacation rental software solutions</t>
  </si>
  <si>
    <t>Real Estate Tools – Property Analysis Tools for Investors</t>
  </si>
  <si>
    <t>Leading supplier of property management software with integrated technologies</t>
  </si>
  <si>
    <t>The property management platform for growth agencies</t>
  </si>
  <si>
    <t>Utility Billing Software - Cloud Based - Full Service Plans - Munibilling</t>
  </si>
  <si>
    <t>Physical security systems for co-working spaces, fast growing and multi-location companies.</t>
  </si>
  <si>
    <t>Vabooki | Vacation Rental Software</t>
  </si>
  <si>
    <t>Search Homes for Sale in Brevard County, FL</t>
  </si>
  <si>
    <t>TimeshareProPlus+ - Innovative apps to simplify Timeshare Transactions</t>
  </si>
  <si>
    <t>Intelligent automation and responsible ai</t>
  </si>
  <si>
    <t>An effective building management software to make the job of US and Canadian landlords easier</t>
  </si>
  <si>
    <t>LeadSimple was born out of their frustration in seeing property managers waste good leads and miss prime marketing opportunities</t>
  </si>
  <si>
    <t>Valocity | One Smart Platform for lenders, valuers and brokers</t>
  </si>
  <si>
    <t>Boundary breaking, all-in-one management software solution for the HOA and Community Association Management industry</t>
  </si>
  <si>
    <t>Commercial real estate services provider</t>
  </si>
  <si>
    <t>Data science, performance, and prop tech</t>
  </si>
  <si>
    <t>Rent management tools for small landlords</t>
  </si>
  <si>
    <t>Zentap : #1 Marketing Solution For Real Estate Agents</t>
  </si>
  <si>
    <t>It and data consulting firm</t>
  </si>
  <si>
    <t>Futurestay's central business dashboard allows VR entrepreneurs to control their brand, guests, listings, and bookings</t>
  </si>
  <si>
    <t>Aims to maximize workplace &amp; employees with connected devices and intelligent algorithms</t>
  </si>
  <si>
    <t>A smart, simple and seamless renting platform that’s dedicated to making the process fair and transparent for all</t>
  </si>
  <si>
    <t>Marketplace which connects experience travel agencies to property managers</t>
  </si>
  <si>
    <t>Leading software provider for short-term, long-term, and corporate housing properties</t>
  </si>
  <si>
    <t>Manage all aspects of your real estate property portfolio with RentBase while savings thousands annually</t>
  </si>
  <si>
    <t>Simple Automated Facebook Marketing for Real Estate Professionals - Back At You Media</t>
  </si>
  <si>
    <t>An end to end marketing platform built for and by commercial real estate middle market brokers</t>
  </si>
  <si>
    <t>Title plant services to the title insurance industry in the united states</t>
  </si>
  <si>
    <t>Offers cloud based real estate lease management solution for landlords and enterprises</t>
  </si>
  <si>
    <t>Worldwide leader in providing innovative solutions primarily for the college student life market</t>
  </si>
  <si>
    <t>Real Estate Software for Asset &amp; Property Managers | WorkSpace</t>
  </si>
  <si>
    <t>VisualStager - Click - Stage - Engage | VisualStager</t>
  </si>
  <si>
    <t>Software and services developer for real state business firms</t>
  </si>
  <si>
    <t>Subscription care and renovation for your home</t>
  </si>
  <si>
    <t>Nekst is an application designed to organize Realtors, convey next steps of the closing process to clients, &amp; automate follow-up. #TaskManagement #Nekst</t>
  </si>
  <si>
    <t>Provides the real estate industry with the next generation of listing management, CRM and website solutions</t>
  </si>
  <si>
    <t>Growthfile | One-stop digisourcing platform for enterprises</t>
  </si>
  <si>
    <t>Computer software company offering property enterprise software</t>
  </si>
  <si>
    <t>Transaction &amp; Portfolio Management Software</t>
  </si>
  <si>
    <t>Brooky | AI Marketing Assistant</t>
  </si>
  <si>
    <t>Fixflo | Property repair software The best way to manage repairs</t>
  </si>
  <si>
    <t>A noise protection service company that protects short-term rental properties, neighbors, and profits</t>
  </si>
  <si>
    <t>Essential tools for comprehensive property valuation and risk assessment</t>
  </si>
  <si>
    <t>Best Property Inspection Software &amp; Mobile App | Inspect &amp; Cloud</t>
  </si>
  <si>
    <t>Providing efficient property data processing, consulting, and cloud-based applications for asset management</t>
  </si>
  <si>
    <t>Disrupts property management through a simplified, digitized processing, maintenance and reporting solution</t>
  </si>
  <si>
    <t>Rental Network Software designs and develops property management software systems for its clients</t>
  </si>
  <si>
    <t>Realty Back Office the Only All-in-One Real Estate Office Automation Solution</t>
  </si>
  <si>
    <t>Updates the traditional rent payment and collection methods by allowing landlords to collect rent online - instantly and automatically</t>
  </si>
  <si>
    <t>We're making the hunt for your next pad a lot more fun! Find a pad or pay your rent to any landlord on RadPad! Need us? DM or email feedback@onradpad.com</t>
  </si>
  <si>
    <t>Virtual Home Staging &amp; Interior Design Solutions | Styldod</t>
  </si>
  <si>
    <t>UK's leading online real estate agent</t>
  </si>
  <si>
    <t>BailFacile gives you the tools to manage your rental with ease</t>
  </si>
  <si>
    <t>Community Association Accounting Software | Advanced Technology Group (ATG)</t>
  </si>
  <si>
    <t>An apartment and rental housing search engine</t>
  </si>
  <si>
    <t>BeyondView – 3D Digital Data Solutions for Real Estate</t>
  </si>
  <si>
    <t>The independent global source for property information and analysis for everyone with financial exposure to real estate</t>
  </si>
  <si>
    <t>Software development and consulting firm, providing customized software development and data processing solutions</t>
  </si>
  <si>
    <t>Rental Property Management Software | Housters</t>
  </si>
  <si>
    <t>Free website for entrepreneurs and small businesses searching for commercial real estate and related services</t>
  </si>
  <si>
    <t>The online B2B platform - website and app – for effective communication and collaboration</t>
  </si>
  <si>
    <t>Property Crowdfunding Platform - Real Estate Crowdfunding | RealtyBundles | RealtyBundles</t>
  </si>
  <si>
    <t>CRE Valuation Software | Forbury</t>
  </si>
  <si>
    <t>A multi-tiered email marketing platform for large sales and marketing organizations</t>
  </si>
  <si>
    <t>The easiest way to collect rent online. Stop waiting for checks in the mail &amp; automate your process. Get paid faster! Plus tenants can’t blame the poor mailman.</t>
  </si>
  <si>
    <t>Planned Preventive Maintenance Software System |Computerised Maintenance Management System</t>
  </si>
  <si>
    <t>Powering smart offices and coworking spaces</t>
  </si>
  <si>
    <t>UGAAP lease accounting software is an end-to-end ASC 842 and IFRS 16 solution</t>
  </si>
  <si>
    <t>Global provider of market-leading hospitality software-as-a-service for the large vacation &amp; short-term rental industry</t>
  </si>
  <si>
    <t>Hostify – Top Online Property Management Software 2020</t>
  </si>
  <si>
    <t>Z57 is Dedicated to Providing Results Driven Tools and Training to Real Estate Professionals</t>
  </si>
  <si>
    <t>Web based property management solution that streamlines and automates your business by organizing your information</t>
  </si>
  <si>
    <t>Marketplace for student housing</t>
  </si>
  <si>
    <t>A comprehensive platform that covers every stage of the real estate life cycle</t>
  </si>
  <si>
    <t>A technology company that helps real estate professionals stay ahead of the market by providing smart technology, real estate expertise, and independently sourced data</t>
  </si>
  <si>
    <t>Tracking System for Recruiting Real Estate Agents, Real Estate Recruiting Tools</t>
  </si>
  <si>
    <t>Online Business Rental Software - Rental System - Rental Solutions</t>
  </si>
  <si>
    <t>Offers cloud-based building service delivery software</t>
  </si>
  <si>
    <t>A multilingual, investor-first platform leveraging a massive data set and smart analytics</t>
  </si>
  <si>
    <t>Simple key management system for the property industry</t>
  </si>
  <si>
    <t>RAY | Get Your Team On Board Within Minutes</t>
  </si>
  <si>
    <t>Sync Rentals | Sincroniza Gratis tu Alquiler Vacacional</t>
  </si>
  <si>
    <t>Best online rent payment service with the most experience - telephone support</t>
  </si>
  <si>
    <t>The connected platform for small landlords to automatically collect rent, manage their properties and activate the lease provisions</t>
  </si>
  <si>
    <t>Self Storage Software and Self Storage Websites | Syrasoft</t>
  </si>
  <si>
    <t>Freedom from deposits. A better way to move home for tenants, landlords and agents</t>
  </si>
  <si>
    <t>Software platform that breaks the norm by converting traditional retail and commercial spaces into flexible spaces to be leased out and managed easily</t>
  </si>
  <si>
    <t>Property Work - Leader in Lease Management Software - Call Us</t>
  </si>
  <si>
    <t>Sales and marketing platform for residential builders and developers</t>
  </si>
  <si>
    <t>Smarter Homes for Smarter Hosts</t>
  </si>
  <si>
    <t>Transforming data into vivid audience portraits</t>
  </si>
  <si>
    <t>Founded in 2006 and headquartered in Charleston, SC, BoomTown is a fast growing, web-based software company that offers a robust online marketing system for real estate professionals</t>
  </si>
  <si>
    <t>Digital rental assistant for DIY landlords and rental professionals</t>
  </si>
  <si>
    <t>Global enterprise web software provider and technology partnering firm</t>
  </si>
  <si>
    <t>Low Cost Ready to Use MS Access Database Applications</t>
  </si>
  <si>
    <t>Commercial real estate firm providing property management services</t>
  </si>
  <si>
    <t>Vacation Rental Marketing, Advertising &amp; Distribution | BookingPal</t>
  </si>
  <si>
    <t>Online Real Estate School &amp; Appraisal School</t>
  </si>
  <si>
    <t>Most actively used commercial real estate crm software</t>
  </si>
  <si>
    <t>Find local deals and events</t>
  </si>
  <si>
    <t>GSiT Limited - hosted voip, bespoke software, business software</t>
  </si>
  <si>
    <t>OwnerRez mission is to deliver fast and simple booking services that help you manage your vacation rentals</t>
  </si>
  <si>
    <t>123Landlord is web-based rental property management software</t>
  </si>
  <si>
    <t>Building Stack – Property management software</t>
  </si>
  <si>
    <t>Property Management &amp; Asset Management Systems | Datex Property Solutions</t>
  </si>
  <si>
    <t>Tredds Self Storage Software is intuitive, easy-to-use, and priced right at $495 with no monthly or yearly licensing fees</t>
  </si>
  <si>
    <t>Easy-to-use 3D home design &amp; improvement AI tool</t>
  </si>
  <si>
    <t>Onjax Real Estate Technology</t>
  </si>
  <si>
    <t>Real Estate Investing Software | Realeflow</t>
  </si>
  <si>
    <t>Residential and commercial property management software developer</t>
  </si>
  <si>
    <t>At Stessa, we are on a mission to democratize real estate as an asset class and streamline the entire real estate ownership lifecycle</t>
  </si>
  <si>
    <t>A tech-enabled investment manager that buys real estate loans from lenders across the nation</t>
  </si>
  <si>
    <t>Digital agency that specializes in growing travel and tourism brands through web and mobile development</t>
  </si>
  <si>
    <t>Management Software for Coworking Spaces and Shared Offices | CoworkingNext</t>
  </si>
  <si>
    <t>Real Estate Lead Generation &amp; Real Estate Website Design</t>
  </si>
  <si>
    <t>Providing out-of-the-box augmented and virtual reality solutions for the real estate and retail industries</t>
  </si>
  <si>
    <t>Rentlytics is a business intelligence solution built for the multifamily real estate industry.</t>
  </si>
  <si>
    <t>Find out everything about an apartment rental before you sign a lease</t>
  </si>
  <si>
    <t>Social media network for real estate agents</t>
  </si>
  <si>
    <t>1-click applications. We simplify rental application processing and new tenant verification. Because you’ve got more important stuff to worry about</t>
  </si>
  <si>
    <t>iGUIDE 3D Tour Camera | Property Floor Plans | 3D Virtual Tours</t>
  </si>
  <si>
    <t>Broker IQ is an innovative, cloud-based solution for startup and existing brokers that helps you operate and grow your brokerage</t>
  </si>
  <si>
    <t>Aimco or Apartment Investment Management Company is one of the largest owners and operators of apartment communities in the United States</t>
  </si>
  <si>
    <t>Cloud-based firm offering a wide range of it products that can be used by companies of varying sizes</t>
  </si>
  <si>
    <t>Makes powerful, easy-to-use, cloud-based debt and lease management software for government, higher education, and healthcare finance teams</t>
  </si>
  <si>
    <t>i once wrote a walrus song, then turned off all the lights on the block and built Jupiterian skyscrapers. Cofounder @smarthost. Alumn @techstars @thestartupbus.</t>
  </si>
  <si>
    <t>Offers real estate funds, payments distribution, investment training, fundraising and investment management services</t>
  </si>
  <si>
    <t>TORCHx | Real Estate Website Platform Built For Power Agents and Brokerages</t>
  </si>
  <si>
    <t xml:space="preserve">RED – Real Estate Digital | </t>
  </si>
  <si>
    <t>Real estate company providing modern websites and data services to property agents and real estate companies</t>
  </si>
  <si>
    <t>Castine has a 30+ year history of developing high impact products for the commission management and compliance industries</t>
  </si>
  <si>
    <t>Finding commercial property has never been easier</t>
  </si>
  <si>
    <t>CAFM Resources creates and implements powerful, easy-to-use, affordable Facilities Management software applications</t>
  </si>
  <si>
    <t>Home - Home Inspection Report</t>
  </si>
  <si>
    <t>Real Estate CRM Software | The Best CRM for Top Agents | Wise Agent</t>
  </si>
  <si>
    <t>RentTango is simplifying the residential rental process... for everyone</t>
  </si>
  <si>
    <t>Comprehensive title insurance platform for generating settlement documents</t>
  </si>
  <si>
    <t>A leader in Real Estate Software innovation, offers a robust, customizable technology platform for Brokers and their agents; perfect for any size brokerage</t>
  </si>
  <si>
    <t>Self Storage Management Tools by Fourside Solutions</t>
  </si>
  <si>
    <t>Application developing firm who create usefu</t>
  </si>
  <si>
    <t>Real Estate Photographers - Get a Free-Trial or Live demo!</t>
  </si>
  <si>
    <t>Helping real estate professionals save time and close more deals with an all-in-one CRM and property management solution</t>
  </si>
  <si>
    <t>Best Hotel Management Software | Best Channel Manager | Roomito</t>
  </si>
  <si>
    <t>Home : Event Management Solution</t>
  </si>
  <si>
    <t>Hostme is a modern, cloud-based reservation and table management system for restaurant owners</t>
  </si>
  <si>
    <t>Obee Table Reservations App - Restaurant Online Booking System</t>
  </si>
  <si>
    <t>Resto Terminals enhance the guest dining experience, streamlines restaurant operations and increases a restaurant’s brand value</t>
  </si>
  <si>
    <t>Provides cutting edge solutions for the transportation industry such as PSS, BI solutions, distribution and more</t>
  </si>
  <si>
    <t>Online marketplace that allows merchants to offer real-time booking of their spaces, services, camps and classes</t>
  </si>
  <si>
    <t>Ureservcom, an online restaurant reservation and table management system</t>
  </si>
  <si>
    <t>The leading provider of online restaurant reservations</t>
  </si>
  <si>
    <t>Online Reservations for Restaurants, Tours, and Clubs - Reservation Genie</t>
  </si>
  <si>
    <t>Online Booking Software for Tours &amp; Activities Providers - MyRezApp</t>
  </si>
  <si>
    <t>Connecting people with local businesses based on reviews</t>
  </si>
  <si>
    <t>Roomify - Drupal Booking Solutions</t>
  </si>
  <si>
    <t>The operating system for small lodges</t>
  </si>
  <si>
    <t>The travel industry with the most flexible online housing reservation system</t>
  </si>
  <si>
    <t>Online party booking and facility management software for the entertainment industry</t>
  </si>
  <si>
    <t>Specialists in online reservation solutions including GDS</t>
  </si>
  <si>
    <t>IT company delivering software solutions and infrastructure to support travel industry</t>
  </si>
  <si>
    <t>Carbonara App is a free waitlist and restaurant reservation system that allows you to seamlessly manage both queues and online bookings</t>
  </si>
  <si>
    <t>Building a data-enabled platform that connects every restaurant to the world of enterprises across the globe</t>
  </si>
  <si>
    <t>Table booking system for restaurants, pubs and bars</t>
  </si>
  <si>
    <t>Booking engine technology provider for hotels</t>
  </si>
  <si>
    <t>Retail &amp; travel professionals one location to manage bookings and inventory online</t>
  </si>
  <si>
    <t>PMS for independent hotels | Dublin | HotelConnect</t>
  </si>
  <si>
    <t>Many solutions, One account | Minitable</t>
  </si>
  <si>
    <t>Marketing and service company for hotels</t>
  </si>
  <si>
    <t>Software program that assist companies with booking clients and appointments</t>
  </si>
  <si>
    <t>Travel Reservation Software and Online Booking</t>
  </si>
  <si>
    <t>Reservit offers reservation software to hosting, catering and activities players to manage and market reservations</t>
  </si>
  <si>
    <t>Online Travel Booking Software - wbe.travel - Travel Technology Company</t>
  </si>
  <si>
    <t>Easy-to-use hotel booking system for all types of accommodation and hotel operations</t>
  </si>
  <si>
    <t>Mobile app for people who love eating at great restaurants but hate hassling for reservations</t>
  </si>
  <si>
    <t>Saas &amp; e-commerce empowering adventure venders think of open table &amp; for tours and activities</t>
  </si>
  <si>
    <t>Find &amp; Book Getaways Online</t>
  </si>
  <si>
    <t>ResBook - Reservation Management System</t>
  </si>
  <si>
    <t>Resource scheduling software</t>
  </si>
  <si>
    <t>Travel Software, hotel online reservation system - 11Infotech.com</t>
  </si>
  <si>
    <t>Focused on providing an Enterprise Contract Management product targeted for SharePoint Online &amp; Office 365 users</t>
  </si>
  <si>
    <t>A restaurant technology company focused on making every part of the dining experience better, for both restaurants and diners</t>
  </si>
  <si>
    <t>Versonix is providing fully integrated, customized software solutions for the travel and leisure industries</t>
  </si>
  <si>
    <t>Waitlist Me - Free Restaurant Wait List App</t>
  </si>
  <si>
    <t>Creator of unique software solutions for businesses</t>
  </si>
  <si>
    <t>Online Booking System • Reservation Software • Trustedbookings</t>
  </si>
  <si>
    <t>Innovative Cost Effective Reservation Technology Solutions | Vertical Booking USA</t>
  </si>
  <si>
    <t>Booking system for small and medium-sized hotels and hostels</t>
  </si>
  <si>
    <t>Net Affinity | Hotel Booking Engine Provider and Conversion Expertise</t>
  </si>
  <si>
    <t>AbodeBooking | Accommodation Booking System in the Cloud</t>
  </si>
  <si>
    <t>A mobile application for restaurant reservation management in Japan</t>
  </si>
  <si>
    <t>Online Bookings Made Simple. Follow our new official account @getOccasion</t>
  </si>
  <si>
    <t>Allows hotels to be booked at discounted prices</t>
  </si>
  <si>
    <t>Home - WebCRS – Online Booking, Reservation System for Travel &amp; Hospitality</t>
  </si>
  <si>
    <t>CRM software for SMEs</t>
  </si>
  <si>
    <t>Booking management and marketing software for travel operators</t>
  </si>
  <si>
    <t>NextME Waitlist and Queue Management App</t>
  </si>
  <si>
    <t>All-in-one booking platform for hotels</t>
  </si>
  <si>
    <t>Find off-street parking and book in advance</t>
  </si>
  <si>
    <t>FB https://t.co/L8xX4RoWFu | http://t.co/OAP8jdrvWJ | Booking: booking@mysoftinn.com | call: +6 06 2531592/ +6011-1088 0166</t>
  </si>
  <si>
    <t>Company offering an app suite for industries involving paging systems, such as restaurants and health care</t>
  </si>
  <si>
    <t>Seatout: Reservation Management and Ticketing for Restaurants</t>
  </si>
  <si>
    <t>Restaurant Management Software and Online Restaurant Reservations</t>
  </si>
  <si>
    <t>Leading global provider of cloud based scheduling, business management and marketing solutions</t>
  </si>
  <si>
    <t>NAVIS | Direct Booking Solutions</t>
  </si>
  <si>
    <t>Techno Heaven Offers web development, SEO, internet marketing and software development services for travel industry</t>
  </si>
  <si>
    <t>Rental Online Reservation System | Reservation System Software</t>
  </si>
  <si>
    <t>HopSkip for Professional Planners</t>
  </si>
  <si>
    <t>Hotelgenius is a Digital Management Suite that brings your hotel a unique way to combine online bookings, guest engagement</t>
  </si>
  <si>
    <t>Leading Travel Technology Company</t>
  </si>
  <si>
    <t>Search app that offers detailed information for restaurants as well as online food delivery</t>
  </si>
  <si>
    <t>All-in-one-app for exclusive food and beverage and lifestyle deals</t>
  </si>
  <si>
    <t>Restaurant management with AI.The first virtual assistant for international restaurants to ease daily operations and increase profits</t>
  </si>
  <si>
    <t>Discover the Best Restaurants Follow Elite Chefs Enjoy the Finest Ingredients</t>
  </si>
  <si>
    <t>Restaurant marketing and reservations</t>
  </si>
  <si>
    <t>Restaurants an affordable reservation, wait list, paging, table management system</t>
  </si>
  <si>
    <t>i-NetSolution Web design company Chennai, Web development company Chennai, Web developers Chennai</t>
  </si>
  <si>
    <t>Hotel Softwares, Hotel Marketing &amp; Hospitality Software by BookLogic</t>
  </si>
  <si>
    <t>HotelREZ provides hotel representation services including distribution, sales &amp; marketing to over 1,500 independent hotels and small groups worldwide</t>
  </si>
  <si>
    <t>Resiada Inc | Leading Room Block Management Software</t>
  </si>
  <si>
    <t>Caterbook hotel booking software | Hotel PMS Software</t>
  </si>
  <si>
    <t>The travel, tourism, and hospitality industries with online ticketing and booking solutions</t>
  </si>
  <si>
    <t>https://t.co/FF3o4RLtpB WebKul Store is the largest collection of open source plugins , we build best marketplace and openERP connectors in the world .</t>
  </si>
  <si>
    <t>Increase direct sales, occupation and efficiency with the right tools</t>
  </si>
  <si>
    <t>Property management software, online booking engine, internet marketing, website design, hosting, analytics, and more</t>
  </si>
  <si>
    <t>Restaurant Reservations in Singapore, Hong Kong, Shanghai, Beijing, Bali and Jakarta</t>
  </si>
  <si>
    <t>BookingForce - Hotel Booking Engine, Channel Manager</t>
  </si>
  <si>
    <t>The leading online hotel reservations agency in Russia</t>
  </si>
  <si>
    <t>PMS Property management system holiday rentals and channel manager</t>
  </si>
  <si>
    <t>Find and book retreats online</t>
  </si>
  <si>
    <t>Online Reservation Software | Hotel Booking Online - Reservationkey</t>
  </si>
  <si>
    <t>WebHotelier - The online booking engine for smart hoteliers</t>
  </si>
  <si>
    <t>Event management software</t>
  </si>
  <si>
    <t>Booking Agency Software for Agents, Artists and DJs</t>
  </si>
  <si>
    <t>Free and Premium WordPress Plugins &amp; Themes - MotoPress</t>
  </si>
  <si>
    <t>Marketing and reservations management software for restaurants</t>
  </si>
  <si>
    <t>Eztix is full service ticketing solution that understands the guest experience is your top priority</t>
  </si>
  <si>
    <t>It firm that delivers services for native mobile app and web application development</t>
  </si>
  <si>
    <t>A Restaurant Diary and Table Management System built to replace the Reservation Book for restaurants</t>
  </si>
  <si>
    <t>ferry reservation system software - ferry plus Home Page</t>
  </si>
  <si>
    <t>SWITCHCM specializes in hotel API architecture and builds reservations software for hotels around the world</t>
  </si>
  <si>
    <t>Hotel management software designed for independent hotels by independent hoteliers Maximize RevPAR and maintain indepedence with IBC</t>
  </si>
  <si>
    <t>ResoSolutions Restaurant Reservation System</t>
  </si>
  <si>
    <t>Hotel Booking Engine, Channel Manager, Business Intelligence | Bookwize</t>
  </si>
  <si>
    <t>p3 Hotels - Booking Engine Technology &amp; Website Design for Hotels</t>
  </si>
  <si>
    <t>Brizo, the luxury brand of faucets, brings eco-friendly elegance into the home with products that are environmentally responsible and aesthetically pleasing</t>
  </si>
  <si>
    <t>Djubo is India's first integrated hotel sales platform</t>
  </si>
  <si>
    <t>Restaurant Management System/software &amp; Tablet POS System</t>
  </si>
  <si>
    <t>Online purchasing platform that connects restaurants to all of their vendors</t>
  </si>
  <si>
    <t>Cloud-based purchasing and inventory management platform for restaurants and suppliers</t>
  </si>
  <si>
    <t>COGS-Well is a revolutionary new system that makes restaurant inventory control and recipe management fast and easy</t>
  </si>
  <si>
    <t>Cloud-based Restaurant POS System | Restaurant Intelligence Company | Restaurant Plate IQ</t>
  </si>
  <si>
    <t>Voice based restaurant Operating System</t>
  </si>
  <si>
    <t>» Labor Management Software and Biometric Time Clocks</t>
  </si>
  <si>
    <t>It consulting firm focusing on programming and telecommunication</t>
  </si>
  <si>
    <t>SaaS Cost Management Platform for the Restaurant Industry</t>
  </si>
  <si>
    <t>ORCA Inventory and Ordering makes a software system for restaurants and bars to manage inventory and vendor orders</t>
  </si>
  <si>
    <t>Stock control and recipe costing software for the hospitality industry</t>
  </si>
  <si>
    <t>Home - EagleOwl | Restaurant Management and Analytics Software</t>
  </si>
  <si>
    <t>Bacon | Restaurant Management Software</t>
  </si>
  <si>
    <t>Dolce Software -Labor Center - One Click Payroll</t>
  </si>
  <si>
    <t>Bar Inventory Software &amp; Management System | Liquor App</t>
  </si>
  <si>
    <t>Service based online software solutions to help restaurant owners and chefs manage the entire purchasing lifecycle</t>
  </si>
  <si>
    <t>Provider of cloud-based software applications for the restaurant industry</t>
  </si>
  <si>
    <t>Our technology exists to influence and encourage sustainable responsibility throughout the supply chain</t>
  </si>
  <si>
    <t>BarVision: Low impact. High ROI. The most reliable wireless bar performance tool on the market today. - https://t.co/s7elm6TWNj</t>
  </si>
  <si>
    <t>Restaurant Software | POS Analytics and Solutions that Drive Profit</t>
  </si>
  <si>
    <t>Unique online software solution for f&amp;b professionals, helping you to manage your kitchen operations more efficiently</t>
  </si>
  <si>
    <t>Mobile app that reduces turnover, drives incremental revenue, and makes work a better place for hourly employees and managers</t>
  </si>
  <si>
    <t>Restaurant reservation management service</t>
  </si>
  <si>
    <t>Shri Mukunda Mani Software Systems LLP</t>
  </si>
  <si>
    <t>App-based platform that connects people who need a ride with people who are willing to provide one</t>
  </si>
  <si>
    <t>Restaurant Table Reservation Management &amp; waitlist Software | BookmyT</t>
  </si>
  <si>
    <t>Tools to analyze the user's recipes and menus for nutrition and profitability</t>
  </si>
  <si>
    <t>A digital tipping system for the beauty industry</t>
  </si>
  <si>
    <t>Restaurant POS Software &amp; Management Solutions</t>
  </si>
  <si>
    <t>Rosnet is the premier restaurant technology platform. For Support: 816-746-4100</t>
  </si>
  <si>
    <t>Data Analytics Solutions for the Restaurant Industry</t>
  </si>
  <si>
    <t>inresto + Torqus - The Complete Restaurant Management System</t>
  </si>
  <si>
    <t>Backbar | The Free Bar Inventory App</t>
  </si>
  <si>
    <t>A platform that enables businesses to dynamically manage their capital through real-time issuance and acceptance of disbursements using existing financial accounts and payment credentials</t>
  </si>
  <si>
    <t>Brings data, insight and tools to the underserved independent restaurant market through an intelligent back office system</t>
  </si>
  <si>
    <t>Helps restaurants and hospitality businesses run and grow their operations</t>
  </si>
  <si>
    <t>A DOS based touch screen software for the hospitality industry</t>
  </si>
  <si>
    <t>Decision Logic is restaurant management software</t>
  </si>
  <si>
    <t>Platform as a Service</t>
  </si>
  <si>
    <t>POS Sector is restaurant management software with mobile ordering system</t>
  </si>
  <si>
    <t>It company based in panchkula working on cloud-based applications, native os applications, android / ios applications</t>
  </si>
  <si>
    <t>Restoke - Process automation and team management for Restaurants</t>
  </si>
  <si>
    <t>Cloud based solution that brings efficiency in the restaurant purchasing process and helps in inventory and vendor management</t>
  </si>
  <si>
    <t>Cuboh is a Saas - Online Order Management that makes managing many delivery application easy</t>
  </si>
  <si>
    <t>Making it easier for bars and restaurants to track inventory and save money</t>
  </si>
  <si>
    <t>Reporting and analytics restaurant management software</t>
  </si>
  <si>
    <t>Craftable | Restaurant Management Platform | Bevager &amp; Foodager</t>
  </si>
  <si>
    <t>Chanj FLOW - Liquor Inventory</t>
  </si>
  <si>
    <t>Australia’s fastest-growing B2B ordering platform for alcoholic beverages</t>
  </si>
  <si>
    <t>Digital food safety records for hotels, restaurants and food businesses</t>
  </si>
  <si>
    <t>The only way to instantly deposit tips into employees’ bank accounts the second their shift ends</t>
  </si>
  <si>
    <t>Durbin Labs Ltd | Innovative Mobile and Software Development Company</t>
  </si>
  <si>
    <t>One stop destination to shop for retail software and pos hardware products especially meant for the retail industry</t>
  </si>
  <si>
    <t>SaaS software suite for restaurant management, sales monitoring and customer loyalty</t>
  </si>
  <si>
    <t>Accrete is a Web &amp; Software development company delivering customized IT services &amp; solutions across the globe. We help brands with Web Development, Mobile Software Development, Ecommerce Website Design and Software Product Development Services</t>
  </si>
  <si>
    <t>Mobile and cloud based erp and billing software app for small business (sme)</t>
  </si>
  <si>
    <t>Easy Eat - Dine In, Redefined</t>
  </si>
  <si>
    <t>Online inventory, ordering and costing tools for restaurants, bars and food service</t>
  </si>
  <si>
    <t>Innovative it software solution provider and developer</t>
  </si>
  <si>
    <t>Tablet based solutions for hospitality industries</t>
  </si>
  <si>
    <t>WISK | Restaurant and Bar Management Software &amp; Resources To Grow Your Restaurant &amp; Bar</t>
  </si>
  <si>
    <t>Brand marketing and customer loyalty services</t>
  </si>
  <si>
    <t>Offering cloud management solutions for food service industry</t>
  </si>
  <si>
    <t>A powerful data-driven invoice management platform that makes it easy to cook up more profits and lower costs</t>
  </si>
  <si>
    <t>The smart daily checklist for service businesses</t>
  </si>
  <si>
    <t>Experts IN Solutions has it Head Quarters and Delivery center in Chennai, TamilNadu, India</t>
  </si>
  <si>
    <t>LimeTray | Helping restaurants run better</t>
  </si>
  <si>
    <t>Discover the best all-in-one restaurant system to manage operation and delight guests</t>
  </si>
  <si>
    <t>Fully customizable pos systems to the food &amp; beverage and entertainment industry</t>
  </si>
  <si>
    <t>Online Ordering &amp; Reservation System | CloudWaitress</t>
  </si>
  <si>
    <t>ChouxBox – the sweetest way to manage your cabbage</t>
  </si>
  <si>
    <t>Workforce management system featuring powerful online scheduling born in a restaurant, good for bars, hotels &amp; more</t>
  </si>
  <si>
    <t>Actionable business insights for restaurants and retail</t>
  </si>
  <si>
    <t>Optimum Control | Restaurant Inventory Management Software</t>
  </si>
  <si>
    <t>Discover your restaurant operations’ excellence in the cloud</t>
  </si>
  <si>
    <t>Restaurant Point of Sale | MicroSale POS Systems</t>
  </si>
  <si>
    <t>Online Restaurant Employee Scheduling Software by Schedulefly</t>
  </si>
  <si>
    <t>Developer of technology solutions for the restaurant industry and a microsoft gold certified partner</t>
  </si>
  <si>
    <t>Patronpath enables restaurants of all sizes to offer online and mobile ordering from their own websites and to engage with their customers online and on-the-go.</t>
  </si>
  <si>
    <t>Providing a better customer experience for hospitality businesses</t>
  </si>
  <si>
    <t>Provides seamless plug and play food waste solution</t>
  </si>
  <si>
    <t>Helping restaurants manage their own online ordering systems, streamline delivery operations and increase sales on Uber Eats, DoorDash, Deliveroo and more</t>
  </si>
  <si>
    <t>Chiropractic ehr software for chiropractors</t>
  </si>
  <si>
    <t>Provider of cloud-based software as a service (saas) practice management and billing tools</t>
  </si>
  <si>
    <t>Healthcare it company providing holistic solutions to the optometry and ophthalmologic specialties</t>
  </si>
  <si>
    <t>Eyecare Practice Management Software | Visual-Eyes</t>
  </si>
  <si>
    <t>RevolutionEHR | Leading Cloud Based EHR for Optometry |</t>
  </si>
  <si>
    <t>Chiropractic Management Software - Free Demo - CoAction Software</t>
  </si>
  <si>
    <t>Software Motif provide cloud computing chiropractic software solution for insurance &amp; patient billing, electronic healthcare record software</t>
  </si>
  <si>
    <t>EZBIS Chiropractic Software | ezbis.com</t>
  </si>
  <si>
    <t>Innovative software company bringing the technology of tomorrow today and bridging the gap between health and technology</t>
  </si>
  <si>
    <t>Electronic medical record software</t>
  </si>
  <si>
    <t>ChiroPractice Pro – The Most Integrated, Easy to Use, Intuitive EMR Available Today</t>
  </si>
  <si>
    <t>Documentation Software | Document Plus Technologies | United States</t>
  </si>
  <si>
    <t>Crystal PM has integrated insurance claims and patient billing software company</t>
  </si>
  <si>
    <t>Chiropractic billing software and ehr software for clinics</t>
  </si>
  <si>
    <t>Cutting edge electronic health record (ehr) solution</t>
  </si>
  <si>
    <t>EZNotes - Chiropractic Software, SOAP Notes, Free Billing EHR Software</t>
  </si>
  <si>
    <t>EMR software for $850 one-time fee</t>
  </si>
  <si>
    <t>H2D Software | Chiropractic Software Office Management EHR</t>
  </si>
  <si>
    <t>Herfert Software | Chiropractic Practice Management Software</t>
  </si>
  <si>
    <t>Software for Optometry EHR, Retail Chains and Optical Labs</t>
  </si>
  <si>
    <t>OD Link | Powerful optometry practice management software</t>
  </si>
  <si>
    <t>Augmented reality virtual online mirror solutions for the eyecare industry</t>
  </si>
  <si>
    <t>ALL-IN-1 OPTOMETRY CLOUD EHR STARTING $99/M | DESKTOP iPAD</t>
  </si>
  <si>
    <t>Chiropractic Software - VersaSoft Chiro Management Software</t>
  </si>
  <si>
    <t>Cloud Based EHR Software for Optometry|Optometrist Software - eVisionCare</t>
  </si>
  <si>
    <t>Provider of chiropractic ehr/emr software</t>
  </si>
  <si>
    <t>Cloud-based certified electronic health records</t>
  </si>
  <si>
    <t>Kennebec P.R.O.O.F. Preferred | Objective and simple range of motion and muscle testing</t>
  </si>
  <si>
    <t>National web-based ehr company that was founded in 2006 in onalaska, wi</t>
  </si>
  <si>
    <t>CloudChiro Chiropractic Software | Chiropractic Billing | Chiropractic Marketing</t>
  </si>
  <si>
    <t>Developer of chiropractic billing software helping chiropractors manage their business</t>
  </si>
  <si>
    <t>Chiropractic software and insurance billing follow-up services with fast, compliant SOAP note documentation, scheduling, care plans, ONC certified EHR, etc</t>
  </si>
  <si>
    <t>Healthcare technology services company specifically designed for eye surgeons</t>
  </si>
  <si>
    <t>OD Online | A single secure practice management (PM) and Electronic Health Record (EHR) solution for enriching patient care and increasing profitability.</t>
  </si>
  <si>
    <t>Medical software solutions across the united states &amp; puerto rico</t>
  </si>
  <si>
    <t>ChiroCloud | Everything in One Place</t>
  </si>
  <si>
    <t>Home - Pure Chiro Notes | Chiropractic EHR Software for Cash &amp; Membership Practices</t>
  </si>
  <si>
    <t>Exercise content delivery and monitoring platform</t>
  </si>
  <si>
    <t>Homepage - EyeFormatics EMREyeFormatics EMR</t>
  </si>
  <si>
    <t>Technology company providing it solutions to automate clinic and hospital management , power management and logistic</t>
  </si>
  <si>
    <t>WritePad™ EHR | Chiro / Rehab &amp; Pain Mgmt Documentation Software</t>
  </si>
  <si>
    <t>A modern cloud-based eye care iPad electronic health record</t>
  </si>
  <si>
    <t>Optivision Inc. – The most intuitive optical lab software anywhere.</t>
  </si>
  <si>
    <t>A fully-integrated software solution to manage your chiropractic practice</t>
  </si>
  <si>
    <t>Practice Management Software for Chiropractors (Electronic Health Records, Billing, Marketing)</t>
  </si>
  <si>
    <t>Chiropractic EHR/EMR Software, Chiropractic Soap Note, Chiropractic Management Software</t>
  </si>
  <si>
    <t>Most advanced chiropractic practice management software</t>
  </si>
  <si>
    <t>Chiropractic Website Design that Produces New Patients</t>
  </si>
  <si>
    <t>Ehr software solution that caters to ophthalmologists, optometrists and professionals in other medical practices</t>
  </si>
  <si>
    <t>Immersive video, analytics and live streaming sports technology platform</t>
  </si>
  <si>
    <t>BearDev - Sport and eLearning software development on Concrete5, Joomla, Wix platforms</t>
  </si>
  <si>
    <t>The Best Free Sports Team Manager - BenchApp</t>
  </si>
  <si>
    <t>Stackmasters provides cloud management and application hosting solutions for private, public and hybrid clouds</t>
  </si>
  <si>
    <t>Mobile artificial intelligence company</t>
  </si>
  <si>
    <t>Player development and team management software for youth and amateur sports clubs</t>
  </si>
  <si>
    <t>Youth Sports Management Platform</t>
  </si>
  <si>
    <t>Comprehensive Website Editing &amp; Email Marketing management solution</t>
  </si>
  <si>
    <t>A complete video solution for sports organizations to record, analyze, and produce live streams</t>
  </si>
  <si>
    <t>SkillShark Athlete Evaluation Software | 25 Player Free Trial</t>
  </si>
  <si>
    <t>Jersey Watch | Simple &amp; Powerful Sports Management Software</t>
  </si>
  <si>
    <t>Advance the management and integrity of your sport</t>
  </si>
  <si>
    <t>Sports Data API Solutions | NFL API , NBA Data, MLB Data API</t>
  </si>
  <si>
    <t>Creating wearable technologies to help athletes and teams perform to their true potential</t>
  </si>
  <si>
    <t>A cloud-based platform designed to get back the time of the volunteers who work for clubs and organisations</t>
  </si>
  <si>
    <t>Club Caddie - Award Winning Course &amp; Club Management Software</t>
  </si>
  <si>
    <t>Providing software for sports organizations</t>
  </si>
  <si>
    <t>Simple, evidence-based, budget-friendly training load monitoring &amp; athlete management system</t>
  </si>
  <si>
    <t>Golf Tournament Management Software | Golf Scoring Software - Vision Perfect</t>
  </si>
  <si>
    <t>Maligue.ca - Manage less and play more</t>
  </si>
  <si>
    <t>Bandwagon | Curb Ticket Fraud and Elevate Game Day Experience</t>
  </si>
  <si>
    <t>Web platform for creating evaluation checklists and capturing data on evaluated people</t>
  </si>
  <si>
    <t>Online sports registration and club management services</t>
  </si>
  <si>
    <t>Online registration services for races and running clubs</t>
  </si>
  <si>
    <t>Provides web and mobile app software to manage scheduling, results, statistics, players, news and communication of sports leagues</t>
  </si>
  <si>
    <t>Jegysoft Inc. - Home Page</t>
  </si>
  <si>
    <t>Golf course management software</t>
  </si>
  <si>
    <t>The first AI-powered Sport media management made simple</t>
  </si>
  <si>
    <t>Sports performance &amp; injury prevention software</t>
  </si>
  <si>
    <t>Offering one of the most effective tools to acquire and engage modern sports fans</t>
  </si>
  <si>
    <t>TGS Home Page - Total Global Sports</t>
  </si>
  <si>
    <t>Atavus combines sports analytics and world-class coaching philosophy to measure and improve the performance of players, coaches, and teams</t>
  </si>
  <si>
    <t>Allows individuals to manage football tournaments</t>
  </si>
  <si>
    <t>A SaaS platform that helps sports teams, live events and consumer brands build 1-on-1 relationships</t>
  </si>
  <si>
    <t>Where coaches help their athletes find the best opportunities to play in college</t>
  </si>
  <si>
    <t>Insights and data to help teams make smarter decisions and the media bring their audience closer to the game</t>
  </si>
  <si>
    <t>Tournament software for grassroots and professional sports around Europe</t>
  </si>
  <si>
    <t>All-in-one free software to manage your sports teams, create &amp; manage leagues, create tournaments and track performance of your game</t>
  </si>
  <si>
    <t>The world's largest endurance community, event directory, and race results archive</t>
  </si>
  <si>
    <t>Sports management solutions to the youth sports, K-12 and higher education end markets</t>
  </si>
  <si>
    <t>Platform for creating and managing sports teams websites</t>
  </si>
  <si>
    <t>SSB | Data Driven Results</t>
  </si>
  <si>
    <t>Technology platform for online sports information such as schedules, scores, stories, and statistics</t>
  </si>
  <si>
    <t>LEAGUEGOLFER.com - Management Mobile App, Website, Software</t>
  </si>
  <si>
    <t>An affordable wireless timing solution taking the pain out of meets for swim clubs</t>
  </si>
  <si>
    <t>Online marketplace for Brands to Search, Connect &amp; Sponsor Rights Holders in Professional Sports. Winner Forbes 30under30, Sport. Finalist Sports Tech Awards.</t>
  </si>
  <si>
    <t>The leading sponsorship analytics and valuation platform for sports</t>
  </si>
  <si>
    <t>ShotTracker boosts basketball players' performance by measuring shot attempts, makes, misses. Practice smarter. Shoot better. Play more.</t>
  </si>
  <si>
    <t>Online Race Registration Software - Free Race Maps &amp; Marathon Reviews</t>
  </si>
  <si>
    <t>Best tennis team management app. ever? You decide! Manage all your teams, matches &amp; stats, or even a money-making league - all on one easy-to-use site!</t>
  </si>
  <si>
    <t>Tennis Booking and Scheduling Online</t>
  </si>
  <si>
    <t>Know your fans. Market smarter. Award-winning Canadian social tech company. Follow us for latest trends and tips in #SMM #UGC &amp; #ECommerce. IG: @tradablebits</t>
  </si>
  <si>
    <t>Zoomph | Influencer Engagement Platform | Social Media Marketing</t>
  </si>
  <si>
    <t>Sagacity helps daily fee golf courses unlock new revenue in everyday tasks. Our patent-pending technology empowers golf course owners &amp; managers to price with confidence, stay on track with bookings and gain insight into their course’s performance</t>
  </si>
  <si>
    <t>Developer of websites , software and mobile apps</t>
  </si>
  <si>
    <t>First-ever cost-per-click (cpc), reply-based advertising platform</t>
  </si>
  <si>
    <t>Fluendo | Multimedia software solutions based in Gstreamer</t>
  </si>
  <si>
    <t>Golf pace of play management solution that effectively controls the pace of play and unlocks revenue</t>
  </si>
  <si>
    <t>Affinaquest | Nonprofit Fundraising Systems in the Cloud | Affinaquest</t>
  </si>
  <si>
    <t>ICEBERG Sports Analytics | Most Advanced Analytics &amp; Player Tracking</t>
  </si>
  <si>
    <t>Free league &amp; team management software</t>
  </si>
  <si>
    <t>Leading provider of sports data and content to media companies, sports &amp; newspapers websites and fantasy gaming. Sports API &amp; Widgets from over 35 sports</t>
  </si>
  <si>
    <t>360Player | Be your best</t>
  </si>
  <si>
    <t>Modern Solutions for Sports and Activities - TopScore</t>
  </si>
  <si>
    <t>A unique set of sports video technologies based on AI and Machine Learning that analyzes sports broadcasts in real-time</t>
  </si>
  <si>
    <t>Wotscore - Sports League &amp; Ladder Software</t>
  </si>
  <si>
    <t>Microsoft Dynamics CRM for teams, leagues &amp; venues - EngageRM</t>
  </si>
  <si>
    <t>Rapidly edit and distribute branded videos at scale to generate revenue</t>
  </si>
  <si>
    <t>BigTeams develops the most comprehensive custom high school athletic websites and software available in the high school marketplace</t>
  </si>
  <si>
    <t>Making it easy for any sports team to broadcast like the pros</t>
  </si>
  <si>
    <t>Complete sports league management solution websites, online registration, email and text, roster management, and</t>
  </si>
  <si>
    <t>Sports analytics company that uses artificial intelligence to increase athlete performance and health</t>
  </si>
  <si>
    <t>Offering a way to simplify how people manage their clubs, teams and groups with a free, safe and stress-free app</t>
  </si>
  <si>
    <t>FAIRWAYiQ helps golf courses operate more efficiently, by optimizing Staff &amp; Equipment productivity</t>
  </si>
  <si>
    <t>Physimax revolutionary solution tracks &amp; improves musculoskeletal (MSK) wellness &amp; performance by objective, data-driven analysis of musculoskeletal condition</t>
  </si>
  <si>
    <t>Social network designed specifically for athletes and sports professionals</t>
  </si>
  <si>
    <t>Race reports, event overviews, participant lists, registration, groups, and more</t>
  </si>
  <si>
    <t>We use our versatile &amp; innovative technology to provide wellness platforms for organisations in numerous industries</t>
  </si>
  <si>
    <t>CoachNow: 1:1 &amp; Team Communication &amp; Performance Analysis for Coach</t>
  </si>
  <si>
    <t>Best Sports League Software: Live scoring, member registration, scheduling website</t>
  </si>
  <si>
    <t>Provider of web software and mobile applications for youth sport organizations</t>
  </si>
  <si>
    <t>Online sports management services</t>
  </si>
  <si>
    <t>Technology and analytics to determine the value of television viewable signage, jersey rights deals, social media conversation, earn media, and corporate hospitality</t>
  </si>
  <si>
    <t>The largest, fastest-growing high school sports marketing and media network</t>
  </si>
  <si>
    <t>KORE is a pioneer, leader, and trusted advisor delivering transformative business performance from IoT solutions</t>
  </si>
  <si>
    <t>The Football IntelliGym is a software-based training environment. So, in the same way players will train their muscles and cardio, they sit in front of a computer and do their Football-IQ brain workout</t>
  </si>
  <si>
    <t>Uses artificial intelligence technologies to monitor team sporting events and collect performance data on teams and players</t>
  </si>
  <si>
    <t>Golfmanager - All in one Golf Club Management Software</t>
  </si>
  <si>
    <t>FiXi is committed to building software of the highest quality</t>
  </si>
  <si>
    <t>Social media index and measurement platform for the sports and entertainment industry</t>
  </si>
  <si>
    <t>A cloud-based Sports and Fitness Management software that allows to seamlessly scale gym, sports, or fitness business</t>
  </si>
  <si>
    <t>Develops connected health, fitness and human performance software solutions that help make people better</t>
  </si>
  <si>
    <t>At ForeUP we provide the most innovative management system and marketing solutions in the golf industry</t>
  </si>
  <si>
    <t>Live Graphic Systems delivers an automated live production platform that maximises a leagues engagement with it's fans</t>
  </si>
  <si>
    <t>Unparalleled science-driven solutions for optimizing athlete performance</t>
  </si>
  <si>
    <t>Cloud-based software solutions for sports events and federations</t>
  </si>
  <si>
    <t>With over 30 years of experience in analytics and video coaching, Sydex has the tools to give your team the winning edge</t>
  </si>
  <si>
    <t>Global marketing research and business services company</t>
  </si>
  <si>
    <t>Golf Tournament Software for Event Organizers</t>
  </si>
  <si>
    <t>Sports League Management Software &amp; Schedule Maker</t>
  </si>
  <si>
    <t>Nacsport | Sports video analysis software</t>
  </si>
  <si>
    <t>Home - GGGolf - Golf Management System</t>
  </si>
  <si>
    <t>LeagueLineup is pioneer in providing league and team management solutions</t>
  </si>
  <si>
    <t>Tournament, League management software, scheduler. Event registration | LEVERADE</t>
  </si>
  <si>
    <t>League and Tournament Management | Free Round Robin Scheduler</t>
  </si>
  <si>
    <t>Zone7 makes AI-powered athlete injury predictions</t>
  </si>
  <si>
    <t>Revolutionize Sports Through Intelligence</t>
  </si>
  <si>
    <t>Statistics system for competitive sports; easier stats instantly index game film, providing highlights, insight</t>
  </si>
  <si>
    <t>Dartfish - Dartfish ‎|Video Performance and Data Analysis Solutions</t>
  </si>
  <si>
    <t>Crowd sourcing platform for capturing and syndicating local sports content to consumers and media companies</t>
  </si>
  <si>
    <t>The leading business intelligence &amp; marketing analytics platform to evaluate sports, media, and entertainment sponsorships across social media, digital, and Advanced TV</t>
  </si>
  <si>
    <t>Full Swing is the worldwide leader in cutting-edge indoor golf simulation technology</t>
  </si>
  <si>
    <t>AI-based automated video production solutions for the sports market</t>
  </si>
  <si>
    <t>Performance analysis &amp; coaching tool that enhances observation, communication &amp; learning. Trainer with @UlsterUni &amp; created @AxisCoaching1 with @lborouniversity</t>
  </si>
  <si>
    <t>Online video analysis and feedback platform built by sports coaches for sports coaches</t>
  </si>
  <si>
    <t>We create software, mobile apps &amp; educational content for #NBA #NCAA and amateur coaches and players #NBAXsOs #NCAAXsOs #FastDrawTop100</t>
  </si>
  <si>
    <t>Making life easier for sports managers</t>
  </si>
  <si>
    <t>Software that allows teachers to scan grades directly into students’ grade books which they are already using</t>
  </si>
  <si>
    <t>MSP – MyStudentsProgress – More than a SIS</t>
  </si>
  <si>
    <t>Decision making tools to support schools and districts in meeting their academic and programmatic goals</t>
  </si>
  <si>
    <t>xSoTec - Connecting Society and Technology - Home</t>
  </si>
  <si>
    <t>Finest School Management System in its category</t>
  </si>
  <si>
    <t>School Management System - Online software to track student information &amp;amp connect with parents | QuickSchools</t>
  </si>
  <si>
    <t>Cloud Based Learning Management System | Kornukopia</t>
  </si>
  <si>
    <t>Smart-Owls | Get your coaching institute's own mobile app!</t>
  </si>
  <si>
    <t>StrongMind's education technology platform includes student information system, LMS, PSP and more</t>
  </si>
  <si>
    <t>Home - FastDirect Communications School Information System</t>
  </si>
  <si>
    <t>AutoGradr - Automatically grade programming assignments</t>
  </si>
  <si>
    <t>VSware School MIS - Cloud based school administration and timetabling platform | Cloud and mobile based school administration and timetabling platform</t>
  </si>
  <si>
    <t>Web based Student Information System (SIS) for public and private institutions</t>
  </si>
  <si>
    <t>Edvance Software : Student information system - school administration software</t>
  </si>
  <si>
    <t>This company appears to be a hubspot customer</t>
  </si>
  <si>
    <t>A modern and highly customizable School Management Software / Student Information System</t>
  </si>
  <si>
    <t>Leading web development company in delhi</t>
  </si>
  <si>
    <t>BlueBic - Best School Management System Software in Nigeria</t>
  </si>
  <si>
    <t>Mobile App Development, Web Applications Development, Digital Marketing,SEO Services,Ecommerce</t>
  </si>
  <si>
    <t>Reliable Innovative Technologies | Software House In Quetta</t>
  </si>
  <si>
    <t>Edinfini Learning Management system strives to eliminate the barriers to education imposed by space and time and dramatically expand access to lifelong learning</t>
  </si>
  <si>
    <t>Online software and mobile app for coaching institutes to manage their daily activities</t>
  </si>
  <si>
    <t>Provider of privileged access management and log management solutions</t>
  </si>
  <si>
    <t>Student information system (sis) that connects administrators, teachers, parents, and students in one seamless system</t>
  </si>
  <si>
    <t>Intuitive and easy to learn</t>
  </si>
  <si>
    <t>Synclovis experts in Mobile, Web Apps development, Enterprise mobility, eCommerce Solutions and Cloud services</t>
  </si>
  <si>
    <t>It has been a pioneering force in child care management and accounting software</t>
  </si>
  <si>
    <t>Schoollog | School Management System | School ERP Software| ERP | Learning Management System | LMS</t>
  </si>
  <si>
    <t>Computer Resources has been a trusted and innovative provider of student information for K-12 schools</t>
  </si>
  <si>
    <t>Online School Management Software With Cloud based in Delhi India</t>
  </si>
  <si>
    <t>A Student Information System and School Management Software</t>
  </si>
  <si>
    <t>Web marketplace for continuing education</t>
  </si>
  <si>
    <t>Data management and analysis system for today's educator</t>
  </si>
  <si>
    <t>School Dismissal Manager | Dismissal and Carline Management System</t>
  </si>
  <si>
    <t>Relational Data - School Administration Software</t>
  </si>
  <si>
    <t>ParentLocker | Solutions for Schools</t>
  </si>
  <si>
    <t>ConcernCenter puts a prioritized list of support options in your students, veterans or employees hands based on their concern</t>
  </si>
  <si>
    <t>Classpro, a simple SaaS application for managing coaching classes. Free trial here http://t.co/eK4BL6qei4</t>
  </si>
  <si>
    <t>School Management And Parent Teacher Communication Software | SchoolPad</t>
  </si>
  <si>
    <t>Gibbon - The Flexible School Platform</t>
  </si>
  <si>
    <t>The online platform for schools. Bring all of your solutions under one roof with eSchools. #edtech #mobile #innovate #app 0845 557 8070</t>
  </si>
  <si>
    <t>FileMaker-based school information system</t>
  </si>
  <si>
    <t>Helping thousands of Australian educators create better classes and save time</t>
  </si>
  <si>
    <t>Best School Management Software and School ERP software - UC-School</t>
  </si>
  <si>
    <t>School Diary® : #1 Parent Teacher Communication App | Best School Administration Software for Schools</t>
  </si>
  <si>
    <t>Comprehensive school administration platform providing schools with the tools they need to operate smoothly &amp; efficiently</t>
  </si>
  <si>
    <t>Autocab Technology Platform | Taxi Booking and Dispatch Software &amp; Apps</t>
  </si>
  <si>
    <t>Crown Data Systems provides dispatch software for air freight trucking companies</t>
  </si>
  <si>
    <t>National leader in student transportation management systems and services</t>
  </si>
  <si>
    <t>Transport API – the managed services provider for transport</t>
  </si>
  <si>
    <t>Leading portal for the transport industry connecting transporters, truck drivers and other related entities</t>
  </si>
  <si>
    <t>Privately-held company specializing in the development of web-based products from its headquarters in rock hill, sc</t>
  </si>
  <si>
    <t>Easily build a mobile-optimised website</t>
  </si>
  <si>
    <t>An independent logistics software developer and a leader in freight, truck, and rail logistics</t>
  </si>
  <si>
    <t>Partner for cloud and analytics solutions the company envisions, builds &amp; operates erp-surround enterprise cloud and data</t>
  </si>
  <si>
    <t>World's leading off-the-shelf reservation &amp; inventory management platform for ground-based travel industry</t>
  </si>
  <si>
    <t>VariFlight—Living on time! We are a leading global flight data services company. We provide flight data such as historical flight status and schedule, realtime flight information and intergarated data such as flight happiness index</t>
  </si>
  <si>
    <t>HubTran - Back Office Software for Transportation Companies</t>
  </si>
  <si>
    <t>Provider of pc-based trucking software, covering all aspects of fleet management operations</t>
  </si>
  <si>
    <t>Taxi aggregator that allows faster, safer and smarter traveling while upgrading the standards of the taxi industry</t>
  </si>
  <si>
    <t>REACH is a software as a service (SaaS) that facilitates breakdown recovery, equipment reporting, and preventative maintenance within the commercial trucking and intermodal industries</t>
  </si>
  <si>
    <t>Mapper is poised to become the largest data provider of Machine-Readable Maps (MRM) operating at global scale</t>
  </si>
  <si>
    <t>Online Limo Scheduling, Reservation &amp; Dispatch Tool- FREE TRIAL</t>
  </si>
  <si>
    <t>Paratransit Scheduling &amp; Dispatch Software - TSS Paratransit</t>
  </si>
  <si>
    <t>TDS - Transcor Data Services</t>
  </si>
  <si>
    <t>A provider of technology, networking, application development, software and support solutions for companies of all sizes</t>
  </si>
  <si>
    <t>Complete transportation package for pupil transportation professionals</t>
  </si>
  <si>
    <t>Limousine Dispatch, Booking &amp; Reservation Management Software | LiMobility</t>
  </si>
  <si>
    <t>Established and leading web services companies in the global arena</t>
  </si>
  <si>
    <t>Built to help real truckers succeed! IFTA | Dispatches | Invoicing | Expenses | Reports</t>
  </si>
  <si>
    <t>White Label Taxi Dispatch | Online Taxi Booking System | CabStartup</t>
  </si>
  <si>
    <t>Helping trucking companies manage their orders and dispatching activities</t>
  </si>
  <si>
    <t>An all-in-one platform for the auto transport industry</t>
  </si>
  <si>
    <t>Taxi Dispatch System, Taxi Office System, TBMS</t>
  </si>
  <si>
    <t>Information technology with a mission to offer the most exhaustive and reliable data source on shared mobility services</t>
  </si>
  <si>
    <t>The first start-up offering on-demand public bus routes, for both leisure, and commuting, and the first App for private bus booking, in real time</t>
  </si>
  <si>
    <t>Fleet safety management platform</t>
  </si>
  <si>
    <t>SuffesCom is the company, which design, develop and market websites. We help our clients grow their business and enhance their brand.</t>
  </si>
  <si>
    <t>Dating Software, Powerful Dating Script - Zoplay</t>
  </si>
  <si>
    <t>Transforming transport data into intelligent insights</t>
  </si>
  <si>
    <t>Car Rental Software for the Driver-Less Cars era</t>
  </si>
  <si>
    <t>McLeod is a supplier of trucking software for carriers, brokers, 3PL providers and shippers</t>
  </si>
  <si>
    <t>Helping on-demand service providers digitize their operations and improve customer experience</t>
  </si>
  <si>
    <t>Purveyor of software for the transport and logistics industry</t>
  </si>
  <si>
    <t>Provider of transportation operations manager tools for school districts who need route management software</t>
  </si>
  <si>
    <t>Enables remote containerised cargo inspections and claims optimisation</t>
  </si>
  <si>
    <t>Truck Routing Software, IFTA Reports</t>
  </si>
  <si>
    <t>Freight Visibility Software | TruckerCloud</t>
  </si>
  <si>
    <t>Trucking software that helps in delivering software products and services</t>
  </si>
  <si>
    <t>Highly customized web applications for businesses</t>
  </si>
  <si>
    <t>iPhone Android Mobile App Development &amp; Design Company</t>
  </si>
  <si>
    <t>TaxiTapp allows users to use advance booking</t>
  </si>
  <si>
    <t>At All Traffic Solutions, their job is to make your job easier They engineer web-based traffic calming signs – including radar speed</t>
  </si>
  <si>
    <t>Providing Mobility Solutions For All Sized Business</t>
  </si>
  <si>
    <t>ACE/ACI E-Manifest Solution - Simple Ace</t>
  </si>
  <si>
    <t>Chicago-based tech company building logistics search engine and digital freight matching marketplace</t>
  </si>
  <si>
    <t>Platform for governments to monetize their roads through road usage pricing</t>
  </si>
  <si>
    <t>All-In-One Software for Trucking Companies</t>
  </si>
  <si>
    <t>Software Development Company</t>
  </si>
  <si>
    <t>A back-end management tool and a consumer facing passenger application</t>
  </si>
  <si>
    <t>Trucking Software | Roadvision: Trucking Management Software</t>
  </si>
  <si>
    <t>A leading B2B technology provider of ground transport solutions to the global travel industry</t>
  </si>
  <si>
    <t>Innovative, customizable transit and parking solutions</t>
  </si>
  <si>
    <t>Norse Systems has been providing integrated business application software for the bus transportation industry for over 33 years</t>
  </si>
  <si>
    <t>A leading provider of fleet management, routing and predictive analytics solutions for private and for-hire fleets</t>
  </si>
  <si>
    <t>DX1: The Complete Dealership Management Platform for Motorcycle and Powersports Dealerships</t>
  </si>
  <si>
    <t>Shop Management Software for Heavy Duty Truck Repair</t>
  </si>
  <si>
    <t>Codiant is one of the leading web and mobile app development company with regional offices in USA, UK and India</t>
  </si>
  <si>
    <t>Used Equipment Guide is the largest used equipment search engine in the world. One Search. All Equipment</t>
  </si>
  <si>
    <t>Offering easily-accessible and affordable mobility services going beyond reducing emissions linked to charging and include production</t>
  </si>
  <si>
    <t>Payment Innovation, Integrated Financial Solutions</t>
  </si>
  <si>
    <t>Dr Dispatch Software - Easy to Use Software for Trucking and Brokerage</t>
  </si>
  <si>
    <t>The most popular software and mobile app platform in the limousine and livery industry, with 4,000 happy customers across the globe.</t>
  </si>
  <si>
    <t>Intermodal Transportation Management Software | Profit Tools TMS</t>
  </si>
  <si>
    <t>Transforming urban planning and transportation design with the power of geospatial data</t>
  </si>
  <si>
    <t>Tremb Services Ltd - Satellite Tracking and Communications Systems</t>
  </si>
  <si>
    <t>Fast and easy bi tool</t>
  </si>
  <si>
    <t>Provider of business management software and training to retail propane and fuel oil businesses</t>
  </si>
  <si>
    <t>Last-mile logistics orchestration platfrom helping businesses to optimize the movement of people, goods and services</t>
  </si>
  <si>
    <t>IT Curves Transportation Management | Auto dispatch | Taxi cab | Networking taxi | Networking fleet | Networking cabs | transportation automation | Taxi cab automation | Transportation taxi cab network | Map transparency cars Playback | Fleet management | Back seat solution | Billing invoicing | Repair shop</t>
  </si>
  <si>
    <t>Deep insights into human behavior</t>
  </si>
  <si>
    <t>Mobile Dispatching System | White Label Transportation Fleet Management Software</t>
  </si>
  <si>
    <t>Trillium Solutions is providing web-based software and consulting services</t>
  </si>
  <si>
    <t>Autodesk based solutions for the shipbuilding and offshore industry</t>
  </si>
  <si>
    <t>Computer software company offering gps and tracking solutions</t>
  </si>
  <si>
    <t>Launching, managing &amp; scaling vehicle sharing service</t>
  </si>
  <si>
    <t>Trincon Trucking Consultants &amp; Advisory Services</t>
  </si>
  <si>
    <t>Leader in uber clone script</t>
  </si>
  <si>
    <t>High performance computing cloud enabler and CAE marketplace</t>
  </si>
  <si>
    <t>Since 2005, Loginet Solutions has offered cost-effective and time-saving solutions for small and medium companies</t>
  </si>
  <si>
    <t>busHive | busHive Transportation Software</t>
  </si>
  <si>
    <t>Exspeedite is a mobile trucking software provider</t>
  </si>
  <si>
    <t>Trip planning &amp; MaaS tech, for start-ups, blue-chips, governments API for mixed/multi modal transport services, parking, book/pay features</t>
  </si>
  <si>
    <t>Infinite Open Source Solutions LLP, A premier Web-based application development business firm From India</t>
  </si>
  <si>
    <t>Real-time HD maps for autonomous driving | CARMERA</t>
  </si>
  <si>
    <t>Businesses launch and manage their transportation services</t>
  </si>
  <si>
    <t>Trucking Dispatch Software, Transportation, Warehousing, Trucks Maintenance</t>
  </si>
  <si>
    <t>Developer of safe and reliable autonomous trucking solutions</t>
  </si>
  <si>
    <t>WEBSITE &amp; APP DEVELOPMENT COMPANY IN USA</t>
  </si>
  <si>
    <t>A Revolutionary Taxi Dispatch Software System on the UK Market</t>
  </si>
  <si>
    <t>Trucking Management Software | Axis TMS Pro | United States</t>
  </si>
  <si>
    <t>Charter Bus &amp; Motorcoach Software | CoachRail</t>
  </si>
  <si>
    <t>eTruckBiz For FXG - eTruckBiz For FXG</t>
  </si>
  <si>
    <t>Smartphone, tablet and cloud based technology and services for the taxi industry</t>
  </si>
  <si>
    <t>Full Stack Fleet Management Platform</t>
  </si>
  <si>
    <t>Small, Mid to Large- Sized Limousine Software Provider - Home Page</t>
  </si>
  <si>
    <t>Trucknet is a cloud platform based on transport optimization</t>
  </si>
  <si>
    <t>Website creation service enabling users to create sites with blogs, photo albums, video galleries and discussion forums</t>
  </si>
  <si>
    <t>Outweighing the Competition for over 25 years</t>
  </si>
  <si>
    <t>TaxiCaller Nordic AB offers a cloud-based dispatch system for fleet management control of taxi hire companies</t>
  </si>
  <si>
    <t>Deolan is the collaborative platform for the air transport ecosystem</t>
  </si>
  <si>
    <t>Modern platform, which allows travelers to apply for their digital visa in minutes instead of hours or days</t>
  </si>
  <si>
    <t>Travel Technology Company - Sriggle Tech</t>
  </si>
  <si>
    <t>Established customer-first technology partner, providing end-to-end digital solutions</t>
  </si>
  <si>
    <t>A complete trip in just on tap Where will luck take you?</t>
  </si>
  <si>
    <t>It solutions organization, serving customers in national and international markets</t>
  </si>
  <si>
    <t>The new way of travel management - TravelContact</t>
  </si>
  <si>
    <t>10 Travlr - Experience the difference</t>
  </si>
  <si>
    <t>A saas solution that enables tour operators and destination management companies to manage their businesses online</t>
  </si>
  <si>
    <t>The only advanced digital waiver solution purpose-built for tour and activity operators</t>
  </si>
  <si>
    <t>Provides customer relationship and ticketing software to rail carriers and travel retailers</t>
  </si>
  <si>
    <t>Reinventing the travel industry as a network</t>
  </si>
  <si>
    <t>Procon Solution | Mid and Back Office Software for Travel Agencies</t>
  </si>
  <si>
    <t>Pranas Technologies is a professionally Managed IT Firm providing both Web and Software Development with integrity and passion as its core competency.</t>
  </si>
  <si>
    <t>Preeminent solutions and services</t>
  </si>
  <si>
    <t>An all-in-one flight booking platform that helps agents find more competitive itineraries in seconds, while the API helps those with existing platforms augment specific aspects of their booking flow with proprietary machine learning</t>
  </si>
  <si>
    <t>Dolphin - booking and reservation management for travel companies</t>
  </si>
  <si>
    <t>AttractionSuite – Booking software for attractions</t>
  </si>
  <si>
    <t>Online booking for Leisure - We create personalized itineraries to book the perfect day out online in 1 click</t>
  </si>
  <si>
    <t>A tour agent for leisure travelers, providing multiple options of destinations to visit during their journey</t>
  </si>
  <si>
    <t>Eicra Soft Limited is a Dhaka based Web development &amp; Domain Hosting company having qualified experienced developers and designers to offer excellent services.</t>
  </si>
  <si>
    <t>Travel Portal Development, B2C B2B Web Portal Design Company, White Label Portal Solutions</t>
  </si>
  <si>
    <t>Developer of business management software specifically for tour operators</t>
  </si>
  <si>
    <t>Helping airlines distribute their content to customers via a direct api connection</t>
  </si>
  <si>
    <t>Travel Technology Company | GDS Software | Travel Booking System | Hajj And Umrah Software</t>
  </si>
  <si>
    <t>Tracks positions of aircraft in real-time and turn that data into engaging consumer and business applications</t>
  </si>
  <si>
    <t>InfoTree Corporation combines technological expertise with travel industry</t>
  </si>
  <si>
    <t>Making it easier to discover great outdoor activities in stunning locations, with passionate and qualified adventure leaders</t>
  </si>
  <si>
    <t>Travel agencies e-sales solution</t>
  </si>
  <si>
    <t>Travel Agency Software Solutions - Tramada Systems</t>
  </si>
  <si>
    <t>mTrip offers mobile solutions for hospitality, tour operators, travel agencies, tourism boards &amp; consumers. Let mTrip be your personal tour guide!</t>
  </si>
  <si>
    <t>Ezus - DMC &amp; Travel Planners Software</t>
  </si>
  <si>
    <t>Singapore's growing software provider in logistics, transportation and supply chain domains</t>
  </si>
  <si>
    <t>Provides web design, Google ads, social media marketing, and pay-per-click ads services</t>
  </si>
  <si>
    <t>Online Travel Software Development, Web Design Services, Game &amp; App Development</t>
  </si>
  <si>
    <t>Web-based project management software for managing &amp; tracking projects &amp; tasks.</t>
  </si>
  <si>
    <t>The International Air Transport Association (IATA) is the global trade association of airlines. Our 290 members comprise 82% of total air traffic</t>
  </si>
  <si>
    <t>Home Page - GEMINI SOFTWARE SOLUTIONS</t>
  </si>
  <si>
    <t>Catabatic Automation Technology is an software development company providing Travel Website Software and CRM Software solutions view at http://t.co/dRskAAswsi</t>
  </si>
  <si>
    <t>Vamoos | The App for Travel Companies, Hotels, and Villas</t>
  </si>
  <si>
    <t>HitchHiker - Travel Software | Flight booking engines, reservation systems, airline ticketing and queue automation for online travel agencies, corporate travel management companies, tour operators and cruise lines.</t>
  </si>
  <si>
    <t>Marketplace for Adventure Sports and Activities</t>
  </si>
  <si>
    <t>Travel Reservation Systems, Tour Operator Software, Online Booking Engine Software: Mach Associates Ltd</t>
  </si>
  <si>
    <t>Web-based multilingual travel management system developed for tour operators, direct sellers and travel agencies</t>
  </si>
  <si>
    <t>Travel Solutions | Travel Website | Travel APIs | Online Booking System</t>
  </si>
  <si>
    <t>Travelshift | Marketplace software for travel bookings &amp; communities</t>
  </si>
  <si>
    <t>What's Rezgo? Only the best tour and activity booking system around. Come give it a try. Trust me, you'll love it.</t>
  </si>
  <si>
    <t>Web Design &amp;amp; Development Solution</t>
  </si>
  <si>
    <t>B2B and B2C platform that turns every phone into a personal tour guide that enables safe tourism recovery post-Covid</t>
  </si>
  <si>
    <t>PHPTRAVELS booking script and system for hotels airline flights tours cars online application - PHPTRAVELS</t>
  </si>
  <si>
    <t>Travel Technology Products Company</t>
  </si>
  <si>
    <t>A travel platform for themed vacations</t>
  </si>
  <si>
    <t>SaaS based travel business management and automation software. Establish your own travel eCommerce presence in 5 minutes.</t>
  </si>
  <si>
    <t>Freebird empowers travelers to book a new ticket – on any airline at no additional cost – in the event of a flight cancellation or delay</t>
  </si>
  <si>
    <t>Travel Technology Experts | Indias leading Travel technology company |Travel Technology Company | Best Travel technology company | Iween Software Solutions</t>
  </si>
  <si>
    <t>Leading provider of software, web-based applications and data management services to the global travel industry</t>
  </si>
  <si>
    <t>Global aggregator of travel money solution</t>
  </si>
  <si>
    <t>Flexible air travel agency. Book, cancel, change flights without travel agents</t>
  </si>
  <si>
    <t>Travel technology company with a powerful private-label booking engine</t>
  </si>
  <si>
    <t>Travel it solutions provider and support company</t>
  </si>
  <si>
    <t>IIPL-Infinity Infoway Pvt. Ltd(Rajkot-Gujarat)India offshore outsourcing web design development and application software programming company. We provide provides IT and web solutions like offshore web design, web development, graphic design, logo de</t>
  </si>
  <si>
    <t>Stay with Locals and Make Travel Friends</t>
  </si>
  <si>
    <t>Complete portal solution for travel agencies, tour operators and travel aggreagators</t>
  </si>
  <si>
    <t>Empowering local tours and activities worldwide</t>
  </si>
  <si>
    <t>Waverez is the #1 online reservation system for tour providers</t>
  </si>
  <si>
    <t>Hiberus' business core is to deliver services of business consultancy, technological development, digital transformation and outsourcing</t>
  </si>
  <si>
    <t>Adalte Travel Platform - Progressive Web App</t>
  </si>
  <si>
    <t>Trip Solutions - travel software made easy</t>
  </si>
  <si>
    <t>The Flybook | Reservation Management &amp; Booking Software</t>
  </si>
  <si>
    <t>Helping businesses optimize their pricing so they can stay ahead of the competition and maximize their profits</t>
  </si>
  <si>
    <t>A proposal and documents solution for the travel industry</t>
  </si>
  <si>
    <t>Ovation Travel Group, Inc, a corporate travel management company</t>
  </si>
  <si>
    <t>Fast growing, well funded, IIT / IIM alumni travel tech startup</t>
  </si>
  <si>
    <t>Independent train ticket retailer in the UK</t>
  </si>
  <si>
    <t>Our mission is to help companies boost revenue and profits by implementing the right pricing strategy</t>
  </si>
  <si>
    <t>Provider of customer engagement solutions for many of the world's most trusted brands</t>
  </si>
  <si>
    <t>Universal online booking system</t>
  </si>
  <si>
    <t>The market leading provider of upgrade solutions, a key segment of the fast-growing ancillary revenue and merchandising sector</t>
  </si>
  <si>
    <t>Technology hub based in aventura, florida</t>
  </si>
  <si>
    <t>Its users with online bookings, inventory management system, mobile app, and more</t>
  </si>
  <si>
    <t>Travel Technology Solutions Provider</t>
  </si>
  <si>
    <t>The ideal reservation and marketing software to the tour and travel industry</t>
  </si>
  <si>
    <t>Grasp Technologies - Welcome to Grasp Technologies</t>
  </si>
  <si>
    <t>Deliver complete ERP solutions to the global travel industry contact@finalquadrant.com</t>
  </si>
  <si>
    <t>Provides technological solutions for the travel industry</t>
  </si>
  <si>
    <t>La technologie pour les agences de voyages, tour-opérateurs. Via System : Outils de production-cotation pour créer des voyages sur mesure off et online. CRM</t>
  </si>
  <si>
    <t>Travel Software Services | Best Travel Agency Software</t>
  </si>
  <si>
    <t>TourTools Tour Operator Software | Travel Booking Software</t>
  </si>
  <si>
    <t>The leading cloud platform for Tour Operators running Groups &amp; Private Tours</t>
  </si>
  <si>
    <t>Amazing features to manage customers and simplify selling</t>
  </si>
  <si>
    <t>most affordable travel platform that allows you to book, host or swap homes anytime, anywhere in only a few clicks</t>
  </si>
  <si>
    <t>Travel Agents &amp; Activity Resellers - Supercharge your Sales with Hero!</t>
  </si>
  <si>
    <t>RateWizz is a fairly new, but fast-growing channel manager becoming one of the top travel industry application</t>
  </si>
  <si>
    <t>Software solutions to various industries</t>
  </si>
  <si>
    <t>An online electronic ticketing platform for the travel industry</t>
  </si>
  <si>
    <t>Trytn | Welcome To Trytn!</t>
  </si>
  <si>
    <t>AI Empowered content to push sales and customer satisfaction</t>
  </si>
  <si>
    <t>A fast-growing, globally oriented software solutions and services firm with interests in the highly potent domain of Tourism</t>
  </si>
  <si>
    <t>Marketplace for recreational activities</t>
  </si>
  <si>
    <t>Zaui is a powerful and comprehensive tour reservation and management software for the tourism industry</t>
  </si>
  <si>
    <t>Professional flight booking</t>
  </si>
  <si>
    <t>Provides travel management tools and solutions</t>
  </si>
  <si>
    <t>Flight API for flight tracking and fare comparison</t>
  </si>
  <si>
    <t>Result oriented consulting, user-centric and design-focused development company for mobile and web solutions</t>
  </si>
  <si>
    <t>Flight tracking, check flight status, display airport vouchers | FLIO</t>
  </si>
  <si>
    <t>By using artificial intelligence to create digital itineraries, it gives easy B2B and B2C solutions, with no need for coding</t>
  </si>
  <si>
    <t>Travel costs from real people! Find out the price of traveling in destinations around the world with our typical daily costs, travel tips, and more!</t>
  </si>
  <si>
    <t>A travel software and technology solutions provider</t>
  </si>
  <si>
    <t>Real Estate Investing Software | Real Estate CRM | REIPro</t>
  </si>
  <si>
    <t>CustomLinc is leading ticketing, reserviation, logistic software for tourism businesses</t>
  </si>
  <si>
    <t>A one-stop software solution enabling the travel industry to sell tours efficiently, provides a consistent high level of customer service and simple back office administration</t>
  </si>
  <si>
    <t>TripControl very easy to use; web-based software built with a purpose to provide the complete control over the travel itinerary planning</t>
  </si>
  <si>
    <t>Booking and marketing software for tour operators and activity operators</t>
  </si>
  <si>
    <t>Ticketing in the Cloud</t>
  </si>
  <si>
    <t>Digital commerce solutions and services for travel retailers</t>
  </si>
  <si>
    <t>Cloud based sales platform and program management</t>
  </si>
  <si>
    <t>We power today’s travel experiences</t>
  </si>
  <si>
    <t>Leading reservation platform for tours, activities, rentals and attractions</t>
  </si>
  <si>
    <t>Online reservation Systems – Travel Software</t>
  </si>
  <si>
    <t>Making it easy for tour and activity providers to sell their experiences online</t>
  </si>
  <si>
    <t>eGate Solutions — Technology and software solutions for airline and railway industries</t>
  </si>
  <si>
    <t>Sugati | Salesforce based Travel CRM | Itinerary Builder &amp; Automation</t>
  </si>
  <si>
    <t>Caxita Tech Solutions Pvt. Ltd.</t>
  </si>
  <si>
    <t>Dynamic and progressive travel technology company based in south london</t>
  </si>
  <si>
    <t>Technology driven, feature rich and cost effective online reservation system</t>
  </si>
  <si>
    <t>Travel Itinerary And Group Trip App | Travefy</t>
  </si>
  <si>
    <t>BeRightBack - Discover Europe One Surprise Destination at a Time</t>
  </si>
  <si>
    <t>A long distance dynamic shuttle platform connecting passengers and transportation company between small cities and airports</t>
  </si>
  <si>
    <t>The French specialist in reservation solutions and services related to the business hotel industry</t>
  </si>
  <si>
    <t>Complete solutions for travel agency crm &amp; softwares</t>
  </si>
  <si>
    <t>Canadian startup whose core product is a local discovery and travel app</t>
  </si>
  <si>
    <t>Activities &amp; Attractions Association of HawaiiHomepage | Activities &amp; Attractions Association of Hawaii</t>
  </si>
  <si>
    <t>Property Management and Reservation System</t>
  </si>
  <si>
    <t>The collaborative itinerary &amp; experience platform for the travel industry</t>
  </si>
  <si>
    <t>An integrated mobile app and desktop solution that provides travel agencies optimal real-time communications with their clients through all stages of the trip</t>
  </si>
  <si>
    <t>Online travel technology company providing online travel platform, software solutions and technology services</t>
  </si>
  <si>
    <t>Partner Management for the Tourism Industry</t>
  </si>
  <si>
    <t>Innowayt - Best Travel CRM | TOP #1 Travel CRM | The Most Advanced Travel CRM for Travel Agencies,Tour Operators &amp; DMCs</t>
  </si>
  <si>
    <t>2nd Address provides premium extended stays and corporate housing for business travelers</t>
  </si>
  <si>
    <t>Provides a guest engagement platform as a solution for the travel and hospitality industry</t>
  </si>
  <si>
    <t>Open Destinations - Software for tour operators and wholesalers</t>
  </si>
  <si>
    <t>SaaS, web-based software platform for Travel Agents, TMCs, Airlines, and Tour Operators</t>
  </si>
  <si>
    <t>A revolutionary energy management solution that transforms business facilities for maximum efficiency</t>
  </si>
  <si>
    <t>Gridium | Data driven building operations</t>
  </si>
  <si>
    <t>Develops artificial intelligence in order to optimize energy consumption</t>
  </si>
  <si>
    <t>THG Energy Solutions is an innovative software-as-a-service energy data and technology provider</t>
  </si>
  <si>
    <t>Energy management systems to reduce costs and emissions</t>
  </si>
  <si>
    <t>Business Fusion Satellite Billing</t>
  </si>
  <si>
    <t>Able Software has developed the expertise to integrate various technology systems</t>
  </si>
  <si>
    <t>Award winning software development company</t>
  </si>
  <si>
    <t>Globema - Smart Geospatial Solutions. Smallworld GIS. SmartGrid.</t>
  </si>
  <si>
    <t>Provides data mediation and usage analytics tools for fraud management</t>
  </si>
  <si>
    <t>Geospatial productivity &amp; collaboration software | IQGeo</t>
  </si>
  <si>
    <t>Software as a service platform that integrates with IoT devices to allow utility companies to manage residential electricity demand</t>
  </si>
  <si>
    <t>Provider of building and energy analytics solutions</t>
  </si>
  <si>
    <t>DIREXYON | Igniting you decision making</t>
  </si>
  <si>
    <t>Energy Consultants: Industrial and Commercial Efficiency from JRP</t>
  </si>
  <si>
    <t>The most flexible Energy Management Software in Europe. Energy Management without boundaries</t>
  </si>
  <si>
    <t>Deepki, leading the way in ESG for real estate owners and accelerating transition towards net zero and sustainability</t>
  </si>
  <si>
    <t>Energy management platforms for commercial facilities</t>
  </si>
  <si>
    <t>Member-owned information technology cooperative serving nearly 750 utility and telecom providers</t>
  </si>
  <si>
    <t>WegoWise is a web-based utility analytics platform that integrates big data with energy efficiency for the building performance industry.</t>
  </si>
  <si>
    <t>A range of cloud-based software solutions that enable companies to manage their utility data and analytics</t>
  </si>
  <si>
    <t>A cloud-based platform allows companies to simplify the route to intelligent assets to increase efficiency while reducing waste</t>
  </si>
  <si>
    <t>Cloud-based submetering and billing platform, focuses on mdm, utility billing and energy conservation</t>
  </si>
  <si>
    <t>AI solution that learns to automatically adjust HVAC settings based on changing environmental conditions</t>
  </si>
  <si>
    <t>A technology company currently active in the energy management and conservation space</t>
  </si>
  <si>
    <t>Energy Trading, Transmission Reliability, and Smart Grid Software Solutions | OATI</t>
  </si>
  <si>
    <t>The no1 Company specialized in Software for the Motor Control Industry</t>
  </si>
  <si>
    <t>Computer software company specializing in billing software solutions</t>
  </si>
  <si>
    <t>Offers renewable asset management solutions, including autonomous drone inspection services for onshore and offshore wind turbines</t>
  </si>
  <si>
    <t>Full service provider of technical services, consulting and advanced data management solutions</t>
  </si>
  <si>
    <t>Provides companies with insights on their utility bills</t>
  </si>
  <si>
    <t>Utility Billing Software, eBilling, Financials | inHANCE</t>
  </si>
  <si>
    <t>Offering successful Financial Management software and consulting Services for the Utilities</t>
  </si>
  <si>
    <t>Building Energy Management Software and Solutions</t>
  </si>
  <si>
    <t>Telecommunications software and professional services provider</t>
  </si>
  <si>
    <t>Utility Billing Software | CIS Software | TruePoint Solutions</t>
  </si>
  <si>
    <t>Energy conservation company, partnering with clients to improve their energy efficiency</t>
  </si>
  <si>
    <t>Dropcountr mobile and web apps help water utilities and their customers save water, money and time.</t>
  </si>
  <si>
    <t>Noveda Technologies - Energy and Water Monitoring &gt; Noveda Technologies, Inc.</t>
  </si>
  <si>
    <t>SmartGridCIS- The next generation utility billing platform for the Smarter Grid</t>
  </si>
  <si>
    <t>Smart Metering Systems, Energy Management, Monitoring &amp; Control - NewFound Energy Ltd</t>
  </si>
  <si>
    <t>A software solution to help users track downtime and calculate metrics such as availability, reliability, oee, mtbf, and asset utilization</t>
  </si>
  <si>
    <t>Comprehensive solutions to meet the mission critical challenges of telecommunications service</t>
  </si>
  <si>
    <t>Helps water and wastewater utilities collect better infrastructure data and make smarter asset management</t>
  </si>
  <si>
    <t>Mobile Payments, Messaging and Telephony</t>
  </si>
  <si>
    <t>V&amp;R Energy Systems Research specialize in Power Systems Reliability Analysis and Transmission System Optimization</t>
  </si>
  <si>
    <t>NORESCO specializes in the development</t>
  </si>
  <si>
    <t>Providing energy storage solutions by manufacturing low-cost and efficient modular vanadium redox flow batteries</t>
  </si>
  <si>
    <t>Telecom Expense Management | Wireless Management | Call Accounting</t>
  </si>
  <si>
    <t>SaaS platform that helps to assess and manage energy performance industrial environment</t>
  </si>
  <si>
    <t>UtilityAPI - Energy data for new energy companies.</t>
  </si>
  <si>
    <t>Builds software to help organisations optimise their energy use</t>
  </si>
  <si>
    <t>Energy management company which manufactures and sells power monitoring hardware</t>
  </si>
  <si>
    <t>TeleOSS is complete messaging solutions &amp; one of the Award wining Product of Aruhat Technologies</t>
  </si>
  <si>
    <t>Provides complete automated DevOps and testing platform engineered for SAP</t>
  </si>
  <si>
    <t>Transforms building data into asset value for commercial real estate portfolios</t>
  </si>
  <si>
    <t>Enables agile businesses via Software as a Service technology solutions across two markets – Mobility and Energy Management</t>
  </si>
  <si>
    <t>FleetCarma, an award-winning clean-tech information and technology company</t>
  </si>
  <si>
    <t>Technology solutions to help businesses reduce their carbon footprints and save money on energy production costs</t>
  </si>
  <si>
    <t>BaxEnergy - Software solutions for energy and beyond</t>
  </si>
  <si>
    <t>Wattics is a unique software solution for energy management</t>
  </si>
  <si>
    <t>Proven energy tech company in the energy efficiency space</t>
  </si>
  <si>
    <t>EMPOWER YOUR TEAM WITH A TOP-RATED ENERGY MANAGEMENT SOLUTION</t>
  </si>
  <si>
    <t>Enterprise Energy Management Systems &amp; Solutions</t>
  </si>
  <si>
    <t>Automated HVAC-R control &amp; Chiller optimization software for increased energy efficiency in commercial buildings &amp; factories</t>
  </si>
  <si>
    <t>Gov tech platform that connects cities and citizens to make government more accessible and efficient</t>
  </si>
  <si>
    <t>Nexamp is a full service solutions company that finances, builds and maintains clean energy projects.</t>
  </si>
  <si>
    <t>Leading Italian software group</t>
  </si>
  <si>
    <t>An Energy Asset Management Company, Monitoring the biggest portfolio of Solar assets on IoT enabled Mobile &amp; Cloud Apps</t>
  </si>
  <si>
    <t>MACH Energy is software for modern energy management</t>
  </si>
  <si>
    <t>Is the only solution that measures room-level occupancy from air sensor data, enabling buildings to track space use from the same sensors needed for HVAC</t>
  </si>
  <si>
    <t>Creates innovative building analytics software that helps run large buildings at their peak performance</t>
  </si>
  <si>
    <t>Only proven revenue assurance solution for energy and waterutilities in emerging markets</t>
  </si>
  <si>
    <t>Gentrack Group developing, implementing and supporting its specialist software for energy utilities, water companies and airports</t>
  </si>
  <si>
    <t>Neuro-specialists for the buildings which helps the users to know about their device level electricity consumption</t>
  </si>
  <si>
    <t>Retrolux provides electrical distributors, utilities, and contractors with the most comprehensive and integrated mobile product supply chain logistics and energy efficiency software</t>
  </si>
  <si>
    <t>Providing digital infrastructure to help accelerate the transition to a zero carbon future</t>
  </si>
  <si>
    <t>Expert in prepaid solutions with more than 13 years experience</t>
  </si>
  <si>
    <t>Software startup helping New Energy Companies build energy cost savings into their products and services.</t>
  </si>
  <si>
    <t>Developers of Powertracer, software enabling 24/7 traceability of electricity contracts, direct purchasing of wholesale renewables, and community energy sharing</t>
  </si>
  <si>
    <t>MeterDesk - Energy Management, Industrial Analytics and Tenant Billing</t>
  </si>
  <si>
    <t>Applied Technology Solutionsbased technological vision that became the standard for change within utilities nationwide</t>
  </si>
  <si>
    <t>Axxiom is engaged and takes part in several SMART GRID projects through mobility solutions, R&amp;D projects, field team optimization</t>
  </si>
  <si>
    <t>Optimal Monitoring - Commercial AI Energy Management Systems</t>
  </si>
  <si>
    <t>Uk’s supplier of energy monitoring &amp; targeting software</t>
  </si>
  <si>
    <t>Efluid specializes in software solution that covers all the needs of players in electricity, gas and water etc</t>
  </si>
  <si>
    <t>Turning data into actionable intelligence En-trak makes energy management simple</t>
  </si>
  <si>
    <t>MaxBill is an innovation-oriented billing and partner management solution provider, with a focus on digital transformation in energy&amp;utility, telecommunication, gaming and other sectors to open up new possibilities and enable growth where it wasn't possible before</t>
  </si>
  <si>
    <t>Provider of energy management software &amp; services enabling organisations to manage energy consumption and costs</t>
  </si>
  <si>
    <t>A real estate and energy tech company that turns buildings into urban power plants</t>
  </si>
  <si>
    <t>Delivers world-class solutions for electric utilities in developing markets</t>
  </si>
  <si>
    <t>Fully integrated solutions by leveraging the knowledge of their customers</t>
  </si>
  <si>
    <t>Delivering innovative distributed energy resource solutions to industrial, commercial, and institutional customers</t>
  </si>
  <si>
    <t>Brave Energy Systems has been supplying software and consulting services to the electricity and gas industries since 2005</t>
  </si>
  <si>
    <t>Fluentgrid Limited – Smart Grid and Urban Technology solution for seamless digital transformation of smart energy utilities and smart cities with Actilligence platform – Seamless digital transformation of utilities and cities for a sustainable future</t>
  </si>
  <si>
    <t>Branch level monitoring system, making energy management more detailed and effective</t>
  </si>
  <si>
    <t>Global integration services, product development, and consultancy organization focused on the energy and utilities industry</t>
  </si>
  <si>
    <t>Utility bill tracking, auditing, and analysis solutions</t>
  </si>
  <si>
    <t>Nonprofit building open-source decentralized tech</t>
  </si>
  <si>
    <t>$30b global leader in building, physical security, and energy solutions</t>
  </si>
  <si>
    <t>A flexible and scalable end-to-end billing solution</t>
  </si>
  <si>
    <t>Survalent Technology makes real-time operational intelligence and control easy</t>
  </si>
  <si>
    <t>Smart Grid Technology Leaders | Smart Energy Grid Solutions Provider | NES</t>
  </si>
  <si>
    <t>Software and services company focused on customer service and billing solutions for utilities. Microsoft Gold Partner for ERP</t>
  </si>
  <si>
    <t>Remote monitoring for the next generation of energy companies</t>
  </si>
  <si>
    <t>Design, simulation, operation, control, optimization, and automation of power systems</t>
  </si>
  <si>
    <t>Depsys is a technology company that delivers solutions enabling traditional low-voltage electricity networks</t>
  </si>
  <si>
    <t>ACS specializes in helping clients align information technology, process and people with business goals</t>
  </si>
  <si>
    <t>Changing dynamics of the electric grid require improved technology to manage increased complexity and maintain grid stability</t>
  </si>
  <si>
    <t>Hvac management solutions to businesses</t>
  </si>
  <si>
    <t>Organizes energy data and employs big data analytics to generate real-time predictions that create actionable data</t>
  </si>
  <si>
    <t>Construction planning, designing, and consulting services for new and renovated buildings</t>
  </si>
  <si>
    <t>Crunching the future of energy data</t>
  </si>
  <si>
    <t>A Web-based Enterprise Application</t>
  </si>
  <si>
    <t>Global leader/producer of Automatic Data Capture solutions - bar code readers, mobile computers, sensors, vision systems laser marking equipment</t>
  </si>
  <si>
    <t>Owns, operates and develops transmission systems for electricity and natural gas in Denmark</t>
  </si>
  <si>
    <t>CAFM Software for Modern Day Facilities Teams by Expansive FM</t>
  </si>
  <si>
    <t>Energy intelligence at the edge: connected hardware company making buildings smarter and more efficient</t>
  </si>
  <si>
    <t>Software for Utilities | OPEN INTERNATIONAL</t>
  </si>
  <si>
    <t>Minnesota-based corporation using energy utility data to generate macro-level business across buildings and portfolios</t>
  </si>
  <si>
    <t>Powerley Powering customer engagement and savings through a revolutionary energy efficiency channel</t>
  </si>
  <si>
    <t>Goby's ESG solutions help you drive responsible growth with a robust combination of strategic consulting services and a powerful, cloud-based platform</t>
  </si>
  <si>
    <t>Exprivia - Future. Perfect. Simple</t>
  </si>
  <si>
    <t>Enterprise SAAS energy management and optimisation</t>
  </si>
  <si>
    <t>IPS-Intelligent Process Solutions GmbH offers technical asset and maintenance management software especially for power utilities</t>
  </si>
  <si>
    <t>Building the future internet of energy, utilizing cloud, big data, AI &amp; IoT technologies</t>
  </si>
  <si>
    <t>Offers a robust software and data platform for those committed to making buildings more sustainable</t>
  </si>
  <si>
    <t>Providing a real-time DERMS platform to utilities across the world</t>
  </si>
  <si>
    <t>Engineering Ingegneria Informatica SpA</t>
  </si>
  <si>
    <t>Building Analytics Software - Cloud Based, Artificially Intelligent | Datakwip</t>
  </si>
  <si>
    <t>Cost-effective, easy-to-use solutions for collecting energy information</t>
  </si>
  <si>
    <t>A professional software and services organization with real-world experience in utility operations and customer engagement</t>
  </si>
  <si>
    <t>Protect Your Entire Home from Water Damage &amp; Leaks</t>
  </si>
  <si>
    <t>Products and services on energy and water resource management</t>
  </si>
  <si>
    <t>An integrated system for smart in-grid data collection and advanced analytics</t>
  </si>
  <si>
    <t>EcoFactor is a cloud-based home energy management platform providing energy-saving services to utilities and home service providers</t>
  </si>
  <si>
    <t>Vitralogy: Reimagine what intelligent operations should be</t>
  </si>
  <si>
    <t>AVOB is a specialist in optimising energy and reducing your bills</t>
  </si>
  <si>
    <t>AMI-enabled predictive analytics and AI-based solutions for utilities, energy retailers and smart energy communities</t>
  </si>
  <si>
    <t>Home Hansen Technologies - Power The Next - Create-Deliver-Engage</t>
  </si>
  <si>
    <t>Envinta's solutions reduce complexity and enable corporate management to take control of energy costs and related environmental impacts</t>
  </si>
  <si>
    <t>Data West creates software products which are grounded in the real world needs of the utility industry</t>
  </si>
  <si>
    <t>EnergyElephant : Make Better Energy Decisions</t>
  </si>
  <si>
    <t>Galooli offers robust, cloud-based M2M management platforms designed to help businesses optimize their mobile, fixed, and energy-consuming assets for significant savings on operational expenses</t>
  </si>
  <si>
    <t>Verco | Providing Solutions for a Zero Carbon World</t>
  </si>
  <si>
    <t>Sensorflow makes smart energy-efficient hotels a reality</t>
  </si>
  <si>
    <t>Home | Salestar Telecoms Software Solutions | UK &amp; Ireland</t>
  </si>
  <si>
    <t>Developed the Diamond Billing Engine, a platform for businesses to manage the billing of their customers</t>
  </si>
  <si>
    <t>Revolutionary new software platform</t>
  </si>
  <si>
    <t>RESYNC - AI powered Intelligent Energy Management Platform</t>
  </si>
  <si>
    <t>An intelligent energy management that adjusts the power use in households and businesses to save money and the environment</t>
  </si>
  <si>
    <t>Electric utilities and their consultants and vendors with powerful engineering, operations and customer service software</t>
  </si>
  <si>
    <t>Contigo Software | Energy Trading and Risk Management | ETRM</t>
  </si>
  <si>
    <t>CLEAResult harnesses in energy management and delivers the insight and technology to unleash the value</t>
  </si>
  <si>
    <t>Energy Hippo designs energy management software that helps businesses save money and reduce waste</t>
  </si>
  <si>
    <t>Employee Computer Monitoring Software &amp; Web Filtering | CurrentWare</t>
  </si>
  <si>
    <t>A software designed to solve the IoT challenge for facilities and revolutionize smart buildings for multi-chain restaurants, retail chains and property managers</t>
  </si>
  <si>
    <t>Energy management software platform</t>
  </si>
  <si>
    <t>Supplier of smart infrastructure solutions (sis) to water, gas, and electric utilities globally</t>
  </si>
  <si>
    <t>Full-service design, build, operate and maintain (dbom) firm with over 1,900 staff</t>
  </si>
  <si>
    <t>Provides information technology offerings for finance, insurance, public administration, airports, defense, healthcare and media</t>
  </si>
  <si>
    <t>We advance zero waste programs with waste and recycling analytics and data collection</t>
  </si>
  <si>
    <t>KigaRoo, the modern software for the management, accounting and presentation of your daycare centre</t>
  </si>
  <si>
    <t>Live auction software | Online auction software - Beyond Solutions</t>
  </si>
  <si>
    <t>TAI | Life Reinsurance Systems and Software Solutions</t>
  </si>
  <si>
    <t>Award Force is recognised as the world’s #1 software for managing awards entry and judging online</t>
  </si>
  <si>
    <t>Booking and servicing facilities for salons and spas</t>
  </si>
  <si>
    <t>VoIP and UC Management - Monitor VoIP QoS, UC Performance - Tone</t>
  </si>
  <si>
    <t>Data Visualization and business intelligence</t>
  </si>
  <si>
    <t>GoDoChurch is web-based church administration software that helps the modern church stay connected to its congregation</t>
  </si>
  <si>
    <t>ProPresenter Church Worship Software, ProVideoPlayer Media Server, ProVideoServer</t>
  </si>
  <si>
    <t>Childcare software designed to improve business</t>
  </si>
  <si>
    <t>MediaComplete aims to help churches of every size present their worship in a way that honors God</t>
  </si>
  <si>
    <t>Fourex is a revolutionary self-service currency exchange specialist</t>
  </si>
  <si>
    <t>Painting Contractor Software | CorkCRM</t>
  </si>
  <si>
    <t>Develops mission critical C4ISR solutions across the land, sea, air, space and cyber domains</t>
  </si>
  <si>
    <t>Technology Services, Ahead of Times</t>
  </si>
  <si>
    <t>A global provider of innovative software, hardware and services</t>
  </si>
  <si>
    <t>Leading provider of IT solutions for airports and airlines</t>
  </si>
  <si>
    <t>Cloud-based software as a service solution</t>
  </si>
  <si>
    <t>Recycling Software - Trading Business Management | cieTrade</t>
  </si>
  <si>
    <t>AVANTE International Technology, Inc is company pioneered, patented and marketed the first voter verified paper record (VVPR)</t>
  </si>
  <si>
    <t>AgapeWORKS, is an online Church Management Software that allows churches to manage their own environment</t>
  </si>
  <si>
    <t>PureTech Systems - PureActiv: Outdoor Video Surveillance System - Automated PTZ Camera Tracking</t>
  </si>
  <si>
    <t>Software-as-a-service fintech company</t>
  </si>
  <si>
    <t>Webtron Online Auction designs online and mobile auction platforms for auctioneers and their clientele</t>
  </si>
  <si>
    <t>Industrial IoT in Lubrication Management</t>
  </si>
  <si>
    <t>Fluxx's secure, cloud-based grants management software makes collaboration, clarity, and organization of data in the philanthropic ecosystem effortless</t>
  </si>
  <si>
    <t>PHP Pro Bid: Online Auction Script Software | Flexible E-commerce Platform</t>
  </si>
  <si>
    <t>Provides a real-time CCTV powered AI assistant to analyse human behavior on the shop floor level</t>
  </si>
  <si>
    <t>cDs Global is the world leader in booking &amp; agency management, image &amp; video delivery solutions &amp; web design for the modeling, talent &amp; production industries</t>
  </si>
  <si>
    <t>Vision Computer Programming Services, Inc has been working with Boys &amp; Girls Clubs organizations since 1991</t>
  </si>
  <si>
    <t>Home | Strelitzia Software | Hurworth, Darlington | County Durham</t>
  </si>
  <si>
    <t>Saas and mobile platform helping universities to better understand and build network engagement</t>
  </si>
  <si>
    <t>Provider of high-end fleet and related asset management software</t>
  </si>
  <si>
    <t>SaaS software designed for architects, simple to use, and quick to deploy with a mission to help architectural firms save time by better managing their projects and resources and by monitoring their performance and profitability more easily</t>
  </si>
  <si>
    <t>Feenics is paving the way for the future of physical security</t>
  </si>
  <si>
    <t>Private membership mobile hub for businesses to efficiently manage, engage and monetise their existing most valuable asset - their clients!</t>
  </si>
  <si>
    <t>PestScan - PestControl Software for Pest Controllers with barcode scanning, digital reports, technician planning and detection systems</t>
  </si>
  <si>
    <t>CMMS Software | Janitorial Software | Landscaping Software | PSIwebware</t>
  </si>
  <si>
    <t>Organizes and manages child's afterschool activities</t>
  </si>
  <si>
    <t>The scheduling and payments solution for sports facilities</t>
  </si>
  <si>
    <t>A new video surveillance solution for the Internet Of Things</t>
  </si>
  <si>
    <t>Gatemaster Technology - Point-of-Sale and Ticketing Software</t>
  </si>
  <si>
    <t>Integrated Business Software | HansaWorld</t>
  </si>
  <si>
    <t>Real-time rating and web-based inquiry for your customers</t>
  </si>
  <si>
    <t>Main Page - CerTek Software</t>
  </si>
  <si>
    <t>An online CRM software for beauty salons</t>
  </si>
  <si>
    <t>Provides smart logistics solutions that saves time, money and the environment by using wireless sensors</t>
  </si>
  <si>
    <t>Provider of Interoperable Smart Parking Platform that connects all parking and mobility stakeholders on a common platform</t>
  </si>
  <si>
    <t>Energy consulting to developers and investors in canada</t>
  </si>
  <si>
    <t>Provider of smart water infrastructure modeling and simulation software solutions</t>
  </si>
  <si>
    <t>AI Wildfire Detection System to save lives and cut loss | RoboticsCats</t>
  </si>
  <si>
    <t>The Enterprise Open Source Association Management Software</t>
  </si>
  <si>
    <t>Grow with digital stores, catalogues, payment links, gold purchase plans, digital gold, gold loans, B2B commerce, and many more features!</t>
  </si>
  <si>
    <t>Online waste management software solution</t>
  </si>
  <si>
    <t>Software for church administrators to manage every aspect of their church</t>
  </si>
  <si>
    <t>SWAMP Self Storage software by Quayle Computer Concepts</t>
  </si>
  <si>
    <t>A leading provider of software solutions and services to the hospitality industry with particular focus to the worldwide cruise market</t>
  </si>
  <si>
    <t>Platform offering different services for website designs</t>
  </si>
  <si>
    <t>Planetside Software – The home of Terragen – Photorealistic 3D environment design and rendering software.</t>
  </si>
  <si>
    <t>Church software company founded in 1994</t>
  </si>
  <si>
    <t>Business Intelligence Tools for Surveillance Video | Envysion</t>
  </si>
  <si>
    <t>Rental equipment and epr software</t>
  </si>
  <si>
    <t>Online Church StreamingChurch.tv | Best Church Streaming Service</t>
  </si>
  <si>
    <t>Goodshuffle is modernizing the event rental industry through a marketplace for online booking &amp; SaaS platform to streamline operations</t>
  </si>
  <si>
    <t>Water Data Management Software</t>
  </si>
  <si>
    <t>All-in-one Online Membership Management and CRM Software</t>
  </si>
  <si>
    <t>Cloud-based tool that powers your cleaning business</t>
  </si>
  <si>
    <t>Hazardous Materials Management Software - TerraLink LLC</t>
  </si>
  <si>
    <t>Equipment Rental Software, Microsoft Dynamics NAV, Equipment Management Software | Armada Dynamics</t>
  </si>
  <si>
    <t>Leading provider of it and network infrastructure software solutions for communications service providers worldwide</t>
  </si>
  <si>
    <t>Provider of cloud based registration systems for youth sports leagues and events</t>
  </si>
  <si>
    <t>GivingData builds enterprise-class data products and knowledge &amp; learning solutions for grantmaking organizations</t>
  </si>
  <si>
    <t>Developer of software for the management of online auctions</t>
  </si>
  <si>
    <t>Build a Secure Online Election for Free | Election Runner</t>
  </si>
  <si>
    <t>FinnlySport makes recreation facility management a snap, from scheduling to billing to processing payments</t>
  </si>
  <si>
    <t>VersionX simplifies operations through innovative software &amp; hardware technologies</t>
  </si>
  <si>
    <t>Applied Information | Smart City and Connected Infrastructure Expertise</t>
  </si>
  <si>
    <t>Telecommunications company offering telecommunications billing and oss services</t>
  </si>
  <si>
    <t>Tend.ly connects parents and daycare providers, providing a free, simple interface to track daily activities of children on mobile devices</t>
  </si>
  <si>
    <t>Online application-driven software program for awards and contests, nominations, scholarships, and event registrations</t>
  </si>
  <si>
    <t>Salon and spa software</t>
  </si>
  <si>
    <t>Water and Wastewater Management Solutions</t>
  </si>
  <si>
    <t>A Single Tech Platform to Manage Entire Sustainability Program for Carbon and Beyond</t>
  </si>
  <si>
    <t>EHS Compliance Software Solutions | Quantum Compliance</t>
  </si>
  <si>
    <t>KidCheck Children's Check-In - www.kidcheck.com</t>
  </si>
  <si>
    <t>Moving and Storage Software</t>
  </si>
  <si>
    <t>MemberMouse - WordPress Membership Plugin</t>
  </si>
  <si>
    <t>Global auction software company</t>
  </si>
  <si>
    <t>End-to-end physical security information management reporting solutions</t>
  </si>
  <si>
    <t>Singapore Leading Event Technology Provider &amp; Conference Management Software</t>
  </si>
  <si>
    <t>Recognized leader in providing environmental data management systems and support worldwide</t>
  </si>
  <si>
    <t>Software development and design company</t>
  </si>
  <si>
    <t>A world class childcare management software service</t>
  </si>
  <si>
    <t>Develops and manufactures innovative hardware and cutting edge software for parking access and revenue control systems</t>
  </si>
  <si>
    <t>Postal service software</t>
  </si>
  <si>
    <t>Best Cloud-Based Recreation Management Software | Book King</t>
  </si>
  <si>
    <t>Professional &amp; reliable services since 2006</t>
  </si>
  <si>
    <t>Microsoft Dynamics 365 ERP / NAV / AX / F&amp;O / CRM | Ireland | Sysco</t>
  </si>
  <si>
    <t>Modern &amp; Affordable Software Development for Startups | Devathon</t>
  </si>
  <si>
    <t>PIRO | Professional jewelry software for jewelers</t>
  </si>
  <si>
    <t>Pancomp - Mobile employee time tracking system</t>
  </si>
  <si>
    <t>Climate accounting and environmental reporting</t>
  </si>
  <si>
    <t>A software platform that connects all of the complex information involved in environmental remediation and decommissioning</t>
  </si>
  <si>
    <t>It solutions and business process outsourcing services</t>
  </si>
  <si>
    <t>Software Development &amp; Testing Service :: TFT</t>
  </si>
  <si>
    <t>TrackerHero bringing physical security &amp; field operation world into the 21st century by providing state of the art device with SaaS software</t>
  </si>
  <si>
    <t>Liberty Computers - Dry Cleaning Point of Sale Systems</t>
  </si>
  <si>
    <t>Marketplace for cleaning and other household services for consumers and small businesses</t>
  </si>
  <si>
    <t>Mobility and expense management software developer</t>
  </si>
  <si>
    <t>Pudink — Daycare Website Design</t>
  </si>
  <si>
    <t>Janitorial software for cleaning inspections: OrangeQC</t>
  </si>
  <si>
    <t>Recreation departments and school districts with a highly customizable platform</t>
  </si>
  <si>
    <t>Leading green it technology and management consulting firm focusing on delivering turnkey business solutions for midmarket</t>
  </si>
  <si>
    <t>A revolutionary migration solution for WordPress</t>
  </si>
  <si>
    <t>Acquired by Canon. The world's leading provider of open platform IP video surveillance software</t>
  </si>
  <si>
    <t>OmegaFi | Run, Raise, Connect</t>
  </si>
  <si>
    <t>MemberCentral | Association Management Software</t>
  </si>
  <si>
    <t>Haber – Analyze . Automate . Optimize</t>
  </si>
  <si>
    <t>Membership Management Software | Memberize.com</t>
  </si>
  <si>
    <t>Committed to implement smart city technology to both government and private sectors in Indonesia, through its various solutions</t>
  </si>
  <si>
    <t>MICROMINE develops mining software solutions spanning the entire mining process, geological exploration, and 3D mine design</t>
  </si>
  <si>
    <t>ZGIVE is the ultimate digital fundraising platform for nonprofits in the USA</t>
  </si>
  <si>
    <t>Cloud-platform for associations to build&gt;manage&gt;monetize&gt;grow their communities</t>
  </si>
  <si>
    <t>A tech solution that accelerates performance and drives evidence-based decisions</t>
  </si>
  <si>
    <t>Landscape Design Software | 3D Landscaping Software | Free Trial</t>
  </si>
  <si>
    <t>Mining &amp; Surveying Software - Promine Inc.</t>
  </si>
  <si>
    <t>Smartyard brings the digital convenience we know as private to the workplace</t>
  </si>
  <si>
    <t>Custom CRM Software Solutions for Dynamic Organizations | Cobalt</t>
  </si>
  <si>
    <t>Online Casting Software | Casting Crane</t>
  </si>
  <si>
    <t>Rosy salon, a comprehensive suite of salon scheduling and business tools</t>
  </si>
  <si>
    <t>SalonScale Technology is developed a solution that weighs, charges, and tracks for the exact amount of hair dye colour</t>
  </si>
  <si>
    <t>Track Your Stuff (Packages, Purchases, Price Drops, Recalls)</t>
  </si>
  <si>
    <t>Integrated Parking Management Software &amp; Services NetTech Solutions is a full service vendor providing software, systems, and services to form full turn-key solutions</t>
  </si>
  <si>
    <t>Leading provider of information management solutions for churches, schools and other faith-based organizations</t>
  </si>
  <si>
    <t>Customer information and billing solutions company</t>
  </si>
  <si>
    <t>Online Auction Software - Create an Auction Website | RainWorx Software</t>
  </si>
  <si>
    <t>The alumniEX Alumni Management Platform enables organizations to rapidly acquire, manage and communicate with former employees</t>
  </si>
  <si>
    <t>Building the digital bridge to a connected construction community</t>
  </si>
  <si>
    <t>A software platform for event professionals that allows them to perfectly curate their events, especially events with thousands of small pieces</t>
  </si>
  <si>
    <t>Offering powerful software solutions and expert consultancy for mining operations</t>
  </si>
  <si>
    <t>Online recreation, volunteer, and league management software</t>
  </si>
  <si>
    <t>Easy-to-use salon software that lets you keep track of your appointments, sales and client base, wherever you are</t>
  </si>
  <si>
    <t>Represents and assists the technology companies</t>
  </si>
  <si>
    <t>MoveNinja - Lightweight CRM for moving companies</t>
  </si>
  <si>
    <t>Cirium - A Smarter Way</t>
  </si>
  <si>
    <t>Leading software and consulting solutions company and creators of the enquire ‘grantcycle management’ solution</t>
  </si>
  <si>
    <t>Carolina Software, specializes in software for the waste disposal and recycling industries</t>
  </si>
  <si>
    <t>Most comprehensive cloud based software system for dry cleaning and laundry business</t>
  </si>
  <si>
    <t>Smart waste management solutions that facilitate the digital transformation of the waste management industry</t>
  </si>
  <si>
    <t>Eoxs - Where Steel Meets technology</t>
  </si>
  <si>
    <t>Electronic voting services that are designed to increase voter participation while decreasing election costs</t>
  </si>
  <si>
    <t>Key Software Systems is a leading courier and dispatch management software solutions provider</t>
  </si>
  <si>
    <t>Merchant services for the twenty first century.</t>
  </si>
  <si>
    <t>Scale Management Software company</t>
  </si>
  <si>
    <t>Geelus Cloud Based POS Software for Dry Cleaning, Laundry, Tailoring &amp; Clothing Alterations</t>
  </si>
  <si>
    <t>Helps companies deliver inspiring, personalized customer experiences with Gamification</t>
  </si>
  <si>
    <t>Digitizing how global business and logistics is managed offering a multilingual platform that automates process between Exporters, Forwarders, and Importers</t>
  </si>
  <si>
    <t>LogChain is a logistics platform for the chemical industry. LogChain gives manufacturers and operators full visibility and transparency of their trade lanes in real time</t>
  </si>
  <si>
    <t>VeryConnect | Membership, CRM and Community Software</t>
  </si>
  <si>
    <t>Telebreeze OTT TV / IPTV Solutions</t>
  </si>
  <si>
    <t>Quantitative investment in art assets</t>
  </si>
  <si>
    <t>Entoro – Energy, Strength, Growth…</t>
  </si>
  <si>
    <t>Child care management software solution</t>
  </si>
  <si>
    <t>IMEC Technologies has always been a mobile centric software solution provider</t>
  </si>
  <si>
    <t>Commerce platform for the world that is made to make less</t>
  </si>
  <si>
    <t>Asset Tracking Software for Equipment &amp; Inventory Management - EZOfficeInventory</t>
  </si>
  <si>
    <t>Parting Pro - #1 software to grow your cremation business.</t>
  </si>
  <si>
    <t>The tools needed to deliver a noteworthy member experience</t>
  </si>
  <si>
    <t>Web and mobile management and donation platform that facilitates effective church administration and seamless member engagement</t>
  </si>
  <si>
    <t>Salon Booking System, the appointment WordPress plugin, try it for free</t>
  </si>
  <si>
    <t>Offers a full suite of products and solutions</t>
  </si>
  <si>
    <t>Offering personalized, ongoing postpartum support to new moms and their babies, from birth to birthday</t>
  </si>
  <si>
    <t>Online Rodeo Ticket Software with low fees &amp; free setup</t>
  </si>
  <si>
    <t>A coaching solution made for modern work – helping innovative companies unlock the full potential of their key people and teams</t>
  </si>
  <si>
    <t>CleanGuru | Janitorial and Cleaning Business Software</t>
  </si>
  <si>
    <t>Synagogues with both installed and saas solutions on multiple technology platforms</t>
  </si>
  <si>
    <t>Revolutionizes the way they create, share and find addresses by turning them digital</t>
  </si>
  <si>
    <t>A booking and management system A PMS, activity scheduler, and booking form, tailored for surf resorts, schools and artificial wave parks</t>
  </si>
  <si>
    <t>Home Security Systems, Alarm Monitoring, Video and Energy Management</t>
  </si>
  <si>
    <t>Geotech - Enviro Data Software</t>
  </si>
  <si>
    <t>B &amp; I Computer Consultants- Specializing in Center Management, Contact Management and Retail POS Software</t>
  </si>
  <si>
    <t>Learn all about WashClubTrak, an all in one laundry and dry cleaning point of sale system built for customers</t>
  </si>
  <si>
    <t>Learning Story Software &amp; Child ePortfolios - Educa</t>
  </si>
  <si>
    <t>Cleanetto - The Smart CRM for The Modern Cleaning Company</t>
  </si>
  <si>
    <t>Data and insights on mobile games</t>
  </si>
  <si>
    <t>Offers a range of tailor-made solutions to finance equipment within budget</t>
  </si>
  <si>
    <t>Media platform specializes in digital media creation tools for film, video, audio, and broadcast professionals</t>
  </si>
  <si>
    <t>Kitomba, a provider of software &amp; services to the Salon and Spa industries</t>
  </si>
  <si>
    <t>A sharing economy platform for car parking that allows companies and individuals to rent out their empty parking bays</t>
  </si>
  <si>
    <t>IntegraPark – Software Solutions for the Parking Industry</t>
  </si>
  <si>
    <t>Provides a disruptive SaaS service that helps food producers across the world to calculate and analyse the climate footprint</t>
  </si>
  <si>
    <t>Docufree Document Scanning Services &amp; Cloud Document Management Systems - Docufree Document Scanning Services &amp; Cloud Document Management Systems</t>
  </si>
  <si>
    <t>Pedagogical Management Software for Preschools and Childcare Centers</t>
  </si>
  <si>
    <t>Using nano-satellites to provide simple and affordable access to space to organisations</t>
  </si>
  <si>
    <t>SKIDATA AG is a global leading provider of access, management and ticketing solutions for quick and safe access of people and vehicles</t>
  </si>
  <si>
    <t>Connecting, engaging, and retaining audiences through technology</t>
  </si>
  <si>
    <t>Choose from 3 levels of monthly subscriptions to give you the secure data storage you need for your boutique-size practices or large corporation</t>
  </si>
  <si>
    <t>Child Paths Childcare Software that supports parental interaction</t>
  </si>
  <si>
    <t>Arb Pro, CRM, Tree Contracting Software for Arborists, Tree Contractors, Tree Surgeons | Arb Pro Software Ltd</t>
  </si>
  <si>
    <t>ISP Radius AAA and Billing in the cloud - iBill.io, Inc.</t>
  </si>
  <si>
    <t>lifelong learning | Sesh | los angeles</t>
  </si>
  <si>
    <t>Develops spatial computing technologies to interact between the physical and digital world</t>
  </si>
  <si>
    <t>Bringing technology to the death industry</t>
  </si>
  <si>
    <t>Bringing video surveillance from the back room to your back pocket via the cloud</t>
  </si>
  <si>
    <t>Prophecy International: - We make software</t>
  </si>
  <si>
    <t>Funeral home, crematory, and pet crematory management software that's powerful and easy to use</t>
  </si>
  <si>
    <t>Video surveillance software products by FelenaSoft (official page)</t>
  </si>
  <si>
    <t>Auction Marketer - Auction House Software</t>
  </si>
  <si>
    <t>Current-RMS Ltd supplies cloud based, fully integrated rental management solutions</t>
  </si>
  <si>
    <t>The fastest real-time gas analysis technology</t>
  </si>
  <si>
    <t>Big data analytics and insights for energy providers</t>
  </si>
  <si>
    <t>Softec Solutions – People. Experience. Results.</t>
  </si>
  <si>
    <t>Multivista Systems provider of visual, cloud-based construction documentation solutions</t>
  </si>
  <si>
    <t>If your agency wants a better way to process awards across their life cycle, you need a grant management solution</t>
  </si>
  <si>
    <t>The company's line of business includes providing telephone voice and data communications services</t>
  </si>
  <si>
    <t>LogicLadder | Energy, environment and asset intelligence</t>
  </si>
  <si>
    <t>Quick &amp; Accurate Protein Characterization &amp; Analysis - NanoTemper</t>
  </si>
  <si>
    <t>Salon Software | MYB Systems, Inc. - Easy to use software - Offering Point-of-Sale, Appointment Scheduling, and Business Management Solutions with our Mind Your Business products.</t>
  </si>
  <si>
    <t>Leading business software &amp; systems consultant</t>
  </si>
  <si>
    <t>Hi-Tech Pawn Software – A Successful Business Starts With Quality Software</t>
  </si>
  <si>
    <t>Enterprise software solutions to retailers</t>
  </si>
  <si>
    <t>Data driven solutions to enhance direct communications</t>
  </si>
  <si>
    <t>Associations with a software platform that assists them to manage and run their organization</t>
  </si>
  <si>
    <t>Health-focused Environmental Intelligence</t>
  </si>
  <si>
    <t>LocalHarvest maintain a definitive and reliable living public nationwide directory of small farms, farmers markets, and other local food</t>
  </si>
  <si>
    <t>Tweets from the team at Include Software, business management software for Design/Build, Maintenance, and service contractors in US and Canada.</t>
  </si>
  <si>
    <t>Consumer service that lets people create a website, blog or online store</t>
  </si>
  <si>
    <t>Cloud-based management software for churches and their members</t>
  </si>
  <si>
    <t>Service management software for Repair Service Providers</t>
  </si>
  <si>
    <t>OnQ Software - LIMS experts. Lab grown software.</t>
  </si>
  <si>
    <t>Best IT Company | Web Designing and Mobile App in Calicut, India | Web Development Company - Lilac Infotech</t>
  </si>
  <si>
    <t>Offers an enterprise approach to smart, connected waste management deployments</t>
  </si>
  <si>
    <t>IMX Software | Global Leader in Banknote Trading and Travel Money Technology Solutions</t>
  </si>
  <si>
    <t>Clinic Software, Clinic Management Software, Spa Software, Salon Software, Clinic Software System - Ten Steps ahead</t>
  </si>
  <si>
    <t>Parcel Perfect™ | Track &amp; Trace Courier Management Software</t>
  </si>
  <si>
    <t>India's 1st technology-led ecosystem for natural fibre supply chain in the form of a super app, starting from farm to retail</t>
  </si>
  <si>
    <t>Child care providers when and where you need them</t>
  </si>
  <si>
    <t>Smarking | Maximize Business Results of your Parking Assets</t>
  </si>
  <si>
    <t>The easiest way for preschool or childcare center to keep parents updated</t>
  </si>
  <si>
    <t>Combining software, advanced engineering and world-leading expertise to reduce consumption, optimise systems and lower emissions</t>
  </si>
  <si>
    <t>Campspot - Campgrounds, RV resorts, glamping, and more.</t>
  </si>
  <si>
    <t>Delivery Master Software is designed to support and streamline same day courier companies</t>
  </si>
  <si>
    <t>Logistics software provider</t>
  </si>
  <si>
    <t>Provide insights on envoirnmental impact, CO2 footprinting, energy efficiency and resource flows to determine returns on sustainable investments on a financial and environmental level</t>
  </si>
  <si>
    <t>Cleaning Business Software | Cleansure Ltd</t>
  </si>
  <si>
    <t>Clean Infrastructure Made Investible</t>
  </si>
  <si>
    <t>Hair Salon Scheduling App | MyCuts Salon Booking Software</t>
  </si>
  <si>
    <t>Cloud-based Association Management</t>
  </si>
  <si>
    <t>Powerful subscription tools for brands selling on Shopify</t>
  </si>
  <si>
    <t>Live Courier | Web Based Courier Software, Dispatch Software,Tracking Software, Shipping Software</t>
  </si>
  <si>
    <t>Top Landscape Management Software - Increase Your Profits</t>
  </si>
  <si>
    <t>Integra LifeSciences | Medical Device Company - Medical Technologies</t>
  </si>
  <si>
    <t>DCIT provides a complete and modern cloud based jewelry inventory control, point of sale, CRM, and workshop management software application, for manufacturing and retail jewelers</t>
  </si>
  <si>
    <t>Hopping In For Parents - Book extra spots​ at your daycare center  » Hopping In!</t>
  </si>
  <si>
    <t>Football coaching software and football training for coaches</t>
  </si>
  <si>
    <t>The first and only student ambassador app for colleges and universities</t>
  </si>
  <si>
    <t>Software Development Company Dubai, UAE Mobile App Development Dubai</t>
  </si>
  <si>
    <t>Data driven waste management</t>
  </si>
  <si>
    <t>Risk assessments and method statements made easy. Create project-specific RAMS documents online in minutes</t>
  </si>
  <si>
    <t>An online voting platform that combines high security standards and easiness of use</t>
  </si>
  <si>
    <t>Full service it consulting, services, and staffing firm with offices in maryland, washington, dc and mumbai, india</t>
  </si>
  <si>
    <t>Integrated payment processing services and other software solutions for non-profit organizations</t>
  </si>
  <si>
    <t>EstiMate: Sign Pricing &amp; Sign Business Management Software</t>
  </si>
  <si>
    <t>Relationship management platform</t>
  </si>
  <si>
    <t>Leading global provider of software solutions for the telecommunications and utility industries</t>
  </si>
  <si>
    <t>Live video shopping experience that includes showcasing products, answering customer queries, managing catalogs, promoting to the right audience, and collecting payments</t>
  </si>
  <si>
    <t>We compare parcel delivery rates from the UK's premium carriers ensuring you save time and money</t>
  </si>
  <si>
    <t>Leading provider of converged security &amp; information management solutions</t>
  </si>
  <si>
    <t>Unify every aspect of your parking operation</t>
  </si>
  <si>
    <t>FREE POS Software, No Hidden Charges, Lifetime License, FREE Support, FREE Updates, Video Tutorials, Knowledge-Base</t>
  </si>
  <si>
    <t>An association management solution (ams) empowers associations to make better decisions and execute with precision</t>
  </si>
  <si>
    <t>Paperbell, a tool to automate payment and client management for coaches, having processed over $5.8 million in payments in 2022</t>
  </si>
  <si>
    <t>Unlock your new homes potential Makeover any room, anywhere, anytime</t>
  </si>
  <si>
    <t>Salon Software | Spa Software | MioSalon</t>
  </si>
  <si>
    <t>SilverBlaze designs self-service customer engagement web portals and smart forms specifically for electric, water &amp; gas utility providers</t>
  </si>
  <si>
    <t>MIND CTI Ltd. (NASDAQ: MNDO) is a global provider of billing and customer care solutions for voice, data, video and content services Tel: 301-572-1100</t>
  </si>
  <si>
    <t>TJS ZeroShrink - RFID Tracking Software for Jewelry</t>
  </si>
  <si>
    <t>Enterprise Blasting Technology Platform for Mining Companies (Cloud and Mobile)</t>
  </si>
  <si>
    <t>Service organization that connects consumers wishing to send purchase flowers with a large network of florists</t>
  </si>
  <si>
    <t>Helps companies understand their carbon footprint and set a path to achieve carbon neutrality</t>
  </si>
  <si>
    <t>BOOM simplifies the electrification of commercial and residential buildings</t>
  </si>
  <si>
    <t>High impact, high growth and disruptive company</t>
  </si>
  <si>
    <t>Your Mobile Network Co-operator</t>
  </si>
  <si>
    <t>The PeoplePath Alumni platform powers the day-to-day activities of your corporate alumni program to build meaningful connections with former employees</t>
  </si>
  <si>
    <t>Computer software company manufacturing digital video recorders and surveillance equipment</t>
  </si>
  <si>
    <t>Submission Management Software | Forms Automation | Submit.com</t>
  </si>
  <si>
    <t>Brings game-changing solutions in Robotics, Apps and IoT</t>
  </si>
  <si>
    <t>Building technology to help institutions achieve their climate goals</t>
  </si>
  <si>
    <t>Provides robust software solutions for every size business</t>
  </si>
  <si>
    <t>We provide intuitive, inexpensive &amp; powerful church management software to churches all over the world.</t>
  </si>
  <si>
    <t>Passionately building and delivering cutting-edge marine navigation systems and precision positioning technology</t>
  </si>
  <si>
    <t>Software as a service company that sells a web based application for called online church directory</t>
  </si>
  <si>
    <t>Web marketing platform for small businesses</t>
  </si>
  <si>
    <t>GardenSoft, based out in Southern California, is attempting to build the largest gardening community in the world</t>
  </si>
  <si>
    <t>Easier Waste Profiling | Wastebits</t>
  </si>
  <si>
    <t>Emersion Software Solutions, Australia – Rating, billing, provisioning, customer management and payment gateway software.</t>
  </si>
  <si>
    <t>Helping people to improve their communication skills</t>
  </si>
  <si>
    <t>Technology solutions for tracking and reporting on energy efficiency/dsm programs</t>
  </si>
  <si>
    <t>Theme Park &amp; Water Park Management System | Semnox Parafait</t>
  </si>
  <si>
    <t>Independent company offering award-winning software solutions to the igaming industry</t>
  </si>
  <si>
    <t>Welcome to Say It Your Way™, the official Twitter page of FTD Flowers. Follow us to learn about our latest promotions and for customer service.</t>
  </si>
  <si>
    <t>Professional Landscape &amp; Irrigation Design Software</t>
  </si>
  <si>
    <t>Find and compare industrial manufacturers.</t>
  </si>
  <si>
    <t>Fundamentally simplify &amp; strengthen data exchange with Vizor Software</t>
  </si>
  <si>
    <t>Geomax Mobile - Solutions for a mobile world ™</t>
  </si>
  <si>
    <t>Enterprise software provider for electronic recycling, itad, and it broker markets</t>
  </si>
  <si>
    <t>EasyWorship - Church Presentation Software</t>
  </si>
  <si>
    <t>Your CPQ Dealer Portal &amp; Order Automation software tailored to kitchen industry helps with pricing cabinets, orders, and returns</t>
  </si>
  <si>
    <t>Openkast | OPENKAST ASSURE INFORMATION BROKER</t>
  </si>
  <si>
    <t>Rent in Hand is not just a rental program, it is a whole rental business management system</t>
  </si>
  <si>
    <t>Disruptive Packaging Security Technology • NOOS TECHNOLOGIES</t>
  </si>
  <si>
    <t>Independent consulting firm with European roots and global reach.</t>
  </si>
  <si>
    <t>Foremost cloud accounting solution membership-based organizations including #associations, organized labor and higher ed.</t>
  </si>
  <si>
    <t>Organizations engage with their donors</t>
  </si>
  <si>
    <t>Software platform enables global scooter-share and bike-share operators to launch, manage and scale their businesses</t>
  </si>
  <si>
    <t>Shopify for b2b distributors in the electromechanical industry</t>
  </si>
  <si>
    <t>WAM Software provides billing, routing, and operations software for the trash hauling industry</t>
  </si>
  <si>
    <t>Rental Software &amp; Online Store Add-on | Booqable</t>
  </si>
  <si>
    <t>Parking Control Systems, Parking Equipment &amp; Parking Systems</t>
  </si>
  <si>
    <t>Real-time scores and stats for all major sports, powering games, websites, and mobile apps</t>
  </si>
  <si>
    <t>EcoLogic Systems includes experts in the areas of software design and development, as well as environmental health and safety</t>
  </si>
  <si>
    <t>Since 1991, TwinPeaks Online has been providing software solutions to technological problems faced by small &amp; medium-sized businesses</t>
  </si>
  <si>
    <t>Creating smarter beekeepers and healthier hives for a sustainable future</t>
  </si>
  <si>
    <t>The World's Leading Auction Platform.</t>
  </si>
  <si>
    <t>Cashless Payment Solutions</t>
  </si>
  <si>
    <t>Enables schools to manage more efficiently administrative tasks</t>
  </si>
  <si>
    <t>Toornament - The esports technology</t>
  </si>
  <si>
    <t>Church Metrics · Leading Free Tool for Tracking Church Data</t>
  </si>
  <si>
    <t>Find a local tattoo shop, Appointments and Reviews | GetInked</t>
  </si>
  <si>
    <t>Platform that enables large enterprises with complex supply chains to automate sustainability data measurement, management and exchange</t>
  </si>
  <si>
    <t>Massage Software for Massage Therapists : Bodywork Buddy</t>
  </si>
  <si>
    <t>Vimsoft Inc is dedicated to providing leading-edge solutions to the broadcasting and media industry</t>
  </si>
  <si>
    <t>Middleton MA Florist - FREE Flower Delivery in Middleton MA - Platinum Posies</t>
  </si>
  <si>
    <t>Cloud consulting and software development firm with deep expertise across the salesforce platform</t>
  </si>
  <si>
    <t>Makes childcare administration simple by providing smarter, easy to use systems that eliminate wasted administration time</t>
  </si>
  <si>
    <t>Enterprise aged care tools to help engage, maintain and scale client bases</t>
  </si>
  <si>
    <t>Developing one of the world’s first software platforms to measure, qualify, and aggregate greenhouse gas emissions</t>
  </si>
  <si>
    <t>Toxnot - Managing Products for Compliance and Beyond</t>
  </si>
  <si>
    <t>Radically simplifying the way recreation organizations work with and manage the information that is important to them.</t>
  </si>
  <si>
    <t>Over 4,500 health clubs rely on ClubConnect to gain, train and retain their staff</t>
  </si>
  <si>
    <t>Offers security guards, software, and technology to its clients</t>
  </si>
  <si>
    <t>Security guard companies with reporting software, tour tracking software, and time and attendance software</t>
  </si>
  <si>
    <t>Developed aerial survey system and photogrammetric software, enabling forestry planning without traditional field work</t>
  </si>
  <si>
    <t>ChurchSuite – Software that supports your church – extending God's kingdom</t>
  </si>
  <si>
    <t>MembershipWorks - WordPress/Squarespace/Weebly Membership Software</t>
  </si>
  <si>
    <t>Delivers sustainable environmental practices using a technology platform that drives financial incentives</t>
  </si>
  <si>
    <t>Solving an important problem of organising food and grocery ecosystem in India through technology, data science, and design</t>
  </si>
  <si>
    <t>MemberMan helps clubs, associations, and membership organizations be awesome at managing their member database</t>
  </si>
  <si>
    <t>Large enterprise alumni &amp; retiree management platform</t>
  </si>
  <si>
    <t>Advanced Solutions International (ASI) provides web-based software</t>
  </si>
  <si>
    <t>Centex Technologie provided with outstanding customer support and a website that give to customers an excellent way to view product</t>
  </si>
  <si>
    <t>Transact Payment Systems – Self-Service Cash Management Solutions</t>
  </si>
  <si>
    <t>Global market-leading energy data analytics and Internet-of-Things (IoT) solution provider</t>
  </si>
  <si>
    <t>The repair management solution for motor claims</t>
  </si>
  <si>
    <t>Reduces the number of employees who drive to work</t>
  </si>
  <si>
    <t>Global leader in sensor-based smart city solutions.</t>
  </si>
  <si>
    <t>Membership Management Software by ChamberDesk.com</t>
  </si>
  <si>
    <t>Provides enterprise-grade technologies for the hospitality industry</t>
  </si>
  <si>
    <t>One software that automates band management for better productivity. Sign up to get the best app for bands that manages money, clients, setlists, and more</t>
  </si>
  <si>
    <t>I-Salon Software, a leading provider of Software &amp; Services to the Salon and Spa markets</t>
  </si>
  <si>
    <t>Energy efficiency program, engineering services &amp; software tools</t>
  </si>
  <si>
    <t>Automated software platform for waste and recycling managers, and brokers</t>
  </si>
  <si>
    <t>CC Technology are a leading supplier of enterprise grants management software</t>
  </si>
  <si>
    <t>Hach Company manufactures and distributes analytical instruments and reagents used to test the quality of water and other liquid solutions</t>
  </si>
  <si>
    <t>Full service software solutions company</t>
  </si>
  <si>
    <t>World leader in providing advanced parking solutions</t>
  </si>
  <si>
    <t>To connect you to your Alma Matter</t>
  </si>
  <si>
    <t>Security and Loss Prevention software for franchise businesses</t>
  </si>
  <si>
    <t>Other companies manage their emissions and sustainability programs</t>
  </si>
  <si>
    <t>ePortfolios and Learning Stories | Kindyhub Early Childhood Documentation Software</t>
  </si>
  <si>
    <t>End-to-end security workforce management software, custom-built for security companies</t>
  </si>
  <si>
    <t>Developer and supplier of Bold Gemini integrated alarms and CCTV software platform</t>
  </si>
  <si>
    <t>Clickto | Virtual Program Management and Operation Platform</t>
  </si>
  <si>
    <t>Sitesee is a technology company that enables the cell tower industry to solve their auditing and asset management problems by using our AI powered 3D digital twin platform</t>
  </si>
  <si>
    <t>Global ict consulting and technology services company with a niche in delivering quality solutions</t>
  </si>
  <si>
    <t>Abyssmedia — Multimedia solutions and Developer tools</t>
  </si>
  <si>
    <t>The first End-To-End software for the mining industry</t>
  </si>
  <si>
    <t>The most immersive Face AR technology for brands and developers</t>
  </si>
  <si>
    <t>Each interior design company with their individually branded login portal</t>
  </si>
  <si>
    <t>Self-service, cloud-based performance testing solutions for enterprises via web and mobile platforms</t>
  </si>
  <si>
    <t>Plain is a responsive HTML template with 12-column grid based on popular Twitter Bootstrap framework</t>
  </si>
  <si>
    <t>Rent Bikes, Snow, and Surf equipment from real people all over the world</t>
  </si>
  <si>
    <t>SmarterSelect - Application Management System priced for non-profits.</t>
  </si>
  <si>
    <t>Act on your digital carbon footprint</t>
  </si>
  <si>
    <t>SyncOnSet - Prep, Shoot and Wrap with Confidence</t>
  </si>
  <si>
    <t>Provides cosmetics and personal care companies with solutions that will help your business streamline operations and bring your products to market, faster and more cost efficiently, while complying with ever more stringent regulations</t>
  </si>
  <si>
    <t>Impress your clients and win more projects!</t>
  </si>
  <si>
    <t>Geoware supplies information and control software systems</t>
  </si>
  <si>
    <t>Battlefy is a platform to host and manage eSports tournaments and leagues.</t>
  </si>
  <si>
    <t>Building a full suite of software to help coaches, consultants, and therapists do their best work</t>
  </si>
  <si>
    <t>Cloud-hosted point of sale and revenue management software service used to manage valet or self-park operations</t>
  </si>
  <si>
    <t>Private club management software</t>
  </si>
  <si>
    <t>Nursery Management Software | Outstanding Nursery software</t>
  </si>
  <si>
    <t>Computer software company offering technology and consulting solutions</t>
  </si>
  <si>
    <t>Mind Mapping Software by MindManager | MindManager</t>
  </si>
  <si>
    <t>Making it easy to find massage therapy professionals near you and book them online Reinventing how massage professionals do business</t>
  </si>
  <si>
    <t>Heavy Equipment Rental Marketplace in United States – HeavyRentalz</t>
  </si>
  <si>
    <t>Providing POS, store back office applications, group or HQ operation applications with web enable capabilities</t>
  </si>
  <si>
    <t>A subsidiary of Orgenesis, and it provides point-of-care services</t>
  </si>
  <si>
    <t xml:space="preserve">Club Management and Fitness Club Management Software  </t>
  </si>
  <si>
    <t>Industry-leading web-based rental software features filled program (saas)</t>
  </si>
  <si>
    <t>Financial Aid Bookstore Interface FA~Link</t>
  </si>
  <si>
    <t>WeatherAlpha | Weather-Driven Business Solutions</t>
  </si>
  <si>
    <t>Online community that connects its users with models, actors, photographers, makeup artists, and stylists</t>
  </si>
  <si>
    <t>Fame Intel – Our mission is to give you the tools to provide your customers with a level of service they could never imagine, out-smart your competitors, and transform the way you make decisions.</t>
  </si>
  <si>
    <t>Ultimate Stylist, Salon, and Spa marketing and management software with on-line appointment booking starting at $39 month</t>
  </si>
  <si>
    <t>Develops and supports high-quality software tools for engineers working on corridor based projects such as roads, pipelines, and railways</t>
  </si>
  <si>
    <t>Passionate and enthusiastic team that is committed to delivering stellar service to it's customers</t>
  </si>
  <si>
    <t>A platform that helps manage, track, and analyze your infrastructure assets</t>
  </si>
  <si>
    <t>Crowdfunding platform for authors</t>
  </si>
  <si>
    <t>Lieberware – Developers of MemInfo and DivorcewareNJ</t>
  </si>
  <si>
    <t>Kriyo – Preschool &amp; DayCare Management App</t>
  </si>
  <si>
    <t>Providing cloud-native revenue management BSS software on private and public cloud to telecoms globally</t>
  </si>
  <si>
    <t>Givvable is a platform for businesses to discover and track the sustainability attributes of suppliers</t>
  </si>
  <si>
    <t>Helps by improving the knowledge, management, and health of bees</t>
  </si>
  <si>
    <t>A tech enabled, B2B grocery e-commerce platform</t>
  </si>
  <si>
    <t>Develops AI infrastructure that analyses geospatial imagery to provide remote property analytics</t>
  </si>
  <si>
    <t>Multifaceted web application platforms as saas and as solaas</t>
  </si>
  <si>
    <t>IPM Scoutek is Integrated Pest Management (IPM) software for greenhouses for managing, scouting, pests, deseases, beneficials / biologicals</t>
  </si>
  <si>
    <t>A web-based software application for the management of all welding-related documentation, welding records for a job, as well as a powerful tool to aid in its quotation phase</t>
  </si>
  <si>
    <t>Online product designed specifically to help beauty professionals better manage their businesses online</t>
  </si>
  <si>
    <t>EquineGenie management software is an all-in-one solution that manages a horse business's financials, accounting, horse care, business operations &amp; customer engagement, billing and invoicing</t>
  </si>
  <si>
    <t>#1 Scheduling Software for Pest Control, Lawn Care, &amp; More | GorillaDesk</t>
  </si>
  <si>
    <t>Provides mission-driven mobile technology to the defense, public safety and heavy industry</t>
  </si>
  <si>
    <t>WeSustain develops and sells web-based software for enterprise sustainability management</t>
  </si>
  <si>
    <t>Develops a software toolset to manage the complexity of distributed solar</t>
  </si>
  <si>
    <t>Aware3 helps church partners drive outreach, engagement and giving through mobile</t>
  </si>
  <si>
    <t>Advanced Alarm &amp; Camera Monitoring Software</t>
  </si>
  <si>
    <t>Printing company offering parking management software services</t>
  </si>
  <si>
    <t>Gospel Software :: Online tools to ease church administration</t>
  </si>
  <si>
    <t>Our enterprise parking management platform helps over 60,000 staff from organisations across North America and Australia get access to their office parking</t>
  </si>
  <si>
    <t>Enhances processes within the moving industry by developing and applying innovative technology</t>
  </si>
  <si>
    <t>Scheduling software aimed at leisure activities</t>
  </si>
  <si>
    <t>Everything you need for a successful membership website. Build a #membership #website with SubHub.</t>
  </si>
  <si>
    <t>Integrated Manufacturing, Quality Management &amp; Traceability Software | SoftTrace Traceability Software</t>
  </si>
  <si>
    <t>Australia’s leading provider of high-function, integrated, statutory and compliance management systems with over 400 clients across Australia and around the World</t>
  </si>
  <si>
    <t>Simply go mobile: Improve wood delivery tracking from forest to customer with real time info in LOGR - software made for the forestry industry</t>
  </si>
  <si>
    <t>ESC - Rental Software, Hire Software</t>
  </si>
  <si>
    <t>Wireless Applications Corporation service wireless and tower companies of varying sizes, including regional and national carriers</t>
  </si>
  <si>
    <t>Producers of waste industry leading software solutions, Haul-IT, Weigh-IT, and Maintain-IT, for haulers and facility operators</t>
  </si>
  <si>
    <t>Security, hosting and support services</t>
  </si>
  <si>
    <t>Xceednet Bandwidth Management Solutions | Cloud Based Solutions</t>
  </si>
  <si>
    <t>Their proprietary software, JewelMate Enterprise, embodies the combined technical genius of their in-house analysts, programmers</t>
  </si>
  <si>
    <t>Reach Point Perfect Technology Solutions to get complete IT solutions for your business at one place. An ISO Certified Organization with 15+Years of Excellency.</t>
  </si>
  <si>
    <t>ParkMobile Parking App | Contactless Payments - On-street &amp; Reservation</t>
  </si>
  <si>
    <t>Feeders - Electricity, AI, Preventive Maintenance</t>
  </si>
  <si>
    <t>Industry 4.0 &amp; Blockchain Technology Solutions</t>
  </si>
  <si>
    <t>Machine Rentals – Construction Equipment Rental | Rentaga</t>
  </si>
  <si>
    <t>ImpactFactors™ - Next Generation Websites for Churches &amp; Ministries</t>
  </si>
  <si>
    <t>Global leader in delivering software solution</t>
  </si>
  <si>
    <t>Automating traffic video surveillance using Artificial Intelligence</t>
  </si>
  <si>
    <t>ADARA leverages global travel data to drive future business performance</t>
  </si>
  <si>
    <t>Focus Technology Solutions delivers proactive maintenance services through their flat-rate IT Support Service</t>
  </si>
  <si>
    <t>A sophisticated set of camp management tools that provide the broadest range of configurability</t>
  </si>
  <si>
    <t>We haven't reinvented parking lot management, but we make it 100% digital , maintenance-free and offer a full-fledged, all-in-one solution</t>
  </si>
  <si>
    <t>A shipping platform that connects online store to different couriers</t>
  </si>
  <si>
    <t>B2B marketplace for Furniture and Furnishings</t>
  </si>
  <si>
    <t>Leading Retail Jewellery Software - Bransom Retail Systems</t>
  </si>
  <si>
    <t>All-in-one Marketing Automation for Salons &amp; Spa | RetentionForce</t>
  </si>
  <si>
    <t>This account is no longer in use - please follow me @cbalotescu or @360Alumni. Thanks!</t>
  </si>
  <si>
    <t>Black owned and managed software and it services company that takes it strategy into thoroughly practical implementation</t>
  </si>
  <si>
    <t>Provides real-time analytics and insight to telecom companies</t>
  </si>
  <si>
    <t>Software company that produces metals industry certified mill test report, MTR Document Management Softwar</t>
  </si>
  <si>
    <t>Enterprise Technology Expense Lifecycle Management - AMI Strategies</t>
  </si>
  <si>
    <t>Simplifies communication between kindergartens, teachers and parents, by bringing them on the same platform</t>
  </si>
  <si>
    <t>Website design and development to flatten your competition</t>
  </si>
  <si>
    <t>Routeware - Fleet Management Solutions</t>
  </si>
  <si>
    <t>For over three decades, S&amp;S has been focused solely on providing utilities with solutions for customer service and billing.</t>
  </si>
  <si>
    <t>AdvanDate.com | Advanced Dating Software.</t>
  </si>
  <si>
    <t>Event and information management services for physical and logical security markets</t>
  </si>
  <si>
    <t>Normandy | Waste Management Systems</t>
  </si>
  <si>
    <t>Uses mobile network data to generate mobility intelligence of the population</t>
  </si>
  <si>
    <t>Track your client's progress, schedule sessions, create action atems, track homework and more</t>
  </si>
  <si>
    <t>Solar Forecasting &amp; Solar Irradiance Data</t>
  </si>
  <si>
    <t>Church Plant Media: Websites for Church &amp; Mission</t>
  </si>
  <si>
    <t>Infrastructure-free, highly scalable, accurate and robust indoor location solutions</t>
  </si>
  <si>
    <t>Stock management, auction management, and customer management solutions for businesses in the art and antiques industry</t>
  </si>
  <si>
    <t>Business intelligence company that helps customers in the beverage alcohol industry create, execute and analyze winning brand strategies</t>
  </si>
  <si>
    <t>Robust collision avoidance systems for industrial drones</t>
  </si>
  <si>
    <t>The best selling design software for landscape professionals</t>
  </si>
  <si>
    <t>Aluvii is amusement &amp; leisure POS software, ticketing, e-commerce, event booking, inventory management, reporting and so much more</t>
  </si>
  <si>
    <t>Software, consulting, interactive web, and cloud hosting solutions</t>
  </si>
  <si>
    <t>Jewelry Software | e-Jewelry on Microsoft Dynamics 365</t>
  </si>
  <si>
    <t>Monitors and improves the daily work of security guards</t>
  </si>
  <si>
    <t>Digital tools for a digital age, Member365 allows your members to connect the way they want to</t>
  </si>
  <si>
    <t>Clear Ballot revolutionizes the GovTech space with a modern voting system</t>
  </si>
  <si>
    <t>Circle Software | Bookshop Systems Specialists</t>
  </si>
  <si>
    <t>MoverBase - #1 Moving Company Software - #1 Mover CRM</t>
  </si>
  <si>
    <t>Childcare Management Software And App</t>
  </si>
  <si>
    <t>A loyalty platform that helps brands connect with consumers in fun ways. Tweets about brand marketing, customer engagement, and building loyalty.</t>
  </si>
  <si>
    <t>Environmentally Friendly Products | Bouddi Solutions</t>
  </si>
  <si>
    <t>Homepage | freshOps Simple &amp; Affordable Cleaning Business Software</t>
  </si>
  <si>
    <t>Secure Online Voting System | Voting Software and Nominations</t>
  </si>
  <si>
    <t>ERP for architecture and engineering officer</t>
  </si>
  <si>
    <t>Previously known as IT microsystems Ltd</t>
  </si>
  <si>
    <t>Shocklogic – Event Management Software | Your Event, Our Passion</t>
  </si>
  <si>
    <t>Alliance Interactive is a full-service web design agency, SEO and online marketing firm serving Washington DC, Virginia and Maryland.</t>
  </si>
  <si>
    <t>Enables everyone to create professional 2D and 3D floor plans with high quality</t>
  </si>
  <si>
    <t>Web design, web development, and it consulting firm located at the capital city of nepal, kathmandu</t>
  </si>
  <si>
    <t>HTML5, JavaScript and Flash Interactive Maps for Websites | Simplemaps.com</t>
  </si>
  <si>
    <t>InCom Technical Solutions Inc.</t>
  </si>
  <si>
    <t>Provide a fully integrated IT solution</t>
  </si>
  <si>
    <t>Control software and gateway ticketing systems</t>
  </si>
  <si>
    <t>Outstanding community websites</t>
  </si>
  <si>
    <t>Vending Software | VendSoft - Vending Machine Route Management</t>
  </si>
  <si>
    <t>Direct Systems, Inc. - Moving &amp; Storage Software for a Web Enabled World</t>
  </si>
  <si>
    <t>Sports Camp Registration Made Simple | Netcamps</t>
  </si>
  <si>
    <t>One-stop shop to find and book kids camps and classes</t>
  </si>
  <si>
    <t>Bunk1 provider of parent portal software to camps</t>
  </si>
  <si>
    <t>Developer and provider of software, equipment, and integrated system solutions supporting the maritime industries</t>
  </si>
  <si>
    <t>Industry leading technology company that brings innovation, practical business tools to our funeral home customers</t>
  </si>
  <si>
    <t>Membee | Hardworking Membership Management</t>
  </si>
  <si>
    <t>Tech company manufacturing experience to empower interior designers</t>
  </si>
  <si>
    <t>Software for Grant Management | Dyna-Quest Technologies</t>
  </si>
  <si>
    <t>Courier Connex – Online courier dispatch management</t>
  </si>
  <si>
    <t>Kugadi - Guard Tour System Made Easy</t>
  </si>
  <si>
    <t>Software company that develops and sells a cloud-based business process automation solution</t>
  </si>
  <si>
    <t>FTS is a global provider of convergent billing, charging, customer care, policy control, and payment solutions designed to provide increased flexibility and independence for communications and content service providers for a reduced total cost of own</t>
  </si>
  <si>
    <t>Offers multiple ready-to-go online applications with enhanced features to help every type of equine business independently from discipline and ranging from a big equestrian centre</t>
  </si>
  <si>
    <t>Novi AMS | Association Management Software</t>
  </si>
  <si>
    <t>ProdataKey is cloud management for a better experience and improved productivity</t>
  </si>
  <si>
    <t>Specialist providers of world class eCommerce solutions to airports, parking operators and other venue-based destinations around the globe</t>
  </si>
  <si>
    <t>Privately held real-time content analytics company</t>
  </si>
  <si>
    <t>DumpsterMarket is the only online marketplace where local roll-off dumpster rental companies compete for your business</t>
  </si>
  <si>
    <t>Coda Commerce | Software for Courier &amp; Logistics</t>
  </si>
  <si>
    <t>Unleesh | International Education App</t>
  </si>
  <si>
    <t>Leading company serving water and wastewater utilities with industry specific applications</t>
  </si>
  <si>
    <t>Oloid – Enabling the Future of Industrial Work</t>
  </si>
  <si>
    <t>A software publisher but also integrator</t>
  </si>
  <si>
    <t>SAAS software company (Salesforce ISV) providing membership, events and eComm for nonprofits, public sector and commercial customers</t>
  </si>
  <si>
    <t>Jewelry Website Design for retailers &amp; vendors</t>
  </si>
  <si>
    <t>Home - Blue Iris Software</t>
  </si>
  <si>
    <t>Helping salons run their businesses more efficiently</t>
  </si>
  <si>
    <t>Parking app reinventing parking for the digital era</t>
  </si>
  <si>
    <t>Us-based privately held safety eh&amp;s software company incorporated in the state of california</t>
  </si>
  <si>
    <t>Cutting edge solutions to security professionals</t>
  </si>
  <si>
    <t>Nnergix is a data analytics startup focused in the renewable energy industry providing forecasting solutions using big data and artificial intelligence techniques through a web-based platform.</t>
  </si>
  <si>
    <t>Salon Management Software | Point of Sale Salon Software | SuperSalon</t>
  </si>
  <si>
    <t>Creating state of the art software solutions for the engineered wood, architect, design and construction industries</t>
  </si>
  <si>
    <t>Printing In A Box is an all-in-one, web to print, business software solution.</t>
  </si>
  <si>
    <t>Full scale ERP platform</t>
  </si>
  <si>
    <t>Online Voting Tool &amp; Election Systems | ElectionBuddy</t>
  </si>
  <si>
    <t>BookSteam Online Appointment Scheduling Software | Free Trial Sign Up</t>
  </si>
  <si>
    <t>ProxiGuard - The Future in Guard Tour | The Future in Guard Tour</t>
  </si>
  <si>
    <t>Delivers SaaS-based predictive analytics, optimization and recommendations for complex manufacturing processes</t>
  </si>
  <si>
    <t>Auto-Generate Technically-Correct Kitchen Plans Based on Your Space and Needs in JUST a Few Minutes!</t>
  </si>
  <si>
    <t>Best Valet Parking App with SMS for Hotels, Airports, Restaurants. O-Valet Valet Parking Software</t>
  </si>
  <si>
    <t>QuickSafety is solving compliance, risk, and safety issues in the global electrical industry by protecting life, property, and reputation</t>
  </si>
  <si>
    <t>Internet-based products and services to the customers with interest in smb space</t>
  </si>
  <si>
    <t>Leading developer of business application software</t>
  </si>
  <si>
    <t>Janitorial Management Software | CleanTelligent Software</t>
  </si>
  <si>
    <t>Platform for purchasing or renting a voting system</t>
  </si>
  <si>
    <t>Creates easier and collaborate PDF software for architecture, engineering, construction and other document-heavy industries</t>
  </si>
  <si>
    <t>EFuneral company that supports individuals and families cope with end-of-life care, death and funerals</t>
  </si>
  <si>
    <t>Scale your IT &amp; telecoms business with the leading industry-specific CRM and business management platform</t>
  </si>
  <si>
    <t>Funeral planning software company</t>
  </si>
  <si>
    <t>AI platform for semantics that helps reading through documents and find relevant information</t>
  </si>
  <si>
    <t>Unified eDiscovery platform</t>
  </si>
  <si>
    <t>Simple Intake &amp; Lead Tracking for Law Firms | Lead Docket</t>
  </si>
  <si>
    <t>Operates as cloud based, client engagement tool for the legal services industry</t>
  </si>
  <si>
    <t>Paperless Depositions for Attorneys</t>
  </si>
  <si>
    <t>Legal search, analytics, and litigation alert provider</t>
  </si>
  <si>
    <t>Essential billing and timekeeping software for the legal profession</t>
  </si>
  <si>
    <t>Captorra - Legal Intake and Case Management</t>
  </si>
  <si>
    <t>We offer easy to agree non-disclosure and confidentiality agreements online</t>
  </si>
  <si>
    <t>Information Management &amp; E-Discovery Software Suite | Rational Enterprise</t>
  </si>
  <si>
    <t>Freely searchable SEC contract database</t>
  </si>
  <si>
    <t>TextWise semantic technology powers solutions to leverage valuable information for your users. Engage with our semantic technology instantly through our API.</t>
  </si>
  <si>
    <t>The integrated legal practice management solution designed for small-to-medium law firms</t>
  </si>
  <si>
    <t>Technology to help claims organizations better predict and manage their litigation costs, assign the right attorneys to the right cases, work cases more strategically, and reduce their overall costs</t>
  </si>
  <si>
    <t>Designs and develops software-as-a-service (SaaS) for use in the management, annotation and storage of federal court documents</t>
  </si>
  <si>
    <t>Online Case Management Software</t>
  </si>
  <si>
    <t>E-Discovery software for electronically stored information</t>
  </si>
  <si>
    <t>AI and Machine learning solutions to speed up contract decision making, providing better info to make decisions and evaluate risk</t>
  </si>
  <si>
    <t>Provides document and practice management software to lawyers</t>
  </si>
  <si>
    <t>Global technology company that develops, manufactures, and sells computers and related products</t>
  </si>
  <si>
    <t>Providing professional services and business advisory services to organizations seeking to transform operations</t>
  </si>
  <si>
    <t>Pricing Analytics | Pricing Optimization | Competitive Analytics | Telecom Billing Assurance and Migration | Clintworld GmbH</t>
  </si>
  <si>
    <t>LexCharge | Legal Credit Card Processing for Lawyers</t>
  </si>
  <si>
    <t>SimpleLaw Case Management Software</t>
  </si>
  <si>
    <t>The full range of ip services, from portfolio management, disputes and enforcement</t>
  </si>
  <si>
    <t>Providing ai-powered products to help legal teams automate various manual but critical processes and enable data-driven decisions</t>
  </si>
  <si>
    <t>Use our platform to connect with commissioned remote notaries that are available 24/7 from the comfort of your own home</t>
  </si>
  <si>
    <t>Legal Cloud For Plaintiff Personal Injury Law Firms</t>
  </si>
  <si>
    <t>An online platform designed to make legal transactions faster, easier, and less stressful</t>
  </si>
  <si>
    <t>Offers tailored innovation and technology, addressing the specific needs of it's clients</t>
  </si>
  <si>
    <t>Software company that specializes in software products for attorneys and law firms</t>
  </si>
  <si>
    <t>Law Practice Software for Plaintiffs' Lawyers</t>
  </si>
  <si>
    <t>Makes it easy for law firms and companies to create and manage intellectual property</t>
  </si>
  <si>
    <t>Artificial Intelligence Consulting | AI Consulting Company | Sonasoft</t>
  </si>
  <si>
    <t>Practice and case management software</t>
  </si>
  <si>
    <t>Legal Artificial Intelligence</t>
  </si>
  <si>
    <t>Legal services company providing court research and document retrieval services</t>
  </si>
  <si>
    <t>S line of business includes providing various business services</t>
  </si>
  <si>
    <t>LegalKart is a simple, convenient location to share files, communicate, and collaborate with your clients</t>
  </si>
  <si>
    <t>Software company that makes digital forensics software for the cloud</t>
  </si>
  <si>
    <t>And implements information and collaboration solutions</t>
  </si>
  <si>
    <t>HoudiniEsq is a powerful Legal Case Management system</t>
  </si>
  <si>
    <t>MoonClerk | Recurring Payments and One Time Payments Online</t>
  </si>
  <si>
    <t>Halifax, canada based technology company</t>
  </si>
  <si>
    <t>Digital DNA Computer Forensic Services | NY NJ CT</t>
  </si>
  <si>
    <t>Strategic IP and software solutions for effective IP Portfolio Management</t>
  </si>
  <si>
    <t>Timekeeping, billing and accounting software for legal professionals</t>
  </si>
  <si>
    <t>Complete legal office practice management system</t>
  </si>
  <si>
    <t>Cloud Litigation Document Management; eDiscovery Software &amp; Services</t>
  </si>
  <si>
    <t>Check availability of other attorneys and find the right resources for the project</t>
  </si>
  <si>
    <t>Legal practice management software that provides a comprehensive and fully-integrated out-of-box solution for legal firms and legal professionals</t>
  </si>
  <si>
    <t>A comprehensive Legal Practice Management, Contract Lifecycle Management &amp; Document Automation Solution addressing the entire market of legal practitioners in law firms and in-house legal departments</t>
  </si>
  <si>
    <t>Simple and visual legal practice management software</t>
  </si>
  <si>
    <t>Green Filing - California, Illinois, Indiana, Maryland, Texas, Utah e-Filing Service Provider</t>
  </si>
  <si>
    <t>Web-based billing software specifically designed for solo and small firms</t>
  </si>
  <si>
    <t>Automatic Legal Document Assembly Software for Lawyers</t>
  </si>
  <si>
    <t>Enables legal professionals to easily capture web content for use as evidence in the U.S. courts</t>
  </si>
  <si>
    <t>Enterprise Solutions that offers Contract Assembly &amp; Management and Client Service Technology to businesses and law firms</t>
  </si>
  <si>
    <t>Sell-side platform that bridges the void between innovation and industry by helping Technology Transfer Organizations manage, market and commercialize their technologies, researchers, and facilities</t>
  </si>
  <si>
    <t>Modular eDiscovery and enterprise information management solutions</t>
  </si>
  <si>
    <t>Best personal injury case management software on the market</t>
  </si>
  <si>
    <t>Xtreme Forensics | Digital Forensics | Malware Detection</t>
  </si>
  <si>
    <t>Provides Human-Centric Technology for dispute resolution professionals</t>
  </si>
  <si>
    <t>Practice management software solutions and business consulting services to law firms in Europe, North America, and South Africa</t>
  </si>
  <si>
    <t>Best Drafting Software for Estate Planning and Elder Law Attorneys</t>
  </si>
  <si>
    <t>Total law firm management software in the cloud</t>
  </si>
  <si>
    <t>Enables you to manage your estate settlement and planning cases more effectively</t>
  </si>
  <si>
    <t>Unicourt | Search, Track &amp; Manage Court Cases Collaboratively</t>
  </si>
  <si>
    <t>Legal software for customer interaction</t>
  </si>
  <si>
    <t>World's First AI Enabled Billing Platform That Allows Law Firms To Prepare &amp; Submit Invoices Which Are 100% Compliant with Client's Billing Guidelines</t>
  </si>
  <si>
    <t>Bodhala - Legal Spend Management - Lower Outside Counsel Costs</t>
  </si>
  <si>
    <t>Cloud based law practice management software for growing law firms, solo practitioners and internal legal departments</t>
  </si>
  <si>
    <t>Multi-user information management system that helps law firms</t>
  </si>
  <si>
    <t>Estate planning platform: records assets, wishes, memories and legacies, in case of fire, theft or death + fee based professional services</t>
  </si>
  <si>
    <t>AI-Enabled Legal Bill Review &amp; ELM Software | LSG</t>
  </si>
  <si>
    <t>eDiscovery Solution for Subpoenas - Legalverse</t>
  </si>
  <si>
    <t>Create consistently beautiful, error-free legal documents</t>
  </si>
  <si>
    <t>BIS will develop &amp; deliver the finest customized digital recording solutions available in the marketplace</t>
  </si>
  <si>
    <t>The New Standard for Immigration Workflow</t>
  </si>
  <si>
    <t>Award winning Contact Management and Legal Billing software for Windows and Web</t>
  </si>
  <si>
    <t>Provides marketplace technology to a global ecosystem of law firms and legal referral networks</t>
  </si>
  <si>
    <t>And delivers industry-leading legal software</t>
  </si>
  <si>
    <t>Software+services company focused on helping organizations implement modern digital workplace</t>
  </si>
  <si>
    <t>We provide eFiling services for Texas, Illinois, Indiana and California, providing a simple, fast and reliable way for making legal filings</t>
  </si>
  <si>
    <t>Web based conflict management system for attorneys and lawyers</t>
  </si>
  <si>
    <t>Online Legal Form &amp; Document Creator</t>
  </si>
  <si>
    <t>Legal spend management software that helps in-house legal teams stay in control of their spend and build trust with external counsel</t>
  </si>
  <si>
    <t>Plexus | Transforming legal value</t>
  </si>
  <si>
    <t>AI-Powered legal drafting tool for lawyers</t>
  </si>
  <si>
    <t>Mobile sales force automation for pharma companies that helps them in cutting down the sales admin tme &amp; increasing revenue</t>
  </si>
  <si>
    <t>Geneious | Bioinformatics Software for Sequence Data Analysis</t>
  </si>
  <si>
    <t>TikaMobile: CRM for Life Sciences, Medical Device, Pharma Sales Reps</t>
  </si>
  <si>
    <t>Enzyme is building software to help life sciences companies with FDA approval and regulatory compliance</t>
  </si>
  <si>
    <t>Product Development and Systems Engineering</t>
  </si>
  <si>
    <t>The InnerSpace portfolio of healthcare storage solutions from Solaire Medical offers medical carts, cabinets, and casework that change with your needs</t>
  </si>
  <si>
    <t>An insight-driven digital marketing firm, we build intelligent solutions that drive better decision-making and results. Creators of Pepper and Folio.</t>
  </si>
  <si>
    <t>Provider of synthetic RNA solutions for CRISPR genome engineering</t>
  </si>
  <si>
    <t>Leveraging artificial intelligence, high performance computing, and RNA sequencing data to find cures faster than ever before</t>
  </si>
  <si>
    <t>Provides pharmacy incomparable prescription filling, nursing home, consulting, accounts receivable, workflow managemen and etc</t>
  </si>
  <si>
    <t>Enables companies to contact their customers and control the distribution channel of their products</t>
  </si>
  <si>
    <t>Driven by a mission to accelerate medical research allowing for faster and more efficient access to life-changing medication</t>
  </si>
  <si>
    <t>Software company that specializes in research software for computational chemistry</t>
  </si>
  <si>
    <t>Provides business cloud applications that help to optimize their infrastructure and be prepared for new market entries</t>
  </si>
  <si>
    <t>ScriptPro - Robotics, Software, and Financial Tools.</t>
  </si>
  <si>
    <t>ChemAxon - Software Solutions and Services for Chemistry &amp; Biology</t>
  </si>
  <si>
    <t>Sweden's leading business and credit information company</t>
  </si>
  <si>
    <t>Entails a future in which every Pharma and Biopharma R&amp;D firm utilizes retail off-the-shelf software to achieve optimum performance</t>
  </si>
  <si>
    <t>Complete, mobile, cloud-based sales force automation (sfa) and customer relationship management (crm) solutions</t>
  </si>
  <si>
    <t>Working to design and analyze the microbiome system and provide adaptive solutions</t>
  </si>
  <si>
    <t>Fasttrack | International Business Development Support Solutions</t>
  </si>
  <si>
    <t>Aurora Fine Chemicals LLC - From Biological Targets to Drug Molecules</t>
  </si>
  <si>
    <t>Our Healthcare Applications Suite &amp; Data Help Run Your Organization</t>
  </si>
  <si>
    <t>Offers a cloud-based self-service data analytics platform for the healthcare industry</t>
  </si>
  <si>
    <t>A fully-integrated EMR software for mental health professionals built by top behavioral health treatment directors and clinicians</t>
  </si>
  <si>
    <t>Hyper - accelerate drug and medical device development: use Modeling and Simulation to improve safety of drugs and medical devices and significantly cut R&amp;D costs and time</t>
  </si>
  <si>
    <t>Fast growing and dynamic bioinformatics and software company specialized in production and analysis of genomic data</t>
  </si>
  <si>
    <t>We provide veterinary teams the tools they need to develop successful practices and deliver gold-standard patient care</t>
  </si>
  <si>
    <t>Telehealth prescribing software platform</t>
  </si>
  <si>
    <t>Pharmaceutical Track and Trace Simplified</t>
  </si>
  <si>
    <t>Software for improving dna sequencing</t>
  </si>
  <si>
    <t>Leader in Software Product Testing Independent Testing Services, Manual testing, Functional Automation, Performance test engineering, Stress testing.</t>
  </si>
  <si>
    <t>Outsource Everything but the Genius</t>
  </si>
  <si>
    <t>Cloud-Based Business Solutions for the Global Life Sciences Industry</t>
  </si>
  <si>
    <t>The company's mission is to help pharmacies save money, stay compliant, and work smarter</t>
  </si>
  <si>
    <t>Online sharing platform for scientsts</t>
  </si>
  <si>
    <t>The #1 biopharma CRM for partnerships</t>
  </si>
  <si>
    <t>A software solution to the medical warehousing and distribution community</t>
  </si>
  <si>
    <t>Advancing technology for analyzing genetic data, which will drive innovation in the fields of precision medicine</t>
  </si>
  <si>
    <t>Quality management systems, requirements, risk and test management for medical devices</t>
  </si>
  <si>
    <t>The leading drug development consultancy with solutions spanning the discovery, preclinical and clinical stages of drug development</t>
  </si>
  <si>
    <t>Quality solutions at your finger TIP</t>
  </si>
  <si>
    <t>Life Sciences Enterprise Quality Management Software | SOLABS QMS</t>
  </si>
  <si>
    <t>The Only AI-Powered Analytics Platform Purpose-Built for Life Sciences and Healthcare</t>
  </si>
  <si>
    <t>A suite of services and solutions to the global life sciences industry</t>
  </si>
  <si>
    <t>Creates elegant software solutions for small molecule design, optimization, and data analysis</t>
  </si>
  <si>
    <t>Datarithm - Control Your Pharmacy Inventory Instead of it Controlling You.</t>
  </si>
  <si>
    <t>Log In ‹ ProSellus — WordPress</t>
  </si>
  <si>
    <t>Pharmacy management software solutions</t>
  </si>
  <si>
    <t>Software for financial and pharmaceutical companies</t>
  </si>
  <si>
    <t>Removes inefficiencies &amp; paperwork from all your validation and GxP testing activities.</t>
  </si>
  <si>
    <t>Sarjen, a Business software solutions company</t>
  </si>
  <si>
    <t>Pharmagin provides a proven tech platform for pharma marketing</t>
  </si>
  <si>
    <t>Provides a toolkit for the digitalisation, data integration and data analytics of regulated laboratory and cleanroom workflows</t>
  </si>
  <si>
    <t>Computational drug designing for pharmaceutical and biotechnology research</t>
  </si>
  <si>
    <t>KOLs is a free database of millions of influencers and key opinion leaders covering all disciplines</t>
  </si>
  <si>
    <t>Softexpert Mobility - SFA solutions, CRM solutions, mobile applications</t>
  </si>
  <si>
    <t>American Gene Technologies develops bio-safe lentivirus therapies to treat cancer, HIV/AIDS, and other chronic human disorders</t>
  </si>
  <si>
    <t>Delivers the expertise it takes today to recruit safe, compliant drivers precisely matched to each customer’s needs so they can improve productivity, control costs and deliver superior service to their customers</t>
  </si>
  <si>
    <t>A full suite of solutions for managing the innovation and product development experience for semiconductor</t>
  </si>
  <si>
    <t>Unique Computer Systems-Enhancing business value through mobility</t>
  </si>
  <si>
    <t>GraphiteRx | The Pharmacy Marketplace Platform | United States</t>
  </si>
  <si>
    <t>Personalized drug combination testing service for cancer patients</t>
  </si>
  <si>
    <t>High-performance scientific instruments and high-value analytical and diagnostic solutions</t>
  </si>
  <si>
    <t>Simulations Plus, Inc | Modeling &amp; Simulation Software | Consulting Services for Pharmaceutical Research</t>
  </si>
  <si>
    <t>A translational biophysics company focusing on the discovery of novel therapeutics against intrinsically disordered proteins</t>
  </si>
  <si>
    <t>Launch and Market Access Software for Pharma | TRiBECA Knowledge | London</t>
  </si>
  <si>
    <t>PrintAlive, PrintAllevi, Build with Life</t>
  </si>
  <si>
    <t>MDprospects provides medical CRM and lead management software for 100's of practices</t>
  </si>
  <si>
    <t>Accuware | Inventory Management solutions</t>
  </si>
  <si>
    <t>Technology and uses advanced data analytics to make commerce work smarter</t>
  </si>
  <si>
    <t>Inventory Software for the Clinical World</t>
  </si>
  <si>
    <t>Agnitio is a leader in pull communication and digital multichannel marketing solutions</t>
  </si>
  <si>
    <t>Discover and engage with potential prospects through the SciLeads platform by finding funded leads, filling your funnel, and accelerating your growth</t>
  </si>
  <si>
    <t>Technology to Transform Your Clinical Trials | DrugDev, an IQVIA company</t>
  </si>
  <si>
    <t>Enterprise Solutions for More Efficient R&amp;D: Genedata AG</t>
  </si>
  <si>
    <t>Revenue management software</t>
  </si>
  <si>
    <t>Bringing autism education into the digital age</t>
  </si>
  <si>
    <t>Computational solutions for better decision making and knowledge management in the life science industry</t>
  </si>
  <si>
    <t>Compiled a list of valuable COVID – 19 resources</t>
  </si>
  <si>
    <t>Olympus - Life Science Solutions</t>
  </si>
  <si>
    <t>A hosted biological and chemical database that securely manages private and external data</t>
  </si>
  <si>
    <t>PRISYM ID | World Class Label Management Software</t>
  </si>
  <si>
    <t>Pharmaceutical business intelligence: International drug patent expirations, generic manufacturers, suppliers, formulation</t>
  </si>
  <si>
    <t>Automating Design Control, Risk, Manufacturing, And Quality Management in an Adaptive Compliance SaaS Platform</t>
  </si>
  <si>
    <t>Our automated medication/supply mgmt, business analytics solutions, and adherence packaging enable improved efficiency, patient safety &amp; satisfaction</t>
  </si>
  <si>
    <t>FCS Express Flow Cytometry Software - De Novo Software</t>
  </si>
  <si>
    <t>Taking Telemedicine to a whole new level. Precision Medicine platform. Healthcare data integration: #genomics, #pharmacogenomics, digital #pathology, #radiology</t>
  </si>
  <si>
    <t>Connecting distributors with pharmacies and hospitals for hassle-free procurement of healthcare supplies</t>
  </si>
  <si>
    <t>Platform for pharmaceutical product sourcing- Pharmaceutical Bank</t>
  </si>
  <si>
    <t>Leading management &amp; technology consultancy for pharma manufacturers &amp; life sciences firms</t>
  </si>
  <si>
    <t>Conceives and develops innovative sales and marketing solutions for the pharmaceutical Industry, and offers them as a Saas</t>
  </si>
  <si>
    <t>SilcsBio | Visualizing Computer-Aided Drug Design</t>
  </si>
  <si>
    <t>Leading and computerizing the quality process while ensuring compliance with regulatory requirements</t>
  </si>
  <si>
    <t>Drug Discovery Software | Eidogen-Sertanty</t>
  </si>
  <si>
    <t>Best Loan Origination Software | Digital Lending Platforms | Automated Loan Processing | Anovaa</t>
  </si>
  <si>
    <t>Premier Specialized Lending Solutions</t>
  </si>
  <si>
    <t>Giving people control over their personal finances</t>
  </si>
  <si>
    <t>Next Generation Lending Platform for all your lending products</t>
  </si>
  <si>
    <t>Innovative digital point of sale finance through online retailers</t>
  </si>
  <si>
    <t>Benedict group's software is robust, flexible, easy-to-use and can handle all aspects of servicing from application to payoff</t>
  </si>
  <si>
    <t>A leading provider of cloud-based automation marketing and sales software, designed for the mortgage lending and banking industry</t>
  </si>
  <si>
    <t>CredAcc small business lending platform helps U.S. banks accelerate lending to small businesses without compromising on credit quality or customer experience</t>
  </si>
  <si>
    <t>Full Skope – Banking &amp; Relationship Building Software Services</t>
  </si>
  <si>
    <t>Offering installment payments at point-of-sale (POS), financed via marketplace lending</t>
  </si>
  <si>
    <t>LoanCirrus - Lending Automation | LoanCirrus</t>
  </si>
  <si>
    <t>Full-stack lending platform for digital &amp; alternative lenders it helps lenders to go-to-market faster at a lower cost</t>
  </si>
  <si>
    <t>Funding is the online investment and lending marketplace</t>
  </si>
  <si>
    <t>Technicost has been providing Canadian Credit Unions with successful LOS solutions</t>
  </si>
  <si>
    <t>Shaw Systems has specialized in loan servicing software since 1967</t>
  </si>
  <si>
    <t>Lender Price - Mortgage Pricing Engine and Digital Mortgage</t>
  </si>
  <si>
    <t>Where creativity meets innovation &amp; technology</t>
  </si>
  <si>
    <t>Pre Approve Me App generates property-specific loan preapprovals for lenders, real estate agents, and homebuyers</t>
  </si>
  <si>
    <t>Loktra is a cloud platform that makes business processes smarter and seamless</t>
  </si>
  <si>
    <t>Peer-to-peer business loans</t>
  </si>
  <si>
    <t>Software for Lending and Loan broker companies supporting complete lending process and many types of financing products</t>
  </si>
  <si>
    <t>Loandisk - Online Loan Management System for Microfinance Cos</t>
  </si>
  <si>
    <t>ATLOS is online software that allows lenders to collect and store customer data, fill and e-sign forms, manage documents, and much more</t>
  </si>
  <si>
    <t>Leading Financial Services Digital Transformation</t>
  </si>
  <si>
    <t>Loan origination platform for mortgage brokers</t>
  </si>
  <si>
    <t>Leading it consulting firm</t>
  </si>
  <si>
    <t>AMP is dedicated to serving the needs of small businesses through banks and business service providers</t>
  </si>
  <si>
    <t>Cloud Based CRM &amp; LOS Software | CRE, SBA, Private Money</t>
  </si>
  <si>
    <t>Loan servicing software platform, designed from the ground up to increase lending and loan servicing efficiencies</t>
  </si>
  <si>
    <t>LoanTek - Mortgage Pricing Engine, Lead Management &amp; CRM System</t>
  </si>
  <si>
    <t>A pioneer in lead generation and contact management systems, Market Leader has been helping agents and teams manage, grow, and thrive since 1999</t>
  </si>
  <si>
    <t>Creator of all things awesome relating to financial service centers</t>
  </si>
  <si>
    <t>Financial Industry Computer Systems alizes in providing flexible, comprehensive residential and commercial technology solutions</t>
  </si>
  <si>
    <t>On Deck Capital Inc is a platform for online small business lending. The company transforms small business lending by making it efficient and convenient for small businesses to access capital</t>
  </si>
  <si>
    <t>Helps Law Firms and Enterprises improve margins and win more business by automating Contract Analysis using artificial intelligence</t>
  </si>
  <si>
    <t>PCFS Solutions - End to End Commercial Lending Software</t>
  </si>
  <si>
    <t>Gives financial institutions the key to stay ahead of the curve by equipping them with futuristic lending products that are secure, scalable, and cloud-first</t>
  </si>
  <si>
    <t>Online marketplace for peer-to-peer loans</t>
  </si>
  <si>
    <t>ELendingPlatform combines the best of tailored software with the cost savings</t>
  </si>
  <si>
    <t>Industry leading consulting and educational services to the financial industry</t>
  </si>
  <si>
    <t>Loan organization software tool</t>
  </si>
  <si>
    <t>Powerful tools for professionals: automated lead management, branded mobile apps, advanced email marketing</t>
  </si>
  <si>
    <t>NIRA promotes financial inclusion by creating simple, transparent products that empower individuals to live a life of choice and freedom</t>
  </si>
  <si>
    <t>Developer of post-origination commercial loan monitoring and analysis solutions for financial institutions</t>
  </si>
  <si>
    <t>Top Mortgage CRM | Mortgage iQ® | Mortgage Marketing and Lead Management | Home</t>
  </si>
  <si>
    <t>Fly Now Pay Later, a fintech company lets consumers instantly spread the cost of their travel over a flexible duration</t>
  </si>
  <si>
    <t>Debt collection software developers</t>
  </si>
  <si>
    <t>P2P lending platform for SMEs</t>
  </si>
  <si>
    <t>CU Direct helps credit unions, dealers and affinity groups succeed</t>
  </si>
  <si>
    <t>FNI have been building fast and efficient software platforms</t>
  </si>
  <si>
    <t>Leading front-end small business lending platform supporting established lenders with application through underwriting</t>
  </si>
  <si>
    <t>Provides lending digitalisation solutions for financial institutions</t>
  </si>
  <si>
    <t>Cloud based note and loan management software</t>
  </si>
  <si>
    <t>The credit card built for small businesses</t>
  </si>
  <si>
    <t>Kayak for Solar PV systems</t>
  </si>
  <si>
    <t>Industry Leading Loan Origination SystemCloud based software solutions for automotive and equipment finance</t>
  </si>
  <si>
    <t>Asset Based Lending Software ABL Audit, Ineligibles, Operations</t>
  </si>
  <si>
    <t>Credit &amp; fraud analysis, b2b ecommerce, cash flow lending</t>
  </si>
  <si>
    <t>Provider of customer relationship management and marketing automation software</t>
  </si>
  <si>
    <t>A technology services and products provider</t>
  </si>
  <si>
    <t>Built-from-scratch technology that covers every stage of the real estate loan process</t>
  </si>
  <si>
    <t>Provides trusted and convenient customer service interactions</t>
  </si>
  <si>
    <t>Sallie Mae | Student Loans, Education Loans For College</t>
  </si>
  <si>
    <t>Title industry’s premiere cloud based title production system</t>
  </si>
  <si>
    <t>Site that enables customers to purchase products on a weekly payment basis</t>
  </si>
  <si>
    <t>Calculate how much you can borrow and receive a free quote!</t>
  </si>
  <si>
    <t>Company that specializes in loan organization</t>
  </si>
  <si>
    <t>We are a software development house and technology provider that specialise in the finance and lending market</t>
  </si>
  <si>
    <t>Offers a real estate appraisal software</t>
  </si>
  <si>
    <t>Offers digital banking platform to SACCOs and microfinance institutions</t>
  </si>
  <si>
    <t>Mortgage Coach helps loan officers deliver better advice and service to homeowners and Realtors</t>
  </si>
  <si>
    <t>Hard Money Loans For Real Estate Investors - New Silver</t>
  </si>
  <si>
    <t>CRM Software - Cloud iZone Software for Brokers and Lenders</t>
  </si>
  <si>
    <t>Byte Software has been serving the mortgage industry since 1985</t>
  </si>
  <si>
    <t>Creator of Loan Management Software</t>
  </si>
  <si>
    <t>Software solutions for the manufacturing, logistics</t>
  </si>
  <si>
    <t>The first P2P lending platform in Singapore for businesses</t>
  </si>
  <si>
    <t>Nomis Solutions provides best-in-class pricing and profitability management for financial services companies. #optimization #lending #deposits #payments #banks</t>
  </si>
  <si>
    <t>Lending products are integrated with the business cash flows and transactional linkages in that segment</t>
  </si>
  <si>
    <t>The largest credit marketplace in continental Europe, where private and institutional investors directly invest in pre-approved borrowers of different score classes</t>
  </si>
  <si>
    <t>Designing tech solutions for financial institutions</t>
  </si>
  <si>
    <t>Margill products are used in over 35 countries by thousands of professionals and organizations</t>
  </si>
  <si>
    <t>App that automates &amp; gamifies credit establishment for millennials, successfully qualifying them for cars, homes, and loans</t>
  </si>
  <si>
    <t>A web based solution for origination and servicing of direct and indirect loans</t>
  </si>
  <si>
    <t>Affordable and Effective Mortgage CRM With Big Power</t>
  </si>
  <si>
    <t>Industry standard, Professional Loan Modification Software, Loss Mitigation Software, Short Sale Software, CRM software</t>
  </si>
  <si>
    <t>Bryt Software | Loan Management Software</t>
  </si>
  <si>
    <t>Loan Officer CRM, Lead Management &amp; Mortgage Workflow Software - nestablish.com</t>
  </si>
  <si>
    <t>Lenders targeting the underserved are unable to achieve optimum productivity because of paper and excel based processes that are carried out by semi-literate field agents</t>
  </si>
  <si>
    <t>Germany's largest online credit market</t>
  </si>
  <si>
    <t>A leading software solutions provider to the Affordable Housing Industry</t>
  </si>
  <si>
    <t>Leader in financial software</t>
  </si>
  <si>
    <t>Helps businesses own their payment terms and grow with healthier financials thanks to instant advance payments embedded into their product</t>
  </si>
  <si>
    <t>Provides quick and flexible business loans for SMEs</t>
  </si>
  <si>
    <t>InSellerate empowers mortgage teams to contact, convert, and close more loans</t>
  </si>
  <si>
    <t>It company providing it solutions for the banking and financial services segment</t>
  </si>
  <si>
    <t>Lending software custom-built for Community Bankers</t>
  </si>
  <si>
    <t>It r&amp;d solution provider company</t>
  </si>
  <si>
    <t>Better functioning chains for all stakeholders. Building ecosystems for education, finance, healthcare &amp; local government</t>
  </si>
  <si>
    <t>AllClients is client management made easy</t>
  </si>
  <si>
    <t>Provides direct access to consumer loans</t>
  </si>
  <si>
    <t>Secure Mortgage Borrower Portal And Management | Floify</t>
  </si>
  <si>
    <t>Best Mortgage CRM Software and Database Systems - UnifyCRM</t>
  </si>
  <si>
    <t>The one-stop money shop that offers access to loans, grants, and equity funding for SMEs</t>
  </si>
  <si>
    <t>Cloudcase – Optimising Process Automation</t>
  </si>
  <si>
    <t>Mortgage Technology for the Modern Era | ReadyPrice.com</t>
  </si>
  <si>
    <t>Specialized software to the financial industry for managing loan portfolios</t>
  </si>
  <si>
    <t>Crm created for mortgage professionals by some of the industry's top producers</t>
  </si>
  <si>
    <t>Accurate loan pricing from multiple investors</t>
  </si>
  <si>
    <t>Loans to small businesses in Australia</t>
  </si>
  <si>
    <t>Loans of between £5,000 &amp; £500,000 it has lent over £70 million to thousands of uk smes</t>
  </si>
  <si>
    <t>A fast-growing P2P lending company focused on mortgages</t>
  </si>
  <si>
    <t>Commercial lending software for banks and finance companies</t>
  </si>
  <si>
    <t>Online retail banking services in the Netherlands</t>
  </si>
  <si>
    <t>eCheckTrac Software for Payday Loan, Cash Advance, Installment Loans, Title Loans.</t>
  </si>
  <si>
    <t>Hurdle Group | Loan Pricing Models for commercial loans</t>
  </si>
  <si>
    <t>Loan Servicing Software | Mortgage+Care</t>
  </si>
  <si>
    <t>Blooma is a simple and cost effective loan origination platform</t>
  </si>
  <si>
    <t>Lending Software Solutions - Math Corporation</t>
  </si>
  <si>
    <t>A Core Lending Platform - When Lending Meets Reality</t>
  </si>
  <si>
    <t>The Power to Lend Online | Lendline</t>
  </si>
  <si>
    <t>The trunkey software solution across the world</t>
  </si>
  <si>
    <t>Technology designed to make the construction lending process simple, safe and efficient</t>
  </si>
  <si>
    <t>Visual, award-winning cash flow management and planning software! Float automatically updates your forecast with actuals</t>
  </si>
  <si>
    <t>Core Banking System &amp; Digital Transformation solutions - OpenCBS</t>
  </si>
  <si>
    <t>GMS has designed specialized software with a demonstrated record of success for hundreds of non-profit and public organizations</t>
  </si>
  <si>
    <t>A full stack of financial technology platforms that work as independent systems as a turn-key enterprise financial ecosystem</t>
  </si>
  <si>
    <t>Top Mortgage App for Salesforce | CRM for Loan Officers | Jungo</t>
  </si>
  <si>
    <t>Account management solutions for its clients</t>
  </si>
  <si>
    <t>Leader in financial services software solutions for small, medium and large organizations</t>
  </si>
  <si>
    <t>Citeck is specialized in developing solutions based on leading open source platforms</t>
  </si>
  <si>
    <t>Provides credit score to consumers in order to apply for loans and credit cards</t>
  </si>
  <si>
    <t>Industry leader in lending and risk management solutions for financial institutions</t>
  </si>
  <si>
    <t>Data privacy company that facilitates complex and professional data analysis using privacy-preserving technologies</t>
  </si>
  <si>
    <t>A digital finance provider</t>
  </si>
  <si>
    <t>Lending Pro - Loan Management Software For Servicing Notes - Easy To Use - Reasonably Priced</t>
  </si>
  <si>
    <t>P2P lending platform for buy-to-let mortgages</t>
  </si>
  <si>
    <t>Software and web solutions provider</t>
  </si>
  <si>
    <t>MobileOps — Operations Software Platform</t>
  </si>
  <si>
    <t>Provider of operational technologies and services that unlock greater performance and efficiency for the world’s leading organizations across the shipping supply chain</t>
  </si>
  <si>
    <t>Develops Fully-Customizable Adaptable Logistic Software Solutions for Business</t>
  </si>
  <si>
    <t>Terminal Operating Systems by RBS EMEA</t>
  </si>
  <si>
    <t>Full marine navigation software solution for recreational sailing and motor boat users</t>
  </si>
  <si>
    <t>A systems Integrator and solutions provider of asset management and seaport domains and niche verticals</t>
  </si>
  <si>
    <t>Cost-effective, reliable terminal operating systems and graphical planning solutions for marine</t>
  </si>
  <si>
    <t>It consultancy firm specialising in software technology solutions</t>
  </si>
  <si>
    <t>The digital infrastructure for global shipping</t>
  </si>
  <si>
    <t>Providing maritime organisations with vessel management solutions since the advent of global, Inmarsat-based tracking technology in the mid-1990s</t>
  </si>
  <si>
    <t>Cloud ERP For Seaports &amp; Marinas</t>
  </si>
  <si>
    <t>Flexible tool designed to help marina managers to manage and control most of the marina's day-to-day processes</t>
  </si>
  <si>
    <t>Tracks marine vessels real-time globally</t>
  </si>
  <si>
    <t>A leading provider of software and services to a select number of industries</t>
  </si>
  <si>
    <t>Provides remotely operated vehicles for oil drilling</t>
  </si>
  <si>
    <t>Provider of integrated inspection, repair, and maintenance solutions to the oil and gas industry</t>
  </si>
  <si>
    <t>Publisher of maptech chartkits, embassy cruising guides, and maptech® marine navigation software and electronic charts</t>
  </si>
  <si>
    <t>SDSD offer a dynamic mix of software solutions, consultancy and expert application development</t>
  </si>
  <si>
    <t>Prodevelop | Integración de tecnologías</t>
  </si>
  <si>
    <t>Saab is a global defence and security company</t>
  </si>
  <si>
    <t>Cirrus Logistics helps companies solve their most complex supply chain challenges</t>
  </si>
  <si>
    <t>Supply chain management innovation for the Port Community | 1-Stop</t>
  </si>
  <si>
    <t>Dockwa is a mobile app that provides reservations to boaters and the marine industry.</t>
  </si>
  <si>
    <t>MarinaWare® is customized during installation to work with your existing forms, your account codes, and your facility layout</t>
  </si>
  <si>
    <t>Web-based software solutions</t>
  </si>
  <si>
    <t>Marina Ahoy | Well managed harbours for boaters</t>
  </si>
  <si>
    <t>Cleargistix connects the field to the office, delivering an efficient and cost effective digital system for recording field</t>
  </si>
  <si>
    <t>Online marketplace for shipping companies that need to buy fuel</t>
  </si>
  <si>
    <t>Offering with MARiS the most innovative commercial maritime solution in the industry.</t>
  </si>
  <si>
    <t>Best ship management software, top vessel management software with seamless communication between ship and shore</t>
  </si>
  <si>
    <t>Vessel Performance Software | OrbitMI</t>
  </si>
  <si>
    <t>Provider of marine robotic solutions for government and industry</t>
  </si>
  <si>
    <t>A unique team of professionals with proven expertise as software providers and business consultants</t>
  </si>
  <si>
    <t>The organic waste composting technology</t>
  </si>
  <si>
    <t>Brand new, harbour / marina management software solution</t>
  </si>
  <si>
    <t>Seametrix is a state-of-the-art sea distance calculation, and voyage estimation software</t>
  </si>
  <si>
    <t>The first project management platform built for users by users</t>
  </si>
  <si>
    <t>A science-based consultancy that offers specialist numerical modelling and analytical services in meteorology and oceanography</t>
  </si>
  <si>
    <t>HavenStar is widely recognised as the most advanced, complete and user friendly management software</t>
  </si>
  <si>
    <t>The #1 ship tracking service in the world. Available on the web https://t.co/j9xZpFIvL4 and mobile app https://t.co/sXOYgcQsp6</t>
  </si>
  <si>
    <t>Makes dry stack marina operations easy</t>
  </si>
  <si>
    <t>A digital technology company providing maritime enterprises with customized applications and software solutions</t>
  </si>
  <si>
    <t>Spire is a data and analytics company that collects data from space to solve problems on Earth</t>
  </si>
  <si>
    <t>SeaLogs is a powerful digital logbook &amp; fleet management solution, enhancing safety, compliance &amp; streamlining operations</t>
  </si>
  <si>
    <t>Management system that assists vessel owners, management and crew with the maintenance and administration of any vessel</t>
  </si>
  <si>
    <t>Controller Series Software program has provided customized and specialized software solutions for over 30 years</t>
  </si>
  <si>
    <t>SBN Technologics has vision is to improve the ship and crew management experience by enabling users to get the most out of their resources</t>
  </si>
  <si>
    <t>Marinacloud is an innovative, powerful and user friendly marina management software</t>
  </si>
  <si>
    <t>The reference in corrosion design &amp; engineering, cathodic protection &amp; AC mitigation, surface finishing and electrochemical manufacturing</t>
  </si>
  <si>
    <t>Stand-alone application that allows to work fully offline and then seamlessly share information with other users</t>
  </si>
  <si>
    <t>Molo Simple Marina Management aiming to help marinas manage their operations more efficiently and effectively</t>
  </si>
  <si>
    <t>Swiss-based, independent engineering and ict company</t>
  </si>
  <si>
    <t>Sustainability through Transparency | Global Fishing Watch</t>
  </si>
  <si>
    <t>Total Control Software Corporation, the premier dealer management system for marinas and rv dealers</t>
  </si>
  <si>
    <t>Electronic solutions provider of the international dangerous goods management support group</t>
  </si>
  <si>
    <t>Canadian company, providing reliable &amp; practical complete industry specific business software development</t>
  </si>
  <si>
    <t>Digitalising and connecting the world's marinas and boaters</t>
  </si>
  <si>
    <t>Gallery Systems | Museum Software Solutions | Industry-Leading CMS</t>
  </si>
  <si>
    <t>My Art Collection Software - Manage Your Collection - Windows, Mac, iPad and iPhone</t>
  </si>
  <si>
    <t>ArtEngine - your online art inventory</t>
  </si>
  <si>
    <t>Online tool to help artists manage all aspects of their career</t>
  </si>
  <si>
    <t>Leading application for galleries that allows users to present artworks remotely with simple, intuitive tools</t>
  </si>
  <si>
    <t>Cuseum - Museum Engagement Platform</t>
  </si>
  <si>
    <t>Technology + complementary services to help individuals and institutions manage their valuable possessions</t>
  </si>
  <si>
    <t>Collections Management Software -| Re:discovery Software, Inc. | Museum Collection, Archive, Library, Inventory</t>
  </si>
  <si>
    <t>VoyagerNetz Enterprise creates Accounts Receivable Management software solutions and extensions that caters debt collectors</t>
  </si>
  <si>
    <t>Art business management platform for galleries, artists and collectors</t>
  </si>
  <si>
    <t>Art Management Software &amp; Websites</t>
  </si>
  <si>
    <t>Art gallery software | ITgallery</t>
  </si>
  <si>
    <t>Artwork Management Software for Art Galleries, Artists, and Collectors | GalleryTool</t>
  </si>
  <si>
    <t>The core business is software solutions for effective management of deposit and credit portfolios</t>
  </si>
  <si>
    <t>Managed Artwork Art Gallery Software</t>
  </si>
  <si>
    <t>Service Desk, Issue tracking system</t>
  </si>
  <si>
    <t>Muzeums is an app and platform for museums that puts the visitor back in the center. Muzeums digitizes museums &amp;amp; personalizes their visitor experience, by dynamically rearranging tagged, location based &amp;amp; experiential content. Muzeums offe</t>
  </si>
  <si>
    <t>Next generation art management platform for collectors and art galleries</t>
  </si>
  <si>
    <t>Masterpiece Manager Art Gallery Software and Web Site Solutions</t>
  </si>
  <si>
    <t>Art Software by Primer | Art Gallery Software, Art Studio Software, Online Viewing Rooms &amp; Art Business Services</t>
  </si>
  <si>
    <t>Welcome to GrantStation | GrantStation</t>
  </si>
  <si>
    <t>Global crowdfunding platform</t>
  </si>
  <si>
    <t>Platform that enables influencers to monetize millions of fans and helps brands engage with end consumers more effectively</t>
  </si>
  <si>
    <t>SignUpGenius was developed by a crack-team of nuclear physicists as part of a top-secret operation commissioned</t>
  </si>
  <si>
    <t>Vurke IT company - Unlocking opportunities through digital innovation</t>
  </si>
  <si>
    <t>The online fundraising platform for enterprise nonprofits powered by AI, machine learning, and data science</t>
  </si>
  <si>
    <t>Home - Software Solutions for Non-Profits - Silent Partner Software</t>
  </si>
  <si>
    <t>Member Management Software | Non-Profits &amp; Associations</t>
  </si>
  <si>
    <t>The best volunteer management database - Volunteer Software</t>
  </si>
  <si>
    <t>Uses analytics and predictive modelling to help determine the who, what, when, where, why, and how of donors and their relationship to not-for-profits and charities</t>
  </si>
  <si>
    <t>Software and design for churches to help people know jesus</t>
  </si>
  <si>
    <t>Develops software for research individuals and companies across multiple datasets through one search and their batch analytics capabilities allow users to screen entire prospect databases</t>
  </si>
  <si>
    <t>A donation platform powered by simple text messages</t>
  </si>
  <si>
    <t>Recognized leader in providing integrated financial and fundraising software solutions</t>
  </si>
  <si>
    <t>Northwoods' innovative, high-tech software solutions help state and county human services agencies do more with less and get the results they need</t>
  </si>
  <si>
    <t>Auction Software and Event Management Software | MaestroSoft - Maestrosoft</t>
  </si>
  <si>
    <t>Tools to work for your mission</t>
  </si>
  <si>
    <t>Provides outcomes management software for human services, turning good intentions into measurable outcomes while connecting people to social services</t>
  </si>
  <si>
    <t>Fund accounting nonprofit software</t>
  </si>
  <si>
    <t>Helps organizations, advocacies, charities, and municipalities with managing their volunteers</t>
  </si>
  <si>
    <t>Online fundraising for nonprofits at the best value - Click &amp; Pledge</t>
  </si>
  <si>
    <t>CrowdComms - Mobile Event App, Conference App, Name Badge Kiosk, Virtual Meetings and Events</t>
  </si>
  <si>
    <t>They specialize in helping raise money through online silent auctions</t>
  </si>
  <si>
    <t>Comprehensive platform to run and manage all of their fundraising activities using a new generation of technology and tactics</t>
  </si>
  <si>
    <t>Wealth intelligence and prospect research for nonprofit organizations and financial services companies</t>
  </si>
  <si>
    <t>Fundraising Software for Non-Profits | Crowdfunding | Crowdster</t>
  </si>
  <si>
    <t>Mogiv | Grow Your Giving</t>
  </si>
  <si>
    <t>Missio | Cloud based CRM for Nonprofits | Online Fundraising made easy</t>
  </si>
  <si>
    <t>Safely Raise Funds for Any Good Cause</t>
  </si>
  <si>
    <t>Denari Fundraising Software - Nonprofit Fundraising &amp; Donation Software</t>
  </si>
  <si>
    <t>Tangicloud fund accounting software, powered by Microsoft Dynamics 365 Business Central, is the fastest and most cost effective solution for nonprofits</t>
  </si>
  <si>
    <t>Trail Blazer Campaign Services</t>
  </si>
  <si>
    <t>Simple way for startups and investors to complete legals needed to raise investment and distribute equity</t>
  </si>
  <si>
    <t>Next generation white-label re-usable component based web infrastructure</t>
  </si>
  <si>
    <t>RAZ mobile creates mobile fundraising campaigns that allow nonprofits and causes to collect donations online or by mobile phone</t>
  </si>
  <si>
    <t>Crowdfund any cause, project or event</t>
  </si>
  <si>
    <t>Track and Log Volunteer Hours for Free | Track It Forward</t>
  </si>
  <si>
    <t>Financial management software solutions such as fasb or gasb to government and non-profit organizations</t>
  </si>
  <si>
    <t>GoodUnited - Nonprofit Donor Solutions</t>
  </si>
  <si>
    <t>Nonprofit management, centralised</t>
  </si>
  <si>
    <t>Donate to Canadian Charities Online | CanadaHelps</t>
  </si>
  <si>
    <t>Provided fundraising software to more than 5,000 non-profit customers for over 15 years</t>
  </si>
  <si>
    <t>Wealth-X is the leading global wealth information and insight business, partnering with prestige brands across the financial services, luxury, not-for-profit and higher education industries</t>
  </si>
  <si>
    <t>A turnkey product fundrasing solution and marketplace for healthy fundrasing options also available as a white label</t>
  </si>
  <si>
    <t>Fundraising, events, volunteers and payment processing tools for the charity sector</t>
  </si>
  <si>
    <t>Providing web-based fundraising software to schools and nonprofits to help plan, manage, and run successful auctions.</t>
  </si>
  <si>
    <t>Drives positive social change through human services data systems</t>
  </si>
  <si>
    <t>Fundraising Software for Nonprofits | Donor Prospecting Software</t>
  </si>
  <si>
    <t>Collaborative commerce platform with market specific brands FundRazr, Crowdfundr, CoCoPay &amp; Petfundr</t>
  </si>
  <si>
    <t>Online fundraising for ambitious campaigns</t>
  </si>
  <si>
    <t>Cloud for Good works with nonprofit organizations, higher education institutions to create and implant strategic salesforce solutions</t>
  </si>
  <si>
    <t>GivingLoop aims to disrupt how nonprofits raise funds and become sustainable</t>
  </si>
  <si>
    <t>Software designed to organize volunteers in various capacities</t>
  </si>
  <si>
    <t>Accept Cryptocurrency Donations</t>
  </si>
  <si>
    <t>BiddingOwl: Free Charity Fundraising Auction Software</t>
  </si>
  <si>
    <t>Cloud based governance, risk and compliance software platform, for voluntary organizations</t>
  </si>
  <si>
    <t>Handbid is silent auction software specifically designed to increase revenue, drive bid activity, and maximize ROI for non-profits</t>
  </si>
  <si>
    <t>Crowd-funding platform for creative and independent projects</t>
  </si>
  <si>
    <t>Dedicated to service and sustainability, we provide potable water to more than 65,000 people within our 50 square mile service area.</t>
  </si>
  <si>
    <t>Complete solution for all your business management needs today and in the future</t>
  </si>
  <si>
    <t>Trellis - Create, Manage &amp; Grow Your Fundraising Events</t>
  </si>
  <si>
    <t>Payment Processing, International, Politics, Nonprofits</t>
  </si>
  <si>
    <t>Developer of web-based software applications for the social sector</t>
  </si>
  <si>
    <t>A could-based, SaaS business providing Care Logistics to city and nonprofit public service providers</t>
  </si>
  <si>
    <t>DonorDock - Award Winning CRM | Websites | Services</t>
  </si>
  <si>
    <t>It company providing donor management software solutions</t>
  </si>
  <si>
    <t>Online software (saas) for anyone who needs to organize, manage, schedule and communicate with volunteers</t>
  </si>
  <si>
    <t>Mobile app developer company it has developed an app american red cross this app is designed for both ipad and</t>
  </si>
  <si>
    <t>Online platform stimulating people and companies to volunteer, and provides charitable organisations with technological tools that increase their social impact</t>
  </si>
  <si>
    <t>Online Fundraising, Constituent, Donation &amp; Event Management Software</t>
  </si>
  <si>
    <t>B generous allows people to donate to nonprofits and receive larger donations and get their money faster</t>
  </si>
  <si>
    <t>People-Focused Predictive Analytics - boodleAI</t>
  </si>
  <si>
    <t>Crowdfunding platform dedicated to creativity, innovation and solidarity</t>
  </si>
  <si>
    <t>Nonprofit fundraising software for charity and school fundraising since 2002</t>
  </si>
  <si>
    <t>Provides the non-profit community with a better way of working</t>
  </si>
  <si>
    <t>Performance management, training, and outcome measurement software to the public sector</t>
  </si>
  <si>
    <t>Social media news, and crowdfunding-for-performance™ platform</t>
  </si>
  <si>
    <t>Volgistics operates as an online system for recruiting, tracking and coordinating volunteers</t>
  </si>
  <si>
    <t>Charity Dynamics | Charity Dynamics</t>
  </si>
  <si>
    <t>Buy and sell tools which can be customized to auction, reverse auction, penny auction, e-commerce and silent auction</t>
  </si>
  <si>
    <t>GivingWay is using the most popular trend in international travel, “voluntourism”, to support social and environmental causes across the globe</t>
  </si>
  <si>
    <t>GivenGain | If you have something to give, you have a lot to gain!</t>
  </si>
  <si>
    <t>MWare Inc. - Online Fundraising &amp; Event Management Software</t>
  </si>
  <si>
    <t>The perfect platform for all nonprofits</t>
  </si>
  <si>
    <t>Rosterfy exists to connect communities to events and causes they are passionate about through our workforce engagement solution. We reduce the amount of time workforce managers spend in spreadsheets and manual processes, as well as increasing the retention, engagement and attendance rates of our client’s volunteer database</t>
  </si>
  <si>
    <t>Information technology that offers database management, software, and web development services</t>
  </si>
  <si>
    <t>Providing non-profits with comprehensive suite of enterprise fundraising tools</t>
  </si>
  <si>
    <t>Rockers Technologies is an One-Stop Solution for all Web and Mobile development, What you Think We Execute It</t>
  </si>
  <si>
    <t>FrontStream: Supporting the Good you do</t>
  </si>
  <si>
    <t>#1 Nonprofit Software | Fundraising, Volunteering, Donor Management, CRM Solution</t>
  </si>
  <si>
    <t>Caseworker Connect Software | Blue Door Software</t>
  </si>
  <si>
    <t>Find and connect with local faith communities</t>
  </si>
  <si>
    <t>High converting, simple, and beautiful donation form for any device that can be added to your website in just a few minutes</t>
  </si>
  <si>
    <t>Nonprofit Membership Software that's helping nonprofit organizations understand their people, and the ways they are involved and engaged</t>
  </si>
  <si>
    <t>Fundraising software for non-profits to create online forms that can be embedded within almost any website</t>
  </si>
  <si>
    <t>Piryx's online fundraising platform helps causes raise money online fast and effectively</t>
  </si>
  <si>
    <t>Cause4Auction – Simple Mobile Fundraising</t>
  </si>
  <si>
    <t>Mobile fundraising platform designed specifically for brands and influencers</t>
  </si>
  <si>
    <t>Affordable and zero-risk websites for charities. Big #Drupal fans. #charitycomms #nptech</t>
  </si>
  <si>
    <t>Collecting money from groups just got fun</t>
  </si>
  <si>
    <t>A comprehensive software solution that spans across marketing, sales, operations and finance departments</t>
  </si>
  <si>
    <t>Give by Cell is the nation’s leading provider of mobile fundraising solutions to non-profit organizations with more than 2,500 clients</t>
  </si>
  <si>
    <t>BackerKit manages your post-crowdfunding mayhem so that you can deliver on time</t>
  </si>
  <si>
    <t>Online Software for nonprofit organizations</t>
  </si>
  <si>
    <t>Free online SignUp sheets, volunteer scheduling software , and volunteer management software. — SignUp.com</t>
  </si>
  <si>
    <t>Advanced Communities is a Salesforce consultancy and app provider specializing in Experience Cloud</t>
  </si>
  <si>
    <t>Offers alternative fundraising solutions for charities such as World Vision, Feeding America, CARE, and many others</t>
  </si>
  <si>
    <t>Anedot makes Better Fundraising software. • Our founder tweets here: @PaulDietzel • Our team can be reached here (225) 250-1301 and https://t.co/nN6lmW6kkl</t>
  </si>
  <si>
    <t>Free Online Fundraising Website - GivingGrid</t>
  </si>
  <si>
    <t>Real estate Islamic crowdfunding platform</t>
  </si>
  <si>
    <t>gifttool - fundraising software, event management, ecommerce solutions &amp; more.</t>
  </si>
  <si>
    <t>Imagine being able to give to a hurricane relief effort after watching a TV ad, or to your church during service when your checkbook is out</t>
  </si>
  <si>
    <t>danamojo - India's First Payment Solutions Platform for NGOs | Online Payment Gateway</t>
  </si>
  <si>
    <t>Largest communications agency in the midwest with more than 230 employees in lincoln and omaha</t>
  </si>
  <si>
    <t>Support and services to help organizations with their online fundraising efforts</t>
  </si>
  <si>
    <t>Online fundraising platform for small to midsize nonprofits - 4aGoodCause</t>
  </si>
  <si>
    <t>Free Nonprofit Cloud Bookkeeping for Clubs, Troops, PTAs, Charities | Free QuickBooks Alternative for Small Nonprofits | All-Volunteer Organizations | Nonprofit Treasurer</t>
  </si>
  <si>
    <t>We design and deliver digital solutions for growing startups, join forces with like-minded creative agencies, and build exceptional products for FinTech</t>
  </si>
  <si>
    <t>Software for nonprofits challenging the status quo for the greater good.</t>
  </si>
  <si>
    <t>Community Collaboration for boards, committees, taskforces - Cureo</t>
  </si>
  <si>
    <t>Try donor management software for nonprofits that helps you to build rich donor profiles, track every donation interaction, and reporting of campaigns</t>
  </si>
  <si>
    <t>Raising funds for schools, charities, and non-profits through receipts from local merchants</t>
  </si>
  <si>
    <t>General Data Company, Inc. | Smarter Technology. Exceptional Results.</t>
  </si>
  <si>
    <t>Crowdfunding for nonprofits and social good projects</t>
  </si>
  <si>
    <t>Make Giving Easy With Options Like Text, App, Kiosk and More! Increase Donations through our fundraising tools! Donation And Online Fundraising Websites &amp; Apps | Continue To Give</t>
  </si>
  <si>
    <t>Information to the non-profit users</t>
  </si>
  <si>
    <t>Fundraising Consulting, Nonprofit Executive Search - Campbell &amp; Company</t>
  </si>
  <si>
    <t>Konstella - Private Parent Community</t>
  </si>
  <si>
    <t>Get Involved Company transforms nonprofit fundraising</t>
  </si>
  <si>
    <t>Non-Profit Software Database Developer</t>
  </si>
  <si>
    <t>Infoodle serves the Charity, Church and Community group sector with a CRM and Donor Management system</t>
  </si>
  <si>
    <t>Revolutionary staff &amp; volunteer scheduling tool that's adaptable on event day</t>
  </si>
  <si>
    <t>Event Fundraising Software for Walk-a-thons &amp; Any Peer to Peer Event</t>
  </si>
  <si>
    <t>A mobile-focused loyalty platform for sports franchises to engage and reward their fans</t>
  </si>
  <si>
    <t>Solutions Tailored for a Cheetah-Fast World</t>
  </si>
  <si>
    <t>Home - Civist - Online Activism Made Simple</t>
  </si>
  <si>
    <t>Discover awesome events &amp; experiences personalized for you | https://t.co/kRcaDYisMA | Global | Organize Ticketing/ Registration/ Event Communities</t>
  </si>
  <si>
    <t>Fundraise with crypto, Zoom, text, e-commerce &amp; the web with the industry's leading donation platform</t>
  </si>
  <si>
    <t>Tech based fundraising &amp; event planning</t>
  </si>
  <si>
    <t>Funraisin: Limitless online event fundraising for nonprofits</t>
  </si>
  <si>
    <t>Custom information solutions and services for government and nonprofit organizations</t>
  </si>
  <si>
    <t>Social Impact + Sustainability Measurement, Management &amp; Reporting Software | Brightest</t>
  </si>
  <si>
    <t>Home - Agile Ticketing Solutions</t>
  </si>
  <si>
    <t>Extended FREE license to help co-ordinate COVID-19 responses by volunteers. FREE volunteer management software, TeamKinetic WORKS to build better volunteer communities through volunteering, clubs, events and local activities. Grow, nurture and develop your volunteer workforce.</t>
  </si>
  <si>
    <t>Transforming non-profit organisations to smart non-profits with our volunteering platform and management system</t>
  </si>
  <si>
    <t>Learn more about Doubleknot’s unified software for museums, science centers, zoos, aquariums &amp; other cultural organizations</t>
  </si>
  <si>
    <t>Duplie - The best choice for a nonprofit volunteer management software solution</t>
  </si>
  <si>
    <t>Charity Republic — Volunteer Management Software</t>
  </si>
  <si>
    <t>Rotunda Software: Volunteer Scheduling Software</t>
  </si>
  <si>
    <t>Welcome to the Tessitura Network</t>
  </si>
  <si>
    <t>Collect Data, Track Outcomes, and Demonstrate Results</t>
  </si>
  <si>
    <t>Fundraising Software for Nonprofits | Network for Good</t>
  </si>
  <si>
    <t>LiveImpact are passionate and committed to providing your nonprofit or social impact organization a technology platform</t>
  </si>
  <si>
    <t>PyanGo provides automated financial management solutions built on the Oracle NetSuite, specializing in Grants Management and Budgetary Control</t>
  </si>
  <si>
    <t>Arreva Software company serving the fundraising needs of nonprofit organizations across the globe</t>
  </si>
  <si>
    <t>Measure And Share Impact Story | SureImpact | United States</t>
  </si>
  <si>
    <t>Large nonprofit solution for a small nonprofit price</t>
  </si>
  <si>
    <t>Electronic signature services</t>
  </si>
  <si>
    <t>Eleo Online Fundraising &amp; Donor Management Software</t>
  </si>
  <si>
    <t>Fundraising solutions, postal barcoding and business monitoring software | Direct Marketing Software</t>
  </si>
  <si>
    <t>We build fundraising technology and provide it for free to nonprofits</t>
  </si>
  <si>
    <t>VIRTUAL EVENTS AND ONLINE FUNDRAISING - CrowdChange</t>
  </si>
  <si>
    <t>MyEvents is developing innovative and exciting features to help the customers businesses, events, and non-profit organizations</t>
  </si>
  <si>
    <t>Cloud-based volunteer and event management software for nonprofits. Spend less time on administrative tasks and more time focusing on your mission.</t>
  </si>
  <si>
    <t>Event Volunteer Management System| United States | myTRS</t>
  </si>
  <si>
    <t>Innovative Full-Service Engagement and Contact Management System for Not-for-Profits Everywhere</t>
  </si>
  <si>
    <t>CTARS has always been committed to driving a continuous review and redesign process and to proactive collaboration with regulatory</t>
  </si>
  <si>
    <t>Open source crm built by a community of contributors and supporters, and coordinated by the core team</t>
  </si>
  <si>
    <t>Mightycause is fundraising software for the modern nonprofit Raise more funds for your mission at http://wwwmightycausecom</t>
  </si>
  <si>
    <t>HandUp - Direct giving for the homeless and others at-risk</t>
  </si>
  <si>
    <t>Fundraising platform | Giving Gateway | Giving Day fundraising platform for schools and charities</t>
  </si>
  <si>
    <t>Suite of administrative software products that are used in schools</t>
  </si>
  <si>
    <t>A community of people who care about giving and making the world a better place. Fund and help the causes you care about. Visit us at http://t.co/KkmjMQwpXG.</t>
  </si>
  <si>
    <t>We inspire, equip and mobilize individuals and organizations to take action that improves the world</t>
  </si>
  <si>
    <t>Provides malware monitoring and cleanup solutions</t>
  </si>
  <si>
    <t>Samaritan Technologies - Volunteer Software</t>
  </si>
  <si>
    <t>Expands nonprofits' fundraising power with marketing, CRM and analytics integrations</t>
  </si>
  <si>
    <t>Accelerate your fundraising with AI - Wisely</t>
  </si>
  <si>
    <t>A cost-effective solution to managing donations for non-profit organizations</t>
  </si>
  <si>
    <t>The easiest way to donate stock to the non-profit of choice</t>
  </si>
  <si>
    <t>A seamlessly integrated saas solution for nonprofit organizations</t>
  </si>
  <si>
    <t>Auctria - Run your fundraising events and auctions easily and smoothly</t>
  </si>
  <si>
    <t>Home - iDonate - iDonate</t>
  </si>
  <si>
    <t>Provides nonprofit &amp; community orgs w/ online fundraising software and event mgmt tools for walkathons, golf tournaments, school &amp; church fundraisers &amp; auctions</t>
  </si>
  <si>
    <t>Auction Software for Non-profit fundraising - Silent Auction Pro</t>
  </si>
  <si>
    <t>CommitChange allows nonprofits and donors to work together on a single platform to raise money more efficiently</t>
  </si>
  <si>
    <t>Tax preparation software and web-based services</t>
  </si>
  <si>
    <t>Provider of AI-enabled fundraising softwar</t>
  </si>
  <si>
    <t>The best online volunteer sign up tool | ivolunteer.com</t>
  </si>
  <si>
    <t>Advanced technology company based in washington dc</t>
  </si>
  <si>
    <t>Application that connects everything on your worksite: your employee mobile devices, sensors, and safety systems</t>
  </si>
  <si>
    <t>Integrated software for engineering design and consulting services</t>
  </si>
  <si>
    <t>Appling solutions which enhance safety, increase reliability and uptime and reduce well construction times and costs</t>
  </si>
  <si>
    <t>Oil and gas technology company</t>
  </si>
  <si>
    <t>SurvOPT | marine seismic project optimization</t>
  </si>
  <si>
    <t>Software solutions company that is delivering industry specialized software products and business services</t>
  </si>
  <si>
    <t>Where technology and engineering come together to create global solutions, driven without compromise for a world in action. https://t.co/A6haet3XRx</t>
  </si>
  <si>
    <t>Fully integrated oil and gas software solutions with a central data warehouse</t>
  </si>
  <si>
    <t>A software solutions company that aids gas and convenience store companies with easy to use programs</t>
  </si>
  <si>
    <t>Enerpact Upstream Oil &amp; Gas Product Suites</t>
  </si>
  <si>
    <t>Numina delivers real-time insights from streets to make cities more responsive</t>
  </si>
  <si>
    <t>Leading provider of natural gas, crude oil and energy trading and risk management (etrm) software</t>
  </si>
  <si>
    <t>Wolfepak Software - Oil and Gas Software - Accounting Solutions - Wolfepak Software</t>
  </si>
  <si>
    <t>Internationally sold range of software products includes casing inspection, pipeline design, footprint removing and land volume calculation</t>
  </si>
  <si>
    <t>Innovative Software for Oil &amp; Gas Exploration</t>
  </si>
  <si>
    <t>Discovery Machine – Advanced Training and Simulation for Healthcare, Energy, Military and More</t>
  </si>
  <si>
    <t>Provides industry-leading oil &amp; gas software solutions</t>
  </si>
  <si>
    <t>Software development and services company</t>
  </si>
  <si>
    <t>Drilling Software for Oil and Gas Industry - Pegasus Vertex, Inc.</t>
  </si>
  <si>
    <t>Technology-focused seismic solutions company</t>
  </si>
  <si>
    <t>Developed a real-time cloud-based service for helping miners</t>
  </si>
  <si>
    <t>Leading Asset and Materials Tracking Platform | Track'em</t>
  </si>
  <si>
    <t>Solve spatial analysis problems in the petroleum, environmental, and earth-related sciences</t>
  </si>
  <si>
    <t>Field Service Management Software and Professional Services Automation</t>
  </si>
  <si>
    <t>EdgePetrol delivers intelligent, real-time software solutions for petrol retailers</t>
  </si>
  <si>
    <t>SherWare, Inc. | Oil &amp; Gas Accounting Software</t>
  </si>
  <si>
    <t>Optimizing plant or operation performance with flexible service options or application specific configurations of industrial automation technology</t>
  </si>
  <si>
    <t>EKT Interactive - Training solutions for the energy industry from oil and gas to power and renewables</t>
  </si>
  <si>
    <t>Optimization Petroleum Technologies (OPT) is an oil and gas software company and providing innovative service solutions</t>
  </si>
  <si>
    <t>NeoFirma | SaaS Drilling &amp; Production Software</t>
  </si>
  <si>
    <t>Golden Software | 2D &amp; 3D Data Modeling and Mapping Software</t>
  </si>
  <si>
    <t>Yokogawa Electric Corporation</t>
  </si>
  <si>
    <t>Software for the oil and gas, and mining industries worldwide</t>
  </si>
  <si>
    <t>GeoTomo | Earth Modeling and Imaging Solutions</t>
  </si>
  <si>
    <t>Pixel Velocity is engaged in image processing research and the development of advanced sensor technology</t>
  </si>
  <si>
    <t>The world’s leading car-sharing network, driven to make cities better places to live</t>
  </si>
  <si>
    <t>Provides computing and innovative big data solutions</t>
  </si>
  <si>
    <t>Leaders in Mining Software &amp; Advisory</t>
  </si>
  <si>
    <t>Pricing, CIS, Billing, ETRM &amp; Scheduling Software for Natural Gas Utilities LDCs &amp; Marketers</t>
  </si>
  <si>
    <t>A tech company that provides software, geospatial data, land management tools and outsourcing to the energy industry</t>
  </si>
  <si>
    <t>When it comes to oil and gas data, mapping and analysis tools, we've got you covered From high level decision makers to end users</t>
  </si>
  <si>
    <t>One-stop, integrated solutions provider specializing in business management software for the fuel oil</t>
  </si>
  <si>
    <t>Web based offline functional lifecycle and project management: well, facility, pipeline and site closure</t>
  </si>
  <si>
    <t>A different kind of technology company with a vision is to create reliable, user-driven software solutions and provide outstanding customer care</t>
  </si>
  <si>
    <t>Saas Energy Software Company</t>
  </si>
  <si>
    <t>Petroleum engineering and structural geology company</t>
  </si>
  <si>
    <t>A high growth technology company focused on bringing the most advanced and robust data acquisition and control products to the Oil and Gas Industry</t>
  </si>
  <si>
    <t>Providing well operation, cost, compliance and risk management software solutions</t>
  </si>
  <si>
    <t>Develops innovative, easy-to-use reservoir simulation software</t>
  </si>
  <si>
    <t>Software solutions &amp; services to manage oil &amp; gas, renewable energy and natural resource operation and commercial business processes</t>
  </si>
  <si>
    <t>Hub of modeling, simulation, and training</t>
  </si>
  <si>
    <t>Provider of visual data analysis</t>
  </si>
  <si>
    <t>Providing solutions for oil and gas emissions management and ESG reporting</t>
  </si>
  <si>
    <t>Mitrais: A World Class Software Development Company</t>
  </si>
  <si>
    <t>Abilis Energy | Operations and Management Solutions for the Energy &amp; Services Industries</t>
  </si>
  <si>
    <t>Digital transformation of energy management and automation solutions</t>
  </si>
  <si>
    <t>A world-class provider of maritime software solutions and services</t>
  </si>
  <si>
    <t>Drakewell Oil &amp; Gas Field Service Software Solutions | Oklahoma | Texas | US</t>
  </si>
  <si>
    <t>Job, ticket and approval tracking software made specifically for oilfield service and construction companies</t>
  </si>
  <si>
    <t>CM Labs builds simulation-based solutions to help clients design advanced equipment and prepare for skilled operations</t>
  </si>
  <si>
    <t>A global leader in providing commercial intelligence, advice and market analysis to the energy industry</t>
  </si>
  <si>
    <t>PGC - (Parallel Geoscience Corporation)</t>
  </si>
  <si>
    <t>Rental management software company that works closely with rental companies worldwide to help improve their efficiency</t>
  </si>
  <si>
    <t>Petroleum Marketer and Convenience Store Software Solutions |AztechSoftware.com</t>
  </si>
  <si>
    <t>CommitWorks builds software that helps blue collar workforces manage their frontline processes, people and equipment</t>
  </si>
  <si>
    <t>Empowering the energy market with technology, insights and analytics to make better decisions</t>
  </si>
  <si>
    <t>They provide solutions in seismic data processing</t>
  </si>
  <si>
    <t>HRH Geology | Total Integration for Operational Geology</t>
  </si>
  <si>
    <t>Accupoint Software - Global Compliance Solutions - Global Compliance Solutions</t>
  </si>
  <si>
    <t>It has been an innovative leader in the development and support of automated information management systems</t>
  </si>
  <si>
    <t>Innovative mine planning software solutions to open-pit hard rock mines</t>
  </si>
  <si>
    <t>Project management and design software for engineering firms</t>
  </si>
  <si>
    <t>Software products research and development company</t>
  </si>
  <si>
    <t>Petroleum Reservoir Simulation - Echelon</t>
  </si>
  <si>
    <t>Actenum optimized schedule software turns upstream oil and gas operations scheduling from a painstaking manual task</t>
  </si>
  <si>
    <t>A market leader in AI-powered optimization for the oil and gas industry</t>
  </si>
  <si>
    <t>ShaleProfile | Shale Oil &amp; Gas Production and Completion Data</t>
  </si>
  <si>
    <t>PSE: Advanced Process Modelling Innovation and services to the process industries</t>
  </si>
  <si>
    <t>International technological consulting and service company</t>
  </si>
  <si>
    <t>World leader in project management, engineering and construction for the energy industry</t>
  </si>
  <si>
    <t>An asset integrity and operations management platform for energy companies</t>
  </si>
  <si>
    <t>PetroVR empowers exploration and production (E&amp;P) companies in the oil and gas industry</t>
  </si>
  <si>
    <t>Online web geological modeling platform Create 3D solid geological models fast, collaboratively that anyone can understand and use</t>
  </si>
  <si>
    <t>Texas based media, software, development and design firm</t>
  </si>
  <si>
    <t>Iron-IQ | Cloud-Based SCADA &amp; Advanced IIoT | Colorado</t>
  </si>
  <si>
    <t>A leading software provider for Oil &amp; Gas accounting firms</t>
  </si>
  <si>
    <t>International technology corporation developing advanced systems and technologies from deep sea to outer space</t>
  </si>
  <si>
    <t>Intertek is a leading Total Quality Assurance provider to industries worldwide</t>
  </si>
  <si>
    <t>TerraManta | Financial markets intelligence</t>
  </si>
  <si>
    <t>Seven Lakes Technologies is a leading enterprise analytics &amp; technology solutions firm offering services and products for the Upstream (E&amp;P) Oil and Gas sector.</t>
  </si>
  <si>
    <t>Geological Modeling | GPT International | United States</t>
  </si>
  <si>
    <t>RockWare Earth science software sales, consulting and training</t>
  </si>
  <si>
    <t>K2fly delivers complete infrastructure asset management through our industry-specific software and services</t>
  </si>
  <si>
    <t>WhiteStar Corporation | We Help Get Your Land on a Map.</t>
  </si>
  <si>
    <t>Home - SMS and EnergyElite - Structured Management Systems, Inc.</t>
  </si>
  <si>
    <t>Innovation &amp; collaboration to tackle some of the world's biggest challenges. See how we're making a difference in food, energy &amp; protection</t>
  </si>
  <si>
    <t>Web based software solutions for change management, help desk, asset management, and industrial plant management</t>
  </si>
  <si>
    <t>American Innovations (AI) has delivered proven compliance solutions to oil and gas pipeline professionals from the field to the office</t>
  </si>
  <si>
    <t>Leading european chemical engineering software company delivering process simulation solutions to process industries</t>
  </si>
  <si>
    <t>Enterprise analytics and engineering software</t>
  </si>
  <si>
    <t>Midstream operations software for energy companies</t>
  </si>
  <si>
    <t>Eliminating the inner city gas station by delivering fuel directly to your vehicle</t>
  </si>
  <si>
    <t>ERP &amp; CRM Delivered as Promised. No Surprises.</t>
  </si>
  <si>
    <t>Providing Enterprise Resource Planning and Customer Relationship Management (CRM) solutions to small and mid-sized businesses worldwide</t>
  </si>
  <si>
    <t>Computer software company specializing in mobile software services</t>
  </si>
  <si>
    <t>Land Rights &amp; Infrastructure Asset Management Software Solutions</t>
  </si>
  <si>
    <t>ENGAGE | Digital Field Management Platform</t>
  </si>
  <si>
    <t>WolfePak LandPro - Land Management Software</t>
  </si>
  <si>
    <t>User-friendly, intuitive oil and gas accounting software</t>
  </si>
  <si>
    <t>Leverages more than four decades of industry experience to provide essential engineering and workforce solutions</t>
  </si>
  <si>
    <t>Comprehensive software technology and consulting services</t>
  </si>
  <si>
    <t>Mi4 Corporation offers a wide range of software-based solutions to companies</t>
  </si>
  <si>
    <t>Visual Data Science Software for Geotechnical Applications</t>
  </si>
  <si>
    <t>Suite of mobile real-time SaaS framework to deliver end-to-end data aggregation, collaboration and analytics reporting for oil &amp;amp; gas companies</t>
  </si>
  <si>
    <t>The market leader in pipeline construction quality management software (CQMS) and asset integrity management (AIM) solutions for plants, pipelines, and facilities</t>
  </si>
  <si>
    <t>Mineral Management Software</t>
  </si>
  <si>
    <t>Developing the future of logistics and location-based application for Oil &amp; Gas and Heavy Industry</t>
  </si>
  <si>
    <t>Engages in the design, manufacture, and implementation of licensed and unlicensed wireless data radio solutions in the United States and internationally</t>
  </si>
  <si>
    <t>A full spectrum of quality products for industrial networking, computing, and automation</t>
  </si>
  <si>
    <t>Leighton O’Brien is a global fuel analytics software and field technologies provider that helps retail and commercial organizations reduce risk and cost</t>
  </si>
  <si>
    <t>NIST promotes U.S. innovation by advancing measurement science, standards and technology in ways that enhance economic security and improve our quality of life.</t>
  </si>
  <si>
    <t>Utility management solutions for suppliers: gas, electricity, telecom services</t>
  </si>
  <si>
    <t>Erp software for oilfield and supply</t>
  </si>
  <si>
    <t>Innovative solutions to the upstream oil and gas marketplace</t>
  </si>
  <si>
    <t>Greasebook is developer of an iPad app for oil &amp; gas operators and their pumpers</t>
  </si>
  <si>
    <t>Talia - Satellite VSAT Broadband Internet - Iraq, Africa, EMEA</t>
  </si>
  <si>
    <t>An integrated marine geophysics company</t>
  </si>
  <si>
    <t>Petroleum Dispatch and Billing Software | Creative Energies</t>
  </si>
  <si>
    <t>Production Reporting, Allocation, and Hydrocarbon Accounting Software in the Cloud</t>
  </si>
  <si>
    <t>Nvidia technologies are building the future of AI, graphics and the metaverse</t>
  </si>
  <si>
    <t>Enable clients to make smart decisions by applying Modeling and Simulation Engineering (MSE) to predict outcomes, prescribe actions and improve operations.</t>
  </si>
  <si>
    <t>A digital oilfield water management company that specializes in automation and software development</t>
  </si>
  <si>
    <t>Geosteering software solution for oil and gas industry Effective shale oil and gas wells placement</t>
  </si>
  <si>
    <t>KYPipe | Pipe Network Analysis Software</t>
  </si>
  <si>
    <t>The Industry's Leading Drilling Structure Specialist - Derrick Services (UK) Ltd</t>
  </si>
  <si>
    <t>The most efficient way to run and clear title for the oil and gas industry</t>
  </si>
  <si>
    <t>eXigent Information Solutions, LLC –</t>
  </si>
  <si>
    <t>Geologists with data collection tools to rapidly collect structural data for mines and tunnels</t>
  </si>
  <si>
    <t>Makes SonarWiz software, used by thousands worldwide by commercial surveyors, universities and many navies</t>
  </si>
  <si>
    <t>Software provider of advanced data visualization solutions and platform (html5) used in o&amp;g, geoscience, iot, manufacturing</t>
  </si>
  <si>
    <t>TotaLand Technologies | Land Management Software</t>
  </si>
  <si>
    <t>Arnlea Systems delivers mobile technology solutions for clients working within the oil and gas sector</t>
  </si>
  <si>
    <t>Transportation Management System | Software for Transport | Lorry Management Software</t>
  </si>
  <si>
    <t>ScoutFDC - Efficient, Quality Data Collection E&amp;P Companies Can Trust</t>
  </si>
  <si>
    <t>From simple to complex well designs, Tendeka overcomes production challenges in the most demanding operating environments ensuring measurable results</t>
  </si>
  <si>
    <t>Geospatial solutions and technology, superior services, program management, and customer support</t>
  </si>
  <si>
    <t>Leading oilfield service company involved in well drilling, evaluation, completion, production, and intervention</t>
  </si>
  <si>
    <t>Find the right doctor and make an appointment</t>
  </si>
  <si>
    <t>QLess is a platform that provides mobile, remote and interactive queueing; analytics; real-time CRM; and marketing.</t>
  </si>
  <si>
    <t>Review management and patient experience solutions for health providers and organizations</t>
  </si>
  <si>
    <t>Global provider of interactive patient engagement &amp; clinical workflow solutions</t>
  </si>
  <si>
    <t>Review Wave Get 10x More Reviews No Begging &amp; No Hassles</t>
  </si>
  <si>
    <t>The Leading Physician Connectivity Platform Brings CRM to Independent Physicians and Medical Practices</t>
  </si>
  <si>
    <t>An engagement platform for addiction and mental health programs</t>
  </si>
  <si>
    <t>India’s Largest and most Trusted Digital Healthcare Platform for inpatient, outpatient, wellness and fitness needs</t>
  </si>
  <si>
    <t>Software solutions that are uniquely designed to add value at every point of the</t>
  </si>
  <si>
    <t>Patient Marketing Software</t>
  </si>
  <si>
    <t>Patient engagement and automated communications platform for the management of musculoskeletal disease</t>
  </si>
  <si>
    <t>Solutions that protect people and brands, promote health, and safeguard the environment</t>
  </si>
  <si>
    <t>Award winning company that help healthcare organizations improve outcomes through patient reported data</t>
  </si>
  <si>
    <t>Welcome to Navigating Cancer - Navigating Cancer</t>
  </si>
  <si>
    <t>A Better Answer for Pain Care | axialHealthcare</t>
  </si>
  <si>
    <t>Iot, web and mobile applications development company where technology meets creativity</t>
  </si>
  <si>
    <t>Powering patient interactions with HIPAA compliant, online forms that people love</t>
  </si>
  <si>
    <t>Developing a modular, measurable and science-based VR patient therapy solutions</t>
  </si>
  <si>
    <t>Pioneering India’s First Complete Healthcare Ecosystem for Providers</t>
  </si>
  <si>
    <t>ProviderTech - Health Care Is About Me</t>
  </si>
  <si>
    <t>Vital Interaction: Flexible &amp; Efficient Patient Interaction System</t>
  </si>
  <si>
    <t>Modern generation of appointment scheduling software</t>
  </si>
  <si>
    <t>Combines telemedicine, a health information exchange, predictive analytics and smart billing into a single platform</t>
  </si>
  <si>
    <t>Online appointment scheduling</t>
  </si>
  <si>
    <t>A consumer experience platform that pairs mobile intelligence SaaS with insightful short form video storytelling to drive positive behavioral outcomes for patients and consumers</t>
  </si>
  <si>
    <t>Your complete patient engagement platform for the future of healthcare</t>
  </si>
  <si>
    <t>Aims to provide a cloud-based, patient-centric platform for users to have secure, real-time access to the health records, and be able to review and update changes to their biodata</t>
  </si>
  <si>
    <t>Wellist: Help when you need it most</t>
  </si>
  <si>
    <t>Sajix a leading provider of Practice Management/EMR and healthcare information system products</t>
  </si>
  <si>
    <t>Tonic Health | Refreshing Medical Data Collection</t>
  </si>
  <si>
    <t>Social enterprise using mobile technology to make underserved populations healthier Backed by Google, Y Combinator and others</t>
  </si>
  <si>
    <t>Healthtech Integration Platform for Better care together</t>
  </si>
  <si>
    <t>A range of services for hospitals to improve their clinical and operational outcomes</t>
  </si>
  <si>
    <t>Zingiri: The Digital Appointment Booking Solution For You</t>
  </si>
  <si>
    <t>Patient education and engagement solutions across all points of care</t>
  </si>
  <si>
    <t>MedForward | Medical Website Design and Secure Online Forms</t>
  </si>
  <si>
    <t>Radix Health improves patient access by optimizing capacity utilization</t>
  </si>
  <si>
    <t>Augmented reality app that is used in top hospitals to increase patient cooperation with treatment</t>
  </si>
  <si>
    <t>Formic Survey Solutions | Patient Experience Survey Software</t>
  </si>
  <si>
    <t>Communication and revenue management tools for enterprises</t>
  </si>
  <si>
    <t>Dental Patient Communication &amp; Reminder Software | Intiveo</t>
  </si>
  <si>
    <t>Workflow engine connecting people, process and technology a better way to work</t>
  </si>
  <si>
    <t>Online appointment management service for medical practices, providing reminders, scheduling, and patient self-services</t>
  </si>
  <si>
    <t>Online programs combine world-class science, technology, and design to inspire and enable people everywhere to live free of chronic disease</t>
  </si>
  <si>
    <t>Created by Dr Natalie Blakely, Consentz records and stores all your patient records on the cloud. Now works offline too. Don't work hard work smart!</t>
  </si>
  <si>
    <t>Medical Healthcare Marketing Agency for Doctors and Hospitals</t>
  </si>
  <si>
    <t>An integrated and feature-rich platform</t>
  </si>
  <si>
    <t>First consumer relationship platform, establishing durable loyalty to both the health system enterprise and small practice</t>
  </si>
  <si>
    <t>Interlace Health - Making Healthcare Better One Process At A Time</t>
  </si>
  <si>
    <t>Bringing The Patient Voice To People Who Care</t>
  </si>
  <si>
    <t>Helps patients with chronic disease and collect data to healthcare providers</t>
  </si>
  <si>
    <t>Taking the wait out of the doctor's waiting room</t>
  </si>
  <si>
    <t>CalendarSpotscom allows businesses to collaboratively manage schedules as their clients use the software to book appointments online</t>
  </si>
  <si>
    <t>Hipaa compliant online dental forms | Dental Symphony</t>
  </si>
  <si>
    <t>And markets intelligent technology products solving real world problems globally</t>
  </si>
  <si>
    <t>We are proud to partner with government agencies to support independent living through medication, PERS, and vitals management</t>
  </si>
  <si>
    <t>Onnects caregivers with home care providers and manages everything needed to succeed as a caregiver</t>
  </si>
  <si>
    <t>Epion Health is leveraging the power of mobile devices at the point of care to deliver interactive solutions to both patients and</t>
  </si>
  <si>
    <t>Provider of revenue cycle technology services offering data analytics, multi-channel customer communications</t>
  </si>
  <si>
    <t>Access | Enterprise eForm Management Software for Healthcare</t>
  </si>
  <si>
    <t>Cloud-based platform that enables patients to schedule appointments with doctors and dentists online</t>
  </si>
  <si>
    <t>SaaS platform for NDIS and Aged Care service providers to manage their internal workflow and business process</t>
  </si>
  <si>
    <t>UbiCare | Direct patient activation | digital patient engagement</t>
  </si>
  <si>
    <t>Simple and free EHR for iPhone, iPad, Android, and Desktop</t>
  </si>
  <si>
    <t>Vizium, an e-marketing and customer relationship consulting firm,</t>
  </si>
  <si>
    <t>First artificial intelligence powered assistant that manages healthcare appointments</t>
  </si>
  <si>
    <t>Created AI virtual patient-sitter system to monitor patients and elderly people in ward, enabling nurses to get notified for emergency situations and provide proactive care at all times</t>
  </si>
  <si>
    <t>Retail Analytics | In-Store Analytics | Tickto</t>
  </si>
  <si>
    <t>Offers consulting services to companies in a diverse range of industries</t>
  </si>
  <si>
    <t>Steer Health virtual care platform design makes patient doctor communication efficient to boost your revenue, fill in communication gaps to achieve patient satisfaction</t>
  </si>
  <si>
    <t>Developer of patient engagement software and mhealth solutions</t>
  </si>
  <si>
    <t>Develops full-featured, customizable digital front door platforms exclusively for healthcare systems</t>
  </si>
  <si>
    <t>Insights on patients' health status and progress</t>
  </si>
  <si>
    <t>Helping health care organizations improve safety, quality &amp; experience of care</t>
  </si>
  <si>
    <t>4PatientCare’s mission is to create solutions that enable more happiness, efficiency and effectiveness in healthcare</t>
  </si>
  <si>
    <t>Medical Data Technologies empowers healthcare professional with the most unique software and data processing solutions</t>
  </si>
  <si>
    <t>JB Developers offer access control, payroll deduction solutions, and innovative technology</t>
  </si>
  <si>
    <t>NextPatient: for the Modern Medical Practice</t>
  </si>
  <si>
    <t>Powerful platform that enables service provider professionals to better engage their clients</t>
  </si>
  <si>
    <t>Specialized in improving the daily lives of patients in health facilities</t>
  </si>
  <si>
    <t>Enables businesses to leverage AI by turning the latest academic machine learning research into scalable products</t>
  </si>
  <si>
    <t>Developing smartphone apps, wearable, in-home, and environmental sensors, for remote engagement with patients and for virtual clinical studies</t>
  </si>
  <si>
    <t>Eniax - Communication and care-navigation platform</t>
  </si>
  <si>
    <t>InfoMedix - Digital Solutions for Healthcare</t>
  </si>
  <si>
    <t>Healthcare it services and iaas in the medical sector</t>
  </si>
  <si>
    <t>Remote Access Software - SecureLink</t>
  </si>
  <si>
    <t>Electronic Health Record Software - Healthcare Analytics - EMR software - Clinical Decision Support</t>
  </si>
  <si>
    <t>Cisco technology development partner specializing in cisco customer collaboration and contact center solutions</t>
  </si>
  <si>
    <t>Automated practice marketing and patient communication suite</t>
  </si>
  <si>
    <t>Completely new way for nurse advice lines to increase efficiency and expand access to patients</t>
  </si>
  <si>
    <t>Intelligent Lilli - The future of independent living</t>
  </si>
  <si>
    <t>Providing Free Care Planning Software For Care Homes</t>
  </si>
  <si>
    <t>Uses machine learning and industrial design to help nurses keep track</t>
  </si>
  <si>
    <t>Creating technology that revolutionizes the diagnosis and management of neurological conditions, with a special focus on epilepsy</t>
  </si>
  <si>
    <t>HosPortal has been providing medical rostering, on-call management and communications software solutions</t>
  </si>
  <si>
    <t>Secure online service that streamlines medical record request processes</t>
  </si>
  <si>
    <t>Offers rule-based scheduling system that produces work schedules automatically</t>
  </si>
  <si>
    <t>Marketplace for curated mobile clone apps and source code</t>
  </si>
  <si>
    <t>Find a doctor and convenient online appointments</t>
  </si>
  <si>
    <t>Helping people to recover from surgery by providing data-driven tools and guidance</t>
  </si>
  <si>
    <t>Mobile tools for nutrition-focused health coaching and personalized engagement</t>
  </si>
  <si>
    <t>Direct patients to the right clinician, at the right time</t>
  </si>
  <si>
    <t>Enables users to self-screen their biometrics and share that data with a trusted health professional</t>
  </si>
  <si>
    <t>Self-Service Kiosks | Health | Medical | Patient Check-in</t>
  </si>
  <si>
    <t>Digital patient relationship platform</t>
  </si>
  <si>
    <t>Healthspace - Book COVID19 Test, Health Packages, Online Consults, Digital Reports</t>
  </si>
  <si>
    <t>Increase qualified patient requests with a single platform, BetterAccess</t>
  </si>
  <si>
    <t>Electronic patients registration forms with eligibility verification for private practices</t>
  </si>
  <si>
    <t>The all-in-one operating platform for coaches, consultants, trainers, therapists</t>
  </si>
  <si>
    <t>Psychiatric Collaboration Care Management Service (PCCMS)</t>
  </si>
  <si>
    <t>Solutionreach leads the market in patient relationship management offering proven solutions for retaining, reactivating, educating and acquiring patients.</t>
  </si>
  <si>
    <t>IntakeQ enables healthcare providers to send intake forms to their clients privately</t>
  </si>
  <si>
    <t>Human Social Services Software, Case Management Software, HIPAA, Medical, Managed Care, HIV AIDS, County, ACMS Inc.</t>
  </si>
  <si>
    <t>Push Health - Virtual Concierge Medical Care</t>
  </si>
  <si>
    <t>A revolutionary AI healthcare company that's created a state of the art patient engagement platform empowering patients and providers</t>
  </si>
  <si>
    <t>Where patients and healthcare teams communicate. Simple and easy-to-use, Accurx’s software helps everyone involved in a patient’s care to communicate</t>
  </si>
  <si>
    <t>A mobile care coordination platform that automates patient pathway coordination</t>
  </si>
  <si>
    <t>Customizable Patient Engagement, Patient Intake, and Patient Flow -Zenig</t>
  </si>
  <si>
    <t>The world’s first real-time precision dosing software designed for clinical practice</t>
  </si>
  <si>
    <t>Cliniconex strongly believes in being a catalyst to help clinics provide better outcomes for their patients</t>
  </si>
  <si>
    <t>Healthcare data company serving patients, providers and employers</t>
  </si>
  <si>
    <t>JABFAB is a zero-download mobile feedback solution for engaging customers or other business communities instantly, the moment they are experiencing your product</t>
  </si>
  <si>
    <t>Oncology Research | Healthcare and Genomics Company | 4baseCare</t>
  </si>
  <si>
    <t>An innovative tool for elderly care companies that combines into one comprehensive ready-to-use platform</t>
  </si>
  <si>
    <t>GrowPractice offers everything to manage your medical office efficiently from appointment booking to collecting feedback after your service</t>
  </si>
  <si>
    <t>Develop solutions specifically to fulfill the needs of the EHR vendorrs</t>
  </si>
  <si>
    <t>ChartLogic Electronic Health Record Software | EMR &amp; PM</t>
  </si>
  <si>
    <t>Home - Verto Health - Digital Twin Healthare Technology</t>
  </si>
  <si>
    <t>The Only Software You'll Need to Grow Your Business Built to help small businesses, multi-location businesses, and franchises grow fast</t>
  </si>
  <si>
    <t>A digital ecosystem that improves healthcare delivery, enhances patient care outcomes</t>
  </si>
  <si>
    <t>RemAssis- India's first cloud clinic</t>
  </si>
  <si>
    <t>Conpago – Trusted Care Platform</t>
  </si>
  <si>
    <t>Provides technology and services to meet your custom patient communications needs</t>
  </si>
  <si>
    <t>TouchHealth helps with communications between patients and healthcare professionals</t>
  </si>
  <si>
    <t>Minneapolis based app development company offering high quality mobile application services for ios and android</t>
  </si>
  <si>
    <t>Offers remote patient monitoring platform is used by healthcare enterprises and care teams</t>
  </si>
  <si>
    <t>Health Care Marketing Automation &amp; SwaS</t>
  </si>
  <si>
    <t>Altai Oncology provides intuitive oncology and chemotherapy software</t>
  </si>
  <si>
    <t>Comprehensive nutrition and fitness programs</t>
  </si>
  <si>
    <t>HealthAsyst has been providing innovative solutions to the global healthcare industry since 1999</t>
  </si>
  <si>
    <t>Patient engagement platform with online booking, telehealth and sms reminders</t>
  </si>
  <si>
    <t>The digital production notebook for Film, TV, Theatre</t>
  </si>
  <si>
    <t>Complete Theatre &amp; Technology Management “Retriever Solutions has completely transformed our operations to be…</t>
  </si>
  <si>
    <t>Shoflo - Build agendas, schedules, run downs, and scripts</t>
  </si>
  <si>
    <t>My Casting Net produces software designed to ease the process of casting for television programs</t>
  </si>
  <si>
    <t>Neusoft provides industry and product engineering solutions, related software products, platforms, and other IT services</t>
  </si>
  <si>
    <t>Enabling touch events on websites</t>
  </si>
  <si>
    <t>Easier Pet Sitting Software Trusted by 2000+ Businesses | Time To Pet</t>
  </si>
  <si>
    <t>Pet Sitting Software | Dog Walk App | Pet Check</t>
  </si>
  <si>
    <t>Multi-channel actionable e-presence for small service businesses via platform that powers market-tailored all-in-one cloud services</t>
  </si>
  <si>
    <t>Pawfinity is pet grooming business management software</t>
  </si>
  <si>
    <t>Finally, a kennel, dog daycare, grooming and training software &amp; mobile app created by actual pet business owners</t>
  </si>
  <si>
    <t>The Best Loved Pet Sitting Software | Power Pet Sitter</t>
  </si>
  <si>
    <t>Enables people to find trusted home sitters</t>
  </si>
  <si>
    <t>DoggieDashboard | Free Dog Daycare &amp; Kennel Boarding Software</t>
  </si>
  <si>
    <t>Saas-based solution for owners of pet boarding and daycare businesses</t>
  </si>
  <si>
    <t>Professional Software for Pet Sitters - Precise Petcare</t>
  </si>
  <si>
    <t>Dog Walking Software &amp; Pet Care Website to Start Your Business - Walkles</t>
  </si>
  <si>
    <t>Dog Walking and Pet Sitting Software | PetSitClick</t>
  </si>
  <si>
    <t>A cloud-based pet management solution designed to support the needs of global pet businesses</t>
  </si>
  <si>
    <t>Community where local dog lovers help take care of dogs for free</t>
  </si>
  <si>
    <t>Pet Sitting Software: Welcome to Bluewave Professional Pet Sitter</t>
  </si>
  <si>
    <t>Kennel Software and Kennel Booking Software | KennelBooker.com</t>
  </si>
  <si>
    <t>Pet Sitting Software | PetSitConnect.com, LLC</t>
  </si>
  <si>
    <t>PetExec | The #1 Tool for Pet Care Businesses</t>
  </si>
  <si>
    <t>Pet Manager - Pet Boarding Software - Kennel Software, Cattery Software</t>
  </si>
  <si>
    <t>GroomPro POS Software - Pet Grooming Software</t>
  </si>
  <si>
    <t>Kennel Software with Free Trial. Best Cloud Based</t>
  </si>
  <si>
    <t>Web-based software development and consulting</t>
  </si>
  <si>
    <t>Best Kennel Management Software | Kennel Link</t>
  </si>
  <si>
    <t>Business management and marketplace platform that enables users to find and offer dog walking and pet sitting services</t>
  </si>
  <si>
    <t>MoeGo - Easy &amp; User-friendly software for pet groomers</t>
  </si>
  <si>
    <t>Full-service kennel management software streamlines the day-to-day operations of a pet business with our clean and intuitive user interface</t>
  </si>
  <si>
    <t>Pet Microchip ID Lookup &amp; Registration for Dogs &amp; Cats</t>
  </si>
  <si>
    <t>Company offering software related to businesses that deal in services for dogs</t>
  </si>
  <si>
    <t>Truveris is a technology company driving transparency, access and lower costs across the prescription drug ecosystem.</t>
  </si>
  <si>
    <t>Offers types of pharmacies</t>
  </si>
  <si>
    <t>Developers of mission-critical software products</t>
  </si>
  <si>
    <t>PharmaSense — Pharmacy Analytics Made Right</t>
  </si>
  <si>
    <t>Nuchange|Bahmni (EHR/HMS/HIS), DHIS2 (HMIS), OpenMRS, Odoo(OpenERP)</t>
  </si>
  <si>
    <t>Software for personal medication management</t>
  </si>
  <si>
    <t>QuickSCRIP | Cost Effective Computers Pharmacy System</t>
  </si>
  <si>
    <t>A new era service that goes beyond the traditional electronic drug history by supporting all of them and improving the pharmacy experience of both pharmacists / pharmacists and patients</t>
  </si>
  <si>
    <t>Management consulting company offering data analytical services</t>
  </si>
  <si>
    <t>Provides a cloud-synced platform that supplies patients with tools, support, and information designed to help them take their medications correctly and make it easier to adhere to complicated medication schedules</t>
  </si>
  <si>
    <t>Offers a cloud-based solution that allows its clients to seamlessly trace, unequivocally verify and reliably document their products from manufacture through to their end customers</t>
  </si>
  <si>
    <t>POS &amp; Retail Management Software - End-to-end Business Management</t>
  </si>
  <si>
    <t>Mobile MedSoft Solutions for Pharmacies, Longterm Care Providers</t>
  </si>
  <si>
    <t>Pharmacy Management Software | Datascan - Best Pharmacy Software</t>
  </si>
  <si>
    <t>Web Based Point of Sale &amp; iPhone POS from Cashier Live</t>
  </si>
  <si>
    <t>Rapidly growing digital health company that powers the digital, communication and adherence solutions</t>
  </si>
  <si>
    <t>Pharmacy POS | Pharmacy Point of Sale | RMS</t>
  </si>
  <si>
    <t>Mobile and Web based application which help companies to get Daily Sales Reports,Order Forms, Expense Tracking etc through mobiel app</t>
  </si>
  <si>
    <t>PioneerRx - Top Pharmacy Software System | Save + Revitalize Independent Pharmacy</t>
  </si>
  <si>
    <t>CareClinic enables people to track and monitor their health to improve outcomes, lower costs and help maintain continuity of care</t>
  </si>
  <si>
    <t>Digitising the pharmaceutical supply chain, providing a secure document collaboration platform, backed by blockchain technology</t>
  </si>
  <si>
    <t>Prescribe Wellness provides SaaS-based digital communications solutions for the health care industry.</t>
  </si>
  <si>
    <t>Pharmacy software vendor addressing the needs and challenges presented in the independent pharmacy market</t>
  </si>
  <si>
    <t>Emocha radically improves medication adherence while strengthening patient-provider relationships</t>
  </si>
  <si>
    <t>Long Term Care Pharmacy | Millennium Pharmacy Systems</t>
  </si>
  <si>
    <t>Welcome | SRDB.PRO - Enterprise Systematic Review Software</t>
  </si>
  <si>
    <t>PEPID has provided exclusive web-based point-of-care solutions</t>
  </si>
  <si>
    <t>Welcome To C Square | CSquare</t>
  </si>
  <si>
    <t>Pharmacy Software for Pharmacy Success - Liberty Software</t>
  </si>
  <si>
    <t>Speed Script has been serving the pharmacy community since 1978 by developing and maintaining innovative pharmacy services</t>
  </si>
  <si>
    <t>Home | Digital Pharmacy Management Software | BestRx.com</t>
  </si>
  <si>
    <t>HeyPrescribe: India's Best Telemedicine Solution - Affordable &amp; Easy</t>
  </si>
  <si>
    <t>Online platform that allows health professionals to dispense professional-grade natural health products</t>
  </si>
  <si>
    <t>Chennai based custom software application development and it solutions company</t>
  </si>
  <si>
    <t>They provide high-quality software to accelerate medication adherence</t>
  </si>
  <si>
    <t>Creative Strategies: A Smarter Way to Work</t>
  </si>
  <si>
    <t>Pharmapod - Patient Safety Software for Healthcare Professionals</t>
  </si>
  <si>
    <t>Blue Utopia develop comprehensive turn-key technology, offering unprecedented capabilities with virtually none of the headaches of</t>
  </si>
  <si>
    <t>Entrepreneurs don't start a business because they love marketing; they start a business because of a passion</t>
  </si>
  <si>
    <t>Digital advocacy platform that enables nonprofits and associations to engage their base in the legislative process</t>
  </si>
  <si>
    <t>Organizing labor's data · Broadstripes</t>
  </si>
  <si>
    <t>Volunteers Management for Political Campaigns</t>
  </si>
  <si>
    <t>Saas company, providing actionable market intelligence based on the aggregation and parsing of government meetings and agendas</t>
  </si>
  <si>
    <t>Campaign Websites for Political Candidates Running for Office | Political Website Design</t>
  </si>
  <si>
    <t>Non-partisan political crowdfunding startup using technology and data to help citizens engage in politics</t>
  </si>
  <si>
    <t>Provides technology services and tools to assist progressive campaigns and organizations with fundraising, organizing and social media networking</t>
  </si>
  <si>
    <t>We help non-profits with eCampaigning &amp; websites We also do everything inbetween</t>
  </si>
  <si>
    <t>Home - DDC Public Affairs : DDC Public Affairs</t>
  </si>
  <si>
    <t>Leveraging AI and Big Data to Nudge Swing Voters toward active decisions on election</t>
  </si>
  <si>
    <t>New/Mode is the advocacy &amp; civic engagement platform that organizations, causes and campaigns use to win on the issues</t>
  </si>
  <si>
    <t>Leading community engagement platform, connecting people at the door, on the street, and over the phone</t>
  </si>
  <si>
    <t>SnapSite gives you the tools to integrate your civic websites plus, agendas, meetings, and 311 Reporting in one place</t>
  </si>
  <si>
    <t>Political donor management systems</t>
  </si>
  <si>
    <t>Software for government relations and online advocacy</t>
  </si>
  <si>
    <t>Political Data, Inc. | Data That Makes the Difference</t>
  </si>
  <si>
    <t>SaaS Regtech firm helping companies verify and monitor employee political donations</t>
  </si>
  <si>
    <t>Offers campaign finance tools for members of congress, senate, and presidential candidates</t>
  </si>
  <si>
    <t>Quorum | Best-In-Class Public Affairs Software</t>
  </si>
  <si>
    <t>Community software | Membership management platform | Ecanvasser</t>
  </si>
  <si>
    <t>iDONATEpro | Political Fundraising CRM Software | iDONATEpro</t>
  </si>
  <si>
    <t>A SaaS based firm; in the telephony IVR space They are the inventors of Ringless Voicemail Drops, PrecisePoll and many other IVR products</t>
  </si>
  <si>
    <t>Technology used by many of the world’s leading charities to power their digital strategies</t>
  </si>
  <si>
    <t>Political Campaign Fundraising Donation &amp; Online Contribution Solution | eFundraising Connections</t>
  </si>
  <si>
    <t>Platform that empowers political newcomers and professionals to be more informed and effective while advocating for policy change</t>
  </si>
  <si>
    <t>Broadnet Lets You Talk With Everyone On Any Device</t>
  </si>
  <si>
    <t>Leadership Connect tracks leaders in government, business, and media; maintains detailed profiles; and helps clients connect with them</t>
  </si>
  <si>
    <t>One Click Politics - Online Advocacy Made Easy</t>
  </si>
  <si>
    <t>Voter Trove enables campaigns and causes to create cross-channel conversations with constituents and voters</t>
  </si>
  <si>
    <t>World class team of software professionals that helps large enterprises deliver dramatic results</t>
  </si>
  <si>
    <t>Advoc8 - Empower your team with the first purpose-built advocacy platform.</t>
  </si>
  <si>
    <t>Global leader in activity and mobility data solutions</t>
  </si>
  <si>
    <t>Global leader in wireless and network communications technologies for customers in the public safety, defense, utilities and resources industries</t>
  </si>
  <si>
    <t>921docs.com | Scene Documentation &amp; Report Automation</t>
  </si>
  <si>
    <t>– ReadyOp integrates planning, operations, communications, visual displays, reporting forms and more in a single web-based platform now in use nationwide and internationally</t>
  </si>
  <si>
    <t>Venuetize Partners with Tigerlogic Postano Platform for Real-Time Visual Marketing for Sports and Entertainment</t>
  </si>
  <si>
    <t>A leading edge 24/7/365 real-time geospatial enterprise-wide software platform that is utilized by operating divisions in both the government and private sectors</t>
  </si>
  <si>
    <t>An easy-to-use asset maintenance software for service providers, building owners and managers</t>
  </si>
  <si>
    <t>Cloud logistics system that enables first responder organizations to coordinate and manage personnel and resources</t>
  </si>
  <si>
    <t>Public safety company providing operations research and gis-based analysis</t>
  </si>
  <si>
    <t>Traffio | Automation. Anywhere. Anytime.</t>
  </si>
  <si>
    <t>eDispatches – captures the audio of your dispatch</t>
  </si>
  <si>
    <t>An intuitive EMS trip-sheet charting application for logging electronic patient data</t>
  </si>
  <si>
    <t>Digital Dashboards, Websites, Recruitment &amp; Video Services - Public Safety &amp; Local Gov</t>
  </si>
  <si>
    <t>Cognitus Consulting helps in implementing, deploying, enhancing and supporting SAP solutions</t>
  </si>
  <si>
    <t>DataTech911 provides analytics solutions for EMS collaboration, data management and operations</t>
  </si>
  <si>
    <t>Skyline Technology Solutions is a full-service IT integrator and enterprise solutions provider for State and Local Government, Transportation, and Education markets</t>
  </si>
  <si>
    <t>Locatrix Communications | Mobile App Development , Managed Services, Web Services, Telecommunications</t>
  </si>
  <si>
    <t>Critical factor for outcomes and costs veyo is using next-gen transportation to revolutionize patient logistics</t>
  </si>
  <si>
    <t>Intelligent flood alert system, that saves businesses money, by reducing their flood related losses</t>
  </si>
  <si>
    <t>Developed damage assessment software to conduct damage assessments from a mobile app using GIS</t>
  </si>
  <si>
    <t>Provider of e911 software solutions to the enterprise market with more customers, technology</t>
  </si>
  <si>
    <t>Buffalo Computer Graphics has earned a reputation for providing superior products and excellent service</t>
  </si>
  <si>
    <t>Edovo | Education Over Obstacles</t>
  </si>
  <si>
    <t>Tablet based incident and tactical command software built on the ipad platform</t>
  </si>
  <si>
    <t>The Official http://t.co/hiBKKNRFVg Twitter :: EC21, Global B2B Marketplace - The easy and fast way to buy and sell globally. Join us to start your trade now!</t>
  </si>
  <si>
    <t>Provides private security &amp; public safety agencies CAD, MDT and RMS software</t>
  </si>
  <si>
    <t>Digital media company that creates a variety of web applications for businesses</t>
  </si>
  <si>
    <t>Mobile safety communications platform</t>
  </si>
  <si>
    <t>Dynamic electronic data collection</t>
  </si>
  <si>
    <t>Emergency Reporting the global leader in cloud-based reporting and records management software for Fire and EMS agencies</t>
  </si>
  <si>
    <t>Southwest Solutions 4 divisions – Office, Industrial, Casework and Information Management –provide innovative storage solutions to all types of businesses.</t>
  </si>
  <si>
    <t>StatCall Patient Scheduling</t>
  </si>
  <si>
    <t>Control room and mobile data - 3tc Software</t>
  </si>
  <si>
    <t>The Sahana Software Foundation is dedicated to the mission of saving lives by providing information management solutions that enable organizations and communities to better prepare for and respond to disasters</t>
  </si>
  <si>
    <t>Cloud-based disaster decision engine that aggregates data from nws, fema, noaa</t>
  </si>
  <si>
    <t>NEMT Dispatch Sofwtare | Scheduling Software | NEMT Cloud Dispatch</t>
  </si>
  <si>
    <t>F24 AG develops and operates secure alerting and crisis management solutions</t>
  </si>
  <si>
    <t>Customer service software solutions for public agencies</t>
  </si>
  <si>
    <t>Leading global provider of information technologies across industrial &amp;amp; geospatial applications</t>
  </si>
  <si>
    <t>Noonlight - Connecting your apps and devices to save your life</t>
  </si>
  <si>
    <t>Earth Networks operates weather observation and lightning networks in the U.S., Europe, and internationally.</t>
  </si>
  <si>
    <t>Provider and developer of data management software used by medical professionals</t>
  </si>
  <si>
    <t>Affordable and comprehensive storage solutions and document management systems</t>
  </si>
  <si>
    <t>Drive Results with Custom Software Development | Saturn Systems</t>
  </si>
  <si>
    <t>Operates in the oil and energy sector, offering emergency response plans and management services</t>
  </si>
  <si>
    <t>An entire range of software for medical practices of every specialty</t>
  </si>
  <si>
    <t>Halligan is a SaaS solution to help fire and EMS agencies more efficiently operate</t>
  </si>
  <si>
    <t>Inet, a software-based service that</t>
  </si>
  <si>
    <t>Medical transportation network and optimisation software</t>
  </si>
  <si>
    <t>FirePrograms – Dependable Technology. Unparalleled Service.</t>
  </si>
  <si>
    <t>Expert corporate preparedness consultants with web-based SMARTPLAN™ software for response planning and business continuity</t>
  </si>
  <si>
    <t>Notification &amp; crisis management tools</t>
  </si>
  <si>
    <t>Veoci - Web based emergency management software, EOC for emergency preparedness, incident management, and emergency response with GIS mapping.</t>
  </si>
  <si>
    <t>Delivering a higher standard of codification and content management built on our 55 years of local government expertise</t>
  </si>
  <si>
    <t>EMS Technology Solutions is a software as a service company</t>
  </si>
  <si>
    <t>Provider of advanced analytic and cybersecurity solutions for protecting mission critical systems and organizations</t>
  </si>
  <si>
    <t>Industry leader in developing and manufacturing high performance rfid tags that are tailored</t>
  </si>
  <si>
    <t>Alerting software and APIs for businesses and government agencies</t>
  </si>
  <si>
    <t>Iron Compass – Because a map is worth a thousand words…</t>
  </si>
  <si>
    <t>Nixle enables government agencies, SMBs and organizations to communicate securely and exchange multimedia content via a mobile platform</t>
  </si>
  <si>
    <t>Provides easy-to-use GPS tracking and CAD integration for police, fire, and EMS. Works on iPhone, iPad, and PC</t>
  </si>
  <si>
    <t>Proprietary location-based crash risk scores to improve profitability for auto insurance carriers through better pricing and risk selection</t>
  </si>
  <si>
    <t>Connected software for the EMS industry</t>
  </si>
  <si>
    <t>Enables individuals, organisations and societies to make the best-informed security decisions</t>
  </si>
  <si>
    <t>Aspira's technology helps you manage campground reservations, hunting/fishing licenses, and more</t>
  </si>
  <si>
    <t>GovTribe provides real-time federal contracting market intel. Stop waiting on emails and start winning more work.</t>
  </si>
  <si>
    <t>Creating mobility ecosystems that leave no person behind</t>
  </si>
  <si>
    <t>True Automation is one of the premier providers of property appraisal, assessment and tax collections solutions</t>
  </si>
  <si>
    <t>NET Data has been in the Texas County Government Software business for over 26 years</t>
  </si>
  <si>
    <t>Local Government and Public Sector Cloud Platform – Delivering Software for over 40 Years</t>
  </si>
  <si>
    <t>Kuorum is a SaaS for legal online voting</t>
  </si>
  <si>
    <t>TBS var _gaq = _gaq || []; _gaq.push(['_setAccount', 'UA-40278679-1']); _gaq.push(['_trackPageview']); (function() { var ga = document.createElement('script'); ga.type = 'text/javascript'; ga.as</t>
  </si>
  <si>
    <t>Innovative, standards-based fleet management solutions that are reliable, cost effective, and scalable</t>
  </si>
  <si>
    <t>A data analytics platform that makes city planning faster, cheaper, and more accurate</t>
  </si>
  <si>
    <t>Online database of public tenders and government contracts in the UK</t>
  </si>
  <si>
    <t>Complex property tax management software</t>
  </si>
  <si>
    <t>Leading provider of government web content management and cutting edge responsive web design with integrated government web apps</t>
  </si>
  <si>
    <t>Technology platform providing a suite of comprehensive reporting, analysis and advisory services to stakeholders involved in land development and acquisition</t>
  </si>
  <si>
    <t>Technology that empowers government organizations to create better lives for the people they serve</t>
  </si>
  <si>
    <t>Building high-performance governments</t>
  </si>
  <si>
    <t>Simple, affordable, web-based, work from anywhere</t>
  </si>
  <si>
    <t>AI technology that monitors and manages roadways around the world</t>
  </si>
  <si>
    <t>Municipal management software</t>
  </si>
  <si>
    <t>Centralized network for all businesses to discover new contract opportunities, and bid on any using one universal profile</t>
  </si>
  <si>
    <t>GIS-integrated Asset Management Public Works software</t>
  </si>
  <si>
    <t>Specializes in cloud-based government solutions for tax collection, e-payments, and auctions</t>
  </si>
  <si>
    <t>Computer software company specializing in curriculum management services</t>
  </si>
  <si>
    <t>SmartComment Software | Public Comment Software | Comment Management</t>
  </si>
  <si>
    <t>Digital Map Products | Location Technology Made Easy</t>
  </si>
  <si>
    <t>Online community engagement platform connecting real estate developers and municipalities with residents</t>
  </si>
  <si>
    <t>Software solutions to help simplify daily constituent communications for congressional staff members</t>
  </si>
  <si>
    <t>Zipabout offers invaluable knowledge and insight to policy-makers, transport operators and travellers</t>
  </si>
  <si>
    <t>Developer of cloud-based ticket management and reservation software for passenger transportation companies</t>
  </si>
  <si>
    <t>App that allows people to report problems that the city should be aware of</t>
  </si>
  <si>
    <t>Medical Transportation Dispatching Software - M-DATS</t>
  </si>
  <si>
    <t>Manage federal government bids, contracts, integrated with FBO, DIBBS, FPDS</t>
  </si>
  <si>
    <t>RideAmigos - Transforming How Organizations Commute</t>
  </si>
  <si>
    <t>An enterprise eprocurement software suite</t>
  </si>
  <si>
    <t>A smart journey planner combining all types of public transport, taxi, cycling and walking</t>
  </si>
  <si>
    <t>AddTransit GTFS Editor, GTFS-Realtime, Vehicle Tracking &amp; Online Ticketing</t>
  </si>
  <si>
    <t>A graphical tool that helps elected officials and citizens navigate, visualize and understand city, county, and school district budgets</t>
  </si>
  <si>
    <t>Suite of tools to help government engage citizens on budget priorities and financial issues</t>
  </si>
  <si>
    <t>Web-based management platform developed exclusively for local government</t>
  </si>
  <si>
    <t>Geo-Plus has been designing and developing software solutions for Land Management Professionals</t>
  </si>
  <si>
    <t>R3 Business Solutions helps GovCon organizations rise above the crowd</t>
  </si>
  <si>
    <t>Federal Government Contracts Data Simplified - Fedmine</t>
  </si>
  <si>
    <t>For nearly 20 years, Accela has been an industry leader in designing and delivering government software to improve efficiency, increase citizen engagement and enable the development of thriving communities</t>
  </si>
  <si>
    <t>Developed with DCAA compliance in mind, PROCAS streamlines your accounting process</t>
  </si>
  <si>
    <t>Fleet optimization platform for autonomous vehicles</t>
  </si>
  <si>
    <t>Caliper - Mapping Software, GIS, and Transportation Software</t>
  </si>
  <si>
    <t>Web and mobile app designed to make life easier for transportation managers by optimizing vehicle utilization, enhancing customer service, simplifying driver workflow, and improving cost control</t>
  </si>
  <si>
    <t>Helps local governments around the world to take better informed decisions</t>
  </si>
  <si>
    <t>Developer of local government business process automation software</t>
  </si>
  <si>
    <t>4Tel - Protecting People and Assets</t>
  </si>
  <si>
    <t>Data publishing and reuse</t>
  </si>
  <si>
    <t>Provides management software to public and private companies in urban, long-distance passenger or goods transportation</t>
  </si>
  <si>
    <t>Only public financial management solution built exclusively for government</t>
  </si>
  <si>
    <t>Shaping the future of city mobility, optimizing city traffic management by harnessing in-vehicle information for predictive insights</t>
  </si>
  <si>
    <t>Market Intelligence for Government Contractors | Federal Compass</t>
  </si>
  <si>
    <t>MCCI Corporation designs and manufactures a variety of Universal Serial Bus, or USB, solutions</t>
  </si>
  <si>
    <t>It provide powerful, flexible and comprehensive Association and Membership Management Software solutions</t>
  </si>
  <si>
    <t>Provides a drag &amp; drop approach for building modern Government websites, customer portals, digital services, and staff intranets</t>
  </si>
  <si>
    <t>B2B transit route planning platform</t>
  </si>
  <si>
    <t>CCAS's Light accounting software for government contractors</t>
  </si>
  <si>
    <t>Website design &amp; development, electronic payment processing, codification, and publishing services to local governments</t>
  </si>
  <si>
    <t>MaintStar has been making municipal service management easier for cities and counties, state agencies and special districts</t>
  </si>
  <si>
    <t>Fabasoft is a software developer and cloud host specializing in electronic document and process management</t>
  </si>
  <si>
    <t>Transportation and Logistics Software | Paradox</t>
  </si>
  <si>
    <t>Technology Management Software Company</t>
  </si>
  <si>
    <t>Procurement database company for businesses and government agencies</t>
  </si>
  <si>
    <t>Connecting residents with their government using AI</t>
  </si>
  <si>
    <t>A SaaS for creating your own map-based questionnaires and civic participation platforms</t>
  </si>
  <si>
    <t>Location intelligence solutions to help clients deal with large datasets</t>
  </si>
  <si>
    <t>Dallas Data Systems - systems from people who know local government</t>
  </si>
  <si>
    <t>Software for media monitoring and stakeholder engagement management</t>
  </si>
  <si>
    <t>An integrated mobility platform to cities and transport companies enabling them to operate on-demand mobility solutions</t>
  </si>
  <si>
    <t>BidPrime provides you with bids, bid documents, business intelligence and industry info to win public sector business. Backed by personalized client support.</t>
  </si>
  <si>
    <t>Senior Transportation | Volunteer Drivers | Elderly Transportation | Dispatch and Ride scheduling</t>
  </si>
  <si>
    <t>International software developer of gps tracking, fleet management and m2m solutions</t>
  </si>
  <si>
    <t>Permitting, licensing, inspection and compliance solutions for government, based on our award-winning posse platform</t>
  </si>
  <si>
    <t>The leading provider of digital compliance, accessibility, and records management solutions</t>
  </si>
  <si>
    <t>INIT is the worldwide leading supplier of integrated planning, dispatching, telematics and ticketing systems for buses and trains</t>
  </si>
  <si>
    <t>Smart Solutions for Those We Serve</t>
  </si>
  <si>
    <t>NTD Data | TransTrack Systems</t>
  </si>
  <si>
    <t>Integrated systems of financial management and property tax products designed specifically for municipalities</t>
  </si>
  <si>
    <t>A Software company in Springfield, Illinois</t>
  </si>
  <si>
    <t>Leading business intelligence platform</t>
  </si>
  <si>
    <t>A leading provider and integrator of smart booking, ticketing and secure payments with real time information</t>
  </si>
  <si>
    <t>EG4 deliver solutions to drive digital transformation and automation</t>
  </si>
  <si>
    <t>Fleet management software to improve the people transportation business</t>
  </si>
  <si>
    <t>Street-level imagery platform, powered by computer vision</t>
  </si>
  <si>
    <t>Stillwater Express – Custom Medicaid Billing Software - MN</t>
  </si>
  <si>
    <t>AIRLIFT Software for a more efficient Government</t>
  </si>
  <si>
    <t>Multiple tools and solutions for digitizing, processing and managing documents for multiple markets</t>
  </si>
  <si>
    <t>A science and technology solutions leader working to address some of the world’s toughest challenges in the defense, intelligence, homeland security, civil, and healthcare markets</t>
  </si>
  <si>
    <t>We generate detailed, real-time data on how individuals travel – no matter the mode of transportation</t>
  </si>
  <si>
    <t>Federal, State and Local Government Bids - RFP Bid and Contract Notification Service - GovernmentBids.com</t>
  </si>
  <si>
    <t>Roundtrip | Patient Transportation for Hospitals and Health Plans</t>
  </si>
  <si>
    <t>GovQA provides highly-secure SaaS collaboration tools to help the nation's top cities, counties, and state agencies process complex work</t>
  </si>
  <si>
    <t>Small company, but big on passion and drive</t>
  </si>
  <si>
    <t>A powerful platform to plan, launch, and operate a smart transportation network, all from one place</t>
  </si>
  <si>
    <t>Transit and Paratransit Transportation Scheduling Software | Ecolane</t>
  </si>
  <si>
    <t>Software for Public Affairs &amp; Stakeholder Management</t>
  </si>
  <si>
    <t>Regulatory and compliance software company</t>
  </si>
  <si>
    <t>Offers a smart, simple and intuitive web and mobile app allowing users to find and book available conference rooms and amenities in real-time</t>
  </si>
  <si>
    <t>A real estate technology platform that makes home repairs, renovations, and lifecycle services hassle-free for homebuyers, sellers, real estate professionals, and institutional investors</t>
  </si>
  <si>
    <t>Real Estate Consulting, Due Diligence, Financial Modeling with ARGUS and Excel, Lease Abstracting, Business Process, Marketing, Technology</t>
  </si>
  <si>
    <t>From Lawns to Leaks to Lights and More, Manage All Your Teams and Organize ALL Their Work in One Place</t>
  </si>
  <si>
    <t>Portal for buying and selling property</t>
  </si>
  <si>
    <t>End-to-end transaction platform for commercial real estate</t>
  </si>
  <si>
    <t>Simple, streamlined property management and marketing platform for Vacation Rental and Hotel property managers</t>
  </si>
  <si>
    <t>Automated financial modelling for property professionals, for property valuation and investment management companies</t>
  </si>
  <si>
    <t>FormZapper provides workflow solutions to businesses without resorting to using imaging or typical document management systems</t>
  </si>
  <si>
    <t>Finding a great place to live has never been this easy. #spacious #hongkong</t>
  </si>
  <si>
    <t>Online vacation rental software for multi-property vacation rental managers, VRBO vacation rental owners, innkeepers &amp; B&amp;B owners.</t>
  </si>
  <si>
    <t>House Flipping Software &amp; Real Estate Wholesaling Software for Real Estate Investors</t>
  </si>
  <si>
    <t>Saas plus b2b commerce startup disrupting the $300b workspace design-build market</t>
  </si>
  <si>
    <t>Unite Your Deskless Workforce with Konverse</t>
  </si>
  <si>
    <t>Self Storage Software - Storage Commander Cloud</t>
  </si>
  <si>
    <t>Pioneer Real Estate Technology Provider</t>
  </si>
  <si>
    <t>Catylist - Commercial Real Estate Technology</t>
  </si>
  <si>
    <t>Home | Online Afsprakensysteem | Reserveringssysteem | Verhuursoftware</t>
  </si>
  <si>
    <t>An app to manage multiple Airbnb listings and accounts</t>
  </si>
  <si>
    <t>Commercial real estate portal in the US</t>
  </si>
  <si>
    <t>Real Estate Coaching Services and Agent Seminars | Buffini &amp; Company</t>
  </si>
  <si>
    <t>PERQ attracts more buyers with incentivized marketing promotions</t>
  </si>
  <si>
    <t>Real Estate Investment Software from RealData</t>
  </si>
  <si>
    <t>Real Estate Investing Mobile CRM Software</t>
  </si>
  <si>
    <t>Realty Pilot | BPO Automation, Paperless Real Estate Listing &amp; Online Asset Management</t>
  </si>
  <si>
    <t>Software platform for hoas, builders, security &amp; patrol experts, realtors and homeowners to build, connect, operate, and secure modern communities</t>
  </si>
  <si>
    <t>Melbourne startup focused on helping Property Managers automate manual interactions when coordinating tenant maintenance requests and common inquiries</t>
  </si>
  <si>
    <t>Connects people who want to rent out a spare room</t>
  </si>
  <si>
    <t>Websites for Real Estate Marketing</t>
  </si>
  <si>
    <t>The first closed-loop platform that makes the long-term rental process transparent and efficient</t>
  </si>
  <si>
    <t>Online property management software, tenant screening, and rent collection tools for residential property managers</t>
  </si>
  <si>
    <t>An industry leading developer and vendor of web based, real estate asset management solutions</t>
  </si>
  <si>
    <t>Simplifying the offer negotiation process between real estate professionals</t>
  </si>
  <si>
    <t>Home | InvestorFuse: Real Estate Investor Follow Up on Autopilot</t>
  </si>
  <si>
    <t>Real estate software system to manage and grow your real estate agency</t>
  </si>
  <si>
    <t>Technology that automates the transaction for agents, brokers, title companies, and their clients</t>
  </si>
  <si>
    <t>All-in-one cloud-based HOA software built for community management</t>
  </si>
  <si>
    <t>Virtual Resort Manager | The Most Comprehensive VRM Software</t>
  </si>
  <si>
    <t>Technology startup company which is involved with development of software products</t>
  </si>
  <si>
    <t>AgniTEK is a Website Design Company in College Station</t>
  </si>
  <si>
    <t>A team of experts to help real estate agents with their social media marketing</t>
  </si>
  <si>
    <t>Software design &amp; development studio</t>
  </si>
  <si>
    <t>Settlement production solutions</t>
  </si>
  <si>
    <t>Short-term rental software made simple</t>
  </si>
  <si>
    <t>Tract-PIE | Land Development Software</t>
  </si>
  <si>
    <t>Real Estate Software for Agents &amp; Developers by Realty Redefined</t>
  </si>
  <si>
    <t>Fusion Objects – Fusion Objects Propertify</t>
  </si>
  <si>
    <t>Software for Commercial Real Estate Lenders | RealINSIGHT</t>
  </si>
  <si>
    <t>Property Inspection Apps | Property Management Software &amp; Mobile Apps</t>
  </si>
  <si>
    <t>OneIntegral | Simplifying Sensing Risk and Non-Compliance.</t>
  </si>
  <si>
    <t>Online payments and maintenance ticketing</t>
  </si>
  <si>
    <t>Leading full-service distribution solution for the vacation rental industry</t>
  </si>
  <si>
    <t>OurProperty – One Intelligent Solution</t>
  </si>
  <si>
    <t>Real estate data and analytics</t>
  </si>
  <si>
    <t>The leading provider of commercial real estate information, analytics and marketing services in the US</t>
  </si>
  <si>
    <t>CRM Software for Real Estate Agents and Brokers - ZipperAgent</t>
  </si>
  <si>
    <t>HomeGauge operates as a home inspection software company</t>
  </si>
  <si>
    <t>Real Estate patented software provides our clients with civil court records, MLS data, land records, and county appraisal records.</t>
  </si>
  <si>
    <t>Software for online communication and record-keeping for all aspects of managing condos</t>
  </si>
  <si>
    <t>The tenancy deposit alternative</t>
  </si>
  <si>
    <t>Rental housing solution provider</t>
  </si>
  <si>
    <t>Software that automatically creates videos and 3d 360 tours of properties</t>
  </si>
  <si>
    <t>Saas company providing real estate professionals with the online and marketing tools that helps their businesses grow</t>
  </si>
  <si>
    <t>Market leading reporting app</t>
  </si>
  <si>
    <t>Verify tenant employment and income</t>
  </si>
  <si>
    <t>RentRedi designed and built software that challenges the history of landlord-tenant software by providing an innovative, mobile software that makes renting easy for both landlords AND tenants</t>
  </si>
  <si>
    <t>Real Estate Franchise Opportunities - Weichert Franchise</t>
  </si>
  <si>
    <t>REI Master: Property Management Software</t>
  </si>
  <si>
    <t>Smart Housing was created to take the traditionally complex industry of online property management, and make it simple</t>
  </si>
  <si>
    <t>Residential real estate software</t>
  </si>
  <si>
    <t>Trusted leader in property management software and trust accounting software</t>
  </si>
  <si>
    <t>Florida-based company that writes and delivers follow-up emails and campaigns for salespeople</t>
  </si>
  <si>
    <t>The Closing Docs - Automated Income Verification for Property Managers and Lenders</t>
  </si>
  <si>
    <t>Realvolve's all-in-one CRM platform for Real Estate blends elegant design and emerging technologies that will evolve as you do.</t>
  </si>
  <si>
    <t>Planon has provided software solutions to help businesses simplify facilities management and real estate processes</t>
  </si>
  <si>
    <t>Real Estate License School Online, Courses, Classes</t>
  </si>
  <si>
    <t>Integrated Business Systems, Inc (IBS) is provider of network services, help desk support and Cloud ERP solutions to mid-sized businesses</t>
  </si>
  <si>
    <t>ECondoSystems, a provider of cloud-based software solutions for the condominium development and sales sector</t>
  </si>
  <si>
    <t>RentPost is an intuitive, easy to use, collaborative and management platform for rental property.</t>
  </si>
  <si>
    <t>A comprehensive real estate management platform for agents and teams to organize, streamline, and manage their business online, with features such as digital file storage, seamless team collaboration, and robust support</t>
  </si>
  <si>
    <t>Providing workplace and occupancy management software that is easy to use, quick to implement, and provides ongoing value for entire organization</t>
  </si>
  <si>
    <t>Data protection software specifically for small- and medium-sized enterprises</t>
  </si>
  <si>
    <t>Online platform that helps residents, liquidators, and administrators organize their condos</t>
  </si>
  <si>
    <t>Communications equipment supplier focused on access solutions for delivery of broadband services</t>
  </si>
  <si>
    <t>Web-based rental property management software</t>
  </si>
  <si>
    <t>Cannabinoid prescription medicines developer</t>
  </si>
  <si>
    <t>LetHub - AI Leasing Agent for Property Managers</t>
  </si>
  <si>
    <t>Hyra iQ | A digital contracting platform powered by a.i.</t>
  </si>
  <si>
    <t>PropertyMetrics helps you quickly build a real estate proforma</t>
  </si>
  <si>
    <t>Seamless rental transaction</t>
  </si>
  <si>
    <t>Leading provider of real estate and infrastructure software</t>
  </si>
  <si>
    <t>Helps community associations bring their delinquency rate to zero through an automated software platform</t>
  </si>
  <si>
    <t>Exceptional web site company for realtors</t>
  </si>
  <si>
    <t>Popular real estate listings site</t>
  </si>
  <si>
    <t>Concierge Plus - Software to Manage Your Condo in the Cloud</t>
  </si>
  <si>
    <t>Property Development Software &amp; Real Estate CRM: Property Shell</t>
  </si>
  <si>
    <t>The Ultimate Customer Service Toolbox for Builders &amp; Developers</t>
  </si>
  <si>
    <t>ADSL Internet Broadband ISP - ADSL2 ADSL2+ DSL Home Phone Mobile</t>
  </si>
  <si>
    <t>Software for real estate integrated with website for property management and marketing</t>
  </si>
  <si>
    <t>RynohLive - Absolute Financial Protection and Fraud Protection</t>
  </si>
  <si>
    <t>Y combinator-company formed out of the aftermath of the 2008 financial and housing crisis</t>
  </si>
  <si>
    <t>Develops and sells unique digital visualization software and integration solutions for the remodeling and new home construction industry</t>
  </si>
  <si>
    <t>Artificial Intelligence Tools for Real Estate Agents</t>
  </si>
  <si>
    <t>Tech-driven upscale real estate platform</t>
  </si>
  <si>
    <t>Digital marketing and lead generation solution</t>
  </si>
  <si>
    <t>Property management software solutions for property managers and real estate agents</t>
  </si>
  <si>
    <t>SharpLaunch is a subscription based SaaS for commercial real estate marketing</t>
  </si>
  <si>
    <t>Rentegration is a cost-effective property management software application featuring state specific rental forms and lease forms. http://t.co/3Brkl006xC</t>
  </si>
  <si>
    <t>GoTour | Virtual Tour App for Home Builders</t>
  </si>
  <si>
    <t>Online platform for DIY landlords and their tenants</t>
  </si>
  <si>
    <t>Saas solutions for the self-storage industry</t>
  </si>
  <si>
    <t>RealNex, The best and only Commercial Real Estate Software you need</t>
  </si>
  <si>
    <t>CC&amp;R Enforcement just got easier - HOALife</t>
  </si>
  <si>
    <t>It service provider that specializes in quick and reliable service</t>
  </si>
  <si>
    <t>Redefine the property search experience through pioneering and industry-leading technology</t>
  </si>
  <si>
    <t>SimplyRETS - Modern, User Friendly IDX/RETS Development Tools for Real Estate Professionals</t>
  </si>
  <si>
    <t>Lease Harbor has been the market leader for online lease administration and lease accounting software</t>
  </si>
  <si>
    <t>Leading software products and services company having a presence in more than 25 countries</t>
  </si>
  <si>
    <t>Online property management software with personality Powered by Progenesis, the #Australian property management software supplier</t>
  </si>
  <si>
    <t>Largest mobile saas platform in the real estate vertical</t>
  </si>
  <si>
    <t>Lendlord | Portfolio Management &amp; Optimisation</t>
  </si>
  <si>
    <t>Rent Payment &amp; Property Management</t>
  </si>
  <si>
    <t>Propoly connects Landlords and Tenants. Part of @Pi_Labs</t>
  </si>
  <si>
    <t>Do-it-all real-estate websites for a one-time $99</t>
  </si>
  <si>
    <t>Open platform designed to create customizable prop tech solutions</t>
  </si>
  <si>
    <t>Innovation and flexible property, facility and event management solutions</t>
  </si>
  <si>
    <t>Property management platform simplifies and streamlines your business</t>
  </si>
  <si>
    <t>Vacation Rental Software Reservation Software: RealTimeRental</t>
  </si>
  <si>
    <t>Property website for the British residential market</t>
  </si>
  <si>
    <t>RIO Genesis software uses data and technology to create a competitive advantage and optimize your business performance</t>
  </si>
  <si>
    <t>Collect and Pay Rent Online to Build Credit History. | RentTrack</t>
  </si>
  <si>
    <t>Organizes the rental of apartments for real estate companies</t>
  </si>
  <si>
    <t>Digital home management solution for homeowners, insurance and mortgage organizations, home builders, and real estate</t>
  </si>
  <si>
    <t>The smart, intuitive platform for property maintenance and resident satisfaction</t>
  </si>
  <si>
    <t>All-in-one cloud based residential, commercial &amp; parking property management software system</t>
  </si>
  <si>
    <t>Fastest growing real estate consulting firm in india</t>
  </si>
  <si>
    <t>Edgewise Realty | Design and build your dream home</t>
  </si>
  <si>
    <t>Online society management software for housing &amp; commercial societies</t>
  </si>
  <si>
    <t>Collectiveview offer businesses, organizations, and companies the opportunity to make their everyday tasks so much easier</t>
  </si>
  <si>
    <t>Merlin Timeshare Software | Timeshare Software for Vacation Ownership Management</t>
  </si>
  <si>
    <t>Sf-based cre technology saas</t>
  </si>
  <si>
    <t>Brokermint is aReal Estate back office management software</t>
  </si>
  <si>
    <t>Solar technology company manufacturing cells and modules for the optics and semiconductor industries</t>
  </si>
  <si>
    <t>An all in one real estate platform designed to get agents generating listing leads at will</t>
  </si>
  <si>
    <t>Real Estate Agents Software, Real Estate Broker Management Software Company - Pro Agent Solutions</t>
  </si>
  <si>
    <t>Agentbox, a real estate CRM company</t>
  </si>
  <si>
    <t>ShowingTime is software-as-a-service technology provider that develops a web-based real estate lead capture, calendaring, and notification engine</t>
  </si>
  <si>
    <t>Vacation RentPro Software – Software for Vacation Rentals</t>
  </si>
  <si>
    <t>Solutions For Real Estate Professionals</t>
  </si>
  <si>
    <t>Clearview Elite engaged in solving a big problem in real estate sales</t>
  </si>
  <si>
    <t>Lease Accounting Software by Cradle | IFRS 16 | ASC 842</t>
  </si>
  <si>
    <t>We always help our client to be success in their business With our young and passionate team we provide a quality products and services</t>
  </si>
  <si>
    <t>Pinpoint World is a trustworthy global platform for booking services</t>
  </si>
  <si>
    <t>Manage entry to your home and office—securely and easily—using your smartphone and one convenient app</t>
  </si>
  <si>
    <t>Real estate marketing and technology services</t>
  </si>
  <si>
    <t>Hosty is powerful Airbnb property management software for sophisticated Airbnb Entrepreneurs and Airbnb Property Management Companies</t>
  </si>
  <si>
    <t>Helps homeowners and home professionals manage rent digitally, in one place from a single property to large portfolios</t>
  </si>
  <si>
    <t>PropertyWebBuilder - Open Source software for creating real estate websites</t>
  </si>
  <si>
    <t>Simplifying the process of property management</t>
  </si>
  <si>
    <t>Helps brokers and leasing teams source non-chain retail/restaurant tenants</t>
  </si>
  <si>
    <t>Brazilian online real estate marketplace</t>
  </si>
  <si>
    <t>Rental Application Templates | Free Online Rent Application</t>
  </si>
  <si>
    <t>Real Estate, Homes for Sale, MLS Listings - Movoto</t>
  </si>
  <si>
    <t>Specialised in social housing, working with social landlords to improve their financial and operational efficiencies</t>
  </si>
  <si>
    <t>Real estate’s most complete inbound marketing system</t>
  </si>
  <si>
    <t>Sales automation and inventory management software for workspace / office operators and brokers</t>
  </si>
  <si>
    <t>A robust CRM and automated marketing suite that helps Realtors build relationships, drive sales and manage the day-to-day effortlessly</t>
  </si>
  <si>
    <t>Extract and manage data from corporate documents in more than 20 languages</t>
  </si>
  <si>
    <t>Leading provider of marketing and lead generation systems for Real Estate Professionals, offering a full range of leading-edge, integrated contact management, lead generation, lead incubation, postcard marketing and web marketing solutions</t>
  </si>
  <si>
    <t>Automated marketing solutions for real estate agents and brokerages</t>
  </si>
  <si>
    <t>Property Management Software | UnitConnect</t>
  </si>
  <si>
    <t>Mobile first property management system</t>
  </si>
  <si>
    <t>Property Inspection App &amp; Software - SnapInspect</t>
  </si>
  <si>
    <t>Helps people buy properties primed for rapid appreciation with zero risk</t>
  </si>
  <si>
    <t>Management website designs for today's property management</t>
  </si>
  <si>
    <t>The worldwide leader in Corporate Housing, Serviced Apartment, and Apart-Hotel Property Management Systems</t>
  </si>
  <si>
    <t>Flipper Force | House Flipping Software for Flippers &amp; Rehabbers</t>
  </si>
  <si>
    <t>Next generation software for property owners and tenants</t>
  </si>
  <si>
    <t>Vacayrx – Custom Vacation Rental Experiences</t>
  </si>
  <si>
    <t>ReportHost Home Inspection Software</t>
  </si>
  <si>
    <t>Full service sap consulting company focused on the utilities industry</t>
  </si>
  <si>
    <t>Wavebid - Auction cataloging, marketing and managing made easy.</t>
  </si>
  <si>
    <t>Rex - The Real Estate Agency Software Platform</t>
  </si>
  <si>
    <t>A vendor-agnostic building management platform that optimizes building systems, provides operational savings, and increases profit for real estate owners</t>
  </si>
  <si>
    <t>Software for Real Estate Agents</t>
  </si>
  <si>
    <t>Award-Winning Global Odoo Gold Partner | OBS Solutions</t>
  </si>
  <si>
    <t>GroundBreaker helps real estate investment firms streamline fundraising and investor management activities over a branded SaaS platform</t>
  </si>
  <si>
    <t>Location-based apartment rental search engine with real-time filtering</t>
  </si>
  <si>
    <t>Real Estate Investment Software | Rental Property Analysis</t>
  </si>
  <si>
    <t>Best Home Inspection Software 2020 - Inspection Support Network</t>
  </si>
  <si>
    <t>A tech-enabled product that fills empty multifamily &amp; student housing apartments &amp; rooms by widening marketing channels to new audiences</t>
  </si>
  <si>
    <t>availability calendar and booking management software for holiday homes and rentals – bookalet</t>
  </si>
  <si>
    <t>AllRentalZ, an online rental business management software product, enables rental property owners to manage their rental businesses online</t>
  </si>
  <si>
    <t>IWMS + CAFM + CMMS | Rosmiman Facility Management Software Welcome - IWMS + CAFM + CMMS | Rosmiman Facility Management Software</t>
  </si>
  <si>
    <t>Online platform that helps individuals market and manage their properties</t>
  </si>
  <si>
    <t>Agent Send - Send Files Receive Insight - Real Estate Software</t>
  </si>
  <si>
    <t>I'm here to help folks with their IDX and real estate dev interests! Ready to answer your questions Mon-Fri 8:00 - 5:00pm PST!</t>
  </si>
  <si>
    <t>A new generation CRM for forward looking real estate agencies</t>
  </si>
  <si>
    <t>Retrax | RE-Trax is a cloud-hosted (SaaS) software that takes a modular approach to alleviating the pain points Retail/Restaurant Real Estate Departments face.</t>
  </si>
  <si>
    <t>XLTech.net - Email Marketing Software and Tracking Tools</t>
  </si>
  <si>
    <t>An easy-to-use app for scanning and branding real estate floor plans</t>
  </si>
  <si>
    <t>Trusted partner for real estate businesses of all sizes. Our suite of digital tools allows agents to collaborate with ease, work on the go, and increase productivity</t>
  </si>
  <si>
    <t>Apto is the leading web-based broker software for managing contacts, properties, listings, and deals‚Äîanywhere, from any device</t>
  </si>
  <si>
    <t>PropertyBoss is comprehensive property management software designed specifically for today's property &amp; association manager</t>
  </si>
  <si>
    <t>Marketing automation, lead nurturing, and predictive data SaaS platform for real estate and mortgage industries</t>
  </si>
  <si>
    <t>Webperspective.hk is now part of Rentivo</t>
  </si>
  <si>
    <t>We digitalize the processes in construction planning and execution by offering a online workflow platform</t>
  </si>
  <si>
    <t>A Cloud-based operations and #facilitiesmanagement solutions</t>
  </si>
  <si>
    <t>End-to-End Real Estate Software Solutions | Bridge Interactive</t>
  </si>
  <si>
    <t>Property Management Software &amp; Communication Websites for Condo and HOA</t>
  </si>
  <si>
    <t>Providing two of the most critical tools that real estate professionals rely on every day - Mobile MLS &amp; CRM</t>
  </si>
  <si>
    <t>Marketplace for all marketing and communication needs in real estate</t>
  </si>
  <si>
    <t>Innovative system that is designed to help you succeed</t>
  </si>
  <si>
    <t>Tech solutions to improve the rental experience for landlords and tenants alike</t>
  </si>
  <si>
    <t>A rapidly scaling disruptive start-up, which is set to transform the entire process of buying and selling property</t>
  </si>
  <si>
    <t>A suite of enterprise lease accounting software</t>
  </si>
  <si>
    <t>Online Rent Payment Service, Online Applications and Credit Reporting</t>
  </si>
  <si>
    <t>Property Management System for Vacation Rental Owners &amp; Managers</t>
  </si>
  <si>
    <t>Premiere developer of inspection reporting software for home and building</t>
  </si>
  <si>
    <t>THE NEXT LEVEL IN Transaction Management</t>
  </si>
  <si>
    <t>Computer software company offering real estate software solutions</t>
  </si>
  <si>
    <t>Top-Rated Real Estate Commission Management Software | Loft Technologies</t>
  </si>
  <si>
    <t>Access to all of your corporate systems, data and documents from your smart phone &amp; tablet</t>
  </si>
  <si>
    <t>Technology Powered Property Management and Leasing Company Using AI and Machine Learning</t>
  </si>
  <si>
    <t>Online real estate platform operating various websites for rental listings, home finance services and moving services</t>
  </si>
  <si>
    <t>Market, Sell, Manage: Complete Real Estate Management Software</t>
  </si>
  <si>
    <t>The best management software for landlords and small property management companies</t>
  </si>
  <si>
    <t>Building a marketplace of available holiday homes as travel destinations</t>
  </si>
  <si>
    <t>Technology marvel that takes guesswork and “trust me out, brings facts out discovering and documenting common snags</t>
  </si>
  <si>
    <t>Software development company focused on a revolutionary product for the residential multifamily building market</t>
  </si>
  <si>
    <t>Saas tailor-made for vacation rentals owners, hostels and small hotels</t>
  </si>
  <si>
    <t>Online home and property management software that helps homeowners, landlords, property managers to manage properties in one place</t>
  </si>
  <si>
    <t>Closing Table: Online real estate closing &amp; document management software system</t>
  </si>
  <si>
    <t>Next-generation property marketplace that enables home buyers and sellers to conduct an end to end property transaction online</t>
  </si>
  <si>
    <t>Best Converting Real Estate Websites : Real Estate Webmasters (REW)</t>
  </si>
  <si>
    <t>Discover The Best Vacation Rental Websites, Powerhouse Marketing Tools &amp; Expert Secrets</t>
  </si>
  <si>
    <t>Mystrata are a small but talented team of programmers, investors, marketers, lawyers and customer support professionals</t>
  </si>
  <si>
    <t>Pilera Software - Property Management &amp; HOA Software</t>
  </si>
  <si>
    <t>Max Condo Club is an operating system for your condominium</t>
  </si>
  <si>
    <t>Real estate software that's easy to use - LockedOn</t>
  </si>
  <si>
    <t>Home Inspector Pro runs on Windows &amp; Mac and Home Inspector Pro Mobile runs on iPhone, iPad &amp; Android devices</t>
  </si>
  <si>
    <t>A financial technology platform on a mission to help users build wealth through our line of passive income products</t>
  </si>
  <si>
    <t>Developer and provider of cloud-based real estate and business applications. The company offers a Web-based lease management software for retail tenants to manage leasehold real estate portfolio</t>
  </si>
  <si>
    <t>Multifamily Communications Platform</t>
  </si>
  <si>
    <t>You a variety of it services , database services &amp; consultancy at one place</t>
  </si>
  <si>
    <t>Sells organizational software for real estate agents and their assistants</t>
  </si>
  <si>
    <t>Bookipro Vacation Rental PMS Software that will allow you to efficiently manage your vacation properties or those of third parties</t>
  </si>
  <si>
    <t>Real Estate Lead Generation Software | Espresso Agent | FSBO &amp; Expired Listings</t>
  </si>
  <si>
    <t>Real estate CRM made easy Keep in touch with past clients, get better organized, grow your referral &amp; repeat business</t>
  </si>
  <si>
    <t>Quality applicant selection and management software to the property management space</t>
  </si>
  <si>
    <t>Broll Commercial Property Services | Broll</t>
  </si>
  <si>
    <t>Cloud-based estate agency and property management software system for property professionals</t>
  </si>
  <si>
    <t>Welcome to ProNest - pioneers in PropTech</t>
  </si>
  <si>
    <t>Community + marketplace for real estate investors</t>
  </si>
  <si>
    <t>An AI and WiFi-based workplace occupancy analytics platform</t>
  </si>
  <si>
    <t>Real Estate CRM Software and Lead Management - Follow Up Boss</t>
  </si>
  <si>
    <t>Realtor &amp; Real Estate Transaction Management Software</t>
  </si>
  <si>
    <t>World's easiest rental property platform for both renters and landlords online rent payments, tenant screening, and more</t>
  </si>
  <si>
    <t>The only beginining-to-end software for real estate</t>
  </si>
  <si>
    <t>Carson Dunlop providing quality home inspection services, home inspection training and report writing software</t>
  </si>
  <si>
    <t>Leveraging new technologies like 3D tours and redefining the search process to encompass a new level of tailoring through data that enables users to find the property (for sale or rent) and neighborhood that suits their lives</t>
  </si>
  <si>
    <t>A real estate management software in the cloud</t>
  </si>
  <si>
    <t>Trusted by Australia's leading ASX listed companies and Governments</t>
  </si>
  <si>
    <t>Commercial lease drafting software - LeasePilot</t>
  </si>
  <si>
    <t>Customizable software for planning design and construction</t>
  </si>
  <si>
    <t>Event, lifestyle and travel agency focuses in ticketing and hospitality, travel, event management and lifestyle</t>
  </si>
  <si>
    <t>Back Office Intelligence for the Commercial Real Estate Industry</t>
  </si>
  <si>
    <t>This company appears to be in the business of streamlining workflows and improving productivity for businesses</t>
  </si>
  <si>
    <t>eUnify Central LLC - Home</t>
  </si>
  <si>
    <t>Merger between 2 very large it firms, ae technology group &amp; 4 corner it, based out of new york and south florida</t>
  </si>
  <si>
    <t>Award-winning acquisition pipeline and asset management tool for commercial real estate</t>
  </si>
  <si>
    <t>Instagram-like app for personalized home search experience</t>
  </si>
  <si>
    <t>Helps commercial real estate investors and advisors to operate faster and easier in a safe environment to close transactions</t>
  </si>
  <si>
    <t>LivingPath is changing the way people discover amazing senior living communities</t>
  </si>
  <si>
    <t>Landlord and tenant software Online vacancy marketing, tenant screening, online rent payments, rental applications</t>
  </si>
  <si>
    <t>Real Estate CRM Software for Brokers - BrokerAnt</t>
  </si>
  <si>
    <t>ALS Lease &amp; Loan Accounting Software for Vehicles &amp; Equipment</t>
  </si>
  <si>
    <t>Rendity enable real estate investments for everyone</t>
  </si>
  <si>
    <t>Feature rich, plug and play platform</t>
  </si>
  <si>
    <t>Split The Bills | Shared Student Utility &amp; House Bills</t>
  </si>
  <si>
    <t>Tokeet | Advanced Vacation Rental Management Software</t>
  </si>
  <si>
    <t>A leading global provider of dynamic technology for the Real Estate Industry</t>
  </si>
  <si>
    <t>Immersive Optics for AR, VR &amp; Everything Else</t>
  </si>
  <si>
    <t>SaaS platform for building managers</t>
  </si>
  <si>
    <t>Real Estate Investment Analytics</t>
  </si>
  <si>
    <t>A cloud-based appraisal database for commercial real estate appraisers</t>
  </si>
  <si>
    <t>The easiest way to find and book mid to-long term residential rentals online</t>
  </si>
  <si>
    <t>Robust single source property management solution for residential rental properties</t>
  </si>
  <si>
    <t>SO YOU SAY, “I’VE SEEN IT ALL? LET US PROVE THAT YOU HAVEN’T Our #1 goal is to make sure you succeed as a real estate agent!</t>
  </si>
  <si>
    <t>Estate Agent Software, Letting Agent Software, Lettings Management Software</t>
  </si>
  <si>
    <t>REfindly has developed an interactive Real Estate platform for lead generation, engagement, and follow-up for Agents and Brokers</t>
  </si>
  <si>
    <t>Real estate platform serving the emerging markets</t>
  </si>
  <si>
    <t>The World's Best Condo Software Ecosystem - Shiftsuite</t>
  </si>
  <si>
    <t>Uk leading property management software provider</t>
  </si>
  <si>
    <t>Offering a comprehensive suite of payment processing solutions for multifamily property owners and operators</t>
  </si>
  <si>
    <t>A real time touring platform enabling live and recorded video tours for the multifamily and real estate industries</t>
  </si>
  <si>
    <t>Real estate transaction management system that allows you to manage all of your real estate transactions online</t>
  </si>
  <si>
    <t>Vacation Rental Software | Complete Guest Management &amp; Online Bookings for Vacation Rentals, Inns, B&amp;Bs and Hotels</t>
  </si>
  <si>
    <t>Most powerful vacation rental software</t>
  </si>
  <si>
    <t>DreamCommerce - Welcome to the Social Real Estate Platform</t>
  </si>
  <si>
    <t>Property managers automate leasing, payments and business operations</t>
  </si>
  <si>
    <t>High-quality solutions to optimize debt and financial risk management</t>
  </si>
  <si>
    <t>REPLI | With You From First Lead to Fully Leased</t>
  </si>
  <si>
    <t>Property Management Software | Remote Landlord</t>
  </si>
  <si>
    <t>Virtual Staging - Unique Low Cost Virtual Staging Service - Home Staging Alternative — Real estate made beautiful</t>
  </si>
  <si>
    <t>My Green Condo Inc. - MGCOne</t>
  </si>
  <si>
    <t>eGO Real Estate - Online Software and Real Estate Websites</t>
  </si>
  <si>
    <t>Real estate back office accounting software. evolved</t>
  </si>
  <si>
    <t>Trusted by the world's most innovative organizations</t>
  </si>
  <si>
    <t>AtlasX - Pipeline software for commercial real estate acquisitions</t>
  </si>
  <si>
    <t>SeeFullFocus.com – Community Management Platform Since 2001</t>
  </si>
  <si>
    <t>Omnichannel property management system (SaaS)</t>
  </si>
  <si>
    <t>Connecting property professionals and home buyers with the data and insights to help them make smart property decisions</t>
  </si>
  <si>
    <t>Provider of online access to real estate transactions and related documents</t>
  </si>
  <si>
    <t>The leading digital employee apartment rental communities</t>
  </si>
  <si>
    <t>Togondo is a powerful automated condo &amp; property management system that simplifies operations &amp; scales with you</t>
  </si>
  <si>
    <t>Find Apartments for Rent Near You | Rentable (formerly ABODO)</t>
  </si>
  <si>
    <t>Manage all your facilities and assets with software from FacilityForce, designed specifically for large government and commercial organizations</t>
  </si>
  <si>
    <t>CiiRUS team is to provide the highest quality software, most innovative technology</t>
  </si>
  <si>
    <t>IndieGo - Webflow HTML website template</t>
  </si>
  <si>
    <t>Tap Inspect provides home inspection software for the iPhone and iPad. Create and publish reports on site minutes after finishing the inspection!</t>
  </si>
  <si>
    <t>ChronicWatch is a completely automated end to end exception based Telemonitoring and Remote patient care management systems</t>
  </si>
  <si>
    <t>Erp, crm, web based erp, cloud erp, web based crm software, erp for construction, manufacturing, retail, etc</t>
  </si>
  <si>
    <t>Comtron's systems are innovative technology solutions</t>
  </si>
  <si>
    <t>An innovative startup with the aim of accelerating the digital transformation of companies operating in the healthcare market</t>
  </si>
  <si>
    <t>Telstra Health is embracing that change by building solutions designed to build a better connected health system</t>
  </si>
  <si>
    <t>Connects healthcare professionals around the world to view, discuss, and share medical cases</t>
  </si>
  <si>
    <t>Machine learning medical imaging applications to make more accurate diagnoses more efficiently</t>
  </si>
  <si>
    <t>PDS Med, EHR and PM | PDS Med |</t>
  </si>
  <si>
    <t>Develops medical imaging and AI powered automation software applications that provide simple and accessible solutions to complex image analysis problems in the diagnosis</t>
  </si>
  <si>
    <t>GrowthPlug is a new age marketing platform to help businesses acquire customers, raise online reputation</t>
  </si>
  <si>
    <t>Practice Management Software: Online Patient Management System Australia</t>
  </si>
  <si>
    <t>Online Therapy, marriage counseling</t>
  </si>
  <si>
    <t>Cambridge Cancer Genomics is using blood tests to guide smarter cancer therapy</t>
  </si>
  <si>
    <t>WiserTogether’s personalized healthcare treatment comparison software enables consumers to choose treatments that work</t>
  </si>
  <si>
    <t>Board Exam Review, Qbanks, Distance Learning | RoshReview.com</t>
  </si>
  <si>
    <t>Cloud-based ERP for healthcare providers and patients</t>
  </si>
  <si>
    <t>Physicians with tools to assist in image interpretation</t>
  </si>
  <si>
    <t>Provides easy to use tools to simplify physician scheduling, pay calculation, and communications for medical professionals</t>
  </si>
  <si>
    <t>ImageMoverMD is a medical imaging software company</t>
  </si>
  <si>
    <t>MedTunnel | Connecting the World of Healthcare</t>
  </si>
  <si>
    <t>360 degree solutions for hospital to choose modules for all their departments with continuous product upgradations</t>
  </si>
  <si>
    <t>Leading healthcare information technology company offering best-of-breed software applications</t>
  </si>
  <si>
    <t>A single product solution for medical practice management and electronic health records</t>
  </si>
  <si>
    <t>Provides Cloud Medical Billing and Practice Management Software to medical offices and medical billing services across the US</t>
  </si>
  <si>
    <t>Democratizes expert cardiac care globally, by empowering all actors in the care chain with AI</t>
  </si>
  <si>
    <t>#1 NLP-based HIPPA Compliant Computer Assisted Coding and Clinical Documentation Improvement Software Provider across US</t>
  </si>
  <si>
    <t>ProviderSoft - Behavioral Services - Manage Early Intervention Programs</t>
  </si>
  <si>
    <t>Mobile charge capture solutions for health care professionals</t>
  </si>
  <si>
    <t>Making Life Easy For Physicians</t>
  </si>
  <si>
    <t>Home - DuxWare Practice Management</t>
  </si>
  <si>
    <t>Telecare Australia - Telehealth services online for rural Australians</t>
  </si>
  <si>
    <t>Pioneering Intelligent Surgery by harnessing artificial intelligence to deliver greater efficiency, lower cost, and transformational surgical solutions to the ecosystem of orthopedic surgery</t>
  </si>
  <si>
    <t>ITack Solutions is standing in the sector of Healthcare IT software System is outstanding</t>
  </si>
  <si>
    <t>RS Software provides powerful user friendly software that works for you</t>
  </si>
  <si>
    <t>American Hospital Directory - information about hospitals from public and private data sources including MedPAR, OPPS, hospital cost reports, and other CMS files.</t>
  </si>
  <si>
    <t>Harmony Healthcare IT provide technology for healthcare organizations that safeguards information, ensures cashflow &amp; increase productivity</t>
  </si>
  <si>
    <t>Aissel Technologies | KOL Management</t>
  </si>
  <si>
    <t>Healthcare cloud computing solutions for clinics, surgeries, laboratories and hospitals</t>
  </si>
  <si>
    <t>Healthcare's HIPAA Compliant Cloud</t>
  </si>
  <si>
    <t>Strap is enabling the most personal experiences on the planet, powered by #humandata.</t>
  </si>
  <si>
    <t>SiSoft provides award-winning EDA simulation software, methodology training and consulting services</t>
  </si>
  <si>
    <t>Streamline clinic operations, improve patient care. Manage appointments, invoicing, clinical records, and more. Your essential clinic management software.” 🏥💻📅</t>
  </si>
  <si>
    <t>Insulin Management Software | Glytec</t>
  </si>
  <si>
    <t>Get a comprehensive reputation score of the doctor/practice you are considering and how it compares to other providers within their specialty</t>
  </si>
  <si>
    <t>Easy chronic care management &amp; remote patient monitoring app</t>
  </si>
  <si>
    <t>US Healthcare Revenue Cycle Management, Medical Billing, &amp; Coding Services</t>
  </si>
  <si>
    <t>Providing flexible solutions for Practice Management, Xpress Billing, Certified EHR, Xpress SureScan and Xpress Dictation</t>
  </si>
  <si>
    <t>Practice Management Software for Integrative Practices</t>
  </si>
  <si>
    <t>Persivia specializes in chronic care management</t>
  </si>
  <si>
    <t>StreamlineMD has provided service and technology to Radiologists &amp; Interventional Radiologists</t>
  </si>
  <si>
    <t>Most popular open source electronic health records and medical practice management solution</t>
  </si>
  <si>
    <t>Blood bank management software and quality monitoring system to manage donor list, screening results and blood bank inventory</t>
  </si>
  <si>
    <t>Welcome to Laerdal Medical – Helping Save Lives</t>
  </si>
  <si>
    <t>Leading provider of cloud-based database and application services that automate real-world business dilemmas</t>
  </si>
  <si>
    <t>Laboratory information solutions to</t>
  </si>
  <si>
    <t>Truworth introduces best healthcare products for Home Health Management &amp; Risk Assessment</t>
  </si>
  <si>
    <t>Using behavioral economics to improve care plan adherence</t>
  </si>
  <si>
    <t>Hospital management software solution Company</t>
  </si>
  <si>
    <t>Clinic management software services</t>
  </si>
  <si>
    <t>Specializing in solutions for pathology, laboratory and radiology services as well as regional and national systems for population health management and clinical care</t>
  </si>
  <si>
    <t>Cutting edge digital practice management software for doctors</t>
  </si>
  <si>
    <t>IVR/ Missed Call / Voice Call</t>
  </si>
  <si>
    <t>Cognistat Cognitive Assessment | The world's most trusted tool for cognitive assessment</t>
  </si>
  <si>
    <t>An advanced medical big data platform and a complete technical support service system providing artificial intelligence and medical big data solutions</t>
  </si>
  <si>
    <t>Developing advanced image processing software for clinical and research applications</t>
  </si>
  <si>
    <t>Tech platform that organizes and links health-related data from different systems and makes it available for all users</t>
  </si>
  <si>
    <t>#1 Telemedicine &amp; AI-Powered Patient Engagement Platform</t>
  </si>
  <si>
    <t>Swoop - The New Marketplace For Search Advertisers</t>
  </si>
  <si>
    <t>Mobile, Secure Communication | Vocera</t>
  </si>
  <si>
    <t>Connects international medical students and graduates with U.S. physicians and institutions for clinical experiences</t>
  </si>
  <si>
    <t>Homepage | Black Oak Analytics</t>
  </si>
  <si>
    <t>E-learning company that produces training products for postgraduate medical professionals</t>
  </si>
  <si>
    <t>Software Company in Bangladesh - Software Development Company | Bdtask</t>
  </si>
  <si>
    <t>LEARN TO ATTRACT WARMER LEADS EXPLORE</t>
  </si>
  <si>
    <t>REDWERT ENGINEERING LABS PRIVATE LIMITED</t>
  </si>
  <si>
    <t>Develops advanced software for the healthcare industry</t>
  </si>
  <si>
    <t>Medorion is an AI-Driven SaaS platform that helps health care organizations increase retention and acquisition, and improve clinical outcomes</t>
  </si>
  <si>
    <t>A premier online plastic surgery visualization tool</t>
  </si>
  <si>
    <t>Cloud-based electronic health records (EHR) company in the U.S. for independent practices. Our mission, is to connect doctors, patients and data to drive better health and save lives</t>
  </si>
  <si>
    <t>Electronic Medical Records Software, Certified EMR Software | ZoomMD</t>
  </si>
  <si>
    <t>Improving Access to education for health workers in LMIC's | The World Continuing Education Alliance</t>
  </si>
  <si>
    <t>A mobile clinical solution through emr software that allows long-term care facilities to connect with related vendors</t>
  </si>
  <si>
    <t>A web platform that provides medication adherence, vitals as well as patient-reported outcomes monitoring and intelligent symptom tracking</t>
  </si>
  <si>
    <t>Helps forward-thinking companies succeed with Direct Primary Care</t>
  </si>
  <si>
    <t>Find a Doctor, GP, Dentist or Healthcare specialists online</t>
  </si>
  <si>
    <t>VersaForm Systems Corp has been providing EHR solutions to medical communities across America</t>
  </si>
  <si>
    <t>Which connects patients, providers, payers and corporates</t>
  </si>
  <si>
    <t>Computers Unlimited, makers of TIMS Software</t>
  </si>
  <si>
    <t>VEPRO stands for innovative, reliable EMR / PACS, VIS solutions and health portals for clinics and medical practices</t>
  </si>
  <si>
    <t>Leading innovator and klas-recognized population health management company dedicated to improving patient outcomes</t>
  </si>
  <si>
    <t>Platform to identify possible cognitive alterations and cognitive deficiencies, and to create a personalised brain training regimen for their particular needs</t>
  </si>
  <si>
    <t>American Medical Software is proud to be celebrating 33 years of excellence in the medical software industry</t>
  </si>
  <si>
    <t>Software that allows users to analyze images for medical research</t>
  </si>
  <si>
    <t>Simple, Powerful and Professional Web-based healthcare practice management software</t>
  </si>
  <si>
    <t>A all-in-one practice software for medical services</t>
  </si>
  <si>
    <t>Developing a software (AI platform), designed to improve the diagnostic process in ophthalmology by creating a deep learning trained algorithm for automated detection at early, asymptomatic stages of Glaucoma</t>
  </si>
  <si>
    <t>Specializes in patient-specific medical 3D imaging and modeling to enhance surgical planning, save time and costs, and improve patient outcomes</t>
  </si>
  <si>
    <t>Mudra Technology's goal is to offer IT services &amp; software tailored to the specific needs and solutions of the Indian healthcare provider</t>
  </si>
  <si>
    <t>Ciftech Solutions are provide cost effective software development services to businesses and individuals all over the world</t>
  </si>
  <si>
    <t>HDS is well-organized aged care software system designed by professional chefs from Victoria, Australia. We provide different aged care software system which is environment friendly digital platform to preserve residentâ€™s diet profile. Our vision i</t>
  </si>
  <si>
    <t>Scalable Hospital and Clincal Management Solutions - ATK Services &amp; Marketing</t>
  </si>
  <si>
    <t>Yelp for #MedEd. Check our your colleagues' recommendations for the best Board Prep, #blogs, #podcasts, #CME and #FOAMed</t>
  </si>
  <si>
    <t>EchoPixel develops medical imaging devices that enable doctors to use CT images of a patient’s abdomen and display a 3D model</t>
  </si>
  <si>
    <t>Out2sol Will Make Customer Experience a Learning Story</t>
  </si>
  <si>
    <t>Assists doctors in their clinics and outpatient departments of hospitals</t>
  </si>
  <si>
    <t>Platform for delivering remote care</t>
  </si>
  <si>
    <t>Healthcare organizations with population health management and analytics solutions</t>
  </si>
  <si>
    <t>Digital health startup, which uses technology to provide better healthcare experience</t>
  </si>
  <si>
    <t>Technologically acclaimed company based in india and usa</t>
  </si>
  <si>
    <t>Mobile App providing online consultation services and solutions</t>
  </si>
  <si>
    <t>Total Brain – Mental Health and Fitness Platform</t>
  </si>
  <si>
    <t>West virginia based technology products company inventing, producing and selling products for the health sector</t>
  </si>
  <si>
    <t>Anesthesia EHR Software: Electronic Health Records | Medaxion</t>
  </si>
  <si>
    <t>Provider group optimized for greater access and more efficient care delivery</t>
  </si>
  <si>
    <t>A Private &amp; Secure, Continual learning network, exclusively for doctors</t>
  </si>
  <si>
    <t>IT Products- Hospital ERP (HospiWare), Logistics ERP (LogiExcel), Custom Software, Mobile Software, Market/ Business/ Investment Research, Data Analytics</t>
  </si>
  <si>
    <t>Integrated Care EHR Systems - Adapting to the Future with blueEHR</t>
  </si>
  <si>
    <t>Global provider of inpatient &amp; outpatient web based #EHR software &amp; solutions</t>
  </si>
  <si>
    <t>Improving your health experience, delivering digital solutions for healthcare</t>
  </si>
  <si>
    <t>Aspirico: People centered solutions for Social Care and Healthcare Service Providers</t>
  </si>
  <si>
    <t>Telehealth Solutions Platform | HIPAA Compliant Telemedicine Software</t>
  </si>
  <si>
    <t>Offers Electronic Medical Records EMR, Educational, and Logistics software as well as childcare gigs and driving lessons apps</t>
  </si>
  <si>
    <t>Health Economics Optimization Solutions | XIFIN</t>
  </si>
  <si>
    <t>Apps-based EHR Solutions - Patagonia Health</t>
  </si>
  <si>
    <t>Helping healthcare providers deliver remote monitoring services by making sense of their patients' data</t>
  </si>
  <si>
    <t>HIPAA Compliant Video Conferencing and Practice Management - TheraPlatform</t>
  </si>
  <si>
    <t>An A.I assistant for doctors</t>
  </si>
  <si>
    <t>Population Health Management Services | Health Dialog</t>
  </si>
  <si>
    <t>Medical simulation company with a mission to improve healthcare education and patient safety</t>
  </si>
  <si>
    <t>Provides Instant and Private consultations from top experienced MD qualified Doctors on the mobile in India</t>
  </si>
  <si>
    <t>Developing bloodstream-enabled solutions for previously-untreatable nervous system conditions</t>
  </si>
  <si>
    <t>Medical professionals with access to gold-standard content from leading publishers and content providers</t>
  </si>
  <si>
    <t>Digital wound care management, delivering advanced wound care visualization and touchless 3D measurement through its smartphone-ready Swift Skin and Wound software</t>
  </si>
  <si>
    <t>The Virtual Hospital - Get medical advice and second opinion from 1000+ doctors in 80+ specialties. House calls, E-mail, Video Chat and Slack</t>
  </si>
  <si>
    <t>Practice Management Software for ABA Therapists - WebABA</t>
  </si>
  <si>
    <t>Telehealth, Telemedicine, Video Consultations and Virtual Care solution for any healthcare provider business</t>
  </si>
  <si>
    <t>Telemedicine technology company</t>
  </si>
  <si>
    <t>Offers a cloud based Electronic Medical System &amp; complete end to end ERP for Specialty Clinics &amp; Poly Clinics</t>
  </si>
  <si>
    <t>GD has been the leader in providing products and solutions for connecting Emergency Medical Services</t>
  </si>
  <si>
    <t>IT consulting and solutions provider for enterprises and startups</t>
  </si>
  <si>
    <t>Builds novel interfaces for neurorehabilitation, game training and 3D imaging in real time</t>
  </si>
  <si>
    <t>Tasks that take hours with old EMR systems take minutes with Ambula</t>
  </si>
  <si>
    <t>Life-changing health technologies in the area of diagnostics, medical devices, nutritionals and branded generic medicines</t>
  </si>
  <si>
    <t>Disease management that is simple, exciting and rewarding Perx runs programs on behalf of hospitals, pharmaceutical companies and insurers</t>
  </si>
  <si>
    <t>A chronic disease management company, offers services for health care professionals, employers, consulting services and onsite health</t>
  </si>
  <si>
    <t>DocuMed technology is based on the Microsoft family of products including Microsoft SQL Server and Microsoft Server</t>
  </si>
  <si>
    <t>pbomd Cloud-Based Electronic Medical Records (EMR), eRx (PDMP), Scheduling and Billing Solution for Physicians</t>
  </si>
  <si>
    <t>Together making people healthier around the world</t>
  </si>
  <si>
    <t>Medical Practice Management Software</t>
  </si>
  <si>
    <t>Cognitive testing company offering software testing technology solutions</t>
  </si>
  <si>
    <t>Advances the healthcare system by helping health organizations cut costs and improve health outcomes</t>
  </si>
  <si>
    <t>DrFirst pioneers #healthIT software services for e-Prescribing, medication adherence &amp; compliance, patient engagement, and secure medical information exchange</t>
  </si>
  <si>
    <t>Medical Imaging Software | RIS PACS Radiology &amp; Teleradiology Solutions - BRIT Systems | SIIM 2013</t>
  </si>
  <si>
    <t>And integrates software solutions to improve workflow processes within the revenue cycle</t>
  </si>
  <si>
    <t>MeVis Medical Solutions was founded in 1997 and is one of the world's leading independent developers and providers of software products for image-based medicine, particularly digital radiology</t>
  </si>
  <si>
    <t>Mazecare is a digital healthcare platform that simplifies communication between the trifecta of patient, provider, and insurer</t>
  </si>
  <si>
    <t>MEDICAL-X Simulators for Medical Training</t>
  </si>
  <si>
    <t>Award-winning software development company which specializes in medical/health education software</t>
  </si>
  <si>
    <t>We Provide the ultimate solution to the Healthcare Industry and Hospital through our core product Uniwide Hospital Management System</t>
  </si>
  <si>
    <t>Award-Winning Property Management System</t>
  </si>
  <si>
    <t>Information and knowledge management company for the Government, Funding and Compliance sectors and corporate sectors</t>
  </si>
  <si>
    <t>Your personalized Type 2 Diabetes reversal program with a scientific approach</t>
  </si>
  <si>
    <t>Health Scholars is transforming the way clinical education and training are delivered</t>
  </si>
  <si>
    <t>Leading ehealth solutions for patient reported outcomes</t>
  </si>
  <si>
    <t>MD Logic: Leading Provider of EHR, PM, &amp; RCM Health Solutions</t>
  </si>
  <si>
    <t>ChartWare, Inc.: Electronic Health Record Software, EHR, Medical Records Management, EMR</t>
  </si>
  <si>
    <t>Leading global manufacturer of self-service kiosk and digital signage technology</t>
  </si>
  <si>
    <t>Provides the Life Science Industry with on demand access to profiled and vetted medical experts to answer pressing business questions</t>
  </si>
  <si>
    <t>A web-based, EMR &amp; Practice Management solution</t>
  </si>
  <si>
    <t>Helps global healthcare organizations address complex challenges by seamlessly integrating analytics and technology</t>
  </si>
  <si>
    <t>YinYang solutions are providing seeking solutions for their sustainability and symphony within their business ecosystem</t>
  </si>
  <si>
    <t>EZDERM, a simply smarter Electronic Health Record (EHR) software developed out of a passion for dermatology</t>
  </si>
  <si>
    <t>Comrad: We optimise patient flow for efficiency and effectiveness</t>
  </si>
  <si>
    <t>Welcome to NexTech AR Solutions</t>
  </si>
  <si>
    <t>Clinical documentation solution</t>
  </si>
  <si>
    <t>GestSure | Take control of your operating room</t>
  </si>
  <si>
    <t>Beam is the first pay-as-you-go digital care platform for small health practices</t>
  </si>
  <si>
    <t>First complete career management platform made exclusively for today’s healthcare professionals</t>
  </si>
  <si>
    <t>Virtual care provider that delivers exceptional online health and wellness programs dedicated to organizations who wish to improve the well-being of their members</t>
  </si>
  <si>
    <t>Insurtech Robot as a Service for the World's Seniors</t>
  </si>
  <si>
    <t>Leading provider of innovative health information systems and services</t>
  </si>
  <si>
    <t>Modernizing healthcare communication and automating care coordination workflows</t>
  </si>
  <si>
    <t>Us2.ai - smart ultrasound automating the fight against heart diseaseUs2.ai</t>
  </si>
  <si>
    <t>Doctors get to spend about 18% of their time on patient care. We think that's wrong.</t>
  </si>
  <si>
    <t>Specialist company providing a translatable modular accessible online assessment and monitoring system</t>
  </si>
  <si>
    <t>Custom Web &amp; Mobile application development services with a focus on multi-platform video streaming and RTC solutions</t>
  </si>
  <si>
    <t>MyCol gives you a unique feature of providing a personal hospital assistant who is well know with the hospital and its workings</t>
  </si>
  <si>
    <t>Online Diet Clinic software for Nutritionists &amp; Dieticians</t>
  </si>
  <si>
    <t>mobile-based platform connects patients and doctors</t>
  </si>
  <si>
    <t>Thomas | Better Decisions with Psychometric Tools &amp; Assessments</t>
  </si>
  <si>
    <t>PeriGen is a provider of fetal surveillance systems</t>
  </si>
  <si>
    <t>Telemedicine solution that utilizes smartphones and tablets as primary devices, features full EHR capabilities and remote patient monitoring, and uses a modular approach that can grow with the user</t>
  </si>
  <si>
    <t>Last medial records you will ever need! it's a single-system, cloud-based medical practice management software</t>
  </si>
  <si>
    <t>Enterprises with a private, highly secure, reliable centrally managed and controlled</t>
  </si>
  <si>
    <t>Business applications renowned for their utility, innovation and competitive pricing</t>
  </si>
  <si>
    <t>Practice management for wellness professionals - Practice Better</t>
  </si>
  <si>
    <t>A web-based application that integrates with ACC and Cliniko, allowing to create and submit claims and invoices, and manage payments from ACC</t>
  </si>
  <si>
    <t>MYCURE enables players in the medical field to transform the way they interact and operate by building a robust eHealth Commerce platform</t>
  </si>
  <si>
    <t>Mobius MD creates smartphone apps for more efficient Medical Practices</t>
  </si>
  <si>
    <t>One platform to activate precision health &amp; wellness</t>
  </si>
  <si>
    <t>A transcription and dictation solution for healthcare providers and transcription service companies</t>
  </si>
  <si>
    <t>Nortec Software has established itself as a pioneer in Healthcare Information Technology</t>
  </si>
  <si>
    <t>Pioneer in healthcare it providing enterprise solutions globally</t>
  </si>
  <si>
    <t>Double Time Docs | Home</t>
  </si>
  <si>
    <t>Integrated Physical Therapy EMR and Billing Software - Includes Scheduling, Documentation, Billing and Revenue Cycle Management</t>
  </si>
  <si>
    <t>Digital platform for early assessment and continuous Autism treatment</t>
  </si>
  <si>
    <t>Clinical productivity applications and business services for the healthcare industry</t>
  </si>
  <si>
    <t>Consumer health information and benefits technology solutions to hospitals, health care organizations, and more</t>
  </si>
  <si>
    <t>Passionate, experienced and professional software development team</t>
  </si>
  <si>
    <t>Provides healthcare surgery departments with a HIPAA compliant patient information management service</t>
  </si>
  <si>
    <t>A new age employee insurance and wellness platform</t>
  </si>
  <si>
    <t>KindHeart is based on technology developed for a complete cardiac surgery simulation system</t>
  </si>
  <si>
    <t>The data science company for healthcare</t>
  </si>
  <si>
    <t>Electronic medical record system (emr), designed for use in the developing world</t>
  </si>
  <si>
    <t>Home - DatCard SystemsDatCard Systems</t>
  </si>
  <si>
    <t>Hospital Management Software for Doctors India : Docterz</t>
  </si>
  <si>
    <t>Vancouver-based digital health company</t>
  </si>
  <si>
    <t>Microquest Inc. - Alberta-based EMR and Secure Messaging Provider</t>
  </si>
  <si>
    <t>EMR Software | Medical Transcription &amp;amp; RCM Services</t>
  </si>
  <si>
    <t>Practice management, electronic medical records, e-sign, e-prescriptions and enhanced workflow software solutions</t>
  </si>
  <si>
    <t>Vyne Medical™ serves a growing base of over 600 active hospital and health system clients nationwide</t>
  </si>
  <si>
    <t>Modern web-based electronic medical records software</t>
  </si>
  <si>
    <t>Praxis EMR has been a leading innovator of electronic medical records software, serving thousands of physicians nationwide</t>
  </si>
  <si>
    <t>ZipChart EMR - 100% paperless EMR for Specialty Practices - ZipChart Inc, Cave Creek AZ</t>
  </si>
  <si>
    <t>1Call, the best communications solutions for all your Call Center, Secure Texting, On Call Scheduling, and Automated Notifications Workflow</t>
  </si>
  <si>
    <t>Rovider of enterprise-wide advanced visualization and analysis software solutions</t>
  </si>
  <si>
    <t>Business intelligence and clinical quality measure solutions to hospitals and health systems across the country</t>
  </si>
  <si>
    <t>Develops turnkey teledentistry and intraoral camera solutions that allow dentists and hygienists to communicate more effectively with their patients - in the dental chair or anywhere</t>
  </si>
  <si>
    <t>Make a difference with sustainable volume production and personalized solutions based on our 30+ years of 3D printing expertise. Let's innovate together!</t>
  </si>
  <si>
    <t>An image sharing platform for patients and doctors</t>
  </si>
  <si>
    <t>There's more to health than healthcare</t>
  </si>
  <si>
    <t>Helping businesses automate their workflows with software applications</t>
  </si>
  <si>
    <t>NextGen e Solutions Pvt Ltd</t>
  </si>
  <si>
    <t>PatientOne | Patient engagement, guidance, and remote patient monitoring</t>
  </si>
  <si>
    <t>OneCare empowers you with the tools and information you need to live a healthier, happier life, take control of your health information</t>
  </si>
  <si>
    <t>A fully integrated emr system that is highly customizable</t>
  </si>
  <si>
    <t>Developer of dictation, transcription, speech recognition, and coding products for healthcare dolbey markets and supports</t>
  </si>
  <si>
    <t>MEDSIMLAB operates in the market of medical simulators high-fidelity</t>
  </si>
  <si>
    <t>A digitally enabled and connected healthcare ecosystem for better health outcomes</t>
  </si>
  <si>
    <t>A leading Software and Web Application Development Company</t>
  </si>
  <si>
    <t>Netzealous LLC a provider of innovative Continuous Professional Education and e-learning solutions and more</t>
  </si>
  <si>
    <t>Medical system installation services</t>
  </si>
  <si>
    <t>A Patient Centric Comprehensive &amp; Integrated Healthcare Delivery Platform conforming to best clinical and administrative practices</t>
  </si>
  <si>
    <t>The Simple, Secure, Seamless Telemedicine Solution | Curable</t>
  </si>
  <si>
    <t>Turning everyday healthcare into a Simpler User Experience</t>
  </si>
  <si>
    <t>Leading provider of electronic health records (ehr) &amp; billing software</t>
  </si>
  <si>
    <t>Nuesoft Technologies are into medical billing, EHR &amp; practice management</t>
  </si>
  <si>
    <t>Global isv,system integrator and integrated service provider company</t>
  </si>
  <si>
    <t>An online, web based digital healthcare framework</t>
  </si>
  <si>
    <t>Emergency messaging to thousands of people throughout private industry and public sector including cities and counties</t>
  </si>
  <si>
    <t>Cubiko | Practice Intelligence Platform</t>
  </si>
  <si>
    <t>Industry-leading software company</t>
  </si>
  <si>
    <t>Does sitecore implementation and maintenance</t>
  </si>
  <si>
    <t>Electronic Health Records (EHR) - Welligent Inc.</t>
  </si>
  <si>
    <t>A non-invasive personalized cardiac test, physicians are able to make better care decisions for their patients with suspected coronary artery disease</t>
  </si>
  <si>
    <t>A clinical grade mobile tool for clinicians that helps them to asses early risk of arrhythmia and endothelial dysfunction instantly from smartphone</t>
  </si>
  <si>
    <t>BridgeHead Software delivers data management solutions to healthcare organizations across the globe enabling them to improve patient care</t>
  </si>
  <si>
    <t>European leader of nutrition software for professionals in the health, wellness, sports, foodservice, food manufacturing and medical research sectors</t>
  </si>
  <si>
    <t>Healthcare IT Solutions Provider</t>
  </si>
  <si>
    <t>The Clinician is changing the way healthcare is measured and delivered</t>
  </si>
  <si>
    <t>Software development and services company focused on automating medical practices</t>
  </si>
  <si>
    <t>Revolutionary in home or in Office dental service enabling the power of having Dentists come to you. Emergency Dentist App 24/7</t>
  </si>
  <si>
    <t>Practice Management and EHR Software for nutritionists and dietitians</t>
  </si>
  <si>
    <t>A digital platform that brings together the best, certified, and registered professional practitioners with medical degrees in Ayurveda and other Indian system of medicine</t>
  </si>
  <si>
    <t>Transforming healthcare through integrating intelligent, highly resilient, and cost effective technologies</t>
  </si>
  <si>
    <t>Private, profit-driven software company that has focused exclusively on delivering laboratory information software solutions</t>
  </si>
  <si>
    <t>And supports pediatric-specific practice management and medical record software</t>
  </si>
  <si>
    <t>Software provider specializing in groundbreaking cardiovascular ehr &amp; diagnostic reporting</t>
  </si>
  <si>
    <t>Digital health platform that makes it easy for consumers to see how their supplements are working for them</t>
  </si>
  <si>
    <t>Mahler Health takes the complexity out of patient/provider scheduling and simplifies your billing processes</t>
  </si>
  <si>
    <t>A one-stop source for population health and safety tools for the workplace</t>
  </si>
  <si>
    <t>Electronic Medical Record for Speech-Language Pathologists &amp; Audiologists solving your documentation &amp; billing needs</t>
  </si>
  <si>
    <t>TherapyMate | Practice Management System for Mental Health Professionals | Social Workers | Therapists | Counselors | Psychiatrists | Psychologist</t>
  </si>
  <si>
    <t>Provider of on-demand security printing solutions</t>
  </si>
  <si>
    <t>Telemedicine Software &amp; Telehealth Solutions | Adracare</t>
  </si>
  <si>
    <t>Ambulatory clinical information systems such as electronic medical records systems and community applications</t>
  </si>
  <si>
    <t>Healthcare tech platform helping doctors and pharmacists complete pa and insurance coverage determination forms for drugs</t>
  </si>
  <si>
    <t>An evidence-based digital health solution that helps organisations predict, prevent, and manage the leading cardiometabolic and mental health conditions, including heart disease, diabetes, cancer, chronic stress, anxiety, depression, and pain</t>
  </si>
  <si>
    <t>We are the industry leader in dictation and transcription solutions</t>
  </si>
  <si>
    <t>To position India as a global hub for health and medicine</t>
  </si>
  <si>
    <t>Purple Brains Consultancy Services - Purple Brains Home</t>
  </si>
  <si>
    <t>HealthScion – TECHNOLOGY THAT IMPROVES YOUR LIFE</t>
  </si>
  <si>
    <t>Technology company that has played a significant role in the development of the malaysian it industry</t>
  </si>
  <si>
    <t>Delivering Innovative &amp; Intelligent Solutions in Healthcare</t>
  </si>
  <si>
    <t>Global leader in healthcare it consulting</t>
  </si>
  <si>
    <t>Service provider of value added services to healthcare providers</t>
  </si>
  <si>
    <t>Provider and developer of software solutions for the healthcare industry</t>
  </si>
  <si>
    <t>Medical billing and document management services</t>
  </si>
  <si>
    <t>World’s largest independent supplier of medical x-ray tubes</t>
  </si>
  <si>
    <t>Healthcare company whose mission is to save patient lives by making accurate medical image interpretation universally available and affordable</t>
  </si>
  <si>
    <t>Enables people-based marketing everywhere through a simple, open approach to connecting systems and data</t>
  </si>
  <si>
    <t>Global it company which takes an agile, collaborative approach to create customized solutions</t>
  </si>
  <si>
    <t>Clinical laboratory that offers diagnostic testing, services, and information</t>
  </si>
  <si>
    <t>A HIPAA Communication Platform and Patient Relationship Management (PRM) Systems enabling medical practices to communicate effectively</t>
  </si>
  <si>
    <t>Supplier of scientific instrumentation, reagents and consumables, and software services</t>
  </si>
  <si>
    <t>Healthcare Information Technology | CCHIT-certified EHR - Healthland</t>
  </si>
  <si>
    <t>ZenCharts leads the way in EHR innovation for addiction treatment centers, eating disorder and psychiatric facilities</t>
  </si>
  <si>
    <t>Largest supplier of templated documentation systems to the emergency medicine industry</t>
  </si>
  <si>
    <t>First electronic health records system with an exclusive focus on the specialized needs of orthopaedic practices</t>
  </si>
  <si>
    <t>Cloud Based Allied Health Practice Management Platform, Allied Health Software</t>
  </si>
  <si>
    <t>Healthcare it service provider</t>
  </si>
  <si>
    <t>Provides Behavioral Healthcare Enterprise software to the growing US Behavioral Health (Mental Health and Substance Abuse) market</t>
  </si>
  <si>
    <t>Push Doctor is an online doctor's surgery, enabling you to talk to a professional GP via video link for expert medical advice in your own home</t>
  </si>
  <si>
    <t>Wearable technology to predict and prevent sepsis</t>
  </si>
  <si>
    <t>Providing next-generation chiropractic software that is easy to use, fast, and powerful</t>
  </si>
  <si>
    <t>Leafsprout Technologies Inc is dedicated to the development of software solutions that improve the efficiency of healthcare systems</t>
  </si>
  <si>
    <t>Maintaining 2 practices is intensely demanding, but I’m really grateful that Clinics Pro has helped me take control of them</t>
  </si>
  <si>
    <t>Developed CardioFlux, the first tool to non-invasively generate images of the heart’s electrical current distribution</t>
  </si>
  <si>
    <t>Enables healthcare organizations to launch and scale their own virtual care programs</t>
  </si>
  <si>
    <t>Fifth Eye Enables Proactive Patient Care To Improve Outcomes, Avoid Adverse Events, Shorten Lengths Of Stay, And Reduce Costs</t>
  </si>
  <si>
    <t>Solutions to enhance patient care</t>
  </si>
  <si>
    <t>Healthcare division of datagroup technologies</t>
  </si>
  <si>
    <t>American HealthTech is your Ultimate Connectivity Partner, empowering skilled care providers with Answers, Alliances, and Access to</t>
  </si>
  <si>
    <t>Hi there. We're the social well-being company that created @DailyChallenge, @Walkadoo, @Hello200app, and the new @quitnet!</t>
  </si>
  <si>
    <t>Enables technology professionals to connect and create an ecosystem around products and services</t>
  </si>
  <si>
    <t>Nutrition data in any food and discover new healthy recipes</t>
  </si>
  <si>
    <t>One of the world's largest semiconductor chip makers</t>
  </si>
  <si>
    <t>AdvancedMD, based in South Jordan, Utah, is a healthcare technology company that employs more than 500 people</t>
  </si>
  <si>
    <t>Orderly Health has created the first automated, 24/7 concierge to navigate your healthcare, powered by AI</t>
  </si>
  <si>
    <t>Medical Billing, Medical Software, Practice Management :: Cal-Med</t>
  </si>
  <si>
    <t>Case Management Software | Behavioral Health Systems &amp; Healthcare Management Solutions</t>
  </si>
  <si>
    <t>Surescripts connects pharmacies, payers, PBMs, physicians, hospitals, HIEs and EHRs to more easily and securely share health information</t>
  </si>
  <si>
    <t>Kāhu technology is being developed to help Doctors discover and diagnose skin cancer, both easily and effectively.</t>
  </si>
  <si>
    <t>Clinicea - Easiest EMR &amp; Practice Management Medical Software</t>
  </si>
  <si>
    <t>From the ground up with the focus that it's users want the most easies and simple way to deal with meds</t>
  </si>
  <si>
    <t>KeyCentrix is dedicated to the pharmacy industry offering best in class technology</t>
  </si>
  <si>
    <t>Multi-faceted cognitive assessment and training company</t>
  </si>
  <si>
    <t>A wound imaging and telehealth company</t>
  </si>
  <si>
    <t>Surgical oncology company that develops implants and instruments for musculoskeletal tumor patients</t>
  </si>
  <si>
    <t>All-in-one platform for nutrition tech</t>
  </si>
  <si>
    <t>Simplify ASC is the only ASC management platform designed from the ground up to work just the way you do</t>
  </si>
  <si>
    <t>Certification and coaching software and services provider</t>
  </si>
  <si>
    <t>Laudio reduces healthcare staff burnout</t>
  </si>
  <si>
    <t>Evolves the open source software paradigm by implementing blockchain alongside its rich library of components -</t>
  </si>
  <si>
    <t>A privately held company in Naperville</t>
  </si>
  <si>
    <t>Predictive analytics to provide better health care</t>
  </si>
  <si>
    <t>Zebu Compliance Solutions helps take the headache out of healthcare compliance</t>
  </si>
  <si>
    <t>Provide Best-in-class Revenue Cycle Management Services</t>
  </si>
  <si>
    <t>Ingenious Med develops and delivers inpatient practice management information systems in the United States</t>
  </si>
  <si>
    <t>HealthTech providing Digital, Data-Driven Solutions for the Challenges facing the Healthcare Ecosystem</t>
  </si>
  <si>
    <t>Assisting pharmacy providers as they strive to improve financial performance, increase operating efficiencies, and maintain regulatory compliance</t>
  </si>
  <si>
    <t>Advantage Anywhere – Much more than CRM</t>
  </si>
  <si>
    <t>Offers health management solutions designed to help our customers improve health outcomes and lower medical costs</t>
  </si>
  <si>
    <t>Empowering businesses with medical insights by rethinking the way they manage medical assessments workflows</t>
  </si>
  <si>
    <t>Construction management and activation suite of software applications</t>
  </si>
  <si>
    <t>Unlocks the full value of infusion pump data to improve safety, drive standardization, and scale pharmacy, quality and safety teams</t>
  </si>
  <si>
    <t>Strategic Healthcare &amp; Hospital Planning | Strata Decision</t>
  </si>
  <si>
    <t>Vālenz®: Your Complete Health Administrative Ecosystem</t>
  </si>
  <si>
    <t>Nimble &amp; Adaptive Hospital Rostering Software</t>
  </si>
  <si>
    <t>It is dedicated to helping of organizations worldwide of all sizes transform their operations</t>
  </si>
  <si>
    <t>Healthcare redesigned. Workpath technology empowers teams to break down the walls of traditional healthcare</t>
  </si>
  <si>
    <t>Analytics platform for healthcare organizations</t>
  </si>
  <si>
    <t>Offers evidence and AI based therapy decision support software</t>
  </si>
  <si>
    <t>Hospital Rounding Software | Workflow Efficiency Solution | HybridChart</t>
  </si>
  <si>
    <t>Intelligent Patient Relationship Management (PRM) for Hospitals</t>
  </si>
  <si>
    <t>MDI Solutions | Healthcare Integration Software &amp; Services</t>
  </si>
  <si>
    <t>Springbuk Analytics | Employer Population Health</t>
  </si>
  <si>
    <t>A comprehensive assortment of healthcare outsourcing solutions</t>
  </si>
  <si>
    <t>A performance measurement for Acute and Specialty Care</t>
  </si>
  <si>
    <t>Digital Solutions for Healthcare RCM - ApexonHealth</t>
  </si>
  <si>
    <t>Shavara - Medical Billing Software - Iridium Suite</t>
  </si>
  <si>
    <t>Helps patients to find the most suitable doctor</t>
  </si>
  <si>
    <t>Creator of Mercury Medical Products, Complete Medical Practice Management with Revenue Cycle Management Solutions</t>
  </si>
  <si>
    <t>Data-driven patient-centricity and real-world evidence generation</t>
  </si>
  <si>
    <t>Home - Direct Care Innovations : Direct Care Innovations</t>
  </si>
  <si>
    <t>An 18-year-old electronic health record company based in Syracuse, NY</t>
  </si>
  <si>
    <t>Delivering patient-centric and vendor-neutral integration, hosting, and business continuity solutions to healthcare delivery organizations</t>
  </si>
  <si>
    <t>Cloud-based tools and expert consulting to help both private and academic health organizations</t>
  </si>
  <si>
    <t>Develops preventive airway management solutions</t>
  </si>
  <si>
    <t>BEST Medical Billing Software &amp; EMR South Africa (2020) | Healthbridge</t>
  </si>
  <si>
    <t>Pharmaceuticals company offering sampling distribution and prescriber validation services</t>
  </si>
  <si>
    <t>FBK: #1 Tender Management Cloud Platform for Life Sciences &amp; Healthcare Market</t>
  </si>
  <si>
    <t>The parent of a group of healthcare technology, data, and marketing companies</t>
  </si>
  <si>
    <t>IMAT Solutions produces search appliances that can quickly index and search a wide variety of data, unstructured and</t>
  </si>
  <si>
    <t>Hybrent is committed to improving the current state of healthcare by providing groundbreaking technology</t>
  </si>
  <si>
    <t>Non-profit technology company that's unlocking digital health data to improve patient health</t>
  </si>
  <si>
    <t>Humetrix Mobile Applications Give Consumers Their Own Health IT Systems for Improved Patient Safety</t>
  </si>
  <si>
    <t>Welcome to KBTS Technologies, Inc</t>
  </si>
  <si>
    <t>Secure data delivery solutions for messaging and email encryption</t>
  </si>
  <si>
    <t>IMosphere | Living and Breathing Healthcare Information</t>
  </si>
  <si>
    <t>Discover a better way to manage credentials and stay in compliance</t>
  </si>
  <si>
    <t>BioSymetrics is transforming the science of Massive Data analytics and prediction through its groundbreaking pre-processing</t>
  </si>
  <si>
    <t>The Association for Operations Managemen</t>
  </si>
  <si>
    <t>Health information management (him) solutions for hospitals, clinics, physician group practices</t>
  </si>
  <si>
    <t>Provider of it services for the healthcare industry</t>
  </si>
  <si>
    <t>Customer services and care coordination facilities to healthcare organizations to maximize their patient care facilities</t>
  </si>
  <si>
    <t>Helping healthcare clients make better, more insightful decisions and discover breakthroughs using human data science</t>
  </si>
  <si>
    <t>Cloud-based, fully managed integration and HIPAA-compliant hosting that works for you</t>
  </si>
  <si>
    <t>FairWarning delivers information security intelligence and insights for Salesforce®, Office 365, and Electronic Health Records</t>
  </si>
  <si>
    <t>CircleLink Health | Your Turnkey Chronic Care Management Solution</t>
  </si>
  <si>
    <t>Physician Rounding Software | Hospitalist Billing App</t>
  </si>
  <si>
    <t>Medical billing solutions for Canadian physicians</t>
  </si>
  <si>
    <t>Visual Clinic is software to improve the patient experience and expand provider capacity</t>
  </si>
  <si>
    <t>Actionable Healthcare Market Intelligence</t>
  </si>
  <si>
    <t>Establishes the Materials Management Information System (MMIS) Item Master as the Single Source of Truth (SSOT) for all supply-related data exchanges</t>
  </si>
  <si>
    <t>A medical devices company that provides medical imaging and patient monitoring services</t>
  </si>
  <si>
    <t>Software-as-a-service (saas) model that specializes in workflow automation across many industries</t>
  </si>
  <si>
    <t>Startech Software is provider of claims management and bill review software solutions</t>
  </si>
  <si>
    <t>Apervita® – Democratizing Health Analytics &amp; Data</t>
  </si>
  <si>
    <t>Front-end healthcare revenue cycle</t>
  </si>
  <si>
    <t>A software company specializing in Hospice and medical billing</t>
  </si>
  <si>
    <t>Provides health care management solutions that help patients' health care outcomes and in the delivery of health care services</t>
  </si>
  <si>
    <t>Web-based Medical Billing + PMS | iTech Workshop</t>
  </si>
  <si>
    <t>Home | P1 Billing LLC</t>
  </si>
  <si>
    <t>Healthcare it products and services</t>
  </si>
  <si>
    <t>Privately-held, leader in ambulatory clinical solutions its solutions extend the use of electronic health</t>
  </si>
  <si>
    <t>Managed print and healthcare software: a powerful mix</t>
  </si>
  <si>
    <t>Sales enablement software for medical device commercial teams</t>
  </si>
  <si>
    <t>Medical equipment and service management software</t>
  </si>
  <si>
    <t>Software for the laboratory billing and revenue cycle management</t>
  </si>
  <si>
    <t>Leading healthcare relationship management software</t>
  </si>
  <si>
    <t>Casetabs believes better case communication</t>
  </si>
  <si>
    <t>eTrove - Mobile-enabled referral and rewards platform</t>
  </si>
  <si>
    <t>Lenos solutions elegantly scale from landing pages to sophisticated conferences with a multitude of challenges</t>
  </si>
  <si>
    <t>Simplify rosters building and generate the perfect rosters automatically</t>
  </si>
  <si>
    <t>Provider of analytics-driven payment accuracy solutions</t>
  </si>
  <si>
    <t>MedProcure - Supplies Management and Procurement Solutions for Healthcare</t>
  </si>
  <si>
    <t>Easy Billing Software - Billing Software, Medical Billing, Healthcare Software |USA</t>
  </si>
  <si>
    <t>Web Development Company India, Outsource Website Design Services India, Coimbatore Web Application Development, SEO Company India - AES Terchnologies</t>
  </si>
  <si>
    <t>Applied Statistics &amp; Management Inc. | Applied Statistics &amp; Management Inc. (ASM) empowers healthcare organizations to advance patient safety and quality objectives using cloud-based, AI-enabled software solutions. Over 1,200 facilities worldwide use our products, MD-Staff and MD-Stat, to automate and manage their credentialing, privileging, OPPE, FPPE and peer review processes.</t>
  </si>
  <si>
    <t>Absolute Software creates computer theft recovery, data protection and secure asset tracking solutions</t>
  </si>
  <si>
    <t>Home || Axxyr Medical Software Systems</t>
  </si>
  <si>
    <t>Consulting company that assists health clinics with medical practice management based on the needs of the client</t>
  </si>
  <si>
    <t>PCIHIPAA - HIPAA Compliance Software Solution</t>
  </si>
  <si>
    <t>Triple E Medical Solutions - Triple E Medical Solutions LLC, Fayetteville NC 28314</t>
  </si>
  <si>
    <t>RegDesk | Crowdsource Regulatory Compliance - Fast and Easy!</t>
  </si>
  <si>
    <t>You Need to Get Smart to Deal with the New Normal</t>
  </si>
  <si>
    <t>A biopharmaceutical company engaged in the discovery, development and manufacture of protein-based human pharmaceuticals</t>
  </si>
  <si>
    <t>Organisation that completely works on medical billing services</t>
  </si>
  <si>
    <t>Collective Medical | Closing the Healthcare Communication Gap</t>
  </si>
  <si>
    <t>Its clients with various it solutions and implementation services</t>
  </si>
  <si>
    <t>AuthAir develops cutting-edge authentication solutions that protect data at the workstation level</t>
  </si>
  <si>
    <t>An AI health assistant trained by doctors &amp; built by computer data scientists to self-triage the patients to the right level of care</t>
  </si>
  <si>
    <t>Healthcare software, specializing in costing and revenue</t>
  </si>
  <si>
    <t>Work and business management software</t>
  </si>
  <si>
    <t>Our mission is to power the best health insurance e-commerce experience for consumers, employers and insurers</t>
  </si>
  <si>
    <t>Avea Solutions | Behavioral Health &amp; Addiction Treatment Billing Software</t>
  </si>
  <si>
    <t>Provide contingency collections programs for Insurance Companies, Real Estate Lenders and Government Municipalities</t>
  </si>
  <si>
    <t>Carevoyance - referral physician growth, health care market analysis, medical device sales intelligence</t>
  </si>
  <si>
    <t>Document Recognition &amp; Capture Software | OCR &amp; ICR | Parascript</t>
  </si>
  <si>
    <t>I V Y Labs builds tools to help therapists and clients</t>
  </si>
  <si>
    <t>Unified Healthcare Communications</t>
  </si>
  <si>
    <t>Pioneering data curation to solve complex diseases</t>
  </si>
  <si>
    <t>Data analysis tools that evaluate patient, claims, and clinically generated data to identify clinical variations and financial inefficiencies</t>
  </si>
  <si>
    <t>Healthcare and Services Technology is to be a global leader in the provision of remote workforce management technology solutions</t>
  </si>
  <si>
    <t>HousingTree is the #1 Trusted Senior Referral and Placement Software provider for Senior Living Consultants and Certified Senior Advisors since 2010</t>
  </si>
  <si>
    <t>Provides healthcare analytics solutions and services globally</t>
  </si>
  <si>
    <t>Real time shift labor management software</t>
  </si>
  <si>
    <t>Global end to end software &amp; technology consulting and a healthcare it transformation company</t>
  </si>
  <si>
    <t>The Guard is a cloud based SaaS that allows any Covered Entity or Business Associate to Achieve, Illustrate, and Maintain #HIPAA #compliance</t>
  </si>
  <si>
    <t>Siilo is a secure medical messaging app designed to help health care professionals and teams improve patient care through collaboration</t>
  </si>
  <si>
    <t>Next-generation, cloud-based revenue cycle technology and services</t>
  </si>
  <si>
    <t>Jump Technologies, Inc has innovated new solutions in areas including mobile inventory management, replenishment, procurement</t>
  </si>
  <si>
    <t>Software and managed service provider of real-time location systems (RTLS) and advanced process improvement solutions for healthcare organizations</t>
  </si>
  <si>
    <t>RegLantern helps FQHCs and health centers demonstrate compliance with HRSA/BPHC's program requirements by providing web-based tools and services (including mock site visits)</t>
  </si>
  <si>
    <t>Ipaas system that delivers a streamlined integration solutions for healthcare organizations</t>
  </si>
  <si>
    <t>EZClaim Medical Billing Software - Medical Scheduling Software</t>
  </si>
  <si>
    <t>CMS Open Payments and Sunshine Reporting Compliance Software</t>
  </si>
  <si>
    <t>Augmenting Digital Transformation with ECM</t>
  </si>
  <si>
    <t>McKesson | Medical Supplies, Pharmaceuticals, &amp; Health Services</t>
  </si>
  <si>
    <t>Credentially is Automated credentialing software for healthcare</t>
  </si>
  <si>
    <t>21st Century Informatics focuses on providing healthcare informatics solutions to healthcare service organizations</t>
  </si>
  <si>
    <t>Provider of cloud-based software and services dedicated to the credentialing life cycle</t>
  </si>
  <si>
    <t>A software solution that enables employees to communicate, manage, and obtain notifications about shifts</t>
  </si>
  <si>
    <t>Provider of data and intelligence on hospitals, physicians, and other healthcare providers</t>
  </si>
  <si>
    <t>Physician Referral Management and E-Consult Software - referraMD</t>
  </si>
  <si>
    <t>Managed Care Software Designed with End User Experience In Mind</t>
  </si>
  <si>
    <t>Leading developer of workflow automation software for healthcare</t>
  </si>
  <si>
    <t>PDX, Inc has continued to build on this commitment to Pharmacy and patient care</t>
  </si>
  <si>
    <t>EMCsoft- Your Solution For Claim Adjudication</t>
  </si>
  <si>
    <t>Clinical software to transform healthcare</t>
  </si>
  <si>
    <t>Highly sophisticated in its functionality, yet incredibly easy to deploy and utilize</t>
  </si>
  <si>
    <t>Archway Health Holdings simplifies bundled payments management</t>
  </si>
  <si>
    <t>Orthopaedic company that develops, manufactures, markets, distributes and sells orthopaedic</t>
  </si>
  <si>
    <t>Robust enterprise mobility platform for clinical workers</t>
  </si>
  <si>
    <t>Watsi | Fund medical treatments for people around the world</t>
  </si>
  <si>
    <t>Cutting-edge healthcare technology brand developed and managed by sysguaro inc</t>
  </si>
  <si>
    <t>Servelec | Education, Health, Social Care and Youth Services Software</t>
  </si>
  <si>
    <t>Online marketsite for companies to buy and sell pharmaceuticals</t>
  </si>
  <si>
    <t>Automated, inheritable, provable data privacy security compliance for digital health apps</t>
  </si>
  <si>
    <t>Complion is a Cleveland-based, early stage SaaS company</t>
  </si>
  <si>
    <t>#HIPAA #compliance is a long journey, we are just the guides to help your organization on that trek! #software</t>
  </si>
  <si>
    <t>Provides internet-based health information exchange services to healthcare providers, health plans and healthcare stakeholders</t>
  </si>
  <si>
    <t>PatientKeeper develops apps that help physicians review electronic patient records and prescriptions, and consult with other caregivers</t>
  </si>
  <si>
    <t>Healthcare providers and vendors with cybersecurity risk management solutions</t>
  </si>
  <si>
    <t>Created HIPAA platform that enables healthcare systems to conduct risk assessments with embedded and easily understandable guidance</t>
  </si>
  <si>
    <t>Global provider of health management programs tailored to individuals and customized for corporations</t>
  </si>
  <si>
    <t>Creates technology solutions for healthcare provider data management to empower those who search, schedule, and refer care</t>
  </si>
  <si>
    <t>Workforce optimisation software applications provider</t>
  </si>
  <si>
    <t>Patient relationship management software platform</t>
  </si>
  <si>
    <t>Fully integrated, comprehensive hospital solution</t>
  </si>
  <si>
    <t>A health optimization app that is based on an individual's dna</t>
  </si>
  <si>
    <t>Analytics as a Service for supplychain &amp; workforce management</t>
  </si>
  <si>
    <t>Analytics-based health care expertise interface for hospitals and health systems</t>
  </si>
  <si>
    <t>A digital platform that offers referral management software to help patients to connect with their healthcare providers</t>
  </si>
  <si>
    <t>Qvera - Unlock Your Patient Data - Healthcare Interoperability Made Easy</t>
  </si>
  <si>
    <t>Helping health systems build and grow lasting patient relationships</t>
  </si>
  <si>
    <t>The Healthcare Platform to scale your applications, integrate your data &amp; automate your workflows for improved healthcare interoperability</t>
  </si>
  <si>
    <t>Prior Authorization Software &amp; Denial Management Solutions | Healthcare Artificial Intelligence &amp; Automation | Infinx</t>
  </si>
  <si>
    <t>http://t.co/clZzqnpJBF Coding alerts for medical billing, coding &amp; reimbursement for 30 specialties. Coding expert tips on #ICD10, #HIPAA, HCPCS, &amp; CPT</t>
  </si>
  <si>
    <t>Artificial intelligence (ai) solutions for radiology</t>
  </si>
  <si>
    <t>Company that specializes in vendor management systems</t>
  </si>
  <si>
    <t>Employee pooling leverages technology and a global workforce to give employers way to maximize current employee knowledge, skills</t>
  </si>
  <si>
    <t>EPR and clinical software solutions from IMS MAXIMS</t>
  </si>
  <si>
    <t>A Software management Company</t>
  </si>
  <si>
    <t>A tech solutions provider to business, government, education, and healthcare customers</t>
  </si>
  <si>
    <t>HealthAxis Group seeks to reboot healthcare as an information-driven and cooperative institution</t>
  </si>
  <si>
    <t>Healthcare Integration Made Easy - iNTERFACEWARE</t>
  </si>
  <si>
    <t>Wambi is a patient and P2P healthcare engagement system.</t>
  </si>
  <si>
    <t>Solutions for erp, logistics, cms and distribution</t>
  </si>
  <si>
    <t>The SSI Group an end-to-end revenue cycle management solution</t>
  </si>
  <si>
    <t>Suffice to say that time is very valuable to professionals</t>
  </si>
  <si>
    <t>A nationwide network of community-owned health care systems and their physicians</t>
  </si>
  <si>
    <t>Supports medical, insurance, and engineering experts to make better decisions, at scale</t>
  </si>
  <si>
    <t>Technology solutions that help healthcare providers</t>
  </si>
  <si>
    <t>Approved Admissions | Know When Patient's Insurance Coverage Changes</t>
  </si>
  <si>
    <t>Delivering modern automated billing solutions to physicians</t>
  </si>
  <si>
    <t>A single vendor platform that facilitates end-to-end population management</t>
  </si>
  <si>
    <t>GreenLight is simplifying the medical technology purchasing and procurement landscape for hospitals through a cloud-based SaaS tool</t>
  </si>
  <si>
    <t>Healthcare network analysis and reporting solutions that meet the ever-changing demands of the industry</t>
  </si>
  <si>
    <t>HealthDox has supported healthcare organizations in organizing, standardizing, and managing documentation and administrative systems</t>
  </si>
  <si>
    <t>Euris - Health digital solutions &amp; Health Data Hosting</t>
  </si>
  <si>
    <t>Focused data, driven by customer needs,</t>
  </si>
  <si>
    <t>The leader in technology for providing transparent health care data about providers to protect consumers and those that serve them</t>
  </si>
  <si>
    <t>Healthcare it services and rcm services geared towards delivering the best billing and coding results</t>
  </si>
  <si>
    <t>Curvo Labs, Inc. | Strategic sourcing made simple</t>
  </si>
  <si>
    <t>They increase physicians' revenue and improve their operational efficiency, enabling them to stress less, make more and live more</t>
  </si>
  <si>
    <t>The smart way to integrate your software with patient records</t>
  </si>
  <si>
    <t>An intuitive, affordable contract management system that delivers enterprise functionality</t>
  </si>
  <si>
    <t>Leading healthcare claims clearinghouse for medical and dental professionals</t>
  </si>
  <si>
    <t>Exchange EDI is a healthcare cashflow management company that provides prior authorization software systems and patient payment estimation solutions to medical offices</t>
  </si>
  <si>
    <t>ACA Compliance Software &amp; Dependent Eligibility</t>
  </si>
  <si>
    <t>We are an Artificial Intelligence enabled software that diagnoses drug-resistant tuberculosis in a few hours</t>
  </si>
  <si>
    <t>Works with manufacturer's medically administered products to optimize prior authorization process while remaining in compliance</t>
  </si>
  <si>
    <t>A Data-Drive Patient Billing Software that helps billing teams of medical groups and hospitals &amp; health systems increase patient collections by 35%, reduce patient AR by 50%, and elevate patient billing experience</t>
  </si>
  <si>
    <t>A digital health start up that is transforming chronic disease management through predictive analytics</t>
  </si>
  <si>
    <t>Quadax is serving providers in the complex world of healthcare</t>
  </si>
  <si>
    <t>The market leading digital consent (econsent) to treatment application</t>
  </si>
  <si>
    <t>Home - Avegenhealth Powering Healthcare</t>
  </si>
  <si>
    <t>Leading publisher of research journals and books</t>
  </si>
  <si>
    <t>Geonetric helps hospitals and health systems implement innovative Web strategies to engage patients and communities online</t>
  </si>
  <si>
    <t>eHealth Technologies | Clinically Informed Referrals</t>
  </si>
  <si>
    <t>CareBono offers caregiving employers a single online platform with all the tools needed to recruit and retain superstar staff</t>
  </si>
  <si>
    <t>Leading provider and innovator in data security and compliance for organizations worldwide</t>
  </si>
  <si>
    <t>THB offers breakthrough clinical data intelligence offerings empowering healthcare organizations to harness full potential value from clinical datasets</t>
  </si>
  <si>
    <t>AI-powered call recording and automation for growth-focused healthcare and dental practices</t>
  </si>
  <si>
    <t>Solutions that drive supply chain innovation, cost reduction &amp; greater value management across top tier organizations in healthcare</t>
  </si>
  <si>
    <t>A healthcare services company helping organizations strengthen their financial performance</t>
  </si>
  <si>
    <t>Health In Africa | Jembi Health Systems | South Africa</t>
  </si>
  <si>
    <t>Revenue cycle management services</t>
  </si>
  <si>
    <t>OHIP Billing Software for Ontario Doctors &amp; Billing Agents - MDBilling.ca™</t>
  </si>
  <si>
    <t>Care Logistics launched a passionate effort to dramatically improve patient throughput and flow with the hospital operating system</t>
  </si>
  <si>
    <t>Leading healthcare management technology</t>
  </si>
  <si>
    <t>Klinify, a document management system, helps private specialist clinics manage patient records while preserving their existing workflow</t>
  </si>
  <si>
    <t>We help Pediatric Practices become more Profitable and Easier to Manage</t>
  </si>
  <si>
    <t>Leading global information technology services and business process solution provider</t>
  </si>
  <si>
    <t>The great demand for accurate data management tools to track risk and quality management data within healthcare facilities</t>
  </si>
  <si>
    <t>Tagnos are a team committed to working with healthcare organizations to simplify the hospital-patient experience</t>
  </si>
  <si>
    <t>We're leading a revolution in the healthcare supply chain, join us today.</t>
  </si>
  <si>
    <t>Omni content curation solutions</t>
  </si>
  <si>
    <t>Trusted leader in healthcare information technology</t>
  </si>
  <si>
    <t>Careteam helps patients, families and health care providers act effectively as a team, when it matters most</t>
  </si>
  <si>
    <t>CodoniX EMR Software, Charting &amp; Coding Software that Works</t>
  </si>
  <si>
    <t>Person-centered HIPAA compliant messaging network with real-time risk ratings and built-in staff appreciation</t>
  </si>
  <si>
    <t>Online service for healthcare professionals to manage their agenda, and patients to book appointments easily</t>
  </si>
  <si>
    <t>From Clipboard To Claim | PatientPal</t>
  </si>
  <si>
    <t>Uses data to help source, recruit and hire the best people for its clients' organizations and transform the talent lifecycle from an inefficient process into a streamlined, high-confidence workflow</t>
  </si>
  <si>
    <t>HIPAA Compliance Software – Increase Medical Security with HIPAA One</t>
  </si>
  <si>
    <t>Healthcare management, online software</t>
  </si>
  <si>
    <t>It-enabled and bpo company providing integrated business process outsourcing solutions</t>
  </si>
  <si>
    <t>Every day we make it easier for you to securely manage and use data to create value for yourself or your clients</t>
  </si>
  <si>
    <t>Connect with a Locum that has the Skills You Need</t>
  </si>
  <si>
    <t>Free Medical Billing &amp; Claims Clearinghouse Software</t>
  </si>
  <si>
    <t>Develops vendor-neutral software solutions that improve image quality on regular and accelerated image protocols, allowing radiologists to expedite patient care</t>
  </si>
  <si>
    <t>Cloud enablement company, helping companies align their long-term it strategies and business objectives</t>
  </si>
  <si>
    <t>Performance management platform that leverages data (clinical, claims, demographic and others) to derive powerful insights about operational and clinical performance gaps</t>
  </si>
  <si>
    <t>MorCare, a provider of care, quality and risk management software solutions</t>
  </si>
  <si>
    <t>Medico Online SD Enterprise Sales and Distribution processes mapped to Indian Pharma requirements</t>
  </si>
  <si>
    <t>The only healthcare compliance software combining actionable, regulatory analysis with a simple SaaS workflow</t>
  </si>
  <si>
    <t>Cirius Group is Financial Solutions for Healthcare Providers</t>
  </si>
  <si>
    <t>Provider of web development, google apps, sharepoint integration, statistical analysis, and web marketing</t>
  </si>
  <si>
    <t>Futura International has been developing robust, flexible and highly intuitive software solutions for leading companies in medical care</t>
  </si>
  <si>
    <t>A leading provider of software solutions for high performance healthcare that empower clinicians with decision support tools to ensure the highest quality of care for their patient</t>
  </si>
  <si>
    <t>Secure email and electronic signature solutions</t>
  </si>
  <si>
    <t>AbleTo is a market leader in providing technology-enabled behavioral health care</t>
  </si>
  <si>
    <t>Convergent Media Systems Corporation designs, installs, operates, and maintains media distribution networks for business television,</t>
  </si>
  <si>
    <t>Motivity Systems – Intuitive Data Collection. Immediate Insight.</t>
  </si>
  <si>
    <t>NavigateHCRcom is focused on Healthcare Reform (HCR) compliance and reporting solutions</t>
  </si>
  <si>
    <t>Delivering software risk management solutions focused exclusively on patient safety</t>
  </si>
  <si>
    <t>Technology company that supplies a cloud-based clinical data exchange</t>
  </si>
  <si>
    <t>HelioMetrics – Healthcare Rx Drug and Pharmacy Diversion – Healthcare Rx Drug Diversion and Pharmacy Diversion Monitoring</t>
  </si>
  <si>
    <t>Healthcare Technology, SaaS</t>
  </si>
  <si>
    <t>At Jvion, we predict events to save lives. Our value isnâ€™t tied our solutionâ€™s sophistication; itâ€™s tied to health outcomes that we improve</t>
  </si>
  <si>
    <t>Service provider focused on providing business office, consulting and managed it services</t>
  </si>
  <si>
    <t>Bonafide Medical Group | The #1 facility portal for DME companies</t>
  </si>
  <si>
    <t>Nationally known business analytics solution provider</t>
  </si>
  <si>
    <t>Committed to helping provide world class health care</t>
  </si>
  <si>
    <t>Healthcare's Most Trusted Payments Network</t>
  </si>
  <si>
    <t>Jarvis Analytics: BI Platform &amp; KPI Dashboard for Dental Businesses</t>
  </si>
  <si>
    <t>American Data Network | Core Measures &amp; Registries Data Abstraction, Patient Safety Event Reporting and More | American Data Network</t>
  </si>
  <si>
    <t>Providing solutions for the storage, management, and monitoring of required healthcare credentials</t>
  </si>
  <si>
    <t>Welcome to HeartHealth Technologies | OneCardio© - AI-Driven Cardiac Imaging Analyses</t>
  </si>
  <si>
    <t>BioTuring deliver important algorithms and software to tackle biomedical challenges</t>
  </si>
  <si>
    <t>Lynx MD is a world where the clinical data can be shared securely</t>
  </si>
  <si>
    <t>Healthtech company that uses machine learning to identify and eliminate fraud, waste, and abuse in healthcare claims</t>
  </si>
  <si>
    <t>Engineering innnovative software solution</t>
  </si>
  <si>
    <t>CyberCompass specializes in cyber resilience to build cybersecurity, compliance and privacy programs for medium to large businesses</t>
  </si>
  <si>
    <t>Medical billing and practice management</t>
  </si>
  <si>
    <t>Symphony Health Solutions, where pharmaceutical and healthcare data is powered by innovation and technology</t>
  </si>
  <si>
    <t>Mobile health solution company</t>
  </si>
  <si>
    <t>Governance, risk, and compliance (grc) software and service solutions</t>
  </si>
  <si>
    <t>Combination of navicure and zirmed, the two top-rated providers of revenue cycle technologies</t>
  </si>
  <si>
    <t>GreenSense Billing – Your Medical Billing and Coding Experts</t>
  </si>
  <si>
    <t>Healthcare e-Training — Anytime, Anywhere</t>
  </si>
  <si>
    <t>Connecting healthcare providers, insurance companies and intermediaries</t>
  </si>
  <si>
    <t>Khabeer Group's mission is to invent, develop and deliver innovative, exceptional, world class healthcare solutions &amp; technologies</t>
  </si>
  <si>
    <t>Uses trust to make high-quality healthcare as accessible as a good cup of coffee</t>
  </si>
  <si>
    <t>NeoMed 4.0 is a EHR, Practice Management &amp; Billing in one Application develop in Puerto Rico</t>
  </si>
  <si>
    <t>Provides software-­as-­a-­service (SaaS) that enables the discovery, identification, and actionable reporting of critical to understand patterns and trends in health data</t>
  </si>
  <si>
    <t>Serves as the one revenue cycle management partner for select hospitals and healthcare systems regardless of their payment models</t>
  </si>
  <si>
    <t>Applied artificial intelligence medical technology company that assists clinicians to improve the diagnosis of coronary artery disease</t>
  </si>
  <si>
    <t>Leading compliance software provider on the sharepoint and office 365 platforms</t>
  </si>
  <si>
    <t>Connecting the dots in healthcare social media. Creator of Symplur Signals. Curator of the Healthcare Hashtag Project. See also @healthhashtags</t>
  </si>
  <si>
    <t>HealthLevel - Data Analytics for HealthCare and beyond</t>
  </si>
  <si>
    <t>First Healthcare Compliance offers comprehensive healthcare compliance management software</t>
  </si>
  <si>
    <t>SaaS-based knowledge management platform for surgical implants and instruments</t>
  </si>
  <si>
    <t>Non-for profit of passionate people whose goal is to improve everyone's life through disruptive medical solutions</t>
  </si>
  <si>
    <t>Iron Bridge was formed to bring a modern approach to healthcare interoperability</t>
  </si>
  <si>
    <t>A lead management tool that enables its users to track marketing roi and staff performance</t>
  </si>
  <si>
    <t>Corp 2 Corp Inc | Welcome to Success</t>
  </si>
  <si>
    <t>Lynx FinHealth is an API-connected modern banking, payment, and digital health infrastructure that empowers healthcare companies to meet people where they are</t>
  </si>
  <si>
    <t>Holon removes administrative burden from providers by surfacing interactive insights to and from the point of care</t>
  </si>
  <si>
    <t>Kimedics | Healthcare Workforce Solutions</t>
  </si>
  <si>
    <t>Medical Coding &amp; Billing RCM HIM Outsourcing Services</t>
  </si>
  <si>
    <t>Blockit, a healthcare platform, delivers real-time calendar availability and scheduling collaboration for patients and partners in care</t>
  </si>
  <si>
    <t>We address the required elements of an effective compliance program including Policies, Training, Incidents, and Internal Auditing</t>
  </si>
  <si>
    <t>Of patients don’t follow specialist to whom they are referred</t>
  </si>
  <si>
    <t>Getinge Infection Control | Home</t>
  </si>
  <si>
    <t>Accountable - HIPAA Compliance, Made Easy - HIPAA Training, Risk Assessment, Business Associate Agreements and more.</t>
  </si>
  <si>
    <t>Take control of your entire practice procurement process Explore Features</t>
  </si>
  <si>
    <t>AvaSure – Innovation in patient safety and the nursing practice environment</t>
  </si>
  <si>
    <t>A digital health care company that helps its users to send accreditation logs to their surgery center</t>
  </si>
  <si>
    <t>Enables businesses to collect, structure, aggregate, store and use personal data to spark new, data-empowered innovative projects</t>
  </si>
  <si>
    <t>Medical Billing Software &amp; Medical Practice Management Systems | PracticeSuite</t>
  </si>
  <si>
    <t>A platform for MLops and Data-piplines</t>
  </si>
  <si>
    <t>Providing Targeted Predictions and Diagnosis Using Breath-Cardio Informatics</t>
  </si>
  <si>
    <t>Medical credentialing management platform</t>
  </si>
  <si>
    <t>Simplifying prior authorizations</t>
  </si>
  <si>
    <t>Healthmonix platform is all-inclusive value-based payments solution for health systems, medical groups and payors</t>
  </si>
  <si>
    <t>An award-winning, multi faceted healthcare platform that enables high-performance referral management, powers online patient engagement, and facilitates clinical collaboration</t>
  </si>
  <si>
    <t>Homasoft – #1 Risk Management Tool for Home Health Hospice and Palliative Providers</t>
  </si>
  <si>
    <t>Healthcare company providing an evidence-based platform for healthcare diagnostics</t>
  </si>
  <si>
    <t>Digital health company providing care pathway management solutions to the healthcare industry</t>
  </si>
  <si>
    <t>Bisu | The key to knowing you</t>
  </si>
  <si>
    <t>Certification for the business side of healthcare medical coding</t>
  </si>
  <si>
    <t>Managed Care Reimbursement Solutions | DART Chart</t>
  </si>
  <si>
    <t>SaaS Clinical Governance &amp; Accreditation Software</t>
  </si>
  <si>
    <t>Leading provider of enterprise software solutions for healthcare payers</t>
  </si>
  <si>
    <t>AppRev delivers industry-leading solutions that enable providers to optimize revenue cycle performance</t>
  </si>
  <si>
    <t>Catherine Montgomery and Sarah Moray founded DaisyBill in 2011, with the belief that one piece of smart technology could make workers’</t>
  </si>
  <si>
    <t>Healthcare Software, Medical Software - Access to Care | Novari Health</t>
  </si>
  <si>
    <t>Improves healthcare delivery with mobile interoperability</t>
  </si>
  <si>
    <t>The tools to create an agile learning culture for the growing knowledge workforce</t>
  </si>
  <si>
    <t>Marketing intelligence solution that lets you fine tune your marketing campaigns</t>
  </si>
  <si>
    <t>Unlock access to out-of-network benefits for your healthcare practice</t>
  </si>
  <si>
    <t>Mednition offers a machine learning-powered decision support solution for hospitals</t>
  </si>
  <si>
    <t>Information and intelligence between different forms of technology</t>
  </si>
  <si>
    <t>Development team building CompassAE framework and tools.</t>
  </si>
  <si>
    <t>Innovative healthcare technology company</t>
  </si>
  <si>
    <t>Leading company that delivers provider enrollment, credentialing, and medical licensing services</t>
  </si>
  <si>
    <t>Virtual private network (vpn), acts as an interface for physicians, pharmacists, and hospitals in the netherlands</t>
  </si>
  <si>
    <t>Nonprofit research and development organization</t>
  </si>
  <si>
    <t>MD Cloud Practice Solutions is a SaaS company designed to Improve all aspects of a revenue cycle management system</t>
  </si>
  <si>
    <t>Secure messaging, file sharing, video conferencing, and team collaboration for healthcare professionals</t>
  </si>
  <si>
    <t>Im your doc, a mobile health application that allows instant messaging (im) sessions between patients</t>
  </si>
  <si>
    <t>Medford Medical Systems has provided billing and office management software</t>
  </si>
  <si>
    <t>Helping hospitals, health systems and accountable care organizations optimize #postacute care utilization and outcomes.</t>
  </si>
  <si>
    <t>Provides bed management and patient transport systems to enable performance measurement and the efficient management of transport activity</t>
  </si>
  <si>
    <t>Risk adjustment, quality and oncology solutions for value-based care</t>
  </si>
  <si>
    <t>Global multi-channel database supplier serving clients across north america, europe, middle east and asia pacific regions</t>
  </si>
  <si>
    <t>CaseTrakker Software Offers Flexible Medical Case Management Solutions, including COVID-19 tracking</t>
  </si>
  <si>
    <t>Trusted enterprise core administration and claims management solutions to healthcare payers across the globe</t>
  </si>
  <si>
    <t>Better Patient Care — Integrated hospital Risk Management, Quality &amp; Performance Improvement Software</t>
  </si>
  <si>
    <t>Largest professional network of only dental professionals that is secure and HIPAA compliant so users can share patient files.</t>
  </si>
  <si>
    <t>Provides hospitals, medical device manufacturers and logistics companies with patent-protected data-capture solutions to create a real-time account of medical inventory and consumption</t>
  </si>
  <si>
    <t>Aver digital identity verification services provide your organization with the highest levels of KYC / AML due dilligence</t>
  </si>
  <si>
    <t>EazyHMS aimed at offering fully configured web based healthcare solution enabled with mobile friendly features &amp; characteristics</t>
  </si>
  <si>
    <t>A HIPAA compliant software platform focused on reducing the LOS by expediting the discharge process from hospitals to PAC facilities</t>
  </si>
  <si>
    <t>Develops a cloud-native platform to analyze and execute payment integrity programs</t>
  </si>
  <si>
    <t>Healthcare Staffing Software for Vendor and Workforce Management</t>
  </si>
  <si>
    <t>Medical Billing Software - PMS Insight</t>
  </si>
  <si>
    <t>Leading hotel booking optimization solution in the world</t>
  </si>
  <si>
    <t>Providing forward looking event data to maximize revenue through identification of compression dates and unique data for sales prospecting</t>
  </si>
  <si>
    <t>Personalized chatbot for restaurant that instantly answers guests’ questions on website, facebook, and via text</t>
  </si>
  <si>
    <t>Impulsify: Hotel Pantry Retail Consulting</t>
  </si>
  <si>
    <t>Provides online reputation management tools to hotels, restaurants and destinations across the world</t>
  </si>
  <si>
    <t>AboutMyHotel - Hotel Reputation Management</t>
  </si>
  <si>
    <t>Global hospitality technology solutions provider</t>
  </si>
  <si>
    <t>OwlOps - We Help Restaurant Teams Get More Done</t>
  </si>
  <si>
    <t>Online training network that provides free online training to the hospitality industry, covering beverage education, beverage service and product knowledge</t>
  </si>
  <si>
    <t>#1 hotel booking site owned by Booking Holdings</t>
  </si>
  <si>
    <t>Hotel Online Distribution Solutions: RageTiger, RTConnect and LiveOS</t>
  </si>
  <si>
    <t>BPL Digital | Exceptional Digital Experiences for Hospitality</t>
  </si>
  <si>
    <t>An integrated end-to-end solution for cashless payments, dynamic route scheduling, real-time pre-kitting, merchandising, and inventory management…all accessible by any mobile device</t>
  </si>
  <si>
    <t>An easy to use, innovative point of sale to restaurants and bars</t>
  </si>
  <si>
    <t>At EliteMeetingscom, they're fortunate to work with an incredible group of people from the hospitality and meetings industries</t>
  </si>
  <si>
    <t>Hotel Gift Voucher Solutions | SK Chase</t>
  </si>
  <si>
    <t>Online platform aiding hotels by imanaging nventory, pricing, bookings and distribution</t>
  </si>
  <si>
    <t>Guest engagement and operations management cloud based product</t>
  </si>
  <si>
    <t>Simplifying wholesale ordering with a few taps</t>
  </si>
  <si>
    <t>Voice recognition tool that companies can bake into any platform</t>
  </si>
  <si>
    <t>Hospitality IT Platform, POS System &amp; Management Solutions | Redcat</t>
  </si>
  <si>
    <t>Create better travel experiences by making all activities instantly bookable from anywhere</t>
  </si>
  <si>
    <t>Point of sale systems and inventory management software provider</t>
  </si>
  <si>
    <t>Online marketplace that connects corporate event professionals with private and semi-private spaces in restaurants and hotels</t>
  </si>
  <si>
    <t>Customised data applications for the hotel industry</t>
  </si>
  <si>
    <t>Measures and evaluates the online reputation of hotels</t>
  </si>
  <si>
    <t>Cloud software as a service (saas) solution provider in use at over 1,000 hotels in over 70 countries</t>
  </si>
  <si>
    <t>The most Advanced QR code generator with Logo online</t>
  </si>
  <si>
    <t>Hospitality solutions company</t>
  </si>
  <si>
    <t>Start training staff in minutes - use ready-to-go Training Stories or create your own. Teachsnap - Modern Mobile LMS</t>
  </si>
  <si>
    <t>A full solution portfolio of erp software to retailers, manufacturer &amp; distributors</t>
  </si>
  <si>
    <t>The most comprehensive CRM, Sales and Marketing Tools coupled with automation and intelligence to help you build stronger relationships</t>
  </si>
  <si>
    <t>Marketing Asset Tracking Made Easy with EasyCheck</t>
  </si>
  <si>
    <t>Transaction processor for the global travel and tourism industry</t>
  </si>
  <si>
    <t>Aperity | Supply Chain Data Integration, Management and Analytics</t>
  </si>
  <si>
    <t>MenuPro · Menu Design Software for instant professional menu designs, menu printing. And now, iMenuPro.</t>
  </si>
  <si>
    <t>International software company specializing in innovative hospitality solutions</t>
  </si>
  <si>
    <t>First out of the box, chat based guest request management system in the hospitality industry</t>
  </si>
  <si>
    <t>HDC offers a subscription-based b2b service that helps hotels win back control and personalize the descriptive content with automated distribution to all booking channels</t>
  </si>
  <si>
    <t>Saas, Cloud-based technological B2B platform to sell hotel rooms in Night and Day-use</t>
  </si>
  <si>
    <t>Floodlight Analytics – Hospitality Analytics Made Easy</t>
  </si>
  <si>
    <t>A digital marketing platform to help independent hotels improve their digital presence More direct bookings, revenue, &amp; happy guests</t>
  </si>
  <si>
    <t>A next generation travel distribution, lifestyle entertainment, and media company.</t>
  </si>
  <si>
    <t>Commerce de gros (commerce interentreprises) d'ordinateurs, d'équipements informatiques périphériques et de logiciels</t>
  </si>
  <si>
    <t>A voice and data solutions provider focused on the hospitality industry</t>
  </si>
  <si>
    <t>When Labs - Automate Calling Staff</t>
  </si>
  <si>
    <t>Guest Feedback Management Software For Hospitality Industry - Guestmeter</t>
  </si>
  <si>
    <t>Hotel Management Software | Jaybee</t>
  </si>
  <si>
    <t>Digital menu board solution to qsr in a single click</t>
  </si>
  <si>
    <t>HD2Menus enables food service establishments to increase profits and improve efficiency by managing &amp; displaying their menus digitally</t>
  </si>
  <si>
    <t>Works towards empowering restaurants, to help them evolve to consumer demands for technology trends</t>
  </si>
  <si>
    <t>On Peadlercom influencers can share local businesses' stories and be rewarded with promotional discounts for the visibility generated</t>
  </si>
  <si>
    <t>Evolve Controls creates customizable enterprise-class solutions for automating, controlling and monitoring connected spaces</t>
  </si>
  <si>
    <t>Bevchek | The Global Leader in Draft Beverage Technology</t>
  </si>
  <si>
    <t>Travel &amp; hotel inspiration from the team at Curacity &amp; our partners. We are a B2B company leveraging data to measure ROI on content that leads to transactions</t>
  </si>
  <si>
    <t>Enterprise class hospitality management software</t>
  </si>
  <si>
    <t>Hotel management software for hoteliers</t>
  </si>
  <si>
    <t>Aptech Computer Systems | Software Solutions for the Hospitality Industry</t>
  </si>
  <si>
    <t>The Enterprise Self-Service Platform for Hospitality</t>
  </si>
  <si>
    <t>Shareable and verifiable profile, that offers users the ability to securely share their personal information and documents</t>
  </si>
  <si>
    <t>VoiceStar.ai – Voice Inventory – Touchless Inventory App</t>
  </si>
  <si>
    <t>Provides software solutions to the hospitality industry</t>
  </si>
  <si>
    <t>Redefining Customer Experience with AI driven Voice &amp; Chat based services in Hospitality Industry</t>
  </si>
  <si>
    <t>Boosts hotels guest satisfaction and revenue</t>
  </si>
  <si>
    <t>A user-friendly all-in-one solution to consolidate, simplify and automate your daily sales and marketing operations</t>
  </si>
  <si>
    <t>Parity Rate | Servizi per hotel, prenotazioni e booking!</t>
  </si>
  <si>
    <t>Software for boosting direct hotel bookings</t>
  </si>
  <si>
    <t>Secure Authorization Forms and Hotel Bookings| b4</t>
  </si>
  <si>
    <t>SuitePad is a digital communications channel to the guest during the stay</t>
  </si>
  <si>
    <t>Vacation Club Software | Time Share Software</t>
  </si>
  <si>
    <t>Nutritionix operates a global nutrition database offering data on health, fitness, restaurants, and other food manufacturers</t>
  </si>
  <si>
    <t>Reach, inspire and convert an entirely new global audience of travelers every day</t>
  </si>
  <si>
    <t>Smart, international hospitality recruiting tool</t>
  </si>
  <si>
    <t>Data-driven digital menus for a smarter and more profitable dining experience</t>
  </si>
  <si>
    <t>Cloud based hotel management software which has built in channel manager, restaurant and pos, and online booking engine</t>
  </si>
  <si>
    <t>Quibble – Revenue Management for Short-Term Rentals</t>
  </si>
  <si>
    <t>Loopon provides hotels with a holistic approach to digital guest communication through the entire guest journey</t>
  </si>
  <si>
    <t>Professional foodservice hosted systems</t>
  </si>
  <si>
    <t>Silverbyte - Property Management Software</t>
  </si>
  <si>
    <t>StreetGooser – We Tested. World Approved.</t>
  </si>
  <si>
    <t>The BookingCenter PMS gives you the power to make money and save money</t>
  </si>
  <si>
    <t>Leading provider of hotel/motel management software</t>
  </si>
  <si>
    <t>Glowing enables hotels and guests to mobile message with each other via existing popular mobile messaging platforms</t>
  </si>
  <si>
    <t>AutoClerk is creating the most user-friendly property management software on the market since 1981</t>
  </si>
  <si>
    <t>Lodgistics | Cloud-Based Hotel Management Platform</t>
  </si>
  <si>
    <t>All in one solution for hotel and tour operators. Grow your revenue, boost your bookings and deliver unforgettable guest experiences</t>
  </si>
  <si>
    <t>Event Staff App | Scheduling Software for Event Companies, Caterers, and Event Producers</t>
  </si>
  <si>
    <t>Aims to create virtual Big Data assistants which can link with data in a second and provide instant data science solutions in a plug and play manner</t>
  </si>
  <si>
    <t>Your guests matter. Your staff matters</t>
  </si>
  <si>
    <t>Cloud-Based Property Management System | Designed for the unique needs of hotels</t>
  </si>
  <si>
    <t>Soupedup Solutions | Aged Care Catering Software | Australia | Hospitality</t>
  </si>
  <si>
    <t>Get Our Exclusive Hotel API to Get a Complete Bundle of more than 200 OTAs to Compare Hotel Prices</t>
  </si>
  <si>
    <t>PMS Hotel Misterbooking - Cloud-based Property Management System</t>
  </si>
  <si>
    <t>World’s largest cloud-based hotel operating system</t>
  </si>
  <si>
    <t>Provides fully integrated new generation systems for hotel management</t>
  </si>
  <si>
    <t>Software company servicing hotels</t>
  </si>
  <si>
    <t>Comprehensive property management systems for some of the finest hotels and resorts in the world</t>
  </si>
  <si>
    <t>FantasticStay - Airbnb and Vacation Rental property management software</t>
  </si>
  <si>
    <t>All in one Reviews, Guest Engagement &amp; Messaging Solution for Hotels | GuestTouch</t>
  </si>
  <si>
    <t>A leading hospitality IT partner, dedicated to the lodging, restaurant and wellness industries</t>
  </si>
  <si>
    <t>Hotel channel management and online distribution solutions</t>
  </si>
  <si>
    <t>A Hotel Software Company that provides Integrated hotel softwares</t>
  </si>
  <si>
    <t>Branding agencies</t>
  </si>
  <si>
    <t>Ultimate software for managing a hotel concierge service</t>
  </si>
  <si>
    <t>Aiosell - Automate Room Rates to Maximize Hotel Revenue</t>
  </si>
  <si>
    <t>WuBook: Online Booking Engine e Channel Manager, software prenotazioni hotel</t>
  </si>
  <si>
    <t>Skyware Systems specializes in software solutions for the hospitality industry</t>
  </si>
  <si>
    <t>Vacation rental industry software producer offering best-in-class solutions for property managers</t>
  </si>
  <si>
    <t>GoDesk - Contactless check-in, check-out post-COVID</t>
  </si>
  <si>
    <t>Software as a service company offering a web based hotel revenue management application</t>
  </si>
  <si>
    <t>An intuitive and easy-to-use integrated software hospitality platform</t>
  </si>
  <si>
    <t>Aggressive Banqueting Concepts :: Home</t>
  </si>
  <si>
    <t>Computer software company specializing in ipad-based custom guest experience solutions for the hospitality industry</t>
  </si>
  <si>
    <t>A patented mobile communication platform for secure customer to employee communication and intelligent management of employees</t>
  </si>
  <si>
    <t>Cloud Based Banquet Event and Sales Catering Software</t>
  </si>
  <si>
    <t>EasyBook Hotel &amp; Motel Software | Property Management System for Hotels, Motels, Guest Houses and B&amp;Bs</t>
  </si>
  <si>
    <t>Hotel reservation and booking management software solutions for small to mid-sized hotels and hotel groups</t>
  </si>
  <si>
    <t>RoomKeyPMS is your single, integrated hotel software provider. One Partner. Infinite Possibilities.</t>
  </si>
  <si>
    <t>VoIP business software &amp; service provider</t>
  </si>
  <si>
    <t>Management &amp; marketing system made for independent hotels, b&amp;b, lodges, hostels, apartments and more.</t>
  </si>
  <si>
    <t>LoungeUp is an online platform allowing hotels to create a mobile service for their clients.</t>
  </si>
  <si>
    <t>MGHworld Hotel Management Software, system is used by over 7000 hotels and 100's of travel agents are on our platform</t>
  </si>
  <si>
    <t>Revenue Management Software | HotelScienz Yield System</t>
  </si>
  <si>
    <t>Hotel Spider | Swiss Solutions for Hotels | Channel Manager, Booking Engines, CRS</t>
  </si>
  <si>
    <t>Leader in remotely deployed software for the good food industry</t>
  </si>
  <si>
    <t>MappingMaster Channel Manager: Maximize your occupancy rate and revenue</t>
  </si>
  <si>
    <t>Conducts development, sales, licensing and marketing of software for the hotel and restaurant industry</t>
  </si>
  <si>
    <t>Hotel Management Software | Hospitality Software Solutions - Knowcross</t>
  </si>
  <si>
    <t>Technology development and integration firm specializing in complete hospitality solutions</t>
  </si>
  <si>
    <t>SabeeApp is a cloud based accommodation management system</t>
  </si>
  <si>
    <t>Real-time hotel distribution technology company</t>
  </si>
  <si>
    <t>dailypoint™ central data management | your data at your fingertips</t>
  </si>
  <si>
    <t>Above Property Cloud Based CRS PMS RMO</t>
  </si>
  <si>
    <t>Yieldplanet (YP) is providing innovative electronic global distribution connectivity for the hospitality industry</t>
  </si>
  <si>
    <t>Specialized it company focusing on developing property management system (pms) for all types of accommodation providers</t>
  </si>
  <si>
    <t>Hospitality Property Management Software for Hotels, Inns, B&amp;Bs &amp; More</t>
  </si>
  <si>
    <t>Engages your guests in real time using Artificial Intelligence.</t>
  </si>
  <si>
    <t>This company produces high-end wood-plastic resources</t>
  </si>
  <si>
    <t>RoomPriceGenie provides smart pricing software for smaller hotels</t>
  </si>
  <si>
    <t>Helps hotels to grow their revenue and productivity by providing them unique solutions</t>
  </si>
  <si>
    <t>Building booking engine and property management system based on Ethereum blockchain</t>
  </si>
  <si>
    <t>Benson Software | Intelligent Hoteling</t>
  </si>
  <si>
    <t>ASSD Hostel and Hotel Software</t>
  </si>
  <si>
    <t>The Host - Affordable Hospitality Management System</t>
  </si>
  <si>
    <t>Hotel Property Management Software | Ericsoft</t>
  </si>
  <si>
    <t>Image Technology Systems delivers the most technically advanced and intuitive property management system</t>
  </si>
  <si>
    <t>Global leader in providing hotel erp and technology solutions for the hospitality industries</t>
  </si>
  <si>
    <t>New hospitality solution that replaces printed compendiums in hotel rooms</t>
  </si>
  <si>
    <t>Easy hotel communication app</t>
  </si>
  <si>
    <t>iHotelligence – Hotel Management Software – Hotel Management Software</t>
  </si>
  <si>
    <t>Revnomix is the leading hotel revenue management company in India known for its services, strategies, business intelligence and dynamic rate strategy</t>
  </si>
  <si>
    <t>Enables companies to sell their products worldwide</t>
  </si>
  <si>
    <t>Provides cloud management and control of smart TVs, mobile devices, casting solutions and digital signage to a range of business verticals</t>
  </si>
  <si>
    <t>A revolutionary guest-centered platform for the hospitality industry</t>
  </si>
  <si>
    <t>A smart, simple, end-to-end customer communication platform</t>
  </si>
  <si>
    <t>Accommodation providers a customizable digital-marketing and sales solution</t>
  </si>
  <si>
    <t>Cloud platform that uses revolutionary hotel management apps technology to simplify, enhance</t>
  </si>
  <si>
    <t>Hospitality company offering hotels and lodging services</t>
  </si>
  <si>
    <t>An elegant property management system for all sorts of lodgings</t>
  </si>
  <si>
    <t>Hotel software - free version included!</t>
  </si>
  <si>
    <t>Hotel Software | The All-in-One Solution from GuestSuites</t>
  </si>
  <si>
    <t>Bringing travel planning into the future</t>
  </si>
  <si>
    <t>AeroChef -Inflight and Airline Catering Software System</t>
  </si>
  <si>
    <t>Home - Cloud Based Property Management System | The Lobby Boy PMS</t>
  </si>
  <si>
    <t>cloud hotel management system | hoteliga</t>
  </si>
  <si>
    <t>Helps offices craft better workplaces with food, beverage, events, and alcohol management</t>
  </si>
  <si>
    <t>Native Cloud PMS Hotel Software. Free Demo</t>
  </si>
  <si>
    <t>Free hotel management system: #1 - Free channel manager software</t>
  </si>
  <si>
    <t>trademesoft - Free Software and Driver Download</t>
  </si>
  <si>
    <t>InnQuest Software are a leading solutions provider for the hospitality industry</t>
  </si>
  <si>
    <t>Trumpia is the leading web-based multi-channel marketing platform, dedicated to helping businesses grow and stay well-connected with their customer base</t>
  </si>
  <si>
    <t>Clarity Hospitality Software Solutions for Hospitality Businesses</t>
  </si>
  <si>
    <t>AsiaTech Travel Technology Company India, Website Development for Hotels Agents</t>
  </si>
  <si>
    <t>Developing and delivering the best hospitality platform software in the world</t>
  </si>
  <si>
    <t>Hotel marketing agency providing simple and effective marketing solutions for hotels</t>
  </si>
  <si>
    <t>Hotels sophisticated tools</t>
  </si>
  <si>
    <t>The value of integrating operation and administration into a single platform</t>
  </si>
  <si>
    <t>A forward-thinking service provider that believes in using technology in a useful and user-friendly way</t>
  </si>
  <si>
    <t>Innovative generation y comprehensive property management system (pms) perfect for property managers and hotels</t>
  </si>
  <si>
    <t>Creates the next generation PMS for the hotel industry</t>
  </si>
  <si>
    <t>The first online platform that brings together hotel search engine with curated content</t>
  </si>
  <si>
    <t>IT Services and Aviation solutions</t>
  </si>
  <si>
    <t>HMS Infotech Private Limited provides enterprise software solutions</t>
  </si>
  <si>
    <t>Cloud-based hotel booking engine, channel manager and website for accommodation operators</t>
  </si>
  <si>
    <t>STAY app is the leading Smartphone platform for Hotels &amp; Resorts</t>
  </si>
  <si>
    <t>CaterZen | Catering Software by Restaurant &amp; Catering Systems</t>
  </si>
  <si>
    <t>Tool like no other – one that changes the way you work with colleagues, interact with guests, and operate your hotel</t>
  </si>
  <si>
    <t>Catering Software for Caterers &amp; Restaurants Amazing Software, Online Ordering and Integrations</t>
  </si>
  <si>
    <t>Hospitality Software | CMS Property Management | Hotel PMS Systems</t>
  </si>
  <si>
    <t>Booking Automation | Vacation Rental Channel Manager</t>
  </si>
  <si>
    <t>Kafoodle is an award-winning food tech company on a mission to improve health globally by connecting people with the food they need</t>
  </si>
  <si>
    <t>A complete guest experience platform for modern hoteliers</t>
  </si>
  <si>
    <t>A mobile guest engagement tool for luxury hotels that enables them to improve revenue, guest satisfaction, and reduce opex</t>
  </si>
  <si>
    <t>Interactive video platform for creators looking to own, engage, and monetize audiences</t>
  </si>
  <si>
    <t>A GXP solutions of the latest generation that increase hotel revenue while providing guest satisfaction</t>
  </si>
  <si>
    <t>Comprehensive support, services and frequent updates to help enhance user experience</t>
  </si>
  <si>
    <t>An online marketplace empowering a healthy and artisan community of food vendors to produce and supply meals for the workplace</t>
  </si>
  <si>
    <t>All-in-One Communication platform for hotels to increase direct bookings and customer satisfaction with AI-powered chat booking assistant</t>
  </si>
  <si>
    <t>Property management software company</t>
  </si>
  <si>
    <t>Automated Revenue Management for Hotels</t>
  </si>
  <si>
    <t>The All-In-One Solution for Hotels, B&amp;B and Vacation Rentals</t>
  </si>
  <si>
    <t>Online booking | Hotel reservation | Property Management System - ChannelManager</t>
  </si>
  <si>
    <t>FoodStorm is food management software for catering companies</t>
  </si>
  <si>
    <t>Businesses with software solutions, including an online appointment booking and tracking tool</t>
  </si>
  <si>
    <t>A cloud solution for responding to guest requests,completing tasks, &amp; managing operations with email &amp; mobile notifications</t>
  </si>
  <si>
    <t>Provides integrated accounting and inventory management erp software to small and medium size businesses</t>
  </si>
  <si>
    <t>Gearco® — Cloud Property Management System (CPMS / PMS)</t>
  </si>
  <si>
    <t>Our SaaS platform powers kitchens and streamlines customer ordering for managed hospitality providers</t>
  </si>
  <si>
    <t>Cloud based hotel management system</t>
  </si>
  <si>
    <t>Home » InnTender - PMS for Hotels</t>
  </si>
  <si>
    <t>Saas based helpdesk software for hotels</t>
  </si>
  <si>
    <t>Hotels across the nation with the most affordable and full featured software solutions</t>
  </si>
  <si>
    <t>Let us demo Better Cater for you</t>
  </si>
  <si>
    <t>Kipsu enables service-driven organizations to build deeper relationships with their customers through texting and digital messaging</t>
  </si>
  <si>
    <t>Hotel Management Software and CRM</t>
  </si>
  <si>
    <t>Novus Conceptus LTD - hotel reservation software, property management software</t>
  </si>
  <si>
    <t>Planet delivers integrated software, payment, and technology solutions to the Hospitality and Retail sectors worldwide through a network of global Financial Services Partners</t>
  </si>
  <si>
    <t>Mobile application for hotel guests that allows them to have all hotel services in their smartphone or tablet</t>
  </si>
  <si>
    <t>Channel manager designed for guesthouses, B&amp;B and seasonal rentals</t>
  </si>
  <si>
    <t>Channel manager and property management system (pms) for hotels and tour operators</t>
  </si>
  <si>
    <t>Simple online hotel management system for small hotels, inns, bed and breakfasts (B&amp;Bs), guest houses, and apartments</t>
  </si>
  <si>
    <t>GraceSoft's Easy InnKeeping is an easy to use hotel property management system and hotel reservation software used in hotels, resorts, inns, condos and bed and breakfast, etc</t>
  </si>
  <si>
    <t>xcelerates | Automated Hotel Revenue Management Software</t>
  </si>
  <si>
    <t>Creator of optii keeper, a housekeeping system solution</t>
  </si>
  <si>
    <t>Cost Genie Software combines over 30years of food service management experience with the latest computer application development techniques</t>
  </si>
  <si>
    <t>TGT specializes in providing remote workforce labor for a range of industries. We have a multitude of diverse and extensive operators ready to service your customers. Call us at 212-796-1950 today!</t>
  </si>
  <si>
    <t>Property automation made simple connecting guests, property managers, services and IoT, across all accommodation types</t>
  </si>
  <si>
    <t>Content platform for accommodation providers that allows them to share tips, recommendations</t>
  </si>
  <si>
    <t>Disrupting the healthcare industry with its proprietary healthcare customer experience platform</t>
  </si>
  <si>
    <t>Insurance Solutions &amp; solutions for bank and other sectors</t>
  </si>
  <si>
    <t>Insurance Agent Website Platform</t>
  </si>
  <si>
    <t>Online Certificate of Insurance Management — Manage Proof of Insurance in the Cloud</t>
  </si>
  <si>
    <t>For more information about HǣlthTech Technology please download white paper (“our new technical overview document”)</t>
  </si>
  <si>
    <t>Service and compliance leader in saas-based certificate of insurance and related document management</t>
  </si>
  <si>
    <t>An independent software and consultancy services vendor in Finland focusing on banks and insurance companies</t>
  </si>
  <si>
    <t>End-to-end software solutions for financial institutions, including operational processes, compliance, customer engagement, billing and data analytics</t>
  </si>
  <si>
    <t>Insurance-specific business intelligence</t>
  </si>
  <si>
    <t>Specialist in insurance software systems</t>
  </si>
  <si>
    <t>A global provider of core insurance software, consulting and services for insurance business transformation</t>
  </si>
  <si>
    <t>Smart api gateway which allows digital businesses quickly add relevant insurance to their online services</t>
  </si>
  <si>
    <t>Leading provider of administrative software for the insurance industry</t>
  </si>
  <si>
    <t>A document management company</t>
  </si>
  <si>
    <t>1insurer, software that empowers insurers to deliver enhanced customer service &amp; dynamic product offerings increasing their agility</t>
  </si>
  <si>
    <t>QLAdmin Solutions vision is to be a prominent insurance technology partner known for great people, tailored solutions and peerless support</t>
  </si>
  <si>
    <t>Delivers the skill and professionalism you expect from an experienced contents company</t>
  </si>
  <si>
    <t>Cloud-enabled and mobile-ready platform empowers insurers to digitize core insurance operations</t>
  </si>
  <si>
    <t>The decision science platform for life insurers</t>
  </si>
  <si>
    <t>An international insurtech company with a mission to build the world’s leading, technology-enabled ecosystem for protection and insurance</t>
  </si>
  <si>
    <t>Provides cloud-based software solutions for insurance reconciliation and credit control</t>
  </si>
  <si>
    <t>Helps companies track customers health and wellbeing and offer customized and relevant products</t>
  </si>
  <si>
    <t>DWF are the innovative legal business where their people make legal advice a more powerful enabler of your business’ success</t>
  </si>
  <si>
    <t>Web and mobile application development and testing solutions for startups</t>
  </si>
  <si>
    <t>Products for the Insurance and Financial Markets</t>
  </si>
  <si>
    <t>AI Powered Digital Insurance Brokers</t>
  </si>
  <si>
    <t>Unsurpassed it solutions for small to large sized businesses in south carolina</t>
  </si>
  <si>
    <t>Computer software company offering business process management, tasking, compliance software, and solutions</t>
  </si>
  <si>
    <t>Is a risk management group that offers insurance and reinsurance</t>
  </si>
  <si>
    <t>Leader in high-value global business services</t>
  </si>
  <si>
    <t>Clik.ai | Automated Underwriting Services for Commercial Real Estate in US, Canada etc</t>
  </si>
  <si>
    <t>Sales and regulatory automation solutions for the insurance and financial services industries</t>
  </si>
  <si>
    <t>Insurance Claims Management Administration Software by ClaimRuler™</t>
  </si>
  <si>
    <t>LineSlip Solutions helps brokerage firms collect, analyze and use the data they generate to make smarter, more timely business decisions</t>
  </si>
  <si>
    <t>Provider of risk management tools and resources for the risk managers to assess, mitigate, and analyze the risk</t>
  </si>
  <si>
    <t>Embedded digital insurance services for businesses. Businesses of all sizes embed Open’s car, home and travel insurance into their digital experiences</t>
  </si>
  <si>
    <t>The world's leading information technology research and advisory company</t>
  </si>
  <si>
    <t>Business solutions to property and casualty insurers</t>
  </si>
  <si>
    <t>AI-powered churn analytics leads to higher customer retention and critically, better customer experiences</t>
  </si>
  <si>
    <t>Helping insurance advisors to better serve their clients by up-selling and cross-selling personal insurance products thanks to artificial intelligence and machine learning</t>
  </si>
  <si>
    <t>AI powered Claims Automation &amp; Fraud Filtering for Insurance</t>
  </si>
  <si>
    <t>Fadata is a major provider of software solutions to insurers</t>
  </si>
  <si>
    <t>Certifi ~ Health Care and Benefits Administration Consulting and Software Solutions. Eligibility Verification and Payroll Audits.</t>
  </si>
  <si>
    <t>Best insurance intermediary software solution on the market created by collection of the best and brightest insurance</t>
  </si>
  <si>
    <t>Cloud-based insurance software for insurance brokers and agents to replace papers and spreadsheets</t>
  </si>
  <si>
    <t>State-of-the-art, cloud-based property &amp; casualty insurance platform</t>
  </si>
  <si>
    <t>Powering Housing Through Data, Analytics and Connectivity</t>
  </si>
  <si>
    <t>Street Solutions Inc (SSI) has been developing markets and supports technology platforms</t>
  </si>
  <si>
    <t>MFX Services is one of the largest Insurance Vertical service integrator providing end-to-end IT solutions and services</t>
  </si>
  <si>
    <t>Developer of risk manager, an application for the management of worker compensation</t>
  </si>
  <si>
    <t>Of innovative business visualization software solutions for the fortune 500, federal government agencies</t>
  </si>
  <si>
    <t>An on-demand service providing suite of sales distribution software to insurance and financial services markets</t>
  </si>
  <si>
    <t>Your Value-Based Model - Our Technology Solutions</t>
  </si>
  <si>
    <t>Software supplier in the international insurance and pension sector</t>
  </si>
  <si>
    <t>Machine learning and AI-powered virtual insurance agent</t>
  </si>
  <si>
    <t>A telephony platform for insurance call centers, brokers and agencies</t>
  </si>
  <si>
    <t>BASIC's integrated HR solutions come full-circle for employers nationwide</t>
  </si>
  <si>
    <t>Insuresoft mission is to be the only software partner your business ever needs</t>
  </si>
  <si>
    <t>Enterprise Tech Solution Provider to Health Insurance Carriers &amp; Agents</t>
  </si>
  <si>
    <t>Merimen is leader in enterprise solutions for the insurance industry in the asia-pacific region, middle-east and north africa</t>
  </si>
  <si>
    <t>Provides leading insurers the tools they need to digitally transform their interactions with policy holders, third parties, supply chains and all claim participants</t>
  </si>
  <si>
    <t>Fully customizable insurance packages for venture-backed startups and high-growth companies</t>
  </si>
  <si>
    <t>Insurance and risk management platform for the built world</t>
  </si>
  <si>
    <t>Consultancy specialized in business intelligence and analytics for the insurance industry</t>
  </si>
  <si>
    <t>Online platform for traditional commercial insurance brokers to close new business prospects faster through a digital application process</t>
  </si>
  <si>
    <t>At Psyquel, we proudly offer the best mental health billing software on the market</t>
  </si>
  <si>
    <t>Helping insurers better predict health risks of their customers</t>
  </si>
  <si>
    <t>B2B InsurTech in the field of claims management</t>
  </si>
  <si>
    <t>Provides enterprise-quality claims and risk management information systems</t>
  </si>
  <si>
    <t>Helps insurance carriers automate their sales process by providing modern tools to their distribution channel</t>
  </si>
  <si>
    <t>Silvervine Software – The Future of Insurance</t>
  </si>
  <si>
    <t>Solartis - Insurance Software and Outsourcing Services</t>
  </si>
  <si>
    <t>Web-based Group Insurance CPQ software that allows Brokers and GAs to digitally procure, analyze and sell group health insurance</t>
  </si>
  <si>
    <t>The leading independent producer of multiple carrier insurance research, comparison and quotation systems in Canada</t>
  </si>
  <si>
    <t>Independent software vendor providing innovative software</t>
  </si>
  <si>
    <t>Contactability helps Lead Buyers turn consumer data into potential customers.</t>
  </si>
  <si>
    <t>An insurtech AI platform that provides insurance accessible through creating digital insurance products</t>
  </si>
  <si>
    <t>Cloud Solution for Risk and Insurance Management</t>
  </si>
  <si>
    <t>Our user friendly platform is designed to make it easy to learn for all users</t>
  </si>
  <si>
    <t>Computer software company specializing in software development solutions</t>
  </si>
  <si>
    <t>Insurance Risk Analytics, Underwriting, Claims and Hazard Modelling</t>
  </si>
  <si>
    <t>Supplier of health and protection insurance software</t>
  </si>
  <si>
    <t>Life Insurance Website Quoters - Ninja Quoter</t>
  </si>
  <si>
    <t>UnderwriteMe is rebooting the Protection market by harnessing the power of digital</t>
  </si>
  <si>
    <t>International software vendor and creator of wynsure -- an industry leading insurance policy administration solution</t>
  </si>
  <si>
    <t>KLJ Computer Solutions – The trusted platform for Claims Management Software</t>
  </si>
  <si>
    <t>BindHQ: Cloud based agency management &amp; CRM tool for Insurance professionals</t>
  </si>
  <si>
    <t>Modules for human resources, loyalty management, email tracking and payments and collections</t>
  </si>
  <si>
    <t>A leader in high-volume US-based transaction processing for the healthcare industry</t>
  </si>
  <si>
    <t>Insurance Systems is providing software solutions to the P&amp;C insurance industry</t>
  </si>
  <si>
    <t>An enterprise analytical system for insurance</t>
  </si>
  <si>
    <t>Unisoft is soft development firm that specializes in developing customized soft solutions for the Insurance and Premium Finance Industry</t>
  </si>
  <si>
    <t>Web based software platform designed specifically for on-going policy monitoring</t>
  </si>
  <si>
    <t>Real-time resource management for the modern workforce</t>
  </si>
  <si>
    <t>Insurance Agent Software | Agent Mobile App for India | Mobinsure</t>
  </si>
  <si>
    <t>AGO Insurance Software, Inc has been a recognized leader in the computer software and services</t>
  </si>
  <si>
    <t>Claims Management Software | Loss Adjusters, Brokers &amp; Fleet Managers</t>
  </si>
  <si>
    <t>Special Agent creates agency management software for independent property and casualty insurance agents</t>
  </si>
  <si>
    <t>InsurGrid: Collect Insurance Policy Information with Ease</t>
  </si>
  <si>
    <t>Compare online insurance quotes | Best UAE insurance companies - Aqeed</t>
  </si>
  <si>
    <t>Intelligent Life is specializes in the design and deployment of innovative distribution solutions for the life and health insurance industry</t>
  </si>
  <si>
    <t>Claims Software - Healthcare Claims Processing &amp; TPA Software</t>
  </si>
  <si>
    <t>Global insurtech business providing flexible commercial insurance for businesses &amp; professionals</t>
  </si>
  <si>
    <t>Pathpoint | The Wholesaler You've Been Waiting For</t>
  </si>
  <si>
    <t>Agency management software, developed by an insurance agent</t>
  </si>
  <si>
    <t>Web-based saas for independent adjusters and insurance carriers</t>
  </si>
  <si>
    <t>Technology and network management solutions for the auto and property claims industry</t>
  </si>
  <si>
    <t>Health Insurance Software for Brokers | Quotit.com</t>
  </si>
  <si>
    <t>An intelligent, data-driven insurance platform that helps people and businesses anticipate their insurance needs before they need it</t>
  </si>
  <si>
    <t>Saas company offering a system for small to mid-size insurance companies and captive management firms</t>
  </si>
  <si>
    <t>Home | Brilliantly Bundled Insurance Agency Software</t>
  </si>
  <si>
    <t>Aquarium Software | insurance software for fast profitable growth</t>
  </si>
  <si>
    <t>Leading data analytics and risk assessment company</t>
  </si>
  <si>
    <t>Custom Software &amp; Web Development Company with 18+ Years of Experience</t>
  </si>
  <si>
    <t>Leader in the global life reinsurance industry</t>
  </si>
  <si>
    <t>Machine learning data platform for insurance professionals</t>
  </si>
  <si>
    <t>Top Development and Design App Agency in Germany</t>
  </si>
  <si>
    <t>A pioneer in insurance technology, Insureon operates the largest online marketplace for small business insurance in the United States</t>
  </si>
  <si>
    <t>A visual intelligence solution designed to change the way customers connect with insurance companies</t>
  </si>
  <si>
    <t>Offers seamless and user-friendly SaaS solution made by insurance experts for insurance companies, MGAs, agents, and brokers</t>
  </si>
  <si>
    <t>CCiComputer Services, Inc has been providing Comparative Rating and Policy Management solutions</t>
  </si>
  <si>
    <t>Rating and quoting solutions for insurance organizations</t>
  </si>
  <si>
    <t>Complete Health Systems | Health Plan Benefit Administrators</t>
  </si>
  <si>
    <t>Beacon Technologies has focused on delivering innovative health claims management solutions</t>
  </si>
  <si>
    <t>Comparative and custom rating software to independent insurance agents and carriers</t>
  </si>
  <si>
    <t>Operations management and analytics</t>
  </si>
  <si>
    <t>Premier provider of business technology to the property &amp; casualty insurance industry</t>
  </si>
  <si>
    <t>Renewalbook helps independent insurance agencies write more commercial lines in less time</t>
  </si>
  <si>
    <t>Aurea Software helps companies with their customers, and giving their customers a good experience</t>
  </si>
  <si>
    <t>Insurance Certificate Tracking Software - GG-One Software, Inc | Thornton, IL</t>
  </si>
  <si>
    <t>Insurance as a Platform with API Management and SaaS Services</t>
  </si>
  <si>
    <t>User-friendly solutions for agents, carriers, &amp; MGAs. Speed up insurance industry tasks &amp; find new business through advanced online tools with EZLynx.</t>
  </si>
  <si>
    <t>Artificial intelligence (ai), big data, and workflow efficiency</t>
  </si>
  <si>
    <t>Business solutions for insurance sector</t>
  </si>
  <si>
    <t>A collaborative risk management platform that helps reduce friction between businesses</t>
  </si>
  <si>
    <t>A leading North American provider of configurable, component-based sales, service and product development automation software</t>
  </si>
  <si>
    <t>Innovative solutions for professionals within the insurance, risk, and legal communities</t>
  </si>
  <si>
    <t>Produces cloud software for risk management</t>
  </si>
  <si>
    <t>A leading insurtech for life insurance, providing solutions to enhance sales experience in Thailand and the Asian market</t>
  </si>
  <si>
    <t>Delivering the Future of Digital Claims</t>
  </si>
  <si>
    <t>An AI and machine learning solution provider to the life insurance industry</t>
  </si>
  <si>
    <t>Helps independent insurance agencies simplify the application and renewal process for agents and their clients</t>
  </si>
  <si>
    <t>Built digital insurance platform for today’s busy entrepreneur</t>
  </si>
  <si>
    <t>Quote-to-card insurance automation platform that equips health plans to sell multiple lines-of-businessfamily plans</t>
  </si>
  <si>
    <t>Insurance claims collaboration platform, which digitizes the data exchanged between all claims handling participants</t>
  </si>
  <si>
    <t>A single entry solution designed to streamline the quoting process</t>
  </si>
  <si>
    <t>IBQ was one of the first real-time comparative raters on the web</t>
  </si>
  <si>
    <t>Information technology company specializing in cloud services and wearable tech</t>
  </si>
  <si>
    <t>Five Sigma combines world-class innovative technologies and AI expertise with years of hands-on experience in handling claims</t>
  </si>
  <si>
    <t>Claim Technology is a company that offers a Claims-as-a-Service (CaaS) platform, enabling anyone involved in the claims process to automate administrative tasks or customer journeys</t>
  </si>
  <si>
    <t>Automating buying decisions for SME's by comparing suppliers against the best in market, find real savings, and facilitate connecting to the best value suppliers, all on one platform</t>
  </si>
  <si>
    <t>FileTrac Claims Management System was designed specifically for the needs of Independent Adjusters</t>
  </si>
  <si>
    <t>Insurance management, premium financing, and online rating services to help customers generate commercial insurance applications and provide better service</t>
  </si>
  <si>
    <t>PA SOLUTIONS - PA Solutions Specializes in Automation solutions for Insurance Carriers</t>
  </si>
  <si>
    <t>Abby Rating Systems providing software for the rating of policies written through the JUA</t>
  </si>
  <si>
    <t>INSPRO - Commercial Insurance, Personal Insurance, Employee Benefits - Nebraska &amp; Iowa</t>
  </si>
  <si>
    <t>Digital Lending System | DigiFi</t>
  </si>
  <si>
    <t>Insurance agency management system v</t>
  </si>
  <si>
    <t>Cloud-based integration platform</t>
  </si>
  <si>
    <t>DAVID Corporation has been providing software and services to commercial and alternative P&amp;C insurance markets for more than 27 years</t>
  </si>
  <si>
    <t>Offers a modular package of software solutions for the administration of F&amp;I Products, Service Contracts, and Extended Warranties</t>
  </si>
  <si>
    <t>An Artificial Intelligence-powered loan-underwriting platform deployed as a service (SaaS)</t>
  </si>
  <si>
    <t>Transforming how businesses connect with their clients and vendors and simplifying how they manage their business information and documents</t>
  </si>
  <si>
    <t>EPayPolicy is a digital payment processing for the insurance industry</t>
  </si>
  <si>
    <t>Designs, builds, and distributes digital insurance solutions</t>
  </si>
  <si>
    <t>Superscript provides business insurance designed specifically to meet the fast-changing needs of small businesses</t>
  </si>
  <si>
    <t>Healthcare company that leverages the power machine learning, design, and data to support caregivers</t>
  </si>
  <si>
    <t>Leading insurance software provider</t>
  </si>
  <si>
    <t>Independent insurance agents use Agentero to boost their revenue, save time, and deliver a superior customer experience</t>
  </si>
  <si>
    <t>Enterprise SaaS platform provider for the life insurance industry</t>
  </si>
  <si>
    <t>Insurance processing solutions</t>
  </si>
  <si>
    <t>Insurforce is a dynamic Digital Insurance Platform delivering integrated Quote and Buy, Policy Admin and Claims to Insurers, Brokers and MGAs</t>
  </si>
  <si>
    <t>A web-based claims management solution paired with unparalleled customer support</t>
  </si>
  <si>
    <t>An amazing platform to accomplish healthcare edi transactions in hassle free manner</t>
  </si>
  <si>
    <t>Slack for Enterprise/SMB Brokers</t>
  </si>
  <si>
    <t>Specialist software provider to underwriting agencies and insurance companies</t>
  </si>
  <si>
    <t>GA | Garvin-Allen | Advanced Insurance Systems AIS</t>
  </si>
  <si>
    <t>Web-Based Claims Administration Systems for Workers' Compensation, Auto, Liability and Property</t>
  </si>
  <si>
    <t>Agiliux is a cloud-based insurance software with extensive policy and claims management capabilities</t>
  </si>
  <si>
    <t>Innovative technology company that specializes in insurance processing solutions</t>
  </si>
  <si>
    <t>Buckhill was born of a desire to help organisations communicate with their existing and potential customers</t>
  </si>
  <si>
    <t>Cloud based insurance software, including simple scheme management, online billing and beautiful mi reports</t>
  </si>
  <si>
    <t>A software and consulting company delivering solutions for all the lines of businesses of the insurance industry</t>
  </si>
  <si>
    <t>Leading-edge cloud software that enables to easily create, manage and distribute insurance products</t>
  </si>
  <si>
    <t>Leading customer-focused health information technology company</t>
  </si>
  <si>
    <t>A modern and affordable cloud-based claims management software for TPAs and captives in the insurance space</t>
  </si>
  <si>
    <t>Customized Data Analysis Solutions for Businesses | Sertec Corp</t>
  </si>
  <si>
    <t>Ubiquitous solution suite that can be deployed on the cloud or at your premise</t>
  </si>
  <si>
    <t>Brings together life insurance, wellbeing and rewards in one simple app</t>
  </si>
  <si>
    <t>Life insurance software and consulting services</t>
  </si>
  <si>
    <t>Mobile phone insurance is finally worthwhile</t>
  </si>
  <si>
    <t>Pushing technological innovation into the travel, health and expatriate insurance industries, and help guide our customers, partners and marketplace to a more connected future</t>
  </si>
  <si>
    <t>First of its kind insurance platform that pairs proprietary data and cutting edge technology with leading management liability coverag</t>
  </si>
  <si>
    <t>Flexible Insurance Software</t>
  </si>
  <si>
    <t>An Insurance Marketing Automation Software Company</t>
  </si>
  <si>
    <t>Risk modeling and predictive analytics software solutions that make individuals, businesses, and society more resilient</t>
  </si>
  <si>
    <t>Provider of business process outsourcing and software solutions</t>
  </si>
  <si>
    <t>Total Systems plc - Specialist Insurance Technology Provider.</t>
  </si>
  <si>
    <t>Cloud-based solution technology, analytics, and data service solutions</t>
  </si>
  <si>
    <t>Discover our flexible premium finance solution for insurance brokers allowing you to maximise control over your customer relationships and increase revenue</t>
  </si>
  <si>
    <t>Insurance Agency Management Software - Agency Systems</t>
  </si>
  <si>
    <t>Insurance Software | Mandon Software</t>
  </si>
  <si>
    <t>Whitespace develops software and services tailored to meet the specific business needs of the (Re)Insurance and Claims sectors</t>
  </si>
  <si>
    <t>Professional turnkey software solutions for the insurance industry</t>
  </si>
  <si>
    <t>Innovative technology company helping insurance agents enhance customer relationships</t>
  </si>
  <si>
    <t>Wellthie provides innovative solutions that help insurers and brokers thrive in the retail health insurance market</t>
  </si>
  <si>
    <t>Record360 - Property condition documentation &amp; asset inspection</t>
  </si>
  <si>
    <t>Insurtech developer of the salesforce-based agency management platform</t>
  </si>
  <si>
    <t>Insurance crm software for life/health agents and agencies</t>
  </si>
  <si>
    <t>Leading provider of advanced benefits administration and claims adjudication systems for insurance companies</t>
  </si>
  <si>
    <t>Designs an online life insurance and general insurance comparison portal that analyzes financial products</t>
  </si>
  <si>
    <t>Leader in payroll &amp; business solutions with special expertise in software development for mutual insurance companies &amp; food banks</t>
  </si>
  <si>
    <t>Platform for handling product complaints</t>
  </si>
  <si>
    <t>AgencyBloc helps life and health insurance agencies grow their business by organizing and automating their operations</t>
  </si>
  <si>
    <t>A leading conversational AI platform, built for the insurance industry</t>
  </si>
  <si>
    <t>A full-function individual and group insurance administration system</t>
  </si>
  <si>
    <t>Bold Penguin is where technology meets the human touch in commercial insurance</t>
  </si>
  <si>
    <t>First, purpose-designed e-trading insurance platform for brokers</t>
  </si>
  <si>
    <t>Foremost provider of the best enterprise-wide insurance solutions for property and casualty insurance</t>
  </si>
  <si>
    <t>Web-based subrogation solutions and disruptive software tools that lower costs and provide objectivity</t>
  </si>
  <si>
    <t>Policy administration, plan administration, and support solutions</t>
  </si>
  <si>
    <t>ValueMomentum provides Software and Services to Insurance, Healthcare &amp; Financial Services firms</t>
  </si>
  <si>
    <t>Pakia – Cloud Insurance Agency Management Software</t>
  </si>
  <si>
    <t>Claimable - Customer-first claims management software for your business</t>
  </si>
  <si>
    <t>Connecting Startups and Investors in a Network of Merit and Real Data</t>
  </si>
  <si>
    <t>iPRessroom is now iPR Software follow us at @iprsoftware</t>
  </si>
  <si>
    <t>Leading digital agency, providing corporate and ir website solutions to over 500 public companies</t>
  </si>
  <si>
    <t>Helps you make more intelligent investment decisions</t>
  </si>
  <si>
    <t>Focus on growing your business, Investor Intelligence helps you meet &amp; manage investors.</t>
  </si>
  <si>
    <t>Foundersuite is a collection of software tools and templates that help startup CEOs execute more efficiently and effectively.</t>
  </si>
  <si>
    <t>Share registry services to listed and unlisted companies, fund managers and product issuers in australia</t>
  </si>
  <si>
    <t>Notified provides companies and organizations with an online platform to monitor, measure and react to the discussions in social media</t>
  </si>
  <si>
    <t>Corporate governance solutions for companies, shareholders and service providers to drive sustainability and liquidity in global private markets</t>
  </si>
  <si>
    <t>Enables efficient and transparent relations between investors and listed companies</t>
  </si>
  <si>
    <t>InvestorPortaLPro™ » Investor Portal Software Solutions for Private Equity, Real Estate, Asset Servicer, Hedge Fund, Alternative Investment Firms, Fund Managers, Investors, Capital Markets, Fund Administrator, Corporate, and Investor Relations Reporting.</t>
  </si>
  <si>
    <t>Providing a new breed of all-encompassing, process-driven LIMS software solutions</t>
  </si>
  <si>
    <t>Leading supplier of total laboratory information management system solutions</t>
  </si>
  <si>
    <t>LRS Health, a provider of management, billing, and communication software to the healthcare industry</t>
  </si>
  <si>
    <t>Lab management software for engineering &amp; mechanical test labs</t>
  </si>
  <si>
    <t>Genotype management software to leading biomedical concerns in 80+ countries</t>
  </si>
  <si>
    <t>Chemical and Lab Inventory Management</t>
  </si>
  <si>
    <t>Do it yourself and get your analysis in an instant! | Qlucore</t>
  </si>
  <si>
    <t>Sequencing and array based solutions for genetic research</t>
  </si>
  <si>
    <t>Online Gantt Chart Software | TeamGantt</t>
  </si>
  <si>
    <t>ELN Software, LIMS systems, Human biospecimens</t>
  </si>
  <si>
    <t>Bioinformatics for the Extraordinary - Advaita Bioinformatics</t>
  </si>
  <si>
    <t>LABTrack was founded in 1996 with the idea that laboratory information systems</t>
  </si>
  <si>
    <t>Agaram Technologies are an enterprise laboratory information mgt</t>
  </si>
  <si>
    <t>A complete solution for research lab inventory management</t>
  </si>
  <si>
    <t>Serial To Keyboard Software | Best Serial To Keyboard Software | TAL Technologies, Inc.</t>
  </si>
  <si>
    <t>Laurus Infosystems - Electronic Lab Notebook | Document, Project And Knowledge Management | Mobile Based Patient Diary System For Clinical Trials</t>
  </si>
  <si>
    <t>Analytics platform for single cell technologies (flow and mass cytometry)</t>
  </si>
  <si>
    <t>Labii helps biotech and pharmaceutical companies document, manage and interpret research data with electronic lab notebook (ELN) and LIMS</t>
  </si>
  <si>
    <t>Software engineering outsourcing services provider</t>
  </si>
  <si>
    <t>Seacoast Laboratory Data Systems offer software solutions and services to commercial and hospital outreach laboratories</t>
  </si>
  <si>
    <t>Saama is the leading data science services and solutions company delivering Analytics Advantage to Global 2000 clients.</t>
  </si>
  <si>
    <t>ApolloLIMS | Powering the Modern Lab | LIMS Software</t>
  </si>
  <si>
    <t>Cloud Based ELN Software Electronic Lab Notebook</t>
  </si>
  <si>
    <t>Freezerworks | Laboratory Software for Freezer and Biorepository Tracking</t>
  </si>
  <si>
    <t>RURO Inc. | Laboratory Information Management Software and Inventory Tracking Solutions</t>
  </si>
  <si>
    <t>Technology that electrical brain activity can be measured and evaluated</t>
  </si>
  <si>
    <t>Hudson Robotics - Lab Automation System &amp; Equipment</t>
  </si>
  <si>
    <t>And commercialzes informatics solutions for chemical, biochemical, and pharmaceutical r&amp;d</t>
  </si>
  <si>
    <t>Lab Information Management Systems (LIMS) Company | Labworks</t>
  </si>
  <si>
    <t>Premier provider of laboratory information management systems (lims) and related software solutions</t>
  </si>
  <si>
    <t>StackWave Laboratory Software</t>
  </si>
  <si>
    <t>Validation Manager - easy and efficient validations</t>
  </si>
  <si>
    <t>Genomic Data Analysis Software - Golden Helix</t>
  </si>
  <si>
    <t>SoftTech Health’s powerful online document control software helps healthcare labs improve patient safety and care</t>
  </si>
  <si>
    <t>Provider of LIMS and ELN Solutions</t>
  </si>
  <si>
    <t>Research, development, distribution and installation of automatic diagnostic systems.</t>
  </si>
  <si>
    <t>Software platform that is designed to meet the demands of both precision analytics and reproducible data findings of important legacy</t>
  </si>
  <si>
    <t>Enable IT Solutions Pvt. Ltd.- Home</t>
  </si>
  <si>
    <t>We develop laboratory information management systems (LIMS) to fit your exact needs</t>
  </si>
  <si>
    <t>Findings - All Your Research, In One App</t>
  </si>
  <si>
    <t>Supplier of image processing software for "nano-microscopy"​</t>
  </si>
  <si>
    <t>Providing sequencing technologies with highly accurate and comprehensive genomics data</t>
  </si>
  <si>
    <t>Operates in the area of life sciences, diagnostics and applied chemical markets; a spinout from Hewlett Packard</t>
  </si>
  <si>
    <t>Chemistry Software for NMR and LC GC MS</t>
  </si>
  <si>
    <t>A laboratory software that handle strains, proteins, plasmids, oligos, chemicals, inventories and much more</t>
  </si>
  <si>
    <t>IT solutions for Research &amp; Development</t>
  </si>
  <si>
    <t>Uses the power of data to improve farm biosecurity</t>
  </si>
  <si>
    <t>Labstep captures real time scientific process data to provide an internally shareable timeline of a lab's activity</t>
  </si>
  <si>
    <t>Bioinformatics services for the synthetic biology industry</t>
  </si>
  <si>
    <t>Creates business advantages for laboratory-dependent organizations by delivering ultra performance liquid chromatography</t>
  </si>
  <si>
    <t>Home - LabArchives Electronic Lab Notebook (ELN)</t>
  </si>
  <si>
    <t>The Power of Precision | SCIEX</t>
  </si>
  <si>
    <t>LIMS System | Laboratory Information Management System | Promium</t>
  </si>
  <si>
    <t>LabKey solutions leverage the proven, supported foundation of the LabKey Server open source platform</t>
  </si>
  <si>
    <t>It services company providing responsive website design, seo, android development, bulk mail &amp; sms, e-commerce websites</t>
  </si>
  <si>
    <t>Cheminformatics and bioinformatics software tools for life science organizations</t>
  </si>
  <si>
    <t>Link Engineering | Equipment - Testing - Support | Custom Solutions</t>
  </si>
  <si>
    <t>Chemical inventory solution for academic research laboratories.</t>
  </si>
  <si>
    <t>Laboratory information technology provider specializing in scalable web browser-based applications</t>
  </si>
  <si>
    <t>A quality provider of Laboratory Information Management</t>
  </si>
  <si>
    <t>GenoLogics, An Illumina Company - From clinical support to extensibility and traceability, find out why genomics labs use Clarity LIMS</t>
  </si>
  <si>
    <t>bioMerieux, Inc. | In Vitro Diagnostics and Microbiology Testing Solutions</t>
  </si>
  <si>
    <t>The modern workspace for teams running quality-managed processes</t>
  </si>
  <si>
    <t>Lab Management Software | H&amp;A Scientific, Inc.</t>
  </si>
  <si>
    <t>Provider of software solutions, consulting services, technical support and hands-on training</t>
  </si>
  <si>
    <t>SciNote is a top-rated ELN platform for researchers in industry, academic, and federal labs</t>
  </si>
  <si>
    <t>ItemTracker - Sample Management &amp; Tracking Software</t>
  </si>
  <si>
    <t>Company that manufacturers chemistries for pharmaceutical and electronics purposes</t>
  </si>
  <si>
    <t>A study to establish the technical and economic feasibility of a mobile DNA and RNA testing tool, for use in general clinics and homecare.</t>
  </si>
  <si>
    <t>Helps researchers in life sciences and chemical laboratories to organize their samples, reagents, and equipment</t>
  </si>
  <si>
    <t>Research and Development Software and Solutions - IDBS</t>
  </si>
  <si>
    <t>Genomics company providing glp-compliant microarray services, reference databases and other life science solutions</t>
  </si>
  <si>
    <t>Applies deep and machine learning techniques to the field of pathology/oncology/radiology</t>
  </si>
  <si>
    <t>LabHQ LIMS by Broughton Software</t>
  </si>
  <si>
    <t>Advanced computational software for protein modeling and design</t>
  </si>
  <si>
    <t>Pioneers AI-based cancer diagnostics in pathology</t>
  </si>
  <si>
    <t>Secure research management system</t>
  </si>
  <si>
    <t>Food packaging and service products created with sustainable materials</t>
  </si>
  <si>
    <t>NeoPOS - General Retail and Hospitality Point of Sale Software POS Software, Restaurant Point of Sale Software</t>
  </si>
  <si>
    <t>Wavefront Software delivers web-based LIMS and laboratory automation solutions</t>
  </si>
  <si>
    <t>ScienceDesk | Research Data Management</t>
  </si>
  <si>
    <t>Home - Titian Software Ltd</t>
  </si>
  <si>
    <t>Turning Discovery Into Health</t>
  </si>
  <si>
    <t>Develops a proprietary semiconductor-based synthetic DNA manufacturing process</t>
  </si>
  <si>
    <t>LabLynx, Inc is Laboratory Informatics provider to deliver a true browser-based Laboratory Information Management Solution</t>
  </si>
  <si>
    <t>Strand is leading a new generation of healthcare defined by genetic insights into disease</t>
  </si>
  <si>
    <t>Covidence - Better systematic review management</t>
  </si>
  <si>
    <t>TrueLogic Company is a software company providing quality solutions for manufacturing processes</t>
  </si>
  <si>
    <t>Laboratory Information Management Systems | Netlims</t>
  </si>
  <si>
    <t>Operates as a cancer detection company. The Company focuses on the development of autoantibody assay technologies that allow cancer detection earlier than other methods</t>
  </si>
  <si>
    <t>For more than two decades, Cosmonet is solving customers problems with comprehensive digital solutions</t>
  </si>
  <si>
    <t>Noraxon is manufactures real-time biomechanics measurement, analysis, and training devices</t>
  </si>
  <si>
    <t>Industry leading configurable future-proof database management applications</t>
  </si>
  <si>
    <t>Electronic lab notebook app for mobile devices create protocols, record experiments and track data</t>
  </si>
  <si>
    <t>Creating the operating system of the lab by connecting data, devices, and researchers</t>
  </si>
  <si>
    <t>Global power in analytical, medical and aerospace equipment</t>
  </si>
  <si>
    <t>CellPort Cell Culture Suite is a secure, compliant SaaS-based application suite for cell culturing and cell banking</t>
  </si>
  <si>
    <t>A health care analytics platform</t>
  </si>
  <si>
    <t>A cancer diagnostics solutions</t>
  </si>
  <si>
    <t>Timeless Medical Systems® provides custom software solutions for your hospital. - Timeless Medical Systems</t>
  </si>
  <si>
    <t>Dharma Health Care is specialized in developing and delivering software solutions worldwide for public and private healthcare organization</t>
  </si>
  <si>
    <t>One1(TASE: ONE) is one of Israel's top five IT companies</t>
  </si>
  <si>
    <t>Providing innovative software solutions to recipe-based food and beverage manufacturers</t>
  </si>
  <si>
    <t>FindMolecule - Take control of you lab</t>
  </si>
  <si>
    <t>Abbott Informatics | STARLIMS LIMS Software</t>
  </si>
  <si>
    <t>Developed proprietary genomics-based technology to guide the development of herbal supplement formulations and functional foods to support the management of chronic conditions</t>
  </si>
  <si>
    <t>ABACUS | Smart Software for Environmental Labs</t>
  </si>
  <si>
    <t>ELN and Project Management for science labs - Colabra</t>
  </si>
  <si>
    <t>A global leader in providing a powerful data and technology platform for personalized medicine and drug development, accelerating the translation of insights into clinical practice</t>
  </si>
  <si>
    <t>An engineering and electronics company that specializes in the fields of industry, energy, transportation, and healthcare</t>
  </si>
  <si>
    <t>Swiss multinational healthcare company that operates worldwide under two divisions: Pharmaceuticals and Diagnostics</t>
  </si>
  <si>
    <t>Detecting Lies and Deception Using Statement Analysis®</t>
  </si>
  <si>
    <t>SaaS, Learning Management System for hands-on training</t>
  </si>
  <si>
    <t>Delivers powerful, easy to use analytics-based investigative software that makes users more efficient and responsive</t>
  </si>
  <si>
    <t>Employee owned company that delivers industry leading software for public safety and municipal management</t>
  </si>
  <si>
    <t>QueTel Corporation | Digital Evidence Management Software | DEMS</t>
  </si>
  <si>
    <t>Software to help analysts discover, visualize, and understand complex relationships hidden in massive amounts of interconnected data</t>
  </si>
  <si>
    <t>MotionDSP sells advanced computer vision and image processing software that extracts real-time data from drone video</t>
  </si>
  <si>
    <t>A video, cloud, and access control solutions that seamlessly integrate across the entire video security system to provide with the right information at the right time</t>
  </si>
  <si>
    <t>Privately-held, woman-owned family company</t>
  </si>
  <si>
    <t>Computer Information system to develop, market, deliver and maintain seamlessly integrated</t>
  </si>
  <si>
    <t>Innovative saas or on-premises software for incidents &amp; investigations</t>
  </si>
  <si>
    <t>Relay - The Non-Emergency Neighborhood Safety Platform</t>
  </si>
  <si>
    <t>CMI Software: Public Safety Solutions</t>
  </si>
  <si>
    <t>Information sharing, forecast analytics</t>
  </si>
  <si>
    <t>Syscon: Criminal Justice Systems, Detention Management &amp; Software for Law Enforcement</t>
  </si>
  <si>
    <t>Public safety software solutions</t>
  </si>
  <si>
    <t>Wynyard Group - WYNYARD GROUP</t>
  </si>
  <si>
    <t>ECourtDate is a multilingual communication platform for courts and justice systems</t>
  </si>
  <si>
    <t>GSA Ltd - Providing intelligent software solutions for law enforcement and public sector</t>
  </si>
  <si>
    <t>A leader in the field of county recording and court management software</t>
  </si>
  <si>
    <t>Team comprised of bold innovators and dreamers</t>
  </si>
  <si>
    <t>interCOMM - The Case Management Platform - Visionhall</t>
  </si>
  <si>
    <t>A software development company specializing in developing solutions for the Public Safety and Parking industries</t>
  </si>
  <si>
    <t>Jayhawk Software supplies software for utility billing, municipal court record keeping and finance/accounting</t>
  </si>
  <si>
    <t>A subscription-based platform that makes it easy for people to search, find, and communicate with an incarcerated loved from anywhere in the world</t>
  </si>
  <si>
    <t>Cost-effective, fully integrated and scalable technologies</t>
  </si>
  <si>
    <t>Numerica Corporation | Space Defense | Missile Defense | Air Defense</t>
  </si>
  <si>
    <t>Provides market specific solutions and services for surveyors, engineers, public safety, and mapping professionals</t>
  </si>
  <si>
    <t>On Target Performance Systems Offers human resource software and consulting services</t>
  </si>
  <si>
    <t>Providing leading edge software engineering and system engineering expertise to the federal government</t>
  </si>
  <si>
    <t>And markets investigative case management software</t>
  </si>
  <si>
    <t>Reliably capture and safely manage sensitive interviews</t>
  </si>
  <si>
    <t>Video Analysis for CCTV, Covert Surveillance and video investigations</t>
  </si>
  <si>
    <t>Provider of public safety, incident and security management solutions</t>
  </si>
  <si>
    <t>Information technology consulting practice that fuses information systems</t>
  </si>
  <si>
    <t>Proven leader in providing public safety solutions</t>
  </si>
  <si>
    <t>Physical security and jail management systems Company</t>
  </si>
  <si>
    <t>Cloud based investigation case management software</t>
  </si>
  <si>
    <t>The trusted provider of operations analysis software for law enforcement since 1995</t>
  </si>
  <si>
    <t>EFORCE Software creates new-age public safety software solutions for police departments and sheriff's offices</t>
  </si>
  <si>
    <t>Presynct_OnDemand cloud-based reporting and case management workflow with incident reports, daily activity reports, case tracking, dispatch, forms designer</t>
  </si>
  <si>
    <t>Spatialitics – Unleash the Power of Spatial Analytics</t>
  </si>
  <si>
    <t>And markets public safety software to police, fire and ems</t>
  </si>
  <si>
    <t>Advanced tracking software to simplify, streamline, and secure the process of managing information on computers and in the cloud</t>
  </si>
  <si>
    <t>Software that enables responders to coordinate, communicate and react to unplanned events</t>
  </si>
  <si>
    <t>InformaOne: Training Solution Police Fire and Government</t>
  </si>
  <si>
    <t>ImageSoft delivers document and process management solutions to help organizations operate more efficiently and cost effectively</t>
  </si>
  <si>
    <t>Personal cameras used for extreme action.</t>
  </si>
  <si>
    <t>Builds applied crime analytics software used by some of the world's largest law enforcement agencies to identify criminals and protect children</t>
  </si>
  <si>
    <t>Safeguards users, data &amp;amp; networks against insider threats and outside attackers</t>
  </si>
  <si>
    <t>Capture, Manage, and Share All of Your Digital Evidence Easily and Securely with VeriPic’s Digital Evidence Manager</t>
  </si>
  <si>
    <t>Body cameras and related technology for law enforcement and military personnel</t>
  </si>
  <si>
    <t>Data science company, offering a unique blend of sales managed services and research software</t>
  </si>
  <si>
    <t>MdE stands for Managing Data Efficiently, which is also the philosophy behind our products</t>
  </si>
  <si>
    <t>Forensic Video processing and Analysis Software and Hardware, Geo-Spatial Image Analysis and Photogrammetry</t>
  </si>
  <si>
    <t>Automatic number-plate recognition library written in c++</t>
  </si>
  <si>
    <t>Company of professionals who specializes in in public records management</t>
  </si>
  <si>
    <t>Marketplace that connects police officers with coordinators, security firms, and businesses looking to hire</t>
  </si>
  <si>
    <t>BIS Computer Solutions has been integrating and supporting applications, computer systems, and networks for over 40 years. That's right. 40 years.</t>
  </si>
  <si>
    <t>Welcome to ATIMS - Law Enforcement</t>
  </si>
  <si>
    <t>Scalable feature-rich enforcement solutions company</t>
  </si>
  <si>
    <t>Jury Systems Incorporated - Jury Management, Jury Software, Jury Solutions</t>
  </si>
  <si>
    <t>Leading technology provider of business intelligence, unified physical security, public safety, and operations. Genetec develops open-platform software, hardware, and cloud-based services for the physical security and public safety industry</t>
  </si>
  <si>
    <t>MaestroVision - Audio &amp; Video Management Solutions</t>
  </si>
  <si>
    <t>Provider of computer-aided dispatch and gis software solutions</t>
  </si>
  <si>
    <t>Powerful tools which empower investigators, intelligence analysts, brand protection professionals and legal experts</t>
  </si>
  <si>
    <t>The industry leader in any type of system for Interview Room recording systems</t>
  </si>
  <si>
    <t>PredPol predicts crime using cloud software technology that identifies the highest risk times and places in near real-time</t>
  </si>
  <si>
    <t>Law Enforcement Software | CrimeCenter Software</t>
  </si>
  <si>
    <t>Police, Fire, Law Enforcement Software | FirstTwo</t>
  </si>
  <si>
    <t>The software solution for tracking almost anything</t>
  </si>
  <si>
    <t>A comprehensive enterprise-wide Offender Management Information System –eOMIS- to Department of Corrections across the United States</t>
  </si>
  <si>
    <t>Law enforcement and criminal justice technology services</t>
  </si>
  <si>
    <t>Fully-featured Records Management solution</t>
  </si>
  <si>
    <t>Benchmark Analytics : Data-driven technology to support law enforcement</t>
  </si>
  <si>
    <t>Solutions for criminal justice organizations</t>
  </si>
  <si>
    <t>A privately held software development company</t>
  </si>
  <si>
    <t>Intellitech Corporation - Jail, Cad, Jms</t>
  </si>
  <si>
    <t>DaProSystems has provided outstanding software and professional services for the Public Sector</t>
  </si>
  <si>
    <t>Platform for post-eDiscovery litigation events: witness prep, depositions, hearings, trial, mediations &amp; arbitration</t>
  </si>
  <si>
    <t>Designed for handhelds, tablets, and laptops/PCs</t>
  </si>
  <si>
    <t>Enterprise Video Portal &amp; Streaming Media Solutions</t>
  </si>
  <si>
    <t>Porter Lee Corp. - United States - Forensic LIMS and Evidence Management</t>
  </si>
  <si>
    <t>Develops mass communication products worldwide</t>
  </si>
  <si>
    <t>POLICE SOFTWARE - CrimeStar Records Management / Investigation System</t>
  </si>
  <si>
    <t>Producing unique platforms to meet the requirements of their Global customer base</t>
  </si>
  <si>
    <t>On Duty &amp; Off Duty Public Safety Scheduling Software Solutions - Jivasoft Corporation</t>
  </si>
  <si>
    <t>The owners and managers of complex data sets</t>
  </si>
  <si>
    <t>HigherGround began as a consulting company</t>
  </si>
  <si>
    <t>PAE | A Leading Provider of Integrated Global Mission Services</t>
  </si>
  <si>
    <t>Phonexia develops technologies for data mining from speech, speech analytics, and voice biometry</t>
  </si>
  <si>
    <t>Provides first responders and emergency managers with a real-time tag, track, and report set of resources at the scene of an incident</t>
  </si>
  <si>
    <t>A recognized world leader in crime risk forecasting based in United States of America</t>
  </si>
  <si>
    <t>Conducted electrical weapons development and innovative secured digital evidence management solutions company</t>
  </si>
  <si>
    <t>Agency360 | Public Safety Software</t>
  </si>
  <si>
    <t>Only all-in-one legal software solution for legal automation industry</t>
  </si>
  <si>
    <t>Provide Intelectual property management solutions through Symphony, Max IDS and similar products</t>
  </si>
  <si>
    <t>Web-based patent renewal platform that gives IP law firms and their clients a complete overview of their patent portfolios and automatically handles renewal payments based on the instructions on the platform</t>
  </si>
  <si>
    <t>LEAP Dev - Software Company in Sydney</t>
  </si>
  <si>
    <t>Uses natural language processing to analyze public legal data and predict the future behaviors of actors within the legal system</t>
  </si>
  <si>
    <t>Provider of court case management software, and electronic payments solutions</t>
  </si>
  <si>
    <t>The Best Cloud Based Legal and Personal Injury Case Management Software for Law Firms Calendaring Litigation</t>
  </si>
  <si>
    <t>Independent info gov/mgt consultant. Everything has a purpose; sometimes that purpose is my amusement. http://t.co/VES5ykNaFZ</t>
  </si>
  <si>
    <t>Fulcrum GT - The Best Run Law Firms Run Fulcrum GT</t>
  </si>
  <si>
    <t>Inteum Company engages in developing intellectual property management software</t>
  </si>
  <si>
    <t>Powerful Legal Case Management in the Cloud</t>
  </si>
  <si>
    <t>A LegalTech-meets-PropTech startup replacing legacy legal due diligence in property transactions with a legal risk rating</t>
  </si>
  <si>
    <t>Virtual Case Management | Home</t>
  </si>
  <si>
    <t>Leader in software automation solutions for law firms</t>
  </si>
  <si>
    <t>eDiscovery Business Software | Forensic Software for Investigations</t>
  </si>
  <si>
    <t>Nuix protects, informs, and empowers society in the knowledge age</t>
  </si>
  <si>
    <t>Legal Case and Practice Management Solutions | SOS Legal Software</t>
  </si>
  <si>
    <t>AI Powered online legal practice management software</t>
  </si>
  <si>
    <t>Debt Management &amp; Credit Control Software | Expert Revenue Systems (XRS)</t>
  </si>
  <si>
    <t>AI-powered leading all-in-one document automation software for companies</t>
  </si>
  <si>
    <t>Reinvents how intellectual property is managed and helps IP firms and IP owners manage IP assets collaboratively and efficiently</t>
  </si>
  <si>
    <t>A leading case and matter management solution available to law firms, corporate legal departments and government agencies</t>
  </si>
  <si>
    <t>An online platform offering customizable ready-to-use legal drafts stemmed for quick drafts</t>
  </si>
  <si>
    <t>Manage your practice the smart way. One-stop legal software &amp; outsourced legal cashiering, payroll and typing services</t>
  </si>
  <si>
    <t>Computer software company providing court reporting services</t>
  </si>
  <si>
    <t>Legal Case Management Software</t>
  </si>
  <si>
    <t>Cloud practice management system</t>
  </si>
  <si>
    <t>PromisePay provides a modern payment processing platform built for utilities and government agencies</t>
  </si>
  <si>
    <t>Home Page - Storkk.com | Easy CPD compliance software for your company</t>
  </si>
  <si>
    <t>Makes it possible for companies to bring out the magic in IP</t>
  </si>
  <si>
    <t>RenewalsDesk lets you pay your own patent renewal fees online, without the help of expensive professional third parties.With automatic patent data retrieval, email reminders when renewals are due, and easy to set up recurring payments, you can now re</t>
  </si>
  <si>
    <t>Company specializing in the automation and streamlining of repetitive tasks for small and solo law firms</t>
  </si>
  <si>
    <t>Helping to discover, develop, manage, and monetize intangible assets</t>
  </si>
  <si>
    <t>A global provider of legal, document, research and business support solutions</t>
  </si>
  <si>
    <t>Helps solo attorneys &amp; small law firms manage their practice, billing and accounting in one single login</t>
  </si>
  <si>
    <t>The Gold Standard Solution for Standard Essential Patents and Standards Contributions</t>
  </si>
  <si>
    <t>Intelligent Trademark Tools for Attorneys</t>
  </si>
  <si>
    <t>Fitch Solutions: Data, Research And Analytics</t>
  </si>
  <si>
    <t>Intelligent contract management platform that helps to organize and annotate legal documents</t>
  </si>
  <si>
    <t>TM Cloud provideTrademark and Intellectual Property Practice Management Solution</t>
  </si>
  <si>
    <t>BEC Legal Systems specializes in the areas of Legal Calendaring, Docketing, Word Automation, Document Assembly, and Matter Management</t>
  </si>
  <si>
    <t>A leading supplier of software, consultancy and support services</t>
  </si>
  <si>
    <t>Expert in legal security and online interactions for businesses that want to improve</t>
  </si>
  <si>
    <t>Helping legal professionals easily create electronic document bundles, binders, or briefs from anywhere</t>
  </si>
  <si>
    <t>Paraben providing data intelligence with digital forensics, smartphone forensics, IoT forensics, and security</t>
  </si>
  <si>
    <t>Software development and services firm focused on building accounting solutions for the legal marketplace</t>
  </si>
  <si>
    <t>Hourly tracking and billing software system</t>
  </si>
  <si>
    <t>A fast-track, cost-effective and the most efficient alternative to traditional dispute resolution systems like courts</t>
  </si>
  <si>
    <t>US Legal PRO is Office of Court Administration certified eFiling provider for legal professionals, filers, ProSe in Texas</t>
  </si>
  <si>
    <t>InntoBox - India’s First e-Lawyering Platform, Automated Workflow Management &amp; Professional Service Aggregation</t>
  </si>
  <si>
    <t>Proactive compliance for digital communications</t>
  </si>
  <si>
    <t>The data company for law</t>
  </si>
  <si>
    <t>Dibcase offers Social security disability case management and practice management software for attorneys, EDPNA, and legal professionals</t>
  </si>
  <si>
    <t>Find a Lawyer &amp; Book Online Instantly</t>
  </si>
  <si>
    <t>Case Management Software | HiPerSoft Corporation</t>
  </si>
  <si>
    <t>An online marketplace where attorneys go to hire virtual associates and freelance lawyers</t>
  </si>
  <si>
    <t>LawMaster has a legal software solution for law firms of all sizes</t>
  </si>
  <si>
    <t>ExhibitView Solutions, LLC creates multi-media presentation software and transcript management software for Lawyers</t>
  </si>
  <si>
    <t>Products and services to legal information</t>
  </si>
  <si>
    <t>Online Legal Time and Billing Software</t>
  </si>
  <si>
    <t>MindMatters Technologies has developed Innovator™ Enterprise Management System software</t>
  </si>
  <si>
    <t>A platform, which helps to register, protect, and maintain legal trademark rights</t>
  </si>
  <si>
    <t>Virtual law platform that enables law firms to offer online legal services</t>
  </si>
  <si>
    <t>Delivering cloud technology solutions to small and large businesses</t>
  </si>
  <si>
    <t>Find Massachusetts legal forms, time and billing software</t>
  </si>
  <si>
    <t>Offers a web application, powered by unique AI knowledge graph technology for the most advanced patent searches</t>
  </si>
  <si>
    <t>Dennemeyer Group has over five decades of experience in delivering quality intellectual property services in a wide spectrum</t>
  </si>
  <si>
    <t>Planet Data - Contract Analysis with AI</t>
  </si>
  <si>
    <t>A leading innovator in software (source code) escrow services</t>
  </si>
  <si>
    <t>Web based collection software</t>
  </si>
  <si>
    <t>Online attorney billing software and service (saas) to 1800 attorney and paralegal users in california</t>
  </si>
  <si>
    <t>SharePoint Development Services | Software Development Company India</t>
  </si>
  <si>
    <t>The Legal Technology Expert</t>
  </si>
  <si>
    <t>Help customers and small businesses manage legal affairs</t>
  </si>
  <si>
    <t>Cloud-based SaaS platform where professionals can automate their repeat documentation, and serve their clients online</t>
  </si>
  <si>
    <t>Ultimate tools for legal research</t>
  </si>
  <si>
    <t>Company behind the only unified ediscovery processing, review, management and trial preparation solutions</t>
  </si>
  <si>
    <t>Global technology and services company specializing in big data, artificial intelligence, and information governance</t>
  </si>
  <si>
    <t>Cloud-based, flexible and easy to use business management system for law firms</t>
  </si>
  <si>
    <t>Limine - Next Generation Evidence Management and Presentation Software – Legistek</t>
  </si>
  <si>
    <t>Microsoft-word add-in for automating error-checking of patent claims, patent specifications,</t>
  </si>
  <si>
    <t>Cloud-based law practice management platform</t>
  </si>
  <si>
    <t>Provides web-based software solutions</t>
  </si>
  <si>
    <t>Eclipse Legal Systems provider of Case Management, Matter Management, Practice Management and Process Management Software</t>
  </si>
  <si>
    <t>Property Exchange Australia (PEXA) is a secure online platform that allows property transactions to be completed quickly and easily</t>
  </si>
  <si>
    <t>Developing an AI-based legal document life cycle solution provided as a SaaS system</t>
  </si>
  <si>
    <t>Law Practice &amp; Legal Matter Management Software</t>
  </si>
  <si>
    <t>Helps law firms improve client communication</t>
  </si>
  <si>
    <t>CasEngine – Legal Workflow Automation System</t>
  </si>
  <si>
    <t>Lynx Workflow captures all the fleeting moments of your workday your notes, your documents, your insights and organizes them for future</t>
  </si>
  <si>
    <t>Corporation Service Company | Registered Agent, UCC &amp; Compliance Services</t>
  </si>
  <si>
    <t>Cloud based law practice management software for U.S. Attorneys</t>
  </si>
  <si>
    <t>Works on development, implementation and servicing of IT business solutions for medium-sized companies</t>
  </si>
  <si>
    <t>Discover a new way to create your legal documents, letters and contracts</t>
  </si>
  <si>
    <t>Enformion is designed to meet the advanced data and research needs of business and government professionals</t>
  </si>
  <si>
    <t>Cloud Based Legal Accounts, Practice and Case Management. | Insight Legal Software</t>
  </si>
  <si>
    <t>A ,odern legal practice management software helping busy lawyers thrive</t>
  </si>
  <si>
    <t>Legal case management software</t>
  </si>
  <si>
    <t>Privately held profitable SaaS company focusing on developing world class email enterprise archiving and eDiscovery solutions</t>
  </si>
  <si>
    <t>Brügmann Software – IP Management Standard Software</t>
  </si>
  <si>
    <t>Capabilities for aggregating and filtering data using a solution</t>
  </si>
  <si>
    <t>Satellite Office Locations For Law Firms</t>
  </si>
  <si>
    <t>Provides patent data and analytics algorithms through API integration</t>
  </si>
  <si>
    <t>Provides organizations with data that helps them create, evaluate and monetize their intellectual property</t>
  </si>
  <si>
    <t>LegalConnect’s powerful legal support service software delivers everything forward-thinking legal service firms need to grow their business</t>
  </si>
  <si>
    <t>Wi-fi sponsorship and location-based advertising company</t>
  </si>
  <si>
    <t>GIBots: Enterprise Robotic Process Automation (RPA) Platform</t>
  </si>
  <si>
    <t>The CINgroup family - CINgroup.com</t>
  </si>
  <si>
    <t>IntaForensics provide a quality guaranteed service</t>
  </si>
  <si>
    <t>Legal facilitation platform</t>
  </si>
  <si>
    <t>Combines the information and tools to identify, research, understand, and transact in patents</t>
  </si>
  <si>
    <t>Mining information from unstructured, text-based documents</t>
  </si>
  <si>
    <t>Legal case, matter, document and financial management, debt recovery software and online case collaboration</t>
  </si>
  <si>
    <t>Combines digital dictation with mobile applications allowing professionals to increase operational efficiency by using their voice</t>
  </si>
  <si>
    <t>SimplyAgree | Efficient closings. Seamless transactions.</t>
  </si>
  <si>
    <t>GreyB combines the best techniques from machine learning and human intelligence to build a powerful system for performing patent searches</t>
  </si>
  <si>
    <t>Provides a comprehensive suite of services through collaboration between the best local experts in Africa</t>
  </si>
  <si>
    <t>Depo provides Litigation Software tools to Summarize your Transcripts with ease</t>
  </si>
  <si>
    <t>Provides Legal Analytics to companies and law firms</t>
  </si>
  <si>
    <t>Integrated electronic forms management solutions</t>
  </si>
  <si>
    <t>ProCAT – Serving the court reporting industry for four decades…</t>
  </si>
  <si>
    <t>E-STET operates as a legal technology company</t>
  </si>
  <si>
    <t>An agile partner for innovative technology solutions</t>
  </si>
  <si>
    <t>Provides e-Discovery Analytics</t>
  </si>
  <si>
    <t>Develop, implement, and support eDiscovery and Enterprise Legal Management technology</t>
  </si>
  <si>
    <t>Live Recording &amp; Your Rights in one Click</t>
  </si>
  <si>
    <t>Never lose track of your signed contracts again</t>
  </si>
  <si>
    <t>Easy Legal Billing Software, LEDES Billing &amp; Time Tracking Software for Law Firms</t>
  </si>
  <si>
    <t>Helping people manage their intellectual property portfolios</t>
  </si>
  <si>
    <t>Leading global provider of electronic discovery, computer forensics, cybersecurity and next-generation web-based</t>
  </si>
  <si>
    <t>Cloud-based practice management solution</t>
  </si>
  <si>
    <t>Provides legal intelligence in IP based on a large amount of patent and trademark data</t>
  </si>
  <si>
    <t>Digital document scanning services and web-based document applications</t>
  </si>
  <si>
    <t>Cloud based case management</t>
  </si>
  <si>
    <t>SEC Reporting Software and SEC Filing Services from CompSci Resources</t>
  </si>
  <si>
    <t>Process Server Software - ServeManager</t>
  </si>
  <si>
    <t>Modern legal matter management, e-billing, accruals and timekeeper approval software</t>
  </si>
  <si>
    <t>SIGNiX offers a patented and trusted digital signature solution that helps businesses get documents signed online.</t>
  </si>
  <si>
    <t>Online video notarization services that enable fast, efficient, and compliant notarizations</t>
  </si>
  <si>
    <t>Introducing Safelink - The secure platform for smart service delivery | Safelink</t>
  </si>
  <si>
    <t>Offering massively-scalable information governance for enterprise unstructured data. Control for all eDiscovery, compliance, storage &amp; records management needs.</t>
  </si>
  <si>
    <t>Automates the incorporation and legal document process for startups and lawyers</t>
  </si>
  <si>
    <t>Jury and Research selection software and applications that use Big Data, social footprint analysis and advanced behavioral models</t>
  </si>
  <si>
    <t>IPzen is tailored to the needs of IP professionals, it can save up to 80% of your time!</t>
  </si>
  <si>
    <t>Streamlined Payments &amp; Workflow For The Transactional Legal Network</t>
  </si>
  <si>
    <t>Patent and trademark IP firm PCK, Innovative</t>
  </si>
  <si>
    <t>Lucid8 delivers next-generation automated disaster prevention, optimization and recovery solutions for Microsoft® Exchange</t>
  </si>
  <si>
    <t>Legal E-Service &amp; Online Case Management Proivder</t>
  </si>
  <si>
    <t>TCDI, a leader in litigation technology and services for mass tort management</t>
  </si>
  <si>
    <t>FileTrail developing, implementing, and supporting enterprise class information management solutions</t>
  </si>
  <si>
    <t>Save time with the #1 legal software for law firms in Microsoft 365</t>
  </si>
  <si>
    <t>Full-stack cognitive cloud platform that provides custom intelligence and reports on patent portfolios, technologies and companies</t>
  </si>
  <si>
    <t>Instant trademark clearance searches</t>
  </si>
  <si>
    <t>Caseflow is flexible legal workflow software for the modern law firm</t>
  </si>
  <si>
    <t>Legal case management and tracking software</t>
  </si>
  <si>
    <t>Connects clients with local attorneys</t>
  </si>
  <si>
    <t>CaseFox is a cloud-based legal billing and case management software for lawyers and law firms makes it easier to organize cases, billing, manage clients, and automate processes</t>
  </si>
  <si>
    <t>Helps corporate legal teams automate their workflows &amp; the decision-making through AI</t>
  </si>
  <si>
    <t>Data-driven business intelligence for law firms</t>
  </si>
  <si>
    <t>Knowledge Sharing Systems is a management company in software products and services to the government, academia, health care providers</t>
  </si>
  <si>
    <t>Offering solutions for tech scouting, corporate venturing, licensing, and intellectual property management</t>
  </si>
  <si>
    <t>B2B legal procurement services and management for large law firms and SMBs</t>
  </si>
  <si>
    <t>Computer Packages providing Patent and Trademark Intellectual Property Management Systems and Patent Annuity Payment Services</t>
  </si>
  <si>
    <t>Leading legal management solution in Europe</t>
  </si>
  <si>
    <t>Ports Group is the full service partner for companies who want to avoid business risks and losses caused by inadequate protection</t>
  </si>
  <si>
    <t>Cloud Case Management software</t>
  </si>
  <si>
    <t>Data-driven trademark and domain establishment and protection business</t>
  </si>
  <si>
    <t>Perfect Practice – Enter Data Once!</t>
  </si>
  <si>
    <t>Corporate Software Solutions for Legal Spend &amp; Matter Management</t>
  </si>
  <si>
    <t>mLeAP® | Artificial Intelligence in Legal Research | Find judgments and case laws with ease in India</t>
  </si>
  <si>
    <t>Legaltech company building tools for workflow improvements</t>
  </si>
  <si>
    <t>An easy-to-use, cloud-based patent management system to enhance productivity through collaborative automation tools</t>
  </si>
  <si>
    <t>A cloud based eSigning and eForms service that allows business to invite their customers, employees, partners and suppliers to fill in and sign electronic documents</t>
  </si>
  <si>
    <t>Providing a secure and convenient way to notarize documents online</t>
  </si>
  <si>
    <t>Real-time, private cloud-based solutions that efficiently link large-scale, geographically dispersed teams</t>
  </si>
  <si>
    <t>IP Shark | Online Marketplace Protection &amp; Monitoring</t>
  </si>
  <si>
    <t>End-to-end business platform for legal providers</t>
  </si>
  <si>
    <t>EDiscovery legal review software and services</t>
  </si>
  <si>
    <t>All your IP needs served online. Simple, reliable, secure</t>
  </si>
  <si>
    <t>iJustice - Integrated Justice Solutions</t>
  </si>
  <si>
    <t>A specialised and highly innovative legal document drafting platform</t>
  </si>
  <si>
    <t>A technology company with 10 years experience in business consulting, cybersecurity, system and network infrastructure and monitoring</t>
  </si>
  <si>
    <t>Provider of enterprise-class Intellectual Property Rights and Royalty Management software for Media</t>
  </si>
  <si>
    <t>Provides technology-driven appraisal management and title services to real estate finance providers nationwide</t>
  </si>
  <si>
    <t>Analytics software for e-discovery and information governance</t>
  </si>
  <si>
    <t>Business Intelligence for Law Firms</t>
  </si>
  <si>
    <t>Court Case Management Software | Decision Support Systems</t>
  </si>
  <si>
    <t>Builds legal research and analytics software for legal professionals</t>
  </si>
  <si>
    <t>Providing attorneys with case, document and party management solutions that simplify the litigation workflow</t>
  </si>
  <si>
    <t>Milyli - Make It Like You Like It</t>
  </si>
  <si>
    <t>Tradespace is global IP marketplace and analytics platform to Buy, Sell, and License Intellectual Property</t>
  </si>
  <si>
    <t>Provider of a collaborative legal technology platform</t>
  </si>
  <si>
    <t>Xakia is cost-effective and easy-to-implement legal matter management software that helps inhouse legal counsel to stay on top of workloads, deadlines, and priorities</t>
  </si>
  <si>
    <t>It enables law enforcement agencies, prosecutors’ offices, defense attorneys, jails and the courts to be more efficient and productive</t>
  </si>
  <si>
    <t>Software product that delivers comprehensive knowledge of user data</t>
  </si>
  <si>
    <t>Legal Case Practice Management Software For Lawyers &amp; Advocates</t>
  </si>
  <si>
    <t>Trust Accounting Made Easy | Trust Accounting Software</t>
  </si>
  <si>
    <t>From intakes to document drafting, meeting scheduling to enquiry handling, LawSwitch delivers everyday automation for law firms big and small</t>
  </si>
  <si>
    <t>Vue Mastery | The Ultimate Learning Resource for Vue.js Developers</t>
  </si>
  <si>
    <t>An all-in-one learning management system (LMS), community portal, and engagement platform for K–12 schools</t>
  </si>
  <si>
    <t>A computational exam prep platform</t>
  </si>
  <si>
    <t>Enterprise software that powers the higher education experience</t>
  </si>
  <si>
    <t>Affordable platform for faster and efficient exam preparation</t>
  </si>
  <si>
    <t>Rosalyn's proctoring technology upholds academic integrity while respecting the rights and privacy of students</t>
  </si>
  <si>
    <t>Library Automation software - Surpass Software</t>
  </si>
  <si>
    <t>Leading provider of the evolve line of information management computer systems</t>
  </si>
  <si>
    <t>Bingo Casino Games Free - Online Bingo Slots in Australia</t>
  </si>
  <si>
    <t>Camp K12 - Online Coding Courses for Kids - AI, App Dev &amp; more</t>
  </si>
  <si>
    <t>Lexia Learning is one of the best-known and most highly respected reading technology companies in the world</t>
  </si>
  <si>
    <t>Platinum partner with the leading open source portal for enterprise, offering content management, collaboration and social</t>
  </si>
  <si>
    <t>Cloud-based online academy building platform</t>
  </si>
  <si>
    <t>A recognized leader in online language learning</t>
  </si>
  <si>
    <t>Your learning design platform for next-generation courseware. Give each student an engaging and personalized learning experience that will help them succeed.</t>
  </si>
  <si>
    <t>Specializes in the field of IT Distribution, System Integration and IT Education</t>
  </si>
  <si>
    <t>Sylogist is a public sector SaaS company that provides comprehensive ERP, CRM, fundraising, education administration, and payments solutions that allow its customers to carry out their missions</t>
  </si>
  <si>
    <t>Scheduling and collaboration made easy using one platform for all groups</t>
  </si>
  <si>
    <t>EduTone simplifies the complex world of interoperability to create seamless teaching and learning experiences</t>
  </si>
  <si>
    <t>Educational solutions for practical STEAM education at schools and at home (3D printing, robotics, and e-learning solutions)</t>
  </si>
  <si>
    <t>Providing personalised learning experiences by combining the latest technologies with outcome driven pedagogy</t>
  </si>
  <si>
    <t>TestReach | Online Assessment Software</t>
  </si>
  <si>
    <t>Cloud-based student engagement system allows students access to support services, instructional resources, and co-curricular opportunities</t>
  </si>
  <si>
    <t>Exceptional course management and student registration software</t>
  </si>
  <si>
    <t>Leading provider of web-enabled, class registration and management software</t>
  </si>
  <si>
    <t>Ultimate platform to teach languages</t>
  </si>
  <si>
    <t>Wiley: Journals, books, and online products and services</t>
  </si>
  <si>
    <t>Learning and development support, services and resources for all victorians, from birth through to adulthood</t>
  </si>
  <si>
    <t>Bridging the gap between education and industry through it's online curriculum</t>
  </si>
  <si>
    <t>OpenWater provides application and review software for #awards #grants #fellowships #scholarships #prizes and other competitive achievements.</t>
  </si>
  <si>
    <t>SaaS platform that uses big data to help users make intelligent decisions</t>
  </si>
  <si>
    <t>All you need for learning management - Edunation</t>
  </si>
  <si>
    <t>Find the right substitute teacher when you need one</t>
  </si>
  <si>
    <t>Educational and scientific computing society, uniting educators, researchers and professionals to inspire dialogue, share resources and address the field's challenges</t>
  </si>
  <si>
    <t>Hapara | Making Learning Visible</t>
  </si>
  <si>
    <t>School/College Management Software &amp; Business Accounting Software Company</t>
  </si>
  <si>
    <t>Coderbyte | Programming challenges and courses</t>
  </si>
  <si>
    <t>Provides colleges and universities with an integrated student services platform to increase student retention</t>
  </si>
  <si>
    <t>Northwest Evaluation Association (NWEA) operates as a non-profit organization</t>
  </si>
  <si>
    <t>Teachoo - Learn Accounts, Tax - E-filing, CBSE Maths</t>
  </si>
  <si>
    <t>Provides global businesses with the knowledge and skills required to thrive in the digital age</t>
  </si>
  <si>
    <t>IgmGuru offers certification online training courses for professionals and students</t>
  </si>
  <si>
    <t>Create citations, reference lists, and bibliographies · Citationsy</t>
  </si>
  <si>
    <t>Innovative technology, marketing, and modeling solutions company that’s served the education market since 2001</t>
  </si>
  <si>
    <t>We're a video careers platform offering content to help you take on, rise to and beat the challenges you'll face in your career</t>
  </si>
  <si>
    <t>Mobile platform for education we makes life easier for teachers and helps parents better engage with their child’s development</t>
  </si>
  <si>
    <t>SchoolMint helps schools and families manage the admissions process, simply and securely.</t>
  </si>
  <si>
    <t>Developer of educational software designed to make signing attendance sheets easy, fast and digital - solution for the dematerialization of attendance sheets for training organizations</t>
  </si>
  <si>
    <t>Provides non-biased continuing education and certification materials for physicians and dentists</t>
  </si>
  <si>
    <t>Digits design and develop digital learning, then provide facilities to both host &amp; support it via Their award winning Learning Platform</t>
  </si>
  <si>
    <t>Online Certification Training Courses for Professionals</t>
  </si>
  <si>
    <t>Business management software for education companies</t>
  </si>
  <si>
    <t>Leading high-stakes digital exam platform and end-to-end solution for governments, awarding bodies, universities, and schools</t>
  </si>
  <si>
    <t>The Packaging School enables professionals to learn key topics, master new areas of expertise, and build reliable professional relationships within the vast packaging industry</t>
  </si>
  <si>
    <t>A learning platform for data science and machine learning that offers practical, hands-on, and coding-focused courses</t>
  </si>
  <si>
    <t>Playful English learning for kids</t>
  </si>
  <si>
    <t>Math education through visual learning</t>
  </si>
  <si>
    <t>OpenLearning is an all-in-one lifelong platform that enables education institutions deliver world-class online short courses, micro-credentials and qualifications</t>
  </si>
  <si>
    <t>BSD Education – Providing technology based curriculum across all subjects in K12 Education.</t>
  </si>
  <si>
    <t>Emerging software company, deals in providing information systems with the commercial erp solutions</t>
  </si>
  <si>
    <t>Beanstack - Reading Challenge Software &amp; Mobile App</t>
  </si>
  <si>
    <t>Community marketplace to list, discover and book in-person courses</t>
  </si>
  <si>
    <t>Customizable, solution-oriented, higher education enrollment management software and best practices</t>
  </si>
  <si>
    <t>Advanced software that translates unstructured text into rich occupational metadata</t>
  </si>
  <si>
    <t>Our products are used in over 190 countries and by over 30 million students and teachers every month</t>
  </si>
  <si>
    <t>Mobile Application Development Company | IT Services in India</t>
  </si>
  <si>
    <t>Interpretive Simulations | Business Simulations</t>
  </si>
  <si>
    <t>Cloud storage service for scientific research</t>
  </si>
  <si>
    <t>Innovative educational &amp; training online platform based on business simulations</t>
  </si>
  <si>
    <t>Paperpile: Modern reference and PDF management</t>
  </si>
  <si>
    <t>Develops smart SaaS solutions for the education sector that focus on automation, efficiency and meaningful data insights</t>
  </si>
  <si>
    <t>Provides platform to design digital learning content and online courses</t>
  </si>
  <si>
    <t>One to One Plus is the award-winning K-12 asset management and help desk software designed exclusively for K-12 schools</t>
  </si>
  <si>
    <t>Developer of school management software</t>
  </si>
  <si>
    <t>Library software and school security software</t>
  </si>
  <si>
    <t>Online Data Training Courses for Professionals | skillathon</t>
  </si>
  <si>
    <t>Education mobile app start-up focused on helping students manage their homework</t>
  </si>
  <si>
    <t>Online Exam Software System to create test, Quiz Maker, Recruitment test</t>
  </si>
  <si>
    <t>Specializes in developing state of the art integrated library software for public</t>
  </si>
  <si>
    <t>Homeroom is an all encompassing after school enrichment platform</t>
  </si>
  <si>
    <t>Electronic building blocks meet Augmented Reality #LearnByMaking</t>
  </si>
  <si>
    <t>The ultimate online learning platform for English, Maths and Science</t>
  </si>
  <si>
    <t>BenchPrep offers a learner success platform to improve engagement and outcomes for learners</t>
  </si>
  <si>
    <t>utobo | Online teaching applications for institutes</t>
  </si>
  <si>
    <t>Khan Academy is a non-profit educational organization created in 2006 by educator Salman "Sal" Khan with the aim of providing a "free, world-class education for anyone, anywhere"</t>
  </si>
  <si>
    <t>We’re an award-winning studio of designers, engineers, and artists building suites of #STEM apps for kids. We make toys for tomorrow.</t>
  </si>
  <si>
    <t>Achieve - An online appointment scheduling software that seamlessly integrates with an advisor's Microsoft Outlook / Google calendar</t>
  </si>
  <si>
    <t>Focuses on scientific and academic research, patent analytics and regulatory standards, pharmaceutical and biotech intelligence, trademark protection, domain brand protection, and intellectual property management services</t>
  </si>
  <si>
    <t>Ment.io s the leading AI decision-making platform that is transforming the way agile teams make decisions</t>
  </si>
  <si>
    <t>Providing innovative, interactive courses for school based learning across vietnam</t>
  </si>
  <si>
    <t>Civitas Learning offers a cloud-based, predictive analytics platform that delivers insights to the frontlines of education.</t>
  </si>
  <si>
    <t>Learning &amp; analytics platform for k-12 that enables schools to personalize learning and to make better decisions based data</t>
  </si>
  <si>
    <t>Digital special education platform empowers educators and administrators to deliver individualized interventions and address learning loss for exceptional students</t>
  </si>
  <si>
    <t>A modern animal encyclopedia connected to global zoological organizations</t>
  </si>
  <si>
    <t>Cloud-based campus management system that securely and reliably maintains operational data for colleges and schools</t>
  </si>
  <si>
    <t>Online test maker for business and education</t>
  </si>
  <si>
    <t>MyAssignmentHelp.com - World's No. 1 Assignment Help Company</t>
  </si>
  <si>
    <t>Digital content and professional development for public schools</t>
  </si>
  <si>
    <t>Since opening in 1995, Aeries Software has successfully implemented the Aeries® Student Information System in over 600 California public school districts and education agencies becoming the state's most popular SIS software</t>
  </si>
  <si>
    <t>Emstell - Mobile Apps Development Company - Website Design, Software Company Kuwait Saudi Arabia UK Canada</t>
  </si>
  <si>
    <t>Small Library Automation Software for the Church Library, for Public, Private, Charter School and Academy Libraries: Library Concepts</t>
  </si>
  <si>
    <t>Software developer of real-time visual communication solutions</t>
  </si>
  <si>
    <t>Grade paper and code assignments in half the time, with analytics</t>
  </si>
  <si>
    <t>Free online music notation software: share scores, find music, compose something new. Learn more: http://t.co/gBDJYgz6MV</t>
  </si>
  <si>
    <t>Rizer - India’s Best Online Teaching Software.</t>
  </si>
  <si>
    <t>Havi | A Consumer Technology Company</t>
  </si>
  <si>
    <t>ITeachworld is Virtual education solutions for individuals, small businesses, and schools Full featured platform, marketplace</t>
  </si>
  <si>
    <t>Cloud Based School &amp; Student Management Solutions | Sentral</t>
  </si>
  <si>
    <t>Video micro learning solutions in a range of languages</t>
  </si>
  <si>
    <t>Learning Tree International, Inc and its subsidiaries develop, market, and deliver a library of instructor-led classroom courses for the</t>
  </si>
  <si>
    <t>Prepler – Create Your Degree Plan | Graduate Sooner</t>
  </si>
  <si>
    <t>A college review website that enables its users to find students opinions about colleges, courses, and universities</t>
  </si>
  <si>
    <t>Leading electronic health record system for camps, child care and schools</t>
  </si>
  <si>
    <t>Mobile Device Management Solutions</t>
  </si>
  <si>
    <t>101 Blockchains - Enterprise Blockchain Research &amp; Training</t>
  </si>
  <si>
    <t>Helps educators harness the power of games to motivate students and make learning more meaningful</t>
  </si>
  <si>
    <t>Offers full-time immersive programs that empower individuals to pursue work they love</t>
  </si>
  <si>
    <t>Supporting young graduates in enhancing their learnings and transforming them into big earnings</t>
  </si>
  <si>
    <t>The Next Gen Crypto Future</t>
  </si>
  <si>
    <t>Making students love test prep since 2009. Prep smart, go far. Enjoy the ride. @magooshGMAT @magooshGRE @magooshSAT_ACT @magooshTOEFL</t>
  </si>
  <si>
    <t>A specialist provider of financial education and guidance in the workplace supported by regulated financial advice for individuals</t>
  </si>
  <si>
    <t>psHealth - Referral Management &amp; Care Coordination solutions</t>
  </si>
  <si>
    <t>Thinkific makes it easy for independent experts and companies to quickly create, market, and deliver stunning courses on their own sites</t>
  </si>
  <si>
    <t>K-12 software platform that enables schools to manage communication and instruction within school communities</t>
  </si>
  <si>
    <t>Manage, optimize, resolve. IT asset and service management solutions.</t>
  </si>
  <si>
    <t>codequest - Web and iOS Development company from Poland</t>
  </si>
  <si>
    <t>A team of Educators, Academics, Technologists, and Designers who are committed to improving educational outcomes</t>
  </si>
  <si>
    <t>Innovative tools for teachers</t>
  </si>
  <si>
    <t>Digital curriculum and test prep publisher offering online learning and test prep and teaching materials on the web and mobile</t>
  </si>
  <si>
    <t>A rapidly growing company dedicated to cybersecurity training, education, and workforce development</t>
  </si>
  <si>
    <t>Leading provider of ‘personalized engagement platforms’ and student recruitment solutions for colleges &amp; universities</t>
  </si>
  <si>
    <t>Offers teachers 30+ mainstream games that can help teach topics from orbital physics to touch typing</t>
  </si>
  <si>
    <t>A different way of thinking about higher ed student portals</t>
  </si>
  <si>
    <t>eLearning platform, LMS, digital video, training &amp; certification</t>
  </si>
  <si>
    <t>Flashcard Stash :: Flashcard games and study tool optimized for vocabulary</t>
  </si>
  <si>
    <t>Industry experts in educational assistance program management for organizations with scholarship, tuition assistance/reimbursement, or grant programs</t>
  </si>
  <si>
    <t>Providing cloud-enabled document management platform</t>
  </si>
  <si>
    <t>Readerware - Music, Video &amp; Book Database Software</t>
  </si>
  <si>
    <t>Innovative Software for Universities</t>
  </si>
  <si>
    <t>Designs, builds, and delivers complex cloud solutions for Government, Large Enterprise, and Education clients</t>
  </si>
  <si>
    <t>Platform to learn how to code, create an app and make your startup come true</t>
  </si>
  <si>
    <t>Online education company helping parents and students of all ages find their private tutor</t>
  </si>
  <si>
    <t>Leading provider of software solutions</t>
  </si>
  <si>
    <t>Student Attendance | Student Success Platform - SEAtS Software</t>
  </si>
  <si>
    <t>English Language Learning Solutions</t>
  </si>
  <si>
    <t>Qwickly is an integrated productivity, cloud and communication platform for learning management systems</t>
  </si>
  <si>
    <t>Online Test Platform | Student Management System | OMR Scanner Software for Scanning and Reading – Optical Mark Reader Software</t>
  </si>
  <si>
    <t>Exambuildercom platform in the cloud for online testing and reporting</t>
  </si>
  <si>
    <t>Springring - Your School Communication Platform</t>
  </si>
  <si>
    <t>LibLime is the global leader in Koha support.</t>
  </si>
  <si>
    <t>Asti Infotech is offering customizable business solutions based on GPS, RFID, Bluetooth and NFC technologies</t>
  </si>
  <si>
    <t>Edvisor | School and Agency Collaboration For the 21st Century</t>
  </si>
  <si>
    <t>A diverse range of on-demand video training services for it pros</t>
  </si>
  <si>
    <t>Esl schools with valuable analytics and insights to improve outcomes</t>
  </si>
  <si>
    <t>Write user &amp;amp; search engine friendly content</t>
  </si>
  <si>
    <t>New language learning software for mac, pc, and iphone</t>
  </si>
  <si>
    <t>Learn 7 new English words every day with fun GIFs</t>
  </si>
  <si>
    <t>Magnus Health is web-based student medical record (SMR) solution provider for schools.</t>
  </si>
  <si>
    <t>Web service designed to help educators manage school communications</t>
  </si>
  <si>
    <t>Home - Zotalabs-Building the platform for future</t>
  </si>
  <si>
    <t>Smart &amp; Comprehensive student lifecycle management for educational enterprises</t>
  </si>
  <si>
    <t>TestMent - Fast, Secure &amp; Easy to use Online Exam Software for your Coaching Institute.</t>
  </si>
  <si>
    <t>Next Generation Learning Made Easy</t>
  </si>
  <si>
    <t>Content Curation Software - Sorc'd</t>
  </si>
  <si>
    <t>Changing the way the world learns language.</t>
  </si>
  <si>
    <t>Testive is a web platform that delivers personalized educational tools for teachers and students.</t>
  </si>
  <si>
    <t>LMS for K-12 schools | Skolera Learning Management System</t>
  </si>
  <si>
    <t>Computer software company providing higher-education software</t>
  </si>
  <si>
    <t>Presents with online live classes and software training in online and offline mode both</t>
  </si>
  <si>
    <t>Founded in 2007, WizIQ is one of the world’s largest cloud based education platforms</t>
  </si>
  <si>
    <t>Enjoy learning for life with free, online courses from top UK and international universities</t>
  </si>
  <si>
    <t>Full Turnkey Services for Platform Owners From Idea to End-result and Beyond, our experts are with you every step of the way</t>
  </si>
  <si>
    <t>EDaura :: A better way to teach and learn</t>
  </si>
  <si>
    <t>A consulting ed-tech company that provides complete career enhancement solution for individuals and corporates</t>
  </si>
  <si>
    <t>Code Now - Learn to make beautiful websites with SuperHi</t>
  </si>
  <si>
    <t>Video Software | Download Movavi Video Suite — Best Video Software for Windows!</t>
  </si>
  <si>
    <t>A remarkable homework app that lets teachers assign objective and subjective homework from curated content</t>
  </si>
  <si>
    <t>Customer Service Software for Libraries, Educators, and Non-profits | LibraryH3lp</t>
  </si>
  <si>
    <t>A platform to manage all activities, improving the experience for students, parents, and staff</t>
  </si>
  <si>
    <t>Imagine Learning harnesses the power of technology to provide focused language and literacy instruction for 21st century learners</t>
  </si>
  <si>
    <t>WCBS has developed an effective and multi-faceted information management solution</t>
  </si>
  <si>
    <t>Immerse is the world's first language immersion platform</t>
  </si>
  <si>
    <t>Inteleagent is a unified workspace for education agents that helps you track your students' progress and information, monitor commissions from your partners, and more</t>
  </si>
  <si>
    <t>Online learning and communications platform for the education industry</t>
  </si>
  <si>
    <t>The world's only holistic admissions solution for higher education</t>
  </si>
  <si>
    <t>Typeset | Research Writing Platform</t>
  </si>
  <si>
    <t>India's leading talent assessment company</t>
  </si>
  <si>
    <t>Educaline - Contenidos Curriculares Digitales Educativos</t>
  </si>
  <si>
    <t>Mandarin Library Automation offer library automation systems perfect for small, medium, or large institutions</t>
  </si>
  <si>
    <t>Interactive online learning platform that can be personalized and optimized for the needs of each individual learner</t>
  </si>
  <si>
    <t>Online written assessment platform for higher education</t>
  </si>
  <si>
    <t>An online grade book for free</t>
  </si>
  <si>
    <t>Home - Continuous and Comprehensive Evaluation!</t>
  </si>
  <si>
    <t>GREDU is an education institution located in Pasar Minggu</t>
  </si>
  <si>
    <t>E-learning and digital courses for the exact sciences</t>
  </si>
  <si>
    <t>Custom Elearning University, SaaS Platform, Webex, Citrix Integrated</t>
  </si>
  <si>
    <t>Sarvang Infotech | Enterprise Mobility | Cloud, Infra &amp; Security</t>
  </si>
  <si>
    <t>Find and order your school supply kits today</t>
  </si>
  <si>
    <t>iCloudEMS | Powering student-centric education in universities &amp; colleges</t>
  </si>
  <si>
    <t>Impossibly simple course registration</t>
  </si>
  <si>
    <t>Online Exam Software for Recruiters Trainers - E-Assessments Exam SAAS</t>
  </si>
  <si>
    <t>Smart Online Tutoring Solution Platform| myTutoring</t>
  </si>
  <si>
    <t>A library offering collection development services</t>
  </si>
  <si>
    <t>Research, training, and consulting firm specialized in web site and product usability</t>
  </si>
  <si>
    <t>Language lessons with professional teachers with the use of video chat</t>
  </si>
  <si>
    <t>This company simplifies scheduling, volunteer and member management, event planning and fundraising for its clients</t>
  </si>
  <si>
    <t>Literably: the easiest way to assess reading</t>
  </si>
  <si>
    <t>Online platform for organizing resources for education and business</t>
  </si>
  <si>
    <t>Free learning platform for students from 12 to 18 editing its own learning materials and technology</t>
  </si>
  <si>
    <t>Total end-to-end cloud based solution for lms-gradebook-sis</t>
  </si>
  <si>
    <t>Web-based college management software</t>
  </si>
  <si>
    <t>BloomBoard is an individualized marketplace that improves how teachers receive feedback, support, and manage professional development.</t>
  </si>
  <si>
    <t>Upload lesson material to instantly create formative resources like quizzes and flashcards, and get real-time performance updates</t>
  </si>
  <si>
    <t>Rediker Software has been a leader in school administrative software for private, public, international, religious and independent schools</t>
  </si>
  <si>
    <t>PCG | Public Consulting Group</t>
  </si>
  <si>
    <t>Digital media company that brings the most influential voices in engineering to a worldwide audience of engineers</t>
  </si>
  <si>
    <t>Software solutions company targeting the school software market</t>
  </si>
  <si>
    <t>TEACHEDISON SOLUTIONS PRIVATE LIMITED - We provide a platform to sell online courses, mock tests and manage your training business at one place, in your..</t>
  </si>
  <si>
    <t>CBAP, CCBA, ECBA trainings, question banks, study guides, flashcards, audio books, digital learning packs Partner to IIBA and IREB</t>
  </si>
  <si>
    <t>Rype - Learn Spanish, French, English - Language Lessons Online</t>
  </si>
  <si>
    <t>Education is the most fundamental problem in our society. We believe that the careful implementation of innovative technology will help us tackle this problem</t>
  </si>
  <si>
    <t>Interactive e-learning platform enabling teachers to create online courses and students to access quality education</t>
  </si>
  <si>
    <t>Bitnami is a library of installers or software packages for web applications and development stacks as well as virtual appliances</t>
  </si>
  <si>
    <t>EdX is a non-profit, open-source enterprise providing free online courses from universities around the world</t>
  </si>
  <si>
    <t>Simplifying communication between schools and parents</t>
  </si>
  <si>
    <t>An innovative cloud based platform for automating scholarships, grants, and more for institutions and applicants.</t>
  </si>
  <si>
    <t>TeachBoost | Powering Instructional Leadership</t>
  </si>
  <si>
    <t>Media Flex Library Supplies &amp; Furniture</t>
  </si>
  <si>
    <t>Interactive media and software company specializing in meeting the marketing, web and multimedia needs of academic,</t>
  </si>
  <si>
    <t>Gamification platform for education and training</t>
  </si>
  <si>
    <t>Bespoke Online Pupil Tracking Software - OTrack by Optimum</t>
  </si>
  <si>
    <t>DyKnow is educational technologyy firm</t>
  </si>
  <si>
    <t>Home - PSNI - The Best School Nurse EHR Software</t>
  </si>
  <si>
    <t>An online, assessment-led learning tool that provides a powerful way to sharpen academic performance</t>
  </si>
  <si>
    <t>Teaching support platform for schools</t>
  </si>
  <si>
    <t>Web-based cognitive simulations for learning medical and allied health skills</t>
  </si>
  <si>
    <t>Award winning learning management system</t>
  </si>
  <si>
    <t>A learning enablement platform bringing students more efficient, effective, and equitable access to education content</t>
  </si>
  <si>
    <t>Leading provider of best practices research, student success management software, and data-enabled enrollment solutions</t>
  </si>
  <si>
    <t>Offers educational comprehensive solution for E-test and knowledge assessment in schools</t>
  </si>
  <si>
    <t>Revolutionized Enterprise-class HRD and Communication Solutions to empower organizations and people to learn, grow, and succeed faster, easier, and better</t>
  </si>
  <si>
    <t>E-learning system that supports assessment-based training programs</t>
  </si>
  <si>
    <t>Banzai allows you to teach real-world financial literacy, for FREE</t>
  </si>
  <si>
    <t>Edval – Masters of Timetabling</t>
  </si>
  <si>
    <t>Code Galaxy | Kids Coding Classes &amp; Camps in Texas</t>
  </si>
  <si>
    <t>Standards-aligned test prep and curriculum resource for grades 3-12</t>
  </si>
  <si>
    <t>InjureFree - Injury Reporting and Concussion Education</t>
  </si>
  <si>
    <t>At Hanshin, they are committed to providing excellent one-stop ODM/OEM service to customers, which includes custom design, develop and</t>
  </si>
  <si>
    <t>Easily create and sell your own e-course</t>
  </si>
  <si>
    <t>Affordable school cafeteria software tracks meals and money</t>
  </si>
  <si>
    <t>Remote learning platform that integrates with Google Classroom, Schoology, and Canvas</t>
  </si>
  <si>
    <t>Redrock Software Corporation - Powered by Kayako Help Desk Software</t>
  </si>
  <si>
    <t>Helps districts leverage iPads and the ecosystem of educational apps to improve student achievement</t>
  </si>
  <si>
    <t>School Management Software in India | E-learning App | Paatham</t>
  </si>
  <si>
    <t>Leader in higher education performance marketing</t>
  </si>
  <si>
    <t>GoConqr - Changing the way you learn</t>
  </si>
  <si>
    <t>SellPro - Retail Employee Training and Engagement Platform</t>
  </si>
  <si>
    <t>Online and in-person tutoring and test prep to college admissions advice</t>
  </si>
  <si>
    <t>Developer of online collaboration platforms for the education and enterprise market</t>
  </si>
  <si>
    <t>Mobile and cloud-based language training solutions</t>
  </si>
  <si>
    <t>Online training company that produces and delivers online, on-demand training</t>
  </si>
  <si>
    <t>Software tools to the primary school market in seattle</t>
  </si>
  <si>
    <t>We power the new, safer and better world of exams</t>
  </si>
  <si>
    <t>Software and services that increase productivity and ensure consistency</t>
  </si>
  <si>
    <t>An online teaching platform that connects students with private tutors</t>
  </si>
  <si>
    <t>Catalog your collection of movies, books, music, comic books and video games. Just enter titles or scan barcodes for automatic item details and cover images.</t>
  </si>
  <si>
    <t>Modern school communication system that keeps families and schools connected</t>
  </si>
  <si>
    <t>Global research collaboration and networking platform</t>
  </si>
  <si>
    <t>Improve your coding skills through game-programming puzzles</t>
  </si>
  <si>
    <t>The most affordable learning platform that cares</t>
  </si>
  <si>
    <t>Diamond Student Information System - The Best Compliance, Cybersecurity, &amp; More</t>
  </si>
  <si>
    <t>Berger Levrault SA prints and publishes scientific and technological manuals</t>
  </si>
  <si>
    <t>Kritik - Transforming Students into Critical Thinkers</t>
  </si>
  <si>
    <t>Roy Rosenzweig Center for History and New Media</t>
  </si>
  <si>
    <t>Learn. Pass. Succeed. Free Test Prep for 100+ Exams</t>
  </si>
  <si>
    <t>Computer and IT Courses in Australia | Dynamic Web Training</t>
  </si>
  <si>
    <t>Enables individuals to learn to code and create web applications, and more</t>
  </si>
  <si>
    <t>Provides free online courses from top universities</t>
  </si>
  <si>
    <t>School-Pass was founded with the sole purpose of automating and securing student arrival and dismissal at PK-12 schools</t>
  </si>
  <si>
    <t>Empowering students and teachers to promote well-being and self-directed learning</t>
  </si>
  <si>
    <t>Provider of assistive gaming smartphone and tablet applications</t>
  </si>
  <si>
    <t>Next Tech: Accessible computing environments for tech education</t>
  </si>
  <si>
    <t>TargetX’s campuswide CRM is built on the powerful development platform of Salesforce the worldwide leader in customer relationship managem</t>
  </si>
  <si>
    <t>Training for transcriptionist and proofreaders</t>
  </si>
  <si>
    <t>Helps bridge the communication gap between a child's home and early learning service to nurture their potential</t>
  </si>
  <si>
    <t>Online tutoring platform provides tutoring courses to students</t>
  </si>
  <si>
    <t>The clear path to student success.</t>
  </si>
  <si>
    <t>All-in-one student engagement solution designed to help universities capture, manage and follow-up with prospective students providing the smartest solutions to common challenges in the Higher Education sector</t>
  </si>
  <si>
    <t>Curriculum Management Software for managing the design, delivery, publication, cost-effectiveness and quality of education courses</t>
  </si>
  <si>
    <t>Build continuous learning and professional development culture by transforming the way employees communicate and collaborate. Connect, learn, and grow with CLASSUM!</t>
  </si>
  <si>
    <t>Delivers best-in-class innovation management and technical recruitment software and helps companies fast-track their growth</t>
  </si>
  <si>
    <t>MeeOpp - Discover more with MeeOpp and the world is yours to explore!</t>
  </si>
  <si>
    <t>Multi-media news publisher behind The Daily Telegraph and The Sunday Telegraph newspapers.</t>
  </si>
  <si>
    <t>Ubit is enterprise software development company it providing service to various sectors</t>
  </si>
  <si>
    <t>Examination Online has pioneered in building custom test #assessment #software for Schools, Teachers, Students &amp; Organizations. #edtech #training #elearning</t>
  </si>
  <si>
    <t>ONLINE ASSESSMENT PLATFORM || LEARNING MANAGEMENT SYSTEM</t>
  </si>
  <si>
    <t>Live, instructor led courses</t>
  </si>
  <si>
    <t>The learning &amp; collaboration platform for training and coaching</t>
  </si>
  <si>
    <t>SUN-TECH I.T. SOLUTIONS LIMITED | Educational Technology Manufacturer</t>
  </si>
  <si>
    <t>Get LunchTime Software for the yearly cost of your current POS software!</t>
  </si>
  <si>
    <t>Libib.com - Home library management web app</t>
  </si>
  <si>
    <t>Leading it help desk and student services provider that services more than 200 colleges and universities</t>
  </si>
  <si>
    <t>An education entertainment company building a pan-African children’s franchise around Super Sema, Africa’s first animated child heroine</t>
  </si>
  <si>
    <t>Tutoring management software offering crm, online payments, invoicing and timesheets, and more related features</t>
  </si>
  <si>
    <t>EduCBA is a leading global provider of skill based Training and Courses in financial mdoeling, investment Banking, corporate finance, accounting, Excel, equity research, CFA, financial modeling &amp; valuation analyst program, IT, kali lunix, python, eth</t>
  </si>
  <si>
    <t>GoodHabitz aims to increase the productivity, positivity and job satisfaction of employees in organizations</t>
  </si>
  <si>
    <t>Mimir is an Indiana based edTech startup back by YCombinator</t>
  </si>
  <si>
    <t>Online registration software for your schools community education and activity / activity departments</t>
  </si>
  <si>
    <t>Smart School Tutor Software, Smart School Education Software | TabSchool</t>
  </si>
  <si>
    <t>Learntask LMS - Learning Tasks Made Easy</t>
  </si>
  <si>
    <t>We’re passionate about teaching and learning! 3M+ students love our active learning technology for a more collaborative, social and engaging college experience.</t>
  </si>
  <si>
    <t>We're a network of students replacing bookstores at 77 campuses &amp; counting.</t>
  </si>
  <si>
    <t>Providing financial services and data analytics to college and university</t>
  </si>
  <si>
    <t>TappnEd Interactive Video Education and Training Platform</t>
  </si>
  <si>
    <t>Stealth-mode education technology startup using ai and big data to improve the lives of k-12 teachers and students</t>
  </si>
  <si>
    <t>Genius Education is a Education Management center</t>
  </si>
  <si>
    <t>Empowering schools to integrate career planning into the campus culture and daily student experience</t>
  </si>
  <si>
    <t>IT &amp; software development company</t>
  </si>
  <si>
    <t>Language learning software company based in nashua</t>
  </si>
  <si>
    <t>Online courses from leading universities.</t>
  </si>
  <si>
    <t>Livinsoft - Student Accommodation Software</t>
  </si>
  <si>
    <t>An ed-tech company that revolutionizes education through an immersive online platform for every child in India</t>
  </si>
  <si>
    <t>Global leader in business simulation technology and services designed to teach business acumen in any learning environment</t>
  </si>
  <si>
    <t>Create Online Training Courses | Online Training Software</t>
  </si>
  <si>
    <t>Web-based, enterprise system, which will provide full “source to pay” functionality for multi-property or single property hospitality operators</t>
  </si>
  <si>
    <t>Provider of training content and software solutions to fit the needs of industrial operations, manufacturing</t>
  </si>
  <si>
    <t>Team of educators and software engineers who want to make coding fun for everyone</t>
  </si>
  <si>
    <t>Workforce Management App | Time &amp; Attendance Systems | Synel</t>
  </si>
  <si>
    <t>Netsweeper delivers AI-driven content web filtering and threat management solutions to the telecom, enterprise, and education markets to protect users from harmful online content</t>
  </si>
  <si>
    <t>Bolide Software Products - Official web site</t>
  </si>
  <si>
    <t>Save, curate and share the things you love. Tech. Startup #thehumansarecoming</t>
  </si>
  <si>
    <t>Setup your own eLearning platform like Udemy, Coursera, Khan Acedamy, Edx and so on</t>
  </si>
  <si>
    <t>Take control with the cosmetology school management software and enterprise salon software your business needs to streamline operations and improve your bottom line</t>
  </si>
  <si>
    <t>Sales and support to corporations, organizations, government agencies and educational institutions</t>
  </si>
  <si>
    <t>A suite of cloud-based applications for education, employability and employment</t>
  </si>
  <si>
    <t>Platform to learn job skills from Industries #Hadoop #BigData #MobileAppDevelopment #WebDevelopment #DataScience #MachineLearning #BusinessIntelligence</t>
  </si>
  <si>
    <t>Toddle is offers a unified platform for teachers to collaborate and track learning outcomes</t>
  </si>
  <si>
    <t>A better way to learn data science</t>
  </si>
  <si>
    <t>Business english distance learning and training solutions through written, telephone, and e-learning channels</t>
  </si>
  <si>
    <t>Providing tools for mobile communication in education</t>
  </si>
  <si>
    <t>Brainscape | Find, Create, &amp; Study Smart Flashcards | Brainscape</t>
  </si>
  <si>
    <t>Otus integrates student learning data from 3rd party assessment and content providers with real-time, in classroom data</t>
  </si>
  <si>
    <t>The premier global marketplace for activities and events, connecting participants and activity organizers, while offering intelligence solutions through our industry-leading data and insights platform</t>
  </si>
  <si>
    <t>Mondly: Learn languages online with the best language learning app</t>
  </si>
  <si>
    <t>Welcome to your new website!</t>
  </si>
  <si>
    <t>Providing the best, affordable Learning Management System for your organization</t>
  </si>
  <si>
    <t>Learning Management Tools (LMT) software for education which integrates into the Microsoft Office365 product suite</t>
  </si>
  <si>
    <t>Provider of research databases, e-journals, magazine subscriptions, ebooks and discovery service for the academic</t>
  </si>
  <si>
    <t>Rarome is user-friendly school management software &amp; system with features like school ERP, mobile apps, smart accounting &amp; RFID attendance system</t>
  </si>
  <si>
    <t>Building Social Business Software, Online Communities for Higher Ed &amp; Business with a Gamification Platform, #socialbiztrends #socialbiz #highered #edtech</t>
  </si>
  <si>
    <t>Selected helps teachers get jobs at schools they love We are like a dating app for 7,000+ job-seeking teachers and 500+ recruiting schools</t>
  </si>
  <si>
    <t>Welcome to Questionmark | Questionmark</t>
  </si>
  <si>
    <t>ILUMNO :: Transforming how the world learns</t>
  </si>
  <si>
    <t>InterGuard: Remote Employee Monitoring &amp; Productivity Tracking Software</t>
  </si>
  <si>
    <t>Leadership, management, communication, and education solutions</t>
  </si>
  <si>
    <t>A platform that allows educators to create online classes whereby they can store the course materials online</t>
  </si>
  <si>
    <t>Online community for language learning</t>
  </si>
  <si>
    <t>An online education platform dedicated to preparatory and secondary school children</t>
  </si>
  <si>
    <t>Billing and Registration Applications | Atlantic Associates</t>
  </si>
  <si>
    <t>Identify and support vulnerable students, while maintaining a safe learning environment and managing the school technology!</t>
  </si>
  <si>
    <t>Enroller.in - All in one ERP and student admission software</t>
  </si>
  <si>
    <t>Creator of educational children’s mobile apps</t>
  </si>
  <si>
    <t>Market leaders in delivering solutions that help manage, simplify, and secure computing environments</t>
  </si>
  <si>
    <t>Provides an immersive virtual lab experience for students to learn with 3D simulations of science experiments</t>
  </si>
  <si>
    <t>Home - All In Learning</t>
  </si>
  <si>
    <t>Digital learning platform on web, ios, and android for high school and university students</t>
  </si>
  <si>
    <t>DoSelect helps organisations take people decisions better using automation and data</t>
  </si>
  <si>
    <t>Mr. Elmer - Intervention Compass</t>
  </si>
  <si>
    <t>Research-Based Reading Interventions :: Read Naturally, Inc.</t>
  </si>
  <si>
    <t>A games-based learning site focusing on maths for secondary school students</t>
  </si>
  <si>
    <t>SysClass is consulting, hardware, setup, software, training, and support for Distance Education</t>
  </si>
  <si>
    <t>Next Generation MIS &amp; Tracking Systems</t>
  </si>
  <si>
    <t>Online Enterprise Appointment Management Systems</t>
  </si>
  <si>
    <t>A highly motivating game-driven learning platform for both trainers and players</t>
  </si>
  <si>
    <t>Programming School with 16-Week Coding Bootcamp</t>
  </si>
  <si>
    <t>CodeSpark Academy teaches young kids about computer science concepts by letting them program cute characters in a virtual world</t>
  </si>
  <si>
    <t>Maths and English Tutors in Gurgaon</t>
  </si>
  <si>
    <t>Career development solutions</t>
  </si>
  <si>
    <t>Corporate training services on big data, business intelligence, and cloud technologies</t>
  </si>
  <si>
    <t>A leading financial news and financial data provider</t>
  </si>
  <si>
    <t>BestBookBuddies | BestBookBuddies - Network of Book-Lovers - Readers, Authors, Publishers, Libraries</t>
  </si>
  <si>
    <t>Coursio is a simple publishing service for education oriented content and courses</t>
  </si>
  <si>
    <t>Schedule and manage live classes, collect payments, manage students and teachers All under your own brand</t>
  </si>
  <si>
    <t>Leading and best computer programming learning websites teaching kids to code</t>
  </si>
  <si>
    <t>Increase reading comprehension, fluency, vocabulary and writing proficiency</t>
  </si>
  <si>
    <t>Cybint Solutions - A BARBRI Company</t>
  </si>
  <si>
    <t>Get Scholarships From Colleges Today</t>
  </si>
  <si>
    <t>Highly specialized experts focusing on customers' goals, diagnose their toughest IT pains, and prescribe remedies</t>
  </si>
  <si>
    <t>Software service to help elementary schools create positive learning environments</t>
  </si>
  <si>
    <t>Online education platform targeting IT professionals</t>
  </si>
  <si>
    <t>‘Job-Tech’ company that operates in Omnichannel distribution mode. Offering top-notch content for 1400+ exams to help applicants achieve a success rate of 16X</t>
  </si>
  <si>
    <t>We are a transparent Search Engine Optimization company based out of Irvine, CA</t>
  </si>
  <si>
    <t>Cloud content filtering and classroom management system for g suite managed chromebooks</t>
  </si>
  <si>
    <t>Custom Software Development | Web &amp; Mobile App Development</t>
  </si>
  <si>
    <t>Product, services &amp; solutions for startups, smes, product development companies</t>
  </si>
  <si>
    <t>And commercializes enterprise software</t>
  </si>
  <si>
    <t>An erp e-governance solution to all types of educational institutions to steamline the education process and management</t>
  </si>
  <si>
    <t>MySchoolWorx Classroom Management System - Home</t>
  </si>
  <si>
    <t>School Management System, School Management Software ERP</t>
  </si>
  <si>
    <t>Cloud-Based School Management Software | Ayotree</t>
  </si>
  <si>
    <t>World-class Enterprise System for Education</t>
  </si>
  <si>
    <t>K-12 Budgeting and Financial Management Software and Services, edfintech, SaaS, fintech, edtech</t>
  </si>
  <si>
    <t>Automated and Integrated Management System for Schools Connect all schools with different geographies in one system</t>
  </si>
  <si>
    <t>Applane is India's fastest growing cloud based application suite for Educational Institutes and Service Industry.</t>
  </si>
  <si>
    <t>Full-fledged school / college management software</t>
  </si>
  <si>
    <t>AYN InfoTech - IT Solutions Digital Marketing Company in Pune</t>
  </si>
  <si>
    <t>School Management Software | School ERP Software | NLET Intitiative</t>
  </si>
  <si>
    <t>We are a technology leader specialising in payment and donation processing and education administration software</t>
  </si>
  <si>
    <t>EduAdmin - School Administration Software, Education Administration Software, School Admin Software</t>
  </si>
  <si>
    <t>School Management Software &amp; System | Ireava</t>
  </si>
  <si>
    <t>I.T. Services | Software Development | Web Design | Android Apps | IOS App | in India.</t>
  </si>
  <si>
    <t>Software focused on web-based personal finance management</t>
  </si>
  <si>
    <t>Provider of technology solutions for k-12 districts, charter schools, and continuing education programs</t>
  </si>
  <si>
    <t>Financial technology company aiming to democratise access to education in Indonesia through affordable and flexible credit</t>
  </si>
  <si>
    <t>Online School Management System Software - Keep Schoolin</t>
  </si>
  <si>
    <t>Web-based talent management solutions for government, higher ed and K-12</t>
  </si>
  <si>
    <t>Tes - Education Jobs, Teaching Resources, Magazine &amp; Forums</t>
  </si>
  <si>
    <t>SchoolTonic : School Management Software | School Management System | School Mobile App</t>
  </si>
  <si>
    <t>Torsh accelerates student achievement through tools and services that utilize personalized instructional strategies and practices</t>
  </si>
  <si>
    <t>Compass Education - School Management System</t>
  </si>
  <si>
    <t>Basic and comprehensive school management &amp; administration software</t>
  </si>
  <si>
    <t>School Management Software Chandigarh India, ERP Software - Skoolmanager</t>
  </si>
  <si>
    <t>India’s Leading Microfinance Lending Technology Company | VolkSoftech</t>
  </si>
  <si>
    <t>Empowering Schools | The all-in-one school management platform</t>
  </si>
  <si>
    <t>Zippro System – Top-notch Mobile App,Web and Software Developement Company</t>
  </si>
  <si>
    <t>Infinite Campus has successfully implemented its solutions for customers of all sizes</t>
  </si>
  <si>
    <t>Education Management company that empowers schools and educators with data analytics, helping them to make faster, smarter decisions!</t>
  </si>
  <si>
    <t>Pelagian Softwares - A Place for Restaurant and Hotel Software</t>
  </si>
  <si>
    <t>A SaaS company facilitating financial transactions between small and medium businesses (SMBs) and their millennial customers</t>
  </si>
  <si>
    <t>Funding platform for education fees</t>
  </si>
  <si>
    <t>The world is changing many establishments of today as society and most millennials are becoming highly dependent on a virtual mobile, socially connected world</t>
  </si>
  <si>
    <t>A student information system (sis) that is engineered to offer school management software functions</t>
  </si>
  <si>
    <t>A continuously and consciously evolving technical company based out of India. Check our products @projectfedena @FedenaPro and @Uzity</t>
  </si>
  <si>
    <t>Helping schools become smarter and more efficient through the use of their smart school management software and school erp system</t>
  </si>
  <si>
    <t>SmartClass is Cloud Based School Management System for K-12 , Higher Education &amp; Enterprise Education</t>
  </si>
  <si>
    <t>Emerging solution provider for web-based applications</t>
  </si>
  <si>
    <t>Information technology services and education</t>
  </si>
  <si>
    <t>ERP Software Dubai, ERP Dubai, Accounting and Payroll Software Dubai, Sage Dubai, Customizable ERP Software Dubai-UAE, ERP Software Companies in UAE, erp solutions Dubai, Oman, Qatar, Saudi, Kuwait, Bahrain, UAE.</t>
  </si>
  <si>
    <t>Multi-platform education administration solutions</t>
  </si>
  <si>
    <t>Rudra Softech - Provide Enterprise Solution | College Management System | Development on open source technology</t>
  </si>
  <si>
    <t>Altredo - The Best Forex, Stock, Futures, Options Robot, Indicator 100% automatic trading system.</t>
  </si>
  <si>
    <t>Software products for the insurance industry</t>
  </si>
  <si>
    <t>HPC Sphere, Financial Technology Company, India</t>
  </si>
  <si>
    <t>Powerful and secure productivity tools for regulated industries - Scrypt, Inc.</t>
  </si>
  <si>
    <t>4th Story Matching Engine for Liquidity-Challenged Markets</t>
  </si>
  <si>
    <t>Superior education focused on your industry and your organisation’s needs, presented by leading experts you can trust</t>
  </si>
  <si>
    <t>Damco Solutions is a leading global IT Services and Solutions company which delivers exceptional customer value and offers immense business advantages</t>
  </si>
  <si>
    <t>A technology company that offers a range of firewall collaboration solutions</t>
  </si>
  <si>
    <t>Personal Capital is the leading digital wealth management firm</t>
  </si>
  <si>
    <t>Increase efficiency of business operations and productivity of human resource</t>
  </si>
  <si>
    <t>Finance platform targeting SMEs, freelancers, and the self-employed</t>
  </si>
  <si>
    <t>Futures Brokers | R.J. O'Brien &amp; Associates LLC</t>
  </si>
  <si>
    <t>Paygilant aims to deliver a vigilant solution against mobile payments fraud</t>
  </si>
  <si>
    <t>Beverage&amp;Food, Vacation, Entertainment and Shopping All the Discounts in One-Station</t>
  </si>
  <si>
    <t>A connected fitness system that streams live and on-demand classes to users in-home via a sleek responsive display</t>
  </si>
  <si>
    <t>Helps banks identify trade opportunities and collaborate with traders</t>
  </si>
  <si>
    <t>Small business lending software platform for banks and other financial institutions</t>
  </si>
  <si>
    <t>Guided solutions for businesses</t>
  </si>
  <si>
    <t>AI and machine learning based credit scoring software | GiniMachine</t>
  </si>
  <si>
    <t>An automated investment platform democratizing sophisticated financial algorithms for investors from institutional to retail</t>
  </si>
  <si>
    <t>Investment Portfolio Management Software</t>
  </si>
  <si>
    <t>Cloud-enabled customer communications management services</t>
  </si>
  <si>
    <t>Fast, plug &amp; play, comprehensive digital transformation with highly competitive operating costs</t>
  </si>
  <si>
    <t>India’s leading portfolio management &amp; accounting solution</t>
  </si>
  <si>
    <t>Offers an automated API enabled platform for fintech companies</t>
  </si>
  <si>
    <t>Eurobase International Group provide banking and insurance software solutions as well as specialist recruitment services</t>
  </si>
  <si>
    <t>Aptitude Software | Financial Management Software &amp; Regulatory Compliance Solutions - Aptitude Software</t>
  </si>
  <si>
    <t>Building Blocks For Customers Success</t>
  </si>
  <si>
    <t>Canada-based information technology consulting, systems integration and outsourcing company</t>
  </si>
  <si>
    <t>Offer your customers flexible monthly payment plans with Financeit, and grow your business.</t>
  </si>
  <si>
    <t>Software company providing leading edge technology for organizations in commodity finance</t>
  </si>
  <si>
    <t>Develops and delivers professional trading software</t>
  </si>
  <si>
    <t>The Leader for the Digital Bank</t>
  </si>
  <si>
    <t>Integrated accounting and investment analysis software that improves operational efficiency</t>
  </si>
  <si>
    <t>Online accounting software for any business</t>
  </si>
  <si>
    <t>Provider of integrated technology solutions for the industry of financial services</t>
  </si>
  <si>
    <t>Delivers the most powerful financial data and analytics for CRE professionals and portfolio managers</t>
  </si>
  <si>
    <t>A B2B solution provider of Payments, AI and Open Banking for the Financial industry</t>
  </si>
  <si>
    <t>Alternate Banking Channels &amp; Technology Trends in Banking</t>
  </si>
  <si>
    <t>Nirvana delivers integrated, multi-asset class workflow solutions to asset managers, asset owners, and service providers</t>
  </si>
  <si>
    <t>OpenMarkets is Australia's next evolution stockbroker</t>
  </si>
  <si>
    <t>A leading provider of blockchain based financial solutions, offering trading technology for online brokers and exchanges, with offices across Asia, Europe and the Middle East</t>
  </si>
  <si>
    <t>Market Data Feed and API</t>
  </si>
  <si>
    <t>The first collaborative internet-based financial planning software that offers a unique client-centered approach</t>
  </si>
  <si>
    <t>DealRoom serves investment banking, private equity, and corporate development professionals to manage due diligence with an Agile approach</t>
  </si>
  <si>
    <t>Ndgit connects banks and insurances with digital providers and innovative fintechs</t>
  </si>
  <si>
    <t>Provides digital micro-savings products with the mission of democratizing financial products for Indonesians</t>
  </si>
  <si>
    <t>End-to-end, integrated solutions for retail, corporate and private banks</t>
  </si>
  <si>
    <t>Quantifi - Risk, Analytics, Trading</t>
  </si>
  <si>
    <t>European MTF for online FX trading</t>
  </si>
  <si>
    <t>Istra Research Ltd is a cutting-edge technology and analytics company in Israel</t>
  </si>
  <si>
    <t>The first central market system for US corporate bonds and is designed to improve institutional trading in the $8 trillion credit market</t>
  </si>
  <si>
    <t>SaaS platform offering powerful data, search tools and support services that help banks research and connect with CRA-qualified nonprofits</t>
  </si>
  <si>
    <t>A simple and secure platform to move money seamlessly online on-demand</t>
  </si>
  <si>
    <t>ETNA is a developer of ETNA Trader, white label online trading platform-as-a-service. HTML5, mobile, customizable, disruptive pricing models.</t>
  </si>
  <si>
    <t>A scientific approach to beating the stock market</t>
  </si>
  <si>
    <t>Digital delivery of quality stockmarket research &amp; portfolio management tools</t>
  </si>
  <si>
    <t>Forexware Insitutional Forex Software For FX Brokers Hedge Funds Firms</t>
  </si>
  <si>
    <t>Investment management solution provider company</t>
  </si>
  <si>
    <t>MortgageHippo is a financial technology company offering a comprehensive suite of web and mobile-ready products white-labeled for banks, credit unions and mortgage lenders. MortgageHippo is focused on delivering an intuitive, smooth and efficient Bor</t>
  </si>
  <si>
    <t>A Regulatory Technology business with a mission to help financial institutions comply with their regulatory requirements whilst dramatically improving their customers' experience</t>
  </si>
  <si>
    <t>Leading global supplier of technology systems and software for the insurance industry, helping brokers, insurers, and MGAs operate more efficient businesses</t>
  </si>
  <si>
    <t>Provides mobile banking and commerce solutions to businesses</t>
  </si>
  <si>
    <t>Leader in providing cloud hosted e-procurement solutions and sourcing services</t>
  </si>
  <si>
    <t>Commercial insurance broker using technology to empower individuals and replace hierarchical management</t>
  </si>
  <si>
    <t>Limina is developing a platform for handling everything connected to fund managment such as risk, trading and accounting</t>
  </si>
  <si>
    <t>A single trading platform with easy access to multi-dealer</t>
  </si>
  <si>
    <t>Revolutionary smartphone-based credit scoring solutions for consumer lenders</t>
  </si>
  <si>
    <t>Replace aging online/mobile solutions.</t>
  </si>
  <si>
    <t>Trading strategies through artificial intelligence</t>
  </si>
  <si>
    <t>Building Cloud-based CRM and Investment collaboration software platforms for the Asset Management Industry and Enterprise</t>
  </si>
  <si>
    <t>Private equity and venture capital database (subsidiary of Morningstar)</t>
  </si>
  <si>
    <t>Currency exchange specialist for FX Risk Management and Global Payment Services</t>
  </si>
  <si>
    <t>A media company that delivers actionable corporate financial news, intelligence and analysis from around the world</t>
  </si>
  <si>
    <t>Financial Planning Software, Reinvented | Advizr</t>
  </si>
  <si>
    <t>Investment research and investment management</t>
  </si>
  <si>
    <t>Leader in core bank processing software, solutions, and technology innovation</t>
  </si>
  <si>
    <t>To make procurement and travel expense management easy, effective and intelligent</t>
  </si>
  <si>
    <t>Refinitiv, an LSEG (London Stock Exchange Group) business, is one of the world’s largest providers of financial markets data and infrastructure</t>
  </si>
  <si>
    <t>Independent global banking software company, providing specialised products to the banking industry</t>
  </si>
  <si>
    <t>Leadsconnection is a Software company providing robust Lead Management and CRM solutions to businesses of all sizes.</t>
  </si>
  <si>
    <t>ieDigital | Smarter digital banking solutions for financial services</t>
  </si>
  <si>
    <t>Software company developing crm software for organizations</t>
  </si>
  <si>
    <t>Mobile Payments platform for Asia-Pacific</t>
  </si>
  <si>
    <t>Algorithmic trading platforms and execution systems for equities, foreign exchange, and listed</t>
  </si>
  <si>
    <t>Contributor articles from Seeking Alpha, #1 in crowdsourced equity research. See all SA Twitter feeds at https://t.co/nzLmsIKexy</t>
  </si>
  <si>
    <t>Implementation services to banks on ibm mid-range and other banking packages</t>
  </si>
  <si>
    <t>Industry–based intelligence and automation delivers a new way to implement software solutions</t>
  </si>
  <si>
    <t>Bank Core Processing and Regulatory Compliance | CSI</t>
  </si>
  <si>
    <t>Global ratings, market intelligence, Dow Jones Indices, Global Platts</t>
  </si>
  <si>
    <t>Taxjoy is a platform for financial service providers to communicate and exchange data with taxpayers</t>
  </si>
  <si>
    <t>The leading independent analytics provider of valuation and risk management for derivatives and structured product portfolios</t>
  </si>
  <si>
    <t>Investment Software Solutions &amp; Investment Support | Allvue</t>
  </si>
  <si>
    <t>Sesame is one of the leaders when it comes to delivering core banking software solutions</t>
  </si>
  <si>
    <t>Providing a single source of accurate, full-picture data to give you control, transparency, and peace of mind to make informed financial decisions in near real-time</t>
  </si>
  <si>
    <t>We are a global architect of innovative payment solutions enabling Banking as a Service</t>
  </si>
  <si>
    <t>Fraud Detection and Mobile Capture | SQN Banking Systems</t>
  </si>
  <si>
    <t>Providing valuation services in a cheap and fast way</t>
  </si>
  <si>
    <t>Axisoft | Banking Solutions | Banking API | OpenAPI | Investment Suitability</t>
  </si>
  <si>
    <t>The global leader in developing and delivering best in breed Risk-based Pricing and Customer Profitability measurement solutions</t>
  </si>
  <si>
    <t>Powering financial innovation</t>
  </si>
  <si>
    <t>The platform to deliver innovative investments and savings proposition</t>
  </si>
  <si>
    <t>#1 CRM Cloud Based Financial Practice Management Suite</t>
  </si>
  <si>
    <t>Miles Software - Wealth - Asset - Portfolio - Investment Management</t>
  </si>
  <si>
    <t>Download our free financial market tracking app to monitor stocks, forex, commodities &amp; equities in real-time and get price alerts directly to your phone</t>
  </si>
  <si>
    <t>Discover the world's best Private Equity software</t>
  </si>
  <si>
    <t>Zuput helps you discover the fastest growing companies to Acquire, Invest, Partner, Sell and Market</t>
  </si>
  <si>
    <t>Capital markets CRM and research distribution platform designed exclusively for Investment Banks, Brokers and IRPs</t>
  </si>
  <si>
    <t>Offers non-residents a business virtual bank account in Europe and virtual banking API access for corporates to create accounts, transactions and a custom business rules engine</t>
  </si>
  <si>
    <t>Combines its APIs into frustration-shattering digital banking solutions to address the hurdles today's banks &amp; credit unions face</t>
  </si>
  <si>
    <t>Digifin is a digital banking startup that has a comprehensive digital account opening platform along with the back office solution</t>
  </si>
  <si>
    <t>Open Lending was formed in 2000 in Austin, Texas to provide automated lending services to financial institutions.</t>
  </si>
  <si>
    <t>Leading financial services software provider</t>
  </si>
  <si>
    <t>Clarus Financial Technology provides Analytics, Data and Research for Derivatives Markets.</t>
  </si>
  <si>
    <t>Provides a tool to help day traders improve their response time to news events</t>
  </si>
  <si>
    <t>Verity is a software and data analytics platform providing best-in-class workflow, portfolio monitoring, and idea generation solutions</t>
  </si>
  <si>
    <t>Web3 and Blockchain Venture Studio</t>
  </si>
  <si>
    <t>Turn news into actionable Intelligence</t>
  </si>
  <si>
    <t>Financial advisors with software, training and support to deliver retirement income plans</t>
  </si>
  <si>
    <t>Solutions that accelerate trust, empowering people to achieve what matters most</t>
  </si>
  <si>
    <t>Online Courses about crowdinvesting</t>
  </si>
  <si>
    <t>More than 30 years of experience in developing innovative high performance IT solutions in the space of Capital Markets and Regulatory Compliance</t>
  </si>
  <si>
    <t>Point-of-sale consumer finance solutions</t>
  </si>
  <si>
    <t>Aegis Custody is an end-to-end asset custody and digitization solution operating under the same regulatory frameworks as all banks and trust companies</t>
  </si>
  <si>
    <t>Megasol Technologies provides the Corniche banking system - software which enables banking without borders</t>
  </si>
  <si>
    <t>Fintech company with over 10 years of experience of developing innovative it products for the financial services industry</t>
  </si>
  <si>
    <t>Accelerate Digital Transformation in Financial Services - VeriPark</t>
  </si>
  <si>
    <t>Bank account that can be managed entirely from a smartphone</t>
  </si>
  <si>
    <t>Designs, develops and deploys cloud-based mobile recording and communications surveillance technology</t>
  </si>
  <si>
    <t>Online marketplace for real estate, connecting borrowers and sponsors to accredited and institutional investors</t>
  </si>
  <si>
    <t>Software company focused on providing intuitive software solutions to asset managers and allocators</t>
  </si>
  <si>
    <t>Financial services technology, data and analytics company</t>
  </si>
  <si>
    <t>Financial software provider of highly-effective professional software systems</t>
  </si>
  <si>
    <t>The Wealth Container™ platform. The easiest way to launch your funds and SPVs</t>
  </si>
  <si>
    <t>Web-based provider of institutional investment data intelligence and analytic solutions</t>
  </si>
  <si>
    <t>Allevo provides software solutions to enhance financial services. Allevo creates software applications in line with open source culture</t>
  </si>
  <si>
    <t>VisionCredit is the technology solution for the fintech sector</t>
  </si>
  <si>
    <t>The PayKey social banking and mobile P2P payment solution: A patent-pending mobile payment keyboard that seamlessly integrates with your banking application and lets users complete a transaction without leaving their social application</t>
  </si>
  <si>
    <t>Vestmark - Unified Wealth Management</t>
  </si>
  <si>
    <t>Leading provider of software solutions for the wealth management, life insurance and fund administration industries</t>
  </si>
  <si>
    <t>Future-proof IT Solutions for Finance Industry</t>
  </si>
  <si>
    <t>Advapay`s Digital Core Banking solution (SaaS, BaaS) delivers a back-to-front system and a set of tools to bring new integrations</t>
  </si>
  <si>
    <t>Leader in Life, Accident &amp; Health Insurance Software</t>
  </si>
  <si>
    <t>Digital banking software for financial institutions</t>
  </si>
  <si>
    <t>Leading provider of fee billing software to the global financial services industry</t>
  </si>
  <si>
    <t>Decentralized digital wallet</t>
  </si>
  <si>
    <t>Powerful yet easy to use online investment portfolio application</t>
  </si>
  <si>
    <t>Real-time, web and mobile based analytical software tools for day traders and swing traders</t>
  </si>
  <si>
    <t>Global leader in financial technology for banking, insurance and other financial services</t>
  </si>
  <si>
    <t>As a software development and data management firm, their success is predicated on the power of our technology platform</t>
  </si>
  <si>
    <t>Allowing decision makers to access all of their organizations’ existing data in real time, in one place</t>
  </si>
  <si>
    <t>High performance, globally distributed application delivery</t>
  </si>
  <si>
    <t>Swan is the easiest way to embed banking features into your product. Via Swan's simple APIs, European companies can integrate banking services (accounts, cards, and IBANs) quickly and easily into their own product. Swan is a Mastercard principal member and a licensed financial institution, regulated by the ACPR</t>
  </si>
  <si>
    <t>Global market leader in trading systems integration</t>
  </si>
  <si>
    <t>Licensed payment institution which specializes on effective solutions for payments</t>
  </si>
  <si>
    <t>Helps financial industry players re-think | invent | build their customers' experience</t>
  </si>
  <si>
    <t>Offers web-based software platform for investment management</t>
  </si>
  <si>
    <t>Turning messy financial data into services that accelerate growth</t>
  </si>
  <si>
    <t>A real-time dark data analytics engine that helps investment firms find trading opportunities (alpha) and mitigate compliance risk</t>
  </si>
  <si>
    <t>And supports our world leading wealth management software, envisual</t>
  </si>
  <si>
    <t>Complex Interests is software used to organize and visualize complex financial relationships as well as relationships of control</t>
  </si>
  <si>
    <t>Banno · Financial Platform by JHA</t>
  </si>
  <si>
    <t>Cinnober delivers solutions to demanding trading and clearing venues</t>
  </si>
  <si>
    <t>A primary research tool for private company data in Europe covering more than 68 million companies</t>
  </si>
  <si>
    <t>Insurtech startup determined to help small businesses tackle commercial insurance on their terms</t>
  </si>
  <si>
    <t>Sales Tax Research, Consulting &amp; Automation | TTR</t>
  </si>
  <si>
    <t>Helps individuals invest and manage their savings</t>
  </si>
  <si>
    <t>Investment Technology Software | Parilux Parilux</t>
  </si>
  <si>
    <t>Delivers trading, exchange technology, and public company services</t>
  </si>
  <si>
    <t>A comprehensive and fully integrated wealth management technology platform</t>
  </si>
  <si>
    <t>Helped private equity firms with their back-office data capture, reporting and automation</t>
  </si>
  <si>
    <t>Cloud Based Private Equity CRM - Investment Banking CRM | DealCloud</t>
  </si>
  <si>
    <t>VantagePoint Software - Artificial Intelligence Trading Software</t>
  </si>
  <si>
    <t>IDa Mobile develops and offers mobile banking and finance management solutions</t>
  </si>
  <si>
    <t>Actionable Real-Time Market Intelligence</t>
  </si>
  <si>
    <t>Flanks is the technological layer necessary to connect the banking sector with the developers</t>
  </si>
  <si>
    <t>BankTrade LLC the best trade finance solution provider in the market</t>
  </si>
  <si>
    <t>Finicity, a Mastercard company, helps individuals, families, and organizations make smarter financial decisions through safe and secure access to fast, high-quality data. Our trusted and proven open banking platform empowers consumers and small and midsize enterprises with control over their financial data</t>
  </si>
  <si>
    <t>Financial automation for CPAs and businesses with operations in Mexico.</t>
  </si>
  <si>
    <t>Norkon provide financial news solutions, investment analysis tools and widgets, and real-time news CMS solutions</t>
  </si>
  <si>
    <t>Provides an enterprise-level fully-fledged white-label digital payment platform for financial companies and banks</t>
  </si>
  <si>
    <t>The Complete Toolbox for Investors | finbox.com</t>
  </si>
  <si>
    <t>Manufactures and sells ATMs, including solar powered machines, for use in rural and semi-urban areas across India</t>
  </si>
  <si>
    <t>Electronic signatures and online documents</t>
  </si>
  <si>
    <t>Obsidian FundBinder - Investor Management Platform, Fund CRM, Automated Marketing - Obsidian FundBinder</t>
  </si>
  <si>
    <t>THE PLATFORM BUSINESS LEADERS TRUST FOR CURRENCY ANALYTICS INTELLIGENCE</t>
  </si>
  <si>
    <t>Atom is the modern financial knowledge platform. Our mission is to democratize access to high-quality investment research resources</t>
  </si>
  <si>
    <t>Premier, global provider of business software</t>
  </si>
  <si>
    <t>Equity, fixed income, and hedge fund stock market indexes, and equity portfolio analysis tools</t>
  </si>
  <si>
    <t>Independent technology platform enabling financial services in China</t>
  </si>
  <si>
    <t>Small business loans made simple</t>
  </si>
  <si>
    <t>Cloud Based Dialer Solutions &amp; VoIP Phone Systems | Arbeit</t>
  </si>
  <si>
    <t>Hedge Trackers | Hedge Program Solutions</t>
  </si>
  <si>
    <t>TradeLog Software for Active Traders | Form 8949 | Capital Gains &amp; Wash Sales | Schedule D</t>
  </si>
  <si>
    <t>Offers unique and professional solutions for trading companies</t>
  </si>
  <si>
    <t>An investment sales platform for wealth enterprises and professionals</t>
  </si>
  <si>
    <t>Independent technology provider of robo-advisor solutions for the financial industry</t>
  </si>
  <si>
    <t>Insurance Software and Agency Management Systems | Vertafore</t>
  </si>
  <si>
    <t>Codebase Technologies – Demystifying Digital Financial Services</t>
  </si>
  <si>
    <t>Leading provider of integrated cutting-edge high-performance trading, analytics, risk management software</t>
  </si>
  <si>
    <t>CPB SOFTWARE is a specialist for complex IT Software solutions and services for banks, government agencies and industry</t>
  </si>
  <si>
    <t>NXTsoft is to evaluate strategic opportunities in the FinTech, Cybersecurity and Other Related Markets</t>
  </si>
  <si>
    <t>Sales, marketing, and communications teams to create, distribute, and optimize personalized videos at scale</t>
  </si>
  <si>
    <t>Adysoft is software and web solution providing company from Agra (India).</t>
  </si>
  <si>
    <t>DebtPayPro exists to provide all encompassing tools to help businesses help consumers</t>
  </si>
  <si>
    <t>Global provider of risk management solutions and consulting for multiple verticals within the financial services industry</t>
  </si>
  <si>
    <t>Free and exclusive system available for understanding and managing your complete financial picture</t>
  </si>
  <si>
    <t>itracMarketer: Email &amp; Marketing Automation CRM Platform</t>
  </si>
  <si>
    <t>Savangard - IT services and solutions for business</t>
  </si>
  <si>
    <t>PackHedge™ | Fund, Hedge Fund &amp; Private Equity Solution</t>
  </si>
  <si>
    <t>A financial crime risk quantification platform to build trust and confidence between financial institutions, corporates, and regulators</t>
  </si>
  <si>
    <t>Investing Made Better</t>
  </si>
  <si>
    <t>A modern, dynamic and flexible bank</t>
  </si>
  <si>
    <t>Omnichannel Digital Banking Platform, Open Banking, Digital Loans and Retail Solution for convencience retail chains</t>
  </si>
  <si>
    <t>Provides an innovative wealth management platform for companies of any size</t>
  </si>
  <si>
    <t>Hubly is building technology to power the future of financial advice</t>
  </si>
  <si>
    <t>Complete Intelligence | Superforecasting Streamlined</t>
  </si>
  <si>
    <t>FloodFlash is an insurance technology company that provides parametric flood insurance to the mass market</t>
  </si>
  <si>
    <t>Establish a digital banking platform with E-Transfer Technologies</t>
  </si>
  <si>
    <t>A provider of industry tailored software infrastructure designed to streamline the exchange of capital in equity and debt markets</t>
  </si>
  <si>
    <t>Investment adviser registered with the securities and exchange commission</t>
  </si>
  <si>
    <t>A platform for billers, banks, fintechs, and other businesses to offer digital billing, payment, and money movement services</t>
  </si>
  <si>
    <t>Billing Software, Online Bill Presentment &amp; Analytics Solutions | Softex</t>
  </si>
  <si>
    <t>Software-as-a-Service for Venture Capital and Private Equity | DocDep</t>
  </si>
  <si>
    <t>Comprehensive Crypto tax suite for Individuals and Accounting firms</t>
  </si>
  <si>
    <t>Finagraph directly gathers and organizes financials from accounting systems, providing clear and actionable information.</t>
  </si>
  <si>
    <t>Tools for KYC verification using cyber-security technology and international AML databases as well as local micro data-sources</t>
  </si>
  <si>
    <t>Maestrano is an enterprise app store for apps developed by third parties to handle the complete management of start-ups and SMEs.</t>
  </si>
  <si>
    <t>Providing Omni Channel Sales Solutions through a Cloud Platform with built in Analytics &amp; Mobile Capabilities</t>
  </si>
  <si>
    <t>Leverage the leading salesforce CRM platform to create a compelling solution in both transaction sourcing, and LP relationship management</t>
  </si>
  <si>
    <t>The comprehensive fintech solution for wealth managers</t>
  </si>
  <si>
    <t>Our platform provides small businesses in emerging markets with access to capital at affordable rates</t>
  </si>
  <si>
    <t>Sterling Trading Tech - Your Complete Trading Technology Solution Provider</t>
  </si>
  <si>
    <t>Advanced bank document imaging and bank document management</t>
  </si>
  <si>
    <t>Treasury and Risk Management System for Banks | MORS Software</t>
  </si>
  <si>
    <t>NICE Actimize provides real-time, cross-channel fraud prevention, anti-money-laundering detection, and trading surveillance solutions that address payment fraud, cyber crime, sanctions monitoring, market abuse, customer due diligence, and insider tra</t>
  </si>
  <si>
    <t>Helping your financial institution grow</t>
  </si>
  <si>
    <t>A website and app that connects savers with banks offering the best interest rates on deposits</t>
  </si>
  <si>
    <t>Marie Quantier is a financial advisory platform to control your risk-taking in financial markets</t>
  </si>
  <si>
    <t>Stop payment fraud and cybercrime in real-time</t>
  </si>
  <si>
    <t>Softarex: Software Development and Integration Experts</t>
  </si>
  <si>
    <t>Big Data &amp; Artificial Intelligence in Finance: more than the first European Fintech Rating Agency</t>
  </si>
  <si>
    <t>Business Forecasting &amp; Planning Software | Quantrix</t>
  </si>
  <si>
    <t>Asset management platform that focuses on the investor community</t>
  </si>
  <si>
    <t>An investment technology firm transforming the way Wall Street firms collaborate on research, financial models and other services</t>
  </si>
  <si>
    <t>PrivCo | Private Company Financial Intelligence</t>
  </si>
  <si>
    <t>Integrated platform built on Robo Advisor technology to manage your firm's assets &amp; investments</t>
  </si>
  <si>
    <t>Banking-as-a-service provider that helps companies build and launch financial services products</t>
  </si>
  <si>
    <t>Business intelligence and analytics for financial institutions</t>
  </si>
  <si>
    <t>Kooltra Increase efficiency and reduce human error while empowering your team</t>
  </si>
  <si>
    <t>Software for your private finance and portfolio management</t>
  </si>
  <si>
    <t>Most powerful global stock screener available to individual investors</t>
  </si>
  <si>
    <t>CoverHound is a technology company offering a platform for consumers to shop for car insurance</t>
  </si>
  <si>
    <t>Leading provider of legal, government and corporate information solutions</t>
  </si>
  <si>
    <t>Ninth Wave is a financial data supply chain</t>
  </si>
  <si>
    <t>Curated Platform of Global Startups - StartupFuel</t>
  </si>
  <si>
    <t>Financial analysis and modelling of shipping investments</t>
  </si>
  <si>
    <t>NovoDoba is The OmniChannel Banking System that covers the entire banking business, with consistent seamless service</t>
  </si>
  <si>
    <t>Platform that lets any trader write algorithms in plain english</t>
  </si>
  <si>
    <t>From over 25 years on the Market, Auriga is an International Top Player and Italian Leader in the Software for the Omnichannel Bank</t>
  </si>
  <si>
    <t>Simple is a web and mobile application that unifies various accounts into one accessible bank card</t>
  </si>
  <si>
    <t>Algorithmic trading tool designed for online financial trading</t>
  </si>
  <si>
    <t>An advanced, institutional IRA record-keeping and trading technology offering web-based institutional IRA products</t>
  </si>
  <si>
    <t>Automated Trading Strategies, Algorithmic Trading, Stock Alerts, and Virtual Stock Exchange | Investfly</t>
  </si>
  <si>
    <t>Advicent innovation summit</t>
  </si>
  <si>
    <t>Real-Time Portfolio, Risk Management &amp; Regulatory Software for Financial Firms</t>
  </si>
  <si>
    <t>The domain name intuitiveallocations.com is for sale</t>
  </si>
  <si>
    <t>Quandis – Financial Services Technology</t>
  </si>
  <si>
    <t>Building the largest jewelry marketplace</t>
  </si>
  <si>
    <t>Offers credit rating services to SMEs</t>
  </si>
  <si>
    <t>Mobile Banking Platform for Credit Unions and Community Banks</t>
  </si>
  <si>
    <t>Bank Operating System</t>
  </si>
  <si>
    <t>Yewno’s mission is that of extracting knowledge from an overwhelming quantity of unstructured and structured data</t>
  </si>
  <si>
    <t>Boss Insights | Real-time API integrating Accounting, Banking &amp; Commerce</t>
  </si>
  <si>
    <t>Open source risk management platform for capital markets</t>
  </si>
  <si>
    <t>Detailed financial and operating benchmarks and customizable online company comparison dashboards for the it industry</t>
  </si>
  <si>
    <t>Risk Tolerance Questionnaire – Assess Client Risk score</t>
  </si>
  <si>
    <t>RegTech SaaS startup simplifying compliance for investment advisors</t>
  </si>
  <si>
    <t>End-to-end options strategy development, from testing to implementation</t>
  </si>
  <si>
    <t>Wealth managers with digital advice tools to enhance the client experience and connect with and convert more prospects</t>
  </si>
  <si>
    <t>Engage your clients with collaborative financial management tools</t>
  </si>
  <si>
    <t>Portfolio Rebalancing Software | Blaze Portfolio</t>
  </si>
  <si>
    <t>Help large banks manage data and transactions, build new products and work with consumers</t>
  </si>
  <si>
    <t>DataYes is China's leading edge financial technology company that offers a world-class and revolutionary global financial services platform</t>
  </si>
  <si>
    <t>Data driven optimization platform for mortgage lenders, enabling lenders to offer customer-centric solutions, personalized loans</t>
  </si>
  <si>
    <t>Operates as a software development firm and software-as-a-service provider</t>
  </si>
  <si>
    <t>Small Business | Lenderfit | United States</t>
  </si>
  <si>
    <t>A platform for options overlays as a service</t>
  </si>
  <si>
    <t>Leading provider of multi-agent, multi-currency and multi-countries money transfer solutions</t>
  </si>
  <si>
    <t>Allocator - Fund Data Management</t>
  </si>
  <si>
    <t>We automate every aspect of consumer debt management for fintechs, workplace providers, and financial institutions</t>
  </si>
  <si>
    <t>Financial Technology for Financial Analysis &amp; Capital Management</t>
  </si>
  <si>
    <t>Banking solution that caters to the needs of modern financial institution and its multiple business segments</t>
  </si>
  <si>
    <t>Forex Signals | Forex Trading Signals | FX Trade Alerts - ForexSignal.com</t>
  </si>
  <si>
    <t>Purefacts Financial Solutions, a provider of software and consulting solutions for the wealth management industry</t>
  </si>
  <si>
    <t>Statistical software company</t>
  </si>
  <si>
    <t>Simply the best investment portfolio tracking &amp; tax reporting tool Online &amp; free for life</t>
  </si>
  <si>
    <t>Building the 'financial infrastructure' for insurance distribution in India</t>
  </si>
  <si>
    <t>The leading expert in trade credit risk management</t>
  </si>
  <si>
    <t>A leading provider of integrated technology and services that span the entire mortgage and real estate</t>
  </si>
  <si>
    <t>Simply Wall St turns complicated financial data into easy to understand infographics to helps investors make long term investment decisions</t>
  </si>
  <si>
    <t>Empowers the service industries to move beyond automation toward ongoing digital transformation</t>
  </si>
  <si>
    <t>State of the art enterprise fintech software solutions &amp; cloud products with advanced decision support systems</t>
  </si>
  <si>
    <t>A real estate investment management software &amp; banking platform for commercial real estate investment firms</t>
  </si>
  <si>
    <t>The Intelligence to Shape a Changed World</t>
  </si>
  <si>
    <t>Validis is a data extraction and analytics software</t>
  </si>
  <si>
    <t>A cloud-based technology hub called the x-35 fintech core</t>
  </si>
  <si>
    <t>Computer Consultancy and computer facilities management activities</t>
  </si>
  <si>
    <t>A web developer and provider of financial content, financial content software engines, financial analytical tools</t>
  </si>
  <si>
    <t>SaaS, Retirement income plan management platform streamlining financial advisors' business</t>
  </si>
  <si>
    <t>IdealInvent Simplifying banking solutions</t>
  </si>
  <si>
    <t>Communication and intelligence solutions to investor relations officers and the c-suite</t>
  </si>
  <si>
    <t>Finacus Solutions delivering user-friendly yet cutting edge technology in Banking &amp; Finance Sectors</t>
  </si>
  <si>
    <t>Invest in a portfolio of four professionally &amp; scientifically selected mutual funds with just one click</t>
  </si>
  <si>
    <t>Tiingo - A New Financial Website</t>
  </si>
  <si>
    <t>Equity funding platform for consumer companies</t>
  </si>
  <si>
    <t>White-label apps and software platform to deliver next-gen digital banking, digital wallet, digital payment, and digital commerce solutions</t>
  </si>
  <si>
    <t>Simplified access to alternative investments</t>
  </si>
  <si>
    <t>A technology platform designed to make business banking better by enabling banks to provide a set of integrated services - accounting, invoicing and payments</t>
  </si>
  <si>
    <t>Virmati Group providing versatile, customized &amp; affordable solutions and services to clients</t>
  </si>
  <si>
    <t>Decision Automation Solutions &amp; Services</t>
  </si>
  <si>
    <t>Simulation based virtual training environment</t>
  </si>
  <si>
    <t>A leading international software security group</t>
  </si>
  <si>
    <t>Standardized API to enable multibanking and digital account management services that banks, savings banks</t>
  </si>
  <si>
    <t>Digital platform for trading structured products</t>
  </si>
  <si>
    <t>Leading software development company within the east african region, with it’s headquarters in kenya</t>
  </si>
  <si>
    <t>A pioneer in providing comprehensive technology systems to the Banking and Insurance Industries</t>
  </si>
  <si>
    <t>Data reporting and client interactions, software for financial advisors</t>
  </si>
  <si>
    <t>Tradeweb Markets is a global marketplace for electronic fixed income</t>
  </si>
  <si>
    <t>Hague has developed a formidable reputation for quality and service providing the most cost-effective custom print solutions</t>
  </si>
  <si>
    <t>Fully-automated online investment services</t>
  </si>
  <si>
    <t>You a better platform for cost effective stock analysis and buy, sell, or hold recommendation on every stock</t>
  </si>
  <si>
    <t>Data aggregation and data analytics platform</t>
  </si>
  <si>
    <t>Connecting Institutional Capital to the Future of Finance</t>
  </si>
  <si>
    <t>Empirasign Strategies ABS/MBS Trade Database Home</t>
  </si>
  <si>
    <t>WRKTOP - Business on the GO !</t>
  </si>
  <si>
    <t>Provider of relationship banking software solutions</t>
  </si>
  <si>
    <t>Activist Insight is provided its diverse range of clients with the most comprehensive information</t>
  </si>
  <si>
    <t>Software solutions for the financial industry</t>
  </si>
  <si>
    <t>Revenue Management &amp; Business Assurance</t>
  </si>
  <si>
    <t>Community Banking Software | Automated Systems, Inc.</t>
  </si>
  <si>
    <t>Market Risk Management Solutions | Thetaris</t>
  </si>
  <si>
    <t>Makes simple beautiful software that reinvent the user experiences of ageing legacy financial systems</t>
  </si>
  <si>
    <t>Trading Platform for Futures, Stocks, Cryptocurrencies, Forex, Options — Quantower trading platform</t>
  </si>
  <si>
    <t>Rapid Order Entry and Execution</t>
  </si>
  <si>
    <t>Experienced tax preparers at clear, upfront prices - Taxaroo</t>
  </si>
  <si>
    <t>World’s leading provider of technology-enabled language, content management and intellectual property services</t>
  </si>
  <si>
    <t>White-label online banking software app that is a turn-key solution for Banks, Electronic Money Institutions, Payment Institutions, Remittance Companies</t>
  </si>
  <si>
    <t>PricewaterhouseCoopers is an accounting firm that provides tax, HR, transactions, performance improvement, and crisis management services</t>
  </si>
  <si>
    <t>A cloud-based investment funds operating system</t>
  </si>
  <si>
    <t>Number one provider of state-of-the-art IT solutions in Central and Eastern Europe</t>
  </si>
  <si>
    <t>Private placements workflow and collaboration tool for fund managers, brokers, family offices and institutional investors</t>
  </si>
  <si>
    <t>Cloud-native core banking engine supporting savings, investments, lending, and mortgages</t>
  </si>
  <si>
    <t>Mutual fund software, Wealth management software, Financial planning software, Software for Financial Advisors in India.</t>
  </si>
  <si>
    <t>Credit Benchmark is a privately owned financial data analytics company offering access to an entirely new source of information: the consensus credit risk views of the world’s leading banks</t>
  </si>
  <si>
    <t>Investera | Investment Management Solution</t>
  </si>
  <si>
    <t>Warply is a cloud-based mobile marketing toolbox</t>
  </si>
  <si>
    <t>State-of-the-art deal management, investor relations and portfolio performance solutions</t>
  </si>
  <si>
    <t>Car insurance tailored for people who've moved to the UK</t>
  </si>
  <si>
    <t>Free Employee Recognition Software with Slack Integration | Assembly®</t>
  </si>
  <si>
    <t>VentureCrowd is Australia's original equity based crowd funding platform, on a mission to fund the great Australian innovations of the future</t>
  </si>
  <si>
    <t>Combines and automates in real time cybersecurity and cybercompliance built for banking</t>
  </si>
  <si>
    <t>FinregE harnesses the power of machine learning and artificial intelligence to automatically extract key actions under regulatory rules, connect them to internal controls and deliver intuitive workflows to fill gaps in compliance</t>
  </si>
  <si>
    <t>Financial market insights based on crowd-intelligence and AI</t>
  </si>
  <si>
    <t>Home | ICS Financial systems - ICSFS</t>
  </si>
  <si>
    <t>Enabling open banking-based ideas for businesses</t>
  </si>
  <si>
    <t>Online investors with high-quality technical charts for us and canadian stocks, funds and indexes</t>
  </si>
  <si>
    <t>Ediscovery &amp; compliance software to help people organize data, discover the truth, and act on it</t>
  </si>
  <si>
    <t>Australian company with customers in australia, new zealand, singapore and the united states</t>
  </si>
  <si>
    <t>Accurate Mortgage Rate Forecasts and Predictions | Market Alert</t>
  </si>
  <si>
    <t>Mobile Wallets | Mobile Payments | PayNet</t>
  </si>
  <si>
    <t>Ultra-modern nonstop omni-channel digital banking solution</t>
  </si>
  <si>
    <t>Risk management and data-driven solutions for the derivatives industry</t>
  </si>
  <si>
    <t>The Pavaso Platform | Your One-Stop Digital Mortgage Closing Solution</t>
  </si>
  <si>
    <t>Innovative digital commerce platform that seeks to revolutionize the way transactions are carried out</t>
  </si>
  <si>
    <t>CXi Software streamlines and automates the back office operations of Fund Managers and Fund Administrators</t>
  </si>
  <si>
    <t>Provides integrated portfolio, practice management and reporting solutions to financial advisors and institutions</t>
  </si>
  <si>
    <t>The Professional Tax Solution – Income Tax Software</t>
  </si>
  <si>
    <t>Premier software development and solution partner for financial institutions in the united states</t>
  </si>
  <si>
    <t>Leading provider of global location intelligence solutions</t>
  </si>
  <si>
    <t>Provides financial institutions with innovative technology that solves real problems for specific industry verticals to grow their businesses</t>
  </si>
  <si>
    <t>An AI-enabled app to plan, manage finances, and diversify investments</t>
  </si>
  <si>
    <t>InfraRisk delivers products and services to financial institutions that help them effectively manage their credit risk</t>
  </si>
  <si>
    <t>Adaptive vs. Category Average in Metadata Management</t>
  </si>
  <si>
    <t>AIRR | One SaaS solution for all investment management needs</t>
  </si>
  <si>
    <t>Accounting software that helps offices and sport management firms in their business operations through agillink</t>
  </si>
  <si>
    <t>Simplifies operations through artificial intelligence</t>
  </si>
  <si>
    <t>Koyfin is building sophisticated and user-friendly investment research tools</t>
  </si>
  <si>
    <t>Mobile banking platform that offers personal, joint, and business accounts</t>
  </si>
  <si>
    <t>Segmint is a digital marketing solutions provider offering online advertising campaigns across the digital spectrum.</t>
  </si>
  <si>
    <t>We accelerate digital advisory in financial services using artificial intelligence and machine learning</t>
  </si>
  <si>
    <t>Digital banking solutions for banks and credit unions</t>
  </si>
  <si>
    <t>Accelerating the sustainable development agenda from intention to implementation</t>
  </si>
  <si>
    <t>Rapidly growing company, offering an ideal high-tech start up environment, with leading edge technology</t>
  </si>
  <si>
    <t>Building an app-based, Automated Personal Stock Advisor for active investors &amp; traders on the foundation of big data analytics</t>
  </si>
  <si>
    <t>Union FinTech | Digital Core, Online Onboarding, Comply for Lending, Credit Unions and Markets</t>
  </si>
  <si>
    <t>End-to-end solutions for data management, risk management analytics, and visualization</t>
  </si>
  <si>
    <t>FinTech, broker and asset manager, empowering traders and investors with cost-effective market connectivity and asset management technology</t>
  </si>
  <si>
    <t>Premier ibm business partner and a global provider of enterprise mobility solutions</t>
  </si>
  <si>
    <t>Personalized merchandising for online businesses as a service</t>
  </si>
  <si>
    <t>Asklogix | Solutions CRM for Financial Services | CRM Innovative Solution</t>
  </si>
  <si>
    <t>Nelito has long established itself as a preferred IT solutions partner for the banking and financial institutions across emerging markets</t>
  </si>
  <si>
    <t>Software solutions and services for the front- and middle-office</t>
  </si>
  <si>
    <t>Regulated payment institution offering a fully digital kyc solution as well as a b2b deposit platform</t>
  </si>
  <si>
    <t>Helping clients discover the world’s most promising companies through predictive intelligence</t>
  </si>
  <si>
    <t>Artificial-intelligence digital asset management platform democratizing private banking across 20 countries</t>
  </si>
  <si>
    <t>With ayondo you can get the best traders on your account within a few minutes</t>
  </si>
  <si>
    <t>Premier product focused financial technology solutions and services company</t>
  </si>
  <si>
    <t>HomeSend – Transforming cross-border payments</t>
  </si>
  <si>
    <t>Altreva specializes in financial time series forecasting and market simulation software</t>
  </si>
  <si>
    <t>STACS Blockchain - Shape the Future of Capital Markets</t>
  </si>
  <si>
    <t>Investment &amp; Risk Management Software for Wealth Managers, Funds, Banks and Family Offices | Finartis Prospero</t>
  </si>
  <si>
    <t>Simple and convenient crowdfunding</t>
  </si>
  <si>
    <t>Software for managing and streamlining mergers &amp; acquisitions</t>
  </si>
  <si>
    <t>Provides leading-edge software solutions and services for wealth management and retail banks, asset management companies, family offices, and other financial service providers</t>
  </si>
  <si>
    <t>A completely modern, modular and non-legacy core banking platform.</t>
  </si>
  <si>
    <t>Calyx Point, Point-PointCentral and WebCaster provide mortgage origination, automation solutions for mortgage businesses</t>
  </si>
  <si>
    <t>Beam4D Enterprises Portfolio Management &amp; Collection Software</t>
  </si>
  <si>
    <t>Donnelley Financial Solutions (DFIN) | Risk &amp; Compliance Solutions</t>
  </si>
  <si>
    <t>Connects companies looking for capital with institutional investors</t>
  </si>
  <si>
    <t>Financial technology company dedicated to democratising short-term funding markets</t>
  </si>
  <si>
    <t>Digital banking platform allows banks and credit unions to lead the digital transformation at a fraction of the cost, time and effort</t>
  </si>
  <si>
    <t>Mccoy Global Links | Technology | Innovation | Transformation</t>
  </si>
  <si>
    <t>Fund Management, Reporting &amp; Analytics Software for Venture Capital</t>
  </si>
  <si>
    <t>To liberate the financial community from the limitations of their data systems and equip them to build a simple, more informed future</t>
  </si>
  <si>
    <t>EQL-Working Multi Domains Software Company in India.</t>
  </si>
  <si>
    <t>Specialised on big data analytics, business intelligence and visualisation of financial data</t>
  </si>
  <si>
    <t>Arlington, virginia-based developer of merger &amp; acquisition automation software</t>
  </si>
  <si>
    <t>Ensuring that your privacy is protected and that your personal information is kept safe</t>
  </si>
  <si>
    <t>Since 1984, Seismic Micro-Technology, Inc (SMT) has provided the upstream E&amp;P industry with innovative software solutions that have</t>
  </si>
  <si>
    <t>An alternative data platform that provides actionable insights for private and public market investors</t>
  </si>
  <si>
    <t>Modano | Financial modeling | A better way.</t>
  </si>
  <si>
    <t>Artivest Brokerage, LLC operates as a brokerage firm</t>
  </si>
  <si>
    <t>Digital wealth management technology for asset managers, broker-dealers and advisors</t>
  </si>
  <si>
    <t>Public and web data focused on ESG factors including employee engagement, CEO perception, workplace quality, and more</t>
  </si>
  <si>
    <t>Industry-leading global provider of advanced investment management technologies supporting the full trading lifecycle</t>
  </si>
  <si>
    <t>Oper is a leader in cloud-based digital mortgage software, providing personalized and digital journeys for borrowers, brokers, and lenders</t>
  </si>
  <si>
    <t>Users streamline the meeting process, from meeting prep to meeting summaries</t>
  </si>
  <si>
    <t>Enables to invest in diversified portfolio</t>
  </si>
  <si>
    <t>MarktoMarket | M&amp;A Data &amp; Analytics Platform</t>
  </si>
  <si>
    <t>ProSeeder | Professional Funding Technology</t>
  </si>
  <si>
    <t>Inframation is the leading provider of real-time actionable intelligence for the infrastructure community. We monitor deal-led, principal investing in the development of new infrastructure assets and the acquisition of operational assets and companies to give you research, analysis, intelligence and data</t>
  </si>
  <si>
    <t>Provides an integrated bank grade digital payments platform, encompassing all retail payment assets in India</t>
  </si>
  <si>
    <t>Provider of mobile enterprise application development platform</t>
  </si>
  <si>
    <t>Provides integrated and comprehensive solutions for wealth management, universal and retail bank</t>
  </si>
  <si>
    <t>Asset Allocation and Risk Management Software Solutions</t>
  </si>
  <si>
    <t>Provides accounting reconciliation software services</t>
  </si>
  <si>
    <t>Investment Banking CRM, M&amp;A software, Deal Tracking/Deal Management SaaS - Made Market</t>
  </si>
  <si>
    <t>A retirement income planning and management platform</t>
  </si>
  <si>
    <t>Global marketplace for the creation, marketing,, discovery and booking of investor meetings. We connect all sides of the capital markets</t>
  </si>
  <si>
    <t>Real-time risk software provider for the energy and commodity industry</t>
  </si>
  <si>
    <t>Monitor the performance of portfolio companies and improve decision-making</t>
  </si>
  <si>
    <t>Leverate provides technological solutions for forex businesses</t>
  </si>
  <si>
    <t>AGS Transact end-to-end payment solutions provider with a wide spectrum of highly customized solutions with the aid of modern technology</t>
  </si>
  <si>
    <t>A cross-regulation compliance platform that provides a 360 view on eComms and trades utilizing AI, NLP and Visualization capabilities to make compliance more efficient and ROI driven</t>
  </si>
  <si>
    <t>Create a seamless transition between multiple channels through one unified system</t>
  </si>
  <si>
    <t>Innovative technology company providing scalable and cost effective business solutions to financial institutions worldwide</t>
  </si>
  <si>
    <t>Capture key performance data and share your story with your stakeholders all in one platform</t>
  </si>
  <si>
    <t>Global Trade Solutions for Banks and Corporations</t>
  </si>
  <si>
    <t>Millennium has established itself as a consistent and reliable software company through its commitment</t>
  </si>
  <si>
    <t>EquityRT Market Analysis and Equity Research Platform</t>
  </si>
  <si>
    <t>Put Context At Your Service, and transform your mobile apps</t>
  </si>
  <si>
    <t>Asia's leading online comparison service for financial products</t>
  </si>
  <si>
    <t>Crowdsourced financial estimates platform</t>
  </si>
  <si>
    <t>The Alternative Data Platform for Asset Managers</t>
  </si>
  <si>
    <t>Provides econometric models used for portfolio and risk management</t>
  </si>
  <si>
    <t>Risk engine applying artificial intelligence to identify patterns of good and bad risks over time</t>
  </si>
  <si>
    <t>The new way to bank your business</t>
  </si>
  <si>
    <t>Mortgage Websites | Landing Pages | Mortgage App | Mobile 1003 | Mortgage Website Templates - LenderHomePage.com</t>
  </si>
  <si>
    <t>Chqbook a fintech startup that allows customers to explore, compare, book and get personal finance products</t>
  </si>
  <si>
    <t>Software for engineers,designers,mathematicians,financial experts and marketers</t>
  </si>
  <si>
    <t>Award winning cloud-based collateral management solution</t>
  </si>
  <si>
    <t>Designs and develops software solutions</t>
  </si>
  <si>
    <t>Investment &amp; Portfolio Management Software | SimCorp</t>
  </si>
  <si>
    <t>Equity Trading Software | Trading Signals | Commodity Trading System - AbleSys</t>
  </si>
  <si>
    <t>Predictive analytics platform focused on providing actionable, real-time intelligence, culled from social and structured data</t>
  </si>
  <si>
    <t>Capital One Credit Cards, Bank, and Loans - Personal and Business</t>
  </si>
  <si>
    <t>Torry Harris Business Solutions is a CMMI Level 3 IT solutions service provider specializing in SOA/API, Cloud integration, Mobility and Digital Transformation.</t>
  </si>
  <si>
    <t>Finance company specializing in online stock trading</t>
  </si>
  <si>
    <t>Helping banks use data to drive customer engagement and develop new revenue</t>
  </si>
  <si>
    <t>Sales automation solution that gathers a powerful CRM, content management system, KYC, PMS, and artificial intelligence with an open community of technological partners built for bankers, family officers, asset managers</t>
  </si>
  <si>
    <t>We are here to unlock the potential of the digital economy through the provision of api base banking and banking as a service solutions</t>
  </si>
  <si>
    <t>Core microfinance system and platform that enables easy to use microfinance management</t>
  </si>
  <si>
    <t>Investment knowledge when you need it</t>
  </si>
  <si>
    <t>A unique 'thin client' financial performance management solution</t>
  </si>
  <si>
    <t>World's leading financial technology services company (subsidiary of Ping An)</t>
  </si>
  <si>
    <t>A single point of access to all bank accounts and other financial products and services from many banks and financial service providers</t>
  </si>
  <si>
    <t>SaaS / software / social media/ HyperLocal Marketing/Real estate/</t>
  </si>
  <si>
    <t>Friction-free financing to suppliers in the digital economy</t>
  </si>
  <si>
    <t>Comprehensive grc &amp; gst platform to discover and mitigate risks of non-compliance of an organization</t>
  </si>
  <si>
    <t>Designing protocols and building platforms for decentralised Financial Market Infrastructure (dFMI)</t>
  </si>
  <si>
    <t>The first free European open banking API that provides regulated connections to major European banks</t>
  </si>
  <si>
    <t>Financial and technical assistance to developing countries</t>
  </si>
  <si>
    <t>Providing technology solutions for all types of accounting firms</t>
  </si>
  <si>
    <t>Drive real business value with Apex mobile solutions using ChatBots, Live Chat, Rewards, and Competitions that are quick &amp; easy to implement</t>
  </si>
  <si>
    <t>Algo Trading strategies - TradeTron</t>
  </si>
  <si>
    <t>The ﬁrst global fixed income asset registry &amp; identity-protected communication platform</t>
  </si>
  <si>
    <t>A cloud-based, easy to set up, easy to use debt collection software located in Atlanta, Georgia, USA</t>
  </si>
  <si>
    <t>International software development and testing company</t>
  </si>
  <si>
    <t>Leading cryptocurrency exchange</t>
  </si>
  <si>
    <t>Zenoo gives you everything you need to convert applicants to valuable customers — all in one place.</t>
  </si>
  <si>
    <t>The simple-to-use platform for investment professionals who want to benefit from alternative data and modern data science insight in their investment process</t>
  </si>
  <si>
    <t>A cutting edge fintech solutions provider to banks of any size, anywhere</t>
  </si>
  <si>
    <t>A fintech platform that propels under-banked customers towards meeting their real life goals by providing intuitive and tailored financial solutions</t>
  </si>
  <si>
    <t>In this digital age, when you think M&amp;A? Think MergerWare!</t>
  </si>
  <si>
    <t>Business Quant - Investment Research Platform for Smart Investing</t>
  </si>
  <si>
    <t>Leading international provider of software solutions and technologies for decision management</t>
  </si>
  <si>
    <t>CS is an Independent Software Vendor, providing any size companies with IT solutions and services as well as IT-enabled infrastructure across Financial Industry</t>
  </si>
  <si>
    <t>A leading direct investment platform giving people control over their money</t>
  </si>
  <si>
    <t>A multi-geo analytics platform, that builds powerful equity analytics products for analysts, advisors and investors</t>
  </si>
  <si>
    <t>Leading developer of core bank processing software privately owned by bankers</t>
  </si>
  <si>
    <t>Fca and cysec-regulated market leader in providing online fx and cfd trading to retail and institutional investors</t>
  </si>
  <si>
    <t>Risk Tolerance Assessment Software - Tolerisk</t>
  </si>
  <si>
    <t>Manufacturer that can provide distributed computing platform products and AI platform infrastructure</t>
  </si>
  <si>
    <t>Home - Automated Tax Office Manager</t>
  </si>
  <si>
    <t>Provides digital media analytics and enriched metrics for the financial industry, public sector and media</t>
  </si>
  <si>
    <t>Leading provider of advanced high-performance financial trading solutions for electronic Foreign Exchange and Fixed Income markets</t>
  </si>
  <si>
    <t>Helps governments visualize and understand complex actuarial data</t>
  </si>
  <si>
    <t>Best aggregation platform for acquiring financial data</t>
  </si>
  <si>
    <t>We help firms launch a bespoke fully automated robo-advisor or hybrid advisory digital wealth platform, acting as B2B Technology partner</t>
  </si>
  <si>
    <t>Provider of payment platform for corporations, banking-as-a-platform for financial institutions, and loyalty CRM solutions for banks and retailers</t>
  </si>
  <si>
    <t>Has created a public blockchain for mainstream finance</t>
  </si>
  <si>
    <t>Trading, energy hedging, risk analysis and var services</t>
  </si>
  <si>
    <t>Technical white label payment service provider for European direct debit</t>
  </si>
  <si>
    <t>Cloud management solutions</t>
  </si>
  <si>
    <t>Provides an automated exchange-traded products platform that allows users to collect all the parameters</t>
  </si>
  <si>
    <t>Financial Data API. Pay only for what you use. No redistribution fees. Cross-platform, cloud access. Free online valuation engine. #DataFeedDataFreed</t>
  </si>
  <si>
    <t>Pioneering a smarter, better way to own your home</t>
  </si>
  <si>
    <t>Market Data Vendor, Low Latency Market Data, Market Data Management | ACTIV Financial</t>
  </si>
  <si>
    <t>An innovative provider of next generation enterprise customer relationship management (CRM) solutions for financial services, insurance, and healthcare.</t>
  </si>
  <si>
    <t>An affordable and reliable provider for hosting and business Cloud services</t>
  </si>
  <si>
    <t>Developing banking software components designed to provide better digital banking for customers and enhanced marketing and analytics for banks</t>
  </si>
  <si>
    <t>CustomerXPs Software creates real-time, intelligent software products for banking enterprises</t>
  </si>
  <si>
    <t>Specialist provider of risk management and investment solutions for the hedge fund industry</t>
  </si>
  <si>
    <t>Empowers card issuers to create one-of-a-kind cardholder experiences that drive cards to Top of Wallet®, grow transaction volume, and increase revenue</t>
  </si>
  <si>
    <t>Powerful suite of lending solutions using our comprehensive core loan servicing products</t>
  </si>
  <si>
    <t>Financial technology solutions to brokers and hedge fund firms</t>
  </si>
  <si>
    <t>Clients with customized software to identify &amp; quantify risks in all lines of insurance</t>
  </si>
  <si>
    <t>ICLUBcentral serves a community of investors focused on long-term fundamental investing</t>
  </si>
  <si>
    <t>FundsIndia provides one platform for all investment needs with personalized guidance and in-house investment solutions</t>
  </si>
  <si>
    <t>Buisness solutions and sales support to the entrepreneurs</t>
  </si>
  <si>
    <t>Cruise control to turn your savings into investments: We deliver market returns through a simple app that tailors and manages ETF portfolios. #CapitalAtRisk</t>
  </si>
  <si>
    <t>Raise Capital Your Way. UK Equity Crowdfunding Technology &amp; Solutions. Authorised by FCA #microsite #whitelabel #equitycrowdfunding</t>
  </si>
  <si>
    <t>Cloud-based software company that is digitally transforming the way global energy producers invest</t>
  </si>
  <si>
    <t>Provides an Open-API based 'Innovation-as-a-Service' Platform to Card Issuers</t>
  </si>
  <si>
    <t>ShareScope | award-winning investment, trading and portfolio management tools</t>
  </si>
  <si>
    <t>Investment Management with a Difference</t>
  </si>
  <si>
    <t>A leading financial services provider serving some of the world’s most sophisticated institutions</t>
  </si>
  <si>
    <t>Hydra X - Professional trading technology solutions for financial markets</t>
  </si>
  <si>
    <t>All-in-one business platform</t>
  </si>
  <si>
    <t>A fin-tech company operating at the intersection of financial services, technology &amp; human resources providing digital payment solutions</t>
  </si>
  <si>
    <t>Dabbl: See the world through the eyes of an investor.</t>
  </si>
  <si>
    <t>R5FX – FX Trading in the New World</t>
  </si>
  <si>
    <t>Digital Mortgage Platform that engages customers, empowers originators, and removes friction out of the home loan process</t>
  </si>
  <si>
    <t>Develops, markets, and sells financial software solutions to the banking industry</t>
  </si>
  <si>
    <t>alta5 | Automate Your Trading Strategy</t>
  </si>
  <si>
    <t>Build your next fintech with us!</t>
  </si>
  <si>
    <t>A pioneering financial technology provider, focusing on product development of Robo-Advisors and Auto-Trading platforms</t>
  </si>
  <si>
    <t>The complete e-payments solution smartvista that inspires change and progress for business</t>
  </si>
  <si>
    <t>Accounting for Developers - APIs for Accounting | Subledger</t>
  </si>
  <si>
    <t>Building enterprises of the future</t>
  </si>
  <si>
    <t>The standard in venture scouting / PITCH, SCREEN, DEAL</t>
  </si>
  <si>
    <t>Financial technology software and consulting company</t>
  </si>
  <si>
    <t>Hundsun Technologies provides financial software and network services primarily in Mainland China, Japan, the United States, and Hongkong</t>
  </si>
  <si>
    <t>A2A payments infrastructure. Powered by open banking. Built for the payments industry</t>
  </si>
  <si>
    <t>Klub utilizes data-driven analytics and community engagement to provide revenue based financing to loved brands with high customer engagement</t>
  </si>
  <si>
    <t>FIMAC Solutions providing the financial services industry with banking software focusing on risk management and profitability solutions</t>
  </si>
  <si>
    <t>Software firm that delivers Windows software products</t>
  </si>
  <si>
    <t>Businesses a unique way to grow their email lists with engaged, responsive subscribers</t>
  </si>
  <si>
    <t>DMAXX, LLC has been a leading provider of Futures Trading and Accounting software for more than 20 years</t>
  </si>
  <si>
    <t>KOGER, Inc is now the world’s leading provider of fund-administration software solutions</t>
  </si>
  <si>
    <t>Neptune a rich history of delivering mission-critical core systems to the banking and financial services sector</t>
  </si>
  <si>
    <t>eBSEG | Digital Transformation | Omnichannel Digital Banking | Omnichannel Digital Insurance</t>
  </si>
  <si>
    <t>Ensenta is pioneer of innovative enterprise-wide, real time SaaS solutions for mobile and online payments and deposits</t>
  </si>
  <si>
    <t>A leading big data and AI company in Asia, assisting enterprise clients with digital transformation, fraud prevention, and process automation</t>
  </si>
  <si>
    <t>StreamLoan's digital mortgage platform gives lenders the power to increase revenue, close more loans, and deliver the best borrower experience while reducing cost</t>
  </si>
  <si>
    <t>Provider of software for payment and item processing</t>
  </si>
  <si>
    <t>Nvestory.io is a portfolio tracking &amp; shareholder management</t>
  </si>
  <si>
    <t>Is a leading provider of a state of the art wealth management platform for independent asset managers, family offices, monitoring services and private banks</t>
  </si>
  <si>
    <t>Solutions in lending, risk management and analytics</t>
  </si>
  <si>
    <t>Credence Analytics is specialist financial solutions company with strong domain and technology skills in the banking and financial services</t>
  </si>
  <si>
    <t>Kubera – The Modern-day Net Worth Tracker</t>
  </si>
  <si>
    <t>Cloud tax and accounts provider for small accountancy practices</t>
  </si>
  <si>
    <t>A data science company responsible for the risk management tool with the same name that has been adopted by financial institutions in Europe, US, and Africa</t>
  </si>
  <si>
    <t>Kamakura Corporation is one of the world's most respected risk management information and software companies</t>
  </si>
  <si>
    <t>Management consulting and technology services provider specializing in the global financial markets</t>
  </si>
  <si>
    <t>Merchant Services CRM | Payment Processing CRM | IRIS CRM</t>
  </si>
  <si>
    <t>Bank Labs design innovative mobile technology products</t>
  </si>
  <si>
    <t>Leading Digital Banking and Lending Software | Sandstone Technology</t>
  </si>
  <si>
    <t>Stockspot is Australia’s fastest growing automated investment service</t>
  </si>
  <si>
    <t>Rich Data Co | The Future of Credit. Today.</t>
  </si>
  <si>
    <t>Provides investment advisory services</t>
  </si>
  <si>
    <t>Risk identification software for builders and property developers to monitor the financial health and ongoing performance of their contractors</t>
  </si>
  <si>
    <t>Crowdlending platform for SMEs</t>
  </si>
  <si>
    <t>Online funding platform for open-source software</t>
  </si>
  <si>
    <t>Professional tax software for tax preparers</t>
  </si>
  <si>
    <t>Online services for compiling and comparing the plans and rates of monthly subscription-based services.</t>
  </si>
  <si>
    <t>Deep data risk analytics platform used by investment banks and asset managers including hedge funds and family offices</t>
  </si>
  <si>
    <t>SaaS Chatbot product for Independent Financial Advisors and Financial Planners to Improve Client Review Meetings</t>
  </si>
  <si>
    <t>Mortgage Accounting Software | AMB | Advantage Systems</t>
  </si>
  <si>
    <t>Provides modern banking platform for businesses of all sizes</t>
  </si>
  <si>
    <t>One of the fastest growing and most innovative software and platform service providers in the market</t>
  </si>
  <si>
    <t>Develops and distributes software solutions for the investment and wealth management sector</t>
  </si>
  <si>
    <t>Co-Investing platform where ambitious tech entrepreneurs present their plans to thousands of tech minded investors</t>
  </si>
  <si>
    <t>TW expertise lies primarily in fixed income and the development of innovative quantitative tools used to optimize our asset management</t>
  </si>
  <si>
    <t>Bricknode develops software-as-a-service financial systems for financial services companies and their customers in Sweden and England</t>
  </si>
  <si>
    <t>Kapowai - FinTech software development company</t>
  </si>
  <si>
    <t>Leverage crowd-sourced, crowd-curated, real-time news to increase trading and investing returns</t>
  </si>
  <si>
    <t>Bipsync Research Management Software (RMS) enhances investor productivity and simplifies hedge fund compliance</t>
  </si>
  <si>
    <t>Marketing Automation for Banks and Credit Unions</t>
  </si>
  <si>
    <t>Powerful software for private funds worldwide</t>
  </si>
  <si>
    <t>Totem: a modern operating system designed specifically for funds</t>
  </si>
  <si>
    <t>Trading Software Solutions - Finstek</t>
  </si>
  <si>
    <t>Software development and consulting services for Digital Banking and FinTech</t>
  </si>
  <si>
    <t>A payments-tech and card-issuing platfor</t>
  </si>
  <si>
    <t>Automate your winning trade ideas with an algorithm built just for you no programming experience required Tell Me More Our tools help you make better trading</t>
  </si>
  <si>
    <t>Redirect to english website</t>
  </si>
  <si>
    <t>White label subscription management service for banks</t>
  </si>
  <si>
    <t>Driven by machine learning</t>
  </si>
  <si>
    <t>Headquartered in Paris, with regional offices in New York, London and Moscow, Riskdata services over one-hundred top financial and</t>
  </si>
  <si>
    <t>A global consumer-focused data insights and analytics company</t>
  </si>
  <si>
    <t>Fintech and IoT Hub Berlin by FinLeap</t>
  </si>
  <si>
    <t>Used to risk profiling and asset allocation process</t>
  </si>
  <si>
    <t>Crowd-funding platform for consumer and retail companies</t>
  </si>
  <si>
    <t>Growjo - The Fastest Growing Companies in 2020</t>
  </si>
  <si>
    <t>Junxure | CRM Technology for Financial Advisors</t>
  </si>
  <si>
    <t>Red Deer is next generation asset management technology dedicated to enhancing the performance of active managers</t>
  </si>
  <si>
    <t>Stock Research, Analysis and Ratings - Stock Ideas - MarketGrader.com</t>
  </si>
  <si>
    <t>Compelling community forum software</t>
  </si>
  <si>
    <t>AI-enabled investment assistant</t>
  </si>
  <si>
    <t>Leading global financial technology provider for sophisticated electronic trading and investment management</t>
  </si>
  <si>
    <t>CRM, ERP Software Provider Company | Technology Partners India</t>
  </si>
  <si>
    <t>Digital wealth management solutions</t>
  </si>
  <si>
    <t>A challenger bank and insurtech</t>
  </si>
  <si>
    <t>Reinventing money itself with mobile technology</t>
  </si>
  <si>
    <t>Flexible cross-platform data visualization solutions for easily creating interactive JavaScript (HTML5) charts, maps, and dashboards</t>
  </si>
  <si>
    <t>ATCM - Alpha Trade Cycle Management</t>
  </si>
  <si>
    <t>Premier investment portfolio engineering and risk analytics provider with path breaking solutions</t>
  </si>
  <si>
    <t>Aceway Software providing software services mainly to the financial, money market, cash management, deposit and loan sectors</t>
  </si>
  <si>
    <t>Leading provider of Bank Relationship Management (BRM) solutions</t>
  </si>
  <si>
    <t>The world‘s leading provider of web-based company valuation tools</t>
  </si>
  <si>
    <t>ANALEC Research - Offering Research Management &amp; Client Management Software and Tools.</t>
  </si>
  <si>
    <t>Quicko is tax planning, preparation and filing platform in India</t>
  </si>
  <si>
    <t>Mobile, biometric banking solution (SaaS) for unregulated microfinance providers in sub-Saharan Africa</t>
  </si>
  <si>
    <t>A platform connecting investors and hedge funds, creating technology driven solutions for a traditionally conservative and frag</t>
  </si>
  <si>
    <t>Delivers mission-critical trading and workflow automation software to financial institutions, corporations, central banks, and governments</t>
  </si>
  <si>
    <t>Roamsoft Technologies - Clone Scripts | PHP Clone Script | Website Clone Script | Web Development Company | Web Developers | PHP Scripts</t>
  </si>
  <si>
    <t>Scientia Consulting Group offers business development methodologies for web startups and financial institutions with e-business units</t>
  </si>
  <si>
    <t>SYNDUIT is crowdsourcing platform for Network Marketing professionals</t>
  </si>
  <si>
    <t>A Powerful Platform for Collaborative Analytics in Capital Markets</t>
  </si>
  <si>
    <t>Provider of trading services</t>
  </si>
  <si>
    <t>Retail, institutional broking, distribution, and trading services</t>
  </si>
  <si>
    <t>Combines institutional-level, multi-asset class modelling with professional visualization tools</t>
  </si>
  <si>
    <t>Cover is an Android and iOS mobile application that allows its users to insure anything by taking a picture of what they need to insure</t>
  </si>
  <si>
    <t>Orchestrade Financial Systems – Complex Markets, Elegant Solutions</t>
  </si>
  <si>
    <t>Croesus has been providing sophisticated wealth management solutions</t>
  </si>
  <si>
    <t>Leading innovator in the financial and wealth management industries</t>
  </si>
  <si>
    <t>Safe MasterCard prepaid debit card with a mobile banking app for young people aged under 18</t>
  </si>
  <si>
    <t>Agreement Express - Automated Onboarding Solutions</t>
  </si>
  <si>
    <t>Investment Accounting, Compliance, Performance &amp; Risk | Clearwater Analytics</t>
  </si>
  <si>
    <t>Public or private platforms for real time reverse auctions, weighted auctions, tender and supplier management</t>
  </si>
  <si>
    <t>Cloud-based platform that improves efficiency and project management for complex capital markets and regulatory documents</t>
  </si>
  <si>
    <t>AI-POWERED BANKING EXPERIENCES | W.UP</t>
  </si>
  <si>
    <t>Wealth management platforms for financial advisers, direct customers and the workplace.</t>
  </si>
  <si>
    <t>Pioneering technology and enablement service provider for correspondent banking services</t>
  </si>
  <si>
    <t>Interstellar supports global partner activities for the Stellar network, a free, open-source financial protocol</t>
  </si>
  <si>
    <t>Craft Silicon-Banking Software |Microfinance Software |Mobile Software|Switch Solutions</t>
  </si>
  <si>
    <t>Direct lending and borrowing platform for borrowers to receive loans and venture capital for the lender to receive profits attract and secure</t>
  </si>
  <si>
    <t>Swiss automated investment service</t>
  </si>
  <si>
    <t>Trading, Risk Management, and Quant Solutions | CompatibL</t>
  </si>
  <si>
    <t>Platform for developers to build innovative products for a wide variety of financial use cases, from banking to personal financial management</t>
  </si>
  <si>
    <t>Cloud-based portfolio management, risk analysis and performance attribution application</t>
  </si>
  <si>
    <t>Investment research professionals with advanced applications via a single interface</t>
  </si>
  <si>
    <t>Xemplar Solution Suite provide the data necessary to design Insurance programs which appeal to both personal &amp; commercial auto policyholders</t>
  </si>
  <si>
    <t>BankPoint is an intuitive banking platform that enhances your core system and provides dramatic improvements in efficiency</t>
  </si>
  <si>
    <t>Provides business intelligence, analytics and software tools to companies</t>
  </si>
  <si>
    <t>A Complete Portfolio Management &amp; Share Accounting solution</t>
  </si>
  <si>
    <t>A leading provider of cloud-based API and Software-as-a-Service (SaaS) brands for developers, startups as well as Fortune 500s</t>
  </si>
  <si>
    <t>The power tool for deal flow, deal and portfolio management for professional investors &amp; VC's, more than a CRM for investor portfolio management</t>
  </si>
  <si>
    <t>Transaction processing and client management software focusing on the banking sector</t>
  </si>
  <si>
    <t>Startup company that allows its users to find, book, and buy fitness and wellness services</t>
  </si>
  <si>
    <t>Managment software for the fitness and wellness industry</t>
  </si>
  <si>
    <t>Trainer Workout Personal Training Software for Personal Trainers &amp; Gym Management Software</t>
  </si>
  <si>
    <t>Revolutionary 3D body scanning and visualization technology platform</t>
  </si>
  <si>
    <t>Provides member relationship management software and financial services to the health and fitness industry</t>
  </si>
  <si>
    <t>Best Martial Arts Software - Black Belt Dojo Management System</t>
  </si>
  <si>
    <t>Fitness and nutrition tracking app</t>
  </si>
  <si>
    <t>Computer software company offering fitness software and billing services</t>
  </si>
  <si>
    <t>Interactive online fitness platform that uses data science and smart technology</t>
  </si>
  <si>
    <t>ShapeNet Software provides cloud based club management software to gyms, wellness centers, yoga studios, &amp; fitness centers</t>
  </si>
  <si>
    <t>Provider of time-tested billing, consulting, software, and management services to martial arts schools</t>
  </si>
  <si>
    <t>Membership management &amp; payment software for sports clubs, membership organisations and class &amp; course facilitators</t>
  </si>
  <si>
    <t>Stand out in this competitive #business industry with #Awebstar. Expert #WebDesign #WebDevelopment #internet Marketing Company in Singapore</t>
  </si>
  <si>
    <t>Fitness sales management software</t>
  </si>
  <si>
    <t>Innovative fitness software for gyms, personal trainers, and corporate health services</t>
  </si>
  <si>
    <t>Simple and affordable class booking system for yoga teachers and studios</t>
  </si>
  <si>
    <t>Martial Arts Billing Service</t>
  </si>
  <si>
    <t>Fitness eco-system, allowing partners (studios/freelancers) ways to gain new clients &amp; manage their business</t>
  </si>
  <si>
    <t>SquadFusion makes organizing sports teams, clubs and leagues easy to manage</t>
  </si>
  <si>
    <t>Web-based scheduling, billing, member management &amp; reporting tools for any size gym, health club or sports facility</t>
  </si>
  <si>
    <t>#1 SAAS &amp; Cloud Applications for businesses</t>
  </si>
  <si>
    <t>Life Fitness is still the best choice in health and fitness products</t>
  </si>
  <si>
    <t>Studio business consulting, software, and billing for dance studios, martial arts, and music schools</t>
  </si>
  <si>
    <t>Punchpass: Class Management Software for Fitness Studios</t>
  </si>
  <si>
    <t>The best software in the world for independent yoga studios.</t>
  </si>
  <si>
    <t>Consulting solutions in business intelligence and analytics</t>
  </si>
  <si>
    <t>Twin Oaks is more than just software, they‚ are a great business partner</t>
  </si>
  <si>
    <t>Gymday | Software for fitness clubs</t>
  </si>
  <si>
    <t>Yoga Studio Management Software | Pilates &amp; Fitness Studio Software | Yoga Website Design</t>
  </si>
  <si>
    <t>Member retention software for gyms, swim schools and leisure centres</t>
  </si>
  <si>
    <t>Mobile-first, saas-based platform providing cloud-based client management tools for the personal services economy</t>
  </si>
  <si>
    <t>Peer-to-peer marketplace for fitness instructors</t>
  </si>
  <si>
    <t>Fitness management software for martial arts schools, CrossFit boxes, MMA schools, fitness studios &amp; gyms that reduces admin time so you can grow your business.</t>
  </si>
  <si>
    <t>We empower health &amp; fitness companies to reach and support more people through our online application</t>
  </si>
  <si>
    <t>The performance training platform that helps coaches and athletes win in the gym</t>
  </si>
  <si>
    <t>Tari App | Nutrition, Exercise, &amp; Coaching App</t>
  </si>
  <si>
    <t>The complete web, mobile and desktop solution for enabling smart and effective endurance training</t>
  </si>
  <si>
    <t>Empowering health and fitness professionals build a strong and sustainable online business</t>
  </si>
  <si>
    <t>Wis2Biz is an AI platform that predicts and prevents dropouts from fitness, weight loss, and wellness programs, both in-person and online. Essentially, Wis2Biz increases program engagement and reduces churn rate</t>
  </si>
  <si>
    <t>A true enterprise business management platform that is driven by a world-class api</t>
  </si>
  <si>
    <t>FitSW | App for Personal Trainers, Coaches, and Gyms</t>
  </si>
  <si>
    <t>PT Distinction | Online Personal Training Software</t>
  </si>
  <si>
    <t>Club Membership Management Software - ClubRight</t>
  </si>
  <si>
    <t>Online platform that enables users to manage their classes and accept payments</t>
  </si>
  <si>
    <t>Management software for community-builders</t>
  </si>
  <si>
    <t>Online Class Management Software</t>
  </si>
  <si>
    <t>Exerp ApS is a Membership management system with a focus on billing and the financial side</t>
  </si>
  <si>
    <t>Class management, cheer websites, gymnastics, dance</t>
  </si>
  <si>
    <t>Dojo Manager: The Martial Arts Software for your School</t>
  </si>
  <si>
    <t>Easy to use business solution for fitness professionals</t>
  </si>
  <si>
    <t>Leading provider of software and billing solutions to the health and fitness industry</t>
  </si>
  <si>
    <t>Providing management with information to make better business decisions and reduce business costs by automating business processes</t>
  </si>
  <si>
    <t>Saas scheduling and p2p engagement platform powering the world’s best boutique studio fitness brands</t>
  </si>
  <si>
    <t>Today’s Plan is smarter training for every cyclist</t>
  </si>
  <si>
    <t>Operates in the technology industry</t>
  </si>
  <si>
    <t>GymCloud | Launch Your Professional Fitness App</t>
  </si>
  <si>
    <t>CLUB MANAGEMENT SOFTWARE FOR YOUR MEMBERSHIP BASED FACILITY WATCH THE VIDEO Close FITNESS CLUB MANAGEMENT SOFTWARE SOLUTION QuikChek is intuitive cloud-based club management software</t>
  </si>
  <si>
    <t>Allowes users to pool funds for objectives in a simple, social, and frictionless way online</t>
  </si>
  <si>
    <t>PushPress - Fast, Easy, Effortless Billing and Member Management for Functional Fitness Gyms, CrossFit, Yoga Studios, Barbell Clubs, Personal Trainers, Bootcamps, and Boutique Gyms. :</t>
  </si>
  <si>
    <t>Everfit | Personal Training Software For Trainers, Coaches, &amp; Gym Owners</t>
  </si>
  <si>
    <t>Software To Help You Manage Your Ice Rink Facility, Simplify Your Schedule, Easily Create Invoices and Get Paid Faster</t>
  </si>
  <si>
    <t>An interprofessional customer monitoring software for healthcare professionals and sportsmen to optimize the activity</t>
  </si>
  <si>
    <t>Keep is a mobile fitness community that offers a variety of training programs for different groups of people</t>
  </si>
  <si>
    <t>Software that helps with managing and converting leads through a sophisticated sales and marketing pipeline</t>
  </si>
  <si>
    <t>Rock Gym Pro Software | Home</t>
  </si>
  <si>
    <t>A water sports booking software that helps to book and plan easily, keep track of business and grow company quicker</t>
  </si>
  <si>
    <t>Member Solutions develops billing and membership management software for membership-based businesses</t>
  </si>
  <si>
    <t xml:space="preserve">Online Marketing Software - LeadFox                                </t>
  </si>
  <si>
    <t>Gym Management Software - Member Management &amp; Tracking - Clubworx</t>
  </si>
  <si>
    <t>Software for martial art school management and attendance tracking | DojoExpert</t>
  </si>
  <si>
    <t>Fitness solutions provider that delivers design-focused products for its clients to get them started on fitness programs</t>
  </si>
  <si>
    <t>InTouch Follow-Up increases health clubs' membership and PT sales by coordinating and proactively driving interaction with leads and members.</t>
  </si>
  <si>
    <t>Workout Plans | Exercise Database | Workout Logger</t>
  </si>
  <si>
    <t>Membership Management Software (To Kickstart Your Business) - Kicksite</t>
  </si>
  <si>
    <t>Fitness management cloud software</t>
  </si>
  <si>
    <t>Leading Online Booking System - Sports-Booker.com</t>
  </si>
  <si>
    <t>We create web &amp; mobile apps for product manufacturers &amp; clubs within the fitness industry. To improve productivity, efficiency &amp; maximise client revenues.</t>
  </si>
  <si>
    <t>Health and Fitness Club Management Software Provider</t>
  </si>
  <si>
    <t>Fitness software - online booking system | GYMIFY</t>
  </si>
  <si>
    <t>JSNSoft – Software solutions for startups</t>
  </si>
  <si>
    <t>Jefit | Best Android and iPhone Workout, Fitness, and Bodybuilding App | Workout Tracking Software</t>
  </si>
  <si>
    <t>Personal Training Software | TotalCoaching</t>
  </si>
  <si>
    <t>Award winning nutrition analytics software, designed to enable better decision making in healthcare, food services, elite sport and education.</t>
  </si>
  <si>
    <t>Fitness and health software company designed for gyms, studios, corporate wellness programs and health care professionals</t>
  </si>
  <si>
    <t>Provider of operations and financial management solutions—daxko operations and daxko accounting, for member-centric nonprofits</t>
  </si>
  <si>
    <t>Multi-national tennis tech company</t>
  </si>
  <si>
    <t>Gymbag gives gyms and PTs the power of having their own online store, stocked with supplements and fitness equipment, all ready to go</t>
  </si>
  <si>
    <t>Intuitive to learn, easy to use, and focused on the profitability of business</t>
  </si>
  <si>
    <t>BridgeAthletic Builds Strength Training Software For Coaches, Trainers, And Athletes To Perform At The Highest Levels</t>
  </si>
  <si>
    <t>Bobclass - Class and Appointment Scheduling App</t>
  </si>
  <si>
    <t>A web-based software application that can design, manage, track and report the training efforts of the athlete</t>
  </si>
  <si>
    <t>Teamup provides connections among people with ideas, people with skills and services in order for an idea to become a successful startup.</t>
  </si>
  <si>
    <t>Member Splash: Swim Club Management Simplified</t>
  </si>
  <si>
    <t>Empowers users to achieve their fitness goals by creating meaningful engagements using fitness-focused management software</t>
  </si>
  <si>
    <t>Dance Boss Online Dance Studio Management Software</t>
  </si>
  <si>
    <t>Fitness business management software</t>
  </si>
  <si>
    <t>Fitchek connects health and fitness providers looking to promote and sell their services with people looking to live their most healthiest lives.</t>
  </si>
  <si>
    <t>A global yoga network that connect yoga practitioners with their instructors and studios</t>
  </si>
  <si>
    <t>Private and Group Coaching Lessons and Local Sports Training Courses | CoachUp</t>
  </si>
  <si>
    <t>Itensity Online : Management Software</t>
  </si>
  <si>
    <t>Wodify Technologies is on the leading edge of gym management software with a product suite empowering gyms, members and coaches everywhere</t>
  </si>
  <si>
    <t>Software solution for personal trainers and their clients for creating workout plans, client management and detailed statistics</t>
  </si>
  <si>
    <t>Martialytics software helps streamline your martial arts business; class scheduling, student management, payments, virtual classes &amp; more</t>
  </si>
  <si>
    <t>Club OS | Health Club Sales Software</t>
  </si>
  <si>
    <t>Develops and implements strategies for eliminating counterfeit drugs</t>
  </si>
  <si>
    <t>Wherefour provides modern traceability/ERP software to food, beverage and natural product companies</t>
  </si>
  <si>
    <t>Create nutrition labels (and more) in the cloud. We help you build your food business.</t>
  </si>
  <si>
    <t>Hosted VoIP - Communications and Collaboration Solutions</t>
  </si>
  <si>
    <t>Food Safety Monitoring – 24/7 Temperature Monitoring Software</t>
  </si>
  <si>
    <t>Worldwide leader of manufacturing retail scales, slicers, weigh price labeling equipment, checkweighers</t>
  </si>
  <si>
    <t>iNECTA - Microsoft Dynamics 365 Business Central Gold Certified Partner</t>
  </si>
  <si>
    <t>Enterprise Software Solutions - CRM, ERP, SCM Solutions</t>
  </si>
  <si>
    <t>Powerful integrated information solutions with an emphasis on product traceability &amp; recall management</t>
  </si>
  <si>
    <t>Assists food processing companies and manufacturers to apply continuous performance</t>
  </si>
  <si>
    <t>Supply Chain and Logistics Solutions</t>
  </si>
  <si>
    <t>A smart, connected operations platform that helps multi-units increase profitability, reduce risk, and make better decisions using tablets, sensors, and data</t>
  </si>
  <si>
    <t>Erp software &amp; technology infrastructure for fast growing companies in regulated industries</t>
  </si>
  <si>
    <t>Software product and services company that's powering the future of food, it's also a social enterprise charged with a mission of building "a food system that doesn't cost the earth"</t>
  </si>
  <si>
    <t>EuSoft has specialised in creating software to help manage testing activities</t>
  </si>
  <si>
    <t>Solutions for the digitization and automation of supply chains in real time using RFID and blockchain technology</t>
  </si>
  <si>
    <t>CostGuard Food Costing Software | Lowering Your Food Costs Every Day</t>
  </si>
  <si>
    <t>Consentio is the communication platform for Fruits and Vegetables B2B Commerce</t>
  </si>
  <si>
    <t>The first business-to-business seafood marketplace</t>
  </si>
  <si>
    <t>Recipe Management Software Solutions for all professionals of the food service industries</t>
  </si>
  <si>
    <t>Cloud kitchen startup that provides delivery only services for restaurants</t>
  </si>
  <si>
    <t>FOODAKAI: Minimize food safety risks in your supply chain</t>
  </si>
  <si>
    <t>Developer and distributor of visual produce, a customizable financial management accounting software</t>
  </si>
  <si>
    <t>Hygiene and quality management in the food service industry</t>
  </si>
  <si>
    <t>Beston Technologies creates state of the art, innovative, and disruptive solutions for the Retail Industry</t>
  </si>
  <si>
    <t>Develops artificial intelligence tools to help chefs run more profitable and sustainable kitchens</t>
  </si>
  <si>
    <t>Otrafy is a supply-chain management platform that runs on a track and trace model with a focus on data sharing and product history</t>
  </si>
  <si>
    <t>The developer of the FOOD-TRAK® System</t>
  </si>
  <si>
    <t>Software company specialising in the design, development and implementation</t>
  </si>
  <si>
    <t>Food, you’ll stay at the forefront of the food industry and ahead of your competitors</t>
  </si>
  <si>
    <t>Incture Technologies Providing technology enabled business solutions to SAP customers</t>
  </si>
  <si>
    <t>Spoonshot is a food &amp; beverage decision intelligence platform, leveraging AI and food science, that helps companies de-risk innovation</t>
  </si>
  <si>
    <t>Computer software company specializing in software solutions and training services</t>
  </si>
  <si>
    <t>Food Management software | United States | Crescent Software</t>
  </si>
  <si>
    <t>Custom Barcoding Solutions from Paragon Data Systems</t>
  </si>
  <si>
    <t>Recipe platform that empowers people to discover and share recipes, create virtual cookbooks and plan meals</t>
  </si>
  <si>
    <t>Offers food procurement tools for restaurants and suppliers</t>
  </si>
  <si>
    <t>Online procurement platform where restaurants connect directly with hundreds of independent food and drink producers</t>
  </si>
  <si>
    <t>Food safety management software</t>
  </si>
  <si>
    <t>The developer of the Dakota Series Warehouse Management System designed for food distribution</t>
  </si>
  <si>
    <t>Unifies access to a full range of environmental applications, reporting and analytics</t>
  </si>
  <si>
    <t>Food management and planning system</t>
  </si>
  <si>
    <t>eHungry - Mobile &amp; Online Ordering System for Restaurants</t>
  </si>
  <si>
    <t>Customer service, point of sales systems and payment services for gas convenience stores</t>
  </si>
  <si>
    <t>Award winning software developer and an ibm premier business partner</t>
  </si>
  <si>
    <t>Food traceability so we can all eat safe</t>
  </si>
  <si>
    <t>Product serialization, traceability and compliance to provide the most accurate data to meet global government requirements</t>
  </si>
  <si>
    <t>Computer software company offering route accounting software and services</t>
  </si>
  <si>
    <t>ServSafe® - Food Handler, Manager and Responsible Alcohol Training - Home</t>
  </si>
  <si>
    <t>School Lunch Software | Order Hot Lunch Online | GET FREE TRIAL NOW</t>
  </si>
  <si>
    <t>TraQtion for Foodservice, Retail &amp; Manufacturing</t>
  </si>
  <si>
    <t>Winaim | Compliance and Audit Management</t>
  </si>
  <si>
    <t>Expiration Date Management Software | Expirio</t>
  </si>
  <si>
    <t>FOOD MANUFACTURING, INVENTORY, TRACEABILITY &amp; DEMAND PLANNING SOFTWARE — Cashmere Systems - Food ERP | Food Manufacturing Software | Food Traceability Software | Food Inventory Management</t>
  </si>
  <si>
    <t>Cloud based kitchen management system including recipes, menus, inventory and orders suitable for all types of foodservice operations</t>
  </si>
  <si>
    <t>Leading Integrated Software, Hotel Management by Newhotel</t>
  </si>
  <si>
    <t>Exclusively to companies involved in food distribution, and food manufacturing</t>
  </si>
  <si>
    <t>QADEX Solutions for vulnerability assessment, supplier approval management, specification management, customer complaint management</t>
  </si>
  <si>
    <t>SaaS software for shared use kitchens</t>
  </si>
  <si>
    <t>Social Taste | Get online orders for your restaurant.</t>
  </si>
  <si>
    <t>A business software system for process manufacturers designed to address complex food and chemical industry tracking requirements</t>
  </si>
  <si>
    <t>Provenance is the software solution for sustainability communications with proof</t>
  </si>
  <si>
    <t>Moves food companies to an intelligent cloud system</t>
  </si>
  <si>
    <t>Clinical nutrition and foodservice software for healthcare and senior living facilities</t>
  </si>
  <si>
    <t>Foodservice automation software</t>
  </si>
  <si>
    <t>A global, supply chain solutions company</t>
  </si>
  <si>
    <t>For nearly 30 years, ESHA Research has been providing nutrition analysis solutions to companies all over the world through our software and</t>
  </si>
  <si>
    <t>Provides everything you need to make informed decisions about food and nutrition from one convenient location</t>
  </si>
  <si>
    <t>Cost effective software solutions for the chemical, pharmaceutical, cosmetics, paints and coatings, flavors and fragrance</t>
  </si>
  <si>
    <t>Journey Foods - Food Science &amp; Supply Chain Software</t>
  </si>
  <si>
    <t>Distribution Software, Distribution Management Software – Universal Business Systems</t>
  </si>
  <si>
    <t>Provider of audit, tax and consulting services focused on the middle market</t>
  </si>
  <si>
    <t>Dairy Farm Solutions Bangalore, Raw Milk Reception Dock (RMRD)</t>
  </si>
  <si>
    <t>Transparency and connection from the first to the last mile of the supply chain, enabling food producers</t>
  </si>
  <si>
    <t>We deliver software and services purpose-built for Consumer Goods</t>
  </si>
  <si>
    <t>Our award-winning nutrition analysis software helps the food &amp; beverage industry calculate the nutrition of their recipes and dishes</t>
  </si>
  <si>
    <t>A software development company specializing in business software</t>
  </si>
  <si>
    <t>Businesses with an asset management and facilities operation solution</t>
  </si>
  <si>
    <t>An #integrator specializing in #assettracking, #inventorycontrol, #barcode, #RFID, #visionsystems and #mobilecomputing solutions since 1997 near San Jose CA</t>
  </si>
  <si>
    <t>A complete line of software systems for food processors and slaughterhouses</t>
  </si>
  <si>
    <t>A CONTEC Group Company – Milk Supply Chain Management Solution</t>
  </si>
  <si>
    <t>Food Safety &amp; Inventory Control Software | ParityFactory</t>
  </si>
  <si>
    <t>Helps food hubs and communities manage and grow their online platforms by improving sign-up page conversions</t>
  </si>
  <si>
    <t>Innatrack ERP Software - HOME</t>
  </si>
  <si>
    <t>Information technology company providing automated data collection solutions</t>
  </si>
  <si>
    <t>Creative software solutions for Airports, Farms, Packhouses and more</t>
  </si>
  <si>
    <t>Actionable bi for food manufacturers and distributors</t>
  </si>
  <si>
    <t>ZeeMart is helps buyers in the hotel, catering and F&amp;B industry source better deals by matching them with the right suppliers</t>
  </si>
  <si>
    <t>Provider of food management software designed to connect local farms</t>
  </si>
  <si>
    <t>World’s only innovation platform for sourcing, compliance and advanced b2b e-commerce</t>
  </si>
  <si>
    <t>Tracking | Traceability | Monitoring | Solutions | Supplier Management | Supply Chain | Sustainability | Intelligent | High Value Assets | Seafood | Drinks | Retail | Restaurant | Electronic Logbook - Traceall Global</t>
  </si>
  <si>
    <t>Home delivery of recipes and ingredients to encourage home cooking</t>
  </si>
  <si>
    <t>GFSC Group brings a unique blend of consulting for the Field (GAPs) and Food Manufacturing (GMPs) industries</t>
  </si>
  <si>
    <t>Receta | Food Supplement Management &amp; Manufacturing Software</t>
  </si>
  <si>
    <t>A global leader in software-driven technology and printing solutions for high-growth markets</t>
  </si>
  <si>
    <t>Electronic Health Records, Practice Management, Revenue Cycle Management, Patient Engagement, TeleHealth</t>
  </si>
  <si>
    <t>Clanwilliam Health | Healthcare Management System | Medical Software Solutions</t>
  </si>
  <si>
    <t>Award winning, global healthcare software company that develops creative and modern solutions</t>
  </si>
  <si>
    <t>Medesk — Medical Practice Management Software</t>
  </si>
  <si>
    <t>We specialize in providing comprehensive solutions in billing, paperless scheduling, electronic claims and electronic records management</t>
  </si>
  <si>
    <t>Prixa | Teman Sehatmu | Jakarta | prixa.ai</t>
  </si>
  <si>
    <t>Proven, affordable, and comprehensive electronic medical record system designed for small practices</t>
  </si>
  <si>
    <t>Provider of easy-to-use electronic health record,practice management,and personal health record solutions</t>
  </si>
  <si>
    <t>Nova Telehealth - Frustration-Free Telemedicine Software Platform</t>
  </si>
  <si>
    <t>Choose a comprehensive digital solution that promotes clinical excellence and strong compliance</t>
  </si>
  <si>
    <t>ICD-10, EHR &amp; Practice Management Software Leaders | Pulse Systems, Inc</t>
  </si>
  <si>
    <t>Jetware - autonomous software systems</t>
  </si>
  <si>
    <t>A technology platform embedded across a global network of healthcare providers that automates the process of building prospective, protocolized patient registries</t>
  </si>
  <si>
    <t>Home Health Care Software - Simply Your Agency Management</t>
  </si>
  <si>
    <t>TheraNow : Online Physical Therapy Services</t>
  </si>
  <si>
    <t>Cardiac imaging analysis company that simplifies the diagnosis of heart disease</t>
  </si>
  <si>
    <t>AI-Powered body measurements &amp; composition, right from your smartphone.</t>
  </si>
  <si>
    <t>OsiriX DICOM Viewer | The world famous medical imaging viewer</t>
  </si>
  <si>
    <t>Rapidly growing healthcare company bringing deep technology and medicine together to transform primary care</t>
  </si>
  <si>
    <t>The world leader in virtual reality-based interventional medical simulation solutions</t>
  </si>
  <si>
    <t>An online healthcare platform that connects patients to specialist care in Southeast Asia</t>
  </si>
  <si>
    <t>Home - IMAGE Information Systems - Medical Imaging with iQ!</t>
  </si>
  <si>
    <t>Leading technology in integrated healthcare data systems</t>
  </si>
  <si>
    <t>Practice and clinical management application designed for specialists and gps</t>
  </si>
  <si>
    <t>VSee - World's Largest Video Telemedicine Platform</t>
  </si>
  <si>
    <t>A privately held Missouri company</t>
  </si>
  <si>
    <t>Mobile Application, Web Application and Healthcare solutions</t>
  </si>
  <si>
    <t>Transforming Healthcare Delivery with Real-Time Virtual Care</t>
  </si>
  <si>
    <t>Off-Label Prescribing Innovation Is Here</t>
  </si>
  <si>
    <t>Professional grade meal planning made easy</t>
  </si>
  <si>
    <t>Health Basix - Transforming Pediatric Healthcare Delivery</t>
  </si>
  <si>
    <t>DataNet is one of the leading software providers</t>
  </si>
  <si>
    <t>EHR Software for Behavioral Health Care Coordination</t>
  </si>
  <si>
    <t>Humhealth provides software support for a group of programs such as RPM (Remote Patient Monitoring), CCM (Chronic Care Management) and other Medicare programs</t>
  </si>
  <si>
    <t>Software-as-a-service (saas) subscription providing electronic medical records (emr) solutions</t>
  </si>
  <si>
    <t>AOS is an award winning dynamic ophthalmic software development company</t>
  </si>
  <si>
    <t>Software development company specialising in software products to health care and hospitality industries</t>
  </si>
  <si>
    <t>Rapid Prototyping, Advance Digital Manufacturing, 3D Printing, 3-D CAD</t>
  </si>
  <si>
    <t>Digital Clinical Record - DecisionBase: A Checklist-based software for dentistry, Periodontists, and Oral Maxillofacial Surgeons - Empowering Clinical Records for Dentistry : Digital Clinical Record – DecisionBase: A Checklist-based software for dentistry, Periodontists, and Oral Maxillofacial Surgeons</t>
  </si>
  <si>
    <t>A technology company based in New Jersey</t>
  </si>
  <si>
    <t>The platform-approach to simplifying personal health data -- solutions to derive and analyze meaningful insights from your population</t>
  </si>
  <si>
    <t>Hospital Management System (HMS), Hospital Information System Software | Medinous</t>
  </si>
  <si>
    <t>Tend - See a NZ doctor online, anytime</t>
  </si>
  <si>
    <t>Helps patients and physicians make smarter, more confident treatment decisions</t>
  </si>
  <si>
    <t>IMO: Leveraging EHR Data For Better Patient Care</t>
  </si>
  <si>
    <t>Myriad clinic management problems, One Cloud Solution - ClinaNG Practice Management System</t>
  </si>
  <si>
    <t>A cloud PACS solution for hospitals</t>
  </si>
  <si>
    <t>Mass Dynamics exists to equip proteomics and discovery scientists with simple and rapid ways to dissect complex questions in human disease, leading to the acceleration of discoveries</t>
  </si>
  <si>
    <t>An end-to-end care orchestration platform that enables greater convenience &amp; simplicity for healthcare industry</t>
  </si>
  <si>
    <t>Health records software for patients and medical organisations</t>
  </si>
  <si>
    <t>A leading provider of kidney care</t>
  </si>
  <si>
    <t>Developer, manufacturer and marketer of software-driven medical technology</t>
  </si>
  <si>
    <t>Immediate, low-cost financing for cash-based medical expenses</t>
  </si>
  <si>
    <t>An ehr system enabling psychologists to manage patient records and appointment schedules</t>
  </si>
  <si>
    <t>No-click Documentation software generating solutions for workflow automation, speech recognition &amp; EMR interfacing for healthcare providers and MTSOs.</t>
  </si>
  <si>
    <t>Providing a smarter way to digitize vaccination records and reminders, as well as offering customized nutrition plans for children</t>
  </si>
  <si>
    <t>ChartWise Medical Systems develops software for diagnostic and clinical documentation operations</t>
  </si>
  <si>
    <t>Non-profit alliance of health plans and trade associations</t>
  </si>
  <si>
    <t>Providing healthcare transformation through IT innovation</t>
  </si>
  <si>
    <t>The Human Diagnosis Project</t>
  </si>
  <si>
    <t>Medical Device, Rehabilitation Robotics and Technology Company</t>
  </si>
  <si>
    <t>Specializes in cutting edge software solutions for the healthcare industry</t>
  </si>
  <si>
    <t>PatientStudio is a fully-integrated EMR, Practice Management &amp; Billing software for healthcare and therapy providers</t>
  </si>
  <si>
    <t>Home - Newpage Health Solutions</t>
  </si>
  <si>
    <t>Complete HealthCare Solutions, a leader in healthcare technology</t>
  </si>
  <si>
    <t>A cloud-based Emergency Department Information System (EHR) designed to adapt to the changing needs of today’s hospitals</t>
  </si>
  <si>
    <t>Company providing cloud-based solutions to enable the communication between healthcare professionals and patients</t>
  </si>
  <si>
    <t>Experts in solutions for healthcare - Purkinje</t>
  </si>
  <si>
    <t>Dossier is a competency management software that makes it possible to track and manage thousands of competencies across any department</t>
  </si>
  <si>
    <t>Grand Avenue Software is a company focused on delivering software solutions for medical products companies</t>
  </si>
  <si>
    <t>Digital Learning for UK Health and Social Care | Relias</t>
  </si>
  <si>
    <t>Global eHealth provider with a comprehensive portfolio of cutting-edge IT solutions for the healthcare industry</t>
  </si>
  <si>
    <t>Long-term care facilities to improve care and reduce costs</t>
  </si>
  <si>
    <t>TriMed Technologies has been providing cutting-edge Practice Management &amp; Electronic Health Record software &amp; services to medical practices</t>
  </si>
  <si>
    <t>A platform to access the latest surgery technologies and top doctors at India’s best hospitals at the most affordable price</t>
  </si>
  <si>
    <t>Most complete paperless office package on the market today</t>
  </si>
  <si>
    <t>Slicer Kanvas | Fashion and Lifestyle Business Analytics from Slicer</t>
  </si>
  <si>
    <t>Software solutions related to procedure documentation for professionals primarily in the healthcare sector</t>
  </si>
  <si>
    <t>TotalSoft provides project management system and custom software development services</t>
  </si>
  <si>
    <t>Electronic medical records and practice management systems for use in pediatric clinical settings</t>
  </si>
  <si>
    <t>An integrated suite of health care software centered on a mumps database</t>
  </si>
  <si>
    <t>Suite of chronic disease activity tracking platforms</t>
  </si>
  <si>
    <t>Dedicated to improving patient outcomes through the development of healthcare organizations' greatest asset: their people</t>
  </si>
  <si>
    <t>Proskriptive utilizes advanced analytics to automate the identification of opportunities and the extraction of value</t>
  </si>
  <si>
    <t>VaultMR - Electronic Digital Health Platform and Software for Post Acute</t>
  </si>
  <si>
    <t>Top medical coding and credentialing service provider in USA</t>
  </si>
  <si>
    <t>Therapy Partner - Behavioral Health Practice Management Software</t>
  </si>
  <si>
    <t>Deliver fully customized Meal Programming to clients with Evolution Nutrition menu planning software. Grow your business now at http://t.co/p5bMRwnZ6r</t>
  </si>
  <si>
    <t>Medici is focused on the future of healthcare by offering effortless communication tools that connect doctors &amp; patients</t>
  </si>
  <si>
    <t>EMR Experts - EHR/EMR Software for your Medical Practice</t>
  </si>
  <si>
    <t>Delivers virtual reality medical simulation - training healthcare professionals to provide consistently world-class patient management without risking lives</t>
  </si>
  <si>
    <t>Oncology specific ehr/pm software, billing and revenue recovery services</t>
  </si>
  <si>
    <t>Offers the only comprehensive case support platform that uses video, digital procedural playbooks and real-time intraoperative data collection</t>
  </si>
  <si>
    <t>We make software for surgeons to plan bone surgeries Here is our elevator pitch: https://youtube/muX-aOBejho</t>
  </si>
  <si>
    <t>Speech, imaging, and keypad solutions for businesses, organizations, and consumers worldwide</t>
  </si>
  <si>
    <t>Provider of on-demand software and services for the healthcare industry</t>
  </si>
  <si>
    <t>Comprehensive integrated software solution that automates healthcare in medical enterprises of all sizes, ambulatory and inpatient</t>
  </si>
  <si>
    <t>Best Practice Software – An Evolution In Medical Software</t>
  </si>
  <si>
    <t>Global manufacturer of specialty medical devices that provides innovative and lifesaving solutions for the hospital, emergency, home and specialist environments</t>
  </si>
  <si>
    <t>High quality at a good price</t>
  </si>
  <si>
    <t>OptiMantra is online practice management software designed to facilitate interaction between wellness seekers and providers</t>
  </si>
  <si>
    <t>An app for nutritionists which can help their patients to manage their diets and receive appropriate advice</t>
  </si>
  <si>
    <t>Us technology company that is dedicated to the needs of tcm physicians</t>
  </si>
  <si>
    <t>Mobile charge capture software for physicians and other healthcare providers</t>
  </si>
  <si>
    <t>HealthSaaS | The Internet of Things (IoT) Platform for Healthcare</t>
  </si>
  <si>
    <t>Surgical training app creating fully immersive and interactive surgical simulations</t>
  </si>
  <si>
    <t>CQC Compliance Management - Care Policies &amp; Procedures | QCS</t>
  </si>
  <si>
    <t>Provider of an online health practice management platform intended to manage health billing and claiming. The company's platform integrates cash flow optimisation technology for billings and online cashless payments, enabling users to accelerate the</t>
  </si>
  <si>
    <t>Leading worldwide provider of next-gen information technology (it) consulting and outsourcing services</t>
  </si>
  <si>
    <t>Developing AI-based software for histological diagnoses, improving a vital step in the detection of cancer</t>
  </si>
  <si>
    <t>Leading innovator in health informatics, combining healthcare knowledge and state-of-the-art technologies</t>
  </si>
  <si>
    <t>Hospital Management System | Software for Clinics, Hospitals and Doctors</t>
  </si>
  <si>
    <t>Workforce management software for primary and secondary care</t>
  </si>
  <si>
    <t>Publicly traded canadian company (tsxv: qhr-v) qhr is proudly based in kelowna,</t>
  </si>
  <si>
    <t>Crowell Systems has provided dynamic and innovative PM/EHR software to their healthcare clients</t>
  </si>
  <si>
    <t>MCN Healthcare provider of custom policy content, document management software &amp; compliance expertise for healthcare providers</t>
  </si>
  <si>
    <t>A health tech company that helps digital health innovators quickly implement unique virtual care models with advanced technology adaptable to any use case</t>
  </si>
  <si>
    <t>welcome to the future of endoscopy</t>
  </si>
  <si>
    <t>SKYGEN USA leads the way in powering the business of healthcare for the digital age</t>
  </si>
  <si>
    <t>Ophthalmology EMR Or EHR | Ophthalmic Computer Solution | Retina+ EMR</t>
  </si>
  <si>
    <t>Atlas.md EMR | Direct Care’s Premiere EMR/Practice Management Software » Atlas.md | EMR Software for Direct Care Medicine</t>
  </si>
  <si>
    <t>CSquare Info Solutions Pvt. Ltd.</t>
  </si>
  <si>
    <t>Health information technology including integrated electronic health record, practice management and revenue cycle management solutions</t>
  </si>
  <si>
    <t>Offers an online training empowering senior care professionals to deliver the highest caliber of services</t>
  </si>
  <si>
    <t>Powering healthcare compliance in the cloud</t>
  </si>
  <si>
    <t>Provider of billing management solutions</t>
  </si>
  <si>
    <t>Vendor-neutral, open health data platform | Marand</t>
  </si>
  <si>
    <t>Real-time customer interactions and entreprise collaboration platform</t>
  </si>
  <si>
    <t>AMD Telemedicine makes clinical telemedicine equipment that allows doctors to diagnose illnesses using telecommunications technology</t>
  </si>
  <si>
    <t>IScribeHealth is an innovative transcription service with user interface overlays for EMRs</t>
  </si>
  <si>
    <t>A platform to book convenient at-home lab appointments</t>
  </si>
  <si>
    <t>Healthvana | Patient Engagement Platform</t>
  </si>
  <si>
    <t>Medical Chart Solutions are a quick responder to the natural demand for an efficient and reliable medical management solution</t>
  </si>
  <si>
    <t>Healthcare platform connects thousands of providers, clinics, medical centers</t>
  </si>
  <si>
    <t>Research shows that wellness programs can have big benefits for your business</t>
  </si>
  <si>
    <t>A leading developer of Clinical Documentation, Digital Dictation, Voice Processing,Transcription and Workflow Management systems</t>
  </si>
  <si>
    <t>Iqonic Design is on mission to help developers in building web &amp; mobile projects rapidly. We craft unique design assets like UI Kits, best WordPress themes, Coded design resources, Bootstrap Admin Templates, Mobile Apps, and more for developer community</t>
  </si>
  <si>
    <t>Leading provider of healthcare technologies and services that help turn quality care into positive financial outcomes</t>
  </si>
  <si>
    <t>Leader in emergency department clinical, business and it solutions, offering point of care tools to streamline processes</t>
  </si>
  <si>
    <t>Computer software company specializing in practice management services</t>
  </si>
  <si>
    <t>Vendor of software and technology for high-performance database management, integration, and health information systems</t>
  </si>
  <si>
    <t>CNS Vital Signs - Computerized Neurocognitive Assessment Software</t>
  </si>
  <si>
    <t>National software solution provider to the healthcare industry</t>
  </si>
  <si>
    <t>Software tools, data analytics, and support services that assist in clinical and administrative processes</t>
  </si>
  <si>
    <t>Software solutions to healthcare and service sector customers across north america</t>
  </si>
  <si>
    <t>Premier provider of hipaa compliant cloud-based medical practice management solutions</t>
  </si>
  <si>
    <t>Australian public-listed company with a comprehensive portfolio of healthcare software applications directed at “Connecting Clinicians and Consumers”</t>
  </si>
  <si>
    <t>OmniMD - EMR/EHR Software, RCM Software, Interface Engine for Health Information Exchange , Accountable Care Organizations Solutions</t>
  </si>
  <si>
    <t>Builds health tech solutions that help people create and live the life they want</t>
  </si>
  <si>
    <t>Hospital &amp; health care company offering nephrology practices</t>
  </si>
  <si>
    <t>Computer software company offering healthcare document management software solutions</t>
  </si>
  <si>
    <t>G.Tec manufactures biosignal amplifiers, data acquisition systems, real-time processing systems, and EEG processing software</t>
  </si>
  <si>
    <t>Itexus – Full Cycle App Development Company</t>
  </si>
  <si>
    <t>Savonix harnesses the power and plasticity of the brain to maximize human potential</t>
  </si>
  <si>
    <t>CloudMedx Inc designs artificial intelligence driven software for medical analytics</t>
  </si>
  <si>
    <t>Acusimple - Practice Management | Simplified</t>
  </si>
  <si>
    <t>myINTERACT | The life sciences network for healthcare professionals | Australia</t>
  </si>
  <si>
    <t>JVS Group - Welcome to JVS Group, your source of clinical database softwares</t>
  </si>
  <si>
    <t>Electronic prescribing software system that can quickly be integrated with any other hit system or run stand-alone</t>
  </si>
  <si>
    <t>The essential software solution to drive and scale personalized therapies, such as Cell and Gene Therapies or Cancer Vaccines</t>
  </si>
  <si>
    <t>NTreatment is an easy and affordable tool for mental health practitioners to manage their clinical practice</t>
  </si>
  <si>
    <t>A specialist software development company that has successfully set the seal on over 250 projects</t>
  </si>
  <si>
    <t>Software company founded by experienced entrepreneurs, curious to test the efficacy of natural medicine</t>
  </si>
  <si>
    <t>CareNiva.com - Talk to doctor now, Get the care, easy &amp; convenient</t>
  </si>
  <si>
    <t>A suite of apps for healthcare professionals, physicians, patients, billing companies, ipa, rec and hie</t>
  </si>
  <si>
    <t>Telemedicine Solutions, Software and Equipment</t>
  </si>
  <si>
    <t>Provides cruelty-free and natural products for beauty and wellness</t>
  </si>
  <si>
    <t>Viddler: Interactive Video Training &amp; Practice</t>
  </si>
  <si>
    <t>Offers business and professional software solutions to retail and pharmacy industries</t>
  </si>
  <si>
    <t>Intuitive software solutions for the health care industry</t>
  </si>
  <si>
    <t>Olio is the only collaboration platform to digitally connect acute and post-acute providers by specialty</t>
  </si>
  <si>
    <t>Single sign-on software for secure employee access to desktops, networks, and applications in the healthcare sector</t>
  </si>
  <si>
    <t>Forms automation using mobile pen and paper applications for the healthcare industry</t>
  </si>
  <si>
    <t>3M operates as a diversified technology company, manufacturing products, including adhesives, abrasives, laminates, passive fire protection, electronic materials, medical products, electronic circuits, and optical films</t>
  </si>
  <si>
    <t>Electronic health records for doctors | MediSign</t>
  </si>
  <si>
    <t>Exela Technologies is one of the largest global providers of transaction processing solutions</t>
  </si>
  <si>
    <t>Provides a safe environment for students to improve clinical reasoning skills</t>
  </si>
  <si>
    <t>DxWeb | Physician's Digital Trusted Space</t>
  </si>
  <si>
    <t>Automate routine tasks &amp; get the telehealth features you need to stay connected with Therabyte, Canada’s practice management software</t>
  </si>
  <si>
    <t>The simplest way to reliably identify patients and members across all the ways</t>
  </si>
  <si>
    <t>Research &amp; Biopharmaceutical Manufacturing - GE Healthcare Life Sciences</t>
  </si>
  <si>
    <t>Chemicals production - active in chemicals, plastics, performance products, functional solutions, oil and gas</t>
  </si>
  <si>
    <t>Auditdata - Audiology Practice Management Software solutions &amp; equipment for hearing care professionals</t>
  </si>
  <si>
    <t>We make products that improve decision making for healthcare executives.</t>
  </si>
  <si>
    <t>Accruent, LLC provides commercial real estate advisory services</t>
  </si>
  <si>
    <t>Direct-to-patient telehealth for healthcare systems with AI-powered, asynchronous virtual-care platform</t>
  </si>
  <si>
    <t>Sigma Software provides top-quality IT services to customers in many sectors</t>
  </si>
  <si>
    <t>Software that simplifies health data management for wellness events and flu clinics</t>
  </si>
  <si>
    <t>A diversified technology company improving people's lives through innovation</t>
  </si>
  <si>
    <t>Leading health services and innovation company dedicated to helping make the health system work better</t>
  </si>
  <si>
    <t>Assessment tools for neurofunction</t>
  </si>
  <si>
    <t>Acesis Performance Improvement Platform</t>
  </si>
  <si>
    <t>Solves pediatric problems using VR keeping kids calm and still during needles, allowing clinicians to do their job safely</t>
  </si>
  <si>
    <t>EMedStore Online Pharmacy Application Development Company</t>
  </si>
  <si>
    <t>Bio-T™ is a cloud technology for medical device manufacturers enabling them to securely connect their device to the cloud and to encourage patients to donate data for medical research</t>
  </si>
  <si>
    <t>Better Day™ Health was founded by Peter Ragusa</t>
  </si>
  <si>
    <t>Company driven by our clients and throughout the years, we have worked towards building the best user experience</t>
  </si>
  <si>
    <t>Bootstrapped Startup for Detailed Personal Nutrition &amp; Fitness Tracking</t>
  </si>
  <si>
    <t>Knowledge-based tools and leading clinical content for clinicians at the point of care</t>
  </si>
  <si>
    <t>Health BI | Population Health Management Software</t>
  </si>
  <si>
    <t>University and College Counseling EMR Software, Titanium Schedule for Counseling Centers</t>
  </si>
  <si>
    <t>Quick EMR - Electronic Medical Records, Billing Software, Billing Services</t>
  </si>
  <si>
    <t>Kiira is an Advanced AI Care coordinator and virtual clinic for women's health needs</t>
  </si>
  <si>
    <t>Provider of rain rfid solutions that deliver item intelligence to retail, healthcare and other industries</t>
  </si>
  <si>
    <t>Remote patients monitoring system from outside the clinic</t>
  </si>
  <si>
    <t>Ideal, simple-to-use software solution for eyecare professionals</t>
  </si>
  <si>
    <t>Splose Allied Health Practice Management Software</t>
  </si>
  <si>
    <t>Ovos creates digital landscapes that transfer knowledge by having fun</t>
  </si>
  <si>
    <t>EHR for Mental Health Practices | My Clients Plus</t>
  </si>
  <si>
    <t>Provides a holistic horizontal view of hospitalization processes, and enables seamless interoperability across medical departments, units and clinics</t>
  </si>
  <si>
    <t>CenTrak | Accurate Hospital Real Time Location System</t>
  </si>
  <si>
    <t>Medical management software that meets medical billing and practice management needs</t>
  </si>
  <si>
    <t>Improving Patient Care | CSP Healthcare</t>
  </si>
  <si>
    <t>Transforming respiratory healthcare across the globe by reducing cost and improving care management</t>
  </si>
  <si>
    <t>Secure collaboration app makes it easy for healthcare teams to communicate</t>
  </si>
  <si>
    <t>Cloud based medical image and data management platform</t>
  </si>
  <si>
    <t>Book your demo now and join the network of 1000+ doctors using MedTrail!</t>
  </si>
  <si>
    <t>Leader in healthcare automation technology, developing &amp; supporting award-winning</t>
  </si>
  <si>
    <t>Medical software technology company</t>
  </si>
  <si>
    <t>EnableDoc Cloud-based solution works everywhere on almost any PC or device</t>
  </si>
  <si>
    <t>Healthcare IT, Healthcare Solutions, EDI validation &amp; HIPAA validation</t>
  </si>
  <si>
    <t>Medopad | Extending one billion lives</t>
  </si>
  <si>
    <t>Hospital management system, LIMS, Pharmacy management system, Clinic management software, EMR software, EHR software, Telehealth and Telemedicine software</t>
  </si>
  <si>
    <t>Symplr compliance and credentialing Software as a Service solutions that help healthcare organizations mitigate risk and ensure compliance</t>
  </si>
  <si>
    <t>Providing innovative digital government services and secure payment processing for more than 6,000 federal, state, and local government agencies</t>
  </si>
  <si>
    <t>Online doctors, virtual health &amp; prescriptions in Canada</t>
  </si>
  <si>
    <t>The domain name mercuryhealthcare.com is for sale</t>
  </si>
  <si>
    <t>The leader in nonprofit visual intelligence, transforming the way nonprofits engage their communities</t>
  </si>
  <si>
    <t>National leader in providing organizations with fully integrated SaaS learning solutions</t>
  </si>
  <si>
    <t>Quick Notes SOAP Notes, EMR &amp; Narrative Report Software</t>
  </si>
  <si>
    <t>Dictation Equipment | Transcription Equipment | Voice Dictation - Executive Communication Systems</t>
  </si>
  <si>
    <t>Attend Anywhere helps Australian healthcare organisations provide low-cost video consulting from anywhere, using peoples' own video technology</t>
  </si>
  <si>
    <t>Medical Practice Management Software Made Easy - ABELSoft Inc.</t>
  </si>
  <si>
    <t>Healthcare IT strategist, Founder &amp; CEO @Claimat_Inc. I am passionate about leveraging technology to improve patient engagement, accountable care and RCM.</t>
  </si>
  <si>
    <t>Icario | Health Action Platform - Healthcare Technology Company</t>
  </si>
  <si>
    <t>Nutrition Meal Planning Software for Dietitians | Tiqdiet</t>
  </si>
  <si>
    <t>The Highest Quality User Interface</t>
  </si>
  <si>
    <t>Single source for sales and support for all the tools</t>
  </si>
  <si>
    <t>Provided Quality Softwares for Hospitals</t>
  </si>
  <si>
    <t>We are a community of analytical problem solvers with deep experience in healthcare</t>
  </si>
  <si>
    <t>We build telemedicine technologies that connect healthcare providers to their patients.</t>
  </si>
  <si>
    <t>Full-featured, powerful and easy to use practice management application</t>
  </si>
  <si>
    <t>Flatiron Health: The New Standard for Oncology Technology</t>
  </si>
  <si>
    <t>Power2Practice: Management &amp; EMR Software for Functional Medicine</t>
  </si>
  <si>
    <t>Privately-held, international leader in inpatient and ambulatory software solutions</t>
  </si>
  <si>
    <t>At Dasinfomedia we have a team of experienced Laravel developers. After completing more than 50+ successful projects using our Laravel experts.React Native has been the most favorable JavaScript framework nowadays</t>
  </si>
  <si>
    <t>The simple, free &amp; secure telemedicine solution We believe everyone should have access to care through telemedicine</t>
  </si>
  <si>
    <t>A leading provider of nuclear imaging software</t>
  </si>
  <si>
    <t>Conceptualiz has made 3D printing more accessible to doctors</t>
  </si>
  <si>
    <t>Constant Therapy | Constant Therapy</t>
  </si>
  <si>
    <t>Service, powered by google glass, that allows doctors to focus on what matters most: patient care</t>
  </si>
  <si>
    <t>InvoTech Systems, Inc. provides advanced management and inventory control systems for uniforms and linens, and for commercial laundry and security operations.</t>
  </si>
  <si>
    <t>Practice management solutions to billing companies and medical practices in the united states</t>
  </si>
  <si>
    <t>Software developer and system integrator, providing the latest in medical imaging products</t>
  </si>
  <si>
    <t>MPN Software Systems medical management software</t>
  </si>
  <si>
    <t>Pappyjoe: Best reliable clinic management software cloud based dental clinic management software India, online hospital healthcare medical practice management software system</t>
  </si>
  <si>
    <t>Smart technology for easier innovation in aged and residential care</t>
  </si>
  <si>
    <t>Recognize, alert, &amp; report with eConnect facial recognition</t>
  </si>
  <si>
    <t>Healthcare training and education institute for healthcare professionals</t>
  </si>
  <si>
    <t>One Drop | Diabetes Management Made Simple</t>
  </si>
  <si>
    <t>Develops, manufactures, and distributes analogue and digital imaging products</t>
  </si>
  <si>
    <t>At CareDash, our mission is to make doctor and hospital information more accessible, inclusive and transparent</t>
  </si>
  <si>
    <t>TherapyAppointment - EMR Mental Health Billing Software</t>
  </si>
  <si>
    <t>Specialized computer software firm</t>
  </si>
  <si>
    <t>Modern cloud based pharmacy management system for pharmacies, clinic management system, ehr platform for doctors &amp; patients</t>
  </si>
  <si>
    <t>Synzi is a virtual care company dedicated to helping healthcare organizations better manage and engage patients, members and colleagues, simply and efficiently.</t>
  </si>
  <si>
    <t>Electronic Health Record, Practice Management &amp; TeleMedicine Solution</t>
  </si>
  <si>
    <t>Powering HIPAA compliant messaging for Healthcare: instant, secure, and accountable</t>
  </si>
  <si>
    <t>eMedRec by Holt Systems Certified EHR - EMR</t>
  </si>
  <si>
    <t>Concierge primary care, online Affordable and aligned with your life</t>
  </si>
  <si>
    <t>Anesthesia Billing &amp; Practice Management Software Provider and Integrator</t>
  </si>
  <si>
    <t>A leading provider of Medical imaging archiving systems (PACS/VNA) that helps radiologists and physicians to manage imaging studies</t>
  </si>
  <si>
    <t>Innovative healthcare information technology and services</t>
  </si>
  <si>
    <t>Fast, online diagnosis and treatment of common medical issues.</t>
  </si>
  <si>
    <t>ProModel Corporation: a leading process optimization and decision support company serving industries worldwide</t>
  </si>
  <si>
    <t>LigoLab Information Systems - Anatomic and Clinical Pathology software - Ligo Lab</t>
  </si>
  <si>
    <t>TachyHealth, intelligent healthcare solutions for a value based healthcare</t>
  </si>
  <si>
    <t>Guided by the core belief that healthcare should be simple, accessible and efficient for everyone</t>
  </si>
  <si>
    <t>A practice management system for clinics and allied health practitioners</t>
  </si>
  <si>
    <t>Daw Systems has been producing medical software for nearly two decades</t>
  </si>
  <si>
    <t>Practice Management Software - Nookal</t>
  </si>
  <si>
    <t>MediPro is a medical billing software company offering practice management systems and electronic health records from McKesson and CureMD.</t>
  </si>
  <si>
    <t>Privately held medical informatics company based at woodbridge, new jersey</t>
  </si>
  <si>
    <t>Mobile messaging for doctors, clinicians, and patients that enhances the patient experience and improves provider communication</t>
  </si>
  <si>
    <t>Home - PipelineRx | The Future of Clinical Telepharmacy is Now</t>
  </si>
  <si>
    <t>Mobile applications with cloud-based hipaa compliant photography management tools for the healthcare industry</t>
  </si>
  <si>
    <t>ABA Practice Management Software and Solutions | CodeMetro</t>
  </si>
  <si>
    <t>Helping children with dyslexia to reveal their talents</t>
  </si>
  <si>
    <t>3D medical image processing/distribution systems</t>
  </si>
  <si>
    <t>Provides a cloud-platform that brings together surgeons and engineers with cutting edge computational biomechanics to streamline the custom prosthesis design process</t>
  </si>
  <si>
    <t>Make doctors more productive and reduce doctors misdiagnosis; save the golden time of acute cerebrovascular disease</t>
  </si>
  <si>
    <t>Privately held, dynamic medical software company headquartered in melville, ny</t>
  </si>
  <si>
    <t>High quality healthcare via mobile phone</t>
  </si>
  <si>
    <t>Online network that enables individuals to exchange medical images</t>
  </si>
  <si>
    <t>Orthopaedic-exclusive suite of products integrating ehr, pacs and practice management software</t>
  </si>
  <si>
    <t>We've built an entire web-based 3D human body to help people better understand their health - all freely accessible online.</t>
  </si>
  <si>
    <t>We couldn’t find an innovative IDD Practice Management software that focused on delivering better care, so we built one!</t>
  </si>
  <si>
    <t>Software and services to simplify the life of behavioral health professionals</t>
  </si>
  <si>
    <t>Revenue Cycle Management (Medical Billing), EHR (Electronic Medical Records), ERW (Endoscopy Report Writer), HIT (Healthcare Technology)</t>
  </si>
  <si>
    <t>Cloud-Based EHR Software And Practice Management System | WRS Health</t>
  </si>
  <si>
    <t>GESAG - Informatica - Gestione Agricole</t>
  </si>
  <si>
    <t>Specializes in systems integration, big data, data grids, SSO and Java EE applications</t>
  </si>
  <si>
    <t>Provides a holistic data-driven agronomic management platform that improves the productivity of farmers worldwide</t>
  </si>
  <si>
    <t>Iowa based agriculture innovation field</t>
  </si>
  <si>
    <t>Home - P2PAgriP2PAgri | We help farmers improve their business management</t>
  </si>
  <si>
    <t>Online Swine Production Software - Record Keeping - PigKnows</t>
  </si>
  <si>
    <t>Combines agronomy and scenario planning with monitoring, reporting, and verification</t>
  </si>
  <si>
    <t>HeavyConnect allows every farm to eliminate paper bottle necks, from food safety compliance to employee time &amp; attendance</t>
  </si>
  <si>
    <t>MyAgData is a cloud-based application that automates the data collection and reporting process</t>
  </si>
  <si>
    <t>Mesurio is fundamentally changing the way the world measures and interacts with environmental data</t>
  </si>
  <si>
    <t>PoultryPlan | Poultry Chain Management Software | Turns your data into growth!</t>
  </si>
  <si>
    <t>Smart WiFi sprinkler controller to automate water sprinkling</t>
  </si>
  <si>
    <t>Harvest Profit is helps farmers make more profitable farm finance and risk management decisions</t>
  </si>
  <si>
    <t>Precision farming based on real-time nutrient intelligence</t>
  </si>
  <si>
    <t>Crop monitoring through hyperspectral imaging sensors</t>
  </si>
  <si>
    <t>Smart gardening system that monitors and tracks environmental conditions</t>
  </si>
  <si>
    <t>Farm management software company dedicated to helping industry leaders build stronger and smarter farms</t>
  </si>
  <si>
    <t>Advanced software for herd management</t>
  </si>
  <si>
    <t>SSI proudly offers Agvance, a fully-integrated software for ag retailers, that connects all areas of your business and improves your overall efficiency</t>
  </si>
  <si>
    <t>UAV hardware and software solutions for professional use</t>
  </si>
  <si>
    <t>Landscape of uav providers in agriculture</t>
  </si>
  <si>
    <t>Agricultural software to optimize your farm management company</t>
  </si>
  <si>
    <t>Provider of management programs for the feedlot industry</t>
  </si>
  <si>
    <t>Software solution that enables farmers to manage their supply chain</t>
  </si>
  <si>
    <t>Empowering organizations with innovative technology and services to improve how market value chains work</t>
  </si>
  <si>
    <t>Aggio | Agriculture Marketing and Sales Enablement Software</t>
  </si>
  <si>
    <t>Ag-analytics company that has developed an advanced irrigation monitoring and controlling solution</t>
  </si>
  <si>
    <t>Mobile App for Milk Delivery - Dairy Milk Management Software</t>
  </si>
  <si>
    <t>Vaqapp - Simple, Transparente y Segura</t>
  </si>
  <si>
    <t>Developer of an agricultural technology system that s used to allow farmers to track their farmland</t>
  </si>
  <si>
    <t>Ag Accounting Software for Agribusiness - Greenstone Systems</t>
  </si>
  <si>
    <t>Precision ag-data processing and analysis company</t>
  </si>
  <si>
    <t>Helps to track and measure assets that are important to the farm with automated farm monitoring</t>
  </si>
  <si>
    <t>Airborne remote sensing systems and analytical tools</t>
  </si>
  <si>
    <t>By Ag Retail, For Ag Retail</t>
  </si>
  <si>
    <t>Develops software solutions and technologies for the agricultural sector</t>
  </si>
  <si>
    <t>A data collection and analysis tool to improve performance on meat, milk and genetics production</t>
  </si>
  <si>
    <t>Innovative farm mapping software helping farmers to make more informed day-to-day decisions</t>
  </si>
  <si>
    <t>Cattle Management Software | Feed Yard Management Software | CattleXpert™</t>
  </si>
  <si>
    <t>Drone Mapper Imagery Processing</t>
  </si>
  <si>
    <t>Products for pigs and poultry - Big Dutchman</t>
  </si>
  <si>
    <t>Innovative johannesburg stock exchange (jse) listed ict company based in south africa</t>
  </si>
  <si>
    <t>Home | Format Solutions Ltd.</t>
  </si>
  <si>
    <t>AgMonitor provides a farming decision-support tool that leverages machine learning to solve practical problems in agriculture</t>
  </si>
  <si>
    <t>Provides digital tools that leverage farmers own soil, planting and harvest data to help them manage their farm better</t>
  </si>
  <si>
    <t>Poultry ERP | Flock Management Software</t>
  </si>
  <si>
    <t>Company dedicated to the art of software development exclusively for the agriculture industry</t>
  </si>
  <si>
    <t>An integrated and innovative suite of powerful management tools for the swine industry</t>
  </si>
  <si>
    <t>Help farmers around the world protect and improve their farming operations with uniquely software and hardware products</t>
  </si>
  <si>
    <t>Provider of information and analytics for professional and business customers</t>
  </si>
  <si>
    <t>A cloud-based software platform which uses artificial intelligence, computer vision, and machine learning to extract insights from aerial imagery in order to improve agricultural processes</t>
  </si>
  <si>
    <t>An application that unites the operational and financial areas of the farm, offering you more efficient rural management, developed with the help of producers and agronomists to facilitate your routine - both on the farm and in the office</t>
  </si>
  <si>
    <t>World’s first, hands-free enabled, voice-interactive, mobile technology platform for improved efficiency</t>
  </si>
  <si>
    <t>A seamless, durable, and easy-to-use system for drone-based mapping and scouting</t>
  </si>
  <si>
    <t>Leading venture in avionics, embedded, health systems, automotive, agricultural domains</t>
  </si>
  <si>
    <t>Leading provider of enterprise software for the wholesale nursery, 3pl warehousing and trucking industries</t>
  </si>
  <si>
    <t>PLA provides software subscription services to livestock producers, brokers, risk managers, nutritionists and animal nutrition companies</t>
  </si>
  <si>
    <t>We at GDM Solutions create, market, and support ARM software for managing and summarizing agriculture research experiments</t>
  </si>
  <si>
    <t>Software technology company enabling robotics across industry</t>
  </si>
  <si>
    <t>Cloud platform to keep track of the information of their livestock, dairy and crops</t>
  </si>
  <si>
    <t>A cloud platform created to support and optimize the work of farmers and operators in the agricultural world</t>
  </si>
  <si>
    <t>Small farm management company</t>
  </si>
  <si>
    <t>Goat producers the insights required to achieve maximum per-animal production</t>
  </si>
  <si>
    <t>One of the largest tech companies worldwide dealing in Consumer Electronics</t>
  </si>
  <si>
    <t>Agralogics | The Internet of Food</t>
  </si>
  <si>
    <t>Delivering technological and managerial solutions to farmers in Australia and New Zealand</t>
  </si>
  <si>
    <t>Water &amp; labour efficiency solutions for agriculture, resources and environment</t>
  </si>
  <si>
    <t>Enables farmers to monitor their farm's performance</t>
  </si>
  <si>
    <t>Sensor manufacturer with specialization in agricultural applications and high quality, repeatable data</t>
  </si>
  <si>
    <t>Folio3 is focused on helping #entrepreneurs and small #enterprises successfully build and manage an #offshore #software #development presence.</t>
  </si>
  <si>
    <t>Risk management solutions to ensure food production</t>
  </si>
  <si>
    <t>SAP SE is a German-based European multinational software corporation that makes enterprise software to manage business operations and customer relations</t>
  </si>
  <si>
    <t>Canada's leading agriculture lender</t>
  </si>
  <si>
    <t>CropZilla is software for farm resource planning and operations Our farmers are able to design and plan their planting</t>
  </si>
  <si>
    <t>RainMachine - Forecast Smart WiFi Irrigation Controllers</t>
  </si>
  <si>
    <t>Here you will find the best bonuses and honest reviews, football betting tips and predictions and much more…</t>
  </si>
  <si>
    <t>Drones services for agriculture</t>
  </si>
  <si>
    <t>Smart Sprinkler and Irrigation System Controllers | Sprinkl</t>
  </si>
  <si>
    <t>Largest earth observation satellite network delivering a near-daily global dataset</t>
  </si>
  <si>
    <t>Simple yet powerful platform that allows you to manage all your agricultural data in one place</t>
  </si>
  <si>
    <t>HindSite's field service software simplifies your business</t>
  </si>
  <si>
    <t>Livestock health monitoring and tracking system</t>
  </si>
  <si>
    <t>Hortau specializes in wireless and web-based irrigation management</t>
  </si>
  <si>
    <t>Combining deep learning, computer vision and artificial intelligence to develop the first viable automated handwork robot to harvest crops in industrial greenhouses</t>
  </si>
  <si>
    <t>Next generation aerial image processing software</t>
  </si>
  <si>
    <t>Provider of agricultural software for the effective management of farm resources across livestock supply chains</t>
  </si>
  <si>
    <t>Becoming the best crop farming business management and planning online software in Canada, to help Farmers to achieve their goals and save time!</t>
  </si>
  <si>
    <t>Develops highly technological management systems in application and strategic business areas, with extremely high performance results, optimizing economic-environmental resources in a sustainable perspective</t>
  </si>
  <si>
    <t>Barchart’s Media and Solutions divisions provide leading content and services to the global financial, media, and commodity industries</t>
  </si>
  <si>
    <t>PANTHEON Farming | Measured. Managed. Profitable.</t>
  </si>
  <si>
    <t>Mobile tool allowing farmers to manage, monitor and receive data for their crops</t>
  </si>
  <si>
    <t>Industry leader in developing powerful software and technology solutions</t>
  </si>
  <si>
    <t>TRIK - Drone mapping and 3D reporting software for structural inspection</t>
  </si>
  <si>
    <t>Virtual Surveyor - Smart Drone Surveying Software</t>
  </si>
  <si>
    <t>Vertical Solutions develops, implements, and supports best-in-class CXM (Customer Experience Management) Contact Center and Service</t>
  </si>
  <si>
    <t>Farmers, bankers, and food companies rely on her agricultural data and analysis</t>
  </si>
  <si>
    <t>Forever Oceans are committed to protecting our planet and preserving our oceans. At Forever Oceans™, we’ve created the means and technology to raise fish in the deep ocean, where the water is pristine and fish thrive in their natural habitat. Currently, we are raising our delicious Forever Oceans™ Kanpachi off the coasts of Panama, Brazil, and Indonesia for markets across the United States</t>
  </si>
  <si>
    <t>Agribusiness management software</t>
  </si>
  <si>
    <t>Farmers valuable, real-time, actionable information regarding the status of equipment and crops</t>
  </si>
  <si>
    <t>Farm Management Software; manage risks and rewards. - Agworld | Agworld</t>
  </si>
  <si>
    <t>Drone mapping company that provides spatial maps to growers</t>
  </si>
  <si>
    <t>Improving the productivity, efficiency and sustainability of farming with proven technologies that reduce costs &amp; environmental impacts, yet increase yields</t>
  </si>
  <si>
    <t>Croptracker - Farm Management Software</t>
  </si>
  <si>
    <t>Providing precision agriculture, crop marketing and farm information management services</t>
  </si>
  <si>
    <t>IOT-based agricultural technology</t>
  </si>
  <si>
    <t>Crop monitoring solution that allows to save resources, prevent risks and maximize production</t>
  </si>
  <si>
    <t>Solving the global food problem by digitalizing agriculture. 💻🌿 #agriculture #agtech #foodtech</t>
  </si>
  <si>
    <t>Flight control systems, motion processing modules and GCS software</t>
  </si>
  <si>
    <t>Combines an autonomous connected meter with a simple and innovative application for monitoring and pooling of agricultural equipment</t>
  </si>
  <si>
    <t>You design your farm</t>
  </si>
  <si>
    <t>Consulting firm focused on development of software products</t>
  </si>
  <si>
    <t>Agricultural biotechnology company focused on the development of traits to increase intrinsic crop yield</t>
  </si>
  <si>
    <t>AgriChain – The Future of Agriculture</t>
  </si>
  <si>
    <t>Developed leading-edge evidence-based tracking and authentication technology that allows communities to be tracked through the food production value chain</t>
  </si>
  <si>
    <t>Digitize and simplify agricultural trade</t>
  </si>
  <si>
    <t>Stable Secretary | Barn Management Software for Equine Record Keeping</t>
  </si>
  <si>
    <t>Best way of managing your farm</t>
  </si>
  <si>
    <t>Develops an agricultural technology designed for the management and care of bees</t>
  </si>
  <si>
    <t>Solutions that allow customers to monitor the real-time performance and operations of remote assets</t>
  </si>
  <si>
    <t>To make complex geospatial AI cost effective and simple for organisations to use, enabling us all to protect, manage and optimise the world's precious resources</t>
  </si>
  <si>
    <t>Poultry software, Poultry ERP, Broiler Integration Software – Tulasi Technologies Poultry Software Solution provider India.</t>
  </si>
  <si>
    <t>Biometric Authentication Solutions - Multispectral Imaging - HID Global</t>
  </si>
  <si>
    <t>Leading manufacturer and provider of irrigation products and services</t>
  </si>
  <si>
    <t>GeoVisual Analytics Using routine monitoring of fields with airplanes, drones and mobile phones</t>
  </si>
  <si>
    <t>Agricultural technology company headquartered in thessaloniki that was founded in 2012</t>
  </si>
  <si>
    <t>Provides information technology services for farming</t>
  </si>
  <si>
    <t>Agmatix is a cutting edge company delivering digital solutions for Ag professionals, harnessing agronomy data science for agri value-chain optimization</t>
  </si>
  <si>
    <t>Agritech platform to manage and communicate complex data, strengthen collaboration with suppliers, monitor crops and deliver high-quality produce</t>
  </si>
  <si>
    <t>Commercial drone solutions</t>
  </si>
  <si>
    <t>Global enterprise with core competencies in the Life Science fields of health care and agriculture</t>
  </si>
  <si>
    <t>SaaS company delivering a tool specific to Agriculture to improve workplace safety and help meet regulatory compliance requirements</t>
  </si>
  <si>
    <t>Solutions in earth observation and imagery analytics</t>
  </si>
  <si>
    <t>Flight data management platform for UAV/Drone pilots</t>
  </si>
  <si>
    <t>Helping ranchers make profits building healthy grasslands</t>
  </si>
  <si>
    <t>Sensor-free, software solution that provides site-specific irrigation recommendations</t>
  </si>
  <si>
    <t>Captures precise agriculture data using LiDAR</t>
  </si>
  <si>
    <t>Mobile app for production documentation in agriculture</t>
  </si>
  <si>
    <t>Simplify your operational management with an all-in-one, unique, powerful, simple and complete tool for managing your farm</t>
  </si>
  <si>
    <t>Easy to use horse management software: boarding, invoicing, breeding, training software</t>
  </si>
  <si>
    <t>Dairy records services and management software</t>
  </si>
  <si>
    <t>A custom software development company, specializing in Networking Embedded Systems, SDN, NFV and IoT, with a track record of serving global businesses</t>
  </si>
  <si>
    <t>Provides low cost and timely financing for agricultural equipment, dairy equipment and other rural yield generational assets that is more flexible and transparent than any other credit option available today</t>
  </si>
  <si>
    <t>Advanced solutions to growers and specializes in precision irrigation management</t>
  </si>
  <si>
    <t>Developing a system for highly accurate estimates of fruit tree yields</t>
  </si>
  <si>
    <t>Leading service provider of software development</t>
  </si>
  <si>
    <t>AgUnity is a global technology platform empowering thousands of organizations working toward UN Sustainable Development Goals to connect the last mile</t>
  </si>
  <si>
    <t>Manufacturer of irrigation equipment for the landscaping and golf course industries</t>
  </si>
  <si>
    <t>Building inclusive and sustainable agri value chains in India</t>
  </si>
  <si>
    <t>AgriNous is a cloud based platform providing in field and back office capabilities for Stock Agents and Saleyard operators. Delivering substantial time savings to balancing and reconciliation activities and integrates with the hardware and software y</t>
  </si>
  <si>
    <t>Streamline agricultural management with Agroptima's software, track real-time information, and make informed decisions with cost management, nut trees, and yield per hectare tracking features</t>
  </si>
  <si>
    <t>Manufactures product lines help companies maximize water savings, reduce operating costs, minimize business risks, and achieve sustainability goals</t>
  </si>
  <si>
    <t>Develops and integrates commercial drone technology</t>
  </si>
  <si>
    <t>Cloud based farm management</t>
  </si>
  <si>
    <t>Farm management solution uniquely built for the cloud</t>
  </si>
  <si>
    <t>EC2CE – A.I. for the decision makers</t>
  </si>
  <si>
    <t>Bringing innovative tech solutions for social impact in the areas of agriculture, health and education</t>
  </si>
  <si>
    <t>Agriculture Apps | Agri Business | sustainable Agriculture</t>
  </si>
  <si>
    <t>Agricultural applications for smartphone, ipad, and other tablet devices</t>
  </si>
  <si>
    <t>Artemis | Market Leading CMP for Enterprise Greenhouses, Indoor &amp; High Tunnel Farms</t>
  </si>
  <si>
    <t>Mobile Labor Tracking Solutions</t>
  </si>
  <si>
    <t>Flight planning software for commercial drone pilots</t>
  </si>
  <si>
    <t>An online platform that connects local food producers with wholesale buyers</t>
  </si>
  <si>
    <t>Provides decision making data for farmers</t>
  </si>
  <si>
    <t>Provides advanced soil monitoring technologies for the agriculture industry</t>
  </si>
  <si>
    <t>SaaS for large farms &amp; agricultural contractors</t>
  </si>
  <si>
    <t>Accounting solutions for farms and ranches</t>
  </si>
  <si>
    <t>Agronomic Technology (dba Adapt-N) cloud-based recommendation platform for farmers and agronomists</t>
  </si>
  <si>
    <t>Your all-in-one farm management platform</t>
  </si>
  <si>
    <t>The perfect solution and platform to manage your operation</t>
  </si>
  <si>
    <t>Cattlesoft, Inc. - Ranching in a World of Technology</t>
  </si>
  <si>
    <t>HarvestHand- Building Local Food Communities / HarvestHand- Building Local Food Communities</t>
  </si>
  <si>
    <t>Greenfingers believes that enabling inclusive agriculture through organized value chains</t>
  </si>
  <si>
    <t>Communication platform for modern agriculture</t>
  </si>
  <si>
    <t>Amantya Technologies – – Leading 5G, Wireless, Automotive, AI ML Solutions Provider</t>
  </si>
  <si>
    <t>Utilizes emerging technologies for the benefit of all farming</t>
  </si>
  <si>
    <t>We specialize in low-cost and high-speed IoT solutions for the oil &amp; gas, agriculture, renewable energy, and asset management industries</t>
  </si>
  <si>
    <t>Providing knowledge to empower data driven decision making for all</t>
  </si>
  <si>
    <t>Fully integrated, end-to-end care management solution</t>
  </si>
  <si>
    <t>Online application and admissions software for colleges, universities, and fellowship programs worldwide</t>
  </si>
  <si>
    <t>Birdie delivers AI-powered automated, accurate and rich product information to help e-tailers sell better</t>
  </si>
  <si>
    <t>Leading provider of electronic health records (ehr/emr), practice management and radiology</t>
  </si>
  <si>
    <t>Connects staff, residents and family members to digitize the common functions within senior living communities</t>
  </si>
  <si>
    <t>Health Metrics is a leading provider of software solutions to the aged care sector</t>
  </si>
  <si>
    <t>Gives clinicians real-time access to comprehensive patient information from their hospital’s EMR systems</t>
  </si>
  <si>
    <t>ZooBook is a cloud-based EHR and practice management software, built for behavioral health, addiction and mental health facilities</t>
  </si>
  <si>
    <t>Radsource is a leader in radiology clinical services and provider of ProtonPACS, a flexible PACS solution</t>
  </si>
  <si>
    <t>A platform of Clinical-Grade software aiming to help measure, track and treat the mental health and well-being of Chronic Patients</t>
  </si>
  <si>
    <t>MediSked : Delivering Solutions That Improve Lives</t>
  </si>
  <si>
    <t>Turn Key Therapy: Home health therapy software, recruiting software, and everything else to manage a home health therapy business</t>
  </si>
  <si>
    <t>Long Term Care Software Solutions, Nursing Home Software | MDS Software | EMR | SOS Corporation</t>
  </si>
  <si>
    <t>Web-based management software, and outsource and consultation services for home health and hospice care</t>
  </si>
  <si>
    <t>Systems4PT: Physical Therapy Software - Systems4PT</t>
  </si>
  <si>
    <t>The a to z of home care provider outsourcing services and healthcare software solutions</t>
  </si>
  <si>
    <t>Civerex Systems is development, marketing, sales and support of packaged software for the medical, manufacturing and industries</t>
  </si>
  <si>
    <t>A complete suite of workflow solutions for the imaging industry</t>
  </si>
  <si>
    <t>Provides health and fitness software with exercise programs in the fields of physiotherapy and other therapeutic exercises</t>
  </si>
  <si>
    <t>Collaborate, Communicate, and Coordinate Care with Savii Care workflow management platform for Private Duty Home Care Companies</t>
  </si>
  <si>
    <t>Mental health billing software with built-in practice management automation tools</t>
  </si>
  <si>
    <t>Ritten delivers a cutting-edge medical records platform that helps clinicians and administrators provide personalized, data-informed care</t>
  </si>
  <si>
    <t>Netsmart provides solutions to #HHS organizations to transform care with our #EHRs, #data #analytics, #hosting, &amp; #RCM.</t>
  </si>
  <si>
    <t>Change Healthcare is a leading independent healthcare technology company</t>
  </si>
  <si>
    <t>Complete Care Management Software for Disability, Aged Care &amp; Community Services | ShiftCare</t>
  </si>
  <si>
    <t>Web-based electronic health record service designed specifically by, and for, behavioral health organizations</t>
  </si>
  <si>
    <t>Electronic practice management and medical record systems for physician practices</t>
  </si>
  <si>
    <t>Sevocity is specializes in providing exceptional biotechnology and medical informatics services and solutions</t>
  </si>
  <si>
    <t>AccuCare - EHR &amp; Practice Management - Home</t>
  </si>
  <si>
    <t>HelloNote is a therapy practice management EMR &amp; billing software that allows physical, occupational, &amp; speech therapists to create patient documents</t>
  </si>
  <si>
    <t>Helping people live well with purpose through its products and data insights</t>
  </si>
  <si>
    <t>Virtual Behavioral Healthcare Platform | Addiction Recovery App</t>
  </si>
  <si>
    <t>MatrixCare solutions have powered the long-term care continuum for over 30 years</t>
  </si>
  <si>
    <t>Online and mobile applications that help with the delivery of injury rehabilitation</t>
  </si>
  <si>
    <t>Stress detection and management software that connects veterans and workplace employees with the support they need. - soldier.ly develop a range of military-grade ‘empathic technologies’ to assist individuals &amp; organisations to detect and manage stress</t>
  </si>
  <si>
    <t>A Medical Imaging AI Spin-Off for breast cancer analysis from the National University of Singapore</t>
  </si>
  <si>
    <t>Portia’s therapy-first ABA Clinic Software combines curriculum, electronic medical records and data collection</t>
  </si>
  <si>
    <t>TherapySync is the first software of its kind, created by therapists for therapists</t>
  </si>
  <si>
    <t>Home Health Software Technologies from Sandata Technologies</t>
  </si>
  <si>
    <t>PT Wired is a physical therapy SaaS product</t>
  </si>
  <si>
    <t>Develops remote care management solutions</t>
  </si>
  <si>
    <t>Caregivers &amp; Home Care – $15/hr &amp; Up | CareLinx</t>
  </si>
  <si>
    <t>We are the multicloud solutions experts.</t>
  </si>
  <si>
    <t>Digital health platform that enables patients to receive healthcare services from their caretakers</t>
  </si>
  <si>
    <t>Unmatched provider of a software platform that fits your needs</t>
  </si>
  <si>
    <t>Innovative technology company offering an mHealth solution to help optimise the treatment of mental disorders</t>
  </si>
  <si>
    <t>Data automation, curricula, online training, and more solutions for the autism and special needs learning community</t>
  </si>
  <si>
    <t>Comprehensive healthcare platform that empowers care providers to manage care life cycle end to end</t>
  </si>
  <si>
    <t>Computer software company providing resource management solutions</t>
  </si>
  <si>
    <t>SaaS platform for informal care</t>
  </si>
  <si>
    <t>Global software-solution provider within long-term and chronic care sectors for nursing homes, hospitals and retirement communities</t>
  </si>
  <si>
    <t>Communication solutions for senior living communities</t>
  </si>
  <si>
    <t>Book Your Demo Today Book Your Demo Before, I wanted to keep my business small so I could keep up with […]</t>
  </si>
  <si>
    <t>The complete home care software solution for home care agencies; scheduling, billing, payroll everything you need to provide better care</t>
  </si>
  <si>
    <t>Spectrum TeleTrack Services | Scheduling made simple for home care business owners</t>
  </si>
  <si>
    <t>Remarkable Health offering practice management software to the Behavioral Health and Human Service</t>
  </si>
  <si>
    <t>Learn about DocuRehab Solutions &gt;</t>
  </si>
  <si>
    <t>Asset Management Company | Asset Tracking Software | Rfid Solutions</t>
  </si>
  <si>
    <t>Home Care Software - Care Transitions - Avoiding Preventable Hospitalizations</t>
  </si>
  <si>
    <t>Connects care givers with care seekers</t>
  </si>
  <si>
    <t>SHP – Home Health Care &amp; Hospice Data Analytics and Benchmarking</t>
  </si>
  <si>
    <t>CellTrak delivers mobile phone-based automation to agencies that are no-longer intended to work with self reported info and paper processes</t>
  </si>
  <si>
    <t>Provides software, technology and services for Home medical Equipment</t>
  </si>
  <si>
    <t>Menus For Assisted Living Facilities and Nursing Homes | Grove Menus</t>
  </si>
  <si>
    <t>Electronic Medication Administration Record Software - Electronic MAR</t>
  </si>
  <si>
    <t>Speech, occupational and physical therapists</t>
  </si>
  <si>
    <t>CareSynergist provides one of the best home healthcare software solutions in India</t>
  </si>
  <si>
    <t>Interoperability with EHR solutions – DSS</t>
  </si>
  <si>
    <t>Clinical solutions for treating cancer and brain disorders</t>
  </si>
  <si>
    <t>Qualifacts | Behavioral Health &amp; Human Services EHR Software</t>
  </si>
  <si>
    <t>Turbopt Ultra- Physical Therapy Software</t>
  </si>
  <si>
    <t>Develops and licenses electronic health record software</t>
  </si>
  <si>
    <t>Flexible web-based management system designed for case managers and other professionals within the care industry</t>
  </si>
  <si>
    <t>Leading provider of cloud based, home care software for companion care, assisted living, and skilled care services</t>
  </si>
  <si>
    <t>Home - MEDsys Software Solutions</t>
  </si>
  <si>
    <t>Helping behavioral health and addiction treatment centers grow</t>
  </si>
  <si>
    <t>Improves mental health at home, at work and beyond with effective and affordable solutions built for individuals and organizations that care</t>
  </si>
  <si>
    <t>Developing next generation technology platform for the Behavioral &amp; Mental Health Industry</t>
  </si>
  <si>
    <t>Accessible Solutions has provided senior agencies, community service providers and private organizations</t>
  </si>
  <si>
    <t>Senior Insight’s primary focus is on electronic health records/medical records (EHR/EMR) for the senior living industry</t>
  </si>
  <si>
    <t>Web-based practice management and medical billing software solutions to the healthcare industry</t>
  </si>
  <si>
    <t>GoldCare a leading provider of healthcare information management software for home &amp; community, children services</t>
  </si>
  <si>
    <t>SnfSoft makes and sells a full ONC certified, secure, cloud based Electronic Health Record system for Nursing Homes, Clinics and Hospitals</t>
  </si>
  <si>
    <t>Therachat helps therapists &amp; psychologists with patient engagement and homework compliance</t>
  </si>
  <si>
    <t>Raziel Health – The world’s first smart, fully integrated healthcare delivery system delivered in the safety and convenience of the living room</t>
  </si>
  <si>
    <t>The largest planned giving service provider</t>
  </si>
  <si>
    <t>Exercise prescription software for therapist | Rehab My Patient</t>
  </si>
  <si>
    <t>MedInformatix Radiology Information System, Electronic Health Records and Enterprise Practice Management solutions</t>
  </si>
  <si>
    <t>Satisfaction research and quality assurance firm focused on private duty home care</t>
  </si>
  <si>
    <t>HealerPlus | A Must Have App for Every Healer in the World</t>
  </si>
  <si>
    <t>Mobile communications platform for connecting healthcare professionals, patients &amp; families</t>
  </si>
  <si>
    <t>For over 25 years, mumms Software has empowered hospice and palliative care providers with comprehensive clinical and business software</t>
  </si>
  <si>
    <t>A lifestyle management &amp; resident engagement application for senior living communities that connects families, residents and staff</t>
  </si>
  <si>
    <t>Provider of data analytics and data automation tools for long-term care settings</t>
  </si>
  <si>
    <t>QMENTA is on a mission to help make brain diseases a thing of the past by using imaging to its full potential with computational analytics</t>
  </si>
  <si>
    <t>Enterprise class cloud based agency management software</t>
  </si>
  <si>
    <t>Provides inpatient and outpatient clinical documentation integrity, risk adjustment and tele-medicine solutions</t>
  </si>
  <si>
    <t>We serve with full web presence like responsive web design &amp; custom cms portal development, mobile app development, email marketing, BPO services &amp; many more.</t>
  </si>
  <si>
    <t>Healigo replaces typical home exercise software and printouts to get your patients better, faster</t>
  </si>
  <si>
    <t>Fast growing company active in the field of medical equipment, and specializes in PACS solutions (Picture Archiving &amp; Communication System)</t>
  </si>
  <si>
    <t>MediGraph: Physical Therapy Software, Physical Therapy Billing Software Physical Therapy Documentation Software Physical Therapy Scheduling Software &amp; Physical Therapy Practice Management Software pqrs physical therapy software functional capacity evaluation software fce software</t>
  </si>
  <si>
    <t>HealthCare Synergy has been known for developing the healthcare industry's leading Home Health Software and Automation Solutions</t>
  </si>
  <si>
    <t>Digi Card Therapy is an innovative website providing digital tools and content for therapists and coaches from all approaches</t>
  </si>
  <si>
    <t>SaaS platform digitizes any materials senior communities would like to share with their families</t>
  </si>
  <si>
    <t>Fiizio - Rehab &amp; Wellness Digital Revenue Platform</t>
  </si>
  <si>
    <t>Compliance standard in healthcare</t>
  </si>
  <si>
    <t>The leading SaaS based home care and healthcare provider platform</t>
  </si>
  <si>
    <t>Practice management and therapy notes software for mental, human, and social service. Reclaim your practice. Have fun doing what you do.</t>
  </si>
  <si>
    <t>Behavioral health EHR and billing services for outpatient and residential treatment agencies with a focus on value-based care</t>
  </si>
  <si>
    <t>ActivityPro - Recreation Software For Long Term Care</t>
  </si>
  <si>
    <t>ALChartsPlus software for assisted living charting, assessments creating individual service/care plans, ISP, documentation</t>
  </si>
  <si>
    <t>A complete software and service solution guaranteed to save time, cut costs, and streamline operations in total compliance</t>
  </si>
  <si>
    <t>ChartMeds Advanced e-MAR System</t>
  </si>
  <si>
    <t>Robust, future-proof mental health and substance abuse ehr</t>
  </si>
  <si>
    <t>Tele-behavioral healthcare solutions</t>
  </si>
  <si>
    <t>Sonosoft electronic medical record &amp; reporting software</t>
  </si>
  <si>
    <t>Clinicom specialise in providing business intelligence and data warehousing solutions to the NHS dedicated to translating</t>
  </si>
  <si>
    <t>Houston-based software development company</t>
  </si>
  <si>
    <t>Company that develops software to organize patient documentation for health insurance companies</t>
  </si>
  <si>
    <t>Digital recovery support tools to recovery support providers</t>
  </si>
  <si>
    <t>On-Demand Homecare enables homecare agency staff and caregivers to enjoy more efficient, streamlined operations</t>
  </si>
  <si>
    <t>Visi-Health Software began developing Home Healthcare Assistant specifically for contract therapy</t>
  </si>
  <si>
    <t>Medical software company offering solutions which enable clinics to acquire, distribute and archive medical images and diagnostic reports.</t>
  </si>
  <si>
    <t>Web-based software company for home health, home care, hospice and other healthcare organizations</t>
  </si>
  <si>
    <t>Horizon Healthware is proud to support and serve the professionals who care for individuals in a home or community setting</t>
  </si>
  <si>
    <t>Provides proven online therapeutic solutions via tailored clinical programmes</t>
  </si>
  <si>
    <t>Making a difference in global healthcare</t>
  </si>
  <si>
    <t>Helps senior living communities target and win the right residents</t>
  </si>
  <si>
    <t>Hme/dmepos a total billing, document and inventory management solution</t>
  </si>
  <si>
    <t>AppsForBharat - Assisting Indians in their Spiritual and Devotional Journeys</t>
  </si>
  <si>
    <t>Provides a marketplace for freelance labor</t>
  </si>
  <si>
    <t>Provides schools with a proprietary software engagement platform to help recruit, enroll and retain students and parents</t>
  </si>
  <si>
    <t>We make healthcare safe, efficient and predictable through location-aware applications</t>
  </si>
  <si>
    <t>Provider of mission critical communication solutions for hospitals, healthcare systems and educational facilities</t>
  </si>
  <si>
    <t>Enquire Solutions designs and implements customized sales call centers and cloud technology exclusively for the senior living industry</t>
  </si>
  <si>
    <t>Created a passive mental health monitoring tool</t>
  </si>
  <si>
    <t>Mobius Medical Systems, a leader in radiation oncology Quality Assurance (QA) software</t>
  </si>
  <si>
    <t>Practice Management EMR Software | Ready Set Connect</t>
  </si>
  <si>
    <t>Scheduling for Home Care Agencies</t>
  </si>
  <si>
    <t>A single cloud-based platform that connects care, services, and financial operations</t>
  </si>
  <si>
    <t>Artificial Intelligence tools to make the quality diagnostic assessment available for all</t>
  </si>
  <si>
    <t>Hypnotes is designed for therapists to take notes, sign documents, schedule appointments, receive payments, and end-to-end encrypted video conferencing</t>
  </si>
  <si>
    <t>A Leading Developer of Microsoft-Based Solutions Used By Health Care Providers Across the United States</t>
  </si>
  <si>
    <t>EverMind | ePST, A Computer-Guided Treatment for Depression</t>
  </si>
  <si>
    <t>Growth strategy and foresight analytics consulting to fortune 500 companies</t>
  </si>
  <si>
    <t>Raise the Standard of Care</t>
  </si>
  <si>
    <t>Healthcare Document Delivery &amp; Workflow | Healthcare Document Tracking | Secure Automated Fax Solution</t>
  </si>
  <si>
    <t>The company employs people with strong and deep knowledge in Information Technology</t>
  </si>
  <si>
    <t>StoriiCare is an Electronic Health Record platform for Residential and Adult Day Care Facilities</t>
  </si>
  <si>
    <t>Powerful and affordable radiology information systems</t>
  </si>
  <si>
    <t>Health information systems provider for administrative and clinic operations</t>
  </si>
  <si>
    <t>The go-to platform for therapists and clinicians - handles SMS reminders, online booking, journals, and much more</t>
  </si>
  <si>
    <t>Clinical Information Systems Hospitals - Napier Healthcare</t>
  </si>
  <si>
    <t>Mylestones improves the way Home Health Agencies and Senior Living Communities preserve the legacies of their clients and residents</t>
  </si>
  <si>
    <t>Carecenta, the ultimate in advanced home care management software</t>
  </si>
  <si>
    <t>Providing behavioral health industry leading visual EHR and billing software, and revenue cycle management services</t>
  </si>
  <si>
    <t>We offer outpatient physical and occupational therapy practices with the true all-in-one billing and EMR solution</t>
  </si>
  <si>
    <t>Simple and reliable solutions to long term care facilities giving them the opportunity</t>
  </si>
  <si>
    <t>Carebeans provides complete person centred care management software for care homes &amp; domiciliary care for independent living</t>
  </si>
  <si>
    <t>Leading developer of medical practice management software and healthcare information systems solutions</t>
  </si>
  <si>
    <t>Mental health assessment SaaS tool designed to help healthcare providers diagnose &amp; treat their patients for common mental health conditions</t>
  </si>
  <si>
    <t>Technology leader in the delivery of web-enabled, secure telemedicine, teleradiology and ris/pacs solutions</t>
  </si>
  <si>
    <t>Holistic health platform for the mid age urban woman</t>
  </si>
  <si>
    <t>Home Health Software | Hospice Software | Data Soft Logic</t>
  </si>
  <si>
    <t>Enables clinics and hospitals to convert, deliver and securely receive DICOM medical images</t>
  </si>
  <si>
    <t>OnceLogix.com – The makers of ShareNote.com and more!</t>
  </si>
  <si>
    <t>Health care data analytics and software provider</t>
  </si>
  <si>
    <t>BreezyNotes is Simple EHR Software and Billing Services</t>
  </si>
  <si>
    <t>Quality ehr designed by senior living professionals to give you the most important tools first</t>
  </si>
  <si>
    <t>ECaring, a web-based care monitoring and management system, enables its users to document trends and problems that should be responded to</t>
  </si>
  <si>
    <t>Offers assistance to families and care providers through software for better CMS, CRM, tracking, and communications</t>
  </si>
  <si>
    <t>Only software in the market that helps you manage your sober living efficiently, affordably and easily</t>
  </si>
  <si>
    <t>Therapy EMR &amp; Practice Management Software by ClinicSource</t>
  </si>
  <si>
    <t>Emr and practice management software</t>
  </si>
  <si>
    <t>Computer software company specializing in documentation, reporting, and communication services</t>
  </si>
  <si>
    <t>Powerful Tools for Healthcare Billing and Admissions</t>
  </si>
  <si>
    <t>A technology consulting business</t>
  </si>
  <si>
    <t>Mentegram™ | HIPAA compliant platform for daily behavioral monitoring</t>
  </si>
  <si>
    <t>Pearle Computer Services | Rehab Software Solutions</t>
  </si>
  <si>
    <t>Leading publisher of assessment instruments, software, books, and other related materials</t>
  </si>
  <si>
    <t>Offers proven, diversified medical benefit management solutions that help clients reduce costs while increasing quality of care for their members</t>
  </si>
  <si>
    <t>The Ultimate Exercise Prescription Software</t>
  </si>
  <si>
    <t>Information technology company offering billing management software services</t>
  </si>
  <si>
    <t>PlayMaker Health, an industry post-acute growth platform serving hundreds of organizations nationwide</t>
  </si>
  <si>
    <t>Population health management organization</t>
  </si>
  <si>
    <t>Powerful, easy to use, low-cost research conference software</t>
  </si>
  <si>
    <t>Sectra: Medical Systems | Secure Communication Systems</t>
  </si>
  <si>
    <t>A+ DELPHI/PBS Practice Management Software for the Mental Health Care Professional.</t>
  </si>
  <si>
    <t>Hospice Tools EMR simplifies hospice &amp; palliative care &amp; operations with easy charting, workflows, compliance, timesheets, billing &amp; more</t>
  </si>
  <si>
    <t>JewelCode Software &amp; Services | Aging Life Care - Geriatric Care - Elder Care Software</t>
  </si>
  <si>
    <t>Kailo Medical is the developer of SonoReview, an industry leading enterprise-grade electronic worksheet and structured reporting solution</t>
  </si>
  <si>
    <t>RadPix - RadPix Radiology Teaching File Software</t>
  </si>
  <si>
    <t>Fully-Integrated Software Solutions for Long-Term and Post-Acute Care (LTPAC)</t>
  </si>
  <si>
    <t>Integrated, end-to-end, web-based solution for physical therapists including documentation,</t>
  </si>
  <si>
    <t>It's Time to Love Your Assisted Living Software | ALIS by Medtelligent</t>
  </si>
  <si>
    <t>Centrim Life - Lifestyle management app for aged care</t>
  </si>
  <si>
    <t>Connecting and empowering mental health providers and patients</t>
  </si>
  <si>
    <t>Welcome to Logibec | Logibec</t>
  </si>
  <si>
    <t>Medical Imaging Cloud Platform</t>
  </si>
  <si>
    <t>Web based health care and human services management platform that handles scheduling, billing and data collection</t>
  </si>
  <si>
    <t>Crave InfoTech is Reimagine your business with the most Efficient, Reliable, Secure &amp; Customizable Solutions</t>
  </si>
  <si>
    <t>Using technology to create tools to help deliver fundamentally better care for our elderly and those with dementia</t>
  </si>
  <si>
    <t>Helps manage chronic health issues like irritable bowel syndrome and anxiety with app-based hypnotherapy</t>
  </si>
  <si>
    <t>RxNT has been developing healthcare IT solutions, gathering the best insight in software development to create a suite of products</t>
  </si>
  <si>
    <t>A software company offering customized and dedicated systems to help home health agencies improve patient management, streamline scheduling, billing and payroll and stay compliant</t>
  </si>
  <si>
    <t>CareWorks social work case management software</t>
  </si>
  <si>
    <t>Unique electronic health records system</t>
  </si>
  <si>
    <t>Prompt Therapy Solutions - Enterprise software for physical therapy clinics.</t>
  </si>
  <si>
    <t>The platform psychologists and mental health therapists have been waiting for</t>
  </si>
  <si>
    <t>My Wellbeing is a SaaS platform for therapists and therapy-seekers</t>
  </si>
  <si>
    <t>KASA Solutions | Behavioral Health Practice Management</t>
  </si>
  <si>
    <t>Manage and grow your care business</t>
  </si>
  <si>
    <t>Cloud based software that completes the on-boarding of the home care consumer in a very efficient manner</t>
  </si>
  <si>
    <t>Curantis Solutions is to give hospice and palliative caregivers the tools, support, and confidence</t>
  </si>
  <si>
    <t>CaraSolva is provide a Software which improving lives and reducing costs for those who give care and those in need of care</t>
  </si>
  <si>
    <t>Software company developing health care it products for home health agencies</t>
  </si>
  <si>
    <t>Nview Health | A New Vision for Behavorial Health | M.I.N.I. Assessment</t>
  </si>
  <si>
    <t>Blink Session - Telehealth &amp; Teletherapy HIPAA Compliant Solution</t>
  </si>
  <si>
    <t>Fast growing 4th gen technology company offering software solutions, products and services to clients across the world</t>
  </si>
  <si>
    <t>International certification body and classification society</t>
  </si>
  <si>
    <t>Medical Imaging Image Management</t>
  </si>
  <si>
    <t>Leading healthcare it software and services company</t>
  </si>
  <si>
    <t>A powerful and easy to use lead management software with a proven track record of increasing occupancy</t>
  </si>
  <si>
    <t>Platform designed to support professionals involved in cognitive rehabilitation and stimulation processes</t>
  </si>
  <si>
    <t>Technology platforms for senior living communities to engage with residents, families, and employees</t>
  </si>
  <si>
    <t>Best Home Care and Hospice CRM to get home health care referrals</t>
  </si>
  <si>
    <t>Practice Pro, a fully integrated practice management software</t>
  </si>
  <si>
    <t>Home Health Software | Home Care Software | FasterNotes</t>
  </si>
  <si>
    <t>Computer related services in the field of data processing</t>
  </si>
  <si>
    <t>Collaborative imaging platform that enables better sharing and communication between patients, doctors &amp; clinics</t>
  </si>
  <si>
    <t>PsyTech Solutions develop and deliver superior web-based solutions to enhance the quality of care and to improve caregiver efficiency</t>
  </si>
  <si>
    <t>International technology company</t>
  </si>
  <si>
    <t>Dragonfly | 3D Visualization and Analysis Solutions for Scientific and Industrial Data | ORS</t>
  </si>
  <si>
    <t>Hipaa compliant customer relationship management and electronic health record software system</t>
  </si>
  <si>
    <t>Excellence in patient and medication safety</t>
  </si>
  <si>
    <t>HealthWare Corporation has been providing information solutions since 1986</t>
  </si>
  <si>
    <t>Subspecialty radiology &amp; teleradiology company</t>
  </si>
  <si>
    <t>Netsoft - Healthcare Software Solutions</t>
  </si>
  <si>
    <t>Ehr solution developed specifically for use in the fields of behavioral health and addiction treatment</t>
  </si>
  <si>
    <t>Simplifying the complexity in healthcare by relentlessly pursuing innovation through collaboration and software technology</t>
  </si>
  <si>
    <t>Housing software company offering software solutions</t>
  </si>
  <si>
    <t>Polygon Software has a long and accomplished history of developing leading-edge software for the apparel and textile industries</t>
  </si>
  <si>
    <t>Leading provider of innovative, quality embroidery solutions</t>
  </si>
  <si>
    <t>Major enterprise resource planning software</t>
  </si>
  <si>
    <t>Apparel Software–ERP, PLM, SCM, Business Intelligence | Xperia Solutions</t>
  </si>
  <si>
    <t>InStyle Software Inc delivers the most flexible and affordable Global Supply Chain Management Solution</t>
  </si>
  <si>
    <t>The fashion industry uses Tukatech technology for digital pattern and marker making, 3D virtual fit design software, automatic fabric cutting</t>
  </si>
  <si>
    <t>Online Retail Chain POS Billing Inventory Accounting ERP GST Service Logistics Pharma Tiles Plywood Software Textile Chennai Bangalore India On Cloud</t>
  </si>
  <si>
    <t>Fashion PLM - product lifecycle management with C-DESIGN PLM</t>
  </si>
  <si>
    <t>Optitex develops 3D virtual prototyping and 2D CAD/CAM pattern and fashion design software that is innovative and easy-to-use</t>
  </si>
  <si>
    <t>Software solutions company focused on business solutions for the apparel and healthcare verticals</t>
  </si>
  <si>
    <t>Global SaaS company with a market-leading platform for product traceability and supply chain transparency for fashion and retail</t>
  </si>
  <si>
    <t>An #app for #fashionDesigners and factories to work proficiently. Create #techpacks in minutes, stay organized and get quality samples made.</t>
  </si>
  <si>
    <t>OLOTech apparel management software is for sourcing and domestic production</t>
  </si>
  <si>
    <t>LogOn business systems can help your fashion apparel footwear business grow</t>
  </si>
  <si>
    <t>Powering retail with body data</t>
  </si>
  <si>
    <t>Computer graphics, visual effects and 3D design software for design and visual industries</t>
  </si>
  <si>
    <t>Stylehub is a revolutionary ecommerce platform tailored for fashion, design and lifestyle brands to build beautiful, seamlessly localized online stores without the hassle of plugins and addons</t>
  </si>
  <si>
    <t>Infor ERP | Industry-leading M3 &amp; M3 CloudSuites application</t>
  </si>
  <si>
    <t>Is The Only Way To Win</t>
  </si>
  <si>
    <t>Product intelligence engine that surfaces what consumers want today and tomorrow</t>
  </si>
  <si>
    <t>Making the world's leading apparel software for managing your fashion brand</t>
  </si>
  <si>
    <t>Indigo8 create operations software for the apparel and finished goods industries</t>
  </si>
  <si>
    <t>Mushin - Visual insights &amp; product co-creation</t>
  </si>
  <si>
    <t>Apparel Design Software | Web2Print Solutions | Tailoring Software, USA</t>
  </si>
  <si>
    <t>Prodmode | Brains Behind Fashion</t>
  </si>
  <si>
    <t>Global provider of software for fashion and apparel wholesalers, importers &amp; manufacturers</t>
  </si>
  <si>
    <t>Jaza Software - Digital solutions for apparel industry</t>
  </si>
  <si>
    <t>PRODUCT DESIGNER TOOL ONLINE WEB TO PRINT SOLUTION For businesses who sell custom apparel, signage and personalized promotional products</t>
  </si>
  <si>
    <t>Applications, learning and outsourcing</t>
  </si>
  <si>
    <t>A software developer based in New York</t>
  </si>
  <si>
    <t>Technology and process consulting, services and solutions to product development companies</t>
  </si>
  <si>
    <t>Management consultancy which delivers product development and supply chain solutions</t>
  </si>
  <si>
    <t>A total automated system solution</t>
  </si>
  <si>
    <t>Artificial Intelligence-powered platform that is used by leading fashion brands worldwide to predict what product trends are coming and how they will behave for next seasons</t>
  </si>
  <si>
    <t>Enables fashion and sportswear brands to unlock market opportunity and transform product development, product design and manufacturing</t>
  </si>
  <si>
    <t>VastraApp - A Mobile App, Software for Textile, Apparel Manufacturers, Traders and Karigars of India</t>
  </si>
  <si>
    <t>Collaborative Workflow Management</t>
  </si>
  <si>
    <t>e4k Digital Marketing Agency - SEO, Web Design &amp; Development &amp; more</t>
  </si>
  <si>
    <t>SetuBridge Technolabs - SetuBridge Technolabs</t>
  </si>
  <si>
    <t>Leading B2B Wholesale Platform for Fashion</t>
  </si>
  <si>
    <t>World leading provider of web based solutions to the global fashion industry</t>
  </si>
  <si>
    <t>Time to get organized. Simple screen-printing shop management software. Keep track of your shop without the hassle.</t>
  </si>
  <si>
    <t>Assyst Bullmer CAD Software Automated Cutting Clothing UK Ireland</t>
  </si>
  <si>
    <t>Online designer and website platform</t>
  </si>
  <si>
    <t>Allowing Fashion Brands to manage its physical and data flow in a unified ecosystem</t>
  </si>
  <si>
    <t>Redrose Software - Footwear &amp; Apparel Management | Clothing Software | ERP Software</t>
  </si>
  <si>
    <t>Apparel management software system for apparel and footwear companies</t>
  </si>
  <si>
    <t>Divante.com - eCommerce Software House</t>
  </si>
  <si>
    <t>Bookalook | Fashion's Digital PR Showroom</t>
  </si>
  <si>
    <t>ECommerce Website Development and Designing Company</t>
  </si>
  <si>
    <t>Everledger is the digital transparency company, providing technology solutions to increase transparency in global supply chains</t>
  </si>
  <si>
    <t>Making it easy to access data and knowledge, the platform works as the backbone to your business by gathering and organizing all your designs,</t>
  </si>
  <si>
    <t>WOAH SALES - sales and inventory for fashion designer companies</t>
  </si>
  <si>
    <t>Anvesha Infotech Retail Software |One Time Cost | Free Download Retail Chain Store Sales software in India</t>
  </si>
  <si>
    <t>Providing a game development platform for developers and studios</t>
  </si>
  <si>
    <t>DIALux, Lighting, Smart Building. - DIAL</t>
  </si>
  <si>
    <t>Shapespark: Real-time architectural visualizations in a browser</t>
  </si>
  <si>
    <t>Foyrcom is India's first online, automated interior designer</t>
  </si>
  <si>
    <t>With the premise that 3D design software should be as fun to use as it is productive</t>
  </si>
  <si>
    <t>Optimizes for the fewest emissions, the best price + scale</t>
  </si>
  <si>
    <t>Provides real estate asset monitoring services</t>
  </si>
  <si>
    <t>Augmented Reality Solutions | AR &amp; VR Company | Quanvy</t>
  </si>
  <si>
    <t>Render Plus Software | Simply Realistic 3D Rendering Solutions</t>
  </si>
  <si>
    <t>Online floor plan software allowing users to illustrate their homes, offices and restaurants</t>
  </si>
  <si>
    <t>blender.org - Home of the Blender project - Free and Open 3D Creation Software</t>
  </si>
  <si>
    <t>3D Home Design Software &amp; 3D Renderings for Housing Professionals</t>
  </si>
  <si>
    <t>Computer-aided design, business and manufacturing software for the interior design and furniture industries</t>
  </si>
  <si>
    <t>World-class CRM for auto dealers</t>
  </si>
  <si>
    <t>Software company that transforms he connected car experience and evolves digital lifestyle into the car</t>
  </si>
  <si>
    <t>Software for car dealerships</t>
  </si>
  <si>
    <t>Dealerlogix | Vehicle Dealer Apps &amp; Software</t>
  </si>
  <si>
    <t>World's fastest estimating software for automotive mechanical repairs</t>
  </si>
  <si>
    <t>Neutral automotive data services platform that paves the way for the development of new apps and services for drivers</t>
  </si>
  <si>
    <t>Premier worldwide provider of tracking and recovery systems</t>
  </si>
  <si>
    <t>Infomedia - Global Leader in Parts and Service Software</t>
  </si>
  <si>
    <t>Data as a Service | Software as a Service | B2B Integration</t>
  </si>
  <si>
    <t>Provides original equipment manufacturers with programs to help sell more parts, become more efficient and create more satisfied customers</t>
  </si>
  <si>
    <t>Enterprise SaaS Solutions Provider for the Roadside Assistance and Transportation Industry</t>
  </si>
  <si>
    <t>Industry-leading internet marketing solution with a proven track record of helping auto dealers achieve continued success</t>
  </si>
  <si>
    <t>Offers software solutions for car dealership agencies</t>
  </si>
  <si>
    <t>Roadster is a marketplace for buying new cars online.</t>
  </si>
  <si>
    <t>Businesses a custom marketing platform that integrates with each organizations point of sale (pos) system</t>
  </si>
  <si>
    <t>Collision Repair &amp; Claims Management Solutions</t>
  </si>
  <si>
    <t>Tyre &amp; Automotive Point of Sale | Megabus Software | Australia</t>
  </si>
  <si>
    <t>AutoFlow Ltd is dedicated to the supply and support of leading edge software solutions to the auto repair and associated industries</t>
  </si>
  <si>
    <t>Best Dealer Management System | Automotive Dealer Management Software : Excellon Software</t>
  </si>
  <si>
    <t>Spireon connects companies to their mobile assets and workforce through game-changing information platforms</t>
  </si>
  <si>
    <t>A full CRM/ILM platform that allows dealers to manage internet leads and customer follow-ups</t>
  </si>
  <si>
    <t>Home - InSight Mobile Data</t>
  </si>
  <si>
    <t>Complete management for Auto Transport professionals</t>
  </si>
  <si>
    <t>Smartphones and wireless communication services for companies</t>
  </si>
  <si>
    <t>We design software and provide professional web applications for your companies to do business online services</t>
  </si>
  <si>
    <t>Web-based application for customer data management</t>
  </si>
  <si>
    <t>Leading global supplier of management systems with solutions and services encompassing the spectrum of the automotive industry</t>
  </si>
  <si>
    <t>With over 25 million reviews, we're connecting consumers with the right person at the right dealership</t>
  </si>
  <si>
    <t>RangerSST offers advanced towing management software solutions with cutting edge technology suited for the latest in operations management</t>
  </si>
  <si>
    <t>Provider of multi-channel communication tools for lowering marketing costs and increasing customer loyalty</t>
  </si>
  <si>
    <t>Auto data provider with active inventory for over 35k US car dealers</t>
  </si>
  <si>
    <t>Gazoop - Your Ultimate Dispatch Solution</t>
  </si>
  <si>
    <t>Dealership Software - Lead Management, CRM, F&amp;I, Menus &amp; More | Quantech Software</t>
  </si>
  <si>
    <t>Bodynet Ltd was established in 2004 to provide the vehicle repair industry with a new way to manage bodyshops and track repairs</t>
  </si>
  <si>
    <t>CloudMade creates the building blocks and business logic that help the mobility industry connect the dots on every human journey</t>
  </si>
  <si>
    <t>Buy or Lease Your Car Online | Rodo</t>
  </si>
  <si>
    <t>Towing dispatch, management, and tracking services to law enforcement</t>
  </si>
  <si>
    <t>A clear, structured overview of what each customer is going to buy</t>
  </si>
  <si>
    <t>Auto Dealer CRM Software, Website , Financials , Inventory Management</t>
  </si>
  <si>
    <t>Custom software for independent auto/rv dealerships, rfc's, finance companies, flooring companies, and service shops</t>
  </si>
  <si>
    <t>Tata Elxsi - Integrating Digital Technology and Design</t>
  </si>
  <si>
    <t>Multi-site, multi-company software solutions for the management of vehicle rentals, sales</t>
  </si>
  <si>
    <t>Mitchell1 provided quality repair information solutions to the motor vehicle industry</t>
  </si>
  <si>
    <t>Car Dealer Inventory Management, Internet Marketing Software, Auto Dealer Websites</t>
  </si>
  <si>
    <t>CarVue is simple but smart automotive management software in the cloud</t>
  </si>
  <si>
    <t>Great tweets are like finding money in your jeans straight out of the dryer. #smm #slc</t>
  </si>
  <si>
    <t>Software to automate business processes with full control of car rental and convenient order processing</t>
  </si>
  <si>
    <t>Helps companies track, analyze, and improve fleet operations</t>
  </si>
  <si>
    <t>AllsystemsMax is perhaps the easiest to learn and use</t>
  </si>
  <si>
    <t>Workshop Software - Software for Automotive, Mechanical and Eletrical Workshops|MechanicDesk</t>
  </si>
  <si>
    <t>Made for your car dealership</t>
  </si>
  <si>
    <t>Management Feedback Systems Mission is to provide the most full featured, affordable, easiest to use Automotive Shop Management Software</t>
  </si>
  <si>
    <t>FreightVerify provides predictive, real-time transportation visibility for complex enterprises at every step of the supply chain</t>
  </si>
  <si>
    <t>Live chat software and support service provider for the automotive sales industry</t>
  </si>
  <si>
    <t>Ecalypse – Information technology company</t>
  </si>
  <si>
    <t>Protractor works to bring leading edge technology to automotive aftermarket repair shops and tire stores</t>
  </si>
  <si>
    <t>Modal, Inc. is the transparent digital commerce platform for automotive</t>
  </si>
  <si>
    <t>Develops cloud-based retention solutions for the retail automotive industry</t>
  </si>
  <si>
    <t>Business software solutions to the retail, commercial, and wholesale tire &amp; auto service industry</t>
  </si>
  <si>
    <t>Procede Software has been a leading developer of enterprise Dealer Management System (DMS) software</t>
  </si>
  <si>
    <t>The an all-in-one web-based towing &amp; security management system</t>
  </si>
  <si>
    <t>Revenue management and brand engagement solutions for the travel industry</t>
  </si>
  <si>
    <t>A data insights platform in the European automotive industry. Cazana products include real time valuation, pricing trends and stock management</t>
  </si>
  <si>
    <t>State of the art collision management software as well as on-going business consultation</t>
  </si>
  <si>
    <t>Speed Auto Systems - Innovations &amp; Latest Technologies for Automotive Industry</t>
  </si>
  <si>
    <t>Ecosystem Enablement, Global Connectivity Solutions for OEM &amp; Telecom | Airlinq</t>
  </si>
  <si>
    <t>AutoTraker Inc specializes in windows point of sale solutions for the automotive repair industry</t>
  </si>
  <si>
    <t>Top Employee Management System with Auto Screenshots,Keystrokes,Web &amp; Mobile Attendance GPS, URL &amp; Apps Tracking</t>
  </si>
  <si>
    <t>Logic-based collision estimating software</t>
  </si>
  <si>
    <t>Upstart is a crowdfunding platform that lets college grads raise capital in exchange for a small share of their future income</t>
  </si>
  <si>
    <t>Auto Reconditioning Software that Grows Your Business - Mobile Tech RX</t>
  </si>
  <si>
    <t>Distribution Management, eCatalog, eCommerce, &amp; Business Intelligence</t>
  </si>
  <si>
    <t>KGI Dealer Solutions - DMS, Websites, and Marketing for used car dealers</t>
  </si>
  <si>
    <t>IT PAYS TO HAVE FRIENDS ON</t>
  </si>
  <si>
    <t>DealerDNA dynamically calculates the best possible vehicle payment, populates your website, and automatically updates your digital marketing assets</t>
  </si>
  <si>
    <t>Provider of fully integrated crm software solutions to automotive dealers</t>
  </si>
  <si>
    <t>Customized software for the automotive industry that helps automotive professionals source inventory with supply/demand metrics</t>
  </si>
  <si>
    <t>The first automotive retailing platform that Deeplinks millions of car buyers from over 200 auto sites directly to the vehicle detail pages of dealers' websites</t>
  </si>
  <si>
    <t>ABF Systems developed and published estimating guides for the collision repair and insurance claims industry</t>
  </si>
  <si>
    <t>Leading automotive data and technology provider</t>
  </si>
  <si>
    <t>EV infrastructure platform</t>
  </si>
  <si>
    <t>Workshop management system specially designed for vehicle management, complete material / spare parts management</t>
  </si>
  <si>
    <t>Step-by-step solutions for every auto repair shop problem</t>
  </si>
  <si>
    <t>Dealer website vendor specializing in custom auto dealership sites</t>
  </si>
  <si>
    <t>Automotive Dealership Solutions | DMS | Reynolds and Reynolds</t>
  </si>
  <si>
    <t>Provider of a streamlined and intuitive solution for managing dealership marketing and operations</t>
  </si>
  <si>
    <t>Team of professional developers and designers</t>
  </si>
  <si>
    <t>A proprietary engagement tool that increases website lead conversion for car dealership across the united states</t>
  </si>
  <si>
    <t>Innovative cars sharing platform</t>
  </si>
  <si>
    <t>Dealership management systems software</t>
  </si>
  <si>
    <t>Responsive Car Dealer Websites | SEO | Internet Marketing - Dealer eProcess</t>
  </si>
  <si>
    <t>A customer centric workflow to allow the aftermarket auto shop to communicate with their customers</t>
  </si>
  <si>
    <t>Auto Dealer Chat - Fully Managed Service, Live Chat Software</t>
  </si>
  <si>
    <t>A developing a comprehensive verification framework for Intelligent Autonomous Systems</t>
  </si>
  <si>
    <t>https://t.co/vgCkTq2UTM is a professional Web Company with time-tested Custom Solutions and ready-to-go Classifieds Scripts &amp; Software.</t>
  </si>
  <si>
    <t>Scalable, secure and hardware-agnostic, Mojio is the platform and SaaS solution provider of choice to build, launch and scale connected mobility services</t>
  </si>
  <si>
    <t>Leading developer of parts, accessories and service e-commerce programs for the world’s largest automakers and their dealers</t>
  </si>
  <si>
    <t>AI for Automotive Damage Assessment</t>
  </si>
  <si>
    <t>Leverages artificial intelligence (AI) and machine learning to build navigation systems to power autonomous cars</t>
  </si>
  <si>
    <t>GenesisFour Corporation is Automotive and Truck Shop management software company</t>
  </si>
  <si>
    <t>Real-time access to dmv data</t>
  </si>
  <si>
    <t>The first real-time business intelligence tools for monitoring web &amp; gds pricing information</t>
  </si>
  <si>
    <t>A fusion of car rental and IT professionals with extensive experience in international vehicle rental and building specialised software</t>
  </si>
  <si>
    <t>Dealerships do extraordinary things with SalesLogs</t>
  </si>
  <si>
    <t>Abalta Technologies, work on the cutting-edge of connected car solutions</t>
  </si>
  <si>
    <t>Simple, all-in-one, web based auto dealer software</t>
  </si>
  <si>
    <t>Autos2000 is your complete shop management software that will help you increase productivity and improve your bottom line</t>
  </si>
  <si>
    <t>eCredit &amp; Compliance Solutions | Credit Bureau Connection</t>
  </si>
  <si>
    <t>Compare and book local auto repair with Openbay</t>
  </si>
  <si>
    <t>A game-changing automotive company dedicated to helping auto dealers improve their dealerships</t>
  </si>
  <si>
    <t>Manufactures 4D imaging radar that provides solutions for senior care, automotive, security, smart home, robotics, and more</t>
  </si>
  <si>
    <t>Leading-edge mobile safety technology</t>
  </si>
  <si>
    <t>Provides innovative solutions and legendary customer service to the retail automotive industry</t>
  </si>
  <si>
    <t>LimoWiz - Limousine Management Software</t>
  </si>
  <si>
    <t>SIMPLIFY the car buying process! SAVE the consumer car buyer money! CHANGE the entire new car buying and selling process! FOREVER!</t>
  </si>
  <si>
    <t>MAM Software Group, Inc (MAM), formerly Aftersoft Group</t>
  </si>
  <si>
    <t>A leading provider of Automotive Internet Marketing</t>
  </si>
  <si>
    <t>Company focused on changing the auto repair experience</t>
  </si>
  <si>
    <t>Used cars, news cars, and parts</t>
  </si>
  <si>
    <t>AdVantageTec turns TV, with any cable or satellite connection into a revenue generating asset</t>
  </si>
  <si>
    <t>Sales Igniter is magento rental reservation software and online booking system for your hire / rental business</t>
  </si>
  <si>
    <t>Businesses keep track of their inventory in real-time, so they can serve their customers more efficiently</t>
  </si>
  <si>
    <t>The leading global digital mobility and roadside assistance solution</t>
  </si>
  <si>
    <t>Auto And Car Repair Cost Estimator , Car Maintenance Estimates , Free Auto Repair Manuals , Certified Auto Mechanic Shops Finder - Bitkar</t>
  </si>
  <si>
    <t>Software platform for connected-car data and analytics</t>
  </si>
  <si>
    <t>Coastr: Car Rental Management Software</t>
  </si>
  <si>
    <t>Specializes in safe software platforms for automated driving and beyond, applicable in series production programs</t>
  </si>
  <si>
    <t>Automotive retail marketing solutions</t>
  </si>
  <si>
    <t>Decision critical information that helps businesses to reduce risk</t>
  </si>
  <si>
    <t>Livery Coach Transportation Software</t>
  </si>
  <si>
    <t>Evolution, Inc is Insurance Premium Finance &amp; Warranty Software</t>
  </si>
  <si>
    <t>Privately owned corporation founded in 1989</t>
  </si>
  <si>
    <t>Sincro - Local Marketing Synchronized for your needs</t>
  </si>
  <si>
    <t>DealerSync - Inventory Management for Dealerships</t>
  </si>
  <si>
    <t>Auto Dealership Document Management - Home | One View</t>
  </si>
  <si>
    <t>Software &amp; App Development Outsource Company India | Dogma Systems</t>
  </si>
  <si>
    <t>Provides global connectivity solutions to businesses</t>
  </si>
  <si>
    <t>Shop Controller is Powerful Professional Autmotive Shop Management Software</t>
  </si>
  <si>
    <t>Agency specializing in marketing, advertising, and web services for the automotive industry</t>
  </si>
  <si>
    <t>NetArt Media - free &amp; commercial PHP scripts and software | Web development company</t>
  </si>
  <si>
    <t>Leading global provider of software and data to help cities, enterprises and automotive companies improve transportation</t>
  </si>
  <si>
    <t>Car Dealer Websites SEO | Online Marketing | Auto Dealership Solutions</t>
  </si>
  <si>
    <t>Leaders in the automotive business management software industry</t>
  </si>
  <si>
    <t>Transforming the Way the World Buys, Sells, Owns and Uses Cars</t>
  </si>
  <si>
    <t>Marketing services to auto dealerships with an emphasis on web searches</t>
  </si>
  <si>
    <t>Matador - Faster way to connect with your customers</t>
  </si>
  <si>
    <t>Op2ma - Leader in digital solutions, consulting and contact centre</t>
  </si>
  <si>
    <t>Mission Software has over 30 years of experience in the auto rental industry</t>
  </si>
  <si>
    <t>Software to Improve Your Profits</t>
  </si>
  <si>
    <t>A marketplace for modern automotive dealership</t>
  </si>
  <si>
    <t>Provide the most advanced facility management sensing solution for workspace optimization in commercial real estate</t>
  </si>
  <si>
    <t>Auto Dealer Websites | GForces</t>
  </si>
  <si>
    <t>Dealership Merchandising &amp; Sales Management Tools | MAX Digital</t>
  </si>
  <si>
    <t>Developing app-based video solutions to the car industry for a more transparent and easy car buying and owning experience</t>
  </si>
  <si>
    <t>Risoria Limited helps automotive shops streamline operations with their FastTrak industry leading auto shop management software</t>
  </si>
  <si>
    <t>LANKAR is Shop Management Software with full Accounting and Payroll</t>
  </si>
  <si>
    <t>Leading global software house in loyalty, CRM, telecommunications and finance</t>
  </si>
  <si>
    <t>MenuSys offers dynamic, web-based, custom Finance Menu, Desking Menu, Service Menu and Tablet, Reporting and integrated CRM</t>
  </si>
  <si>
    <t>Intersofts.com - Dealership CRM Vehicle Inventory</t>
  </si>
  <si>
    <t>Online Booking System &amp; Reservation Software | Online Booking Manager</t>
  </si>
  <si>
    <t>Planning Plus Software - Bodyshop Management System</t>
  </si>
  <si>
    <t>OpusVL - Open source business management software | OpusVL</t>
  </si>
  <si>
    <t>Speed Digital - Digital Solutions for Enthusiasts &amp; Brands</t>
  </si>
  <si>
    <t>California based automotive service company</t>
  </si>
  <si>
    <t>InvoMax is Automotive Shop Management Software</t>
  </si>
  <si>
    <t>A world-class vehicle rental system at the best total cost of acquisition of the industry</t>
  </si>
  <si>
    <t>Builds and runs marketplaces focused on emerging markets in the auto sector</t>
  </si>
  <si>
    <t>Red Bee Media – is now part of Ericsson</t>
  </si>
  <si>
    <t>High quality software solutions to a diversity of market sectors</t>
  </si>
  <si>
    <t>Developer of mobile apps on android and ios platforms</t>
  </si>
  <si>
    <t>Data, vin decoding and data-based software solutions to the nation's largest dealer direct service providers</t>
  </si>
  <si>
    <t>Auto Repair Software | Easy Use Auto Repair Shop Software</t>
  </si>
  <si>
    <t>Bluebird Auto Rental Systems, an industry-leading car rental software provider</t>
  </si>
  <si>
    <t>Software Queue Management Systems, Web design Dubai, Website development, Video Wall, Digital Signage, Online portals, eCommerce websites,</t>
  </si>
  <si>
    <t>SWS Solutions (UK) Ltd | Garage Assistant GA4 Garage Software | Invoicing &amp; Management Software Free Trial. | Garage Assistant GA4</t>
  </si>
  <si>
    <t>Phone process measurement services</t>
  </si>
  <si>
    <t>BMS Software - Car Rental Software, Leasing &amp; Fleet Management Software</t>
  </si>
  <si>
    <t>The leading marketplace for charter bus reservations</t>
  </si>
  <si>
    <t>BrainSphere IT Solutions is one of the leading Business Automation Solution Provider, based in Dubai, UAE</t>
  </si>
  <si>
    <t>High-end and full-cycle software development company with specific expertise in custom software development</t>
  </si>
  <si>
    <t>All-in-One Automotive Repair Management Applications for Manufacturers, Auto Parts Distributors and Repair Centers - SHIFTMobility</t>
  </si>
  <si>
    <t>Call Box provides call tracking services that enable companies to increase their marketing effectiveness, capture additional sales opportunities, and improve customer service</t>
  </si>
  <si>
    <t>JAZEL AUTO - Responsive Automotive Websites, Car Dealer Website Design</t>
  </si>
  <si>
    <t>incadea | International Software Solutions for Automotive Retail and Wholesale</t>
  </si>
  <si>
    <t>Marr Software has provided services for the Towing, Repossession, and Auto Transport Industry</t>
  </si>
  <si>
    <t>Get the data insights other marketing teams don’t have | Beacon</t>
  </si>
  <si>
    <t>Software company engaged in the development and supply of automotive software for automobile dealers</t>
  </si>
  <si>
    <t>Combines data products and deep industry expertise to deliver solutions for 350+ enterprise customers including insurers, mobility operators and governments</t>
  </si>
  <si>
    <t>Bynx is the designer and supplier of a market-leading fleet management platform for managing fleet and mobility assets.</t>
  </si>
  <si>
    <t>Leading provider of oem service and repair information to the professional automotive service and collision industries</t>
  </si>
  <si>
    <t>Provider of consumer, enterprise and automotive location-based services</t>
  </si>
  <si>
    <t>First saas-based product experience management platform designed exclusively for the automotive aftermarket</t>
  </si>
  <si>
    <t>Digital Motors is the industry’s premier online sales solution.</t>
  </si>
  <si>
    <t>Online Car Rental Software System To Manage Your Vehicle Rental Business | Online Rent A Car Reservation System</t>
  </si>
  <si>
    <t>Online value reports, information, listing and advertising services on used cars and trucks for car buyers and sellers</t>
  </si>
  <si>
    <t>Software house and it consultant company</t>
  </si>
  <si>
    <t>Virtual Yard - Used Car Dealership Software, Motor Dealership Software, Car Dealership Software, Wholesaler Software, Dealer Software, Easy Car Dealer Solution</t>
  </si>
  <si>
    <t>Dealer Website Development, Vehicle Inventory Management, Online Inventory Marketing Solutions, 24/7 Customer Support</t>
  </si>
  <si>
    <t>Titan DMS - The leading global Dealer Management Solution</t>
  </si>
  <si>
    <t>Advanced aftermarket automotive diagnosis solutions for vehicle manufacturers and garages</t>
  </si>
  <si>
    <t>Offering a streamlined financing process to car dealers</t>
  </si>
  <si>
    <t>Provides precise positioning solutions for automotive, autonomous vehicle, mobile, and mass market applications</t>
  </si>
  <si>
    <t>Warehouse Management Systems by DMS Systems Corp.</t>
  </si>
  <si>
    <t>Leading automotive social media, online reputation and lead-response company</t>
  </si>
  <si>
    <t>Business management software to retailers, dealers, and distributors</t>
  </si>
  <si>
    <t>Comma.ai is developing a aftermarket semi-autonomous kit.</t>
  </si>
  <si>
    <t>Automotive ERP solution on Microsoft Dynamics 365</t>
  </si>
  <si>
    <t>Web-based towing software company built for towing companies</t>
  </si>
  <si>
    <t>Unique and advanced gps tracking platforms</t>
  </si>
  <si>
    <t>Aims to deliver autonomous mobility everywhere by building the safest and most reliable self-driving technology</t>
  </si>
  <si>
    <t>Information technology company specializing in automotive software solution</t>
  </si>
  <si>
    <t>Automotive company offering automotive maintenance and repair services</t>
  </si>
  <si>
    <t>Best Automotive Garage Management Software | Increase ROI With Autorox</t>
  </si>
  <si>
    <t>Dealer Management System | Inventory Management | Dealer CRM</t>
  </si>
  <si>
    <t>New shop management software specifically designed for the administration of auto repair shops</t>
  </si>
  <si>
    <t>DealerTeam is Salesforcecom purpose built for retail automotive</t>
  </si>
  <si>
    <t>Oxbotica develops software designed to power driverless vehicles, with technology that uses features such as cameras and lasers in order to sense and navigate the surrounding environment</t>
  </si>
  <si>
    <t>Provides intelligent price optimization software that empowers rental vehicle operators to build profitable pricing strategies</t>
  </si>
  <si>
    <t>Leading provider of dealer live chat, text, video and messenger solutions for the automotive industry</t>
  </si>
  <si>
    <t>InterActive DMS | Used Car Dealer Management Software</t>
  </si>
  <si>
    <t>Develops a mobile application for smartphones, enabling its users to scan automotive vehicle-identification numbers</t>
  </si>
  <si>
    <t>Internet marketing company for the automotive sector providing custom website creation, seo, sem etc</t>
  </si>
  <si>
    <t>Creation, management, and conversion of leads in the automotive sector</t>
  </si>
  <si>
    <t>The only way to manage your bus, coach and charter business from one platform</t>
  </si>
  <si>
    <t>Winworks AutoShop is Automotive Shop Management Software for any type of repair shop</t>
  </si>
  <si>
    <t>Product of data development</t>
  </si>
  <si>
    <t>Leading IT outsourcing, IT consultancy &amp;amp; software solution services provider globally</t>
  </si>
  <si>
    <t>Autoninja focuses on the customer engagement products for Automotive Sector, centered around Mobile and Social Media based engagement</t>
  </si>
  <si>
    <t>Complete automotive software package widely used in many auto repair shops and tire stores</t>
  </si>
  <si>
    <t>Auto Dealer Software &amp; Auto Dealer Websites</t>
  </si>
  <si>
    <t>Apptha.com is an Onestep solution for developers to reduce their coding time. We provide best in class themes and extensions for #Joomla #Magento and #WordPress</t>
  </si>
  <si>
    <t>Car Rental Software By Rent Centric</t>
  </si>
  <si>
    <t>INCISENT | Transforming the Traditional Economy</t>
  </si>
  <si>
    <t>Rencato – all in one business platform for rentals, affiliates and brokers</t>
  </si>
  <si>
    <t>OTOrent is Web-based software it means that is available from any device wherever you are</t>
  </si>
  <si>
    <t>The most convient way to care for your car Or truck Or Fleet</t>
  </si>
  <si>
    <t>Reliable, fast, and established auto shop management software</t>
  </si>
  <si>
    <t>Zeus Concepts is a car dealer and financing software</t>
  </si>
  <si>
    <t>The world's most innovative capital asset auditing platform</t>
  </si>
  <si>
    <t>Auto repair shop management system (sms) designed for the automotive &amp; tire industry</t>
  </si>
  <si>
    <t>FRIKINtech | is FRIKINTIONLESS technologies</t>
  </si>
  <si>
    <t>An advanced battery management and intelligence platform focused on building technologies that improve the life and performance of lithium-ion batteries that power electric vehicles and energy storage systems</t>
  </si>
  <si>
    <t>E-commerce website platform empowering companies from different vertical markets to embrace and harness digital transformation</t>
  </si>
  <si>
    <t>Responsive Automotive Websites | As low as $299 per year | Free Trial</t>
  </si>
  <si>
    <t>VinSolutions has the leading Dealership Marketing System that helps retailers attract, sell and retain more customers profitably</t>
  </si>
  <si>
    <t>Custom designed websites, web-based integrated reservation and management system for independent car rental agencies</t>
  </si>
  <si>
    <t>Website platform for the auto dealership industry, offering customized solutions for website building</t>
  </si>
  <si>
    <t>Data-driven user experiences for the automotive and cruise industries</t>
  </si>
  <si>
    <t>We help insurers with AI-assisted remote vehicle verification. Quick, easy and trustworthy</t>
  </si>
  <si>
    <t>Car Dealer Websites and Digital Marketing | Bluesky Interactive</t>
  </si>
  <si>
    <t>Rental Vehicle Software to grow your business - Rental Car Manager</t>
  </si>
  <si>
    <t>Comprehensive auto shop management program that helps you keep your shop running like a well oiled machine</t>
  </si>
  <si>
    <t>Clearplan is software built to Optimize Repossessions</t>
  </si>
  <si>
    <t>Developing intelligent solutions for urban mobility that benefit everyone involved, improving the quality of life in cities</t>
  </si>
  <si>
    <t>Welcome to Votenza – VotenzaCRM</t>
  </si>
  <si>
    <t>DealerIQ | The Smarter Way To Sell More Cars</t>
  </si>
  <si>
    <t>A web-based approach to managing its users’ shops</t>
  </si>
  <si>
    <t>Leading SaaS solutions provider to the travel industry globally, managing mission-critical operations for customers in the aviation, tour &amp; cruise and hospitality industries</t>
  </si>
  <si>
    <t>Internet-based aviation data management systems for corporate and private business jets</t>
  </si>
  <si>
    <t>Industry’s leading aircraft maintenance and regulatory compliance management solution</t>
  </si>
  <si>
    <t>A platform to streamline tasks, improve communication, and provide real-time insights for aviation aftermarket businesses</t>
  </si>
  <si>
    <t>Aircraft Maintenance Tracking Software | Aeronet Software</t>
  </si>
  <si>
    <t>Enterprise software application designed for any aviation service provider in the industry from fbos and repair stations</t>
  </si>
  <si>
    <t>Orlando Suite for Tech Pubs - Software solution to store, edit, publish, distribute and view Technical Publications</t>
  </si>
  <si>
    <t>A powerful shop management solution</t>
  </si>
  <si>
    <t>Delivering Leading-Edge Solutions and Expertise to Fortune 1000 Companies and Government Agencies: We are a professional services firm</t>
  </si>
  <si>
    <t>2MoRO Solutions' competitive advantage is that we truly understand the business need of A&amp;D companies</t>
  </si>
  <si>
    <t>Developer of ames an online suite of specialized smart tools for market-driven maintenance</t>
  </si>
  <si>
    <t>Convenient and efficient software for the maintenance professional</t>
  </si>
  <si>
    <t>An innovative technology company</t>
  </si>
  <si>
    <t>Award-winning aircraft maintenance tracking</t>
  </si>
  <si>
    <t>An airlines software company</t>
  </si>
  <si>
    <t>Logistics &amp; Mission Planning Software | Miro &amp; Tapestry</t>
  </si>
  <si>
    <t>Growing software company committed to designing practical software tools</t>
  </si>
  <si>
    <t>Professional Flight Management has been serving the aviation industry since its inception in 1983</t>
  </si>
  <si>
    <t>Champagne PC Services has been in the business of providing flight planning software since 1988</t>
  </si>
  <si>
    <t>Global aviation software &amp; solutions company</t>
  </si>
  <si>
    <t>A Cloud-based application for digitizing manuals for the aviation industry</t>
  </si>
  <si>
    <t>Rezgateway's fully customizable reservation systems</t>
  </si>
  <si>
    <t>Aerosoft systems are developing systems for maintenance and engineering applications for commercial aviation</t>
  </si>
  <si>
    <t>Ocean Software designs, develops, and delivers Enterprise Software solutions for military, government, and corporate customers</t>
  </si>
  <si>
    <t>Quick Aviation Software is specializes in vertical market software developer</t>
  </si>
  <si>
    <t>AvPlan EFB – The multi-award winning Flight Planning and Electronic Flight Bag app that grows with you</t>
  </si>
  <si>
    <t>A full suite of enterprise mobility software and solutions</t>
  </si>
  <si>
    <t>Company founded on passion for aviation and idea to harness the power of the web and mobility in the airline industry</t>
  </si>
  <si>
    <t>Best-in-class aviation maintenance management software products and services to operators and maintenance organizations</t>
  </si>
  <si>
    <t>Skypaq - Right Data, Now</t>
  </si>
  <si>
    <t>Software that helps it's global aviation customers manage their aircraft maintenance</t>
  </si>
  <si>
    <t>Aviation consultant in frisco, texas providing aviation maintenance, repair and overhaul consulting services</t>
  </si>
  <si>
    <t>AirportLabs - Making Aviation More Efficient</t>
  </si>
  <si>
    <t>FL Technics is a global provider of aircraft maintenance, repair and overhaul (MRO) services</t>
  </si>
  <si>
    <t>Flight Planning &amp; Online Logbook | iFlightPlanner</t>
  </si>
  <si>
    <t>Provides electronic flight bag software applications and is a global leader in the provision of</t>
  </si>
  <si>
    <t>Independent airline technical services department</t>
  </si>
  <si>
    <t>Global leader in the supply of commercial aircraft, engines, OEM used serviceable materials, and asset management services</t>
  </si>
  <si>
    <t>Home - Seabury Solutions - Aviation Software Development</t>
  </si>
  <si>
    <t>Brisbane based software development company creating both customised and vertical market software solutions</t>
  </si>
  <si>
    <t>Leading vendor of enterprise software systems</t>
  </si>
  <si>
    <t>Global provider of flight operations support services to airlines, corporate aircraft operators, and public</t>
  </si>
  <si>
    <t>QOCO Systems – Digital Solutions for Aviation Industry</t>
  </si>
  <si>
    <t>An aviation fleet management application designed to monitor and improve operating efficiency</t>
  </si>
  <si>
    <t>World class, powerful, and flexible airline information system</t>
  </si>
  <si>
    <t>Integrated Aviation Software is aviation maintenance software you can rely on, with world-class support when you need it</t>
  </si>
  <si>
    <t>Internet Archive: Digital Library of Free Books, Movies, Music &amp; Wayback Machine</t>
  </si>
  <si>
    <t>Aircraft Cost Calculator enables users to determine the true operating costs of the hundreds of aircraft and helicopters in our database</t>
  </si>
  <si>
    <t>Swiss AviationSoftware is one of the leading suppliers of aviation maintenance management software worldwide</t>
  </si>
  <si>
    <t>Armac Systems Aviation Inventory Optimization Software</t>
  </si>
  <si>
    <t>Aerospace blockchain start-up using artificial intelligence to automate aviation asset management processes</t>
  </si>
  <si>
    <t>Tdata provide regulatory data for small and corporate aircraft for a variety of aviation professionals worldwide</t>
  </si>
  <si>
    <t>Centurion AMS is specializes in providing Maintenance Inspection Programs and Aircraft Maintenance Management Services</t>
  </si>
  <si>
    <t>ACCELaero - Accelerate the growth of your Airline</t>
  </si>
  <si>
    <t>Aviation Flight Support Services</t>
  </si>
  <si>
    <t>Robust passenger service system complete with reservation, flight, fare, and inventory management</t>
  </si>
  <si>
    <t>It companies in the world today</t>
  </si>
  <si>
    <t>An ultimate aviation business management software for companies of any size</t>
  </si>
  <si>
    <t>The Professional's Choice for Worldwide Flight Planning &amp; Trip Support</t>
  </si>
  <si>
    <t>Cloud-based suite of airline enterprise software solutions</t>
  </si>
  <si>
    <t>MyFBO.com - Online Scheduling and Aviation Management Services</t>
  </si>
  <si>
    <t>Effective, innovative and flexible aviation solutions</t>
  </si>
  <si>
    <t>Engineering Asset Management Software</t>
  </si>
  <si>
    <t>Aviation maintenance, repair and operations services provider</t>
  </si>
  <si>
    <t>Digital AirWare | Aviation Management Software</t>
  </si>
  <si>
    <t>One of the largest and longest independent providers of solutions for the aviation industry</t>
  </si>
  <si>
    <t>Payment plans for flights before your departure</t>
  </si>
  <si>
    <t>Custom Application Development | Custom Mobile Software Development Company</t>
  </si>
  <si>
    <t>Global portal for aircraft mro &amp; operations it suppliers &amp; buyers</t>
  </si>
  <si>
    <t>Professional services to leasing companies</t>
  </si>
  <si>
    <t>A highly innovative software provider in the field of Aviation Safety and Quality Management Systems</t>
  </si>
  <si>
    <t>Develops air noise and flight tracking systems</t>
  </si>
  <si>
    <t>Miami based travel technology company providing the most comprehensive and innovative online booking solutions</t>
  </si>
  <si>
    <t>Helping people prepare for their transport canada private pilot, recreational pilot, pstar, and instrument rating (inrat) exams</t>
  </si>
  <si>
    <t>A fast, simple, and connected platform for modern sales teams</t>
  </si>
  <si>
    <t>Fully integrated business software solution for the aviation industry</t>
  </si>
  <si>
    <t>CCI has over twenty years of continuous experience developing sophisticated aviation enterprise wide software solutions</t>
  </si>
  <si>
    <t>Companion for pilots that packs rich airport information, search, and aviation weather imagery</t>
  </si>
  <si>
    <t>Business conglomerate, operating in the areas of manufacturing services, products, and technologies</t>
  </si>
  <si>
    <t>Q5 Systems has been developing quality, security, and environmental, health and safety software</t>
  </si>
  <si>
    <t>Aerospace parts locator service and database, logistics data and SEO services</t>
  </si>
  <si>
    <t>Leading airspace services platform for unmanned aircraft</t>
  </si>
  <si>
    <t>Online booking, communication, and management platform</t>
  </si>
  <si>
    <t>FL3XX is an online solution for Business Charter and Broker Operators that delivers solid value to the entire workflow of Jet Operations</t>
  </si>
  <si>
    <t>Developing a family of revolutionary manned and unmanned (drone) VTOL aircraft with no external rotors (Fancraft™)</t>
  </si>
  <si>
    <t>Aviation &amp; aerospace firm providing simple mobile paperless m&amp;e/mro and elb software</t>
  </si>
  <si>
    <t>Successfully developed system engineering expertise focusing on safety and reliabilty analyses of complex systems</t>
  </si>
  <si>
    <t>AV-BASE Systems, Inc has been developing and supporting structurally integrated and cost-efficient maintenance</t>
  </si>
  <si>
    <t>Professional aviation software solutions for pilots</t>
  </si>
  <si>
    <t>Solutions for aircraft operators</t>
  </si>
  <si>
    <t>Aviation software - Flight operations management scheduling</t>
  </si>
  <si>
    <t>Innovative Binaries: Web-based Aircraft Compliance &amp; Health Management</t>
  </si>
  <si>
    <t>Improving commercial aircraft availability</t>
  </si>
  <si>
    <t>Leading innovator in the airline software solutions and information technology</t>
  </si>
  <si>
    <t>Manufacturing and compliance solutions to companies within certain industries regulated by the FDA</t>
  </si>
  <si>
    <t>Cannabis seed to sale tracking, supply chain management, and analytics software as a service</t>
  </si>
  <si>
    <t>Saas, cannabis retail point-of-sale software company</t>
  </si>
  <si>
    <t>Supply chain software for the cannabis industry</t>
  </si>
  <si>
    <t>PROTEUS 420, The Enterprise Class ERP. POS and Cannabis Software.</t>
  </si>
  <si>
    <t>Parsl - Cannabis Tracking with Blockchain Technology</t>
  </si>
  <si>
    <t>AirMed Canada Systems Inc. Seed-to-Sale Solutions</t>
  </si>
  <si>
    <t>Provides cannabis data and market intelligence solutions to growers, processors and retailers</t>
  </si>
  <si>
    <t>An easy way for consumers to acquire digital currency at the point of sale</t>
  </si>
  <si>
    <t>Leading CRM for the cannabis industry, servicing more than 800 dispensaries across the US and Canada</t>
  </si>
  <si>
    <t>KlickTrack | All Together Now</t>
  </si>
  <si>
    <t>All-in-one software that helps cannabis business owners manage their patients, finances, employees, inventory, and website</t>
  </si>
  <si>
    <t>Business management software for the cannabis industry</t>
  </si>
  <si>
    <t>Revolutionizing the way cannabis companies handle operations by refining workflows from seed-to-sale</t>
  </si>
  <si>
    <t>Cova is the leading POS solution in the cannabis industry and helps retailers simplify compliance, reduce costs, and increase revenue</t>
  </si>
  <si>
    <t>Team of top software talent coupled with deep experience in the legal cannabis industry</t>
  </si>
  <si>
    <t>Offering streamlined compliance software for the cannabis industry</t>
  </si>
  <si>
    <t>Meadow is the easiest way to get quality cannabis-based medicines delivered right to your door.</t>
  </si>
  <si>
    <t>Building an inventory and cash tracking system on blockchain technology for using crytoID to verify smart contracts and follow products through the chain of custody in products that are grown or harvested giving customer insight to where and what the</t>
  </si>
  <si>
    <t>KLER Hemp and CBD Management Software – True Seed-to-Sale software, providing visibility into every aspect of crop management, along with business best practices.</t>
  </si>
  <si>
    <t>Provides manufacturing software for the cannabis industry</t>
  </si>
  <si>
    <t>Enterprise seed-to-sale inventory software for the marijuana industry</t>
  </si>
  <si>
    <t>Cloud-Based Horticulture Operations Solution</t>
  </si>
  <si>
    <t>METRC Compliance | Seed to Sale | RFID Scanners - StashStock</t>
  </si>
  <si>
    <t>Wilcompute Systems Group | Technology consulting firm solving hard problems for clients</t>
  </si>
  <si>
    <t>Olla | E-Commerce for Cannabis</t>
  </si>
  <si>
    <t>Cannabis Grow Software | Built For Commercial Growers | Trym</t>
  </si>
  <si>
    <t>Sophisticated, user-friendly software that streamlines and automates inventory management at all levels</t>
  </si>
  <si>
    <t>Clinical research firm offering integrated clinical research services for biopharmaceutical and medical firms</t>
  </si>
  <si>
    <t>Software, services, and integrated solutions</t>
  </si>
  <si>
    <t>Cognitive assessment software for clinical trials, academic research and healthcare</t>
  </si>
  <si>
    <t>Clinical Trial Software,CTMS,Clinical Trials Management | clinplus.com</t>
  </si>
  <si>
    <t>Software solutions for clinical trials - Flex Databases</t>
  </si>
  <si>
    <t>Provider of e-clinical solutions that helps pharmaceutical companies &amp; cros accelerate &amp; improve clinical studies</t>
  </si>
  <si>
    <t>Data Matrix's products automate the processes of clinical trials, while users can manage and monitor its progress online</t>
  </si>
  <si>
    <t>Software Development| IT Outsourcing| Oracle APEX| Clinical Trial Solutions</t>
  </si>
  <si>
    <t>Electronic Data Capture &amp; Clinical Trial Management - DACIMA</t>
  </si>
  <si>
    <t>Innovative solutions for behavioral research</t>
  </si>
  <si>
    <t>Indica Labs | Quantitative Pathology | Software and Services</t>
  </si>
  <si>
    <t>Leading developer of software solutions that facilitate exploration, reporting and analysis of clinical healthcare</t>
  </si>
  <si>
    <t>BSI Specialized in software for CRM and other core processes, based on robust technologies (Java, SOA, Eclipse Scout)</t>
  </si>
  <si>
    <t>Clinical Research Trial Software Systems | RealTime-CTMS: Clinical Trial Management System</t>
  </si>
  <si>
    <t>Clinion Provides EDC, ePRO, RTSM, CTMS, CSR Automation Decentralized Trial Solutions in an Unified, Integrated and Cloud-Based eClinical Platform</t>
  </si>
  <si>
    <t>Data Management for Medical Research</t>
  </si>
  <si>
    <t>Software for Hospitals (Clinical Trials Management and Chemotherapy Scheduling)</t>
  </si>
  <si>
    <t>Home - iWeb Technologies Limited</t>
  </si>
  <si>
    <t>Clincase e-Clinical Technology Solutions</t>
  </si>
  <si>
    <t>Phoenix leverages the latest technology</t>
  </si>
  <si>
    <t>Randomize.net - Clinical Trial Randomization Service</t>
  </si>
  <si>
    <t>MetricWire gives researchers complete creative control over the design of their study</t>
  </si>
  <si>
    <t>Life sciences technology innovator with a cognitive computing platform for safety, clinical, regulatory &amp; medical affairs</t>
  </si>
  <si>
    <t>Clinpal – Engaging Patients in Clinical Research</t>
  </si>
  <si>
    <t>Corporate information technology management company offering installation, maintenance, and repair</t>
  </si>
  <si>
    <t>Life Science Management Applications</t>
  </si>
  <si>
    <t>Electronic Data Capture (EDC) system for clinical trials and medical device studies.</t>
  </si>
  <si>
    <t>Financially secure, privately owned organisation with over 4,500 employees located within the US, Europe, and Asia</t>
  </si>
  <si>
    <t>Literature Review | Investigator &amp; Site Qualification</t>
  </si>
  <si>
    <t>Independent patient-to-payment℠ solutions company</t>
  </si>
  <si>
    <t>Digitalis - Clinical Data Collection</t>
  </si>
  <si>
    <t>Blue Sky provides an award-winning learning management system and webinar and webcast services to maximize your content and create deeper engagement with your audience</t>
  </si>
  <si>
    <t>Intelligent clinical data utilization, transforming EHR data into actionable formats for clinical research, enabling better research that makes a difference, through advanced interoperability frameworks and AI</t>
  </si>
  <si>
    <t>OpenClinica - Electronic data capture for clinical research</t>
  </si>
  <si>
    <t>Advarra leverages exceptional client service, innovative technology, enhanced regulatory expertise and global research compliance services</t>
  </si>
  <si>
    <t>DDOTS, Inc creates specialized web based software that manages and tracks clinical trail research</t>
  </si>
  <si>
    <t>An Intersect Segment: Interviews with an eRA</t>
  </si>
  <si>
    <t>DiData is a ready to use and flexible web-based platform to integrate your scientific data such as clinical projects, laboratory, biobanks, and more</t>
  </si>
  <si>
    <t>Saas-based clinical development solutions addressing the functioning of customers' clinical trials</t>
  </si>
  <si>
    <t>A modern quality management software platform built exclusively for the unique needs of the medical device industry</t>
  </si>
  <si>
    <t>Delivers intelligence solutions to the life science industry</t>
  </si>
  <si>
    <t>Easy, intuitive and validated eCRF system for electronic data collection in clinical trials</t>
  </si>
  <si>
    <t>World-leading information solutions provider for life sciences r&amp;d their software applications accelerate drug and chemical</t>
  </si>
  <si>
    <t>Imagine a world where every person’s genome serves as their medical record to guide health decisions</t>
  </si>
  <si>
    <t>Vedant Health - Healthcare Validation</t>
  </si>
  <si>
    <t>Your clinical trial at the next level - XClinical eClinical Software Solution</t>
  </si>
  <si>
    <t>CLIRINX - Academic Clinical Research IT</t>
  </si>
  <si>
    <t>A biotechnology company pioneering a transformative new approach to treating previously untreatable diseases</t>
  </si>
  <si>
    <t>Software that saves lives; our CAPTIVATE platform lowers the cost of clinical trials and increases trial speed and efficiency</t>
  </si>
  <si>
    <t>TrialStat Solutions Inc. – A New Paradigm in Data Management Technology</t>
  </si>
  <si>
    <t>World’s leading provider of software to support electronic research administration</t>
  </si>
  <si>
    <t>SimpleCTMS is a Clinical Trial Management System (CTMS) for Sponsors &amp; CROs</t>
  </si>
  <si>
    <t>Provider of a cloud-based solutions that engages patients for clinical trials</t>
  </si>
  <si>
    <t>Utilizing new technologies to advance medical research</t>
  </si>
  <si>
    <t>Clindata Cloud | Risk Based Monitoring | Clinical Data Standardization</t>
  </si>
  <si>
    <t>Clinical trial management and research services for biotechnology, biopharmaceutical and medical device startup companies</t>
  </si>
  <si>
    <t>Datafoundry was founded in 2016 with the goal of simplifying data-driven business operations, by making data more accessible and easier to extract insights</t>
  </si>
  <si>
    <t>Web-based software solutions for the clinical research industry</t>
  </si>
  <si>
    <t>TraxStar Technologies | Test Lab Management &amp; Scheduling Software</t>
  </si>
  <si>
    <t>Teamscope: Data Collection App for Research | Secure, Offline</t>
  </si>
  <si>
    <t>Modern and sophisticated electronic data capture (EDC) system</t>
  </si>
  <si>
    <t>Customized patient randomization and drug supply management solutions</t>
  </si>
  <si>
    <t>Axiom delivers easy-to-use, powerful and cost-effective eClinical / EDC / Data Management solutions and services</t>
  </si>
  <si>
    <t>Revolutionizing the clinical trial recruitment process</t>
  </si>
  <si>
    <t>Integration, analytics, and event-processing software</t>
  </si>
  <si>
    <t>A Clinical Research Organization with Excellence in Clinical Trials | Lotus Labs</t>
  </si>
  <si>
    <t>Enterprise grade clinical and research solutions applicable to a variety of brain-related disorders</t>
  </si>
  <si>
    <t>VACAVA's mission is to deliver affordable custom applications for efficient operations with RapidBIZ cloud development &amp; delivery platform</t>
  </si>
  <si>
    <t>Healthcare informatics and e-learning technology company that is transforming online learning in medicine through an agile</t>
  </si>
  <si>
    <t>Data collection and management on a unique, new generation edc platform</t>
  </si>
  <si>
    <t>Business Apps on Cloud</t>
  </si>
  <si>
    <t>Data capture and protocol workflow software for health-related institutions, providers, and researchers</t>
  </si>
  <si>
    <t>Clinical, Regulatory &amp; Automation solutions for Life Sciences | DDi</t>
  </si>
  <si>
    <t>Full-service cro committed to improving the way companies run clinical trials</t>
  </si>
  <si>
    <t>Software to help pharmaceutical, device, and cro organizations manage their clinical trials</t>
  </si>
  <si>
    <t>Clinical Trial Start-up Perfected - learn how to optimize your study start-up</t>
  </si>
  <si>
    <t>Mosio is a mobile text messaging software company specializing in clinical research solutions.</t>
  </si>
  <si>
    <t>One of the world’s leading clinical technology companies</t>
  </si>
  <si>
    <t>Quretec - Clinical Trial Data Management, Registries, Biobanks, Bioinformatics</t>
  </si>
  <si>
    <t>Clinical Data Management from MAJARO InfoSystems</t>
  </si>
  <si>
    <t>DM365: MainEDC - EDC and IWRS System</t>
  </si>
  <si>
    <t>One-stop solution for actionable insight into the pharmaceutical and medical device sectors</t>
  </si>
  <si>
    <t>Dialog Solutions: Simplifying the Research Process</t>
  </si>
  <si>
    <t>Bid Messenger has a fully responsive layout so it can be used on your computer, phone and tablet</t>
  </si>
  <si>
    <t>Creates timesheet management software for the industrial construction industries</t>
  </si>
  <si>
    <t>Idronic has a wealth of experience in the metal fabrication and profile cutting</t>
  </si>
  <si>
    <t>The only construction cost estimation software that makes everything easier</t>
  </si>
  <si>
    <t>::: eDeneb Construction Accounting Software and Cost Estimating System by Deneb, Inc. :::</t>
  </si>
  <si>
    <t>Leading developer of software for civil construction markets</t>
  </si>
  <si>
    <t>Laboratory Software (LIMS) for Construction Materials/Geotechnical Testing | Spectra QEST</t>
  </si>
  <si>
    <t>Dalux | BIM construction management software | BIM on site</t>
  </si>
  <si>
    <t>Carmel Software Corporation engages in developing, marketing, and selling heating, ventilation, and air-conditioning</t>
  </si>
  <si>
    <t>e-permits :: Web-based Permit to Work Software | Banyard Solutions Ltd</t>
  </si>
  <si>
    <t>App which creates an interactive, professional, and fully functional punch list with integrated media from fingertips</t>
  </si>
  <si>
    <t>TopBuilder offers the best sales and marketing software for contractors &amp; home builders</t>
  </si>
  <si>
    <t>Really Singapore is a project management software that combines project management and tendering features</t>
  </si>
  <si>
    <t>Dash | Industry Leading Restoration Management Software</t>
  </si>
  <si>
    <t>A disruptive deal-flow platform for architects worldwide to discover and win more deals regularly</t>
  </si>
  <si>
    <t>The Quoting Solution For Your Business | FlatRateNOW</t>
  </si>
  <si>
    <t>Construction Link | Estimating Software for Construction Bidding, Time Sheets, Billing, &amp; Quick Job Cost for Heavy Highway, Bridge, Utility, Sitework, Civil, Environmental &amp; more.</t>
  </si>
  <si>
    <t>Automated construction compliance documents | Dokkit</t>
  </si>
  <si>
    <t>Pro Material Solutions - Simply Powerful</t>
  </si>
  <si>
    <t>Provider of software solutions for home builders and developers</t>
  </si>
  <si>
    <t>Business management software for construction and contracting industries</t>
  </si>
  <si>
    <t>The Digital Delivery Platform for Construction Teams</t>
  </si>
  <si>
    <t>AI-based lead technology that enables sales teams that sell solutions to discover and close their untapped revenue potential</t>
  </si>
  <si>
    <t>Viewpoint For Projects | Viewpoint Nederland</t>
  </si>
  <si>
    <t>We help EMS companies quickly and accurately respond to RFQs so they don't LOSE money on business they WIN</t>
  </si>
  <si>
    <t>Job Cost is in business to help you better manage your workflow through our tried and true software and IT services</t>
  </si>
  <si>
    <t>Invoice Processing Specialists. Never manually enter an invoice again</t>
  </si>
  <si>
    <t>Bidtracercom was started by two engineers to provide a sales solution for the construction industry</t>
  </si>
  <si>
    <t>PSA - Property Restoration ERP Software integrated with Xactimate – CanAm Systems</t>
  </si>
  <si>
    <t>Restoration Job Management Software</t>
  </si>
  <si>
    <t>PipelineSuite | Construction bid management software made fast and easy. Manage subcontractor and project data, bid invitations via email/fax and an online plan room.</t>
  </si>
  <si>
    <t>Cnstruction | Run the job</t>
  </si>
  <si>
    <t>Cloud-based software solution delivering a powerful and innovative refrigerant lifecycle tracking and management system</t>
  </si>
  <si>
    <t>Important part of their product development process</t>
  </si>
  <si>
    <t>Electronic component management solutions</t>
  </si>
  <si>
    <t>Enterprise class construction software</t>
  </si>
  <si>
    <t>Saas platform providing project management, document control and construction financial for commercial general contractors</t>
  </si>
  <si>
    <t>App that allows you to order building materials at the press of a button</t>
  </si>
  <si>
    <t>Helps to manage and grow service business today</t>
  </si>
  <si>
    <t>Periscope Holdings helps organizations build a better procurement process</t>
  </si>
  <si>
    <t>Jonas Construction Management Software Solutions</t>
  </si>
  <si>
    <t>Best of Breed Software for the Concrete Production and Delivery| MARCOTTE</t>
  </si>
  <si>
    <t>ETEK International specializes in infrastructure protection and cyber security</t>
  </si>
  <si>
    <t>Providing tools to manage building codes, avoid project delays, and clarify requirements</t>
  </si>
  <si>
    <t>KEWAZO is digitizing construction with robotics and data analytics. We integrate robotic platforms on-site to enable further digital services. In scaffolding, our robotic material hoist LIFTBOT saves up to 44% of labor costs, addresses labor shortage, and improves safety</t>
  </si>
  <si>
    <t>RIB Software (Global) - Software Solutions, Consulting &amp;. Services</t>
  </si>
  <si>
    <t>Achieve sustainable growth and enhanced profitability</t>
  </si>
  <si>
    <t>Leading provider of job costing and construction management solutions</t>
  </si>
  <si>
    <t>Information and marketing services to the construction industry</t>
  </si>
  <si>
    <t>SaaS Bid &amp; Project Management made Easy for Subcontractors</t>
  </si>
  <si>
    <t>Provider of software for residential and commercial energy code compliance and hvac system design</t>
  </si>
  <si>
    <t>Provides state-of-the-art, wireless, real-time monitoring solutions</t>
  </si>
  <si>
    <t>Since 1982, Alpha Software has been providing developers with award-winning tools that make it easy to build business applications</t>
  </si>
  <si>
    <t>The Leading B2B Platform for the Construction Industry to Connect, Source &amp; Procure</t>
  </si>
  <si>
    <t>Muli: MULI Project Risk, Accounts &amp; Process Management (Construction Accounting Software)</t>
  </si>
  <si>
    <t>Easy-to-use web application</t>
  </si>
  <si>
    <t>Scheduling software for construction</t>
  </si>
  <si>
    <t>Product and services firm that specializes in development and implementation of highly efficient and cost</t>
  </si>
  <si>
    <t>Projectteam.com | Easy-to-Use Construction Software</t>
  </si>
  <si>
    <t>Leading specialist supplier of software company</t>
  </si>
  <si>
    <t>Of cloud-based data, collaboration, and workflow automation solutions</t>
  </si>
  <si>
    <t>Productivity app for construction enterprises</t>
  </si>
  <si>
    <t>Luxor CRM operates as a web-based CRM vendors</t>
  </si>
  <si>
    <t>Construction Quality Management Software | FTQ360</t>
  </si>
  <si>
    <t>Construction Tenders: EstimateOne</t>
  </si>
  <si>
    <t>Enables users to make better informed decisions for their construction operations by leveraging on AI</t>
  </si>
  <si>
    <t>TracFlo is an online financial tool developed to help contractors manage project risk</t>
  </si>
  <si>
    <t>Bitrix24 is a social collaboration and communications platform for all business operations.</t>
  </si>
  <si>
    <t>Roofing Software | Roofing Estimate | Roofing App | Reports | Pitch Gauge®</t>
  </si>
  <si>
    <t>FundView - The New Standard for Local Government Software</t>
  </si>
  <si>
    <t>MERX helps businesses and public sector organizations network to drive growth, improve supply chain quality</t>
  </si>
  <si>
    <t>A comprehensive technology solution for efficiently managing the logistics of moving materials within or to and from a construction site</t>
  </si>
  <si>
    <t>Home | Workman's Dashboard | Job Management System</t>
  </si>
  <si>
    <t>Cloud-based technical project management platform for managing complex commercial and industrial projects</t>
  </si>
  <si>
    <t>Iflexion: Advanced Web Development, Enterprise Web Application Development, Custom Website Programming Services</t>
  </si>
  <si>
    <t>Webportal for construction</t>
  </si>
  <si>
    <t>CPR Software is specialized in developing functional and user-friendly construction cost estimating software</t>
  </si>
  <si>
    <t>E-commerce engine for construction and specialized industries</t>
  </si>
  <si>
    <t>StatusNet is the world's leading Open Source social software.</t>
  </si>
  <si>
    <t>A professional membership community for the people who run social listening and intelligence programmes at the world’s leading brands and agencies</t>
  </si>
  <si>
    <t>Construction management software company</t>
  </si>
  <si>
    <t>Helps property insurance adjusters and roofing contractors improve property claims settlement</t>
  </si>
  <si>
    <t>Collaborative platform for construction, energy &amp; infrastructure companies to work in groups, run field activity and deal with the unexpected</t>
  </si>
  <si>
    <t>Innovative solutions for managing complex construction projects, beyond what traditional approaches can provide</t>
  </si>
  <si>
    <t>Gives construction firms the power of complete jobsite transparency through digital onboarding and automated workforce reporting</t>
  </si>
  <si>
    <t>TRUCKAST | logistics and ecommerce for concrete.</t>
  </si>
  <si>
    <t>Cutting-edge app company behind the contractor industry’s easiest-to-use mobile quoting and estimating app</t>
  </si>
  <si>
    <t>Flat rate cloud based software service provider for helping technicians manage your daily invoices</t>
  </si>
  <si>
    <t>Global provider of enterprise software solutions for construction accounting and project management</t>
  </si>
  <si>
    <t>Provider of fully integrated accounting erp and job costing system for contractors</t>
  </si>
  <si>
    <t>RoviTracker is created mobile virtual reality games, configured remote wired/wireless networks, and systems integration</t>
  </si>
  <si>
    <t>Construction Cost Management Software - Bauwise</t>
  </si>
  <si>
    <t>Leading supplier of project-tracking and crm sales and marketing solutions</t>
  </si>
  <si>
    <t>💻 Saqara - Le hub qui connecte les acteurs du BTP 🚀 Membres de la @frenchproptech</t>
  </si>
  <si>
    <t>A business management software for the trades and services industry</t>
  </si>
  <si>
    <t>Estimate Rocket gives you everything you need to take jobs from lead to paid</t>
  </si>
  <si>
    <t>ConsensusDocs are the only standard contracts written by 40 design and construction industry associations</t>
  </si>
  <si>
    <t>The Best Deal for Your Home Improvement Project in Minutes</t>
  </si>
  <si>
    <t>Saas technology and risk management provider serving the us construction industry</t>
  </si>
  <si>
    <t>World leader in providing advanced software solutions designed specificallyfor the construction industry</t>
  </si>
  <si>
    <t>Leading mobile app for service contractors</t>
  </si>
  <si>
    <t>Software-as-a-service (saas) platform</t>
  </si>
  <si>
    <t>COLBI Planning and Management Software Tools</t>
  </si>
  <si>
    <t>Cloud and mobile-based field service system that processes over 8 millions orders a year</t>
  </si>
  <si>
    <t>Information on energy-efficient renovations and related topics</t>
  </si>
  <si>
    <t>Designed the latest technology in project management and time-lapse cameras</t>
  </si>
  <si>
    <t>Let you manage your construction projects with ease</t>
  </si>
  <si>
    <t>CRM Evangelist provides construction management software and CRM for the construction industry</t>
  </si>
  <si>
    <t>Subcontractor Construction Project Management made easy Manage complex construction projects with a clever construction project management</t>
  </si>
  <si>
    <t>Home - Gemstone Logistics Software</t>
  </si>
  <si>
    <t>A software developer that creates user-friendly professional solutions to increase business productivity and mobility</t>
  </si>
  <si>
    <t>Wiseworking is a Melbourne based technology company providing bespoke Quality and Safety Management software solutions for the construction and property industries which are tailored to fit your business processes. Our range of products cover the lif</t>
  </si>
  <si>
    <t>iRestore | Powering Your Vision, Values &amp; Leadership</t>
  </si>
  <si>
    <t>Business Process Management Software BPM | System100™</t>
  </si>
  <si>
    <t>Develops smart, simple PDF creation, markup and editing software for paperless workflows</t>
  </si>
  <si>
    <t>The App For Those Who Manage Construction Project Budgets</t>
  </si>
  <si>
    <t>Civalgo is an integrated web app solution allowing construction companies to grow and reduce risk using historical performance data</t>
  </si>
  <si>
    <t>Mobile workflow platform as a service for complex enterprise solutions</t>
  </si>
  <si>
    <t>Topcon Positioning Systems, Inc designs and manufactures precision positioning equipment and solutions for the global surveying</t>
  </si>
  <si>
    <t>Industry leader in cloud-based construction management software</t>
  </si>
  <si>
    <t>Software for commercial, multi-family and retail takeoff estimating projects - Measure Square</t>
  </si>
  <si>
    <t>And markets computer software for the building and construction industry</t>
  </si>
  <si>
    <t>World-Class Software Development Solutions</t>
  </si>
  <si>
    <t>Clear Estimates was built by remodelers, for remodelers and for over 10 years we’ve helped thousands of remodelers and contractors</t>
  </si>
  <si>
    <t>E7 | Field-based construction delivery solutions</t>
  </si>
  <si>
    <t>Cloud-based saas combining project management with resource optimization to help construction companies effectively scale</t>
  </si>
  <si>
    <t>Teknobuilt – The Drive to Build Better</t>
  </si>
  <si>
    <t>Provider of electrical and plumbing estimating software in the united states</t>
  </si>
  <si>
    <t>Leader in construction industry software and remains the only fully integrated software system on the market today</t>
  </si>
  <si>
    <t>Drive project lifecycle efficiently with an intelligent and collaborative construction project management software for owners, contractors, and consultants</t>
  </si>
  <si>
    <t>Costimator Cost Estimating Software</t>
  </si>
  <si>
    <t>Services and solutions company we help startups during their formative years we also make our own apps and platforms</t>
  </si>
  <si>
    <t>Connection Empowering Business</t>
  </si>
  <si>
    <t>The world’s first Construction Execution Platform for the management and monitoring of large-scale construction projects</t>
  </si>
  <si>
    <t>Provides schedule certainty for projects, by highlighting risk and suggesting optimal execution paths</t>
  </si>
  <si>
    <t>Best Estimate Pro: World's Best Electrical Estimating Software</t>
  </si>
  <si>
    <t>True automated take-off software purpose built for electrical estimators</t>
  </si>
  <si>
    <t>Building Design Software For Residential Commercial Contractors Builders</t>
  </si>
  <si>
    <t>Drone &amp; Visual analtyics for Constuction &amp; Mining Sector | Huviair Technologies</t>
  </si>
  <si>
    <t>Digital procurement and subcontract management software for construction, increasing efficiencies, and profitability</t>
  </si>
  <si>
    <t>A team collaboration tool that simplifies construction administration by bringing consultants, owners and contractors together on any device, offline or online</t>
  </si>
  <si>
    <t>HoloBuilder is the fastest and most insightful solution for construction teams to document construction projects with 360° image technology</t>
  </si>
  <si>
    <t>BuildBook - Mobile Construction Management</t>
  </si>
  <si>
    <t>Cloud-based cde solution that lets you collaborate and manage information</t>
  </si>
  <si>
    <t>WebFM | Online collaboration solutions and consulting services for the Construction &amp; Facility industry</t>
  </si>
  <si>
    <t>Plan Stack - The software for digitizing sampling and special request processes in housing</t>
  </si>
  <si>
    <t>Integrated estimating software for the construction industry | BuildingWorks</t>
  </si>
  <si>
    <t>MJobTime is Construction’s Most Advanced Mobile Time Tracking Software</t>
  </si>
  <si>
    <t>A construction site management software that provides real-time work overview, analytics, and precise forecasts</t>
  </si>
  <si>
    <t>Project management software company</t>
  </si>
  <si>
    <t>The only end-to-end solution for design change management in construction</t>
  </si>
  <si>
    <t>Project and resource planning for Architects and Engineers</t>
  </si>
  <si>
    <t>Specialises in technology for transportation infrastructure</t>
  </si>
  <si>
    <t>BuilderMT’s main focus is to provide industry-specific, best-of-breed software solutions to the construction market</t>
  </si>
  <si>
    <t>nanoCAD - Cost-effective CAD Software for DWG files and 3D CAD/CAM Design Software. NanoCAD - 3D Design, Engineering CAD CAM Software for DWG</t>
  </si>
  <si>
    <t>Cloud-Based Electrical Estimating Software | Electric Ease Software</t>
  </si>
  <si>
    <t>The leaders in web-based construction program management software with Projectmates</t>
  </si>
  <si>
    <t>Mobile Field Service Software | Service Management Software | MSI Data</t>
  </si>
  <si>
    <t>Creating, managing and distributing project documents with detailed logs and comprehensive workflows</t>
  </si>
  <si>
    <t>Revolutionizing the civil engineering field-to-plan process used in the construction, surveying, and infrastructure</t>
  </si>
  <si>
    <t>Provides an end-to-end digital platform for the construction phase</t>
  </si>
  <si>
    <t>Software for the construction industry for building design, logistics and purchasing</t>
  </si>
  <si>
    <t>First, you’d have to print it with a wide format printer or take it to print shop before you could work on it</t>
  </si>
  <si>
    <t>EllisDon - Construction and Building Services</t>
  </si>
  <si>
    <t>Fieldclix - Project Management Software for Remote Construction</t>
  </si>
  <si>
    <t>Project management for trade contractors</t>
  </si>
  <si>
    <t>Safesite: Free Safety Management System and Safety App</t>
  </si>
  <si>
    <t>Quadra Real Estate Software | ERP For Construction Industry</t>
  </si>
  <si>
    <t>Quote Software, a privately-held software company</t>
  </si>
  <si>
    <t>Daily Reports App - iNeoSyte - daily reports app</t>
  </si>
  <si>
    <t>Cloud-based construction management software</t>
  </si>
  <si>
    <t>A web-based construction management software tool for custom home builders and re-modelers</t>
  </si>
  <si>
    <t>Real-time construction analytics for the insurance industry and their clients</t>
  </si>
  <si>
    <t>Construction management toolbox for architects, engineers and contractors</t>
  </si>
  <si>
    <t>A Birmingham, Alabama-based provider of an Auto-Identification-based materials tracking and management solution</t>
  </si>
  <si>
    <t>Estimate your projects from start to finish</t>
  </si>
  <si>
    <t>Mobile Asset Protection Platform</t>
  </si>
  <si>
    <t>Main Home - PMA Technologies</t>
  </si>
  <si>
    <t>LEVESYS | Smarter Construction Software | Building &amp; Construction ERP</t>
  </si>
  <si>
    <t>Software company that develops comprehensive web-based construction software suite</t>
  </si>
  <si>
    <t>Financial and accounting services</t>
  </si>
  <si>
    <t>Site inspection and defect management system</t>
  </si>
  <si>
    <t>Industry focused operational &amp; accounting software to each part of the construction &amp; aec professional services industries</t>
  </si>
  <si>
    <t>Experience a constant connection to your job site with a system built for the construction industry</t>
  </si>
  <si>
    <t>DANAOS Projects Software Solutions – DANAOS Projects Software Solutions is an Engineering and Construction (E&amp;C) market-leading software provider that modernizes and transforms construction companies in order to stay competitive in a changing and volatile marketplace.</t>
  </si>
  <si>
    <t>Light-Gauge Steel Framing Systems</t>
  </si>
  <si>
    <t>Groundplan: Cloud Based Estimating &amp; Takeoff Software for the Trades</t>
  </si>
  <si>
    <t>Online job management software platform aimed to streamline business processes and to improve your productivity</t>
  </si>
  <si>
    <t>Rocscience Inc. - 2D and 3D Geotechnical Software</t>
  </si>
  <si>
    <t>An easy-to-use cloud-based construction planning software for field and office</t>
  </si>
  <si>
    <t>Spitfire Project Management System is construction project management software that can integrate with accounting systems</t>
  </si>
  <si>
    <t>InEight, a leading developer of construction project management software</t>
  </si>
  <si>
    <t>Software platform providing visualisations and data insights for construction, and asset management monitoring data</t>
  </si>
  <si>
    <t>Total Project Logistics is provide, to improve and facilitate the managing of various Engineering processes</t>
  </si>
  <si>
    <t>Software that will help to increase revenues, reduce costs, improve efficiency</t>
  </si>
  <si>
    <t>SmartBarrel | Real Time IoT Construction Time Clock Device</t>
  </si>
  <si>
    <t>SkillSignal is the fastest growing safety &amp; compliance platform made for construction</t>
  </si>
  <si>
    <t>K-Ops is a Construction Management Software</t>
  </si>
  <si>
    <t>Cloud-based document management software for designers, contractors, facility managers and for business operations and archival</t>
  </si>
  <si>
    <t>ConEst has been the innovator of estimating and project management software</t>
  </si>
  <si>
    <t>Helping Tradies Run Better Businesses</t>
  </si>
  <si>
    <t>A simple software tool that helps commercial construction contractors get accurate billing information in the right place at the right time</t>
  </si>
  <si>
    <t>CM Fusion is cloud-based construction management software Our simple and flexible platform is designed to improve project communication</t>
  </si>
  <si>
    <t>Drives construction companies to achieve a breakthrough in their output, by using a digital toolbox</t>
  </si>
  <si>
    <t>ProEst Estimating award-winning software for the construction industry</t>
  </si>
  <si>
    <t>Materials Management software manages and tracks construction materials, tools and equipment on all sizes of industrial, infrastructure, and buildings projects</t>
  </si>
  <si>
    <t>VPO Construction Project Management Software</t>
  </si>
  <si>
    <t>Continuous, actionable analytics to construction managers enabling them to make better decisions</t>
  </si>
  <si>
    <t>Envision has been providing award-winning solutions that optimize customer experience</t>
  </si>
  <si>
    <t>FasTest Inc. - Quick Connectors</t>
  </si>
  <si>
    <t>Information technology company providing construction management software</t>
  </si>
  <si>
    <t>Technology consulting and services company</t>
  </si>
  <si>
    <t>The all-in-one app that lets contractors manage their projects, estimates, invoices, timesheets, and communications using only a smartphone</t>
  </si>
  <si>
    <t>Authority on project activity and building cost information in australia</t>
  </si>
  <si>
    <t>India’s most advanced ERP system for the real estate</t>
  </si>
  <si>
    <t>Collaboration tool for the construction, design and real estate industries</t>
  </si>
  <si>
    <t>Takeoff Live Software: Construction Estimating Software FREE TRIAL</t>
  </si>
  <si>
    <t>Helping construction entrepreneurs manage their people, projects, and assets with easily managed software</t>
  </si>
  <si>
    <t>Connected Construction Information | NBS</t>
  </si>
  <si>
    <t>Integrated Facilities Solutions | HOME</t>
  </si>
  <si>
    <t>ENKA Systems | Technology for a Better Future</t>
  </si>
  <si>
    <t>Cloud-based construction estimating software</t>
  </si>
  <si>
    <t>Machine Learning Platform for Construction</t>
  </si>
  <si>
    <t>Provides cloud-based automation and compliance solutions for the green construction industry</t>
  </si>
  <si>
    <t>Industry leader in on-line estimation of home building costs</t>
  </si>
  <si>
    <t>Providing software solutions that are simple, robust, and reliable</t>
  </si>
  <si>
    <t>Propeller Studios: Bid Response Solutions &amp; Software Applications</t>
  </si>
  <si>
    <t>Easily manage construction jobs, financials, and resources from planning to completion in one easy-to-use application</t>
  </si>
  <si>
    <t>Engineering Project Management Software | Base Builders</t>
  </si>
  <si>
    <t>Real Build Pro - Construction Project Management Software</t>
  </si>
  <si>
    <t>Tech-enabled construction visual documentation and safety inspection service</t>
  </si>
  <si>
    <t>Solar/Wireless Cloud Cameras and Sensing Systems</t>
  </si>
  <si>
    <t>Suite of fully hosted web applications designed to help business collaborate more effectively</t>
  </si>
  <si>
    <t>Global business software maker supporting small and medium enterprises across the globe</t>
  </si>
  <si>
    <t>Sole mission of producing the most technologically advanced construction cost estimating software available</t>
  </si>
  <si>
    <t>Portfolio Management and Accounting Software</t>
  </si>
  <si>
    <t>Novade | Enterprise App for Building &amp; Site Operations</t>
  </si>
  <si>
    <t>Easy to use tools for contractors</t>
  </si>
  <si>
    <t>Computer aided design and engineering</t>
  </si>
  <si>
    <t>Powerful safety audit tool</t>
  </si>
  <si>
    <t>Seavus is a software development and consultancy company providing a full line of services for software implementation lifecycles</t>
  </si>
  <si>
    <t>Data management and project collaboration tool that helps to keep track data</t>
  </si>
  <si>
    <t>Takeoff and estimating software that saves time, improves accuracy and reduces costs</t>
  </si>
  <si>
    <t>Cloud-based solutions that enhance collaboration and improve project management on commercial construction projects</t>
  </si>
  <si>
    <t>Web and mobile platform for managing engineering and construction projects</t>
  </si>
  <si>
    <t>ERP for Real Estate, Construction &amp; Infrastructure Industries</t>
  </si>
  <si>
    <t>Construction Estimating Software. Reimagined. | Beck Technology</t>
  </si>
  <si>
    <t>Solving the constant change in construction projects by improving situational awareness with connected reality</t>
  </si>
  <si>
    <t>Complete system for managing your construction and building business</t>
  </si>
  <si>
    <t>E-Builder offers industry specific construction management software that helps facility owners increase efficiency and save money</t>
  </si>
  <si>
    <t>Quality Assurance platform for the construction industry</t>
  </si>
  <si>
    <t>Construction project management app that helps civil engineers to deliver their projects on time and within budget</t>
  </si>
  <si>
    <t>Efficient and professional estimating, contract management, billing, and project management tools for general contractors, remove and repairs, tenant improvements, and more</t>
  </si>
  <si>
    <t>Software and services for project</t>
  </si>
  <si>
    <t>Developer of SaaS Project management tools for the construction industry</t>
  </si>
  <si>
    <t>AGTEK, a software company specialising in planning and productivity solutions for the heavy civil construction industry</t>
  </si>
  <si>
    <t>Sitefotos is the simplest photo-taking, project-tagging, site mapping,customer communication portal in the world</t>
  </si>
  <si>
    <t>Construction Software | Mechanical, Electrical &amp; Commissioning</t>
  </si>
  <si>
    <t>Enables global manufacturing customers, suppliers, and partners to connect, collaborate, and increase competitiveness</t>
  </si>
  <si>
    <t>ConWize - Construction Bidding Automation &amp; Collaboration Platform</t>
  </si>
  <si>
    <t>A cloud-based communication and planning platform for the construction industry that makes it easy to manage all your projects</t>
  </si>
  <si>
    <t>A collaboration and big data platform for the construction industry Built on DLT with document management and smart legal contracts</t>
  </si>
  <si>
    <t>Providing out-of-the-box tools for building information modeling validation, compliance control, design process coordination, design review, analysis and code checking</t>
  </si>
  <si>
    <t>Design Cost Data - Featuring the Simpl•Est suite of estimating tools</t>
  </si>
  <si>
    <t>Fluid Contract Manager is a cloud based, mobile project management system</t>
  </si>
  <si>
    <t>Bringing efficiency, accuracy and transparency to the complex connected construction economy</t>
  </si>
  <si>
    <t>Sharenology’s technology streamlines and simplifies business processes They provide highly reliable, stable, and secure cloud services</t>
  </si>
  <si>
    <t>Flexible tool for managing drawings, documents and tasks of any constructional project</t>
  </si>
  <si>
    <t>Provider of online applications for the construction industry</t>
  </si>
  <si>
    <t>MyCOI protects businesses from insurance claims and litigation by automating the tedious, day-to-day process of tracking certificates of insurance and verifying compliance for third party contracts</t>
  </si>
  <si>
    <t>Construction Cost Estimator App for iPad, iPhone, and Mac</t>
  </si>
  <si>
    <t>Web-based estimating application for construction and home remodeling</t>
  </si>
  <si>
    <t>A light-weight and real-time site reporting and project management platform</t>
  </si>
  <si>
    <t>Provides innovative construction software solutions</t>
  </si>
  <si>
    <t>Mobile platform designed for the construction craft workforce</t>
  </si>
  <si>
    <t>Site Specs - The #1 Construction Communication and Progress Photo Application</t>
  </si>
  <si>
    <t>Worklete is advanced technology for frontline teams that reduces injuries by 53% using predictive analytics and smart skill-building</t>
  </si>
  <si>
    <t>Data-Maxx - Employee Mobile Time &amp; Attendance, Equipment and Inventory Tracking - Employee Mobile Time &amp; Attendance, Equipment and Inventory Tracking</t>
  </si>
  <si>
    <t>HVAC Quote Management Software | AccuQuote Direct</t>
  </si>
  <si>
    <t>World’s leading provider of software solutions</t>
  </si>
  <si>
    <t>Empowering construction companies to make informed decisions now</t>
  </si>
  <si>
    <t>Web and mobile-based construction site management and monitoring platform</t>
  </si>
  <si>
    <t>Flexible scheduling software</t>
  </si>
  <si>
    <t>Pioneering construction management software tool for project managers in the building industry</t>
  </si>
  <si>
    <t>Construction software company</t>
  </si>
  <si>
    <t>Profitable restoration job management software - built for restorers by those who know the industry best</t>
  </si>
  <si>
    <t>VisiLEAN - An Integrated Lean Building Information model</t>
  </si>
  <si>
    <t>Time and Material Tracking App - #1 Rated T&amp;M Tracking Software</t>
  </si>
  <si>
    <t>Leading cloud-based construction management and communications software platform</t>
  </si>
  <si>
    <t>Construction Software that builds construction companies | Tradesoft</t>
  </si>
  <si>
    <t>The fastest document solution for construction</t>
  </si>
  <si>
    <t>An online shop for electronics, PC, and office accessories</t>
  </si>
  <si>
    <t>Designed to boost your Practice and Patient-relationshipAffordable Practice Management Software</t>
  </si>
  <si>
    <t>An integrated dental software solution</t>
  </si>
  <si>
    <t>Dental practice software development company</t>
  </si>
  <si>
    <t>Leading australian provider of practice management software products &amp; services to dental allied health practitioners</t>
  </si>
  <si>
    <t>Dental practice management software</t>
  </si>
  <si>
    <t>XDR Radiology | Imaging Through Science</t>
  </si>
  <si>
    <t>Envision a Smile :: Cosmetic Dental Imaging Service</t>
  </si>
  <si>
    <t>Imaging, diagnostic, and management software solutions</t>
  </si>
  <si>
    <t>Provider of comprehensive orthodontic practice management software, imaging software, and communication solutions</t>
  </si>
  <si>
    <t>EnMedical Systems | Dental Practice Management Systems | Dental Software</t>
  </si>
  <si>
    <t>Patient Prism® | Award-Winning Dental Call Tracking and Call Coaching</t>
  </si>
  <si>
    <t>Odonto.me, smart dental practice management</t>
  </si>
  <si>
    <t>Innovative software can be tailored to meet the practice needs today</t>
  </si>
  <si>
    <t>Midmark Corp manufactures and supplies medical, dental, and animal health products</t>
  </si>
  <si>
    <t>Evelops an intelligent dental software that opens up a whole new dimension in dental industry and medical-patient communication</t>
  </si>
  <si>
    <t>Company serving the dental community technology needs</t>
  </si>
  <si>
    <t>Dental software and practice management software</t>
  </si>
  <si>
    <t>Provides CAD/CAM technology to companies operating in the field of molds and general mechanics</t>
  </si>
  <si>
    <t>Provides high quality products at resonable price</t>
  </si>
  <si>
    <t>Owandy Radiology - Cone beam - Panoramic - Dental imaging software</t>
  </si>
  <si>
    <t>Wireless audio technology provider for consumer electronics companies including sennheiser, rca, digifi, cy-fi and sleek audio</t>
  </si>
  <si>
    <t>Practice management and digital dentistry company</t>
  </si>
  <si>
    <t>Visiodent engages in the dental software and digital imaging businesses worldwide</t>
  </si>
  <si>
    <t>World's largest provider of health care products</t>
  </si>
  <si>
    <t>Dental practice management software company</t>
  </si>
  <si>
    <t>Innovative inventory management software for dental professionals</t>
  </si>
  <si>
    <t>Cloud-Based Digital Marketing and Patient Engagement System for dentistry</t>
  </si>
  <si>
    <t>B2B SaaS - Dental practice management software</t>
  </si>
  <si>
    <t>Adroit - Healthcare IT Solutions Company | eHospital | eClinic</t>
  </si>
  <si>
    <t>Dental Business Management Software | Dental Practice Solutions</t>
  </si>
  <si>
    <t>Developed by software engineers guided by dentists</t>
  </si>
  <si>
    <t>Smart Inventory Management and Marketplace</t>
  </si>
  <si>
    <t>DentalChek is a web application to help users check dental symptoms and find nearby dental clinics</t>
  </si>
  <si>
    <t>World's Premier Dental Imaging Company</t>
  </si>
  <si>
    <t>Image capture, processing, analysis, display, and management software for individuals and organizations</t>
  </si>
  <si>
    <t>For Your Imaging Technologies</t>
  </si>
  <si>
    <t>A cloud based practice management solution</t>
  </si>
  <si>
    <t>Practice management and imaging dental software technology</t>
  </si>
  <si>
    <t>Affordable &amp; comprehensive Practice Management Software</t>
  </si>
  <si>
    <t>A complete Endodontic Dental Practice Management Solution designed specifically to help Endodontists succeed</t>
  </si>
  <si>
    <t>AltaPoint® Certified EHR and Practice Management Software</t>
  </si>
  <si>
    <t>WordPress templates, WordPress hosting, WordPress as a Service (WPaaS) for dentists</t>
  </si>
  <si>
    <t>Manage your dental practice with an affordable, easy-to-use cloud based software system!</t>
  </si>
  <si>
    <t>Dental Electronic Record for Dental Schools and Dental Hospitals - Salud</t>
  </si>
  <si>
    <t>Acteon, a French manufacturer of dental equipment, imaging techologies and consumables</t>
  </si>
  <si>
    <t>360Imaging - Surgical Guides - Digital Implant Planning - 360Imaging</t>
  </si>
  <si>
    <t>AppleButter Software | Developers of Venga Communication Software &amp; Nextime Fingerprint Timeclock - AppleButter Software</t>
  </si>
  <si>
    <t>Online dental care company</t>
  </si>
  <si>
    <t>Visual Practice is the premier smart cloud-based Specialty Dentistry/Orthodontic Practice Automation system</t>
  </si>
  <si>
    <t>Blue Sky Bio is a U.S. manufacturer and distributor of high quality compatible dental implant systems and related dental products</t>
  </si>
  <si>
    <t>Dentech | Trusted By Dentists For Over 40 Years</t>
  </si>
  <si>
    <t>What our doctors are saying</t>
  </si>
  <si>
    <t>Cloud-based lab management software that makes your lab better</t>
  </si>
  <si>
    <t>Independent company that has been successful for over 29 years creating relationships with their customers</t>
  </si>
  <si>
    <t>Computer software company offering practice management and clinical software</t>
  </si>
  <si>
    <t>Best dental software program on the market</t>
  </si>
  <si>
    <t>Innovative 3D intraoral scanning solutions for dental practices worldwide</t>
  </si>
  <si>
    <t>Leading cloud-based dental practice management platform, enabling dentists to manage and grow their practice with ease</t>
  </si>
  <si>
    <t>Announcing Osteoid, the only 3D dental imaging platform dedicated to providing you and your patients with the clearest picture</t>
  </si>
  <si>
    <t>ABEL is dedicated to providing software solutions to the healthcare profession</t>
  </si>
  <si>
    <t>Certified, safe, and affordable cloud based dental ehr software system</t>
  </si>
  <si>
    <t>Visage Imaging provides amazingly fast enterprise imaging and advanced visualization solutions for diagnostic imaging powered by server-side processing</t>
  </si>
  <si>
    <t>Profit optimization tool for dental labs</t>
  </si>
  <si>
    <t>We care about your Dental Practice, make it easier and plesant</t>
  </si>
  <si>
    <t>Paperless solutions for dental practices</t>
  </si>
  <si>
    <t>Dentem cloud platform for dental clinic management</t>
  </si>
  <si>
    <t>Trojan Professional Services provides support services to dental practices for improving case acceptance, production, and collections</t>
  </si>
  <si>
    <t>MaxiDent is delivering powerful, innovative high quality dental management software</t>
  </si>
  <si>
    <t>Industry leader in centricity™ business revenue services, &amp; centricity™ practice solution for the healthcare industry</t>
  </si>
  <si>
    <t>Assessment Systems Corp | Adaptive Testing, Psychometrics, &amp; eAssessment</t>
  </si>
  <si>
    <t>Declara makes is easy to discover, collect, and share knowledge with a community of like-minded people</t>
  </si>
  <si>
    <t>Comprehensive e-learning management, collaboration and authoring software suite. AMVONET allows you to create and manage content, assessments, and certificates.</t>
  </si>
  <si>
    <t>Aims to help organizations by building trust in their online learning environments, providing a continuous eProctoring service using facial recognition, which enables organizations increase their eLearning offer with credibility</t>
  </si>
  <si>
    <t>SmartMedia USA, Inc. - Classroom Management Software, Multi-Touch Monitor, Interactive Kiosk, Interactive Whiteboard, Interactive Table - SmartMediaUSA, Inc.</t>
  </si>
  <si>
    <t>Online Video Coaching and Collaboration Platform to Improve Professional Practice</t>
  </si>
  <si>
    <t>CreativeLIVE is the worlds leading live, online classroom for creative entrepreneurs</t>
  </si>
  <si>
    <t>The best in adaptive learning technology</t>
  </si>
  <si>
    <t>Online math learning plaftorm</t>
  </si>
  <si>
    <t>Genius SIS: Student Information System (25+ Integrations) | Free Demo</t>
  </si>
  <si>
    <t>Test Maker - Online Quiz Creator - Generate Multiple Choice Exams</t>
  </si>
  <si>
    <t>Academic hub offering a variety of required and non-required scholastic materials</t>
  </si>
  <si>
    <t>Application for pre-k-12 schools to engage, interact, and communicate with parents</t>
  </si>
  <si>
    <t>Online STEAM Courses From Top Universities | Kadenze</t>
  </si>
  <si>
    <t>NoPaperForms | Online Admissions | Enrollment Management</t>
  </si>
  <si>
    <t>Meet the passionate group of educators and entrepreneurs that work to make Nearpod the best educational classroom tool</t>
  </si>
  <si>
    <t>Online learning programs to drive student achievement for academic and career success</t>
  </si>
  <si>
    <t>Global leader in Enterprise Information Management (EIM) &amp; Canada's largest software company</t>
  </si>
  <si>
    <t>Duomly - Programming courses online</t>
  </si>
  <si>
    <t>Elearning software and services to academic institutions</t>
  </si>
  <si>
    <t>Ruzuku allows passionate experts to quickly and easily create online courses &amp; learning communities</t>
  </si>
  <si>
    <t>Macmillan Learning improves lives through learning</t>
  </si>
  <si>
    <t>Ellucian delivers the software, services, and insights that help your institution thrive</t>
  </si>
  <si>
    <t>Private Tutoring In-Home and Online (a Nerdy company)</t>
  </si>
  <si>
    <t>By providing innovative technology you can trust, Watermark empowers institutions with better data to improve learning</t>
  </si>
  <si>
    <t>At AdmitKard we aspire to make global education accessible to every student through the application of digital data and analytics</t>
  </si>
  <si>
    <t>TalkingPoints connects teachers, parents, and students across to build relationships</t>
  </si>
  <si>
    <t>Founded in 2002 &amp; now the leader in finger scanning ID solutions for schools</t>
  </si>
  <si>
    <t>Appsembler helps trainers and educators deliver hands-on, immersive training experiences to their customers, partners, and workforce</t>
  </si>
  <si>
    <t>Strategy consulting ﬁrm developing high-end solutions within human capital and specialized in industries with high technological intensity</t>
  </si>
  <si>
    <t>Aziksa On line training with Virtual Lab and Classes</t>
  </si>
  <si>
    <t>Biological Data Acquisition &amp; Analysis Software | ADInstruments</t>
  </si>
  <si>
    <t>Provider of online tutorial services on technical knowledge providing languages</t>
  </si>
  <si>
    <t>Short, instructional screencast video tutorials for web developers on @eggheadio</t>
  </si>
  <si>
    <t>Helping professional development teams differentiate teacher support through meaningful analytics</t>
  </si>
  <si>
    <t>Locker Management Software for Schools, Colleges &amp; Universities - LockerGM</t>
  </si>
  <si>
    <t>Building Cyber Security Incident Response capabilities using curated Playbooks and Automation at scale.</t>
  </si>
  <si>
    <t>Online language training to help companies communicate and succeed in a globalized world</t>
  </si>
  <si>
    <t>Online &amp; mobile courses. Course builder, #webinars, course catalog. Create your own amazing #course today! #startup #edtech #SiliconValley #SaaS</t>
  </si>
  <si>
    <t>Web Filtering &amp; Internet Security Solutions for Education &amp; Business</t>
  </si>
  <si>
    <t>One of the largest educational publishers in the world</t>
  </si>
  <si>
    <t>Software developers &amp; elearning designers creating unique educational experiences for learners of all ages and abilities</t>
  </si>
  <si>
    <t>A new way to learn a new language playing games</t>
  </si>
  <si>
    <t>Offers online based upskill and reskill programs in data literacy, data science and AI that are focused on the industry needs of businesses</t>
  </si>
  <si>
    <t>An intuitive, user-friendly test and quiz maker platform</t>
  </si>
  <si>
    <t>ClassParrot - Safe Texting for the Classroom -- ClassParrot</t>
  </si>
  <si>
    <t>Learn Web Design &amp; Development with SitePoint tutorials, courses and books - HTML5, CSS3, JavaScript, PHP, mobile app development, Responsive Web Design</t>
  </si>
  <si>
    <t>One Stop Global Education Portal. Find courses and connect with student worldwide on Unipupil.</t>
  </si>
  <si>
    <t>Both financial aid and student information systems</t>
  </si>
  <si>
    <t>Multimedia tools for language learning and interpreting Software for interactive language learning, hardware for simultaneous and consecutive interpreting and workstations..</t>
  </si>
  <si>
    <t>A transformation and digital services business obsessed with creating a better world</t>
  </si>
  <si>
    <t>Get financial assistance to pay for college tuition fees in the Philippines with affordable tuition installment plans (student loans) from Bukas</t>
  </si>
  <si>
    <t>Study over 80 million flashcards on your computer, phone or tablet!</t>
  </si>
  <si>
    <t>E-learning company offering digital lesson tools and video streaming library</t>
  </si>
  <si>
    <t>Our Industry Experts, solution specialists and creative designers can craft the perfect solution for your success cravings</t>
  </si>
  <si>
    <t>Improve user onboarding with interactive product tours built for SaaS companies</t>
  </si>
  <si>
    <t>CR2 is into library automation, education governance, recruitement system, patient management system....http://t.co/DtUClwsfZE</t>
  </si>
  <si>
    <t>Chilkat API, SDK, Components, Libs for iOS, Windows, Android, Linux, Mac OS X, and more.</t>
  </si>
  <si>
    <t>Simplify Special Programs | SameGoal</t>
  </si>
  <si>
    <t>Online Learning Solutions by Raccoon Gang</t>
  </si>
  <si>
    <t>Online communication systems for k-12 schools in the united states</t>
  </si>
  <si>
    <t>Provides content, assessment and digital services to learners, educational institutions, employers, governments and other partners globally</t>
  </si>
  <si>
    <t>Personal Learning Environment powered by artificial intelligence</t>
  </si>
  <si>
    <t>A saas platform to measure student performance and skills</t>
  </si>
  <si>
    <t>An education software platform that delivers a wide set of functionality for admin, teachers, students and parents</t>
  </si>
  <si>
    <t>Tutoring Business Management System</t>
  </si>
  <si>
    <t>Integrated Technology Group – Empowering People Through Technology</t>
  </si>
  <si>
    <t>Vivature - Practice Management Software for Health Center and Athletic Department Injury Tracking and Billing</t>
  </si>
  <si>
    <t>SirsiDynix connects people with knowledge at more than 23,000 libraries around the world</t>
  </si>
  <si>
    <t>Academic &amp; Homework Help - Online Tutors</t>
  </si>
  <si>
    <t>Custom eLearning Development, Authoring Tools &amp; LMS+LRS</t>
  </si>
  <si>
    <t>Awesome Products by Developers, for Developers</t>
  </si>
  <si>
    <t>The world's first memory management tool. Know what you know.</t>
  </si>
  <si>
    <t>Offering world-class university and careers guidance for global secondary schools</t>
  </si>
  <si>
    <t>Enterprise technology and information systems management solutions for higher education, government, and businesses</t>
  </si>
  <si>
    <t>Memorize.com - Learn and Remember</t>
  </si>
  <si>
    <t>Web filter that enables educators to use instructional tools such as Google, YouTube, and Wikipedia in classrooms.</t>
  </si>
  <si>
    <t>Enfin Technologies, award-winning web &amp; mobile app development company specialized in media/video streaming &amp; communication technologies</t>
  </si>
  <si>
    <t>Online Training | Online Certification Courses | ITGuru</t>
  </si>
  <si>
    <t>ITProTV blends entertaining engagement and education to help prepare IT Pros for IT Skills &amp; Certs by creatingeffective content daily</t>
  </si>
  <si>
    <t>Growing Public Traded cloud software company looking to grow its under the ticker symbol EPAZ</t>
  </si>
  <si>
    <t>Enrollment Management Made Easy.</t>
  </si>
  <si>
    <t>Innovation inspired by you</t>
  </si>
  <si>
    <t>Network Certification Test Prep | AlphaPrep</t>
  </si>
  <si>
    <t>Interactive training and skills assessment company</t>
  </si>
  <si>
    <t>Provides individualized, personalized learning experiences to hundreds of thousands of students and business professionals</t>
  </si>
  <si>
    <t>Higher Education Application Management - InfoReady - Ann Arbor MI</t>
  </si>
  <si>
    <t>Developer of language learning products such as dictionaries, audio courses, and business and school editions</t>
  </si>
  <si>
    <t>Video creation and distribution</t>
  </si>
  <si>
    <t>Creating and maintaining an extensive range of innovative solutions and services to meet the needs of educational users</t>
  </si>
  <si>
    <t>A web app for making comics and animations</t>
  </si>
  <si>
    <t>Classkick - Helping Teachers Be Awesome</t>
  </si>
  <si>
    <t>Online marketplace for real-time learning where students can achieve mastery over their subjects by learning live from educators</t>
  </si>
  <si>
    <t>Information technology company providing educational solutions</t>
  </si>
  <si>
    <t>Digital exam management and course booking software to save time and improve results</t>
  </si>
  <si>
    <t>Offers several support services, tools and solutions to make learning platforms and education technology</t>
  </si>
  <si>
    <t>A leading platform for e-learning and MOOCs</t>
  </si>
  <si>
    <t>Quality writing courses, books, and ebooks that are detailed, affordable, and convenient</t>
  </si>
  <si>
    <t>Software empowering teachers over classroom computers</t>
  </si>
  <si>
    <t>Italki helps language learners find the best online language teachers in the world</t>
  </si>
  <si>
    <t>Provider of digital curriculum and instructional services</t>
  </si>
  <si>
    <t>Knowledgeone providing quality assured information management software solutions to organizations world-wide</t>
  </si>
  <si>
    <t>GradSnapp for College Completion: Cloud-based Student Management</t>
  </si>
  <si>
    <t>SkyCentral - K-12 Technology Elevated</t>
  </si>
  <si>
    <t>LeanForward is to empower organizations to reach their full potential through the use of innovative lean forward training technologies</t>
  </si>
  <si>
    <t>Leveraging technology to connect students to higher education institutions around the world</t>
  </si>
  <si>
    <t>Perceivant’s Data Dojo is a cloud-based data analytics platform that delivers results fast -- really fast. #bigdata #cloudbased #BI</t>
  </si>
  <si>
    <t>At AmpleTrails, we know how change serves to be the new constant in the current competitive scenario</t>
  </si>
  <si>
    <t>Start up with a mission to provide unique features</t>
  </si>
  <si>
    <t>Online platform that enables high school students to set long-term college and career goals</t>
  </si>
  <si>
    <t>Education company committed to making classrooms better places for teachers and students</t>
  </si>
  <si>
    <t>RangeForce is Cyber defence simulation company</t>
  </si>
  <si>
    <t>Story2 empowers people to speak and write authentically using our proprietary Moments Method®</t>
  </si>
  <si>
    <t>One-stop destination for all education needs</t>
  </si>
  <si>
    <t>Engineering Simulation &amp; 3-D Design Software | ANSYS</t>
  </si>
  <si>
    <t>Inspiring Better Writing Starting with Students</t>
  </si>
  <si>
    <t>Nucamp Coding Bootcamp | $1765 - 22 Weeks | Evenings &amp; Weekends</t>
  </si>
  <si>
    <t>OnCourse Systems Vision is To bring technology and people together to make extraordinary education possible</t>
  </si>
  <si>
    <t>AlaQuest has been providing postsecondary school administrative/student Information systems</t>
  </si>
  <si>
    <t>Software solutions for timetabling, school administration, attendance and welfare</t>
  </si>
  <si>
    <t>Piazza is an online platform that facilitates interaction among students and instructors</t>
  </si>
  <si>
    <t>YouTestMe | Computer Based Training and Online Exam Software</t>
  </si>
  <si>
    <t>Welcome to iActive Learning | iActive Learning</t>
  </si>
  <si>
    <t>Track &amp; manage your job applications, all in one place</t>
  </si>
  <si>
    <t>The most comprehensive, advanced and all-in-one School ERP. Automate everything, Generate insightful reports, Make better &amp; faster decisions</t>
  </si>
  <si>
    <t>Enables students to grade each other’s work</t>
  </si>
  <si>
    <t>Best Scheduling Software - School Master Schedule Software | USA Scheduler</t>
  </si>
  <si>
    <t>Makes online exams possible anywhere and at any time</t>
  </si>
  <si>
    <t>Video eLearning Platform | uQualio | Worldwide</t>
  </si>
  <si>
    <t>Altice Labs is focused on the development of innovative products and services for ICT markets. Telecommunications</t>
  </si>
  <si>
    <t>Social platform and virtual classroom that actively engages learners across the globe</t>
  </si>
  <si>
    <t>A suite of software solutions that helps employers, financial advisors and individuals navigate student loan and repayment decisions</t>
  </si>
  <si>
    <t>Cloudbased LMS, Interactive Education, Learning Managem</t>
  </si>
  <si>
    <t>Provides online skill development courses like photography, financial trading, digital marketing, &amp; nutrition</t>
  </si>
  <si>
    <t>Web application with a paper-to-cloud bridge and a marking workflow that streamlines document assessment</t>
  </si>
  <si>
    <t>Specialist supplier of ict products and service</t>
  </si>
  <si>
    <t>SOAL | #1 Product School in India | Apply Now</t>
  </si>
  <si>
    <t>VEDAMO is a cloud E-Learning Platform - a blended Learning Management System with a powerful interactive Virtual Classroom</t>
  </si>
  <si>
    <t>Fun &amp; engaging online educational apps</t>
  </si>
  <si>
    <t>Printable Worksheets, Activities, Tests | Schoolhouse Tech</t>
  </si>
  <si>
    <t>Hosted LMS and Elearning Support</t>
  </si>
  <si>
    <t>Learn design and code by building real apps with React and Swift</t>
  </si>
  <si>
    <t>Skills Matter is a social tech startup, with a mission to support and drive the innovation of enterprise-level software development.</t>
  </si>
  <si>
    <t>A leading company in the development of technological solutions applied to education</t>
  </si>
  <si>
    <t>Technology training for social change</t>
  </si>
  <si>
    <t>We believe that our continuous evaluation of our products, will ensure meeting the customers' requirements</t>
  </si>
  <si>
    <t>Education: Master in Embedded Systems Design</t>
  </si>
  <si>
    <t>Technical Consultants - iSeries and SQL Server Remote Management</t>
  </si>
  <si>
    <t>Best Student Information System (SIS) Software - Orbund</t>
  </si>
  <si>
    <t>An industry-leading online and classroom training for on-demand certifications courses (a Upgrad company)</t>
  </si>
  <si>
    <t>Online courses on how to code games, apps, and web sites using javascript, html, and css</t>
  </si>
  <si>
    <t>Cloudschool | Teaching and Learning Made Simple</t>
  </si>
  <si>
    <t>Pioneers of interactive classroom technology in India offering digital classrooms solutions to over 2000+ schools, 1 million students and 25,000 educators</t>
  </si>
  <si>
    <t>Improving student outcomes by using data and analytics to deliver personalized intervention plans to students</t>
  </si>
  <si>
    <t>New age education technology company</t>
  </si>
  <si>
    <t>Italian leader in digital school services</t>
  </si>
  <si>
    <t>Intelligent Admissions Marketing and Technology - Spark451</t>
  </si>
  <si>
    <t>The Digital Wellness Company</t>
  </si>
  <si>
    <t>International student recruitment SaaS specialising in workflow automation</t>
  </si>
  <si>
    <t>Private school industry’s only provider of single-sign on, integrated web-based tuition management, enrollment, financial aid</t>
  </si>
  <si>
    <t>Badger Maps - Field Sales Map App</t>
  </si>
  <si>
    <t>Admissions Software for Higher Education | Admittor</t>
  </si>
  <si>
    <t>Best software company in jaipur, work on website, software, mobile application development and in seo &amp; smo</t>
  </si>
  <si>
    <t>Cloud-Based All-In-One Educational Platform</t>
  </si>
  <si>
    <t>Axiell - Bringing culture and knowledge to life</t>
  </si>
  <si>
    <t>Building a new way to help you master language skills through adaptive courses</t>
  </si>
  <si>
    <t>iProf, India's largest Tablet PC based education content delivery company, brings to you a smarter way of studying through its advanced</t>
  </si>
  <si>
    <t>K12USA homepage offers a quick look at our appliance- &amp; cloud-based services for schools, including Internet filters, IT ticket-mgt systems, email, &amp; more</t>
  </si>
  <si>
    <t>Platform for experts that want to create a business around their coursework</t>
  </si>
  <si>
    <t>Thinkful · Online mentorship to advance your career</t>
  </si>
  <si>
    <t>Home | Tribal Group Plc</t>
  </si>
  <si>
    <t>Multiple tools and features that help you manage your blended learning programs much more effectively</t>
  </si>
  <si>
    <t>Comprehensive administration solution</t>
  </si>
  <si>
    <t>Distance education for healthcare</t>
  </si>
  <si>
    <t>Auto-Graphics Library Automation Software for Online Library Management</t>
  </si>
  <si>
    <t>Open Assessment Technologies, a provider of open-source assessment solutions</t>
  </si>
  <si>
    <t>Global provider of safety solutions for fleet vehicles</t>
  </si>
  <si>
    <t>myly - School App, College app, University app, Fees app</t>
  </si>
  <si>
    <t>We empower education leaders with the support, technology and improvement network needed to have 10X impact on students and communities</t>
  </si>
  <si>
    <t>Social e-learning platform built for australian secondary schools</t>
  </si>
  <si>
    <t>English education for pre-school and elementary school children</t>
  </si>
  <si>
    <t>Enuma creates engaging learning solutions that empower all the world’s children</t>
  </si>
  <si>
    <t>SaaS Technology serving universities across the United States. Student life, simplified</t>
  </si>
  <si>
    <t>Managed solutions that are a combination of people, processes, and automation through customization</t>
  </si>
  <si>
    <t>BusBoss has been in the business of providing school districts and bus contractors with user-friendly bus routing products and services</t>
  </si>
  <si>
    <t>AR and VR experiences that fuel imagination and make learning fun</t>
  </si>
  <si>
    <t>MemberGate Membership Site Software</t>
  </si>
  <si>
    <t>Codecademy helps millions of learners around the world obtain the skills they need to succeed in today’s digital world -- all in a way that’s fun, free, and accessible anywhere</t>
  </si>
  <si>
    <t>Lirica - Learn Languages with music</t>
  </si>
  <si>
    <t>Learn Forex &amp; Currency Trading | Learn to Trade</t>
  </si>
  <si>
    <t>For people, educators and employers, Jump! deciphers the world’s dynamic and disrupted job-market</t>
  </si>
  <si>
    <t>Home - RAx - Speed up literature analysis and comprehension</t>
  </si>
  <si>
    <t>Official tweets about http://t.co/a5WWwqKLwK website</t>
  </si>
  <si>
    <t>Mobile solutions and services</t>
  </si>
  <si>
    <t>AngelSense is a revolution in care, ensuring independence and safety for children on the autistic spectrum</t>
  </si>
  <si>
    <t>Platform for Computing Education: Deliver Engaging Feedback on Code</t>
  </si>
  <si>
    <t>Provider of e-learning solutions</t>
  </si>
  <si>
    <t>Provider of tuition payment plans for private and parochial k-12 schools as well as colleges and universities</t>
  </si>
  <si>
    <t>Education platform that enables users to create, teach, and sell branded online courses</t>
  </si>
  <si>
    <t>D2L is an integrated learning platform, providing cloud learning solutions for educational institutes</t>
  </si>
  <si>
    <t>CoughDrop - Every voice should be heard</t>
  </si>
  <si>
    <t>Big data analysis services an education</t>
  </si>
  <si>
    <t>Online Java programming course that is 80% based on practice and gamification</t>
  </si>
  <si>
    <t>The Software Industry Database</t>
  </si>
  <si>
    <t>Unified Student Information and Learning Management System</t>
  </si>
  <si>
    <t>Wireless Screen Mirroring for the Modern Classroom</t>
  </si>
  <si>
    <t>Qustodio makes internet safety and device usage monitoring simple for families, schools and businesses worldwide</t>
  </si>
  <si>
    <t>Computer-based assessment technology and school improvement programs</t>
  </si>
  <si>
    <t>Follett empowers K-12 educators with content, technology and services designed to help schools and districts reach their goals</t>
  </si>
  <si>
    <t>Leading SaaS provider for business administration solutions exclusively for k-12 schools across North America</t>
  </si>
  <si>
    <t>Content authoring and hosting solutions</t>
  </si>
  <si>
    <t>An interactive app for learning and teaching music</t>
  </si>
  <si>
    <t>GetSet, a new stealthy US edtech startup that’s aiming to reduce the high college drop-out rate</t>
  </si>
  <si>
    <t>Video storytelling and collaboration accessible to anyone anywhere</t>
  </si>
  <si>
    <t>Ultimate cloud-based software platform for higher education research and curriculum management</t>
  </si>
  <si>
    <t>A global, edge-to-cloud platform-as-a-service company built to transform the business through technology and innovation</t>
  </si>
  <si>
    <t>Great software for the education sector</t>
  </si>
  <si>
    <t>We make it easier to improve any process with our practical, easy to understand Lean Six Sigma Process Improvement Training &amp; Certification</t>
  </si>
  <si>
    <t>A future focused training company that provides short, practical, and skill specific programs for individuals and teams to upgrade their capabilities in design and emerging technology</t>
  </si>
  <si>
    <t>Providing a personal assistant service to help with tasks like booking movie tickets and doing shopping</t>
  </si>
  <si>
    <t>All-in-one learning platform</t>
  </si>
  <si>
    <t>Company developing solutions for e-learning and online communication</t>
  </si>
  <si>
    <t>A Finnish edtech company that develops educational software for social robots and voice controlled devices</t>
  </si>
  <si>
    <t>Custom Software Development and leading Digital Marketing Company from India</t>
  </si>
  <si>
    <t>School Data Solutions :: Empowering Educators to Harness Student Data</t>
  </si>
  <si>
    <t>Cloud based enterprise risk and compliance automation tech and services company</t>
  </si>
  <si>
    <t>ETS was founded in 1947 when the American Council on Education, the Carnegie Foundation for the Advancement of Teaching and the College</t>
  </si>
  <si>
    <t>Texas-based educational software company offering data and designer of k-12 software applications</t>
  </si>
  <si>
    <t>Educational Videos from TV Shows and Movies</t>
  </si>
  <si>
    <t>Onecampus, a cloud-based solution that enables students to find campus services</t>
  </si>
  <si>
    <t>Akindi - Effortless Grading (Scantron Alternative)</t>
  </si>
  <si>
    <t>Centralized and automated administration services</t>
  </si>
  <si>
    <t>An all-in-one system that makes it easy to create beautiful online classes, member sites, masterclasses, and market them to customers</t>
  </si>
  <si>
    <t>Social learning network that enables learning and engages employees and clients</t>
  </si>
  <si>
    <t>AwardSpring | Scholarship Management Software</t>
  </si>
  <si>
    <t>Interactive web platform that pre-structures student essays, reduces writing anxiety</t>
  </si>
  <si>
    <t>Helping employers design and administer benefits for employees at all stages of higher education, with a focus on student loan repayment assistance benefits</t>
  </si>
  <si>
    <t>And distributes a range of self-improvement software to its clients</t>
  </si>
  <si>
    <t>A cloud-based, e-learning platform that supports interactive knowledge and information sharing</t>
  </si>
  <si>
    <t>Hello-Hello: Best Language Learning apps for iPad, iPhone, Android and Kindle</t>
  </si>
  <si>
    <t>Produces online educational math software, engages students with interactive real-world math activities and simulations that make math exciting and understandable</t>
  </si>
  <si>
    <t>Online learning that really works</t>
  </si>
  <si>
    <t>Leading provider of easy-to-use e-portfolio solutions for teachers and students at all levels, from k-12 to higher</t>
  </si>
  <si>
    <t>Helps K-8 teachers harness the power of 3D printing to teach Design Thinking, STEM and 21st century learning skills</t>
  </si>
  <si>
    <t>The most comprehensive digital learning and data system available for K-12</t>
  </si>
  <si>
    <t>Offers mathematically-optimized approach to learning new languages</t>
  </si>
  <si>
    <t>CiteULike: Everyone's library</t>
  </si>
  <si>
    <t>A cloud-based collaborative learning platform that fits into your ecosystem.</t>
  </si>
  <si>
    <t>UK's best User Experience design courses</t>
  </si>
  <si>
    <t>A platform for reservation of any kind of community facilities</t>
  </si>
  <si>
    <t>National k-12 program management &amp; compliance software specialist firm</t>
  </si>
  <si>
    <t>Teaching and learning platform for primary and secondary schools, colleges and universities</t>
  </si>
  <si>
    <t>Qlasses.com | Online Live Classes &amp; Events for you</t>
  </si>
  <si>
    <t>Next Software Solutions - GrassBlade LRS, GrassBlade xAPI Companion</t>
  </si>
  <si>
    <t>Entrinsik develops, deploys, and supports information management solutions that enables organizations to maximize their performance</t>
  </si>
  <si>
    <t>Let's Go Learn online diagnostic assessments and personalized learning solutions provide educators with tools to improve student learning</t>
  </si>
  <si>
    <t>A learning platform that delivers bite-sized courses straight to people’s inboxes every morning</t>
  </si>
  <si>
    <t>Bootstrapped Edtech scale-up operating in Higher Education world wide</t>
  </si>
  <si>
    <t>Distance proctoring services using webcams and screen-sharing technology</t>
  </si>
  <si>
    <t>Fintech Courses Online | Learn and Transform your Career in Finance</t>
  </si>
  <si>
    <t>Skyepack operates mobile platforms for publishing interactive learning</t>
  </si>
  <si>
    <t>Campus commerce solutions for higher education institutions</t>
  </si>
  <si>
    <t>Yabla - Language Immersion - Learn Languages with Authentic Videos</t>
  </si>
  <si>
    <t>Unique platform for children aged 6 - 12 to learn English</t>
  </si>
  <si>
    <t>Software company specializing in integrated systems for library management</t>
  </si>
  <si>
    <t>Vonza: Everything You Need To Run Your Business Online</t>
  </si>
  <si>
    <t>A SaaS marketplace for the international student recruitment market</t>
  </si>
  <si>
    <t>Trusted private cloud managed services to businesses and government agencies</t>
  </si>
  <si>
    <t>o2 | Oxygen for your company</t>
  </si>
  <si>
    <t>The fastest-growing library technology vendors, serving many thousands of libraries worldwide</t>
  </si>
  <si>
    <t>LessonUp is an online teaching platform for educators, schools and organizations. We help you engage your students better, get inspiration from other teachers, and gain insights on student learning curves and achievements</t>
  </si>
  <si>
    <t>Teaching high schoolers coding</t>
  </si>
  <si>
    <t>PlanbookEdu.com is an online lesson planner that makes it easy for teachers of all grade levels to create, share and print their lesson plans</t>
  </si>
  <si>
    <t>Passionate about #personalizedlearning</t>
  </si>
  <si>
    <t>E-learning platform focused on game-based learning to advance education</t>
  </si>
  <si>
    <t>The cloud learning platform for higher performance education programs - making teaching easier and creating a better learning experience for students</t>
  </si>
  <si>
    <t>We create awesome software to make running schools easier</t>
  </si>
  <si>
    <t>Create, Manage &amp; Track Your Training Online</t>
  </si>
  <si>
    <t>The best place to develop coding skills with a comprehensive, specially curated list of tutorials and books</t>
  </si>
  <si>
    <t>Web application that allows teachers to design, build, and share educational map based games</t>
  </si>
  <si>
    <t>Platform for teachers to plan and prepare their lessons to be taught and to share them with students</t>
  </si>
  <si>
    <t>Online video course creation software and video course platform</t>
  </si>
  <si>
    <t>Unique online collaboration services for generating ideas and original stories</t>
  </si>
  <si>
    <t>Create and sell online courses, memberships on web and mobile</t>
  </si>
  <si>
    <t>Smart School Education Mobile Apps for Kids, Parents &amp; Teachers - ORATARO</t>
  </si>
  <si>
    <t>Home - Right Reasons Technologies</t>
  </si>
  <si>
    <t>A platform for predictive data-related modeling competitions and consulting</t>
  </si>
  <si>
    <t>Timely Network develops event management software solutions to help event professionals manage events more efficiently. Timely provides several SaaS products including event calendar, event ticketing, event booking and more</t>
  </si>
  <si>
    <t>Mobile-first learning platform fo higher education</t>
  </si>
  <si>
    <t>Azorus CRM for Higher Education Student Recruitment - Bedford</t>
  </si>
  <si>
    <t>Connexa is the platform that unleashes the profitability of online communities</t>
  </si>
  <si>
    <t>Holistic Student Engagement Platform</t>
  </si>
  <si>
    <t>Web design, graphic design, internet marketing, and it support services</t>
  </si>
  <si>
    <t>EDC Technology is helping Colleges and Universities work smarter through technology</t>
  </si>
  <si>
    <t>An easy-to-use learning management system, a virtual learning environment, collaboration tools, and more</t>
  </si>
  <si>
    <t>Teacher Dashboard makes the process of receiving, assessing, recording and returning work to students much easier, in Office 365</t>
  </si>
  <si>
    <t>Educational Software Development Company</t>
  </si>
  <si>
    <t>School eDiary for students, parents &amp; teachers | MyEDiary</t>
  </si>
  <si>
    <t>LearnSpeed: Tutor Management Software |</t>
  </si>
  <si>
    <t>Award-winning national leader in education management software for schools</t>
  </si>
  <si>
    <t>Developing educational software applications</t>
  </si>
  <si>
    <t>An educational career website, designed for aspiring BI analysts, data analysts, and data scientists</t>
  </si>
  <si>
    <t>Delivers free health technology for K-12 public schools - helping school nurses deliver care and keep students safe</t>
  </si>
  <si>
    <t>A groundbreaking online teaching platform that enables teachers and students from across the globe to come together, face-to-face, and learn in a collaborative online environment</t>
  </si>
  <si>
    <t>Better learning through cognitive science</t>
  </si>
  <si>
    <t>Online courses for career advancement</t>
  </si>
  <si>
    <t>Worldwide Digital Software Solutions for Archives, Libraries &amp; Knowledge Services for over 30 Years Cloud Based too</t>
  </si>
  <si>
    <t>The nation's leading provider of campus-wide payment services and solutions to independent schools</t>
  </si>
  <si>
    <t>Mobile SaaS platform for online educators to run their online business</t>
  </si>
  <si>
    <t>Leading provider of online registration software and professional development management software</t>
  </si>
  <si>
    <t>An open-source electronics prototyping platform based on flexible, easy-to-use hardware and software</t>
  </si>
  <si>
    <t>Computer-based testing solutions for exam takers and exam administrators internationally it offers</t>
  </si>
  <si>
    <t>Online platform that enables students to learn and prepare for exams such as cat, gmat, cmat, xat, gre, and bank exams</t>
  </si>
  <si>
    <t>StoryJumper makes creating illustrated story books fun and easy whether you're 5 or 95.</t>
  </si>
  <si>
    <t>Customized Platform for Professional Development &amp; Training</t>
  </si>
  <si>
    <t>Small company owned by lee and sachi lefever in seattle, washington, usa</t>
  </si>
  <si>
    <t>CodeCombat - Learn how to code by playing a game</t>
  </si>
  <si>
    <t>AdmissionPros is a premier provider of admissions software for universities and colleges throughout the U.S</t>
  </si>
  <si>
    <t>Provides online courses for programming and data analysis development</t>
  </si>
  <si>
    <t>A language learning app that uses multimedia flashcards to efficiently teach vocabulary on the go</t>
  </si>
  <si>
    <t>Software / website development company that helps global organisations implement optimized e-business solutions</t>
  </si>
  <si>
    <t>Builds the platform for modern learning software after extracting student data from school legacy data systems</t>
  </si>
  <si>
    <t>Library automation solutions</t>
  </si>
  <si>
    <t>EdTech is a Shanghai based online education platform</t>
  </si>
  <si>
    <t>Award-winning social-emotional learning platform and digital games</t>
  </si>
  <si>
    <t>The Future of Learning Delivered Today</t>
  </si>
  <si>
    <t>Vantage Learning has provided educators with sophisticated knowledge and immediate feedback solutions to enhance student learning</t>
  </si>
  <si>
    <t>Three end-to-end content platforms: ai-evolution, highmarksce, and ai-logisticspro</t>
  </si>
  <si>
    <t>The next generation of student application management</t>
  </si>
  <si>
    <t>The safe youth transportation solution schools and families rely on to get kids where they need to go</t>
  </si>
  <si>
    <t>Education related to information security</t>
  </si>
  <si>
    <t>Training and curriculum development company based in northern california</t>
  </si>
  <si>
    <t>SaaS platform for educational institutions to enhance the classroom collaboration redefining the true meaning of education</t>
  </si>
  <si>
    <t>Empowering employees to continuously adapt and innovate in a digital age through highly personalized learning</t>
  </si>
  <si>
    <t>Using technology to enhance the learning experience, stimulate learning interest, cultivate scientific learning habits, and allow Chinese students to more easily obtain high-quality educational resources</t>
  </si>
  <si>
    <t>Education's Online File Cabinet</t>
  </si>
  <si>
    <t>Online Analytics Training for Business | Kubicle</t>
  </si>
  <si>
    <t>Mythware has been devoted to developing educational software for schools</t>
  </si>
  <si>
    <t>20+ years of web site development creating quality custom software and interactive experiences</t>
  </si>
  <si>
    <t>Security labels, book carts, and library furniture</t>
  </si>
  <si>
    <t>EdSmart is a cloud-based School Organisation System (SOS) for streamlining and enhancing daily school administration and relationship management</t>
  </si>
  <si>
    <t>The new age technology company focused on Learning, Mobility, Analytics and Digital marketing</t>
  </si>
  <si>
    <t>AQA – education charity providing GCSEs, A-levels and support</t>
  </si>
  <si>
    <t>Web game that helps players learn how to code in python</t>
  </si>
  <si>
    <t>Leading provider of online education technologies and services</t>
  </si>
  <si>
    <t>Software tools based on visual learning methodologies for students and educators worldwide</t>
  </si>
  <si>
    <t>Verified Global Restoration Projects</t>
  </si>
  <si>
    <t>Leveling the playing field for the freight industry</t>
  </si>
  <si>
    <t>Award-winning enterprise software layered with a human-centric approach to power the corporate accommodations sector</t>
  </si>
  <si>
    <t>The easiest way to sell your ticket. http://t.co/g3Q0OIPkJG</t>
  </si>
  <si>
    <t>Kahua – Business to Business Collaboration Platform</t>
  </si>
  <si>
    <t>Audience targeting and display advertising solutions for businesses</t>
  </si>
  <si>
    <t>Organization’s most valuable asset</t>
  </si>
  <si>
    <t>Building a crm that is flexible and data-driven</t>
  </si>
  <si>
    <t>A contract automation startup</t>
  </si>
  <si>
    <t>Innovative company specializing in alternative data and artificial intelligence for investment</t>
  </si>
  <si>
    <t>Sapphire Systems | Accounting And Business Software Provider</t>
  </si>
  <si>
    <t>Marsh &amp; McLennan Agency (MMA) shares your commitment to putting the best interests of colleagues and clients first</t>
  </si>
  <si>
    <t>A cloud-based quality management software (eqms) for the whole enterprise</t>
  </si>
  <si>
    <t>Live amateur sports company</t>
  </si>
  <si>
    <t>Uses Artificial Intelligence to visually confirm medication ingestion. Connecting the world's patients to better treatment and improved health</t>
  </si>
  <si>
    <t>Autonomous yard operations for logistics hubs</t>
  </si>
  <si>
    <t>The Edge Platform for Enterprise Developers helping to build and deploy event-driven applications globally in minutes</t>
  </si>
  <si>
    <t>Producer of whole body radiological image analysis based on Artificial Intelligence</t>
  </si>
  <si>
    <t>Sinequa provides an Intelligent Search platform for Global 2000 companies</t>
  </si>
  <si>
    <t>Open-source database with a native multi-model approach that offers a flexible data model for documents, graphs, and key values</t>
  </si>
  <si>
    <t>Data driven intelligence for healthcare</t>
  </si>
  <si>
    <t>DataScience, BigData and Analytics</t>
  </si>
  <si>
    <t>Empowers insurance companies with a commercial insurance data platform</t>
  </si>
  <si>
    <t>Big Data Analytics, Big Data Hadoop</t>
  </si>
  <si>
    <t>An Artificial Intelligence (AI) enabled building analytics platform for the property insurance industry</t>
  </si>
  <si>
    <t>A tool for MSPs who have been hunting and pecking for their big automation wins – saving bushels of brain cycles</t>
  </si>
  <si>
    <t>Empowers businesses to align talent and people strategy with business strategy through talent optimization platform</t>
  </si>
  <si>
    <t>Helps to find physical and conceptual elements in images and videos; identify individuals and their expressions</t>
  </si>
  <si>
    <t>Developing a solution to dematerialize quality measurement and qualify cereal production flows in real time</t>
  </si>
  <si>
    <t>A simple online voice modifier and transformer</t>
  </si>
  <si>
    <t>Redesigning the cloud access management process, from the ground up</t>
  </si>
  <si>
    <t>Computer assisted coding to improve the cost efficiency and speed of medical billing through a combination of workflow and code prediction using NLP</t>
  </si>
  <si>
    <t>Protect your assets with the only intelligent vulnerability &amp; patch management platform built to eliminate exposure in the enterprise</t>
  </si>
  <si>
    <t>Cloud-native, browser-access analytics automation platform that integrates more than 200 data sources, offers dozens of templates, and enables fast analytics workflows</t>
  </si>
  <si>
    <t>Offers companies a simple and efficient way to negotiate online Sepa Direct,</t>
  </si>
  <si>
    <t>Multiview ERP | Enterprise Accounting Software | ERP Solutions</t>
  </si>
  <si>
    <t>Intact Software - The World's Most Flexible ERP Solution</t>
  </si>
  <si>
    <t>Simple Cloud Accounting Software</t>
  </si>
  <si>
    <t>Inbank is a digital bank with Estonian roots, offering small loans, car loans, afterpayments and deposits</t>
  </si>
  <si>
    <t>Catalog, Codify, and Control your Entire Infrastructure to Prevent Service Failures, Replace Toil with Automation and Rediscover your Cloud</t>
  </si>
  <si>
    <t>Stealth startup building the next-generation reliability management solution for modern applications</t>
  </si>
  <si>
    <t>Simplifies incident resolution for DevOps and SREs with interactive runbooks that learn</t>
  </si>
  <si>
    <t>Your service reliability correlates directly to customer satisfaction and business outcomes</t>
  </si>
  <si>
    <t>Last9: Site Reliability Engineering Platform</t>
  </si>
  <si>
    <t>Helps the world's most iconic brands and retailers win the race for consumer attention through a patented AI-powered Visual Brand Performance Platform</t>
  </si>
  <si>
    <t>Chargeflow offers an automated chargeback automation platform, designed to help eCommerce merchants</t>
  </si>
  <si>
    <t>GetEmails | The world's most powerful Email-Based Retargeting software</t>
  </si>
  <si>
    <t>A complete circularity platform for brands</t>
  </si>
  <si>
    <t>CourseKey is a Career Training SaaS platform serving ninty plus locations across the US</t>
  </si>
  <si>
    <t>A SaaS retail platform that increases customer loyalty, conversion and basket size</t>
  </si>
  <si>
    <t>Providing a more efficient and secure digital checkout experience for shoppers</t>
  </si>
  <si>
    <t>Parcel logistics and international shipping</t>
  </si>
  <si>
    <t>Offers web based software for marketing and public relations, including influencer search, scoring methodology, profiles, and monitoring</t>
  </si>
  <si>
    <t>Powers commerce through conversation by enabling brands to sell, market, and engage their customers—all via text</t>
  </si>
  <si>
    <t>Behavioral Data Infrastructure Driven by AI</t>
  </si>
  <si>
    <t>Digital Transformation for Your Supply Chain. Delivered. - SupplyOn</t>
  </si>
  <si>
    <t>Germany's online solar provider</t>
  </si>
  <si>
    <t>Delivers volume parcel and LTL shippers intelligent and innovative distribution solutions and strategies</t>
  </si>
  <si>
    <t>Dumpster rental software to elevate your business</t>
  </si>
  <si>
    <t>Practice management and electronic medical record software solution</t>
  </si>
  <si>
    <t>Allows webshops to integrate products on various affiliate platforms, comparison shopping engines and marketplaces</t>
  </si>
  <si>
    <t>Helps brands, wholesalers, and retailers to effectively sell on marketplaces in a fully automated way</t>
  </si>
  <si>
    <t>Growing fresh ideas for ecommerce, product configuration and enterprise ecommerce software</t>
  </si>
  <si>
    <t>A simple, intuitive and fresh web-based applications</t>
  </si>
  <si>
    <t>Offers a community-based AI dashcam app that helps drivers protect themselves on the road and provides documentation, recorded video, and situational reconstruction in case of an accident</t>
  </si>
  <si>
    <t>Low-code data platform that allows users to integrate, transform, and visualize their data</t>
  </si>
  <si>
    <t>Artificial intelligence powered data platform for smart and safe city applications</t>
  </si>
  <si>
    <t>Data integration and etl software tools for data migration, data conversion, data transformation and data mapping</t>
  </si>
  <si>
    <t>Aviation technology company propelling the future of fully autonomous flight</t>
  </si>
  <si>
    <t>Stratio accompanies businesses on their journey through complete Digital Transformation</t>
  </si>
  <si>
    <t>Transforming decision making for business leaders through augmented reality and AI</t>
  </si>
  <si>
    <t>Leading business intelligence provider specializing in dynamic environmental, social and governance risk analytics and metrics</t>
  </si>
  <si>
    <t>A developer of an open-source, distributed SQL database for real-time analytics</t>
  </si>
  <si>
    <t>Ray – Fast and Simple Distributed Computing</t>
  </si>
  <si>
    <t>Making data accessible for everyone</t>
  </si>
  <si>
    <t>Artificial intelligence-based web integration solutions</t>
  </si>
  <si>
    <t>An enterprise-grade LMS that helps organizations grow sales and increase customer loyalty through training and coaching</t>
  </si>
  <si>
    <t>Quavo — Pega Applications Evolved</t>
  </si>
  <si>
    <t>Provides SaaS solutions to help nonprofit orgs increase capacity and enable enterprises that deploy billions of dollars to scale impact</t>
  </si>
  <si>
    <t>A unique combination of a Talent and Learning Management Systems, which gives employees the right skills and high commitment</t>
  </si>
  <si>
    <t>Adds direction to data-driven decisions and allows any team extract value from their business data seamlessly, regardless of analytics training</t>
  </si>
  <si>
    <t>Global leader in personalization software for consumer-facing brands, enables marketers to create truly individual experiences that surprise and delight every customer, increasing engagement and improving performance</t>
  </si>
  <si>
    <t>Helps high-performance teams access and share resources instantly</t>
  </si>
  <si>
    <t>Delivers surprisingly affordable out of the box automation for manufacturers</t>
  </si>
  <si>
    <t>The creator app where women &amp; non-binary people make money</t>
  </si>
  <si>
    <t>Specialist agile information security firm providing a range of advisory, consultancy and training services</t>
  </si>
  <si>
    <t>A payments platform that smart businesses use to control cash flow, get paid quickly and pay suppliers securely</t>
  </si>
  <si>
    <t>Online marketplace for print on demand products based on user submitted artwork</t>
  </si>
  <si>
    <t>The generative AI app to supercharge personalized content creation for work</t>
  </si>
  <si>
    <t>Germany-based SAAS for helping SME's with their finance management</t>
  </si>
  <si>
    <t>Remote Proctor Software | Online Proctor | Identity Verification Tool | Verificient Technology Inc.</t>
  </si>
  <si>
    <t>A team of innovators with clinical, technical, and operational expertise dedicated to building EHR-integrated applications to transform clinical outcomes and financial results</t>
  </si>
  <si>
    <t>Cybersecurity technologies for consumers, corporations, and public-sector</t>
  </si>
  <si>
    <t>ResumeGem is using technology to streamline and simplify early career development</t>
  </si>
  <si>
    <t>Ironclad Encryption patented technology enhances secret key algorithms, making it virtually impossible to compromise stored and transmitted</t>
  </si>
  <si>
    <t>Young cybersecurity r&amp;d startup based in austin, tx</t>
  </si>
  <si>
    <t>A connected workforce platform that connects worker solutions for teams in maintenance, operations, and supply chain</t>
  </si>
  <si>
    <t>Bitwise Industries activates the technology industry in underdog cities to improve lives</t>
  </si>
  <si>
    <t>Builtfirst provides any company with the possibility of creating a perk marketplace, integration marketplace, reseller marketplace, or service marketplace in minutes</t>
  </si>
  <si>
    <t>Technology platform that connects people to treatments and knowledge, all over the world, to get more life</t>
  </si>
  <si>
    <t>Intellias is a trusted technology partner to top-tier businesses and digital natives on their way to sustainable digital transformation</t>
  </si>
  <si>
    <t>Provides healthcare decision support applications using the psychology of behavior and real-time data from smartphones and wearables</t>
  </si>
  <si>
    <t>Predictive algorithm platform that brings visibility to optimize operations in container ports</t>
  </si>
  <si>
    <t>Democratising access to sufficient fruit and vegetables with A.I. powered indoor farms</t>
  </si>
  <si>
    <t>The low-code platform for data apps that brings the power of Python, SQL &amp; ML to everyone</t>
  </si>
  <si>
    <t>Sublime lets you write, run, and share rules to block phishing attacks, hunt for threats, and more</t>
  </si>
  <si>
    <t>Metomic automatically detects and protects sensitive data across all your internal databases and cloud applications</t>
  </si>
  <si>
    <t>A developer tooling for the post-container era</t>
  </si>
  <si>
    <t>Developing innovative quantum sensors to change the game in mining, underground resources and navigation</t>
  </si>
  <si>
    <t>The Knowledge Supply Chain Powering Commerce</t>
  </si>
  <si>
    <t>Lines of code don’t create value. People do</t>
  </si>
  <si>
    <t>Your Health In Your Hands</t>
  </si>
  <si>
    <t>Innovating in the big data healthcare market: analyze patient’s risk factors and estimate probabilities of future risk factors for chronic conditions</t>
  </si>
  <si>
    <t>Develops a unique medical NLU software and service</t>
  </si>
  <si>
    <t>Develops an automated pre-bill review platform to help hospitals realize revenue integrity</t>
  </si>
  <si>
    <t>Apero | Modern medical billing</t>
  </si>
  <si>
    <t>Gentem develops a medical platform intended to help physicians with instant reimbursements</t>
  </si>
  <si>
    <t>Transforms healthcare payments with AI-based workflow integrations that optimize revenue cycle operations and maximize payments</t>
  </si>
  <si>
    <t>Revenue Cycle Management platform and service that is the fastest, smartest and most transparent medical billing service in healthcare</t>
  </si>
  <si>
    <t>Equipping and enabling accurate payments in healthcare, and making it more efficient</t>
  </si>
  <si>
    <t>Supercharged Rental Software | Texada Software | Rental Management Software</t>
  </si>
  <si>
    <t>This company is committed to elevating the field of radiology</t>
  </si>
  <si>
    <t>Developing an integrated primary care delivery platform that automates patient communication</t>
  </si>
  <si>
    <t>Voice assistant for patient care</t>
  </si>
  <si>
    <t>A digital health company supporting behavioral health care providers in their mission to improve behavioral health outcomes</t>
  </si>
  <si>
    <t>A healthcare data exchange solution that achieves longitudinal, linked and live data while providing bulletproof compliance and privacy</t>
  </si>
  <si>
    <t>Healthcare AI with Federated Learning and Edge Computing</t>
  </si>
  <si>
    <t>Ferrum - The Future of Patient Safety</t>
  </si>
  <si>
    <t>Healthcare analytics solutions for claims, ehr, labs, and consumer data</t>
  </si>
  <si>
    <t>Platform for healthcare providers, industry partners, researchers, and others to collaborate and improve patient outcomes</t>
  </si>
  <si>
    <t>Transforms medical text into enriched data to build solutions that improve patient care</t>
  </si>
  <si>
    <t>Making it easier for developers to build internal tools and sharing scripts between team members</t>
  </si>
  <si>
    <t>To text to professional spokesperson video in minutes, right from browser</t>
  </si>
  <si>
    <t>Say Hello to The New Together - Samespace</t>
  </si>
  <si>
    <t>CoinJar is a next-gen personal finance account that lets you buy, sell and spend bitcoin</t>
  </si>
  <si>
    <t>Provides care management and communication platform to healthcare workers</t>
  </si>
  <si>
    <t>A platform for early-stage research that provides comprehensive virtual and hybrid conference solutions, powerful data, analytics and new revenue opportunities</t>
  </si>
  <si>
    <t>Weâre still building, but we can keep you updated</t>
  </si>
  <si>
    <t>Helps enterprises safeguard the machine learning models behind their most important products with a comprehensive security platform</t>
  </si>
  <si>
    <t>Accelerating digital transformation, realising value and building trust through blockchain</t>
  </si>
  <si>
    <t>Sedna is a data-driven communication platform that pushes profitability. Learn more at www.sedna.com</t>
  </si>
  <si>
    <t>The leading provider of open source workflow orchestration software for data pipelines &amp; cloud infrastructure</t>
  </si>
  <si>
    <t>Cedar.AI - AI-Powered Operating &amp; Planning Platform for Rail Yards</t>
  </si>
  <si>
    <t>Beauty and wellness brands develop and launch products</t>
  </si>
  <si>
    <t>Creating human-like intelligence in general-purpose robots</t>
  </si>
  <si>
    <t>AI-based, remote monitoring platform for the orthodontics industry</t>
  </si>
  <si>
    <t>The online code editor for web apps. Powered by Visual Studio Code.</t>
  </si>
  <si>
    <t>FlyCode helps product teams work like software engineers - to ship better products, faster with no-code</t>
  </si>
  <si>
    <t>Tradologics help traders, investors, and firms across the world develop, test, run, and scale their programmatic trading strategies in the cloud</t>
  </si>
  <si>
    <t>Graviti is an artificial intelligence data service platform dedicated to growing into a one-stop AI data service platform for storing</t>
  </si>
  <si>
    <t>The platform for a new energy world</t>
  </si>
  <si>
    <t>Medallion - Medical licensing made simple</t>
  </si>
  <si>
    <t>Easily provide embedded CRM integrations from top providers to securely read and write CRM data</t>
  </si>
  <si>
    <t>Automates data pipelines in minutes, with pre-built or custom connectors, from a UI or an API</t>
  </si>
  <si>
    <t>Accelerate user growth and product adoption with friction-free OpenAPI integrations, featuring scalable API experiences, idiomatic and robust interfaces, pagination, retries and auth, automatic versioning and publishing, and seamless integration</t>
  </si>
  <si>
    <t>SigNoz - Lightweight APM based on Open Telemetry</t>
  </si>
  <si>
    <t>Easy-to-use libraries, prebuilt frontends, and clear documentation that will make Auth the easiest part of building product</t>
  </si>
  <si>
    <t>Move fast &amp; DON'T break things!</t>
  </si>
  <si>
    <t>Cloud computer for local development, using local tools with a dedicated cloud computer</t>
  </si>
  <si>
    <t>Gamified mobile ads that are fun, interactive and rewarding</t>
  </si>
  <si>
    <t>Cube.js — Open Source Analytical API Platform</t>
  </si>
  <si>
    <t>Cobalt is a white-labeled, native embedded integration platform designed to help SaaS companies launch faster, save development resources, and generate more revenue</t>
  </si>
  <si>
    <t>A multipurpose template for technology and software companies</t>
  </si>
  <si>
    <t>Feathery.io | Host JavaScript SPA with SEO indexing</t>
  </si>
  <si>
    <t>Picovoice is the end-to-end platform for adding voice to anything on your terms</t>
  </si>
  <si>
    <t>Engineering productivity metrics without spying on developers</t>
  </si>
  <si>
    <t>The engineer's frontend to issue trackers</t>
  </si>
  <si>
    <t>Empowering developers to use the cloud effectively</t>
  </si>
  <si>
    <t>SaaS, Software Development, Artificial Intelligence, Machine Learning</t>
  </si>
  <si>
    <t>Building a cutting edge solution to combine the power of both the CPU and GPU to tackle the world’s increasing need for data storage and processing</t>
  </si>
  <si>
    <t>We here @ Technobabble have built a platform where developers can choose their technology stack and spin up code-ready preconfigured Dev Workspaces on demand</t>
  </si>
  <si>
    <t>Signadot: Collaborative Development Platform for Microservices</t>
  </si>
  <si>
    <t>Detect secrets in source code, public and private!</t>
  </si>
  <si>
    <t>Developing integrations for various api systems</t>
  </si>
  <si>
    <t>A company founded in 2022 by Sagiv Ofek to transform how client libraries are made</t>
  </si>
  <si>
    <t>A Collaborative Platform to build cloud automation and architect products</t>
  </si>
  <si>
    <t>Cloud development platform that aims to accelerate businesses transformation and scaling in the cloud</t>
  </si>
  <si>
    <t>Serverless infrastructure company</t>
  </si>
  <si>
    <t>AllSpice: Hardware Development Tools for Electrical Engineers</t>
  </si>
  <si>
    <t>A Collaborative Data-Centric MLOps Platform</t>
  </si>
  <si>
    <t>The ML Application Builder for data scientists</t>
  </si>
  <si>
    <t>neverinstall | Access your favorite desktop applications through the browser</t>
  </si>
  <si>
    <t>Luminovo’s SaaS solutions help electronics developers and manufacturers to manage their design, manufacturing, and supply chain data to automate quoting and procurement processes</t>
  </si>
  <si>
    <t>Gadget - Build Shopify apps in hours, not days</t>
  </si>
  <si>
    <t>Tools for software development</t>
  </si>
  <si>
    <t>The first collaborative &amp; open-source Quality Assurance platform for all AI models</t>
  </si>
  <si>
    <t>The collaborative visual editor for creatives to build interactive websites</t>
  </si>
  <si>
    <t>An AI-powered research assistant that resurfaces forgotten content with enhanced search results, article overlays, and a knowledge base that fills itself</t>
  </si>
  <si>
    <t>A company in stealth building sales software</t>
  </si>
  <si>
    <t>Builds off-the-shelf software that solves data architecture and integration challenges faced by industrial companies</t>
  </si>
  <si>
    <t>AeroCloud is bringing cloud-native, AI-powered software to airports of all sizes</t>
  </si>
  <si>
    <t>Helping organizations build and execute compensation strategies to attract, retain, and motivate top talent</t>
  </si>
  <si>
    <t>A B2B revenue automation platform</t>
  </si>
  <si>
    <t>Share Creators Entertainment Enterprise Management System</t>
  </si>
  <si>
    <t>On a mission to provide every business with access to convenient, fast, and easy to use tools that support strong financial performance</t>
  </si>
  <si>
    <t>Delivers modern, cloud-based software solutions to public safety and law enforcement professionals</t>
  </si>
  <si>
    <t>An automation software provider that offers remote management software for the information technology industry</t>
  </si>
  <si>
    <t>Developing an innovative cross-chain oracle and bridgeless communication network designed to achieve finality in less than 2 seconds</t>
  </si>
  <si>
    <t>IT services provider to small and midsize organizations</t>
  </si>
  <si>
    <t>Market leading provider of OpenDaylight based SDN Controller solutions and services (formally the Brocade SDN Controller)</t>
  </si>
  <si>
    <t>Televero Health - Televero Health</t>
  </si>
  <si>
    <t>Nvision | 3D Scanning Solutions</t>
  </si>
  <si>
    <t>Empowers agencies with intuitive applications to capture, manage, and make sense of data</t>
  </si>
  <si>
    <t>Tango is a livestreaming app where Socialivers get the tools they need to monetize their skills and earn a living</t>
  </si>
  <si>
    <t>Helps home service companies improve their web presence and generate hyperlocal leads via their software solution</t>
  </si>
  <si>
    <t>Software to help manage spending and procurement processes</t>
  </si>
  <si>
    <t>Organize the machines in your datacenter or cloud as if they were one big computer</t>
  </si>
  <si>
    <t>Provider of digital security solutions for identity and transactions</t>
  </si>
  <si>
    <t>Consumer and market intelligence to help businesses drive their businesses, protect their brands, and manage crises</t>
  </si>
  <si>
    <t>Help every analyst investigate like 10 analysts</t>
  </si>
  <si>
    <t>Conversational AI platform</t>
  </si>
  <si>
    <t>Enhance your organization's operating practices and mitigate risk with powerful tools and data analysis</t>
  </si>
  <si>
    <t>Basis Technology, Experts in High Performance Multilingual Text Analytics and Digital Forensics</t>
  </si>
  <si>
    <t>Open source computing language for data, analytics, algorithmic trading, machine learning and artificial intelligence</t>
  </si>
  <si>
    <t>A high-performance graph database engineered for real-time operational applications that allows to stream data from anywhere, build in-memory dynamic graphs, and deploy real-time applications with ease</t>
  </si>
  <si>
    <t>An analytical data virtualization software for creating cloud data fabrics, virtual data warehousing, virtual data lakes, IoT, and edge computing in mind</t>
  </si>
  <si>
    <t>Helping fight financial crime with a SaaS platform that uses data science to automate AML investigations</t>
  </si>
  <si>
    <t>Artificial intelligence software that helps conduct effortless, smart, and accurate investigative reviews of digital video</t>
  </si>
  <si>
    <t>Provides cutting-edge software and metrics to the world's largest social media platforms, online marketplaces and apps to enable them to protect their users</t>
  </si>
  <si>
    <t>Software company that develops tools for selling digital products through social media and blogs</t>
  </si>
  <si>
    <t>Fully configurable to your unique business logic</t>
  </si>
  <si>
    <t>A video engagement platform for B2B sales teams</t>
  </si>
  <si>
    <t>CommandK provides the infrastructure to protect sensitive data, prevent data breaches &amp; simplify governance</t>
  </si>
  <si>
    <t>Intelligent water management system using AI to detect and stop leaks, alerting users of water usage, and reducing carbon emissions</t>
  </si>
  <si>
    <t>As Fast As You Think</t>
  </si>
  <si>
    <t>Ask questions in natural language, search for code and generate patches using your existing codebase as context</t>
  </si>
  <si>
    <t>Coding assistant for VS Code, Jetbrains and automated code reviews for GitHub, GitLab and Bitbucket</t>
  </si>
  <si>
    <t>Featureform builds machine learning tools for pharmaceutical and biotechnology companies</t>
  </si>
  <si>
    <t>L7 Informatics: Synchronized Solutions for Science + Health</t>
  </si>
  <si>
    <t>Engineering biology for health, food, energy and manufacturing.</t>
  </si>
  <si>
    <t>Aurelia makes managing your finances easy. Whether you’re a big business or a corner shop, bring your bank accounts to Aurelia and focus on what you do best!</t>
  </si>
  <si>
    <t>Cobbler | Collaborative budget management for the enterprise</t>
  </si>
  <si>
    <t>Smart liquidity management and cash flow forecasting solution for Entrepreneurs, Start-Ups &amp; SMEs</t>
  </si>
  <si>
    <t>A leading provider of capital markets-focused technology with a mission to seamlessly connect the worldâ€™s capital seekers and allocators</t>
  </si>
  <si>
    <t>A Streamlined Financial Platform for</t>
  </si>
  <si>
    <t>Treasure is a cash management platform designed to help businesses transform idle cash into revenue</t>
  </si>
  <si>
    <t>Hopscotch Mobile Platform | GoHopscotch, Inc. | Mobile App Development</t>
  </si>
  <si>
    <t>The leading 360° Supply Chain Finance of choice</t>
  </si>
  <si>
    <t>Provides B2B marketplaces and other platforms with transparent, easy-to-integrate financing and insurance solutions</t>
  </si>
  <si>
    <t>Finly is an Intelligent and scalable Accounts Payable Automation Software for Enterprises</t>
  </si>
  <si>
    <t>Allows B2B brands embed Invoicing, AP Automation, Expense Management into their existing interface in 3-4 weeks</t>
  </si>
  <si>
    <t>Bilendo is a modern cloud software that ensures more efficiency, relief and fun in accounts receivable</t>
  </si>
  <si>
    <t>Expense management and accounting software for companies</t>
  </si>
  <si>
    <t>Online Invoicing Software for Small Businesses and Freelancers | InvoiceBerry</t>
  </si>
  <si>
    <t>Collaborative invoicing solution and online management</t>
  </si>
  <si>
    <t>Leading Agribusiness Market Intelligence</t>
  </si>
  <si>
    <t>Provides real-time information and analytics for crude oil and refined oil product flows</t>
  </si>
  <si>
    <t>The leading advanced data analytics company that helps market players make better decisions on energy and the environment</t>
  </si>
  <si>
    <t>EARTH-i geospatial solutions utilise optical satellite imagery from the DMC3/TripleSat Constellation</t>
  </si>
  <si>
    <t>Helps mitigate commodity price volatility for buyers and sellers of commodities by forecasting their prices</t>
  </si>
  <si>
    <t>The world's first digital oil analyst. We measure the world's oil - one barrel at a time</t>
  </si>
  <si>
    <t>Engages, manages, and optimizes the global device supply chain ecosystem to achieve efficiencies, intelligent processes, and improve margins</t>
  </si>
  <si>
    <t>Credential Sprawl Overprivileged Access Malicious Access</t>
  </si>
  <si>
    <t>Brings full visibility and understanding to any dynamic scenes by creating collaborative virtual worlds of any complex environment with Augmented Real-time Intelligence</t>
  </si>
  <si>
    <t>MinIO | High Performance, Kubernetes Native Object Storage</t>
  </si>
  <si>
    <t>Generate, docs, tickets, and status reports on the fly with AI, synthesized from places you already work, like Slack, JIRA, and Notion</t>
  </si>
  <si>
    <t>Safer, more efficient and enjoyable driving experience, anywhere, anytime – with tactile data</t>
  </si>
  <si>
    <t>A mobile and web application focused on establishing gaming identity and enabling individuals to participate in the industry</t>
  </si>
  <si>
    <t>Connect directly with good breeders, shelters and rescues to find the dog of your dreams</t>
  </si>
  <si>
    <t>Plastic surgery software that consolidates all of the softwares in order to work with one comprehensive solution</t>
  </si>
  <si>
    <t>CampDoc.com Electronic Health Record / Online Registration</t>
  </si>
  <si>
    <t>Easily find a therapist covered by your insurance</t>
  </si>
  <si>
    <t>Plannerly simplifies BIM management by consolidating BIM standards, BIM Execution Planning, managing BIM tasks and verifying BIM compliance to ISO 19650 standards</t>
  </si>
  <si>
    <t>The platform powering guest engagement for a new breed of hotels</t>
  </si>
  <si>
    <t>Sports team management and communication app</t>
  </si>
  <si>
    <t>An all-in-one gym membership management software system made for gyms and health clubs of all sizes</t>
  </si>
  <si>
    <t>Belgian start-up whose mission is to bring serenity and success to construction companies</t>
  </si>
  <si>
    <t>Platform that intelligently sorts bid invites from an inbox and organizes them into an easy to manage dashboard</t>
  </si>
  <si>
    <t>Financial technology company offering investment reporting solutions to asset managers, family offices and fiduciaries</t>
  </si>
  <si>
    <t>Runtime application security and observability solution that allows enterprises to detect and prevent open source code vulnerabilities</t>
  </si>
  <si>
    <t>A startup that makes tools for editing short-form videos</t>
  </si>
  <si>
    <t>The platform setting out to make currency hedging simple for SMEs</t>
  </si>
  <si>
    <t>Kalibri Labs Helping hotels improve profit contribution by evaluating performance based on revenue NET of customer acquisition costs</t>
  </si>
  <si>
    <t>AerData | Software and Services for Aircraft &amp; Engine leasing</t>
  </si>
  <si>
    <t>Maintenance &amp; engineering technology solutions for the aviation sector</t>
  </si>
  <si>
    <t>Provides the leading platform "Marketplace", which is a tool for air operators and flight brokers to buy and sell aircraft charter</t>
  </si>
  <si>
    <t>Engineering Analytics to boost developer productivity</t>
  </si>
  <si>
    <t>Applying language processing AI and computer vision tech to speed up financial document processing for business</t>
  </si>
  <si>
    <t>A curated directory of resources, tools &amp; hacks for non-techs</t>
  </si>
  <si>
    <t>Memberstack – Beautiful user login &amp; payments for modern web applications.</t>
  </si>
  <si>
    <t>Thunkable makes a drag-and-drop programming tool to allow anyone to make beautiful, native mobile apps</t>
  </si>
  <si>
    <t>No-code software for app creation</t>
  </si>
  <si>
    <t>An easy way to sell in volume online</t>
  </si>
  <si>
    <t>IoT company focused in Bluetooth Low Energy (Track &amp; Trace), (Device Monitoring)</t>
  </si>
  <si>
    <t>The entire process of building machine learning algorithms and predicting outcomes, packed in one single click</t>
  </si>
  <si>
    <t>We help enterprises design, implement and operate machine learning solutions that drive real organizational impact</t>
  </si>
  <si>
    <t>A predictive database that runs machine learning on relational datasets using queries</t>
  </si>
  <si>
    <t>Helps startup founders protect and extend their runway</t>
  </si>
  <si>
    <t>Stellar Cyber is a security analytics provider</t>
  </si>
  <si>
    <t>Streamline software development, share environments across teams and platforms, and deploy reproducible environments with Flox</t>
  </si>
  <si>
    <t>Businesses grow their customer base</t>
  </si>
  <si>
    <t>Sell to Enterprises faster with better Information Security compliance</t>
  </si>
  <si>
    <t>Cloud Data Management, Backup and Recovery, Disaster Recovery, Archiving and Search and Insight</t>
  </si>
  <si>
    <t>Leading platform for communication and care outside of the exam room</t>
  </si>
  <si>
    <t>Cybersecurity company that solves safety, accessibility, privacy, authenticity, and security challenges</t>
  </si>
  <si>
    <t>Platform for performance management and employee engagement to help build high-performing teams</t>
  </si>
  <si>
    <t>The leading sports commerce and tech platform</t>
  </si>
  <si>
    <t>The new storytelling format that gives work the edge it deserves</t>
  </si>
  <si>
    <t>The leading solution for short term rental automation</t>
  </si>
  <si>
    <t>SproutVideo is low-cost video hosting for small businesses and non-profits that empowers users with helpful analytics and easy to use tools.</t>
  </si>
  <si>
    <t>Create a blog article, YouTube video and podcast just using a product name</t>
  </si>
  <si>
    <t>Workplace learning platform that works with organisations to create a progressive learning culture</t>
  </si>
  <si>
    <t>Helps modern SMB teams run a better professional services operation</t>
  </si>
  <si>
    <t>Dubb - Video Communication Platform for Sales and Marketing</t>
  </si>
  <si>
    <t>Brand Success Platform | Loomly</t>
  </si>
  <si>
    <t>Meltwater empowers companies with a suite of solutions that spans media, social, consumer, and sales intelligence</t>
  </si>
  <si>
    <t>Software company developing screen casting tools, including screen capture, recording and editing software</t>
  </si>
  <si>
    <t>Offers pvDesign, the leading cloud-based software to design and engineer large-scale solar photovoltaic plants in minutes</t>
  </si>
  <si>
    <t>Best Mentorship Software: Together Mentoring Software</t>
  </si>
  <si>
    <t>Workflow enterprise software</t>
  </si>
  <si>
    <t>Enables restaurant owners manage their bills, orders, invoices, stock and reservations</t>
  </si>
  <si>
    <t>The Video Follow Up App for Sales Professionals | Quickpage</t>
  </si>
  <si>
    <t>Monitor your website's uptime and get notified if anything goes wrong</t>
  </si>
  <si>
    <t>Provides a platform to help companies streamline elements of business travel like: payments, rentals, and bookings</t>
  </si>
  <si>
    <t>Open the door to global business and drive growth with the world’s most powerful, connective, and customizable localization platform</t>
  </si>
  <si>
    <t>Practice Management Software to automate and simplify your health clinic</t>
  </si>
  <si>
    <t>Helping people to improve their health and wellbeing through exercise and nutrition</t>
  </si>
  <si>
    <t>Cloud-based, no-code data integration platform</t>
  </si>
  <si>
    <t>Online video and animation maker</t>
  </si>
  <si>
    <t>AI-based team culture platform to enable Managers build stronger, happier teams</t>
  </si>
  <si>
    <t>Product Marketing Alliance | The #1 Product Marketing Community</t>
  </si>
  <si>
    <t>E-commerce actionable analytics</t>
  </si>
  <si>
    <t>Software to help improve productivity and engagement for frontline workers in manufacturing plants</t>
  </si>
  <si>
    <t>Backup unlimited pcs, macs, iphones, ipads and android devices into a single account</t>
  </si>
  <si>
    <t>Mobile Apps for Events and Places</t>
  </si>
  <si>
    <t>Strategy, HR, Performance Software</t>
  </si>
  <si>
    <t>ThankView lets you record &amp; send video thank you cards after weddings, birthdays, baby showers and beyond</t>
  </si>
  <si>
    <t>Platform for all the employee performance and engagement needs</t>
  </si>
  <si>
    <t>Systeme.io - The only tool you need to launch your online business</t>
  </si>
  <si>
    <t>iLovePDF | Online PDF tools for PDF lovers</t>
  </si>
  <si>
    <t>The world leader in natural gas compressor optimization and fleet management</t>
  </si>
  <si>
    <t>A San Francisco-based digital consulting firm</t>
  </si>
  <si>
    <t>Delivering ideal climates for plants and people based on a culture of continuous innovation and brilliant, simple design</t>
  </si>
  <si>
    <t>Apparent Inc. | Revolutionizing Renewable Energy</t>
  </si>
  <si>
    <t>Empowering Rural Markets with Global Reach</t>
  </si>
  <si>
    <t>Designing neural network inference chips with unparalleled energy efficiency and compute density for edge computing, IoT, mobile, and more</t>
  </si>
  <si>
    <t>As an Atlassian Platinum Enterprise Expert, we provide Atlassian products and services to accelerate IT and business processes</t>
  </si>
  <si>
    <t>Transforming how people receive lightweight goods on demand</t>
  </si>
  <si>
    <t>Empowers organizations with the latest technologies in the digital and cognitive fields</t>
  </si>
  <si>
    <t>Built, fully-operated, network-neutral, and automated data centers can be located at nearly any commercial building, warehouse, modular building, and cell tower</t>
  </si>
  <si>
    <t>Cloudthread makes it easy for engineering teams to be cost conscious and allows cloud finance teams to maintain end-to-end cost accountability</t>
  </si>
  <si>
    <t>Hosted dialer solutions for the credit and collections industry</t>
  </si>
  <si>
    <t>True White label Ticketing &amp; Transactional framework</t>
  </si>
  <si>
    <t>A global leader in high-performance, high-efficiency server technology and innovation</t>
  </si>
  <si>
    <t>Authentic8 is redefining how the browser is used with Silo, a secure browser in the cloud designed to insulate and isolate web data</t>
  </si>
  <si>
    <t>Digital.ai | Intelligent Value Stream Management Platform</t>
  </si>
  <si>
    <t>Bill pay solutions for other fintech companies</t>
  </si>
  <si>
    <t>Rembrand uses artificial intelligence to generate realistic product placements in videos</t>
  </si>
  <si>
    <t>AI-driven platform for producing large-scale video content using generative AI</t>
  </si>
  <si>
    <t>Saas Platform Automating Document Management and Data Extraction for Alternative and Private Investments</t>
  </si>
  <si>
    <t>Provides powerful cybersecurity risk analytics for clients in fields such as government, financial services, energy, defense, retail, and telecommunications</t>
  </si>
  <si>
    <t>ArcOS: industry's first internet-scale, independent network operating system</t>
  </si>
  <si>
    <t>A modern approach to learning disabilities: evaluations, diagnosis, and support</t>
  </si>
  <si>
    <t>America's #1 spot for hourly work</t>
  </si>
  <si>
    <t>Collects customer data in real time, retains the happy, and wins back the unhappy</t>
  </si>
  <si>
    <t>Rattle - Manage Salesforce directly from Slack</t>
  </si>
  <si>
    <t>Run labs more efficiently</t>
  </si>
  <si>
    <t>Leading global standard in smart salon technology, working with over 14,000 clients worldwide</t>
  </si>
  <si>
    <t>SourceWhale – The all-in-one sourcing solution</t>
  </si>
  <si>
    <t>Conversational AI to build in-depth financial knowledge graphs that provide personalized answers and actionable plans for everyday Americans trying to achieve their financial goals</t>
  </si>
  <si>
    <t>Builds the security platform which automatically generates the appropriate security policies for enterprises APIs and their hosting infrastructure</t>
  </si>
  <si>
    <t>The Leading Open Source Communication Hub</t>
  </si>
  <si>
    <t>Providing comprehensive SaaS eCommerce solutions to an ever growing market of innovators</t>
  </si>
  <si>
    <t>Car Dealer Management System</t>
  </si>
  <si>
    <t>A farm financial management software that is helping farming teams across New Zealand, Australia, and the United States</t>
  </si>
  <si>
    <t>Allen Institute for Artificial Intelligence</t>
  </si>
  <si>
    <t>Latent AI, Inc. is an early stage venture spinout of SRI International, dedicated to building solutions</t>
  </si>
  <si>
    <t>Wisor AI is a SAAS platform that empowers Freight Forwarders to be part of the digital era, providing a great online experience to their customers, with the ability to increase sales and reduce operational costs</t>
  </si>
  <si>
    <t>Get your team ready for phishing attacks - Riot</t>
  </si>
  <si>
    <t>Makes it easy for organisations to apply deep learning to their existing data, to help them answer important business questions</t>
  </si>
  <si>
    <t>Powerful, accurate, intelligent financial planning software</t>
  </si>
  <si>
    <t>Phantombuster: Create bots, free humans</t>
  </si>
  <si>
    <t>Developer and marketer of the plexos suite of energy market simulation and modelling software</t>
  </si>
  <si>
    <t>Software for testing the quality of website design.</t>
  </si>
  <si>
    <t>Empowering you in an AI-driven economy</t>
  </si>
  <si>
    <t>Lupl | Open Industry Platform for Legal Matters Management</t>
  </si>
  <si>
    <t>Henchman streamlines legal databases, delivering prior clauses seamlessly in Microsoft Word or Outlook for lawyers</t>
  </si>
  <si>
    <t>The quick and intelligent solution for open source and social media investigations</t>
  </si>
  <si>
    <t>End-to-end deal platform focused on efficiency and client experience</t>
  </si>
  <si>
    <t>Payment solutions designed to help businesses of all sizes grow</t>
  </si>
  <si>
    <t>Anduin makes transactions faster, simpler and more repeatable</t>
  </si>
  <si>
    <t>Premium customizable contracts in minutes</t>
  </si>
  <si>
    <t>The purpose-built platform for B2B event marketers to host webinars, virtual and hybrid events like a Netflix show</t>
  </si>
  <si>
    <t>A platform that enables teammates to send asynchronous video updates throughout the day</t>
  </si>
  <si>
    <t>Vertical SAAS for the travel industry</t>
  </si>
  <si>
    <t>Cloud-based case management software designed to customize, automate, and streamline your firm’s workflows</t>
  </si>
  <si>
    <t>No-code work management platform that adapts to companies and grows with them</t>
  </si>
  <si>
    <t>AppMaster.io helps you to create enterprise-level applications using a visual editor with no code</t>
  </si>
  <si>
    <t>SaaS-based data analytics company focused on environmental performance or the E in ESG for emission-intensive companies</t>
  </si>
  <si>
    <t>Environment, Safety and Quality Software</t>
  </si>
  <si>
    <t>The only software analytics platform in the world that identifies and monitors external risks, including ESG</t>
  </si>
  <si>
    <t>The Next Gen Event Platform</t>
  </si>
  <si>
    <t>Bunny is a radical new way to manage and scale SaaS revenue</t>
  </si>
  <si>
    <t>Professional development and deployment environment that enables to build rich business applications that can be deployed to both</t>
  </si>
  <si>
    <t>No-Code App development platform for building business apps at 10X speed and running them at 1/3 cost</t>
  </si>
  <si>
    <t>Low code application development platform | Build custom and professional apps easy and fast | SLINGR</t>
  </si>
  <si>
    <t>Provides software and services that enable subject matter experts to express their intent</t>
  </si>
  <si>
    <t>Platform offering application development tools</t>
  </si>
  <si>
    <t>JOGET: OPEN SOURCE WORKFLOW AND LOW CODE PLATFORM FOR DIGITAL TRANSFORMATION - Home</t>
  </si>
  <si>
    <t>Create full-fledged web apps visually</t>
  </si>
  <si>
    <t>Enterprise Request Management and Collaboration Software</t>
  </si>
  <si>
    <t>Quixy | No-Code App Development, BPM &amp; Workflow Automation Software</t>
  </si>
  <si>
    <t>The leading no-code hpaPaaS. Our platform lets you create complex apps without coding; easy, fast, fun &amp; impactful. Be empowered with citizen development</t>
  </si>
  <si>
    <t>Vinyl allows you to create beautiful yet powerful applications and charts from multiple data sources allowing complex analytics all together on the same screen without writing a single line of code</t>
  </si>
  <si>
    <t>Helps to define the next level of software building, and enables everyone to go beyond just being a user, and create technology themselves with no coding skills</t>
  </si>
  <si>
    <t>Platform that enables users to create mobile apps from Google Sheets</t>
  </si>
  <si>
    <t>Offers the first SaaS platform, consisting of pre-built, essential and easily integrated SaaS product capabilities</t>
  </si>
  <si>
    <t>Health Care Software Solutions | WellSky™</t>
  </si>
  <si>
    <t>Online Proofing Software for Agencies and Brands | Ziflow</t>
  </si>
  <si>
    <t>SafeBase - Instant Security Credibility for B2B Startups</t>
  </si>
  <si>
    <t>An efficient, multi-dimensional array management system</t>
  </si>
  <si>
    <t>A rationalized vendor security due diligence platform</t>
  </si>
  <si>
    <t>A platform that conceives, creates, and operates fintech companies in the areas of wealth management, investments, and personal finance</t>
  </si>
  <si>
    <t>Read Dashboard - Real-Time Sentiment and Engagement Metrics - Zoom App - Read</t>
  </si>
  <si>
    <t>The leader in Augmented Reality furniture apps and in-store Virtual Reality for furniture and home decor retailers and manufacturers</t>
  </si>
  <si>
    <t>The ideal enterprise workplace, where work flows freely while remaining fundamentally secure</t>
  </si>
  <si>
    <t>Coactive unlocks analytics and insights from unstructured image and video data</t>
  </si>
  <si>
    <t>Electronic payments processing solutions provider</t>
  </si>
  <si>
    <t>Acqueon Technologies specializes in the development of products and solutions for the customer interaction management industry</t>
  </si>
  <si>
    <t>A collaborative product design interface with intuitive UI, bringing code-ready design and developer tools together, supporting open standards and providing unprecedented onboarding freedom</t>
  </si>
  <si>
    <t>Providing advanced technology and process development services for materials recycling, re-manufacturing, and reuse</t>
  </si>
  <si>
    <t>A support app for parents of children on the autism spectrum</t>
  </si>
  <si>
    <t>Freemodel is a leader in pre-sales home renovation helping agents sell homes faster and for more!</t>
  </si>
  <si>
    <t>Enabling viable and valuable data &amp; analytics transformations</t>
  </si>
  <si>
    <t>Unlocks opportunities for utilities to optimize shareholder value, personalize customer engagement, and modernize grid operations</t>
  </si>
  <si>
    <t>Health data delivery software for doctors</t>
  </si>
  <si>
    <t>Fintech company that delivers digital banking services for small and medium-sized businesses</t>
  </si>
  <si>
    <t>Global Rewards and Incentives | Tremendous</t>
  </si>
  <si>
    <t>Provides instant access to millions of verified B2B contacts with direct email addresses</t>
  </si>
  <si>
    <t>Add contextual intelligence to your business with our beacon hardware, SDKs and proximity marketing &amp; analytics platform</t>
  </si>
  <si>
    <t>The modular content platformwhere modern digital experiences are made</t>
  </si>
  <si>
    <t>Modern CRM for Financial Advisors</t>
  </si>
  <si>
    <t>Customer services solutions with Artificial Intelligence</t>
  </si>
  <si>
    <t>Kongsberg Digital utilizes rapid digital advances to provide customers more efficient operations</t>
  </si>
  <si>
    <t>Offering automation software to prepare additive manufacturing part selection, ordering and production workflows for Industry 4.0</t>
  </si>
  <si>
    <t>A cloud-based crm &amp; instant quotation solution for the additive manufacturing industry</t>
  </si>
  <si>
    <t>Startup studio in Seattle, WA Working with great entrepreneurs to develop, build and spin out insanely innovative technology companies</t>
  </si>
  <si>
    <t>Provides AI driven fundamental easy-to-read analysis in any language for 44,000 listed stocks in any language</t>
  </si>
  <si>
    <t>Factor.io makes it easy for engineering teams to build their continuous integration and deployment pipeline.</t>
  </si>
  <si>
    <t>A deep-tech start up providing analytics that help companies navigate uncertainty and better manage risk</t>
  </si>
  <si>
    <t>Making parametric flood insurance possible Floodbase is an end-to-end flood data solution for designing and triggering global parametric flood coverage</t>
  </si>
  <si>
    <t>Embed debt repayment and bank transfers to an app</t>
  </si>
  <si>
    <t>Strata - Leader in Distributed Multi-Cloud Identity Solutions : Strata.io</t>
  </si>
  <si>
    <t>A technology-enabled brokerage that partners with independent agents to deliver a concierge service</t>
  </si>
  <si>
    <t>Drayage TMS- Port of NJ/NY</t>
  </si>
  <si>
    <t>Making payments easier for construction suppliers</t>
  </si>
  <si>
    <t>Oro Inc. | B2B eCommerce Software and CRM Platform</t>
  </si>
  <si>
    <t>ODAIA provides businesses with a window into their customer journeys and offers prediction tools for churn and next best actions</t>
  </si>
  <si>
    <t>On a mission to enable cloud-driven organizations to regain control and secure their data</t>
  </si>
  <si>
    <t>Add language AI to your product</t>
  </si>
  <si>
    <t>Your Global Expansion Partner: Top Sales &amp; BD Talent</t>
  </si>
  <si>
    <t>A new, more effective bill-payment method that reduces credit risk and gives customers peace of mind</t>
  </si>
  <si>
    <t>Developing a recommendation and product discovery platform centered around a deep understanding of soil</t>
  </si>
  <si>
    <t>Centiment marries consumer market research with school fundraising through a mobile web app</t>
  </si>
  <si>
    <t>A Montréal-based MedTech startup building the future of automated sound-based medical diagnostics</t>
  </si>
  <si>
    <t>Non-invasive blood testing technology</t>
  </si>
  <si>
    <t>Transforming hospital care with AI</t>
  </si>
  <si>
    <t>A space technology company working towards creating India's first constellation of microsatellites in the LEO, and more</t>
  </si>
  <si>
    <t>Building the world’s most capable multi-modal Earth remote sensing satellite platform</t>
  </si>
  <si>
    <t>Enterprise climate resilience tech platform, specializing in adaptation for agriculture, food, and beverage companies</t>
  </si>
  <si>
    <t>Automating complex call center operations in order to reduce average handle time by up to 35%</t>
  </si>
  <si>
    <t>A pioneer in the agtech space, building the first global Intelligent agriculture cloud that enables various stakeholders in the agri-ecosystem to leverage digitization and AI</t>
  </si>
  <si>
    <t>Home - Orion Business Innovation</t>
  </si>
  <si>
    <t>Provides a data processing platform that allows the collection, validation, cleaning, storage, visualization, and analysis of health data</t>
  </si>
  <si>
    <t>Acquisition platform of companies providing design, engineering, construction and maintenance services to broadband networks</t>
  </si>
  <si>
    <t>A provider of cloud software and data analytics solutions for the Life Sciences industry</t>
  </si>
  <si>
    <t>Data and helping businesses to be more efficient and profitable</t>
  </si>
  <si>
    <t>Information technology company specializing in it project management services</t>
  </si>
  <si>
    <t>Software company that bridges mainframe innovation gap with a low-risk approach towards modernizing mainframe technologies</t>
  </si>
  <si>
    <t>Creating the necessary blockchain infrastructure for an ecosystem of security tokens</t>
  </si>
  <si>
    <t>End-to-end integrated payments, security software, payments gateway and merchant acquiring products and services</t>
  </si>
  <si>
    <t>Providing a fully-integrated platform for end-to-end visibility and granular insight into shipments across disparate networks</t>
  </si>
  <si>
    <t>Professional services firm helping companies with complex distribution operations meet customer promises</t>
  </si>
  <si>
    <t>The Oasis Network is the most powerful blockchain network for #DeFi and #DataTokenization. We are the foundation that supports its integrity and longevity</t>
  </si>
  <si>
    <t>e-Prescribing Integration and Software | DoseSpot</t>
  </si>
  <si>
    <t>Plan a custom trip with the help of a local travel specialist</t>
  </si>
  <si>
    <t>LightOn delivers amazing GenAI ​to Enterprise</t>
  </si>
  <si>
    <t>A pioneering tech company dedicated to accelerate and automate the development of AI software solutions</t>
  </si>
  <si>
    <t>Syntegra | Secure Healthcare Data Sharing</t>
  </si>
  <si>
    <t>An IT service company that offers product development, data collaboration, retention, monetization, and imbalance mitigation</t>
  </si>
  <si>
    <t>Capacities is a studio for your mind</t>
  </si>
  <si>
    <t>The research platform for qualitative data deserves</t>
  </si>
  <si>
    <t>Ballistic Ventures was formed out of a profound sense of urgency and moral responsibility to address the growing threats to society’s digital infrastructure</t>
  </si>
  <si>
    <t>Home - SynSaber | Industrial Cybersecurity</t>
  </si>
  <si>
    <t>Eliminates the IoT security gap with the only remediation platform that finds every Thing, fixes every Thing and brings every Thing into compliance</t>
  </si>
  <si>
    <t>A browser-based security investigations control plane for modern enterprises</t>
  </si>
  <si>
    <t>Cybersecurity business that develops tools to protect enterprise clients from ransomware</t>
  </si>
  <si>
    <t>Discovers operational breaches executed by authenticated users within applications</t>
  </si>
  <si>
    <t>Helping financial services deploy a ground breaking approach to AML</t>
  </si>
  <si>
    <t>Helping application security teams reduce their workload and focus on what matters</t>
  </si>
  <si>
    <t>Makes life easier for finance teams with spend request workflow tools and automating vendor and budget tracking</t>
  </si>
  <si>
    <t>A sales execution platform that drives consistent sales &amp;amp; customer success execution, adopting proven methodologies, mapping sales processes to plays and templates, aligning with buyers, and forecasting based on customer-validated outcomes</t>
  </si>
  <si>
    <t>Leading W2 staffing platform that connects businesses with W2 employees in real-time for both short-term shifts and Upshift to Hire positions</t>
  </si>
  <si>
    <t>Rivet – Assemble work with modern skill</t>
  </si>
  <si>
    <t>DevZero is a developer platform for remote software development</t>
  </si>
  <si>
    <t>AI-driven RNA drug discovery, with atomic precision</t>
  </si>
  <si>
    <t>The AI Developer Cloud: Cloud GPUs available on-demand and through reservations for AI training and inference</t>
  </si>
  <si>
    <t>Provide M&amp;A for technology companies</t>
  </si>
  <si>
    <t>Streamlined sourcing, tracking and outcome reporting platform for law firms and schools</t>
  </si>
  <si>
    <t>AutosDLVRD is raising the bar in the automotive transportation industry</t>
  </si>
  <si>
    <t>BarnTools - Single platform for farming production systems</t>
  </si>
  <si>
    <t>Cloud management platform for aws</t>
  </si>
  <si>
    <t>MobileAware helps mobile network operators enhance the customer experience by building mobile engagement channels</t>
  </si>
  <si>
    <t>Designing the future of healthcare training</t>
  </si>
  <si>
    <t>Supporting home inspection companies through…</t>
  </si>
  <si>
    <t>A data security company developing solutions that secure sensitive data stored online, and in private and public clouds</t>
  </si>
  <si>
    <t>Computer and network security company located in 2500w hallandale beach blvd</t>
  </si>
  <si>
    <t>CloudBasic - Geo-Replicate SQL/RDS on AWS</t>
  </si>
  <si>
    <t>Let’s make it easier to say thank you</t>
  </si>
  <si>
    <t>Simplify and accelerate your AML compliance with Sandbar</t>
  </si>
  <si>
    <t>Guided cyber crisis platform purpose-built to empower organizations to stay Connected, Confident, in Control and Compliant as they prepare for and respond to any cyber crisis</t>
  </si>
  <si>
    <t>A composable engine that combines an amazing developer experience with endless customizations for merchants to scale</t>
  </si>
  <si>
    <t>Building deep real-world datasets fueling cutting edge research while giving patients control of their own medical record data</t>
  </si>
  <si>
    <t>Siteflow is the first digital field operations management solution to meet the requirements of nuclear sites</t>
  </si>
  <si>
    <t>A SaaS startup whose mission is to improve the daily operational efficiency of shop floor teams</t>
  </si>
  <si>
    <t>An ecommerce platform that provides a solution to monitor health and performance of chips from design to field</t>
  </si>
  <si>
    <t>Beans Maps by One Hundred Feet</t>
  </si>
  <si>
    <t>Revolutionizes the sports and entertainment industry</t>
  </si>
  <si>
    <t>Provides edge-device AI solutions that remove the need for any server or cloud computing</t>
  </si>
  <si>
    <t>ILife Technologies is the world’s first and only life insurance sales platform that drastically reduces your time to close while increasing your revenue — all while offering your customers a seamless, easy-to-use experience</t>
  </si>
  <si>
    <t>Real-Time Engagement (RTE) platform to help developers embed voice/video chat, interactive streaming and messaging</t>
  </si>
  <si>
    <t>AI-powered trucking technology for better performance, higher revenue, and a better experience for drivers, powered by a compassionate and forward-thinking team</t>
  </si>
  <si>
    <t>CRM based transportation management system for shippers, brokers and third-party logistics (3PL) companies</t>
  </si>
  <si>
    <t>America's fastest growing platform for the trucking industry and the most popular app for truckers. iOS &amp; Android (100% FREE): http://t.co/4P6aELRKJx</t>
  </si>
  <si>
    <t>Load Board To Find Available Truck Loads and Post Freight | 123Loadboard</t>
  </si>
  <si>
    <t>Personalized digital freight aggregation platform helping to make life easier for freight trucking industry</t>
  </si>
  <si>
    <t>Fully connected transportation management software for today and all the tomorrows to come</t>
  </si>
  <si>
    <t>Low cost, fast, secure payments, powered by Open Banking</t>
  </si>
  <si>
    <t>AI for financial services</t>
  </si>
  <si>
    <t>Improving education with intelligent textbooks</t>
  </si>
  <si>
    <t>A Columbus, Ohio-based provider of productivity tool for the utility, energy and telecom industries</t>
  </si>
  <si>
    <t>NsKnox Technologies is a Fintech - Security company, revolutionizing the way organizations would protect themselves</t>
  </si>
  <si>
    <t>The insurance industry’s first out-of-the-box, modular, no-code insurance platform enabling insurance companies to transform digitally in the most flexible, scalable and cost-effective way</t>
  </si>
  <si>
    <t>Machine learning products for the country's most critical national security problems</t>
  </si>
  <si>
    <t>Provides finance controls and automation software that helps mid- and large-sized companies automate and optimize a wide range of period-end accounting processes</t>
  </si>
  <si>
    <t>Magnit enables organizations to strategically manage, optimize and adapt their modern workforce through integrated technology, data and services</t>
  </si>
  <si>
    <t>Enabling consumers to discover amazing products through mobile advertising</t>
  </si>
  <si>
    <t>tag.bio | We make anyone a data scientist.</t>
  </si>
  <si>
    <t>Superbio - ML made easy</t>
  </si>
  <si>
    <t>Heard — Bookkeeping and taxes for therapists</t>
  </si>
  <si>
    <t>The world’s first on-site Completions Master Control System (CMCS) and cloud platform</t>
  </si>
  <si>
    <t>Smart Energy Water | Digital Customer Experience &amp; Workforce Engagement Solutions for Electric, Water and Gas Providers</t>
  </si>
  <si>
    <t>Enables Electric Vehicle (EV) charging network operators to efficiently manage and develop their infrastructure</t>
  </si>
  <si>
    <t>Provides a whole grid probing system, from its power source (generation, storage) through transmission lines and down to the medium voltage distribution infrastructure</t>
  </si>
  <si>
    <t>Bringing recreation companies that want to go further by building smart software and bringing it together in an all-in-one reservation system</t>
  </si>
  <si>
    <t>The next-generation used car marketplace</t>
  </si>
  <si>
    <t>Reach Mobile: Flexible plans | No-contract | Best 4G coverage</t>
  </si>
  <si>
    <t>Smartapp.com | No-Code Cloud Apps Platform</t>
  </si>
  <si>
    <t>Using deep machine learning and digital pathology to automate microscopy tests for human &amp; veterinary medicine &amp; air quality control</t>
  </si>
  <si>
    <t>Enables to customize and scale any Salesforce configuration</t>
  </si>
  <si>
    <t>LookBookHQ is the world’s leading engagement marketing platform that helps marketers do more with the clicks they generate.</t>
  </si>
  <si>
    <t>MoBagel | Device Management &amp; Analytics</t>
  </si>
  <si>
    <t>Digitizing technical requirements for the modern industrial base</t>
  </si>
  <si>
    <t>Agtech company making agri supply chains simple, easy and secure from farmer to consumer</t>
  </si>
  <si>
    <t>IT Performance, Database Management and SQL Server Tools</t>
  </si>
  <si>
    <t>A provider of phishing threat management for organizations concerned about human susceptibility</t>
  </si>
  <si>
    <t>APCON has consistently delivered smart, stable and scalable technology solutions</t>
  </si>
  <si>
    <t>Computer data storage company based in boulder, colorado in the united states</t>
  </si>
  <si>
    <t>Paessler develops powerful, affordable and easy-to-use network monitoring and testing solutions</t>
  </si>
  <si>
    <t>A dynamic pricing infrastructure for the freight market that delivers buy and sell-side market intelligence and business insights to help you grow and protect your margins</t>
  </si>
  <si>
    <t>Provides artificial intelligence and natural language processing services</t>
  </si>
  <si>
    <t>Transforming the industry by digitally connecting producers and recipients</t>
  </si>
  <si>
    <t>Creators of every size use Howlâs commerce and payments platform to get better rates &amp; easy payments</t>
  </si>
  <si>
    <t>Automate Instructional Design &amp; Scale Corporate Training</t>
  </si>
  <si>
    <t>Better pet care</t>
  </si>
  <si>
    <t>AI powered search tools</t>
  </si>
  <si>
    <t>The world's most powerful data labeling platform and workforce, designed from the ground up for stunning NLP</t>
  </si>
  <si>
    <t>Exists to enable professionals with certifications in cloud software and build an amazing career</t>
  </si>
  <si>
    <t>Employee feedback platform for agile enterprises</t>
  </si>
  <si>
    <t>Cloud-based enterprise platform making the most complex analysis, design, and application access to the infrastructure industry</t>
  </si>
  <si>
    <t>Home for young people challenging the careers of today and creating the careers of tomorrow</t>
  </si>
  <si>
    <t>Developer of cybersecurity products for the U.S. federal government</t>
  </si>
  <si>
    <t>A unified intelligence and investigation platform offering decision-support software for fraud and risk applications</t>
  </si>
  <si>
    <t>Secure introspectable tunnels to localhost</t>
  </si>
  <si>
    <t>Implements and enforces best practices in authentication, authorization, validation and sanitization of modern API requests and responses</t>
  </si>
  <si>
    <t>Automating fault detection in piped infrastructure</t>
  </si>
  <si>
    <t>Provides online education services and tutors to high school students to improve education and the future lives of learners</t>
  </si>
  <si>
    <t>We're giving the world software to make better diagnosis</t>
  </si>
  <si>
    <t>Developing biometallurgical processes that uses microbes to capture value from metal waste streams while mitigating environmental harm</t>
  </si>
  <si>
    <t>Raise your edge with our collaborative commerce network</t>
  </si>
  <si>
    <t>Global technology leader in maths education</t>
  </si>
  <si>
    <t>Reinventing the way software companies get started</t>
  </si>
  <si>
    <t>Powering the instantaneous payments infrastructure and purchasing experience for the internet</t>
  </si>
  <si>
    <t>We offer programs based on the best companies by world class mentors, so you can break out of the no-experience, no job cycle</t>
  </si>
  <si>
    <t>A digital agency that specializes in digital marketing, branding, SEO, social media, WordPress, advertising, and much more</t>
  </si>
  <si>
    <t>Focused on making Artificial Intelligence and Machine Learning workflow smoother, easier, and scalable</t>
  </si>
  <si>
    <t>Software platform that allows data scientists and other users to clean data and create features that help with AI predictions</t>
  </si>
  <si>
    <t>Develops next generation software for insurance agents</t>
  </si>
  <si>
    <t>Bringing music learning into every single household around the world, whether it’s piano, guitar, sax, singing, or any other instrument</t>
  </si>
  <si>
    <t>Incubates and accelerates businesses that innovate on transformational education for all ages, through mediums</t>
  </si>
  <si>
    <t>That’s what the automotive industry is about</t>
  </si>
  <si>
    <t>Continuously analyzes source code changes, finds and fixes issues categorized as security, performance, anti-patterns and bug-risks</t>
  </si>
  <si>
    <t>A global network of success-based schools led by industry leaders</t>
  </si>
  <si>
    <t>Delivers a new model for protecting cloud or data center hosted software</t>
  </si>
  <si>
    <t>A proven Dealer Management System</t>
  </si>
  <si>
    <t>Car dealers using DealerOn’s websites and marketing services generate more leads and sell more cars than ever before</t>
  </si>
  <si>
    <t>Vehicle desking solutions for automotive dealers and lenders</t>
  </si>
  <si>
    <t>A coding school that was born under the premise of creating the new generation of talents and professionals in the technological world, so that they dream, innovate and create a digital future that transforms all industries</t>
  </si>
  <si>
    <t>BookNook is combining technology and educational expertise to open the doors of literacy for students</t>
  </si>
  <si>
    <t>Attack Simulation Platform, Breach Automated Simulation, Vulnerability Management, Security Instrumentation</t>
  </si>
  <si>
    <t>Developing and implementing AI-powered web intelligence solutions</t>
  </si>
  <si>
    <t>Anti-fraud and risk mitigation solutions</t>
  </si>
  <si>
    <t>Australian enterprise that engineers and manufactures advanced security solutions</t>
  </si>
  <si>
    <t>A platform for threat-centric security operations</t>
  </si>
  <si>
    <t>Cloud-based solution for Incident readiness and response in cloud and hybrid environments</t>
  </si>
  <si>
    <t>Mobile app security</t>
  </si>
  <si>
    <t>Award-winning application security leader protecting 900+ customers spread across 17 countries</t>
  </si>
  <si>
    <t>Data analytics platform-as-a-service</t>
  </si>
  <si>
    <t>Cyberintelligence company working with various critical sectors</t>
  </si>
  <si>
    <t>Helps companies protect themselves from cybercrime</t>
  </si>
  <si>
    <t>Data aggregation platform that automates complex fraud and due diligence investigations</t>
  </si>
  <si>
    <t>A platform that allows business end-users to ask questions and store them in a knowledge base</t>
  </si>
  <si>
    <t>Leading provider of unsupervised AI for predictive network security monitoring, analytics, and forensics</t>
  </si>
  <si>
    <t>A leading provider of high-ﬁdelity adversary tracking and threat detection systems, anti-APT and online fraud prevention solutions</t>
  </si>
  <si>
    <t>A global leader in threat detection and response</t>
  </si>
  <si>
    <t>CyCraft is a cybersecurity technology company pioneering artificial intelligence for unmanned SecOps platform</t>
  </si>
  <si>
    <t>Platform provides organizations a complete attack surface analysis from a sophisticated attacker point of view</t>
  </si>
  <si>
    <t>Big data insights on cyber security issues</t>
  </si>
  <si>
    <t>Sixgill is a worldwide leading cyber threat intelligence vendor (Deep Web, Dark Web and more)</t>
  </si>
  <si>
    <t>Provides unrivaled protection of reputation and assets through the practice of active defense</t>
  </si>
  <si>
    <t>Helps rail and metro companies avoid safety incidents and service disruptions caused by cyber-attacks</t>
  </si>
  <si>
    <t>The leader in cloud-scale, low-code security automation</t>
  </si>
  <si>
    <t>Offers services to help improve detection and response to sophisticated attacks</t>
  </si>
  <si>
    <t>Intel 471 - Play the man, not the malware</t>
  </si>
  <si>
    <t>Cyber security platform for critical infrastructure and enterprises</t>
  </si>
  <si>
    <t>Teramind is a provider of insider threat management, data loss prevention, and business process engineering software</t>
  </si>
  <si>
    <t>CyberInt helps you to ensure secure digital interactions with your customers, and minimize the impact on your bottom line and brand reputation</t>
  </si>
  <si>
    <t>Comprehensive cyber defense (hardware and software) for connected and autonomous vehicles</t>
  </si>
  <si>
    <t>Cybersecurity solutions for the automotive industry</t>
  </si>
  <si>
    <t>Medium sized family owned software development firm</t>
  </si>
  <si>
    <t>A Prevention-as-a-Service company, offering fast interception of any content-based attack across all channels</t>
  </si>
  <si>
    <t>Cybersecurity company that protects Critical Infrastructure Operations (OT, IT, and the cloud)</t>
  </si>
  <si>
    <t>A better, smarter way to protect your data and prevent breaches</t>
  </si>
  <si>
    <t>An authorization solution that secures digital assets with one unified authorization platform, accommodating cloud, mobile, and legacy applications</t>
  </si>
  <si>
    <t>Pioneering cyber threat deception platform: detects attacks, collects intel, actives defense</t>
  </si>
  <si>
    <t>Home | www.protegrity.com | Experts in Data Security Software Solutions</t>
  </si>
  <si>
    <t>Global provider of digital security solutions</t>
  </si>
  <si>
    <t>Offers consolidate, automate, and secure connected devices</t>
  </si>
  <si>
    <t>Market leader for network access control and management solutions that scale from small to medium businesses</t>
  </si>
  <si>
    <t>Human-led, machine driven security operations automation secaas solution for enterprise managed detection &amp; response</t>
  </si>
  <si>
    <t>Creates modern SIEM and enable organizations to convert data into actionable intelligence: supporting cybersecurity, compliance, IT operations, and business analytics</t>
  </si>
  <si>
    <t>Protects businesses from application level attacks</t>
  </si>
  <si>
    <t>Is an early stage cyber security software company</t>
  </si>
  <si>
    <t>Parasoft helps organizations deliver defect-free software efficiently through service virtualization, API testing, and development testing</t>
  </si>
  <si>
    <t>A cybersecurity leader platfrom</t>
  </si>
  <si>
    <t>Solutions to address organizations' needs to drive business efficiency through network services availability, security</t>
  </si>
  <si>
    <t>Protects clients against exploitation of yet-to-be-discovered software vulnerabilities</t>
  </si>
  <si>
    <t>A pioneering Privacy Enhancing Technology company</t>
  </si>
  <si>
    <t>Medical artificial intelligence (AI) company</t>
  </si>
  <si>
    <t>Deep Genomics is using artificial intelligence to build a new universe of life-saving genetic therapies</t>
  </si>
  <si>
    <t>Digital identity platform that provides a simple and secure way of proving identities, online and in person</t>
  </si>
  <si>
    <t>XetHub is the data platform designed for fast, frictionless collaboration for everyone at every scale</t>
  </si>
  <si>
    <t>CLO | 3D Fashion Design Software</t>
  </si>
  <si>
    <t>Businesses improve their profitability and customer loyalty</t>
  </si>
  <si>
    <t>Creating realistic images that can be used in various settings, including virtual reality and augmented reality</t>
  </si>
  <si>
    <t>Algorithms and co-creation tools that help developers, architects, urban planners and more to solve hotel, parking or multifamily building site plans in seconds</t>
  </si>
  <si>
    <t>Online ecommerce solutions for the sale of oem auto part</t>
  </si>
  <si>
    <t>Offers healthcare practitioners a voice-based AI platform for analysing patient interviews, helping them to make decisions faster and more accurately</t>
  </si>
  <si>
    <t>Building the next enterprise search engine fueled by NLP and open-source</t>
  </si>
  <si>
    <t>AI Enabled Automatic Note Taking Solution</t>
  </si>
  <si>
    <t>Powerful and user-optimized software platform that equips clinical labs with the tools needed to move forward with confidence</t>
  </si>
  <si>
    <t>Providing data solutions to bring value back to your data</t>
  </si>
  <si>
    <t>Sales intelligence software helps businesses track, protect, engage, and sell better</t>
  </si>
  <si>
    <t>The search engine people control</t>
  </si>
  <si>
    <t>Magnifi is the AI enterprise solution for automated video editing and metadata tagging</t>
  </si>
  <si>
    <t>Data &amp; Software for automotive, home ownership and digital identity management</t>
  </si>
  <si>
    <t>Connecting progressive dealership professionals w/ the people &amp; info they need to achieve maximum success</t>
  </si>
  <si>
    <t>Trade-in Leads and Dynamic Inventory Merchandising | TradePending</t>
  </si>
  <si>
    <t>Dealership management software for the automotive retail dealers</t>
  </si>
  <si>
    <t>SKAI LABS is machine learning technologies accessible to businesses and to empower teams</t>
  </si>
  <si>
    <t>Blending simple, secure and trusted access to connected car data with voice-based driver services, wejo unlocks the value in connected cars for everyone</t>
  </si>
  <si>
    <t>RepairPal is an online auto resource that offers a price estimator for car repairs, a directory of mechanics and other information.</t>
  </si>
  <si>
    <t>VinCue | Inventory Sourcing and Management for Car Dealerships</t>
  </si>
  <si>
    <t>A streamlined, sleek, and fast solution for selling cars in-store and online</t>
  </si>
  <si>
    <t>AI safety and research company that’s working to build reliable, interpretable, and steerable AI systems</t>
  </si>
  <si>
    <t>The data observability platform that keeps data fit for purpose, verifiable, and trustworthy</t>
  </si>
  <si>
    <t>Hammr - Join the hardest workers in construction.</t>
  </si>
  <si>
    <t>Marketplace for remote talent</t>
  </si>
  <si>
    <t>Transforming online grocery through cutting-edge technology and automation</t>
  </si>
  <si>
    <t>The first company to deliver market-leading Governance Risk and Compliance (GRC) software solutions and award-winning Cyber Security and Risk Advisory services</t>
  </si>
  <si>
    <t>Brussels-based regulatory compliance company</t>
  </si>
  <si>
    <t>Global regulatory, financial crime, risk and compliance company</t>
  </si>
  <si>
    <t>A Portland, Oregon-based service quality research and client satisfaction survey provider</t>
  </si>
  <si>
    <t>Dog-walking and dog-boarding service</t>
  </si>
  <si>
    <t>Fullstack Vulnerability Management | Cyber Attack Prevention</t>
  </si>
  <si>
    <t>Cybersecurity and pentesting platform for IT Professionals</t>
  </si>
  <si>
    <t>Plug-n-play rock solid security for websites &amp; apps</t>
  </si>
  <si>
    <t>The world’s most powerful plug and play mobile app security testing solution used by enterprises around the world to detect threats in their apps within minutes</t>
  </si>
  <si>
    <t>Pentest-Tools.com | Powerful Pentesting Tools, Easy to Use</t>
  </si>
  <si>
    <t>A proactive security monitoring platform for internet-facing systems</t>
  </si>
  <si>
    <t>Cyber capacity-building company</t>
  </si>
  <si>
    <t>Advanced modeling and analytics to precisely analyze network behavior in networks with thousands of nodes</t>
  </si>
  <si>
    <t>Human API is the world's first real-time health data network</t>
  </si>
  <si>
    <t>Exostar is a leader in secure cloud-based solutions that improve collaboration, information sharing, and supply chain management for over 100,000 companies worldwide, including some of the largest players in aerospace and defense, life sciences, phar</t>
  </si>
  <si>
    <t>Elemica is a Supply Chain Operating Network, automating and enriching b2b commerce.</t>
  </si>
  <si>
    <t>Helps Engineers to use Generative AI to make computer vision work</t>
  </si>
  <si>
    <t>Uses advanced machine learning to automate sales pipeline</t>
  </si>
  <si>
    <t>AI communication assistant for outreach</t>
  </si>
  <si>
    <t>AI personal health assistant powered by millions of real medical charts, notes, and labs to bring top-notch medical care at a fraction of the price</t>
  </si>
  <si>
    <t>Machine learning company that simplifies personalized care</t>
  </si>
  <si>
    <t>Helps radiologists detect breast cancer earlier using deep learning</t>
  </si>
  <si>
    <t>Journey - Luxury Hotel Marketing &amp; Technology Agency</t>
  </si>
  <si>
    <t>Machine learning technology that powers ability to highlight key points and integrate insights that help people understand their care</t>
  </si>
  <si>
    <t>Developing advanced medical image analytics and novel imaging biomarkers via cutting-edge deep learning technology to solve the most critical issues in cancer care</t>
  </si>
  <si>
    <t>Saas-based precision medicine software suite</t>
  </si>
  <si>
    <t>Collaborative data platform that brings everyone together to explore, analyze, and share</t>
  </si>
  <si>
    <t>Clever tech solution to manage car fleets</t>
  </si>
  <si>
    <t>An artificial intelligence innovator that is disrupting the drug development process</t>
  </si>
  <si>
    <t>Next generation serverless database that offers an sql-style query language, real-time queries, efficient data retrieval, advanced security permissions, and support for analytical workloads</t>
  </si>
  <si>
    <t>The Smartest, Stealthiest Advanced Threat Detection, and Analysis Platform</t>
  </si>
  <si>
    <t>Performance management platform for mobile</t>
  </si>
  <si>
    <t>AI-enabled enterprise data quality platform</t>
  </si>
  <si>
    <t>A supplier compliance verification platform</t>
  </si>
  <si>
    <t>Xola is an elegant and powerful online booking and distribution system</t>
  </si>
  <si>
    <t>FarmTrace is developing software that connects every system and stakeholder throughout the plant, animal protein value chain</t>
  </si>
  <si>
    <t>Contract Management Software - AI and Contracts | IntelAgree</t>
  </si>
  <si>
    <t>A harvest and labor management platform for farm owners</t>
  </si>
  <si>
    <t>Whether you need a proven loan origination solution, a servicing back end or an end-to-end system, Vergent has the technology to power your lending business</t>
  </si>
  <si>
    <t>Trademo is a SaaS company offering supply chain management and manufacturing software solutions globally</t>
  </si>
  <si>
    <t>The only platform that allows influencers to own, promote and monetize their audience</t>
  </si>
  <si>
    <t>Develops intuitive and easy-to-use POS and payment platform that helps simplify sales</t>
  </si>
  <si>
    <t>Intuitive AI-driven transaction monitoring solution that allows Fintechs &amp; Banks to expand their business with AML</t>
  </si>
  <si>
    <t>HyperVerge - Tomorrow’s AI, delivered today</t>
  </si>
  <si>
    <t>Predictive analytics, decision support and workflow automation driven by artificial intelligence for insurance and healthcare companies</t>
  </si>
  <si>
    <t>Salon, Spa, Medical &amp; Fitness Software</t>
  </si>
  <si>
    <t>TOPS Software has provided scalable, easy-to-use applications for the Condo and HOA management industry</t>
  </si>
  <si>
    <t>The premier lifestyle services marketplace</t>
  </si>
  <si>
    <t>Intelligence Enabled Rapid Modelling application for Real Estate</t>
  </si>
  <si>
    <t>Waymark brings the power of Facebook advertising to the long-tail of small businesses, automatically and cost-effectively</t>
  </si>
  <si>
    <t>Software collects data to help developers and teams learn from their data, increase productivity, and code smarter</t>
  </si>
  <si>
    <t>A digital freight-forwarding company that connects large commercial shippers with small freight carriers</t>
  </si>
  <si>
    <t>Accelerates backend development with next-generation tooling</t>
  </si>
  <si>
    <t>FOURSOURCE - See posts and the news about sourcing</t>
  </si>
  <si>
    <t>BuildingConnected | Bid Management Software</t>
  </si>
  <si>
    <t>Cyware is the only company building Virtual Cyber Fusion Centers enabling end-to-end threat intelligence automation, sharing, and unprecedented threat response for organizations globally</t>
  </si>
  <si>
    <t>Remediant helps enterprises protect their privileged accounts from misuse and abuse</t>
  </si>
  <si>
    <t>Cyber threat detection, file reputation and file analysis tools</t>
  </si>
  <si>
    <t>Behaviometrics solutions for authentication of users</t>
  </si>
  <si>
    <t>Delivers swift, strong response to cyber incidents such as ransomware, email compromise, malware, data theft, and other threats with end-to-end response capabilities</t>
  </si>
  <si>
    <t>The Dataware platform that makes integration obsolete</t>
  </si>
  <si>
    <t>Assuring customer data privacy with powerful, complete software solutions built for the world’s most trustworthy firms</t>
  </si>
  <si>
    <t>A cloud-based provider of identity-aware authorization and application security solutions</t>
  </si>
  <si>
    <t>Customer identity management platform offering customer registration services, profile data storage, sso, and more</t>
  </si>
  <si>
    <t>Mobile security platform for mobile devices, mobile applications and end users</t>
  </si>
  <si>
    <t>A cybersecurity firm dedicated to ensuring the safety of networks using artificial intelligence and machine learning</t>
  </si>
  <si>
    <t>Brooklyn Data Co. — Full-stack data team as a service</t>
  </si>
  <si>
    <t>Provides full site visibility by adding AI intelligence to security cameras to protect your employees, customers, and property</t>
  </si>
  <si>
    <t>Leading vertical saas solution for philanthropic giving</t>
  </si>
  <si>
    <t>Operates as a networking and security platform built for MSP or MSSPs</t>
  </si>
  <si>
    <t>A software company that provides comprehensive business solutions for home services industry</t>
  </si>
  <si>
    <t>Automatically translates advertising and e-commerce campaigns to other languages to target new audiences</t>
  </si>
  <si>
    <t>Providing instant debt relief to individuals who are struggling with credit card debt</t>
  </si>
  <si>
    <t>Allows users to add a command bar to their app with one line of code, making it easy for them to learn and navigate their GUI</t>
  </si>
  <si>
    <t>A web-based spreadsheet with support for billions of rows</t>
  </si>
  <si>
    <t>Fundraising, and investor reporting platform for private equity and hedge funds</t>
  </si>
  <si>
    <t>An AI security company that detects the weapon and sends an alert to prevent and stop active shooter threats</t>
  </si>
  <si>
    <t>Private community designed and built by women to provide opportunities, advice and resources for women in tech</t>
  </si>
  <si>
    <t>Pando is here to help everyone have a meaningful impact and grow along the way</t>
  </si>
  <si>
    <t>Transforming the Semiconductor Industry with Advanced Analytics</t>
  </si>
  <si>
    <t>Gunshot detection, alert and analysis solutions</t>
  </si>
  <si>
    <t>Shorelight creates life-changing experiences for international learners</t>
  </si>
  <si>
    <t>The global leader in independent, third-party enterprise software support services</t>
  </si>
  <si>
    <t>OPAL Fuels Inc. (Nasdaq: OPAL) is a leading vertically integrated renewable fuels platform involved in the production and distribution of renewable natural gas (RNG) for the heavy-duty truck market</t>
  </si>
  <si>
    <t>inMarket Mobile to Mortar iBeacon Platform for Brands, Retailers, and Apps</t>
  </si>
  <si>
    <t>Providing critical components and solutions for wearable products for military, enterprise, industrial, medical, and consumer markets</t>
  </si>
  <si>
    <t>Sustainable Bitcoin miner that owns and operates real assets, including data centre infrastructure, powered by renewable energy</t>
  </si>
  <si>
    <t>Provides real-time intelligent customer engagement solutions that help companies enhance the relationship with their customers</t>
  </si>
  <si>
    <t>Lucid Diagnostics | Biomarkers for Esophageal Cancer | New York</t>
  </si>
  <si>
    <t>Merit Medical Systems, a healthcare firm, manufactures medical devices used in interventional cardiology and radiology procedures</t>
  </si>
  <si>
    <t>A global leader in engineered materials, optoelectronic components, and optical systems offering vertically integrated solutions for applications in industrial, communications, aerospace, and defense</t>
  </si>
  <si>
    <t>Helps custody solutions, portfolio trackers, dapps and wallets power web3 experiences in minutes instead of months</t>
  </si>
  <si>
    <t>Clean Energy Fuels Corp. is the leading provider of natural gas fuel and renewable natural gas (RNG) fuel for transportation in North America</t>
  </si>
  <si>
    <t>Ciena - The Network Specialist - Network Solutions for Optical Transport and Switching, Carrier Ethernet, Data and Broadband Networks</t>
  </si>
  <si>
    <t>High-quality television and online video programming</t>
  </si>
  <si>
    <t>Ceragon Networks is a leading wireless backhaul specialist working to ensure that mobile and fixed-line carriers, as well as private network operators, have the necessary transmission capacity to deliver the voice and premium data services the modern</t>
  </si>
  <si>
    <t>Helps companies across the globe grow their business with safe, clean&lt; and more efficient solutions that help protect shared environment</t>
  </si>
  <si>
    <t>Here Comes The Bus | School Bus Tracking | GPS | Fleet Management</t>
  </si>
  <si>
    <t>Developed a high-resolution radar for ADAS and autonomous driving</t>
  </si>
  <si>
    <t>A plug-and-play FactoryOps platform that is built to empower all the world’s factories to reach sustainable peak performance</t>
  </si>
  <si>
    <t>Features — Zipline 1.4.0 documentation</t>
  </si>
  <si>
    <t>Anokiwave's Silicon mmW Core Chip Solutions enable next generation Radio, Radar and AESA applications</t>
  </si>
  <si>
    <t>Electric vehicle charging wherever you are | FLO</t>
  </si>
  <si>
    <t>Community bank for businesses in the architecture, design and building industry</t>
  </si>
  <si>
    <t>Specialty retailer of casual apparel for men, women and kids</t>
  </si>
  <si>
    <t>Handling and test solutions to the most advanced manufacturers</t>
  </si>
  <si>
    <t>Canadian leader in smart charging solutions for electric vehicles</t>
  </si>
  <si>
    <t>Manufacture and sell single-wafer wet cleaning equipment</t>
  </si>
  <si>
    <t>Reimagining how attorneys and clients work together</t>
  </si>
  <si>
    <t>Flare, offering an ad-wrapping service for car owners under the same name</t>
  </si>
  <si>
    <t>Developer of the autonomous platform created for the heavy equipment industry</t>
  </si>
  <si>
    <t>Provides incident orchestration to prevent downtime and identify changes before they impact customers</t>
  </si>
  <si>
    <t>Builds AI models faster with synthetic data</t>
  </si>
  <si>
    <t>Organize, search, analyze, and create digital assets all within Impiraâ€™s AI-powered Digital Asset Intelligence platform</t>
  </si>
  <si>
    <t>Insights Platform for Procurement</t>
  </si>
  <si>
    <t>A first-of-its-kind, end-to-end solution to understand spend, identify opportunities, implement them, and measure Procurement’s contribution in a transparent, indisputable way</t>
  </si>
  <si>
    <t>Transforming raw procurement data into transparent and actionable insights</t>
  </si>
  <si>
    <t>The intelligence supplier insight platform for procurement, compliance and operational resilience leaders</t>
  </si>
  <si>
    <t>Carbon measurement and removal API company</t>
  </si>
  <si>
    <t>Planet FWD is the leading carbon management platform for consumer products. Leveraging the largest LCA database for agricultural products in North America and advanced value chain modeling, we make it easier to take climate action</t>
  </si>
  <si>
    <t>Software that helps retailers track and cut their carbon emissions in real-time</t>
  </si>
  <si>
    <t>Powerful infrastructure to automate payment and financial flows for platforms that move money</t>
  </si>
  <si>
    <t>A digital platform connecting retailers and brands in the fashion industry</t>
  </si>
  <si>
    <t>Salt Digital Recruitment – Marketing, Creative, Sales, Tech</t>
  </si>
  <si>
    <t>Book more meetings with a truly multi-channel sales engagement platform</t>
  </si>
  <si>
    <t>Scans publicly available data to detect hidden legal violations, turns them into cases, and gives everything needed to know about them</t>
  </si>
  <si>
    <t>A platform for beginners, non-designers and professionals to create animation and live-action videos for every moment of our life</t>
  </si>
  <si>
    <t>All-in-one B2B payments &amp; receivable platform that provides greater financial control</t>
  </si>
  <si>
    <t>Formerly CashView, is an on-demand accounts payable application for CPAs and small and mid-sized businesses</t>
  </si>
  <si>
    <t>Helping businesses, entrepreneurs and nonprofits more effectively budget and forecast their financials for better business planning</t>
  </si>
  <si>
    <t>Sophisticated financial insights</t>
  </si>
  <si>
    <t>Delivering software for Business Modelling, Budgeting and Rolling Forecasts</t>
  </si>
  <si>
    <t>Cloud-Based Budgeting Application for SMB Customers</t>
  </si>
  <si>
    <t>Cloud Cash Flow Planning &amp; Forecasting Software</t>
  </si>
  <si>
    <t>Budgeting &amp; Cashflow Forecasting Software</t>
  </si>
  <si>
    <t>Makes it simple for companies to manage their budget, hiring plan, financial models, and cash runway</t>
  </si>
  <si>
    <t>Software developer of CONTROL, an Enterprise level financial and operational platform</t>
  </si>
  <si>
    <t>Financial Reporting, Planning &amp; Analysis Software | FinPro</t>
  </si>
  <si>
    <t>Account-Ability's mission is to sell, implement and support CP Corporate Planning software in the UK</t>
  </si>
  <si>
    <t>Enterprise BI &amp; Performance Management on Microsoft Azure Cloud</t>
  </si>
  <si>
    <t>True Sky Simplifying the budgeting and forecasting process for companies using Excel</t>
  </si>
  <si>
    <t>Collaborative Integrated Cash Flow, Balance Sheet and P&amp;L Forecasting &amp; Reporting for Business</t>
  </si>
  <si>
    <t>City of London based #software and #solutions provider, working with large multinational organisations across a wide range of sectors - Banking, Insurance, etc.</t>
  </si>
  <si>
    <t>Secure trusted global payment platform</t>
  </si>
  <si>
    <t>Financial Consolidation, Reporting &amp; Benchmarking Software | Franchise Accounting, Quickbooks &amp; Xero - Qvinci</t>
  </si>
  <si>
    <t>Financial Analysis Software | Financial Analysis | Financial Statements | Current Ratio | Financial Ratio | ReadyRatios.com</t>
  </si>
  <si>
    <t>Active Business Intelligence Software</t>
  </si>
  <si>
    <t>Software Solutions for Higher Education - Millennium Computer Systems</t>
  </si>
  <si>
    <t>Financial Reporting and Analysis Software Designed for Finance - FYIsoft</t>
  </si>
  <si>
    <t>We’re Joiin, the consolidated financial reporting app</t>
  </si>
  <si>
    <t>We are disrupting the way PE and VC backed software and business services companies setup and scale their finance department</t>
  </si>
  <si>
    <t>Modern SaaS &amp; Startup Financial Services - KPI Sense</t>
  </si>
  <si>
    <t>Leading provider of inventory and order management software for the quickbooks community</t>
  </si>
  <si>
    <t>Digital marketing agency specializing in SEO, PPC, Content Marketing, Social, Analytics, Design &amp; Development</t>
  </si>
  <si>
    <t>A premium provider of marketing and technology solutions to the legal, home services, franchise, and healthcare industries</t>
  </si>
  <si>
    <t>Business intelligence tools and data visualization</t>
  </si>
  <si>
    <t>Cloud-based data analytics tools</t>
  </si>
  <si>
    <t>Leader in self-service data analytics</t>
  </si>
  <si>
    <t>Hitachi Vantara - Digital Transformation, IoT, Cloud, Big Data and Analytics</t>
  </si>
  <si>
    <t>Qrvey is the analytics platform SaaS companies rely upon to build next-generation analytics solutions for their products</t>
  </si>
  <si>
    <t>Software to align and scale critical OT/IT operational data</t>
  </si>
  <si>
    <t>ScanmarQED: Marketing Analytics and Planning Software | Dare to do more</t>
  </si>
  <si>
    <t>An award-winning applied AI and data science software and services company</t>
  </si>
  <si>
    <t>Provides essential infrastructure for organizations to build their digital future</t>
  </si>
  <si>
    <t>N2WS is the leading provider of enterprise-class backup and DR for Amazon EC2, RDS, Redshift, Aurora and DynamoDB. https://t.co/lHPlT8QTCk</t>
  </si>
  <si>
    <t>Community-based lender to Latino-owned businesses with unmet credit demand of $6.8 billion in the U.S</t>
  </si>
  <si>
    <t>Powering an accessible, liquid ​and transparent private market designed for investors seeking access to top pre-IPO companies, and startup employees seeking to unlock their net worth</t>
  </si>
  <si>
    <t>VC-crowdfunding platform investing in curated high-quality investment opportunities, open to any accredited investors</t>
  </si>
  <si>
    <t>Building a cloud based technology platform that can easily provide payment solutions to many verticals</t>
  </si>
  <si>
    <t>Kapitus finances the future of small business with technology and insight</t>
  </si>
  <si>
    <t>Questica’s software suite includes fully featured web-based budgeting, performance and data visualization solutions</t>
  </si>
  <si>
    <t>Design, Build, and Scale SaaS Sales Organizations</t>
  </si>
  <si>
    <t>A community of passionate individuals whose purpose is to revolutionize software design, creation and delivery, while advocating for positive social change.</t>
  </si>
  <si>
    <t>Enterprise cloud data management</t>
  </si>
  <si>
    <t>ETL solution for creating perfect data pipelines from day one</t>
  </si>
  <si>
    <t>Developer tools providing connectivity between applications and data</t>
  </si>
  <si>
    <t>Gives cloud architects and operations teams a single, vertically integrated infrastructure stack to secure and deliver multi-cloud applications</t>
  </si>
  <si>
    <t>E-commerce grocery platform, and ecommerce onsite search solutions for tier-1 retail</t>
  </si>
  <si>
    <t>Provides integrated computer network performance management products</t>
  </si>
  <si>
    <t>Provider of cyber security solutions</t>
  </si>
  <si>
    <t>F5 Networks | Secure application delivery</t>
  </si>
  <si>
    <t>Cybersecurity software</t>
  </si>
  <si>
    <t>Enables the world’s leading organizations to securely transform their networks and applications for a mobile and cloud first world</t>
  </si>
  <si>
    <t>iorad - the tutorial builder</t>
  </si>
  <si>
    <t>Broadband and telecommunications company that provides information and entertainment services</t>
  </si>
  <si>
    <t>File hosting service allowing customers to share and store their files online</t>
  </si>
  <si>
    <t>Self-Hosted, Private File Sharing for Enterprises</t>
  </si>
  <si>
    <t>Certified salesforce partner and a leading expert in ai, with decades of experience</t>
  </si>
  <si>
    <t>Viable Fit - The Qualitative Data Warehouse that helps you analyze your customer feedback</t>
  </si>
  <si>
    <t>Easily integrate with popular accounting programs like QuickBooks Online, QuickBooks Desktop, QuickBooks POS – and more!</t>
  </si>
  <si>
    <t>Leader in mobility, virtualisation, networking and cloud services</t>
  </si>
  <si>
    <t>Security and data protection software</t>
  </si>
  <si>
    <t>Colocation, cloud compute and managed services provider with data centers coast-to-coast.</t>
  </si>
  <si>
    <t>Heimdall Data increases application performance by optimizing its users’ SQL traffic</t>
  </si>
  <si>
    <t>Quilt is like Docker for data</t>
  </si>
  <si>
    <t>DevRev, Inc. is currently operating as a stealth start-up</t>
  </si>
  <si>
    <t>Opsera | CI/CD Orchestration Platform and DevOps Intelligence</t>
  </si>
  <si>
    <t>Making it simple for developers to find, triage, and fix application security bugs</t>
  </si>
  <si>
    <t>Provides application security solutions</t>
  </si>
  <si>
    <t>Provides cloud-based app intelligence and security verification services to protect critical data across software supply chains</t>
  </si>
  <si>
    <t>Provides cyber security solutions that protect business-critical data and applications</t>
  </si>
  <si>
    <t>Allows businesses to quote, order, bill, recognize revenue, report, and automate the entire customer lifecycle from a single platform</t>
  </si>
  <si>
    <t>Subscription management platform that offers a one-stop solution for optimizing financial operations workflow</t>
  </si>
  <si>
    <t>Platform for merchants to launch their own subscription commerce business</t>
  </si>
  <si>
    <t>Leading value added reseller and independent software</t>
  </si>
  <si>
    <t>Delivering digital business acceleration, enterprise modernization, and digital product engineering</t>
  </si>
  <si>
    <t>Mphasis applies next-generation technology to help enterprises transform businesses globally</t>
  </si>
  <si>
    <t>Platform for learning cloud computing &amp; testing your skills</t>
  </si>
  <si>
    <t>ROI Training – Maximize Your Training Investment</t>
  </si>
  <si>
    <t>Develops network security and threat management products</t>
  </si>
  <si>
    <t>Delivers the most effective endpoint protection to big companies</t>
  </si>
  <si>
    <t>Palo Alto Software - Business planning and email management software</t>
  </si>
  <si>
    <t>Professional financial planning solutions for advisors</t>
  </si>
  <si>
    <t>Redefines the way financial advisors deliver advice and build relationships</t>
  </si>
  <si>
    <t>Idea generation technology and real-time risk management analytics to investors</t>
  </si>
  <si>
    <t>We are an innovative FinTech company providing next generation financial planning solutions for financial advisors.</t>
  </si>
  <si>
    <t>Specialized software for managing financial, tax and regulatory information</t>
  </si>
  <si>
    <t>FinGoal - FinGoal Corporate Home</t>
  </si>
  <si>
    <t>Capital Markets Technology Solutions &amp; Services |</t>
  </si>
  <si>
    <t>Hexaview | Custom Wealth Management Software for Advisors and RIA</t>
  </si>
  <si>
    <t>We help financial professionals stay ahead of market trends, access company &amp; industry intelligence, monitor portfolio risk and performance, and execute trades</t>
  </si>
  <si>
    <t>Leaders in applied decision sciences and originators of Enterprise Decision Automation®</t>
  </si>
  <si>
    <t>Content delivery network (CDN) that gives businesses complete control over how they serve content, unprecedented access to real-time performance analytics, and the ability to cache frequently changing content at the edge</t>
  </si>
  <si>
    <t>Web performance and security company that provides online services to protect and accelerate websites online</t>
  </si>
  <si>
    <t>Right Networks is a partner you can trust to get your accounting-based desktop and legacy applications into the cloud, increasing efficiency and security</t>
  </si>
  <si>
    <t>Easy Time Tracking and Invoicing Software | TimeStatement</t>
  </si>
  <si>
    <t>Provides managed services and network solutions technologies</t>
  </si>
  <si>
    <t>Authentication and Authorization built for devs - FusionAuth</t>
  </si>
  <si>
    <t>Cloud native services company that helps organizations bring the best out of their people and technology using AWS</t>
  </si>
  <si>
    <t>Infinitive | A Transformation and Technology Consultancy</t>
  </si>
  <si>
    <t>Internal messaging and collaboration solutions for teams</t>
  </si>
  <si>
    <t>Enterprise storage company striving to enable widespread adoption of flash in enterprise data centers</t>
  </si>
  <si>
    <t>The market-leading Algorithmic IT Operations platform</t>
  </si>
  <si>
    <t>Data Management and Cloud Storage Solutions</t>
  </si>
  <si>
    <t>Enterprise software and interconnection solution provider with more than 170 pops globally</t>
  </si>
  <si>
    <t>Big data and cloud integration</t>
  </si>
  <si>
    <t>Provides a data warehouse as a service designed for the cloud</t>
  </si>
  <si>
    <t>Delivers Actionable Network Intelligence to leading industry customers worldwide. Empowers organizations to control and secure their networks from the core</t>
  </si>
  <si>
    <t>Data storage and virtualisation software for enterprises</t>
  </si>
  <si>
    <t>Manage complex digital apps on your network with unparalleled depth and breadth of intelligence</t>
  </si>
  <si>
    <t>Provides open source software products to the enterprise community</t>
  </si>
  <si>
    <t>Commercial support and related services for Ubuntu and related projects</t>
  </si>
  <si>
    <t>Saas platform for serverless reliability management</t>
  </si>
  <si>
    <t>On a mission to build the ultimate modern-day ERP system</t>
  </si>
  <si>
    <t>Leading Japanese ICT company offering a full range of technology products, solutions &amp;amp; services around the world</t>
  </si>
  <si>
    <t>Squared Up build innovative data visualisation solutions for Enterprise IT, powered by Microsoft monitoring platforms</t>
  </si>
  <si>
    <t>Leading digital operations management platform for businesses</t>
  </si>
  <si>
    <t>The Multi-Cloud Management Company</t>
  </si>
  <si>
    <t>High Speed FTTH Internet, HD Cable TV &amp; Telephone in Pakistan, Nayatel</t>
  </si>
  <si>
    <t>The global leader in digital media and digital marketing solutions</t>
  </si>
  <si>
    <t>Cisco (NASDAQ: CSCO) enables people to make powerful connections--whether in business, education, philanthropy, or creativity. Cisco hardware, software, and service offerings</t>
  </si>
  <si>
    <t>Everbridge Inc is a software company that provides critical communications and enterprise safety applications that enable customers to automate and accelerate the process of keeping people safe and businesses running during critical events</t>
  </si>
  <si>
    <t>A leader in data analytics and business intelligence services</t>
  </si>
  <si>
    <t>Trend Micro Incorporated, a global leader in security software and solutions, strives to make the world safe for exchanging digital information</t>
  </si>
  <si>
    <t>Simplifies the way people use data by making it a natural part of how they make decisions</t>
  </si>
  <si>
    <t>Cloud and virtualisation software</t>
  </si>
  <si>
    <t>World's leading global Software Defined Networking company that directly connects enterprises, networks, and services</t>
  </si>
  <si>
    <t>Original and leading provider of enterprise-class cross-platform virtualization solutions, including pdp-11 &amp; digital vax</t>
  </si>
  <si>
    <t>Lead Forensics is the B2B software that identifies your anonymous website visitors, providing full contact details and customer journey insight, in real-time, on the go</t>
  </si>
  <si>
    <t>Integrated Technology and Services for the Legal Profession</t>
  </si>
  <si>
    <t>Provides market-leading compliance, credit risk, and lending solutions to enable its customers to think bigger, allowing them to both manage risk and drive growth</t>
  </si>
  <si>
    <t>Segment is trusted by thousands of companies as their Customer Data Platform</t>
  </si>
  <si>
    <t>Utilizes state-of-the-art deep learning to personalize advertising creative across all digital channels</t>
  </si>
  <si>
    <t>Leading Provider of Big Data Services and Solutions to the Global 1000</t>
  </si>
  <si>
    <t>Changing the way that companies run in the cloud</t>
  </si>
  <si>
    <t>Digital performance monitoring and management</t>
  </si>
  <si>
    <t>Log management and analytics service, transforms big data into sources of operations, security and compliance intelligence</t>
  </si>
  <si>
    <t>Digital Performance &amp; Application Performance Monitoring</t>
  </si>
  <si>
    <t>Lumigo provides Troubleshoot Serverless Applications at the speed of light</t>
  </si>
  <si>
    <t>Offers monitoring service for Information Technology industry that audit data workload running on the web and cloud based platforms</t>
  </si>
  <si>
    <t>Empowers businesses to see, understand and improve the experience for every user and every application over any network</t>
  </si>
  <si>
    <t>Software for Operational Intelligence, Log Management, Application Management, Enterprise Security and Compliance</t>
  </si>
  <si>
    <t>Building high fidelity voice cloning (voice conversion) systems using deep neural networks</t>
  </si>
  <si>
    <t>Realistic Text to Speech AI Voice Generator with 260+ Voices</t>
  </si>
  <si>
    <t>Provides enterprise immune system technology for cyber security that prevents and eliminates insider threats</t>
  </si>
  <si>
    <t>Provides the world’s most complete, most scalable and best performing NoSQL database</t>
  </si>
  <si>
    <t>Developer of MongoDB, an open source document database</t>
  </si>
  <si>
    <t>And supplies integrated software and services that enable the process</t>
  </si>
  <si>
    <t>One of the 1st NetSuite partners. Focused on improving clients organizations by providing cloud ERP, CRM and eCommerce solutions. We are an award winning team.</t>
  </si>
  <si>
    <t>Information technology and business process outsourcing service provider company based in india</t>
  </si>
  <si>
    <t>World's leading online shop and e-commerce platform for nearly everything</t>
  </si>
  <si>
    <t>Designs and develops robotic process automation software</t>
  </si>
  <si>
    <t>Cloud-based provider of services and software for the global financial services industry</t>
  </si>
  <si>
    <t>We are your outsourced digital marketing team. Request a complimentary growth consultation at https://t.co/YjxUBBlzjD</t>
  </si>
  <si>
    <t>Enterprise Technology for the Digital Revolution | Lumen</t>
  </si>
  <si>
    <t>Managed Cloud, Applications, Infrastructure &amp; Hosting - Navisite</t>
  </si>
  <si>
    <t>Promotes information technology management practices</t>
  </si>
  <si>
    <t>Dynamo Software | Alternative Assets Investment Management &amp; CRM</t>
  </si>
  <si>
    <t>We provide financial intelligence and analytical tools to help business leaders make better, faster decisions</t>
  </si>
  <si>
    <t>Marketing, sales, customer service, and CRM software</t>
  </si>
  <si>
    <t>TidWiT's Content Network empowers global organizations to drive successful Go-To-Markets helping them accelerate sales and expand markets</t>
  </si>
  <si>
    <t>Offers channel marketing automation platform that provides turnkey marketing to indirect sales organizations</t>
  </si>
  <si>
    <t>Its SaaS partner sales acceleration platform lets any size business accelerate growth through sales and marketing partners</t>
  </si>
  <si>
    <t>Exclusive network connecting marketers to tech</t>
  </si>
  <si>
    <t>ZS is a professional services firm that works side by side with companies to help develop and deliver products that drive customer value and company results</t>
  </si>
  <si>
    <t>Grows the most valuable relationships in business by uncovering truth and meaning from data</t>
  </si>
  <si>
    <t>PartnerTap Reinventing sales networking A mobile app for salespeople to manage and collaborate with their referral partners</t>
  </si>
  <si>
    <t>Connected World. Connected Solutions. #CWCS. Visit us at http://t.co/UqBtNwFHgV</t>
  </si>
  <si>
    <t>Helps product teams deliver the best version of their vision faster</t>
  </si>
  <si>
    <t>Global information technology, consulting and outsourcing company</t>
  </si>
  <si>
    <t>Digital authority that advises and provides at the cutting-edge of technology</t>
  </si>
  <si>
    <t>We are a global team of cloud experts</t>
  </si>
  <si>
    <t>Leading consulting and outsourcing company based in India</t>
  </si>
  <si>
    <t>Impetus - Big Data Services, Solutions &amp; Products Company | Impetus</t>
  </si>
  <si>
    <t>Helps users build high quality software</t>
  </si>
  <si>
    <t>Connecting millions of students to the skills they need to succeed</t>
  </si>
  <si>
    <t>Official SugarCRM and X2Engine partners serving our customers with certified SugarCRM, Salesforce development/sales/administration teams</t>
  </si>
  <si>
    <t>AI-driven software platform that discovers apps, detects attacks, and defends your business from bad bots</t>
  </si>
  <si>
    <t>Leading source of news for marketing, media and advertising professionals</t>
  </si>
  <si>
    <t>Aimi’s interactive music experiences allow fans to interact with music at the composition level, turning each experience into a personalized journey</t>
  </si>
  <si>
    <t>Leading global IT services company</t>
  </si>
  <si>
    <t>Outsourced Accounting Services &amp; Outsourced Bookkeeping for Your Business | Ignite Spot</t>
  </si>
  <si>
    <t>Online art gallery and community creating the cultural context for how art is created, discovered, and shared</t>
  </si>
  <si>
    <t>ElevenLabs - 100% Plant Based Nutrition – ElevenLabs - 100% Organic Vegan Plant Protein</t>
  </si>
  <si>
    <t>Foxquilt is an Insurance technology company focused on empowering small businesses and B2B networks to save on Small Business insurance</t>
  </si>
  <si>
    <t>Fybomide Travel: Search Hotels, Cheap Flights, Best Hotel Deals.</t>
  </si>
  <si>
    <t>Hachette Book Group - Hachette Book Group</t>
  </si>
  <si>
    <t>Computer Hardware, Software, Technology Solutions</t>
  </si>
  <si>
    <t>Monitoring solution that applies automation and artificial intelligence to the APM (application performance management) process</t>
  </si>
  <si>
    <t>MemVerge is an inventor of Memory-Converged Infrastructure (MCI)</t>
  </si>
  <si>
    <t>Generative AI for IP - automate mechanical writing in your patent applications</t>
  </si>
  <si>
    <t>Ai-powered cloud video platform that aims to allow for richer human communication</t>
  </si>
  <si>
    <t>Sho.AI - We elevate brands</t>
  </si>
  <si>
    <t>Managed IT Services Provider Minneapolis, MN | Tech Guru</t>
  </si>
  <si>
    <t>We Solve Your Business Problems Using QuickBooks, Quickbase, and Seamless Third-Party Integrations</t>
  </si>
  <si>
    <t>XOKind is an AI startup, formed with the mission of simplifying human planning and decision</t>
  </si>
  <si>
    <t>Develops a people-centric cloud service that transforms real-time collaboration experience</t>
  </si>
  <si>
    <t>Localization management platform to make your website, app, game and other software universally accessible through translation</t>
  </si>
  <si>
    <t>Deep-tech company that creates products that empower people to automate physical work</t>
  </si>
  <si>
    <t>Empowering industries with Machine Learning solutions</t>
  </si>
  <si>
    <t>Enterprise price management and optimization software solutions for b2b companies in various sectors</t>
  </si>
  <si>
    <t>The power of true customer experience orchestration</t>
  </si>
  <si>
    <t>Experlogix delivers the scalability and flexibility needed to handle virtually any CPQ requirement at a low total cost of ownership</t>
  </si>
  <si>
    <t>Socrates Ai - The next-generation mobile support network for the world's most complex products.</t>
  </si>
  <si>
    <t>A measurement and analysis tool for data-based forest management, employing LiDAR, computer vision, and satellite measurements</t>
  </si>
  <si>
    <t>A Threat Informed Defense Surface Management Platform that fuses and operationalizes prioritized adversarial techniques</t>
  </si>
  <si>
    <t>A Tokyo based health-tech startup, that provides AI-based healthcare products, hospital SaaS products, and AI symptom checkers</t>
  </si>
  <si>
    <t>End-to-end real estate technology platform that partners exclusively with top real estate teams and brokerages in more than 70 locations across the United States and Canada</t>
  </si>
  <si>
    <t>Is a social broadcasting platform for gaming, entertainment, and the creative arts</t>
  </si>
  <si>
    <t>A broad range of solutions ideally suited towards companies that require a comprehensive cpm strategy</t>
  </si>
  <si>
    <t>Governance Risk and Compliance Solutions</t>
  </si>
  <si>
    <t>The All-In-One Compliance Management Software</t>
  </si>
  <si>
    <t>Recognized leader of enterprise risk management solutions and the author of the rims risk maturity model</t>
  </si>
  <si>
    <t>Cloud-based saas grc application designed to make security and compliance simple and approachable</t>
  </si>
  <si>
    <t>Forerunner - Your Floodplain Management Platform</t>
  </si>
  <si>
    <t>The Cognizer Corporate Brain learns, retains, and proactively disseminates knowledge throughout the Augmented Enterprise</t>
  </si>
  <si>
    <t>A global leader in digital agriculture, develops solutions that provide real-time insights that enable farmers to make real-time decisions, increase crop efficiency, and reduce environmental impact</t>
  </si>
  <si>
    <t>A powerful commission management software for travel agents to make the process easy</t>
  </si>
  <si>
    <t>Cloud based automotive customer service company</t>
  </si>
  <si>
    <t>AI-powered pricing solution to unlock all revenue potential</t>
  </si>
  <si>
    <t>Digital Asset Management, Web Media Performance and CDN Delivery</t>
  </si>
  <si>
    <t>SchoolStatus | Changing Education, Forever.</t>
  </si>
  <si>
    <t>Synchronizes model-based engineering teams' data, enabling them to bring their products to market faster</t>
  </si>
  <si>
    <t>The world’s first Fully Functional Data-In-Use Encryption solution</t>
  </si>
  <si>
    <t>An AI-based system that helps global companies to automatically offer personalized, commercial negotiations on a massive scale</t>
  </si>
  <si>
    <t>Transforming grocery stores with frictionless, personalized retail solutions that blend the best parts of online and brick-and-mortar shopping</t>
  </si>
  <si>
    <t>Video creation platform for marketing &amp; comms teams</t>
  </si>
  <si>
    <t>Protecting Cloud Core - Identity and Access</t>
  </si>
  <si>
    <t>A digital business assistant that offers online accounting services for small and medium businesses</t>
  </si>
  <si>
    <t>A ML enablement solution that helps enterprises unlock real data needed for responsible AI</t>
  </si>
  <si>
    <t>Automatically convert 2d images into flexible 3d objects</t>
  </si>
  <si>
    <t>Customer acquisition saas platform for online businesses it is designed to maximise the potential of refer-a-friend</t>
  </si>
  <si>
    <t>Qritive creates ai-powered solutions for pathologists</t>
  </si>
  <si>
    <t>A global JavaScript platform that gives the power to build own CDN</t>
  </si>
  <si>
    <t>Allows users to share how work is done, enabling anyone to automatically create step-by-step guides for any process</t>
  </si>
  <si>
    <t>Predify is an online software for Pricing and Planning</t>
  </si>
  <si>
    <t>Cloud Based Purchase Order Software &amp; Invoice Approvals from Zahara.</t>
  </si>
  <si>
    <t>Build deep learning solutions that aid physicians with routine diagnosis and treatment, allowing them to spend more time with patients</t>
  </si>
  <si>
    <t>Smart AI for early breast cancer detection</t>
  </si>
  <si>
    <t>Levelaccess.com: Digital Accessibility, Web Accessibility, Mobile Accessibility Software and Services</t>
  </si>
  <si>
    <t>The leading complete drone flight services provider, transforming businesses and government organizations with drone technology solutions</t>
  </si>
  <si>
    <t>An AI software company that detects non-scans at checkout</t>
  </si>
  <si>
    <t>Softeon Supply chain software provider offering complete SC platform WMS, Cloud, DOM, RAS, TMS, Labor</t>
  </si>
  <si>
    <t>Digital engagement platform that brings interactive video experiences to websites and apps</t>
  </si>
  <si>
    <t>netCORE - Enterprise Email Marketing &amp; Digital Marketing Solutions in India</t>
  </si>
  <si>
    <t>Uses deep learning to help companies make sense of customer feedback</t>
  </si>
  <si>
    <t>Software and service solutions</t>
  </si>
  <si>
    <t>Developed computer vision and machine learning algorithms to monitor and understand babies’ behavior patterns</t>
  </si>
  <si>
    <t>An AI English tutor that is completely changing the way people practice speaking English</t>
  </si>
  <si>
    <t>The powerful, flexible API that transforms documents into structured data</t>
  </si>
  <si>
    <t>Delivers the next generation of computer vision software, capable of remotely identifying materials and determining their chemical composition, defects, and other properties otherwise invisible to conventional cameras</t>
  </si>
  <si>
    <t>Proprietary geospatial data platform designed to provide customizable geography data of the African continent</t>
  </si>
  <si>
    <t>A tech start-up that has helped steer the digital revolution of the F&amp;B and Hospitality industry in Asia Pacific</t>
  </si>
  <si>
    <t>Building intelligent massage therapy to help people live better, longer</t>
  </si>
  <si>
    <t>Building sustainable, high-fidelity farming: spatially, temporally, and physically working the farm at a precision, accuracy, frequency and scale never before possible</t>
  </si>
  <si>
    <t>Creating 360 degrees displays of cars for dealers</t>
  </si>
  <si>
    <t>Home | Quality assurance &amp; monitoring for analytical data</t>
  </si>
  <si>
    <t>Wiz | Digital Freight Forwarder for modern-day logistics</t>
  </si>
  <si>
    <t>A modern machine learning company dedicated to revolutionizing diagnostic healthcare</t>
  </si>
  <si>
    <t>Provides the first complete system for transforming healthcare operations:</t>
  </si>
  <si>
    <t>Artificial intelligence to diagnose patients</t>
  </si>
  <si>
    <t>Platform for healthcare professionals to collaborate in real-time on all healthcare data</t>
  </si>
  <si>
    <t>Health tech company providing hospitals with tailored sequencing-based solutions to reduce hospital-acquired infections</t>
  </si>
  <si>
    <t>A conversation orchestration platform for messaging Service teams to use interactive, AI-enhanced tools to assist human-powered conversations</t>
  </si>
  <si>
    <t>A well-funded, product-led startup whose mission is to deliver a collection of security services and APIs specifically for application builders</t>
  </si>
  <si>
    <t>Develops and publishes digital asset management software</t>
  </si>
  <si>
    <t>An award-winning woman-owned cybersecurity business focusing on improving security and enhancing compliance</t>
  </si>
  <si>
    <t>Next Generation Freight Rail Operating System</t>
  </si>
  <si>
    <t>The most widely used solution to recover digital revenue</t>
  </si>
  <si>
    <t>Stands for groundbreaking, scalable, digital logistics technology and services that go beyond transportation from point A to point B</t>
  </si>
  <si>
    <t>Providing security and infrastructure solutions for cryptocurrencies and blockchain applications</t>
  </si>
  <si>
    <t>Cloud staging layer offering data connection solutions</t>
  </si>
  <si>
    <t>Offers high-performance web tools to annotate medical datasets including CT, MRI, Ultrasound scans etc</t>
  </si>
  <si>
    <t>Creates unique, supportive living spaces for the world</t>
  </si>
  <si>
    <t>An immersive insights platform that provides brands, agencies and consulting firms the ability to generate deeper and more authentic insights from consumers anywhere in the world, in a dramatically faster and cost-effective way</t>
  </si>
  <si>
    <t>Enables enterprises to easily develop business critical Machine Learning applications</t>
  </si>
  <si>
    <t>Develops big data underwriting technologies to give lenders a better understanding of risk</t>
  </si>
  <si>
    <t>Leveraging AI-driven entity resolution and comprehension, enabling organizations to unleash the complete potential of unstructured and diverse data</t>
  </si>
  <si>
    <t>A content-as-a-service platform building compelling original content for businesses across verticals</t>
  </si>
  <si>
    <t>Madgicx offers a way to keep up with the Facebook algorithm and maintain an overview of ad accounts</t>
  </si>
  <si>
    <t>Conversational AI platform for finance</t>
  </si>
  <si>
    <t>A no-code AI platform enables any business user to build enterprise-ready natural language processing models in just minutes</t>
  </si>
  <si>
    <t>Created a new category of high-volume AI photo editing to create a world where AI helps photographers step away from the computer and spend their time</t>
  </si>
  <si>
    <t>AI-powered consumer apps for photo and video editing</t>
  </si>
  <si>
    <t>The next-generation platform for designing, generating, and sharing building systems</t>
  </si>
  <si>
    <t>Enables you to transform your content into great videos</t>
  </si>
  <si>
    <t>Helping people to capture and share important moments from zoom meetings</t>
  </si>
  <si>
    <t>Interactive video shopping platform</t>
  </si>
  <si>
    <t>Users work faster and more efficiently</t>
  </si>
  <si>
    <t>Automates business accounting and taxes so that to focus on the important stuff</t>
  </si>
  <si>
    <t>Banking app dedicated to freelancers and founders</t>
  </si>
  <si>
    <t>Code quality management platform</t>
  </si>
  <si>
    <t>Offers a range of video editing tools and services</t>
  </si>
  <si>
    <t>Next-generation financial modeling platform</t>
  </si>
  <si>
    <t>A marketing and advertising company specializing in sponsorship data and advertising services</t>
  </si>
  <si>
    <t>Your projects in the cloud</t>
  </si>
  <si>
    <t>Output prediction and monitoring of PV systems by making solar the world's leading power supply!</t>
  </si>
  <si>
    <t>International company specialized in the development of online tools for companies working in the photovoltaic (PV) sector.</t>
  </si>
  <si>
    <t>Web-based software solution for PV project development</t>
  </si>
  <si>
    <t>An integrated cloud reporting and forecasting tool that allows you to create insights for better business decisions</t>
  </si>
  <si>
    <t>TransCard's Account-Based Payment Solutions</t>
  </si>
  <si>
    <t>A banking platform that automates financial management for small business</t>
  </si>
  <si>
    <t>Offers short-term, high-yield real estate debt investments to the general public</t>
  </si>
  <si>
    <t>The world's fastest shared file system for AI, machine learning, and technical computing workloads</t>
  </si>
  <si>
    <t>Sailthru is the only consumer interest based personalization and automation platform. Don't forget to follow @SailthruAcademy for more updates!</t>
  </si>
  <si>
    <t>E-commerce company focused on making smart design furniture</t>
  </si>
  <si>
    <t>Helping modern families navigate the adventure of parenthood</t>
  </si>
  <si>
    <t>Dinner kits designed for 10 minutes with 1 pan | Gobble</t>
  </si>
  <si>
    <t>Smartphone insurance programs</t>
  </si>
  <si>
    <t>A community of real people reviewing the beauty products that work for them</t>
  </si>
  <si>
    <t>Rightway Healthcare combines cutting-edge patient navigation and analytics to optimize healthcare expenditure for employers and employees</t>
  </si>
  <si>
    <t>A mortgage marketplace that allows homebuyers to shop, compare and close any loan product from any lender online</t>
  </si>
  <si>
    <t>App and a platform that makes it possible to work together on the content of presentations</t>
  </si>
  <si>
    <t>The first universal smart key lock with a digital key in Europe that helps creative projects come to life</t>
  </si>
  <si>
    <t>Online store for razors and shaving accessories</t>
  </si>
  <si>
    <t>The leading full body imaging AI software that helps to detect and pinpoint critical anomalies for radiologists through deep learning and AI algorithms that analyze medical images and patient data</t>
  </si>
  <si>
    <t>Thousands of classes. One pass. Sweat at the best boutique fitness studios!</t>
  </si>
  <si>
    <t>Skin first. Makeup second. Smile always. Introducing Glossier, beauty products for real life. Made in NYC; sold in the USA.</t>
  </si>
  <si>
    <t>A coding school offering Online and NYC bootcamps that empower you to become a web developer, iOS developer, and more. Free coding classes available.</t>
  </si>
  <si>
    <t>Creating the next generation of underwear, loungewear and shapewear</t>
  </si>
  <si>
    <t>Social network for scientists offering tools and applications for researchers to interact and collaborate</t>
  </si>
  <si>
    <t>Digital-only bank platform and marketplace that allows customers to access a range of products and services</t>
  </si>
  <si>
    <t>Operates a chain of pharmacy stores and an online pharmacy platform</t>
  </si>
  <si>
    <t>Tech-driven provider for communities with complex needs</t>
  </si>
  <si>
    <t>Advanced machine learning models to intelligently determine the best way to recover declined transactions</t>
  </si>
  <si>
    <t>Lenders automate and optimize the capital markets value chain</t>
  </si>
  <si>
    <t>Different products delivery by scooters</t>
  </si>
  <si>
    <t>Provides high-paying home service jobs and required training across</t>
  </si>
  <si>
    <t>Accelerates the discovery of new materials for energy applications, with a focus on the development of advanced materials for rechargeable and primary batteries</t>
  </si>
  <si>
    <t>New york city-based direct-to-consumer apparel brand</t>
  </si>
  <si>
    <t>Direct-to-Consumer Designer Footwear</t>
  </si>
  <si>
    <t>Offers smart home retrofits and turnkey project management to upgrade home easily</t>
  </si>
  <si>
    <t>Helps find, buy and manage the best investment properties using an online platform and proprietary AI algorithms</t>
  </si>
  <si>
    <t>Turnkey EV charging solutions at home, at work and on the go</t>
  </si>
  <si>
    <t>Accelerating whole home decarbonization with next-generation appliances</t>
  </si>
  <si>
    <t>Offers a faster mortgage process that’s entirely online</t>
  </si>
  <si>
    <t>Heyday | Expert Skincare With a Human Touch | New York &amp; Los Angeles</t>
  </si>
  <si>
    <t>Develops, deploys and owns the grid-scale charging infrastructure critical to electrifying last-mile delivery and services fleets in the U.S</t>
  </si>
  <si>
    <t>Develops electrolyzer technologies to enable abundant, low-cost, and clean hydrogen to replace fossil fuels</t>
  </si>
  <si>
    <t>Manufactures outdoor products and experiences to fund sustainable poverty alleviation</t>
  </si>
  <si>
    <t>Better coffee, great baristas, local vendors and better value for our neighbors</t>
  </si>
  <si>
    <t>On a mission to help people find their happy place</t>
  </si>
  <si>
    <t>A blockchain-based real estate platform that lets you gain exposure to the real estate market with no minimum investment, low transaction fees, and immediate liquidity</t>
  </si>
  <si>
    <t>Fundamentally transforming the way buildings are designed and delivered</t>
  </si>
  <si>
    <t>The leading instant property buyer in Spain revolutionizing the world of buying, selling and renting real estate</t>
  </si>
  <si>
    <t>Renting, buying and selling properties faster, easier and safer for everyone</t>
  </si>
  <si>
    <t>Provider of regulatory technology and compliance solutions for the financial services sector</t>
  </si>
  <si>
    <t>MedTrainer operates as a healthcare-focused compliance management suite</t>
  </si>
  <si>
    <t>Retail store designed for trying &amp; buying new tech products</t>
  </si>
  <si>
    <t>Jebbit‘s platform enables marketers and digital sales teams to create branded, personalized mobile experiences to engage, profile, and convert any audience</t>
  </si>
  <si>
    <t>A better way to buy a sofa: thoughtfully-designed, well crafted pieces that are fairly priced and fully custom.</t>
  </si>
  <si>
    <t>Developed a connected rower, that offers gaming-inspired personalized workouts and competitions</t>
  </si>
  <si>
    <t>It’s Never 2 Late (iN2L), founded in 1999</t>
  </si>
  <si>
    <t>List, discover and book short-term retail space around the UK</t>
  </si>
  <si>
    <t>Tribute Technology - Innovative Funeral Technology Solutions</t>
  </si>
  <si>
    <t>Kibo Software offer a Cloud-based, end-to-end commerce solution for retailers and branded manufacturers</t>
  </si>
  <si>
    <t>GoodTime uses employee data to schedule interviews faster and cheaper for enterprises</t>
  </si>
  <si>
    <t>Musico is an AI-driven software engine that generates music. Revolutionary AI composition Musico's engines blend traditional and modern machine learning algorithms to generate endless streams of copyright-free music in a wide variety of styles</t>
  </si>
  <si>
    <t>Music-tech platform offering musicians and producers a suite of AI tools such as audio separation, pitch/beats/chord detection, metronome, tempo changer and mastering</t>
  </si>
  <si>
    <t>LifeScore – Composing the soundtrack to your life</t>
  </si>
  <si>
    <t>Creates personalized soundscapes to help you focus, relax, and sleep</t>
  </si>
  <si>
    <t>Develops games and tools that lets anyone be an artist</t>
  </si>
  <si>
    <t>Artificial intelligence company that develops a solution protecting identities from face recognition</t>
  </si>
  <si>
    <t>A cloud-based software solution that connects manufacturers to a broad network of logistics providers, in order to digitize complex supply chain processes</t>
  </si>
  <si>
    <t>Building SaaS solutions that automatically transform audio and video into text and subtitles using speech recognition</t>
  </si>
  <si>
    <t>SaaS company and world's only Networked Ingredients Marketplace, connecting buyers and suppliers across teh CPG supply chain</t>
  </si>
  <si>
    <t>Cloud based payment solutions and cash management products</t>
  </si>
  <si>
    <t>Provides insurance brokerage services for startups and SMEs</t>
  </si>
  <si>
    <t>Banking software for banks, credit unions, trust companies, loan companies, insurance companies, and more</t>
  </si>
  <si>
    <t>Wescover enables digital discovery of the physical world around us</t>
  </si>
  <si>
    <t>Small businesses with an inventory management software solution</t>
  </si>
  <si>
    <t>Highly configurable asset tracking and management platform that makes it easy for your entire organization to work smarter</t>
  </si>
  <si>
    <t>Creates equipment software for intellectual asset management</t>
  </si>
  <si>
    <t>OMP supply chain planning solution</t>
  </si>
  <si>
    <t>Leading provider of cloud-based subscription software</t>
  </si>
  <si>
    <t>Prescriptive Planning and Performance Management | River Logic</t>
  </si>
  <si>
    <t>AIMMS Prescriptive Analytics Platform helps you evaluate and identify the best options to tackle your most pressing challenges</t>
  </si>
  <si>
    <t>Global provider of supply chain planning software for companies experiencing demand volatility</t>
  </si>
  <si>
    <t>GAINSystems Advanced software to help companies achieve supply chain and inventory optimization</t>
  </si>
  <si>
    <t>Aviation industry's premier provider of information, tools and services</t>
  </si>
  <si>
    <t>Video analysis and coaching tools for sports teams</t>
  </si>
  <si>
    <t>Providing a neutral platform for container owners and users to collaborate easily and efficiently</t>
  </si>
  <si>
    <t>Offers a nationwide network of certified warehouses and technology to streamline fulfillment across sales channels for a fully scalable and truly on-demand solution</t>
  </si>
  <si>
    <t>Azibo is a free, one-stop-shop platform to help independent landlords manage their rental property finances</t>
  </si>
  <si>
    <t>A smart business banking account for the self-employed built by and for freelancers to proactively manage their backend finances</t>
  </si>
  <si>
    <t>A blockchain data analysis company</t>
  </si>
  <si>
    <t>Smylen | Spend Less, Smile More. Great Dentists, Fair Prices, Book Instantly.</t>
  </si>
  <si>
    <t>Building transparency and collaboration in commercial construction</t>
  </si>
  <si>
    <t>Connect employees to everything they need to do their job, including learning and development opportunities, company news and updates, and compliance requirements</t>
  </si>
  <si>
    <t>Hybrid Cloud Infrastructure Migration and Optimization - Virtana</t>
  </si>
  <si>
    <t>Descartes Underwriting is an insurtech company that specializes in climate risk modeling and data-driven risk transfer</t>
  </si>
  <si>
    <t>Cloud-based file transfer service based in Amsterdam designed to send small to large files</t>
  </si>
  <si>
    <t>Protects modern organizations from security, brand &amp; physical risks across social, mobile, web &amp; collaboration platforms</t>
  </si>
  <si>
    <t>Mission is to provide IT teams with an innovative way to deliver exceptional digital experience to their employees</t>
  </si>
  <si>
    <t>Next-generation platform for complex data-driven decision-making</t>
  </si>
  <si>
    <t>We make it incredibly easy to understand, buy, and manage insurance for your business. All online, in minutes</t>
  </si>
  <si>
    <t>Render | A geospatial network deployment solution</t>
  </si>
  <si>
    <t>Standardizing interviewing process - a platform for an online interviews and recruiting</t>
  </si>
  <si>
    <t>We help founders build investor ready financial models and forecasts without Excel</t>
  </si>
  <si>
    <t>Helping investment managers harness the power of community and technology to automate regulatory compliance</t>
  </si>
  <si>
    <t>A business banking service for all self-employed and freelancers</t>
  </si>
  <si>
    <t>Altisource Portfolio Solutions S.A. (NASDAQ: ASPS) is an integrated service provider and marketplace for the real estate and mortgage industries</t>
  </si>
  <si>
    <t>Solutions for strategy execution, performance and process management, process mining and enterprise architecture i</t>
  </si>
  <si>
    <t>Real-time market information</t>
  </si>
  <si>
    <t>The leading pan-European market infrastructure, connecting economies to global capital markets, fostering innovation and sustainable growth</t>
  </si>
  <si>
    <t>Smart planning and analysis for next-gen B2B SaaS FP&amp;A teams</t>
  </si>
  <si>
    <t>Future of global trade finance</t>
  </si>
  <si>
    <t>Provider of online legal services for startup companies</t>
  </si>
  <si>
    <t>Creates and distributes company data and public filings for equities, mutual funds, and other publicly-traded assets</t>
  </si>
  <si>
    <t>Transform your business with Prophix corporate performance management software for budgeting, forecasting, planning, and reporting</t>
  </si>
  <si>
    <t>Fundera provides an app that connects small businesses to lenders. It provides small business owners educational tools and info on alternative lending; and source for term loans, merchant cash advances, equipment financing, SBA loans, factoring, 401K rollover funding, and business lines of credit</t>
  </si>
  <si>
    <t>Allows individuals to invest in safe term deposits</t>
  </si>
  <si>
    <t>CONDA is Full-service Crowdinvesting-Platform to boost up Austrian StartUps</t>
  </si>
  <si>
    <t>Modelity Technologies Inc. provides banks, insurance companies and other financial institutions with a flexible platform for financial modeling and portfolio analytics</t>
  </si>
  <si>
    <t>Best Online Compliance Training Software | True Office Learning</t>
  </si>
  <si>
    <t>EzzyKPI | KPI software | KPI Dashboard for Business</t>
  </si>
  <si>
    <t>Helps organizations to transform their businesses with technology</t>
  </si>
  <si>
    <t>Software solutions for compliance and process excellence</t>
  </si>
  <si>
    <t>Home | Synergy International Systems</t>
  </si>
  <si>
    <t>Superapp created by the merger of Tokopedia and Gojek</t>
  </si>
  <si>
    <t xml:space="preserve">Caissa, LLC | Multi-Asset Class Portfolio Management Software </t>
  </si>
  <si>
    <t>Join millions of startups in the top global community to get funding, free deals, accelerators, jobs, corp pilots, events and more</t>
  </si>
  <si>
    <t>Ireland‘s most successful multinational financial and business solutions provider</t>
  </si>
  <si>
    <t>BI software editor targeting the midsize businesses market</t>
  </si>
  <si>
    <t>Loan Origination, Debt Collection, AI powered early warning systems, enterprise solutions for banks</t>
  </si>
  <si>
    <t>Company that utilizes the force dot com website to help businesses control their budgets</t>
  </si>
  <si>
    <t>Providing Business Analytics Solutions</t>
  </si>
  <si>
    <t>One of the leading and fastest growing firms focusing exclusively on Business Intelligence &amp; Analytics</t>
  </si>
  <si>
    <t>Solution 7's adaptive approach allows us to turn your ideas into working systems</t>
  </si>
  <si>
    <t>TeamQuest help organizations maximize the value of both present and future IT investments</t>
  </si>
  <si>
    <t>Data for the future of finance</t>
  </si>
  <si>
    <t>Mobile Business Intelligence for everyone</t>
  </si>
  <si>
    <t>Contact management, dealflow tracking and portfolio management software for investment funds</t>
  </si>
  <si>
    <t>Platform for digital wealth management</t>
  </si>
  <si>
    <t>Develops integrated planning software which modernizes how government prioritizes, plans, and funds</t>
  </si>
  <si>
    <t>Independent provider of manager research and data solutions</t>
  </si>
  <si>
    <t>Leading investment management platform for institutional investors in hedge funds</t>
  </si>
  <si>
    <t>Wikifolio Financial Technologies AG owns and operates a social trading portal on which users can also benefit from advice</t>
  </si>
  <si>
    <t>Ezora - Helps F&amp;B operators grow a more efficient &amp; profitable bussiness</t>
  </si>
  <si>
    <t>Bonrepublic helps organizations to increase motivation through a culture of challenge, collective achievements and peer-to-peer recognition</t>
  </si>
  <si>
    <t>Finnish P2P lending platform for consumers</t>
  </si>
  <si>
    <t>The 'Google' for opinionated text</t>
  </si>
  <si>
    <t>Online budget for entrepreneurs</t>
  </si>
  <si>
    <t>At Gravity Team, we are on the mission to balance the supply and demand across crypto markets worldwide</t>
  </si>
  <si>
    <t>Renrendai is a Beijing-based company providing P2P financial services such as loans, debts, investment, and others(sub-organisation of Youxin Financial)</t>
  </si>
  <si>
    <t>Websites for CPAs &amp; Websites for Accountants | Service2Client</t>
  </si>
  <si>
    <t>Fluxo - Financial Planning Software for Fast Moving Companies</t>
  </si>
  <si>
    <t>Charity Bank was established as an FSA-regulated deposit-taking bank in 2002</t>
  </si>
  <si>
    <t>Smart money-tracking app powered by bank-level security</t>
  </si>
  <si>
    <t>Co-author of Power Spending: Getting More For Less (http://powerspendingbook</t>
  </si>
  <si>
    <t>Leader in confidential, non-bank loans</t>
  </si>
  <si>
    <t>ClearCost is at the forefront of IT financial management</t>
  </si>
  <si>
    <t>A cloud-based business system that helps companies with a flexible budgets, forecasts, and financial planning</t>
  </si>
  <si>
    <t>International Payments Processing - Home</t>
  </si>
  <si>
    <t>Understanding complexity in alternative fixed income</t>
  </si>
  <si>
    <t>An Audit Management SaaS software helping brands to excel in business performance management</t>
  </si>
  <si>
    <t>Financial analytics solutions using the ibm planning analytics and ibm spss software</t>
  </si>
  <si>
    <t>Provide micro loans to Dutch SME companies</t>
  </si>
  <si>
    <t>Makes innovation by exploring cutting-edge technologies in globe</t>
  </si>
  <si>
    <t>Baningo is thought leader for the digital transformation of the financial industryand key partner in terms of digital innovation</t>
  </si>
  <si>
    <t>A secure and innovative check/document printing and mailing platform that enables businesses to send their checks</t>
  </si>
  <si>
    <t>DECIMAL uses its unique R&amp;D expertise to offer innovative software</t>
  </si>
  <si>
    <t>Non-banking financial company based in tamil nadu</t>
  </si>
  <si>
    <t>Our business funding platform provides business loans for bad credit by skilled professionals, providing merchant cash advance options tailored just for you</t>
  </si>
  <si>
    <t>The most professional equity crowdfunding service provider in Northern Europe</t>
  </si>
  <si>
    <t>Real-time budget management applications for construction</t>
  </si>
  <si>
    <t>CellarStone specializes in sales commissions and incentive compensation software and solutions</t>
  </si>
  <si>
    <t>Marketplace for sme growth capital, an efficient and transparent way to invest in debt and equity financing</t>
  </si>
  <si>
    <t>Entalysis are business intelligence consultants and software authors. Our clients realise company-wide, process-driven decision making, based on their IT data.</t>
  </si>
  <si>
    <t>EleVia Software is central consulting group company dedicated to elevating the performance of architecture and engineering firms</t>
  </si>
  <si>
    <t>Wise Tradr is a trading journal that gives you an easy way to log and track stock trades</t>
  </si>
  <si>
    <t>Butterwire Official Website | Butterwire</t>
  </si>
  <si>
    <t>Business Intelligence Solution For QuickBooks</t>
  </si>
  <si>
    <t>PlanBase Inc – Improving strategy execution and operational scorecard management</t>
  </si>
  <si>
    <t>Secure mobile payment method with your signature</t>
  </si>
  <si>
    <t>NOUS provides a free market-prediction app, in which skilled players can earn points towards weekly cash rewards</t>
  </si>
  <si>
    <t>Home | 4 Cast Solutions</t>
  </si>
  <si>
    <t>BurnRate - Revenue &amp; Capacity Plans for Business</t>
  </si>
  <si>
    <t>A Microsoft-centric software company</t>
  </si>
  <si>
    <t>Integrated Performance Management, GRC and Projects | InPhase</t>
  </si>
  <si>
    <t>Business Brokers and Certified M&amp;A Intermediaries</t>
  </si>
  <si>
    <t>Simplifying and improving business transactions using blockchain technology</t>
  </si>
  <si>
    <t>The UK's leading platform for property finance</t>
  </si>
  <si>
    <t>Mobile software that scales they are currently focused on delivering unique apps for active investors and traders</t>
  </si>
  <si>
    <t>P2P lending platform allowing users to lend and borrow money directly from each other according to their own interest rates</t>
  </si>
  <si>
    <t>Strategic Financial Advisors | Performance Trust</t>
  </si>
  <si>
    <t>People-centric business fuelled by technology at its heart</t>
  </si>
  <si>
    <t>A free, easy to use online budget for family, based on that original spreadsheet and the lessons I learned</t>
  </si>
  <si>
    <t>We are an invitation-only procurement platform for venture or angel backed startups</t>
  </si>
  <si>
    <t>BKD | CPA Firm, Accountants &amp; Financial Accounting</t>
  </si>
  <si>
    <t>Fundify connects startups and investors to each other</t>
  </si>
  <si>
    <t>Enterprise-wide Quality Integrated Management System, ISO 9001 Software, APQP Software - Omnexsystems.com</t>
  </si>
  <si>
    <t>Offers funding, trading, investment and financial advice services</t>
  </si>
  <si>
    <t>Risk management and valuation of cross-asset class derivatives and fixed income securities</t>
  </si>
  <si>
    <t>Software solutions that focus on the management of fixed income portfolios</t>
  </si>
  <si>
    <t>Neudata helps investment managers discover a wide variety of alternative data sources</t>
  </si>
  <si>
    <t>Neubrain deploys sophisticated business analytics, budgeting, and performance management solutions</t>
  </si>
  <si>
    <t>Trillium is one of the first and fastest growing digital trading firms</t>
  </si>
  <si>
    <t>PARIS Tech | Planning Analytics Reporting Information Systems</t>
  </si>
  <si>
    <t>Rangewell helps businesses and their advisors find, compare, and apply for every type of business finance</t>
  </si>
  <si>
    <t>StackSource - Online Commercial Real Estate Loans</t>
  </si>
  <si>
    <t>An online crowdfunding service that enables individuals to invest or loan small amounts in small companies in return for equity or an annual return</t>
  </si>
  <si>
    <t>Our ecosystem offers access to the most exciting asset class; curating connections between highly experienced individuals ready to invest, and people at the forefront of innovation</t>
  </si>
  <si>
    <t>Be the Bank is a crowd-lending platform that enables lenders to earn up to 5% to 10% annually while supporting the growth of Israel’s small to midsize businesses</t>
  </si>
  <si>
    <t>Aperio is an investment manager and part of BlackRock. For more than 22 years, we’ve been working side-by-side with advisors and institutions to personalize and tax-optimize indexed equity SMAs (separately managed accounts) that reflect the individuality of each investor</t>
  </si>
  <si>
    <t>Operational &amp; Financial Benchmarking, Data Analytics, Research &amp; Valuation - Televisory</t>
  </si>
  <si>
    <t>A portfolio analytics platform that helps institutional investors manage and analyze their risk, performance and exposures</t>
  </si>
  <si>
    <t>Brings together startups and investors</t>
  </si>
  <si>
    <t>A leading software provider of end-to-end solutions dedicated to the financial industry</t>
  </si>
  <si>
    <t>Comprehensive cashflow forecasting software, helping make intelligent decisions in and for business</t>
  </si>
  <si>
    <t>Investment platform specialising in innovative French startups</t>
  </si>
  <si>
    <t>DataPartner Software for capital budgeting, investment appraisal &amp; valuation: Invest for Excel® - DataPartner Software</t>
  </si>
  <si>
    <t>Seedrs operates an equity crowdfunding platform, offering seed capital to startups as well as advice and support from its cloud network</t>
  </si>
  <si>
    <t>Linking great businesses and angel investors</t>
  </si>
  <si>
    <t>Relational S.A. - mission critical software assets in Government, Banking, Retail and Telecoms</t>
  </si>
  <si>
    <t>Strategic Analysis and Information Services Provider</t>
  </si>
  <si>
    <t>Building an all-in-one software solution to optimize and simplify financial management of Mid-Caps and SMEs</t>
  </si>
  <si>
    <t>Comparison portal for insurance and banking products aimed at small- and medium-sized businesses</t>
  </si>
  <si>
    <t>Delivers a machine learning software for selecting the best savings products</t>
  </si>
  <si>
    <t>Agile Financial Technologies - Home</t>
  </si>
  <si>
    <t>Calxa helps not-for-profits, small businesses and accountants to save time with budgets and cashflow forecasts</t>
  </si>
  <si>
    <t>Moula is a better way to borrow money to grow your business</t>
  </si>
  <si>
    <t>Dashboards only diagnose financial pain Businest FIXES it</t>
  </si>
  <si>
    <t>One of the only full-service crowdfunding platforms offering capital through equity crowdfunding</t>
  </si>
  <si>
    <t>enabling companies to turn strategic objectives into tangible actions using value driver models</t>
  </si>
  <si>
    <t>A network of companies optimizing the use of available cash</t>
  </si>
  <si>
    <t>Excel-based reporting for Acumatica and MYOB Advanced | Velixo</t>
  </si>
  <si>
    <t>Tools to make collaboration around solutions in the public sector easier</t>
  </si>
  <si>
    <t>EFA specialise in helping each of their clients to manage financial data more effectively</t>
  </si>
  <si>
    <t>Offers a simple, cost-efficient and high-yield online investment service</t>
  </si>
  <si>
    <t>Lending Analytics and Data on investments</t>
  </si>
  <si>
    <t>Brixx | Free cash flow forecast app</t>
  </si>
  <si>
    <t>Opens the doors at Home Loans and changes an industry</t>
  </si>
  <si>
    <t>Credochain: Fast and Simple Business Loans</t>
  </si>
  <si>
    <t>Built to improve the way investor and angel groups operate</t>
  </si>
  <si>
    <t>Web-based platform providing short-term working capital solutions</t>
  </si>
  <si>
    <t>Resolution Financial Software is provide tools to assist in pricing and valuing financial instruments</t>
  </si>
  <si>
    <t>Helps investors choose easier and quicker their stocks</t>
  </si>
  <si>
    <t>We help agencies to understand how much their projects pay off financially</t>
  </si>
  <si>
    <t>Dividend is a leading national provider of renewable energy and energy-efficient financing solutions to property owners</t>
  </si>
  <si>
    <t>Electronic Payment Processing | Merchant Services | EPS</t>
  </si>
  <si>
    <t>We help you craft a strategy using points and miles to get you where you want to go sooner than you think</t>
  </si>
  <si>
    <t>Dynamic Budgets brings you budgeting software that's intuitive and easy to use</t>
  </si>
  <si>
    <t>Saas, Software, MDM, corporate Entity Management</t>
  </si>
  <si>
    <t>BizMetrics - Paymill and Custom Payment Gateway Analytics</t>
  </si>
  <si>
    <t>Turn your existing ecommerce data into actionable insights</t>
  </si>
  <si>
    <t>Financial Analytics - Data Driven Success - Metapraxis</t>
  </si>
  <si>
    <t>MODLR - The Corporate Performance Cloud</t>
  </si>
  <si>
    <t>DIGISEQ | Wearable Payment Enabler</t>
  </si>
  <si>
    <t>Provides financial institutions with a platform that combines premium data, high-performance computing, and intuitive design for investment analytics</t>
  </si>
  <si>
    <t>QUALCO offers its customers with debt portfolio management systems and technology-enabled services to manage their debt collections</t>
  </si>
  <si>
    <t>Australia's largest publicly listed software company that provides deep functionality for the markets they serve</t>
  </si>
  <si>
    <t>Tipigo presents a new age of wealth management by fully automating fundamental research</t>
  </si>
  <si>
    <t>Matching platform of credit card transactions, recovers up to 1% of the merchants’ lost revenue</t>
  </si>
  <si>
    <t>TurboTax for Financial Modeling. Our online software helps founders build amazing financial models, master their numbers, make better decisions, and get funded!</t>
  </si>
  <si>
    <t>A new kind of hedge fund built by a network of data scientists</t>
  </si>
  <si>
    <t>The leading data, news and predictive analytics platform for debt capital markets</t>
  </si>
  <si>
    <t>News and updates from Title365</t>
  </si>
  <si>
    <t>Funding Options helps firms up and down the country to access business loans and to manage their cashflow</t>
  </si>
  <si>
    <t>Providing one-stop rapid financing services for e-commerce sellers</t>
  </si>
  <si>
    <t>Peer to Peer Lending Marketplace for SMEs</t>
  </si>
  <si>
    <t>Align17 | Social &amp; Environmental Investments</t>
  </si>
  <si>
    <t>Offers a wide range of business analytics, key performance indicators, reports, recommendations, and industry benchmarking</t>
  </si>
  <si>
    <t>Business Management Software Service</t>
  </si>
  <si>
    <t>Transparent factor analysis for institutional investors and mutual funds</t>
  </si>
  <si>
    <t>Commercial real estate financing</t>
  </si>
  <si>
    <t>SaaS of digital tools for technical and fundamental analyisis on Financial markets</t>
  </si>
  <si>
    <t>First crowdfunding platform dedicated to the world of wine</t>
  </si>
  <si>
    <t>Grizzly enables global enterprises and mid-range companies to measure, track, and improve the profitability of their products and services</t>
  </si>
  <si>
    <t>Pays bills immediately and takes care of the wait</t>
  </si>
  <si>
    <t>Intelligent Financial Modeling Software Programs for Analysts</t>
  </si>
  <si>
    <t>Lending Works is a UK peer-to-peer lending platform that seamlessly connects investors with borrowers to get a better deal for both</t>
  </si>
  <si>
    <t>Leading Cloud Solutions Provider &amp; Cloud Consulting | Onix</t>
  </si>
  <si>
    <t>Plateforme n°1 de crowdfunding et financement participatif</t>
  </si>
  <si>
    <t>Financial Services Solutions for Your Bank, Credit Union or Business | ProfitStars</t>
  </si>
  <si>
    <t>PolicyStreet aims to democratize insurance by making it Simple, Easy and Affordable. We break down complex insurance policies and provide consumers their rights to be adequately insured with deserving financial wellness at all stages of life</t>
  </si>
  <si>
    <t>Financing for small and medium business endeavors</t>
  </si>
  <si>
    <t>Business planning platform for teams that outgrew spreadsheets</t>
  </si>
  <si>
    <t>It products and services company focused on banking and financial services</t>
  </si>
  <si>
    <t>Contact center solutions and telecom provider</t>
  </si>
  <si>
    <t>First P2P lending platform for businesses in Denmark</t>
  </si>
  <si>
    <t>Bastion Technologies A prominent engineering and technical services company</t>
  </si>
  <si>
    <t>Helps companies to simplify and streamline their budget, forecast and planning processes</t>
  </si>
  <si>
    <t>Marketing Platform for the Fintech Industry</t>
  </si>
  <si>
    <t>Financing that grows as you do</t>
  </si>
  <si>
    <t>Fully digital investment manager</t>
  </si>
  <si>
    <t>Wirate captures the collective intelligence and allows you to review the start-up and SME development, to help them obtain financing</t>
  </si>
  <si>
    <t>News analytics company specialising in the visualisation of financial market sentiment for retail traders</t>
  </si>
  <si>
    <t>Data-driven platform for accelerating digital government</t>
  </si>
  <si>
    <t>Leading provider of observable market pricing for structured products</t>
  </si>
  <si>
    <t>An Automated Financial Projection Software Built for Innovators</t>
  </si>
  <si>
    <t>Marketplace for loans, where a private investor can borrow directly to creditworthy</t>
  </si>
  <si>
    <t>Glimpse Live, a data and analytics provider for eye care professionals and other healthcare practitioners</t>
  </si>
  <si>
    <t>P2P lending platform for businesses</t>
  </si>
  <si>
    <t>Clara helps businesses and people find the best fintech products</t>
  </si>
  <si>
    <t>A technology company that provides data warehousing, traceability, and information management solutions</t>
  </si>
  <si>
    <t>Operates as a data science startup that has automated the “repetitive” and “manual” parts of a data scientist’ job — namely, building the models</t>
  </si>
  <si>
    <t>Capcito – Takes invoice financing and SME lending to the next level through technology and applying data-driven decision making. Capcito.com launched on December 4th, 2015</t>
  </si>
  <si>
    <t>Live, Historical and On-demand Market Data Feed and API</t>
  </si>
  <si>
    <t>Helping leaders and financial decision-makers collaboratively model and share runway, staffing, projections and cash flow forecasts.</t>
  </si>
  <si>
    <t>Trade solutions for exporters</t>
  </si>
  <si>
    <t>Crowdfunding solutions including Equity Crowdfunding and Peer-to-Peer Lending</t>
  </si>
  <si>
    <t>Financial audit reinvented</t>
  </si>
  <si>
    <t>Tennaxia Provide Solutions For The Extra-financial Performance Of Companies</t>
  </si>
  <si>
    <t>RMI Insights – Automated financial modeling for your business</t>
  </si>
  <si>
    <t>Search engine for loans that connects borrowers to banks without requesting personal information</t>
  </si>
  <si>
    <t>Solving Complexities for Asset Managers</t>
  </si>
  <si>
    <t>GI Networks Businesses In everything we do, we grow Business &amp; Society together</t>
  </si>
  <si>
    <t>SmartWay is a trusted partner that provides innovative technology solutions aimed at enterprise optimization and the creation of new business opportunities</t>
  </si>
  <si>
    <t>Producer of corelytics, a predictive analytics financial dashboard for small businesses</t>
  </si>
  <si>
    <t>Opstarts | Planning and forecasting without spreadsheets</t>
  </si>
  <si>
    <t>The world's leading solar design and proposal software</t>
  </si>
  <si>
    <t>Automates recurrent end-to-end ML training pipelines to enable Regression Testing and continuous performance improvement</t>
  </si>
  <si>
    <t>An advanced, cloud-based platform designed to allow construction companies easily and efficiently supervise and coordinate workflows and worker safety on the site. ‍</t>
  </si>
  <si>
    <t>Young company in the field of renewable energies</t>
  </si>
  <si>
    <t>The only global end-to-end telecom focused solution provider streamlining front and back office management. 100% http://t.co/88bih5F2Pf Native!</t>
  </si>
  <si>
    <t>Optimizes each and every payment for individual success</t>
  </si>
  <si>
    <t>Achieve ASC 606 / IFRS 15 compliance, gain real-time financial insights, and automate revenue recognition for any business model with RightRev&amp;#039;s scalable software</t>
  </si>
  <si>
    <t>Adapty — Grow In-App Subscriptions</t>
  </si>
  <si>
    <t>Buzops is the leading subscription management software powering end-to-end recurring billing, Digital Documentation &amp; scheduling for SaaS businesses</t>
  </si>
  <si>
    <t>FirstOfficer - The best subscription analytics app for SaaS companies</t>
  </si>
  <si>
    <t>Offers enterprise software and support services</t>
  </si>
  <si>
    <t>Discover your products strong and weak points by linking your Stripe payment data with marketing channels</t>
  </si>
  <si>
    <t>A software as a service (SaaS) that enhances E-commerce companies with recurring orders and saved credit cards for future purchases</t>
  </si>
  <si>
    <t>Purchasely : In-App Purchase Platform</t>
  </si>
  <si>
    <t>Billforward | Build Less. Bill More.</t>
  </si>
  <si>
    <t>ActivePlatform: creating the leading Cloud Services Providers in every geography</t>
  </si>
  <si>
    <t>#1 content subscription platform that has everything publishers need to sell digital content subscriptions</t>
  </si>
  <si>
    <t>Member Management Software - MemberLeap</t>
  </si>
  <si>
    <t>Recurring Payments and Credit Card Processing | Payolee</t>
  </si>
  <si>
    <t>An award-winning fintech company that specializes in processing subscription and recurring payments</t>
  </si>
  <si>
    <t>Subscription Platform for DTC brands</t>
  </si>
  <si>
    <t>Recurring Billing Software &amp; Subscription Management SaaS</t>
  </si>
  <si>
    <t>Truebyl - Subscription Management SaaS</t>
  </si>
  <si>
    <t>Automated revenue recognition for SaaS</t>
  </si>
  <si>
    <t>Data-driven publishing for mobile-first media</t>
  </si>
  <si>
    <t>All-in-one subscription e-commerce solution</t>
  </si>
  <si>
    <t>Subscription and membership management software</t>
  </si>
  <si>
    <t>Upodi is a fin-tech startup company providing a high-end subscription management platform</t>
  </si>
  <si>
    <t>Financial analytics platform that helps SaaS and subscription companies understand their current and future business performance</t>
  </si>
  <si>
    <t>A platform to simplify billing and electronic bill payments</t>
  </si>
  <si>
    <t>Tridens Technology | Monetization | Charge &amp; Drive | Pay &amp; Drive</t>
  </si>
  <si>
    <t>A full-time, virtual retention specialists that help companies with recurring subscriptions and memberships retain customers</t>
  </si>
  <si>
    <t>Offers to companies a single trust point and automation system for cross-country and multi-currency revenue operations</t>
  </si>
  <si>
    <t>ProAbono automates Subscription Billing</t>
  </si>
  <si>
    <t>Subscription Management &amp; Recurring Billing Software for your Business</t>
  </si>
  <si>
    <t>Accumulus Subscription Management | Accumulus Subscription Management</t>
  </si>
  <si>
    <t>Leading publishers and brands use Zephr (formerly known as Blaize) to create personalised, fast, frictionless subscription experiences</t>
  </si>
  <si>
    <t>Best Subscription Management and Billing Software 2020</t>
  </si>
  <si>
    <t>Kugamon Orders to Payments</t>
  </si>
  <si>
    <t>Limio - Subscription Commerce Platform</t>
  </si>
  <si>
    <t>Subscriber Retention Management (SRM)</t>
  </si>
  <si>
    <t>Robust Data and Systems Integrations for the Tools your Company Uses</t>
  </si>
  <si>
    <t>Helping content owners to distribute and monetize their content. Visit us @ http://t.co/Rqp2vKpVE5</t>
  </si>
  <si>
    <t>MYFUNDBOX - Multiple payment gateways software &amp; Online payment system</t>
  </si>
  <si>
    <t>An easy-to-manage, omni-channel RevOps platform designed to meet the needs of the modern business</t>
  </si>
  <si>
    <t>Web-based simple recurring billing software to make life easier and more automated for businesses around the globe</t>
  </si>
  <si>
    <t>Helps consumers to save hundreds of euros every year on their contracts by finding the best deals</t>
  </si>
  <si>
    <t>Subscriber management software for today's publisher</t>
  </si>
  <si>
    <t>The TillyPay platform empowers your business to start collecting any type of payment, no technical knowledge required</t>
  </si>
  <si>
    <t>Crowdtesting and review service for tech, gadgets and design businesses</t>
  </si>
  <si>
    <t>Create, send, track and e-sign your contracts online</t>
  </si>
  <si>
    <t>Ellevest owns and operates an online investment platform focused on women</t>
  </si>
  <si>
    <t>Slang — Learn the English you need for your career</t>
  </si>
  <si>
    <t>People register for and pay for vocational training programs at top-rated schools</t>
  </si>
  <si>
    <t>Forge - Great customer service with high quality work</t>
  </si>
  <si>
    <t>Hadrian builds autonomous, software-defined precision component factories that help our customers make Rockets, Satellites, Jets &amp; eVTOLs 2x faster and cheaper</t>
  </si>
  <si>
    <t>Connecting engineers to Industrial Tech careers in Aviation, Aerospace &amp; Defense</t>
  </si>
  <si>
    <t>An infrastructure for community-driven hiring markets</t>
  </si>
  <si>
    <t>A software company providing an innovative appraisal platform for the commercial real estate industry</t>
  </si>
  <si>
    <t>Connects the customer data from the users site or app to their marketing and analytics tools</t>
  </si>
  <si>
    <t>Offers the first of its kind smart AI &amp; Machine Learning tool to simplify work life</t>
  </si>
  <si>
    <t>The premier multi-unit business management platform for franchisee and independent owners, enabling them to manage people, operations and locations from one seamless platform</t>
  </si>
  <si>
    <t>Helps companies crush their KPIs by identifying concrete opportunities from their data</t>
  </si>
  <si>
    <t>Making the next-generation SaaS company in pricing- and product optimization</t>
  </si>
  <si>
    <t>A company leveraging artificial intelligence (AI) to bring operational health to hospitals</t>
  </si>
  <si>
    <t>Building a serverless easy-to-use data analytics platform based on DuckDB in collaboration with the folks at DuckDB Labs</t>
  </si>
  <si>
    <t>Created by the engineer who led the development of Bazel, Google's open source build system, it offers remote execution service and observability platform to optimize software builds and tests</t>
  </si>
  <si>
    <t>Develops electrification software for the scalable deployment of electric vehicles on the electric grid</t>
  </si>
  <si>
    <t>A software company that renders its digital IT and data science expertise services for Life Sciences and Healthcare research</t>
  </si>
  <si>
    <t>Smart lab platform delivers powerful, data-driven insights that improve R&amp;D, laboratory operations, and manufacturing outcomes</t>
  </si>
  <si>
    <t>Qualer Lab Asset Management Software - Qualer</t>
  </si>
  <si>
    <t>The Next-Generation System to Scale Food Business</t>
  </si>
  <si>
    <t>Prodly is dedicated to making Salesforce administrators and developers more productive</t>
  </si>
  <si>
    <t>Cloud-agnostic DevOps automation platform to deploy, scale, and optimize your applications</t>
  </si>
  <si>
    <t>Hyper-precise targeting for B2B marketers</t>
  </si>
  <si>
    <t>An AI-powered learning platform that empowers organizations to find, share, and harness the knowledge they need to achieve their missions</t>
  </si>
  <si>
    <t>Pioneering a better drug discovery process using systems biology to improve the lives of people</t>
  </si>
  <si>
    <t>Learning to read, reinvented with ai company</t>
  </si>
  <si>
    <t>The easiest way for brands to engage and acquire new customers via event and venue partnerships at-scale</t>
  </si>
  <si>
    <t>Delivering solar risk management software and services</t>
  </si>
  <si>
    <t>Smart accounts payable &amp; purchase to pay automation software</t>
  </si>
  <si>
    <t>Vori - Grocery Wholesale Made Easy</t>
  </si>
  <si>
    <t>Transportation management software</t>
  </si>
  <si>
    <t>The best way to reimburse job candidates for interview expenses</t>
  </si>
  <si>
    <t>Lightyear Automated Accounts Payable</t>
  </si>
  <si>
    <t>GovSpend – See how and where the government spends money.</t>
  </si>
  <si>
    <t>Offers pro-grade tools and an intuitive ui all on the web</t>
  </si>
  <si>
    <t>Make Technology Work | Bigdata, Analytics, RPA, QA/Testing, Low code development, Gaming</t>
  </si>
  <si>
    <t>Everyrealm invests in and develops virtual land plots in NFT-based metaverse game worlds</t>
  </si>
  <si>
    <t>An innovative veterinary platform building a new kind of veterinary experience for animals and humans</t>
  </si>
  <si>
    <t>Visibility into a large number of servers and workstations</t>
  </si>
  <si>
    <t>An Intelligent Personal Assistant for All-Things Real Estate</t>
  </si>
  <si>
    <t>All-in-one privileged access security platform</t>
  </si>
  <si>
    <t>Offering solutions to reduce driving incidents and protect against false claims, and creating more awareness of risky driving behavior and reward safe driver decision-making</t>
  </si>
  <si>
    <t>Base is the first-ever software platform built specifically for executive assistants</t>
  </si>
  <si>
    <t>Sub-Saharan Africa mobile money reinvented: Deposit, withdraw, pay bills for free (subsidary of Sendwave)</t>
  </si>
  <si>
    <t>TravelgateX - The global marketplace for the travel trade</t>
  </si>
  <si>
    <t>Reinventing recurring revenue with the subscriptions platform for next generation D2C brands</t>
  </si>
  <si>
    <t>Real-time situational awareness and intelligence on global topics of interest</t>
  </si>
  <si>
    <t>Cheap Flights, Airfare, and Hotels - FlightHub.com</t>
  </si>
  <si>
    <t>Cloud Banking | Mobile Banking Solution | Mobile Payment | Mobile Wallet</t>
  </si>
  <si>
    <t>From entertainers to fans</t>
  </si>
  <si>
    <t>Next generation of checkout-free technology enabling retailers to quickly deploy frictionless shopping in their stores</t>
  </si>
  <si>
    <t>DRUID enables companies to deploy conversational business applications that improve user experience, reduce churn, and boost revenue</t>
  </si>
  <si>
    <t>Artificial intelligence, automation, and deep integrations that empower the largest and most innovative companies in the world to safely and transparently drive critical business outcomes</t>
  </si>
  <si>
    <t>Develops interactive technology and data visualization software solutions for the multifamily, commercial, residential, storage, and retail real estate industries</t>
  </si>
  <si>
    <t>Automates the complex process of screening, validating, and monitoring individuals across all business locations, while meeting all privacy, compliance, safety and security requirements</t>
  </si>
  <si>
    <t>BioRender is a novel science visualization platform for the pharmaceutical and life sciences industries</t>
  </si>
  <si>
    <t>A deep learning NLP system to accelerate medical reimbursement, backed by world class investors including Google Ventures, 8VC, and Stanford, as well as founders and early employees from companies like Google, Dropbox, Airbnb, and athenahealth</t>
  </si>
  <si>
    <t>Companies launch and operate their marketplace businesses</t>
  </si>
  <si>
    <t>Platform for supply chain visibility and risk management</t>
  </si>
  <si>
    <t>Cloud platform helps companies to create transparency in supply chains and thus manage risks, achieve social compliance, and mitigate climate change</t>
  </si>
  <si>
    <t>iPoint - Software &amp; Consulting for Product Compliance and Sustainability</t>
  </si>
  <si>
    <t>Technology company that delivers, implements, and supports the Higg Index for consumer goods industries</t>
  </si>
  <si>
    <t>Deep learning company that develops real time AI translation systems for languages and communication</t>
  </si>
  <si>
    <t>Rewards top-performing retail salespeople with cold hard cash via gamified commissions, contests, and goals</t>
  </si>
  <si>
    <t>Helps teams create powerful mobile products directly from their mobile device</t>
  </si>
  <si>
    <t>Automates video stream monitoring</t>
  </si>
  <si>
    <t>Building a self-checkout kiosk that uses 3D reconstruction, computer vision and deep learning to identify items</t>
  </si>
  <si>
    <t>Pioneering Generative Biology to create breakthrough medicines</t>
  </si>
  <si>
    <t>FarmWise builds smart and autonomous robots to solve the problem of weeds in agriculture, saving farmers time and money, and providing their consumers with healthier products</t>
  </si>
  <si>
    <t>Uses AI to isolate and capture cells based on morphological features for multiple research and translational applications</t>
  </si>
  <si>
    <t>Using AI to discover natural functional medicines in common food crops</t>
  </si>
  <si>
    <t>Developed software for catering services</t>
  </si>
  <si>
    <t>Small- and medium-sized retailers with a cloud-based point of sale software solution</t>
  </si>
  <si>
    <t>Live Chat Platform for Restaurants and Nightclubs</t>
  </si>
  <si>
    <t>A developer of the first open-source graph-relational database</t>
  </si>
  <si>
    <t>SAAS Business providing cloud based Accounting, Inventory Management, ecommerce &amp; POS solutions</t>
  </si>
  <si>
    <t>Creators of Acctivate Inventory Management Software for QuickBooks</t>
  </si>
  <si>
    <t>E-commerce Accounting Automation</t>
  </si>
  <si>
    <t>Elegantly packages all machine learning components into a simple SaaS solutions with no IT overhead</t>
  </si>
  <si>
    <t>A 3D digital twin of hotel for an immersive booking experience to cut out the middleman and generate extra incomes</t>
  </si>
  <si>
    <t>Builds digital tools so that people all can make climate action part of everyday life and business</t>
  </si>
  <si>
    <t>Organizing Worlds Accommodation Data</t>
  </si>
  <si>
    <t>Clicktripz - Conversion solutions for travel.</t>
  </si>
  <si>
    <t>Online demand distribution system for complex travel planning and booking</t>
  </si>
  <si>
    <t>Hotel Trader connects the world’s leading travel agencies and hotels through a single connection – direct from the source</t>
  </si>
  <si>
    <t>Leading swiss payment service provider</t>
  </si>
  <si>
    <t>Online marketing platform that helps hotels get more direct bookings</t>
  </si>
  <si>
    <t>Transforms payment acceptance and issuance for Travel and E-commerce providers which act as intermediaries</t>
  </si>
  <si>
    <t>AmTrav | Corporate Business Travel Management</t>
  </si>
  <si>
    <t>Financial services company offering payment network services</t>
  </si>
  <si>
    <t>Combines the service of a travel agency with the cost benefits of an online portal</t>
  </si>
  <si>
    <t>A technology platform providing access to ground transportation worldwide, enabling a better travel experience from search to settlement</t>
  </si>
  <si>
    <t>Enables people with disabilities to explore the world by developing inclusive travel experiences in touristic places</t>
  </si>
  <si>
    <t>RoomRaccoon hotel management system has a booking engine, hotel PMS &amp; channel manager and several other tools</t>
  </si>
  <si>
    <t>Pprovides an innovative ferry booking platform making ferry traveling easy and fun</t>
  </si>
  <si>
    <t>Software solutions for digital travel companies</t>
  </si>
  <si>
    <t>One of the most powerful booking engines for ancillary travel products in the market today</t>
  </si>
  <si>
    <t>Technology service company focusing on the design of network marketing systems and distributing tourism products</t>
  </si>
  <si>
    <t>Helping small business owners significantly reduce operating costs and eliminate issues associated with manual and high-risk back office tasks</t>
  </si>
  <si>
    <t>Taking the worry out of bill pay for consumers and small businesses</t>
  </si>
  <si>
    <t>A digital asset management platform that supplies back-office software solutions to enterprises that accept cryptocurrencies</t>
  </si>
  <si>
    <t>An app to help bookkeepers run a better month-end close</t>
  </si>
  <si>
    <t>ApprovalMax enabled multi-step approval workflows for financial documents Integrated with Xero and QuickBooks Online</t>
  </si>
  <si>
    <t>AirHelp is an impact startup. It is a claims management company that promotes and enforces air passenger rights in cases of flight disruptions globally</t>
  </si>
  <si>
    <t>TBO – Online Travel Agency, White label Solutions, B2b travel agency, Online Travel Agents</t>
  </si>
  <si>
    <t>A consumer goods company that develops personal care brands through close relationships with people who use them</t>
  </si>
  <si>
    <t>A website whose objective is to allow farmers to buy everything they need on their farm in one place and at the best price</t>
  </si>
  <si>
    <t>Presenting a smarter way to run buildings</t>
  </si>
  <si>
    <t>SaaS practice management software for Dental Practices</t>
  </si>
  <si>
    <t>Mytonomy is a video Q&amp;A platform for college &amp; career advice, powered by alumni mentoring. For school counselors, students, &amp; parents. Available in NC via @CFNC</t>
  </si>
  <si>
    <t>Digital healthcare solution for digestive health and disease</t>
  </si>
  <si>
    <t>Artificial intelligence platform to manage drugs prescription</t>
  </si>
  <si>
    <t>Digital &amp; mobile health solutions based in artificial intelligence and machine learning techniques</t>
  </si>
  <si>
    <t>Digital Credentials | Axuall | United States</t>
  </si>
  <si>
    <t>Nashville TN-based provider of oncology care management solutions</t>
  </si>
  <si>
    <t>Base | At-home tests for Sleep, Stress, Energy, Diet and Sex Drive | get-base.com | Affordable, accessible</t>
  </si>
  <si>
    <t>Healthcare provider that offers a platform for obesity treatment</t>
  </si>
  <si>
    <t>Light-it | Digital Product Agency</t>
  </si>
  <si>
    <t>Using mobile technology to deliver the world's first evidence-based, substance-specific recovery program for methamphetamine and cocaine use disorder</t>
  </si>
  <si>
    <t>Integrated Behavioral Health | NeuroFlow</t>
  </si>
  <si>
    <t>Streamlines the bi-directional exchange of clinical data between health plans and provider systems</t>
  </si>
  <si>
    <t>PriorAuthNow’s powerful, secure software works with your EHR system</t>
  </si>
  <si>
    <t>Digital health company revolutionizing chronic disease management</t>
  </si>
  <si>
    <t>Women's Health Physical Therapy | Origin</t>
  </si>
  <si>
    <t>Personalized data analytics platform for human physiology</t>
  </si>
  <si>
    <t>The world’s first mental health ally for people and businesses, with scalable, meaningfully engaging AI</t>
  </si>
  <si>
    <t>The first ambulatory blood pressure monitoring solution that can help answer needed questions</t>
  </si>
  <si>
    <t>Reinventing the healthcare experience to improve women's lives before, during, and after menopause</t>
  </si>
  <si>
    <t>A digital care provider expanding access to effective treatment for substance use</t>
  </si>
  <si>
    <t>Healthcare transportation platform</t>
  </si>
  <si>
    <t>Health Note is a clinically intelligent patient intake that creates an improved healthcare experience for care teams and patients by updating EHR data and automating clinical notes</t>
  </si>
  <si>
    <t>A platform that proactively reassures and directs patients to the safest and most relevant care options within the health system</t>
  </si>
  <si>
    <t>Develops an early warning system to predict and prevent diabetic foot ulcers</t>
  </si>
  <si>
    <t>Pioneering next-gen B2B payment platform</t>
  </si>
  <si>
    <t>Ponder makes it easy to run pandas, a popular data science/ai library, at scale directly in your data warehouse</t>
  </si>
  <si>
    <t>Data-driven therapy into new territory</t>
  </si>
  <si>
    <t>Bringing the virtual hospital to the homes of high and medium acuity patients with common medical diagnoses</t>
  </si>
  <si>
    <t>A leading digital health company specialized in AI-powered solutions for preliminary diagnosis and patient triage</t>
  </si>
  <si>
    <t>A PaaS for health systems that intelligently orchestrates digital demand and health system capacity across all lines of care</t>
  </si>
  <si>
    <t>Builds solutions for healthcare to analyze, visualize, report, and manage real-world evidence and deliver precision medicine</t>
  </si>
  <si>
    <t>Is an AI driven platform unlocking the power of epigenetics for personalized healthcare</t>
  </si>
  <si>
    <t>Enables neo-banks, payroll providers, platforms, and marketplaces to begin offering cross-border payments to their customers in days not months</t>
  </si>
  <si>
    <t>Provides marketing technology, artificial intelligence, and self-learning</t>
  </si>
  <si>
    <t>The real estate solution designed for small and medium businesses to easily achieve their goals</t>
  </si>
  <si>
    <t>Functionize: Selenium-Compatible, AI-Powered Testing Automation</t>
  </si>
  <si>
    <t>All-in-one personal finance guidance, tracking, and automation</t>
  </si>
  <si>
    <t>AI-powered supply management solution automates manual processes and harmonizes data from public and private sources</t>
  </si>
  <si>
    <t>Providing a platform for sourcing, supplier and contract management, procure-to-pay, invoice automation, and spending analysis</t>
  </si>
  <si>
    <t>Provides a cloud-based RPA platform automating purchase to pay and AP processes for large and medium enterprises</t>
  </si>
  <si>
    <t>Providing data solutions to procurement and supply chain teams</t>
  </si>
  <si>
    <t>A collaboration app to manage payments between companies and their vendors with blockchain technology</t>
  </si>
  <si>
    <t>A self-serve platform built for logistics that drives fast and accurate payments</t>
  </si>
  <si>
    <t>A global B2B payments technology firm, enabling companies to send and receive cross-border payments faster and easier than ever before</t>
  </si>
  <si>
    <t>KiSSFLOW is a workflow tool &amp; business process workflow management software to automate your workflow process</t>
  </si>
  <si>
    <t>Document automation SaaS solutions</t>
  </si>
  <si>
    <t>Largest global provider of integrated risk management software and information services</t>
  </si>
  <si>
    <t>One app to replace them all for the communication, management, and success of frontline teams</t>
  </si>
  <si>
    <t>A group of product builders, machine learning researchers, and finance professionals who have created products for billions of users and run businesses worth billions of dollars</t>
  </si>
  <si>
    <t>Mentoring, networking and informal talent development for enterprises, SaaS for enterprises</t>
  </si>
  <si>
    <t>No-code workflow automation tool that helps in managing and arranging repetitive workflows across apps</t>
  </si>
  <si>
    <t>A Generative AI platform enabling home service businesses to be easily discovered, trusted and booked, directly</t>
  </si>
  <si>
    <t>Construction and building materials supplier that offers a tech-enabled manufacturing and supply chain</t>
  </si>
  <si>
    <t>A digital marketing and patient engagement platform helping healthcare professionals humanize healthcare</t>
  </si>
  <si>
    <t>A free and easy-to-use app that helps separated co-parents track and manage shared expenses for their children</t>
  </si>
  <si>
    <t>Enhance cyber resilience, reduce attacker dwell-time, and lower incident cost</t>
  </si>
  <si>
    <t>Integrate existing employee benefits alongside preventative telehealth services into one customizable SAAS platform</t>
  </si>
  <si>
    <t>Platform connects pharmacies and patients directly to courier, making the prescription delivery process simple and seamless</t>
  </si>
  <si>
    <t>PipeDreams invests in trusted plumbing and HVAC businesses</t>
  </si>
  <si>
    <t>Powers APIs, apps, websites, and digital solutions to support business operations across the entire agricultural industry</t>
  </si>
  <si>
    <t>Connects seafood buyers and suppliers across Europe, providing them with the tools they need to trade efficiently</t>
  </si>
  <si>
    <t>A wholesale commerce platform for small businesses in the grocery</t>
  </si>
  <si>
    <t>AceUp delivers higher-performing leaders and enables purpose-aligned organizations through coaching at scale</t>
  </si>
  <si>
    <t>Turns chaotic data into actionable patient portraits - transforming care and value-based outcomes</t>
  </si>
  <si>
    <t>America’s Premier Commercial Mortgage Brokers</t>
  </si>
  <si>
    <t>Design and deploy large Language Model Apps.</t>
  </si>
  <si>
    <t>Automatically remove backgrounds and create professional images</t>
  </si>
  <si>
    <t>Generate clear, precise performance reviews</t>
  </si>
  <si>
    <t>A supplier management tool that can flex and scale with evolving business needs</t>
  </si>
  <si>
    <t>The leading provider of quote-to-cash software solutions for the telecom industry</t>
  </si>
  <si>
    <t>The best platform to find necessary information and feedback about favorite cafes and more</t>
  </si>
  <si>
    <t>The fastest growing business lender in the Netherlands that lends money responsibly</t>
  </si>
  <si>
    <t>Helps enterprise companies make sense of access to sensitive information and ensure the trust of their customers</t>
  </si>
  <si>
    <t>A platform that empowers engineers to use AI to solve even their most intractable physics problems for automative, industrial, and aerospace industries.</t>
  </si>
  <si>
    <t>On a mission to make group travel better for all</t>
  </si>
  <si>
    <t>Freelance marketplace connecting ambitious businesses with skilled freelancers</t>
  </si>
  <si>
    <t>Develops a breast cancer screening platform powered by AI</t>
  </si>
  <si>
    <t>Torn between the 3 conflicting goals with the impossible task of balancing and catering to all stakeholders at the same time</t>
  </si>
  <si>
    <t>Creating the next generation of AI hardware and software</t>
  </si>
  <si>
    <t>Powers machines to understand the world through super-human visual perception</t>
  </si>
  <si>
    <t>The first security company to offer collaborative remediation workflows that engage with business users to contextualize and reduce SaaS data sharing, supply chain, identity, and misconfiguration risks with scalable policy enforcement and automated workflows</t>
  </si>
  <si>
    <t>Provides complete visibility into the automations and integrations of CRM</t>
  </si>
  <si>
    <t>Uses breakthrough AI-NLP to aggregate text-heavy company knowledge and customer communications, surfacing pinpointed answers to questions and revealing product insights that would otherwise be undiscoverable</t>
  </si>
  <si>
    <t>Makes encryption usable for CMMC and ITAR compliance, business and personal use</t>
  </si>
  <si>
    <t>Pioneering the next wave of cloud computing</t>
  </si>
  <si>
    <t>Delivering cloud based PM solutions for anyone deploying local access fiber networks</t>
  </si>
  <si>
    <t>Customer satisfaction and providing the best service in the industry</t>
  </si>
  <si>
    <t>Utilizes the power of artificial intelligence in the hands of publishers and studios</t>
  </si>
  <si>
    <t>Remove the hassle of receipts and invoices: no more data entry</t>
  </si>
  <si>
    <t>Software powered by drone data to help clients to complete construction projects on time and within budget</t>
  </si>
  <si>
    <t>Powering car rental partnerships worldwide</t>
  </si>
  <si>
    <t>Reshaping enterprise analytics with Data Learning and improves performance everywhere with a platform-independent solution that increases your current data and analytics stack’s ROI</t>
  </si>
  <si>
    <t>Pioneering in Product Intelligence providing an industrial data platform enabling leading product businesses to make better products faster</t>
  </si>
  <si>
    <t>build AI systems that can reason, in order to enable AI agents that can accomplish larger goals and safely work for us in the real world</t>
  </si>
  <si>
    <t>Next-generation AI platform for the modern data stack powered by end-to-end automation and a declarative workflow</t>
  </si>
  <si>
    <t>Safe Software makes complex data integration a simple task It lets you connect applications, transform data, and automate tasks</t>
  </si>
  <si>
    <t>Largest metal industry software company</t>
  </si>
  <si>
    <t>Mia is the easiest way to deploy, manage and run AI models for companies that need a straightforward and practical way to implement their AI projects. Our user-friendly interface simplifies complex processes and infrastructure into a few simple steps, reducing AI implementation from days, weeks even months down to a matter of minutes</t>
  </si>
  <si>
    <t>EquiSoft Inc operates as a software developer</t>
  </si>
  <si>
    <t>A deep-learning analysis platform providing guided error analysis, unit testing, and dataset architecture, enabling data science teams to build high-performing models they can trust</t>
  </si>
  <si>
    <t>Develops products and services that enable MSPs to deliver better IT value</t>
  </si>
  <si>
    <t>An all-in-one platform for virtual events, summits, meetups and workshops for communities and enterprises</t>
  </si>
  <si>
    <t>A B2B SaaS Go To Market platform for the connectivity industry</t>
  </si>
  <si>
    <t>Cybersecurity human risk management platform (SaaS)</t>
  </si>
  <si>
    <t>Globally leading and fastest-growing AI and ML-based transportation automation platform</t>
  </si>
  <si>
    <t>A next-gen pharmatech company generating one of the world’s fastest-growing drug discovery pipeline</t>
  </si>
  <si>
    <t>Photography software company that makes a better photo editing experience Great Photography, Differently</t>
  </si>
  <si>
    <t>A platform that allows users to extract information from construction plans and documents</t>
  </si>
  <si>
    <t>A low cost, collaborative package handling robot that automates several key tasks along the e-commerce supply chain</t>
  </si>
  <si>
    <t>Provider of a Responsible AI (RAI) Governance Platform</t>
  </si>
  <si>
    <t>Wayve develops software for self driving cars that uses machine learning technology</t>
  </si>
  <si>
    <t>Enabling autonomous checkout for brick and mortar retailers with our modern AI-powered computer vision platform</t>
  </si>
  <si>
    <t>Insitro is revolutionizing pharmaceutical R&amp;D by leveraging machine learning for drug discovery</t>
  </si>
  <si>
    <t>Treasury management system for organizations</t>
  </si>
  <si>
    <t>Software company that solves real-life problems</t>
  </si>
  <si>
    <t>A global artificial intelligence (AI) medical technology and services company and the leader in real-world AI Eye Screening for autonomous disease detection and AI Predictive Biomarkers</t>
  </si>
  <si>
    <t>Tufin enables enterprises to centrally manage, visualize, and control security policies across physical networks and hybrid cloud environments</t>
  </si>
  <si>
    <t>CoSoSys is a Data Loss Prevention and Mobile Device Management vendor providing cross-platform easy to use data protection solutions</t>
  </si>
  <si>
    <t>Provides capital to small and medium-sized businesses</t>
  </si>
  <si>
    <t>A consumer loaning startup that operates a digital platform providing secured loans and low interest rates</t>
  </si>
  <si>
    <t>Franchise financing made simple</t>
  </si>
  <si>
    <t>The first ever peer-to-peer lending company to give people access to simpler, better-value loans and investments</t>
  </si>
  <si>
    <t>A consumer finance company dedicated to helping everyone have access to fair and clear credit</t>
  </si>
  <si>
    <t>Allows Canadians to buy bitcoin and pay their friends</t>
  </si>
  <si>
    <t>Mexican e-commerce sector and partner with successful digital sales brands</t>
  </si>
  <si>
    <t>Provides e-commerce businesses with revenue-based financing</t>
  </si>
  <si>
    <t>Renewable energy investment platform that allows people to invest in solar energy</t>
  </si>
  <si>
    <t>Company revolutionizing e-commerce and SaaS growth in the MEA region</t>
  </si>
  <si>
    <t>Protects machine learning systems from adversarial manipulation and advanced fraud</t>
  </si>
  <si>
    <t>Order experiments from the world's best labs</t>
  </si>
  <si>
    <t>Luxury goods without brand</t>
  </si>
  <si>
    <t>Improving the way millions of people take care of their health</t>
  </si>
  <si>
    <t>Automated validation platform to end the guessing game &amp; challenge your security controls</t>
  </si>
  <si>
    <t>Converts text news/articles to a podcast, with very natural human speech using machine learning</t>
  </si>
  <si>
    <t>Resemble’s AI voice generator lets you create human–like voice overs in seconds</t>
  </si>
  <si>
    <t>Cogram uses state-of-the-art AI to generate high-quality minutes, identify action items, and summarise your meetings</t>
  </si>
  <si>
    <t>The AI-powered low-code tool that helps you build web apps blazingly fast</t>
  </si>
  <si>
    <t>AI code-completion tool that helps developers worldwide write better code faster</t>
  </si>
  <si>
    <t>Combining human skill with ai generative power</t>
  </si>
  <si>
    <t>Magical new ways to design products</t>
  </si>
  <si>
    <t>AI generated media tools for creators</t>
  </si>
  <si>
    <t>Provides computer-generated video production capabilities intended for use by media agencies and brands</t>
  </si>
  <si>
    <t>An AI video cloning platform that creates hundreds of unique personalized videos in seconds</t>
  </si>
  <si>
    <t>Hypotenuse is a platform that uses AI to write content, including product descriptions, blog articles and advertising captions. We're taking what takes weeks to do, and turning it into days</t>
  </si>
  <si>
    <t>Create personalised cold emails without doing any research or work. Convert those email leads with high converting landing page copywriting all AI generated</t>
  </si>
  <si>
    <t>Providing porta nibh venenatis cras sed felis eget velit aliquet sagittis</t>
  </si>
  <si>
    <t>AI/ML model assessment platform that generates algorithmic and process fairness reports to create customized risk strategies</t>
  </si>
  <si>
    <t>Helps companies maximize the impact of their sustainability activities using AI-powered technology</t>
  </si>
  <si>
    <t>Sells more effectively through direct sales teams and eCommerce with guided engaging experiences</t>
  </si>
  <si>
    <t>Line of Credit for Consumer Brands | Ampla</t>
  </si>
  <si>
    <t>A digital healthcare company transforming the way clinicians approach the treatment of heart disease</t>
  </si>
  <si>
    <t>Voltron Data is a globally remote company focused on advancing the Apache Arrow Ecosystem. We believe in building more bridges across the ecosystem to accelerate efficient development of data tools</t>
  </si>
  <si>
    <t>Removing 1B tons of CO2 from the air by 2035 by engineering the most cost-effective, scalable direct air capture system</t>
  </si>
  <si>
    <t>The leading On-demand Staffing Platform</t>
  </si>
  <si>
    <t>The world’s most successful builders and owners use the Highwire Partner Elevation Platform to level up contracting partners and deliver great work</t>
  </si>
  <si>
    <t>An automation platform for the movement of money</t>
  </si>
  <si>
    <t>The leading small business CRM and project management web app, available free at http://t.co/bg3wBwwlv9</t>
  </si>
  <si>
    <t>Dashly | Conversational platform to increase sales from websites — Dashly</t>
  </si>
  <si>
    <t>Smart content boards for sales and marketing. Stand out in your sales communications and campaigns. Close more deals with engagement analytics</t>
  </si>
  <si>
    <t>SaaS platform delivering build-time to run-time threat detection, behavioral anomaly detection, and cloud compliance across multicloud environments</t>
  </si>
  <si>
    <t>Gemini is a simple and secure platform to build your crypto portfolio</t>
  </si>
  <si>
    <t>Helps businesses and developers harness the power of stablecoins for payments and internet commerce worldwide</t>
  </si>
  <si>
    <t>Pioneer in automating lease &amp; property administration, and moving real estate collaboration to the internet</t>
  </si>
  <si>
    <t>ZenTreasury | Finance platform for treasury and lease management</t>
  </si>
  <si>
    <t>Built for Nonprofits | Intuitive CRM | No Training Required</t>
  </si>
  <si>
    <t>Our mission is to stop online fraud by providing our customers with the highest approval rates and lowest false positive rates</t>
  </si>
  <si>
    <t>Enables non-technical people to build AI-powered workflow automations without code</t>
  </si>
  <si>
    <t>India's first Diagnostics Network, making Radiodiagnosis more Accessible, Affordable and Accurate</t>
  </si>
  <si>
    <t>A new cybersecurity company that seeks to empower any team to defend against every attacker</t>
  </si>
  <si>
    <t>Developing step-change products to transform the food system through positive change</t>
  </si>
  <si>
    <t>The analytics platform for advancing equity, inclusion, and diversity</t>
  </si>
  <si>
    <t>A firm that focuses on application developers by building API's and removing the hard distributed systems</t>
  </si>
  <si>
    <t>Unlocking data at every point in the real estate transaction to fuel decision-making</t>
  </si>
  <si>
    <t>A software and APIs supercharge how to send, receive and reconcile payments</t>
  </si>
  <si>
    <t>World's leading subscription management solution, built for retail banks</t>
  </si>
  <si>
    <t>Advanced Accounting Solutions for NetSuite</t>
  </si>
  <si>
    <t>An extensible, open-source MLOps framework for reproducible ML</t>
  </si>
  <si>
    <t>A mobile research platform, providing F500 organizations with valuable strategic data and market trends</t>
  </si>
  <si>
    <t>We Help Companies Create a Better Employee Experience | Kazoo</t>
  </si>
  <si>
    <t>Our software tools provide flexible information management solutions capable of managing all incidents across a wide range of industries, from the smallest complaint to a multi-national emergency</t>
  </si>
  <si>
    <t>Some things we don't want to keep quiet</t>
  </si>
  <si>
    <t>Experienced translation company offering expert translation solutions into more than 100 languages</t>
  </si>
  <si>
    <t>Fully managed vector database that makes it easy to add vector search to production applications</t>
  </si>
  <si>
    <t>Enabling products without data barriers</t>
  </si>
  <si>
    <t>Neural search that delivers incredible relevance</t>
  </si>
  <si>
    <t>Building the future of mortgage infrastructure</t>
  </si>
  <si>
    <t>Combines financial and technological innovation to accelerate the deployment of solar, wind and other critical infrastructure around the globe</t>
  </si>
  <si>
    <t>TeselaGen is accelerating the design and fabrication of DNA with synthetic biology software</t>
  </si>
  <si>
    <t>A ready-to-use RESTful search API offering a potent, swift, and meaningful search experience for anyone seeking optimal end-user satisfaction</t>
  </si>
  <si>
    <t>The platform that gives an advantage in category planning and revenue growth management</t>
  </si>
  <si>
    <t>Transforms enterprise workflows by placing machine learning and automation technology into the hands of business users, turning operational data headaches into a source of efficiency</t>
  </si>
  <si>
    <t>Conversational marketing platform that helps brands to sell more on the biggest messaging platforms with marketing chatbots</t>
  </si>
  <si>
    <t>Integrates and estimates data and observes tracking and monitoring for ocean freight, logistics, and supply chain industry</t>
  </si>
  <si>
    <t>Business Relationship Management Software (BRM) for professionals managing indirect sales channels</t>
  </si>
  <si>
    <t>Construction procurement marketplace connecting contractors with a network of vetted suppliers</t>
  </si>
  <si>
    <t>An open-source and free massively multiplayer firewall able to analyze visitor behavior by parsing logs &amp; provide an adapted response to all kinds of attacks</t>
  </si>
  <si>
    <t>Platform for Complete Spend Management from Procure to Pay</t>
  </si>
  <si>
    <t>Pandium is an integration platform that makes it easier for software companies to support the integration ecosystem</t>
  </si>
  <si>
    <t>CyberFortress is building a new way to protect online revenue</t>
  </si>
  <si>
    <t>Create a customized referral program for your business. We support Shopify!</t>
  </si>
  <si>
    <t>Full-stack Communications Platform as a Service (CPaaS), with private cloud infrastructure and zero-hop connectivity to telecoms globally</t>
  </si>
  <si>
    <t>Leading provider of innovative software and services for corporate accountants</t>
  </si>
  <si>
    <t>Providing a secure way to transmit information</t>
  </si>
  <si>
    <t>Changing how businesses around the world connect with local consumers</t>
  </si>
  <si>
    <t>Mobile solution to monitor your Merchandising and Trade marketing operations</t>
  </si>
  <si>
    <t>Reinvent the way enterprise applications are created, with our no-code platform, Innoveo Skye</t>
  </si>
  <si>
    <t>The leading provider of market data and analytics for the North American freight market</t>
  </si>
  <si>
    <t>A next gen AB experimentation platform that enables product development speed and entrepreneurial culture</t>
  </si>
  <si>
    <t>Provides an online platform that generates personalized customer presentations in minutes</t>
  </si>
  <si>
    <t>Offers an automated chief of staff for every worker</t>
  </si>
  <si>
    <t>Finding the right document instantly, no matter where it is stored</t>
  </si>
  <si>
    <t>A financial technology company that helps policyholders enhance the value of their life insurance policies</t>
  </si>
  <si>
    <t>Reimagining insurance with passion, innovation, and tech that benefits riders of all kinds</t>
  </si>
  <si>
    <t>The first digital Telehealth company that gives the LGBTQIA+ community access to quality care that’s in service of needs and in celebration of lives.⁠</t>
  </si>
  <si>
    <t>Matches telehealth companies with network of certified clinicians dedicated to delivering patient care everywhere</t>
  </si>
  <si>
    <t>On a mission to help patients and emergency providers make faster, safer, and smarter health decisions</t>
  </si>
  <si>
    <t>Particle Health uses blockchain technology to collectively anonymize and share clinical information</t>
  </si>
  <si>
    <t>Providing a collaborative network for a new era of healthcare experiences</t>
  </si>
  <si>
    <t>Helps us build better, stronger relationships with ACOs in the market</t>
  </si>
  <si>
    <t>Title Management &amp; Real Estate Closing Platform | AccuTitle</t>
  </si>
  <si>
    <t>An open payment platform for creating and managing your own point-of-sale, hardware agnostic, payments apps</t>
  </si>
  <si>
    <t>Analytical enterprise rating, pricing, and product personalization</t>
  </si>
  <si>
    <t>Talos is removing the barriers to wide-scale crypto adoption by providing buy-side institutions and service providers</t>
  </si>
  <si>
    <t>Enables businesses to build great investment experiences for their end users – seamless, secure and across international borders</t>
  </si>
  <si>
    <t>One-click cybersecurity software meets straightforward cyber insurance for businesses</t>
  </si>
  <si>
    <t>The no-code automation tool for office teams</t>
  </si>
  <si>
    <t>Software-only autonomous inventory management platform automating Physical Data Gathering using AI for modern warehouses</t>
  </si>
  <si>
    <t>Absorbs and standardizes hundreds of millions of public employment records to create the world’s first universal HR database</t>
  </si>
  <si>
    <t>A leading boat holiday platform</t>
  </si>
  <si>
    <t>The worlds first digital dealership and lifecycle tracking system for construction and heavy machinery</t>
  </si>
  <si>
    <t>WOMBO is the world's best AI-powered lip sync app</t>
  </si>
  <si>
    <t>One of the UKs largest open device labs providing access to devices for testing. Organiser of innovation programmes and events showcasing the latest technology</t>
  </si>
  <si>
    <t>Creating safe AI systems that combine the best of human and artificial intelligence to help customers achieve exceptional performance</t>
  </si>
  <si>
    <t>Better communication with clients through smartphone</t>
  </si>
  <si>
    <t>Making Threat-Informed Defense a Reality</t>
  </si>
  <si>
    <t>Provides easy-to-deploy science-backed vocal, facial and language expression models, datasets and APIs</t>
  </si>
  <si>
    <t>Empowering shoppers to make their online orders carbon neutral with the click of a button and making fighting climate change simple, cost-effective, and accessible for everyone</t>
  </si>
  <si>
    <t>Streamlines the way companies build, manage, and demonstrate their information security and compliance framework</t>
  </si>
  <si>
    <t>Designed to help large companies develop the most accurate cash forecasts possible</t>
  </si>
  <si>
    <t>Budgyt - Simplifying Multi P&amp;L Budgeting with Unlimited Users - Ranked #1</t>
  </si>
  <si>
    <t>Self-service data engineering in the cloud</t>
  </si>
  <si>
    <t>Technology computer aided design (tcad) software, circuit simulation</t>
  </si>
  <si>
    <t>Someone had to do something</t>
  </si>
  <si>
    <t>Mobile app that makes managing your money the easiest thing in the world</t>
  </si>
  <si>
    <t>Delivering inclusive financial services (payment) to whole Indonesia</t>
  </si>
  <si>
    <t>Real time AI driven Identity and Authentication Solutions, that confirm the user really is who they say they are, at work and at home</t>
  </si>
  <si>
    <t>Delivers a turnkey solution for financial institutions of all sizes</t>
  </si>
  <si>
    <t>A hub connecting small business owners with lenders and service providers</t>
  </si>
  <si>
    <t>The ecommerce platform to drive your customers’ experience</t>
  </si>
  <si>
    <t>Provides solutions that automate banking operations, interconnect financial institutions, and provide end-users with access to a broad range of banking and payment services</t>
  </si>
  <si>
    <t>An end-to-end platform that instantly gives you the most advanced technology tools to deploy &amp; scale your loan programs at any point of sale</t>
  </si>
  <si>
    <t>A purpose-built payment issuing platform that connects brands with consumers, workforces, and marketplaces</t>
  </si>
  <si>
    <t>BaaS (Banking as a Serivce), white label, mobile digital asset friendly wallet + debit cards for communities</t>
  </si>
  <si>
    <t>Determining the net worth of every person in the world</t>
  </si>
  <si>
    <t>Powered by our patented persona intelligence-based decisioning platform, we enable next generation risk services</t>
  </si>
  <si>
    <t>Cross-border local payment method provider for PSPs</t>
  </si>
  <si>
    <t>A Software Company that Helps Financial institutions automate loan origination, Credit risk analysis, Merchant onboarding and KYC</t>
  </si>
  <si>
    <t>Cross-border credit-reporting agency for immigrant consumers</t>
  </si>
  <si>
    <t>unblu - Co-browse the web together &amp; transform your customer experience</t>
  </si>
  <si>
    <t>Making financial services real-time, personal and accessible to everyone, everywhere</t>
  </si>
  <si>
    <t>atVenu | Revolutionizing Live Event Merch</t>
  </si>
  <si>
    <t>Financial product matching engine</t>
  </si>
  <si>
    <t>A business finance provider which helps small business access to funding through technology, data and global partnerships</t>
  </si>
  <si>
    <t>Improving access to aggregated accounting, financial, and business data for banks, lenders, and fintechs</t>
  </si>
  <si>
    <t>A suite of apis for building own ad server in weeks, not years</t>
  </si>
  <si>
    <t>LOQR is the leading digital onboarding platform for financial institutions provides a fully compliant end-to-end platform that allows banks and other highly regulated verticals to take the next step to a digital business</t>
  </si>
  <si>
    <t>Celero Commerce offers payment processing services, business management software, and data intelligence to small and medium-sized businesses</t>
  </si>
  <si>
    <t>We are a fintech scale-up democratising the $2.5tn securities lending industry</t>
  </si>
  <si>
    <t>StockTwits is a social media platform designed for sharing ideas between investors, traders, and entrepreneurs</t>
  </si>
  <si>
    <t>Offers a client-centered, technology-driven payment platform</t>
  </si>
  <si>
    <t>Brings trust to the digital world by providing cutting-edge fraud prevention solutions</t>
  </si>
  <si>
    <t>A SaaS platform that improves share of wallet, client acquisition, and productivity of client-facing teams in banks, financial services, and insurance firms</t>
  </si>
  <si>
    <t>Enabling global payments and settlements</t>
  </si>
  <si>
    <t>A payment services company that offers solutions based on smart payment technologies</t>
  </si>
  <si>
    <t>Globally accessible dollar denominated e-wallet</t>
  </si>
  <si>
    <t>Online payment processing service and gateway for Brazil</t>
  </si>
  <si>
    <t>Synapse | Banking for developers</t>
  </si>
  <si>
    <t>Boost platform helps leading technology companies and high-growth startups offer digital insurance products to their customers through a fully embedded experience within their own front-end environments</t>
  </si>
  <si>
    <t>Real-time carbon footprint tracker</t>
  </si>
  <si>
    <t>Web and mobile solutions addressing surgical care coordination challenges facing health systems and devices</t>
  </si>
  <si>
    <t>TimeZest — Scheduling Automation for ConnectWise Manage</t>
  </si>
  <si>
    <t>Discover, clone, and publish ML workflow templates as Lightning Apps</t>
  </si>
  <si>
    <t>Developing a suite of artificial intelligence that enables robots to collaborate with and adapt to humans in everyday environments.</t>
  </si>
  <si>
    <t>Cutting-edge technology that automates research process, providing actionable and relevant intelligence</t>
  </si>
  <si>
    <t>Simplifies and accelerates AI integration to provide increased adoption of AI to impact organizations and lives</t>
  </si>
  <si>
    <t>School-home communication platform</t>
  </si>
  <si>
    <t>Marketplace for an ever-expanding ecosystem of proven environmental commodities, like RECs, offsets, and differentiated fuels</t>
  </si>
  <si>
    <t>A financial platform fueling the future of blockchain innovation</t>
  </si>
  <si>
    <t>The Nirvana Money service is being discontinued</t>
  </si>
  <si>
    <t>An online payment system designed to manage operational expenditure effectively</t>
  </si>
  <si>
    <t>YouLend partners with the world’s leading e-commerce platforms, tech companies and PSPs to offer seamlessly embedded merchant financing</t>
  </si>
  <si>
    <t>Technology company focused on the financial markets primarily the capital markets industry</t>
  </si>
  <si>
    <t>Apex Fintech Solutions – The Guts to Change Everything</t>
  </si>
  <si>
    <t>Financial technology company that develops digital banking and payment platform for financial transactions</t>
  </si>
  <si>
    <t>Provides a Banking-as-a-Service (BaaS) platform that enables businesses to quickly and easily launch their own financial products</t>
  </si>
  <si>
    <t>Payment Facilitation reimagined, welcome to PayFac-as-a-Service</t>
  </si>
  <si>
    <t>London-based startup that focuses on user-friendly strong identity authentication</t>
  </si>
  <si>
    <t>Simplifying data entry in mobile and web apps using camera input</t>
  </si>
  <si>
    <t>The global multi-lender network for point-of-sale financing</t>
  </si>
  <si>
    <t>Stop overpaying for your AI infrastructure</t>
  </si>
  <si>
    <t>Software that uses AI to help users in writing</t>
  </si>
  <si>
    <t>Grok detects anomalies in cloud services using machine intelligence and resolves issues using automation, creating homeostasis for IT</t>
  </si>
  <si>
    <t>Flowrite | The new way to write on the web</t>
  </si>
  <si>
    <t>AI based market research assistant</t>
  </si>
  <si>
    <t>MarketMuse uses AI to accelerate content planning, creation and optimization</t>
  </si>
  <si>
    <t>CausaLens - Pioneering Causal AI</t>
  </si>
  <si>
    <t>The all-in-one design platform where freelancers + entrepreneurs can collaborate, scale, and grow their content— effortlessly + beautifully. #BuildinPublic</t>
  </si>
  <si>
    <t>Nichesss has got you covered</t>
  </si>
  <si>
    <t>Uses cutting edge machine learning to augment content creation process, from blog posts to ad variants, product descriptions, taglines, and landing pages</t>
  </si>
  <si>
    <t>Hyper charging language generation in every textbox</t>
  </si>
  <si>
    <t>Drives sustainable copyright enforcement business models</t>
  </si>
  <si>
    <t>Our automated machine-learning masterpiece can enhance and restore digital media from any era</t>
  </si>
  <si>
    <t>An independent research lab exploring new mediums of thought and expanding the imaginative powers of the human species</t>
  </si>
  <si>
    <t>Browser security platform</t>
  </si>
  <si>
    <t>Dynamic Cybersecurity solutions provider</t>
  </si>
  <si>
    <t>Building a predictive platform informed by specialized subsurface characterization technology and massive data sets to improve and de-risk exploration of geothermal resources for software companies</t>
  </si>
  <si>
    <t>Provides electronic money management and payment services, or colloquially, programmable money</t>
  </si>
  <si>
    <t>Facilitates the mainstream adoption of blockchain technology through security and risk assessment services</t>
  </si>
  <si>
    <t>Data evolves. Build ML systems that adapt.</t>
  </si>
  <si>
    <t>Enterprise SaaS platform that enables marketing executives to understand what in their brand's visuals move an audience</t>
  </si>
  <si>
    <t>An open platform for machine learning in production</t>
  </si>
  <si>
    <t>Modular AI is building world class production AI infrastructure to help improve and accelerate the usage of AI for everyone</t>
  </si>
  <si>
    <t>Unlocking the possibility of machine learning, by re-imagining how deep learning is done</t>
  </si>
  <si>
    <t>Unweave | The world's first flexible and scalable spatial computing platform. | The world's first flexible and scalable spatial computing platform.</t>
  </si>
  <si>
    <t>Building products for scalable analytics with Python and Dask</t>
  </si>
  <si>
    <t>Experiment management tool bringing organization and collaboration to data science projects</t>
  </si>
  <si>
    <t>Best gigs, no booking fees</t>
  </si>
  <si>
    <t>Web-based application that gives your sales staff access to real-time customer intelligence analytics reports</t>
  </si>
  <si>
    <t>BlackTree - Revenue Cycle, Outsourcing, Clinical Consulting Services</t>
  </si>
  <si>
    <t>Provides innovative healthcare solutions aimed at driving growth, reducing costs, and delighting members</t>
  </si>
  <si>
    <t>Fully integrated specialty pharmaceutical company offering consumer healthcare products</t>
  </si>
  <si>
    <t>An outsourcing company that builds customized teams in customer support and back office for modern companies</t>
  </si>
  <si>
    <t>Steam Logistics was founded in 2012 with worldwide headquarters based in Chattanooga, Tennessee</t>
  </si>
  <si>
    <t>Consumer brand agency representing world-class clients across all channels of commerce</t>
  </si>
  <si>
    <t>Provides fast, convenient, and affordable capital for experienced real estate investors</t>
  </si>
  <si>
    <t>FUJIFILM Medical Systems U.S.A. Home - Clinical Diagnostic Reagents and Liver Cancer Biomarkers</t>
  </si>
  <si>
    <t>Tegria | Healthcare Technology &amp; Services Firm</t>
  </si>
  <si>
    <t>First-of-its-kind audio learning platform and library of original, expert-led audio courses</t>
  </si>
  <si>
    <t>Provider of systemized concepts, tools, and training that help entrepreneurs get the most from their businesses</t>
  </si>
  <si>
    <t>Sensor solutions and systems that represent individual products which are optimally adapted to your industry, your application conditions and requirements</t>
  </si>
  <si>
    <t>Musician-driven company that manufactures electronic musical instruments</t>
  </si>
  <si>
    <t>TOQIO is a banking and finance platform that reduces the entrance barriers to business innovation in the financial sector</t>
  </si>
  <si>
    <t>EasyVista SA is engaged in publishing and marketing information system management software programs for the mid to large-sized enterprises</t>
  </si>
  <si>
    <t>Quality &amp; Document Management Software</t>
  </si>
  <si>
    <t>The only spreadsheet with built-in connections to any database, versioning, and collaboration</t>
  </si>
  <si>
    <t>One source of truth for financial data. Stop collecting data manually, keep your team in sync, and accelerate Financial Planning &amp; Analysis using the tool you love the most — spreadsheets</t>
  </si>
  <si>
    <t>Delivers disruptive proptech solutions for sustainable cities</t>
  </si>
  <si>
    <t>Seel focuses on underwriting e-commerce returns by leveraging artificial intelligence to build proprietary underwriting software that uses hundreds of signals to predict the probability of return as soon as an order is placed</t>
  </si>
  <si>
    <t>Let regulation write your sales sequences</t>
  </si>
  <si>
    <t>The world’s first truly automated invalid and low-value click prevention system</t>
  </si>
  <si>
    <t>Supporting healthcare organisations deliver virtual ward services proven to reduce costs while improving outcomes</t>
  </si>
  <si>
    <t>A learning technology company</t>
  </si>
  <si>
    <t>The Category Leader for Ecosystem Cloud where alliance, channel, and ecosystem leaders connect to grow business together</t>
  </si>
  <si>
    <t>Global, online review community that enables individuals to review and discover companies</t>
  </si>
  <si>
    <t>The first enterprise-grade solution empowering compliance leaders with innovation by streamlining their infosec compliance efforts</t>
  </si>
  <si>
    <t>Host online conferences that leave an impact</t>
  </si>
  <si>
    <t>The world's best software for youth activities</t>
  </si>
  <si>
    <t>Esusu is the leading financial technology company providing data solutions for the low-to-middle income consumer</t>
  </si>
  <si>
    <t>At IDG, Inc. we are committed to building relationships through trusted content and data</t>
  </si>
  <si>
    <t>Premium lifestyle company that offers everyday luxury in fashion, beauty, home, and more</t>
  </si>
  <si>
    <t>Improving the lives of millions that suffer from food allergies and disorders using immunology, computational biology, and plant science</t>
  </si>
  <si>
    <t>The largest road freight transport platform in Latin America</t>
  </si>
  <si>
    <t>Online fundraising platform that offers once-in-a-lifetime experiences and prizes to support nonprofits around the world</t>
  </si>
  <si>
    <t>Offers pioneering business solutions in Enterprise Artificial Intelligence</t>
  </si>
  <si>
    <t>Making low-cost, tree-based feedstock for the biodiesel market at 10% the cost of corn-based ethanol</t>
  </si>
  <si>
    <t>Focused on bringing premium, global beauty and personal care brands to China</t>
  </si>
  <si>
    <t>Online wristwatch magazine featuring in-depth reviews, critiques, and reports on watches of a particularly high caliber</t>
  </si>
  <si>
    <t>NTWRK is a live mobile shopping experience featuring original content, exclusive products, and celebrity hosts</t>
  </si>
  <si>
    <t>Web and mobile applications for personalized mental and emotional health activities</t>
  </si>
  <si>
    <t>Creates elevated, event-level entertainment for global audiences</t>
  </si>
  <si>
    <t>Venture studio that partners with entrepreneurs to identify, launch, and scale new businesses</t>
  </si>
  <si>
    <t>A tech platform that enables third-party developers to build, distribute, and monetize in-game apps and mods, which are offered to gamers through Overwolf's Appstore or CurseForge</t>
  </si>
  <si>
    <t>Ethical Diamond Engagement Rings &amp; Jewellery</t>
  </si>
  <si>
    <t>AI-driven threat detection and response for your cloud, data center, IoT and enterprise</t>
  </si>
  <si>
    <t>Develops micro-satellites used to capture images from the space; the Aalto University spin-off</t>
  </si>
  <si>
    <t>Delivers market insights to millions of users and businesses</t>
  </si>
  <si>
    <t>Provides rental cars for on-demand drivers in Latin America</t>
  </si>
  <si>
    <t>Lilac Solutions is developing unique ion exchange materials for lithium extraction</t>
  </si>
  <si>
    <t>Paxos is a regulated blockchain infrastructure platform, building a new, open financial system</t>
  </si>
  <si>
    <t>Software and technical solutions that enable the faster decarbonization of the electrical grid</t>
  </si>
  <si>
    <t>Leading developer of battery cell technology, delivering innovative energy storage and e-mobility solutions worldwide</t>
  </si>
  <si>
    <t>Mobile app and social discovery tool that provides a curated and personalized list of local events</t>
  </si>
  <si>
    <t>BabyList baby registry - Put anything on your registry from any store.</t>
  </si>
  <si>
    <t>Hire team members with our AI-driven global employment platform</t>
  </si>
  <si>
    <t>The most technologically advanced digital asset trading platform in the world</t>
  </si>
  <si>
    <t>Pivotal Supply Chain Solutions | XPO Logistics</t>
  </si>
  <si>
    <t>Connecting riders with private drivers and taxi drivers</t>
  </si>
  <si>
    <t>Blockchain.com is connecting the world to the future of finance. The most trusted and fastest growing crypto company, helping millions across the globe</t>
  </si>
  <si>
    <t>On a mission to improve construction productivity by automating critical-path tasks on construction jobsites</t>
  </si>
  <si>
    <t>Construction technology start-up aimed at improving labor productivity through the introduction of robotics and automation</t>
  </si>
  <si>
    <t>Dentrix Dental Software - Dental Practice Management Software</t>
  </si>
  <si>
    <t>A software platform designed for data assimilation, communication and analytics</t>
  </si>
  <si>
    <t>Beachy connects the beachfront ecosystem</t>
  </si>
  <si>
    <t>Enterprise Web Scraping &amp; Anlytics SaaS</t>
  </si>
  <si>
    <t>Recruitment solutions through hiring automation for its clients</t>
  </si>
  <si>
    <t>Customs Clearance Simplified.</t>
  </si>
  <si>
    <t>GrammaTech - Software Assurance and Cyber-Security Solutions</t>
  </si>
  <si>
    <t>Chromatic automates gathering UI feedback, visual testing, and documentation, so developers can iterate faster with less manual work</t>
  </si>
  <si>
    <t>Increase Repair Order by +30%</t>
  </si>
  <si>
    <t>Training management, learning management and course booking software</t>
  </si>
  <si>
    <t>Provider of business software and E-commerce systems for manufacturing, office supplies, lumber and building materials, hardware and jan/san sectors</t>
  </si>
  <si>
    <t>The Future of AI is Sparse</t>
  </si>
  <si>
    <t>The first dedicated incident analysis platform that combines more comprehensive data to deliver more proactive solutions and identify problems</t>
  </si>
  <si>
    <t>Simplifies the management and accounting of invoices and expense reports</t>
  </si>
  <si>
    <t>Putting software supply chain security expertise in any devops toolkit</t>
  </si>
  <si>
    <t>Developing an artificial intelligence software platform to support clinicians in lung cancer nodule management</t>
  </si>
  <si>
    <t>Accelerating drug discovery by transforming the way data is used to drive decisions in RandD labs</t>
  </si>
  <si>
    <t>Leaders in AI and Robotics for Complex Environments</t>
  </si>
  <si>
    <t>Crowdsourced testing of web applications and mobile devices apps</t>
  </si>
  <si>
    <t>A SaaS based website security service that offers security analysis of web applications</t>
  </si>
  <si>
    <t>Cloud based platform for healthcare being used at some of the largest health systems in the us and india</t>
  </si>
  <si>
    <t>Tailor Brands is a branding platform designed to help clients design everything their businesses need, with little effort and at minimal cost</t>
  </si>
  <si>
    <t>Customized, innovative &amp; valuable information security solutions that enable commercial federal organizations</t>
  </si>
  <si>
    <t>We make voice software and utilities to help you better understand business conversations.</t>
  </si>
  <si>
    <t>A thriving European payment network with the goal to change the way people pay in stores and online, and exchange money between friends</t>
  </si>
  <si>
    <t>Accelerating the adoption of i4.0 using computer vision in global manufacturing industries</t>
  </si>
  <si>
    <t>Covariantai is developing AI software that makes it easy to teach robots new, complex skills</t>
  </si>
  <si>
    <t>AI powered software solutions that bring intelligence and automation to manufacturing</t>
  </si>
  <si>
    <t>Fully autonomous welding robots</t>
  </si>
  <si>
    <t>Developed a breakthrough Event-Based Vision approach to machine vision</t>
  </si>
  <si>
    <t>Giving remote teams the structure they need to consistently deliver outstanding client meetings</t>
  </si>
  <si>
    <t>Helps businesses to unleash the full potential of their enterprise data for faster, simpler, and smarter predictions</t>
  </si>
  <si>
    <t>Wasabi offers a fast, low-cost, and reliable cloud storage platform</t>
  </si>
  <si>
    <t>Customized B2B database as a service that delivers data completeness and accuracy at scale</t>
  </si>
  <si>
    <t>Providing solutions that improve the healthcare user experience</t>
  </si>
  <si>
    <t>Digital health company that helps to diagnose symptoms and offer treatment advice using an AI-enabled platform</t>
  </si>
  <si>
    <t>Collaboration platform for patients and physicians</t>
  </si>
  <si>
    <t>Leading Provider of Interactive Patient Care | GetWellNetwork</t>
  </si>
  <si>
    <t>Healthwise is focused on developing consumer health content to help people make health decisions that are right for them</t>
  </si>
  <si>
    <t>Biotechnology company that augments personalized care and therapies using digital therapeutics</t>
  </si>
  <si>
    <t>Offering identity threat detection &amp; response for enterprise security</t>
  </si>
  <si>
    <t>AI-Based Anti-Fraud Security Solution for Mobile</t>
  </si>
  <si>
    <t>Pepperdata's software runs on existing Hadoop clusters to give operators unprecedented predictability, capacity, and visibility for their Hadoop jobs.</t>
  </si>
  <si>
    <t>Polyture is built to provide companies with all of the necessary tools to become a modern, data-driven enterprise</t>
  </si>
  <si>
    <t>AI powered, multi-skilled mobile app that coordinates and orchestrates some of your biggest productivity killers like scheduling, invoicing, and customer communications</t>
  </si>
  <si>
    <t>Radically simplifying the management and of big data applications and systems</t>
  </si>
  <si>
    <t>Modern Data Quality-centric Observability platform</t>
  </si>
  <si>
    <t>Global provider of wireless connectivity and services for the Internet of Things #intelligentlyconnected</t>
  </si>
  <si>
    <t>Privacy-enhancing technologies for privacy risk assessment, de-identification and the true anonymization of data</t>
  </si>
  <si>
    <t>Vertex Software | Remote 3D Collaboration for Manufacturing</t>
  </si>
  <si>
    <t>Empowers customers with instant access to data, enabling them to make quality business decisions faster</t>
  </si>
  <si>
    <t>Offers enterprise grade AI that simulates real phishing attacks on organizations users</t>
  </si>
  <si>
    <t>The central hub of all data flows, allowing information users to understand where, how and what about their information assets</t>
  </si>
  <si>
    <t>An AI-powered graph intelligence platform that uses an unparalleled combination of novel graph algorithms, graph neural network architecture and the latest advances in hardware acceleration to power faster, more accurate insights at unmatched scale and performance</t>
  </si>
  <si>
    <t>Cloud-based real-time speech recognition technology expertizing in deep learning</t>
  </si>
  <si>
    <t>Conversa offers a platform to create storyfiles, which are videos that talk back</t>
  </si>
  <si>
    <t>A Data Operations platform that disrupts the way organizations get value from their own data, while maximizing the efficiency of human resources and dramatically reducing expenses for ongoing third-party services and system development</t>
  </si>
  <si>
    <t>Blockchain and Software Development Company</t>
  </si>
  <si>
    <t>RecordPoint was created to cost effectively fill the gaps in SharePoint that prevent it being used as a standards compliant</t>
  </si>
  <si>
    <t>All-in-one time management platform YC W20</t>
  </si>
  <si>
    <t>Provides state-of-the-art video understanding capabilities in the cloud</t>
  </si>
  <si>
    <t>Delivering personalized digital experiences across every in-store touchpoint to boost customer sales and engage top talent</t>
  </si>
  <si>
    <t>Interpreting software startup</t>
  </si>
  <si>
    <t>Document Solutions that Work Technology to Stay Compliant</t>
  </si>
  <si>
    <t>Leading provider of PPM and ITSM software for colleges and universities</t>
  </si>
  <si>
    <t>The Reputation Growth And Advocacy Company</t>
  </si>
  <si>
    <t>Greenphire : Payment Technology Solutions for Clinical Trials</t>
  </si>
  <si>
    <t>Has developed a payment solution designed to eliminate financial waste while providing the best possible experience for retailers and customers</t>
  </si>
  <si>
    <t>Provides the wealth management products crypto investors need, all powered by blockchain technology</t>
  </si>
  <si>
    <t>Financial services and investment products to put customers, their conscience, and the planet first</t>
  </si>
  <si>
    <t>A smarter car insurance with API-first approach enables customers to have great insurance at affordable rates</t>
  </si>
  <si>
    <t>Accompanies customers as external data protection officers in their journey to GDPR compliance</t>
  </si>
  <si>
    <t>Real-time financial stack for web3 teams</t>
  </si>
  <si>
    <t>Providing a mobile ordering and delivery service for fans at sporting events</t>
  </si>
  <si>
    <t>Digitizing the process of vehicle titling between state government, insurance carriers, financial institutions, auto dealers, and consumers</t>
  </si>
  <si>
    <t>Provider of innovative technology, services and solutions to health care industry</t>
  </si>
  <si>
    <t>Unified crypto and fiat treasury</t>
  </si>
  <si>
    <t>An automated code review tool that helps developers save time in code reviews and manage technical debt</t>
  </si>
  <si>
    <t>Develops automation and synthesis of quantum algorithms</t>
  </si>
  <si>
    <t>Provides a digital health platform used for predictive care and research</t>
  </si>
  <si>
    <t>A self-hosted solution that provides developers with a set of easy-to-use and integrate REST APIs to manage their core backend needs</t>
  </si>
  <si>
    <t>Bridging the digital gap of evolved patient expectations, arbitrary regulations and economical pressured healthcare providers like hospitals and doctors</t>
  </si>
  <si>
    <t>Top-Rated Home Inspection Software - Powerful &amp; Intuitive | Spectora</t>
  </si>
  <si>
    <t>3D Designing | Sculpting | Printing | SelfCAD</t>
  </si>
  <si>
    <t>DAZ 3D | 3D Models and 3D Software by Daz 3D</t>
  </si>
  <si>
    <t>Planmeca – Better care through innovation</t>
  </si>
  <si>
    <t>3Shape creates 3D scanners and CAD/CAM software solutions to improve patient care for dental and audiology professionals around the world</t>
  </si>
  <si>
    <t>Community-driven language learning platform for teachers to create and sell their own courses online</t>
  </si>
  <si>
    <t>An insurance Infrastructure APIs that will enable insurance solutions for you in no time</t>
  </si>
  <si>
    <t>The first-ever collaborative tax governance platform for global in-house tax teams</t>
  </si>
  <si>
    <t>A trip management platform + marketplace connecting topic experts with certified Operators from around the globe to host once-in-a-lifetime group trips for their community</t>
  </si>
  <si>
    <t>Real estate rental property management software made easy. Built by property managers for property managers</t>
  </si>
  <si>
    <t>Patient financing solution for veterinary care</t>
  </si>
  <si>
    <t>Offers a complete solution for independent investment advisors to access private market investments</t>
  </si>
  <si>
    <t>Global payments without transaction fees</t>
  </si>
  <si>
    <t>One platform, all the building blocks you need to quickly build a complete credit-underwriting infrastructure</t>
  </si>
  <si>
    <t>A digital banking option that provides mobile-only, multi-currency accounts in countries across the European Economic Area</t>
  </si>
  <si>
    <t>Accurate and Dynamic Small Business Insurance</t>
  </si>
  <si>
    <t>Helps to create voice overs for videos and presentations in minutes, using artificial intelligence technology</t>
  </si>
  <si>
    <t>Brings a basket of technologies aimed at teaching computers to recognize and perceive the world around them</t>
  </si>
  <si>
    <t>Designs circuit boards faster and with fewer errors instead of manually drafting and reviewing one-off designs, write code to generate designs. ‍</t>
  </si>
  <si>
    <t>All the features you need on one platform</t>
  </si>
  <si>
    <t>Premier NetSuite Partner and Developer helping high-growth companies automate advanced billing and revenue in NetSuite</t>
  </si>
  <si>
    <t>Yomi Robotic System for dental implant surgery | Neocis Inc</t>
  </si>
  <si>
    <t>Clinc | Conversational AI Platform For Enterprise</t>
  </si>
  <si>
    <t>Online lending platform that is the leading provider of credit alternatives to middle income consumers in the US &amp; UK</t>
  </si>
  <si>
    <t>The world’s fastest data warehouse for hybrid and multi-cloud environments</t>
  </si>
  <si>
    <t>Seeks to empower all musicians to realize their creative potential and share it with the world</t>
  </si>
  <si>
    <t>Technology platform for creating high performing branded content</t>
  </si>
  <si>
    <t>Health information research and data development organization</t>
  </si>
  <si>
    <t>Wireless mesh networking for industrial IoT</t>
  </si>
  <si>
    <t>A full service creative agency</t>
  </si>
  <si>
    <t>A creative digital agency developing brands, digital products and connected experiences that engage people and build businesses</t>
  </si>
  <si>
    <t>The only consolidated platform to truly complete the security review and put the focus back on revenue</t>
  </si>
  <si>
    <t>Combines art and science to create the insights and intelligence which elevate the well-being of global communities</t>
  </si>
  <si>
    <t>An all-in-one marketing SaaS that helps restaurants attract customers and increase loyalty</t>
  </si>
  <si>
    <t>Represents the leading platforms for authentic sneakers, apparel, and accessories</t>
  </si>
  <si>
    <t>Platform that solves your integration challenges and boosts your digital business</t>
  </si>
  <si>
    <t>Pavilion (formerly Revenue Collective) | A private membership for high-growth professionals</t>
  </si>
  <si>
    <t>Shaped helps software companies increase engagement for feeds, recommendations and notifications using machine-learning</t>
  </si>
  <si>
    <t>Building the next generation of data tools for ML teams</t>
  </si>
  <si>
    <t>Makes it safe and easy for organizations to share sensitive data</t>
  </si>
  <si>
    <t>Helps businesses access proprietary data by protecting it during analysis</t>
  </si>
  <si>
    <t>Applied Intuition builds advanced simulation software for autonomous vehicles</t>
  </si>
  <si>
    <t>Brazilian e-commerce platform monitoring the price and availability of any product at any shop with updated information</t>
  </si>
  <si>
    <t>Simplifies model training across privacy-critical datasets using Federated Learning and Differential Privacy</t>
  </si>
  <si>
    <t>Creates voice interfaces for professional tools and services using deep learning and natural language processing technologies</t>
  </si>
  <si>
    <t>The backend for world-class documentation</t>
  </si>
  <si>
    <t>An app that allows healthcare workers to fill out forms via domain-specific speech recognition</t>
  </si>
  <si>
    <t>MutableAI is an AI developer tool with Copilot-like autocomplete, documentation writer, code refactorer and you can even give the AI instructions to edit your code directly</t>
  </si>
  <si>
    <t>KorrAI - Insight from Imagery</t>
  </si>
  <si>
    <t>Building the future of Cloud Computing, priced by performance not consumption</t>
  </si>
  <si>
    <t>Accurately verify and (cycle) count your pallets and boxes up to 5x faster with the help of our visual AI-enabled app, Count&amp;Go</t>
  </si>
  <si>
    <t>Visibility and alerts on your</t>
  </si>
  <si>
    <t>A tool for data labeling in NLP &amp;amp; LLMs, providing custom labels, automation and quality control, to improve model accuracy and increase team productivity</t>
  </si>
  <si>
    <t>Automates data-centric MLOps: from data cleaning to training reliable models on real-world, noisy data</t>
  </si>
  <si>
    <t>Data Warehouse for Computer Vision</t>
  </si>
  <si>
    <t>Provider of enterprise technology and language solutions</t>
  </si>
  <si>
    <t>Cloud-based saas software to help hardware companies manage the design and manufacturing of their custom hardware products</t>
  </si>
  <si>
    <t>Lynx Software Technology - Lynx Software Technology</t>
  </si>
  <si>
    <t>Marketplace of on-demand labor for manufacturing, warehouse and distribution work</t>
  </si>
  <si>
    <t>FactoryFix helps industrial companies get their projects done by connecting them to local Experts</t>
  </si>
  <si>
    <t>Manufacturing Analytics platform combining machine data streams from a shop floor into actionable insights for a top floor</t>
  </si>
  <si>
    <t>MachiningCloud App for Better Tooling Decisions</t>
  </si>
  <si>
    <t>An accessible X-ray CT platform that gives engineers better insights into product development and manufacturing</t>
  </si>
  <si>
    <t>Manufacturing Quality Control Software | 1factory</t>
  </si>
  <si>
    <t>Fishbowl Inventory is an inventory management system for small and medium-sized businesses</t>
  </si>
  <si>
    <t>And manufactures metal laser sintering printing machines for 3d printing</t>
  </si>
  <si>
    <t>Building a tool which can take any piece of text and create a video of any person speaking that text</t>
  </si>
  <si>
    <t>Developing AI solutions for accelerated genomic drug design and development</t>
  </si>
  <si>
    <t>Specializes in using machine learning to automate manual and tedious tasks in the retail industry</t>
  </si>
  <si>
    <t>The endpoint-driven SWG without any stopover datacenters</t>
  </si>
  <si>
    <t>Delivers next-gen data infra on clouds</t>
  </si>
  <si>
    <t>A software company that provides smart monitoring and predictive analytics services for IT operations</t>
  </si>
  <si>
    <t>The single platform for global mobility teams. Benivo brings a decade of award-winning experience developing HR technology and finance solutions for relocating employees</t>
  </si>
  <si>
    <t>An AI company that leverages the enterprise access control environment by enabling touchless and secure entry</t>
  </si>
  <si>
    <t>All-in-one software solution for installers, wholesalers and manufacturers working in the solar panel market</t>
  </si>
  <si>
    <t>A SaaS enabled marketplace for commercial construction materials</t>
  </si>
  <si>
    <t>Powering the future of credit cards</t>
  </si>
  <si>
    <t>Delivers API-first credentialing, licensing, and enrollment to payors, health systems and rapidly-scaling digital health companies</t>
  </si>
  <si>
    <t>Leading ERP Software Solution Provider | Binary Stream</t>
  </si>
  <si>
    <t>SellerCloud is an ecommerce software company dedicated to helping online retailers meet the challenges of multichannel selling through synchronization, simplification, and automation</t>
  </si>
  <si>
    <t>Network of affiliated companies</t>
  </si>
  <si>
    <t>Encompass robotically automates information and news discovery for Know Your Customer (KYC) requirements for onboarding, event-driven refresh and remediation</t>
  </si>
  <si>
    <t>On a mission to make AI accessible to businesses of any size</t>
  </si>
  <si>
    <t>Analytics software for fraud, risk, and compliance to P&amp;C insurers</t>
  </si>
  <si>
    <t>A talent assessment platform that blindly screens candidates by matching skills and personality to job and company requirements</t>
  </si>
  <si>
    <t>Building open AI tools that will let reach potential by designing and implementing solutions using collective intelligence and augmented technology</t>
  </si>
  <si>
    <t>Complete job distribution &amp; optimized career center software</t>
  </si>
  <si>
    <t>Best-in-Class Salesforce DevOps Solutions on One Platform</t>
  </si>
  <si>
    <t>3d cinematic animation and 2d cartoon software</t>
  </si>
  <si>
    <t>The leading platform for real-time crypto data infra</t>
  </si>
  <si>
    <t>3D visualisation software product for Architects | Lumion</t>
  </si>
  <si>
    <t>French provider of image and design software to architects</t>
  </si>
  <si>
    <t>Provides a RevBI platform that assists SaaS companies</t>
  </si>
  <si>
    <t>Strives to make observability effortless for developers, so they can focus on what really matters - building world-changing products</t>
  </si>
  <si>
    <t>Multi-cloud data security, re-invented</t>
  </si>
  <si>
    <t>Cloud-based security operations center infrastructure that provides threat analytics and management solutions</t>
  </si>
  <si>
    <t>Provides secure connectivity and network independence through wired and wireless networking-as-a-service</t>
  </si>
  <si>
    <t>Develops and markets an application platform for enterprise and cloud applications</t>
  </si>
  <si>
    <t>Integrated Collaboration Platform for AEC that streamlines digital construction project coordination</t>
  </si>
  <si>
    <t>Works at the intersection of hardware, software, and molecular science</t>
  </si>
  <si>
    <t>Developed a breakthrough millimeter wave sensor for use in cube utilization, fulfillment, warehouse inventory management, retail shelf stocking, and manufacturing</t>
  </si>
  <si>
    <t>Paymerang is expanding use of e-payments for cost savings and the environment We enable governments and businesses to expand e-payment</t>
  </si>
  <si>
    <t>Software solutions for sheet metal forming</t>
  </si>
  <si>
    <t>Developer of 3d metrology software</t>
  </si>
  <si>
    <t>Software solutions for discrete manufacturing, AMFG offers next generation MES, workflow automation and tailored automation of cost calculations</t>
  </si>
  <si>
    <t>Fully integrated cad/cam software developed by missler software french company</t>
  </si>
  <si>
    <t>Offers innovative risk and financial solutions for the real estate ecosystem</t>
  </si>
  <si>
    <t>Foundant Technologies has specialized exclusively in making philanthropy</t>
  </si>
  <si>
    <t>Proven Population Health Management Solutions</t>
  </si>
  <si>
    <t>A healthcare provider profiling company serving the broader healthcare industry</t>
  </si>
  <si>
    <t>Helping the learning community transition to digital through software that makes learning materials, like eTextbooks, affordable and easy to use on all devices</t>
  </si>
  <si>
    <t>A provider of systems and network management, business intelligence, and security and compliance solutions</t>
  </si>
  <si>
    <t>Sourceability is an innovative solution provider supporting the electronic industryâs supply chain with a comprehensive suite of forward thinking digital products and services</t>
  </si>
  <si>
    <t>Mobile App Marketing &amp; Retargeting | CPA Services | Liftoff</t>
  </si>
  <si>
    <t>Well-­being and productivity platform that offers science-based solutions to improve performance</t>
  </si>
  <si>
    <t>Leverages breakthrough AI to create intelligent flying machines</t>
  </si>
  <si>
    <t>A global fantasy football game where managers can trade official digital collectibles</t>
  </si>
  <si>
    <t>Social sound platform where anyone can create and share sounds</t>
  </si>
  <si>
    <t>Providing affordable financial solutions to consumers across the credit spectrum</t>
  </si>
  <si>
    <t>Developing digital copy of the human in the form of a chat-bot</t>
  </si>
  <si>
    <t>An AI-powered writing tool that helps to create high-quality content, in just a few seconds, at a fraction of the cost</t>
  </si>
  <si>
    <t>AI-powered content to boost website's SEO and generate more traffic</t>
  </si>
  <si>
    <t>Fireflies generates automated meeting notes from phone conversations</t>
  </si>
  <si>
    <t>Empowering people to understand and improve their health using mobile technology</t>
  </si>
  <si>
    <t>Digital-first media company that boasts nearly 4 billion video views every month</t>
  </si>
  <si>
    <t>Leading location technology company that drives results with real-world data</t>
  </si>
  <si>
    <t>App ranking, app store analytics and market intelligence</t>
  </si>
  <si>
    <t>A mobile app for African small company owners and bookkeepers that replaces physical record books</t>
  </si>
  <si>
    <t>Makes open source software work better—for everyone</t>
  </si>
  <si>
    <t>Cloud-Native security remediation</t>
  </si>
  <si>
    <t>Comprehensive Platform for Threat Detection, Investigation and Response</t>
  </si>
  <si>
    <t>The power of AI in Construction</t>
  </si>
  <si>
    <t>Issue collaboration platform for bim, built on the widely accepted ifc and bcf open standards</t>
  </si>
  <si>
    <t>The real-time rendering plugin for Revit, SketchUp, Rhino, ArchiCAD, Vectorworks. Get a 3D walkthrough from your project with one click! Imprint: https://t.co/4rpmBSWpqf</t>
  </si>
  <si>
    <t>Structural Analysis &amp; Design Software | Dlubal Software</t>
  </si>
  <si>
    <t>Solution for enterprises to acquire drone data from a large pilot network</t>
  </si>
  <si>
    <t>Creating technology to make artificial intelligence and machine learning more accessible to developers</t>
  </si>
  <si>
    <t>Shifting the paradigm of homebuilding using proprietary 3D printing robotics, software and advanced materials</t>
  </si>
  <si>
    <t>Industrial UAV Service Provider</t>
  </si>
  <si>
    <t>Centralised data management solution for buildings and infrastructure</t>
  </si>
  <si>
    <t>Provides real time graphics, sports analysis and animation tools for the broadcasting industry</t>
  </si>
  <si>
    <t>Product data intelligence solutions for the automotive, aerospace, and industrial machinery industries</t>
  </si>
  <si>
    <t>Developers of CAD engineering design software for transportation, civil, and architectural professionals worldwide</t>
  </si>
  <si>
    <t>Creators of Prisms and Houdini, procedural 3D animation and special effects tools for film, broadcast, entertainment and visualization</t>
  </si>
  <si>
    <t>End-to-end operations and logistics platform for modern ecommerce companies</t>
  </si>
  <si>
    <t>A software development company that provides an outbound phone and SMS sales solution</t>
  </si>
  <si>
    <t>All-in-One SaaS purchasing, management, and compliance platform</t>
  </si>
  <si>
    <t>Developing transformative technology that keeps the humanity in AI across the multiple industries</t>
  </si>
  <si>
    <t>Professional 3d printing, 3d engineering, rapid prototyping, laser scanning, and inspection services</t>
  </si>
  <si>
    <t>Augmented Reality Platform for Enterprises</t>
  </si>
  <si>
    <t>Dynamic and innovative dental CAD/CAM software company</t>
  </si>
  <si>
    <t>Complete 3D scanning solutions</t>
  </si>
  <si>
    <t>Implantology innovation. technology and design</t>
  </si>
  <si>
    <t>Customer driven company with experience delivering the right technology for product design</t>
  </si>
  <si>
    <t>Global provider of state-of-the-art software technology and high-efficiency process solutions</t>
  </si>
  <si>
    <t>Geographic information system software, web gis, and geodatabase management applications</t>
  </si>
  <si>
    <t>Software for building projects reinforced concrete, precast, electrical installations, cabling, hydrosanitary,fire and gas</t>
  </si>
  <si>
    <t>Provider of building information modeling systems</t>
  </si>
  <si>
    <t>Develops high-performance solutions for public passenger and goods transport and transport logistics</t>
  </si>
  <si>
    <t>Helping software development teams succeed by leveraging technology and expertise</t>
  </si>
  <si>
    <t>Develops powerful and accessible 3D printing systems designed for printing intricate figures</t>
  </si>
  <si>
    <t>Find ZBrush Retailers, and stores that offer product sales, pricing and purchase</t>
  </si>
  <si>
    <t>Canadian company that develops and delivers graphics, productivity, and digital media software</t>
  </si>
  <si>
    <t>Leading CAD Interoperability Software - CoreTechnologie</t>
  </si>
  <si>
    <t>Cloud-based Procurement Management Solution</t>
  </si>
  <si>
    <t>Provider of cloud-based spend management software for small and mid-size business</t>
  </si>
  <si>
    <t>NachoNacho - THE B2B SaaS Marketplace</t>
  </si>
  <si>
    <t>Global leader in digital procurement &amp; supply chain solutions</t>
  </si>
  <si>
    <t>Helping businesses digitize their operations and manage their expenses</t>
  </si>
  <si>
    <t>A modern business account designed to save money with corporate cards, credit, money transfers, expense reimbursements, and automated accounting—all in one place</t>
  </si>
  <si>
    <t>Advanced procurement software that is flexible, user-friendly, cost-effective, enterprise-grade secure, and can be deployed in under 7 days to optimize procurement management</t>
  </si>
  <si>
    <t>Atom and other fixed-income software solutions to corporate treasuries, banks, finance companies</t>
  </si>
  <si>
    <t>Offers SaaS solutions within treasury management for real estate companies and procurement of loans to tenant-owner associations</t>
  </si>
  <si>
    <t>Has focused on delivering world-class Treasury Management System software</t>
  </si>
  <si>
    <t>An integrated treasury solution designed for the large companies</t>
  </si>
  <si>
    <t>Since 1986, Murex has played a key role in proposing effective technology as a catalyst for growth and innovation in capital markets</t>
  </si>
  <si>
    <t>Innovative Solutions for complex financial markets</t>
  </si>
  <si>
    <t>Graebert CAD Software - Modern DWG Editing for Desktop, Mobile and Cloud</t>
  </si>
  <si>
    <t>Specialized payment products and services for commercial fleets, oil companies, and petroleum marketers</t>
  </si>
  <si>
    <t>Specialist spend control software provider</t>
  </si>
  <si>
    <t>A platform that empowers financial institutions and fintechs of all sizes with no-code building block technology</t>
  </si>
  <si>
    <t>Develops and markets intelligent capture and exchange related solutions and services</t>
  </si>
  <si>
    <t>Provide a digital intelligence platform that enables organizations to gain a complete understanding of their business</t>
  </si>
  <si>
    <t>Organizations with the tools and vertical expertise to practice paperless operations</t>
  </si>
  <si>
    <t>A full suite of procurement performance software that delivers spend management solutions</t>
  </si>
  <si>
    <t>Streamline payment processes across your global business for efficiency, security, and visibility</t>
  </si>
  <si>
    <t>Next generation of consumer behavioral insights</t>
  </si>
  <si>
    <t>Digital health company providing solutions for complex problems through innovative and scalable behavioural change programmes</t>
  </si>
  <si>
    <t>A healthcare data analytics company that helps researchers incorporate emerging technologies into their clinical studies</t>
  </si>
  <si>
    <t>Combines real-time access to longitudinal clinical data with state-of-the-art analytics</t>
  </si>
  <si>
    <t>Direct access to over 150 million known patients and their healthcare data</t>
  </si>
  <si>
    <t>Connecting dietitians with their clients via their smartphones</t>
  </si>
  <si>
    <t>The ultimate platform for next-gen media valorization designed by AI and Cloud experts for Media and Sports Rights-Holders</t>
  </si>
  <si>
    <t>Accounts Receivable Software | Australia's #1 Debtors Management Solution</t>
  </si>
  <si>
    <t>Enterprise Recurring Revenue Contracts Management Platform</t>
  </si>
  <si>
    <t>Streamline acquisition, enhance customer lifetime value, and maximize your recurring revenue with Account-to-Account payments</t>
  </si>
  <si>
    <t>Subscription management software subscription business and subscription business models</t>
  </si>
  <si>
    <t>Pabbly - Online Marketing &amp; Sales Software</t>
  </si>
  <si>
    <t>MagnaQuest play a responsible role towards all stakeholders and the community</t>
  </si>
  <si>
    <t>Datasite | Premier SaaS Solutions for M&amp;A</t>
  </si>
  <si>
    <t>XBRL, EDGAR services for filing with SEC</t>
  </si>
  <si>
    <t>Ppc &amp; seo reporting software built specifically to combine agencies into one interface</t>
  </si>
  <si>
    <t>World's leading Business Management Platform provider</t>
  </si>
  <si>
    <t>A cloud-based enterprise app providing work management, collaboration and performance measurement services for businesses</t>
  </si>
  <si>
    <t>Provides risk management, internal control and audit, and strategic planning services</t>
  </si>
  <si>
    <t>BUDGETING | REPORTING | IDU</t>
  </si>
  <si>
    <t>Fully integrated accounting and payroll solution built to handle all of your back office needs</t>
  </si>
  <si>
    <t>Centage Corporation is taking management and financial planning software to a new level</t>
  </si>
  <si>
    <t>A powerful financial management system</t>
  </si>
  <si>
    <t>BOARD is an all-in-one CPM and Business Intelligence Software solution that makes it easy to build any business analytics and planning applications</t>
  </si>
  <si>
    <t>Financial Corporate Performance Management</t>
  </si>
  <si>
    <t>Offsetted is a deep tech carbon reduction engine</t>
  </si>
  <si>
    <t>Global digital health organization providing real-world digital clinical trials that deliver better data</t>
  </si>
  <si>
    <t>eSource Solutions for Clinical Trial Data Capture | Clinical Ink</t>
  </si>
  <si>
    <t>A cloud-based clinical data platform that simplifies the clinical trial process</t>
  </si>
  <si>
    <t>Comprehensive emergency communications network &amp; mass notification system serving businesses, schools and governments</t>
  </si>
  <si>
    <t>A platform that allows to convert actions to Playwright/Jest code to concentrate on finding bugs</t>
  </si>
  <si>
    <t>Patients’ Best Health Outcomes through Clinical Research</t>
  </si>
  <si>
    <t>Offers API development, security, management, observability, and productization within one intelligent platform</t>
  </si>
  <si>
    <t>Using imagery and data to provide actionable insights to the global agriculture industry</t>
  </si>
  <si>
    <t>An insurtech platform that identifies and purchases appropriate insurance policies for consumers</t>
  </si>
  <si>
    <t>We offer high value, low-stress paper for MGAs and PAs in the US, UK and Europe</t>
  </si>
  <si>
    <t>Leading technology-enabled, independent provider of insurance protection and financial wellness solutions</t>
  </si>
  <si>
    <t>Affordable employee wellness and healthcare benefits for startups and MSMEs</t>
  </si>
  <si>
    <t>Provider of prescriptive analytic solutions for the risk industry</t>
  </si>
  <si>
    <t>Helping people to connect with each other around the world, and about helping people to move freely</t>
  </si>
  <si>
    <t>World Insurance Associates LLC | We Bring the World to You</t>
  </si>
  <si>
    <t>A smarter, simpler insurance marketplace</t>
  </si>
  <si>
    <t>Enables the commercial insurance industry’s digital distribution evolution</t>
  </si>
  <si>
    <t>An easy-to-use web app that enables fleet managers &amp; their drivers to monitor and reduce risk by improving driving behaviour</t>
  </si>
  <si>
    <t>Powering the Modern Workforce - Shiftsmart</t>
  </si>
  <si>
    <t>Looking for a new healthcare job in the dental or medical industry? Use Stynt to search, apply and get hired for temporary and permanent jobs posted by thousands of dental and medical practices nationwide</t>
  </si>
  <si>
    <t>Provides fraud prevention, anti-spam, and abuse analysis for businesses, companies, and industries</t>
  </si>
  <si>
    <t>Leading the anti-debt movement by helping homeowners unlock the equity in their homes without borrowing</t>
  </si>
  <si>
    <t>On a mission to make supply chain a competitive advantage for customers</t>
  </si>
  <si>
    <t>Caracol is your one-stop partner for all advanced Additive Manufacturing service solutions</t>
  </si>
  <si>
    <t>Develops generative design software for optimal heat sink design</t>
  </si>
  <si>
    <t>Product development that enables the development of products using algorithms and connecting all existing engineering tools and systems</t>
  </si>
  <si>
    <t>Company committed to, and focused solely on, the evolving and crucial reconciliation market for organizations across all market segments</t>
  </si>
  <si>
    <t>Financial controls, regulatory reporting, and data management platform</t>
  </si>
  <si>
    <t>Provides an array of solutions for legal and accounting professionals, including document management, case management, CRM, cloud and similar</t>
  </si>
  <si>
    <t>Leading provider of web-based solutions to meet the complex business challenges of the public and private sector</t>
  </si>
  <si>
    <t>CRM &amp; ERP for the consulting industry</t>
  </si>
  <si>
    <t>Velosio formed by combining SBS Group and Socius</t>
  </si>
  <si>
    <t>ConnectWise is a community-driven software company dedicated to the success of Technology Solutions Providers</t>
  </si>
  <si>
    <t>Provider of industry-specific, cloud-based software solutions that enable connected professional and financial services</t>
  </si>
  <si>
    <t>The Only Robotic Process Automation (RPA) Platform for IT Service Providers</t>
  </si>
  <si>
    <t>Leading provider of erp solutions for midmarket manufacturers and distributors</t>
  </si>
  <si>
    <t>Provides cloud ERP solution for Salesforce CRM which include Cloud Accounting Software, Billing applications, Financial Management, Professional Services Automation (PSA), Human Capital Management and Supply Chain Management solutions</t>
  </si>
  <si>
    <t>K3 BTG ERP SOFTWARE MICROSOFT</t>
  </si>
  <si>
    <t>An enterprise resource planning software solution that assists manufacturers and distributors to manage their businesses</t>
  </si>
  <si>
    <t>Develops and implements formula based, process manufacturing solutions for Food &amp; Beverage, Chemicals and a range of other industries</t>
  </si>
  <si>
    <t>A leading global software developer that delivers flexible, end-to-end business management solutions for organizations of all sizes and industries</t>
  </si>
  <si>
    <t>Designed to support operational agility for retailers and wholesalers striving to boost sales, exceed consumer expectations, and respond quickly to changing markets</t>
  </si>
  <si>
    <t>Watchful is a real-time, massively scalable pattern matching platform that makes Big Data, Fast</t>
  </si>
  <si>
    <t>A computer software company in the AI field</t>
  </si>
  <si>
    <t>The super.AI platform accelerates machine learning projects by using AI &amp; humans to generate, structure, and label any type of data. We help companies with manual processes to lower costs and scale their crowd with AI &amp; human data labeling and AI model training &amp; deployment</t>
  </si>
  <si>
    <t>Fast and simple data annotation tool to scale up machine learning projects</t>
  </si>
  <si>
    <t>Label and enrich the data that powers your algorithms in Machine Learning and Computer Vision</t>
  </si>
  <si>
    <t>A single platform that automates data preparation, makes data work feel less like work, and makes AI more accessible for everyone</t>
  </si>
  <si>
    <t>Human intelligence solutions designed for ai &amp; machine learning initiatives, digital content management and moderation</t>
  </si>
  <si>
    <t>Roboflow: raw images to trained computer vision model</t>
  </si>
  <si>
    <t>A scalable workforce to get your daily work done</t>
  </si>
  <si>
    <t>The DataPrepOps Company (TM)</t>
  </si>
  <si>
    <t>Leading software developer in the areas of strategic parts management, part reduction and electronic product catalogues</t>
  </si>
  <si>
    <t>Provides customers and product manufacturers in the AEC industry be selected for the BIM process</t>
  </si>
  <si>
    <t>Creating interactive product demos in minutes and turn all users into power users</t>
  </si>
  <si>
    <t>The Platform for 3D Geospatial</t>
  </si>
  <si>
    <t>Vyond puts the power of video in the hands of everyone</t>
  </si>
  <si>
    <t>Delivers training and business activities to the right people at the right time by connecting company-specific business goals with their workforce performance data</t>
  </si>
  <si>
    <t>Helps businesses to consolidate and conform trades and communicate data to meet regulatory obligations</t>
  </si>
  <si>
    <t>Mapping tools for developers + precise location data to change the way we explore the world</t>
  </si>
  <si>
    <t>Providing financial tools and services for human happiness, working outside of the Sad Money™ complex with an innovative business model that works for members</t>
  </si>
  <si>
    <t>India's first-of-its-kind Exchange for Working Capital that, on the one hand, helps vendors to large corporates get access to affordable short-term capital at the click of a button</t>
  </si>
  <si>
    <t>A cloud security company built for MSPs to protect and monetize customer SaaS applications</t>
  </si>
  <si>
    <t>Epos Systems and Software | Epos Now</t>
  </si>
  <si>
    <t>SA International (SAi) is recognized as a global leader in providing complete, professional software solutions</t>
  </si>
  <si>
    <t>Creates cutting-edge technology that revolutionizes the way property professionals plan, design, and build</t>
  </si>
  <si>
    <t>Clipchamp is a video creation platform with millions of users worldwide. Our mission is to make video creation easy and accessible for everyone</t>
  </si>
  <si>
    <t>Complete Risk and Compliance Operating System, including award-winning mobile app and world-first AI engine</t>
  </si>
  <si>
    <t>An Industrial Internet of things company that focuses on machine to machine and big data analytics serving clients from manufacturing, energy and engineering industries</t>
  </si>
  <si>
    <t>Compliance solutions, simplifying processes, freeing time, and resources, with a focus on SOC 2, ISO 27001, GDPR, and other frameworks</t>
  </si>
  <si>
    <t>Cloud-based platform for team projects</t>
  </si>
  <si>
    <t>Circus - HR for Content Creators</t>
  </si>
  <si>
    <t>Providing mental health benefits for employees and individuals</t>
  </si>
  <si>
    <t>StackAdapt is the #1 performing native advertising platform helping brands accelerate customer engagement and acquisition</t>
  </si>
  <si>
    <t>Leading mobile-first Unified Commerce platform enabling retail store associates to provide clienteling, assisted selling &amp; mPOS in real-time</t>
  </si>
  <si>
    <t>A self-custody, permissionless &amp; trustless bank</t>
  </si>
  <si>
    <t>Ladder.io - Growth without the guesswork.</t>
  </si>
  <si>
    <t>Routing Software, Route Planning Software, Delivery Route Planner</t>
  </si>
  <si>
    <t>Tell authentic sustainability stories that move metrics</t>
  </si>
  <si>
    <t>Software Adoption Platform with On-Screen Guidance &amp; Automation</t>
  </si>
  <si>
    <t>Solving operators' most challenging issues with innovation and automation</t>
  </si>
  <si>
    <t>Innovative cloud services and saas company focused on securing and simplifying the consumption of cloud infrastructure</t>
  </si>
  <si>
    <t>Exists to empower and equip deskless workers with the tools they need to complete their jobs flawlessly, accurately every time</t>
  </si>
  <si>
    <t>Online services from password-based attacks with a next generation approach to MFA that delivers a frictionless user experience</t>
  </si>
  <si>
    <t>Industrial Documentation Automation</t>
  </si>
  <si>
    <t>KGS Buildings | Automated diagnostics and building performance management software and services</t>
  </si>
  <si>
    <t>A product based Blockchain company focused on building critical products and solutions for top notch Blockchains</t>
  </si>
  <si>
    <t>Global platform to simplify, streamline, and reduce the costs of developing and financing mini-grids around the world</t>
  </si>
  <si>
    <t>Manifold is a single place to collect, organize, and analyze multimodal biomedical data, together</t>
  </si>
  <si>
    <t>Building advanced connectivity solutions for next generation autonomous systems utilizing our deep domain expertise in multi-gigabit technologies</t>
  </si>
  <si>
    <t>Provides expert services related to custom software and application development, maintenance, quality control and testing services for corporations</t>
  </si>
  <si>
    <t>Enables the delivery of live and on-demand HD video content over the internet in real time with unprecedented quality</t>
  </si>
  <si>
    <t>Operational intelligence solutions for ip-based physical security networks</t>
  </si>
  <si>
    <t>A sleep technology company that designs and sells restorative intelligence products and services</t>
  </si>
  <si>
    <t>Morsum | Food should fit</t>
  </si>
  <si>
    <t>Unbreakable foundation for formally secured computing</t>
  </si>
  <si>
    <t>Oﬀers municipalities, utilities, corporate, college campuses and mobile operators, cost-effective and expandable network equipment for deploying smart cities</t>
  </si>
  <si>
    <t>Provider of distributed edge orchestration and virtualization software</t>
  </si>
  <si>
    <t>Information security provider dedicated to helping today's leading organizations achieve risk-management success #appsec #infosec</t>
  </si>
  <si>
    <t>Cloud-based solutions company offering cloud solutions</t>
  </si>
  <si>
    <t>A platform for organizations to manage and monitor their cybersecurity risk</t>
  </si>
  <si>
    <t>Tangram Flex allows organizations to configure or reconfigure systems by automating integration workflows</t>
  </si>
  <si>
    <t>A advanced data analytics solutions</t>
  </si>
  <si>
    <t>Sales Development Software &amp; Service | RevBoss</t>
  </si>
  <si>
    <t>Attack platform cisos rely on to stay ahead of the next attack</t>
  </si>
  <si>
    <t>Analytical engines that help businesses control production, improve energy efficiency, and eliminate waste</t>
  </si>
  <si>
    <t>A provider for real-time video streaming solutions</t>
  </si>
  <si>
    <t>A leading health outcomes and registries company focused on the measurement, comparison, and prediction of treatment outcomes</t>
  </si>
  <si>
    <t>Builds software to transform how commercial and government teams discover, engage, and interact with the US manufacturing economy</t>
  </si>
  <si>
    <t>Allows mobile developers and enterprise mobility professionals to rapidly integrate mobile apps and services without coding</t>
  </si>
  <si>
    <t>AIMS – Ag SCM Optimization | dFarm</t>
  </si>
  <si>
    <t>Penrod Salesforce Consultants | Custom Salesforce Solutions</t>
  </si>
  <si>
    <t>Autonomous software testing driven by AI bots</t>
  </si>
  <si>
    <t>A Minneapolis-based international web and software development firm</t>
  </si>
  <si>
    <t>An AI digital imaging technology firm that creates solutions for real-world AI challenges</t>
  </si>
  <si>
    <t>Purchasing App for Contractors</t>
  </si>
  <si>
    <t>Trinity3 Technology is wholly immersed in serving the technology needs of the education market</t>
  </si>
  <si>
    <t>Cloud based platform that digitally transforms processes and allows companies manage their end-to-end supply chain</t>
  </si>
  <si>
    <t>Helps traders and analysts in the finance and energy industries make more informed decisions</t>
  </si>
  <si>
    <t>Offers software, database, and cloud computing services to generate leads and increase sales for marketers</t>
  </si>
  <si>
    <t>Uses technologies like machine learning and artificial intelligence to inform and build collaborative products</t>
  </si>
  <si>
    <t>Parlor | A Feedback Management System for scaling SaaS teams.</t>
  </si>
  <si>
    <t>A realtime performance management platform</t>
  </si>
  <si>
    <t>Zorus - Cyber Security for the Channel</t>
  </si>
  <si>
    <t>Unlimited Wifi Internet Provider</t>
  </si>
  <si>
    <t>Creates software to help iOS and Android mobile application teams deliver mobile UX perfection</t>
  </si>
  <si>
    <t>Shoreline IoT | Industrial IoT | United States</t>
  </si>
  <si>
    <t>Salesforce Integration,Consulting &amp; Training: Virsys12 Nashville</t>
  </si>
  <si>
    <t>AR without glasses, Helmets or Mobile devices Deviceless Mixed Reality for the masses</t>
  </si>
  <si>
    <t>A specialized cloud provider, delivering a massive range of GPU compute resources on demand and at scale</t>
  </si>
  <si>
    <t>If you share our passion for people and vision for the future, join the Assembly</t>
  </si>
  <si>
    <t>Automatically coordinates, analyzes, and streamlines customer data from various sources</t>
  </si>
  <si>
    <t>Human resource company that makes work better through science and machine learning</t>
  </si>
  <si>
    <t>Logical Buildings is a smart building and grid-edge energy management software company</t>
  </si>
  <si>
    <t>Builds cross-chain identity and wallet solutions on the ORE Network— so businesses don’t have to</t>
  </si>
  <si>
    <t>The leading software for integrating accessibility into web and mobile development</t>
  </si>
  <si>
    <t>Dynamic, Timely, Groundtruth Data | Clinetic</t>
  </si>
  <si>
    <t>A platform for entrepreneurs to easily connect, learn, and build designed to help every new, young and growing entrepreneur</t>
  </si>
  <si>
    <t>Leader in saas bpm software that helps to empower everyone to innovate with smart business apps</t>
  </si>
  <si>
    <t>ECommerce integration platform which enables to effortlessly exchange information electronically with website, ERP, suppliers, and trading partners</t>
  </si>
  <si>
    <t>Utilidata®, Inc. is an industry leading energy technology company that is digitizing the grid-edge to unleash the full potential of clean energy</t>
  </si>
  <si>
    <t>Connects merchant e-commerce businesses with an expanding set of marketplaces, fulfillment centers, financial systems, and SaaS applications to form end-to-end automated operations</t>
  </si>
  <si>
    <t>CertifID instills trust in the funding process through real-time identity and account credential verification</t>
  </si>
  <si>
    <t>Real Time Identity &amp; Access Management</t>
  </si>
  <si>
    <t>Helps companies to build, manage and report on their cybersecurity programs</t>
  </si>
  <si>
    <t>Developing medicines through an understanding of cell behaviors</t>
  </si>
  <si>
    <t>Sky Systemz | Cloud POS Merchant Services</t>
  </si>
  <si>
    <t>Decusoft is delivering configurable software solutions and professional services to help companies streamline complex business functions</t>
  </si>
  <si>
    <t>TrustRadius: Software Reviews, Software Comparisons and More</t>
  </si>
  <si>
    <t>An emerging tech agency that builds breakthrough products for a more connected world</t>
  </si>
  <si>
    <t>Software company that provides automated energy and carbon accounting for investors, enterprises, and real estate owners</t>
  </si>
  <si>
    <t>Skimmer - Pool Service Software that Rocks!</t>
  </si>
  <si>
    <t>DevOps-as-a-Service no-code infrastructure automation software</t>
  </si>
  <si>
    <t>Provides EV charging solutions for apartments, condos, and workplaces</t>
  </si>
  <si>
    <t>The first modern MSSP to deliver a curated stack of enterprise strength security tools and services that are streamlined for any organization</t>
  </si>
  <si>
    <t>Leader in real-time human-level perception tech that enables intelligent environments that are safe, efficient, sustainable</t>
  </si>
  <si>
    <t>With its unique ability to extract and harness data from video, AnyClip mobilizes latent video libraries and immediately converts them into high performance assets that can be searched, measured and merchandised via a single, fully automated and centralized global SaaS platform</t>
  </si>
  <si>
    <t>HyperProof is radically reducing risk and cost of keeping companies and their customers' data in compliance</t>
  </si>
  <si>
    <t>Deep 6 AI - find patients for clinical trials in minutes, not months</t>
  </si>
  <si>
    <t>Streamlining infosec compliances 10X faster</t>
  </si>
  <si>
    <t>Yembo - Accelerate your moving sales cycle with cutting-edge technology.</t>
  </si>
  <si>
    <t>Messaging platform built for distributors</t>
  </si>
  <si>
    <t>A cutting-edge brand protection platform that allows companies to automatically detect and remove counterfeits sold online</t>
  </si>
  <si>
    <t>Softwares for business and IT transformations</t>
  </si>
  <si>
    <t>A SaaS company that helps big companies make big revenue decisions in pricing, products, and promotions by leveraging powerful analytics and deep strategic experience</t>
  </si>
  <si>
    <t>AnywhereWorks | Team Collaboration Tools and Services</t>
  </si>
  <si>
    <t>Provides fraud prevention and cybersecurity solutions that detect location fraud and help verify a user's true digital identity</t>
  </si>
  <si>
    <t>We’re using science to demystify #beer and #wine. Know how much you’ll like any beer or wine before you even taste it. It’s not magic. It’s Next Glass.</t>
  </si>
  <si>
    <t>A geospatial data collection platform used by thousands of organizations to quickly and easily gather data and gain insights from the world around them.</t>
  </si>
  <si>
    <t>Providing a CRM plattftom to help businesses grow and scale</t>
  </si>
  <si>
    <t>Data Labeling Platform for ML</t>
  </si>
  <si>
    <t>A synthetic data platform for ML engineers to enable the development of more capable AI models</t>
  </si>
  <si>
    <t>Supervisely - Web platform for computer vision. Annotation, training and deploy</t>
  </si>
  <si>
    <t>Deep learning-fueled labeling technology for images and videos with a focus on instance and semantic segmentation on large-scale datasets</t>
  </si>
  <si>
    <t>End-to-end data platform to extract and refine data, as well as to build and run AI-based applications</t>
  </si>
  <si>
    <t>Fully managed platform that combines machine learning engineering and data management tools</t>
  </si>
  <si>
    <t>Blockchain and distributed synthetic data platform for deep learning applications</t>
  </si>
  <si>
    <t>The product development lifecycle research platform and is on a mission to make experiences that matter</t>
  </si>
  <si>
    <t>Synthetic data company specializing in the creation of high-quality training data for AI computer vision models</t>
  </si>
  <si>
    <t>Data curation company for machine learning that helps companies build better models through better data</t>
  </si>
  <si>
    <t>Company building a public cloud saas data</t>
  </si>
  <si>
    <t>The home for data science collaboration</t>
  </si>
  <si>
    <t>Creating simulated data solutions that are scalable, bias-free and automatically annotated</t>
  </si>
  <si>
    <t>Creates end-to-end computer vision solutions that encompass software, hardware, and architecture integration support</t>
  </si>
  <si>
    <t>Cnvrg.io is a full stack data science platform that helps teams manage models, and build auto-adaptive machine learning pipelines</t>
  </si>
  <si>
    <t>Your virtual workforce. On demand. Worldwide</t>
  </si>
  <si>
    <t>Creates technologies that preserve a transparent internet, where anyone can easily access and collect public web data</t>
  </si>
  <si>
    <t>Accutech Systems | Financial Trust and Investment Software Solutions</t>
  </si>
  <si>
    <t>TechnoMile provide innovative cloud application and solutions</t>
  </si>
  <si>
    <t>Zimperium provides enterprise mobile threat defense</t>
  </si>
  <si>
    <t>The premier resource and peer community for sales/revenue leaders from Chicago's top high-growth tech companies</t>
  </si>
  <si>
    <t>Aosta Software Technologies India Private Limited – Exceeding Expectations</t>
  </si>
  <si>
    <t>ApplicantPro helps you create and manage a custom careers website to manage your business’s unique process</t>
  </si>
  <si>
    <t>EPSoft: Intelligent Business Process Automation</t>
  </si>
  <si>
    <t>Arcadia is an information technology company that provides health management technology and finance</t>
  </si>
  <si>
    <t>Provides industry leading takeoff and estimating software for construction contractors</t>
  </si>
  <si>
    <t>SimTech’s mission is to provide quality radar and infrared simulations</t>
  </si>
  <si>
    <t>Gives the best cloud-native DevOps setup, so you can focus on shipping products</t>
  </si>
  <si>
    <t>Helps SMBs easily send invoices and receive payments using virtually any payment processor</t>
  </si>
  <si>
    <t>A no-code platform for developers to build both the UI and logic of web apps visually</t>
  </si>
  <si>
    <t>Enables brands process live data streams from multiple digital sources to build real-time interactions across all digital channels</t>
  </si>
  <si>
    <t>Software to manage international team: Relocate international hires, temporarily transfer employees</t>
  </si>
  <si>
    <t>Cynomi pioneered the CISO-in-a-box concept to empower the cybersecurity service MSPs and MSSPs provide their customers</t>
  </si>
  <si>
    <t>Provides a unique productivity platform for developing safe perception systems</t>
  </si>
  <si>
    <t>Integrates permission management for the web and modern infrastructure</t>
  </si>
  <si>
    <t>Offers car owners and travelers in the U.S. and Canada with a service to share vehicles by renting them</t>
  </si>
  <si>
    <t>The market leader in high-validity real-world evidence at scale for life sciences</t>
  </si>
  <si>
    <t>Sharepoint web solutions company</t>
  </si>
  <si>
    <t>Creating FreeBenchmarkingcom, the world’s largest database of true electronic component pricing</t>
  </si>
  <si>
    <t>Deploying thousands of attacks across all vectors</t>
  </si>
  <si>
    <t>Uses cognitive technologies to map, model, and manage business processes by creating digital twins of human or digital interactions</t>
  </si>
  <si>
    <t>Event &amp; venue management software that empowers the people who bring people together ● CRM ● booking ● registration ● mobile ● websites ● reporting ● financials</t>
  </si>
  <si>
    <t>A collaborative, real-time platform that provides the full suite of event planning, design, and management tools</t>
  </si>
  <si>
    <t>An intelligence platform for marketing, sales, and account management teams</t>
  </si>
  <si>
    <t>Develops and offers cloud-based data solutions for the healthcare industry</t>
  </si>
  <si>
    <t>The only cloud-native logging and security analytics platform that releases the full potential of data to empower bold, confident action</t>
  </si>
  <si>
    <t>MyDigitalOffice is an easy-to-use hoteliers data visualization, process automation, and performance management software</t>
  </si>
  <si>
    <t>Last-Mile Same-Day Delivery Solutions, Reinvented | Point Pickup</t>
  </si>
  <si>
    <t>Platform for Condition Monitoring and Asset Management</t>
  </si>
  <si>
    <t>Recruitment Agency Software | ATS and CRM | Recruit CRM</t>
  </si>
  <si>
    <t>Rediscover Your Phone Leads</t>
  </si>
  <si>
    <t>A part lending, part credit report and part financial planning app for millennials</t>
  </si>
  <si>
    <t>Helps web3 companies manage their finances in a clean, compliant way</t>
  </si>
  <si>
    <t>Modern payroll for saas platforms</t>
  </si>
  <si>
    <t>Building a production hub where ideas people care about actually come to life using blockchain technology</t>
  </si>
  <si>
    <t>Control center for specialty crops bringing transparency and efficiencies to spraying, harvesting, and cultural practices</t>
  </si>
  <si>
    <t>Making it easier to get into robotics and to produce results with robotics once you are in production</t>
  </si>
  <si>
    <t>Pioneer provider of security &amp; intelligence management platform</t>
  </si>
  <si>
    <t>Cybersecurity for Blockchain Companies | Smart Contract Audits | Halborn</t>
  </si>
  <si>
    <t>Next gen wireless ISP technology company</t>
  </si>
  <si>
    <t>The next generation of smile technology</t>
  </si>
  <si>
    <t>Foresite has been the go-to provider of information security</t>
  </si>
  <si>
    <t>MasonHub | A Better Fulfillment Experience, Platform, &amp; Product</t>
  </si>
  <si>
    <t>Software-as-a-service-based source-to-pay solutions provider</t>
  </si>
  <si>
    <t>A platform that assists learners with mobile, virtual and enterprise solutions based on artificial intelligence</t>
  </si>
  <si>
    <t>11:11 Systems | Everything Connected.</t>
  </si>
  <si>
    <t>COR: Management Software with AI</t>
  </si>
  <si>
    <t>Archer is a technology and services innovator for the investment management industry including institutional, private wealth and retail managers</t>
  </si>
  <si>
    <t>Artificial Intelligence and Robotic Process automation solutions for global supply chain companies</t>
  </si>
  <si>
    <t>Authenticx | Humanizing customer interaction data at scale</t>
  </si>
  <si>
    <t>Businesses fix issues before they lead to customer impact</t>
  </si>
  <si>
    <t>Develops high-performance, energy-efficient computing solutions</t>
  </si>
  <si>
    <t>The worlds first autonomous buildings platform that creates the building's digital twin, from which our physics engine autonomously controls your building in real time</t>
  </si>
  <si>
    <t>Cybersecurity saas platform for developers</t>
  </si>
  <si>
    <t>Colocation Data Center, Chicago Illinois | Peerless Network</t>
  </si>
  <si>
    <t>Company that developes software solutions related to automated and unmanned technology</t>
  </si>
  <si>
    <t>Boston-based provider of maritime commercial management and trading software</t>
  </si>
  <si>
    <t>Mediant is an industry-leading investor communications solutions provider for banks, brokers, corporate issuers, funds, and investment advisors</t>
  </si>
  <si>
    <t>ShadowDragon OSINT, Real Time Monitoring, Investigative Tools, Integration, &amp; Training</t>
  </si>
  <si>
    <t>Collaborate from anywhere in Augmented Reality</t>
  </si>
  <si>
    <t>The only cellular network built exclusively for machines. 2018 IoT Global Awards Platform of the Year. #InternetofThings #Telematics #Telemedicine #telehealth</t>
  </si>
  <si>
    <t>Leading technology services provider delivering IT and IT enabled business solutions to businesses</t>
  </si>
  <si>
    <t>Cloud-based WAN application acceleration performance</t>
  </si>
  <si>
    <t>Cutting-edge project management for construction and real estate development</t>
  </si>
  <si>
    <t>Healthcare technology solutions innovator that’s reinventing the way employers and employees interact with healthcare</t>
  </si>
  <si>
    <t>Leader in making the unknown known niksun delivers the best next-generation network monitoring solutions to secure critical</t>
  </si>
  <si>
    <t>The only no-code/low-code solution to enable brands to easily build their own live events experiences and engage their communities on their own websites</t>
  </si>
  <si>
    <t>Datacor, has been the leading provider of business management software solutions for Process Manufacturers and Chemical Distributors</t>
  </si>
  <si>
    <t>Provider of the first map-driven network automation solution</t>
  </si>
  <si>
    <t>Enterprise digital rights management solution that enables organizations to control the usage of files wherever they go</t>
  </si>
  <si>
    <t>Lending technology suite and managed servicing outsourcing</t>
  </si>
  <si>
    <t>A mobile foundation that bundles end-to-end functions and builds blocks to create awesome apps</t>
  </si>
  <si>
    <t>Wildfire Defense System - Home Fire Sprinkler Protection | Frontline</t>
  </si>
  <si>
    <t>Offers a highly configurable ledger and payments system</t>
  </si>
  <si>
    <t>Helps organizations defend their systems against firmware, hardware, and supply chain attacks</t>
  </si>
  <si>
    <t>Hylaine deliver unique, project-based technology solutions</t>
  </si>
  <si>
    <t>Facilities-based provider of reliable, secure telecommunications network services</t>
  </si>
  <si>
    <t>A cybersecurity company that identifies threats and attacks that affect enterprises worldwide</t>
  </si>
  <si>
    <t>Cybersecurity company that integrates endpoint security with SASE technologies to secure data while respecting user privacy</t>
  </si>
  <si>
    <t>AI-powered indoor farming platform that produces consistent, highly optimized yields at a significantly lower OpEx</t>
  </si>
  <si>
    <t>A new generation of content with a new delivery architecture</t>
  </si>
  <si>
    <t>Unique among SASE vendors, providing an end-to-end solution that both simplifies and secures the modern network</t>
  </si>
  <si>
    <t>Increase bandwidth &amp; mitigate risk. Our managed software development teams work hand-in-hand with your internal dev team toward inspired code &amp; business goals.</t>
  </si>
  <si>
    <t>Isometric Technologies is a performance management solution for the supply chain industry</t>
  </si>
  <si>
    <t>A technology company on a mission to deploy Computational Oncology to transform decision making and patient experience in Cancer Care</t>
  </si>
  <si>
    <t>Software firm dedicated to providing it solutions for organizations worldwide</t>
  </si>
  <si>
    <t>Online backup solutions for homes and businesses</t>
  </si>
  <si>
    <t>Gives organizations the automated, self-service tools they need for SaaS applications data access monitoring, orchestration, and remediation</t>
  </si>
  <si>
    <t>Offers a smart loading dock to make operations intuitive and responsive using computer vision</t>
  </si>
  <si>
    <t>The leading media management company for the creators and developers building the future of web3</t>
  </si>
  <si>
    <t>Apps by Point.io - Your Business: your Apps: Work delivered</t>
  </si>
  <si>
    <t>Providing employee compensation data, software, and services to enterprises, small businesses, and individuals</t>
  </si>
  <si>
    <t>Outbound marketing platform to turn cold leads into signed deals</t>
  </si>
  <si>
    <t>Engineering teams build better software at scale</t>
  </si>
  <si>
    <t>An integrated multi-application public and private M2M networks for utilities</t>
  </si>
  <si>
    <t>Data security platform built on the power of authorization</t>
  </si>
  <si>
    <t>Enables organizations to securely embrace the cloud by leveraging confidential computing technologies without changing applications</t>
  </si>
  <si>
    <t>New breed of tower company, offering neutral hosting of networks in addition to traditional attachment</t>
  </si>
  <si>
    <t>ISO Certification, SafeContractor, COSHH &amp; GRC Software, H&amp;S</t>
  </si>
  <si>
    <t>The first open-source low code tool that helps developers build dashboards and admin panels very quickly</t>
  </si>
  <si>
    <t>Close big deals with eSignature technology, a group chat system, and a one-click approval system, helping streamline the sales process for heavy equipment brands and dealers</t>
  </si>
  <si>
    <t>Empowers acquirers and payment providers to connect seamlessly with merchants and their customers</t>
  </si>
  <si>
    <t>Cloud-based visualization and analytics solutions that give worksites the power to measure and manage themselves</t>
  </si>
  <si>
    <t>Online platform enabling people to connect with care and support in their local community</t>
  </si>
  <si>
    <t>Blockchain-powered platform for a new generation of energy, apps and the digital asset technology that power them</t>
  </si>
  <si>
    <t>HotDoc | Doctor Appointment, Doctor Appointment Online</t>
  </si>
  <si>
    <t>Collect, refund, disburse &amp; reconcile online payments with API automation to simplify complex payment flows</t>
  </si>
  <si>
    <t>Home loans without fees and with variable rate depending on repaying</t>
  </si>
  <si>
    <t>A provider of utility bikes and aftermarket service</t>
  </si>
  <si>
    <t>On a mission to make the workplace, a safer place with an AI-powered proactive Health and Safety technology</t>
  </si>
  <si>
    <t>A scalable support solution for hardware companies with self-service and live support</t>
  </si>
  <si>
    <t>Developing a novel class of drugs that precisely target the biology of disease</t>
  </si>
  <si>
    <t>Customer experience technology that increases response rates and conversions instantly</t>
  </si>
  <si>
    <t>Provides cloud-based business process automation solutions for IT, finance and general business processes</t>
  </si>
  <si>
    <t>Complete healthcare technology solution for specialty providers</t>
  </si>
  <si>
    <t>Distributor of open source information and conference coordinatorof defense, international risk and national security</t>
  </si>
  <si>
    <t>Foundation® job accounting, project management and mobile software for the construction industry</t>
  </si>
  <si>
    <t>Colibri Group - Colibri Group</t>
  </si>
  <si>
    <t>Testing and measurement services for a variety of industries, including research and development, production, and manufacturing</t>
  </si>
  <si>
    <t>Healthcare providers with clinical treatment solutions</t>
  </si>
  <si>
    <t>Financial institutions create loyalty programs that engage and incentivize cardholders</t>
  </si>
  <si>
    <t>A financial engagement platform that helps patients manage their out-of-pocket healthcare costs</t>
  </si>
  <si>
    <t>Free online business bank account for startups and SMEs</t>
  </si>
  <si>
    <t>AMCS is the leading supplier of integrated software and vehicle technology for the waste, recycling and material resources industries</t>
  </si>
  <si>
    <t>Industrial augmented reality</t>
  </si>
  <si>
    <t>An Integrated Research Organization driven to transform the experience of finding and participating in clinical trials</t>
  </si>
  <si>
    <t>Uses advanced telemedicine technology and patient-centric innovative networked clinical research models to rapidly accelerate biomedical discovery and bring down the costs of clinical trials</t>
  </si>
  <si>
    <t>Dedicated to innovating and providing the most cutting-edge technology to law enforcement to investigate crimes, enhance public safety, and provide justice to victims</t>
  </si>
  <si>
    <t>Data Processing Services &amp; Training Platform For AI/ML Models - Shaip</t>
  </si>
  <si>
    <t>AI Performance Management - monitoring and managing AI/ML models in production</t>
  </si>
  <si>
    <t>Platform allows to create, update and maintain ML monitors that track and detect various types of performance issues and data drift</t>
  </si>
  <si>
    <t>A software platform that gives every team the ability to validate, monitor, and secure their AI</t>
  </si>
  <si>
    <t>Automating aspects of data preparation and machine learning model selection</t>
  </si>
  <si>
    <t>Leader in the ai industry and is your partner on the journey to roi from ai</t>
  </si>
  <si>
    <t>Smarter analytics to understand how each customer uses your product Drive growth in conversion, retention and engagement</t>
  </si>
  <si>
    <t>Cognitive Services for Your Business</t>
  </si>
  <si>
    <t>Machine learning and business intelligence software house developing custom solutions for global startups and large enterprises</t>
  </si>
  <si>
    <t>Empowers millions to build machine learning applications</t>
  </si>
  <si>
    <t>Customer engagement platform integrating customer segmentation, automated personalization, yield optimization, recommendations, and one-to-one omnichannel messaging across web, mobile, and email</t>
  </si>
  <si>
    <t>Helping businesses effectively implement and leverage AI to drive business growth</t>
  </si>
  <si>
    <t>Unifying AI and Biotech We're pairing proven drug developers with the industry's most advanced small molecule discovery platform, to accelerate and optimize the development of new medicines</t>
  </si>
  <si>
    <t>Scalable and high-quality image annotation</t>
  </si>
  <si>
    <t>Combines MRI &amp; AI for early cancer detection</t>
  </si>
  <si>
    <t>Ready-to-use machine learning for industrial operations</t>
  </si>
  <si>
    <t>The first deep learning neural network for structure based drug design and discovery</t>
  </si>
  <si>
    <t>Creates autonomous solutions to tackle expensive urban logistics for businesses, focusing on B2B cargo delivery</t>
  </si>
  <si>
    <t>Technology company using proprietary advances in information and complexity theory to build one AI for defense</t>
  </si>
  <si>
    <t>TrojAI Protect Against Adversarial Attacks</t>
  </si>
  <si>
    <t>NODAR make 3D sensors for autonomous vehicles</t>
  </si>
  <si>
    <t>A debugging workspace for machine learning</t>
  </si>
  <si>
    <t>Building a next-level AI content generation engine, re-inventing visual storytelling with AI generation</t>
  </si>
  <si>
    <t>Puts its latest deep learning AI technology into a new augmented reality navigation system</t>
  </si>
  <si>
    <t>Cutting-edge industrial machine learning platform</t>
  </si>
  <si>
    <t>Retrofits construction equipment with modern sensor technology used in autonomous vehicles</t>
  </si>
  <si>
    <t>Provides affordable, reliable hotels in all major cities and destinations in Indonesia</t>
  </si>
  <si>
    <t>Reinventing Wireless with Deep Learning | 5G Machine Learning | DeepSig</t>
  </si>
  <si>
    <t>Artificial intelligence platform that uses deep learning in hearing aids ato mplify only the voices and sounds of interest</t>
  </si>
  <si>
    <t>Developing ultra-fast photonic chips specialized for AI work</t>
  </si>
  <si>
    <t>Helps cities understand their residents real needs and priorities, eliminating the guesswork from policymaking</t>
  </si>
  <si>
    <t>Digital surgery company focused on improving surgical efficiency, accuracy, patient outcomes and accessibility</t>
  </si>
  <si>
    <t>An automated AI-based predictive analytics platform that simplifies and speeds the process of building and deploying predictive models</t>
  </si>
  <si>
    <t>Empowers organizations to unlock the value of their sensitive data through secure data collaboration</t>
  </si>
  <si>
    <t>Cosmose AI understands, predicts and influences how 1 billion people shop offline</t>
  </si>
  <si>
    <t>Ship hardware products on time with high-resolution manufacturing data</t>
  </si>
  <si>
    <t>Provides workers’ comp insurance directly to small businesses</t>
  </si>
  <si>
    <t>Develops a retail technology that enables users to earn cashback and businesses to earn profit</t>
  </si>
  <si>
    <t>Saving the Earth one FABULOUS bag at a time! Check out our authentic, pre-owned luxury bags on http://t.co/gWCfZ5LuVF.</t>
  </si>
  <si>
    <t>Helps increase sales conversion rate by identifying warm B2B leads who are looking for services based on real-time events</t>
  </si>
  <si>
    <t>Leadgence helps increase sales conversion rate by identifying warm B2B leads who are looking for your services based on real-time events</t>
  </si>
  <si>
    <t>Accelerates the transition to a clean energy economy by integrating behind the meter demand flexibility resources into the emerging carbon-free energy grid</t>
  </si>
  <si>
    <t>By accessing a comprehensive and unrivaled database, MMI's enterprise customers can view and analyze real-time mortgage and real estate production data</t>
  </si>
  <si>
    <t>Automate Sales commissions. Motivate payees | Everstage</t>
  </si>
  <si>
    <t>Helps finance and tech teams to optimize SaaS tools in digital-first companies</t>
  </si>
  <si>
    <t>Paragon gives you the power to visually create production-ready API workflows so you can build, ship, and scale faster</t>
  </si>
  <si>
    <t>Energy Services Group | Empowering the energy consumer</t>
  </si>
  <si>
    <t>Bookkeeper360: Xero Platinum Bookkeeping and Accounting Firm</t>
  </si>
  <si>
    <t>Transforming industrial engineering processes with deep learning</t>
  </si>
  <si>
    <t>A company founded by leading AI researchers from ETH Zurich with the mission to empower organizations to build and deploy trustworthy AI</t>
  </si>
  <si>
    <t>Healx is an AI-powered and patient-inspired technology company, accelerating the discovery and development of rare disease treatments</t>
  </si>
  <si>
    <t>LandingAI helps manufacturing and other enterprises transform for the age of artificial intelligence</t>
  </si>
  <si>
    <t>Autonomous Kubernetes optimization for efficient DevOps: spot instances, autoscaling &amp; more</t>
  </si>
  <si>
    <t>Using machine learning and big data to solve challenging and fun problems in gaming</t>
  </si>
  <si>
    <t>The leading provider of UK SME business accounts and one of the fastest-growing FinTechs in the UK</t>
  </si>
  <si>
    <t>Applying AI and robotics to modernize recycling, enabling a world without waste</t>
  </si>
  <si>
    <t>A deep-tech 3D AR platform that helps brands create immersive and interactive shopping experiences for their end consumers</t>
  </si>
  <si>
    <t>An AI company building the next generation of self-driving technology</t>
  </si>
  <si>
    <t>Next-generation artificial intelligence for understanding behavior</t>
  </si>
  <si>
    <t>Synthetic data company that helps businesses unlock data for innovation without compromising customers privacy</t>
  </si>
  <si>
    <t>Net ai is a spin-out Whoe Mission is To Put Mobile Network Management on Autopilot in the Cloud</t>
  </si>
  <si>
    <t>RadAI empowers radiologists for the future</t>
  </si>
  <si>
    <t>AI solutions, ranging from optimized pattern-recognition, GPU-accelerated insights, self-learning decision making systems</t>
  </si>
  <si>
    <t>Building tools to improve the equity and efficacy of IVF through artificial intelligence</t>
  </si>
  <si>
    <t>Develops a microprocessor designed for AI and machine learning applications</t>
  </si>
  <si>
    <t>Encord’s mission is to empower every company to harness the power of AI</t>
  </si>
  <si>
    <t>WellSaid Labs is the leading AI text-to-speech technology company and first synthetic media service to achieve human-parity in voice</t>
  </si>
  <si>
    <t>Real estate buyer’s platform providing every client a dedicated local expert</t>
  </si>
  <si>
    <t>A financial technology company that helps millions of people make smart financial decisions</t>
  </si>
  <si>
    <t>Blockchain home equity release solutions</t>
  </si>
  <si>
    <t>Provides pet health and insurance services</t>
  </si>
  <si>
    <t>Offers fair credit products for young people and a cloud-based credit card platform for businesses</t>
  </si>
  <si>
    <t>Ultra-efficient AI inference processor for edge devices</t>
  </si>
  <si>
    <t>Providing the world’s best e-commerce product recommendations, allowing retailers to focus on what they do best: making and curating great products</t>
  </si>
  <si>
    <t>Develops photonics chips to handle workloads required by the artificial intelligence industry</t>
  </si>
  <si>
    <t>Pioneering the way robots learn to grasp and manipulate any object</t>
  </si>
  <si>
    <t>Applying cloud robotics and machine learning technology to material handling automation</t>
  </si>
  <si>
    <t>PreciTaste boosts sales and service speed for Quick Service Restaurants with the QSR Brain, and … Home Read More »</t>
  </si>
  <si>
    <t>Helps teams consistently delight customers with accurate and fast preparation of their orders</t>
  </si>
  <si>
    <t>Asite, the cloud platform for seamless collaboration across disciplines, from concept to completion and beyond. Team Communication, Document Management, Project Portfolio Management, Construction Management, Digital Engineering, Cost Management, Supp</t>
  </si>
  <si>
    <t>Hyper-growth prop tech that is transforming how construction companies sell homes, pools, granny flats, ADUs, and more</t>
  </si>
  <si>
    <t>A crowdfunding platform that connects investors to asset-based alternative investments</t>
  </si>
  <si>
    <t>Providing investors with direct access to the highly attractive asset class of farmland</t>
  </si>
  <si>
    <t>Vcheck Global | Know More With Custom Background Checks</t>
  </si>
  <si>
    <t>Developing robots to automate infrastructure inspections</t>
  </si>
  <si>
    <t>Using AI for accelerating commercialization in healthcare to provide real-time insights to buyers and suppliers to accelerate tender and contract transactions</t>
  </si>
  <si>
    <t>QMerit helps you develop, match and allocate your entire service workforce on a single platform</t>
  </si>
  <si>
    <t>Container drayage trucking service powered by technology to drive reliability, transparency, and connectivity with all stakeholders</t>
  </si>
  <si>
    <t>Platform-oriented company that drives energy efficiency and consumer engagement through a suite of innovative SaaS products</t>
  </si>
  <si>
    <t>Online bidding platform for residential solar buyers Compare quotes from dozens of top solar companies Go solar with confidence!</t>
  </si>
  <si>
    <t>Three areas corporate data assets, technology, and business entrepreneurs</t>
  </si>
  <si>
    <t>The fast &amp; secure way to make payments using your smartphone where credit cards are accepted. La forma más rápida y segura de realizar pagos #kpay</t>
  </si>
  <si>
    <t>Santa Monica-based MGID is one of the first native performance advertising platforms worldwide</t>
  </si>
  <si>
    <t>Empowers the growth marketer by operationalizing channel incrementality measurement through experimental design</t>
  </si>
  <si>
    <t>With Embrace, mobile teams find every error, accurately recreate every session on command, and fix bugs in minutes not days</t>
  </si>
  <si>
    <t>An Agriculture Fin-tech start-up with a focus on farmers who want to grow their business by offering tools that make their business more predictable, transparent and fair</t>
  </si>
  <si>
    <t>Babysitting app that connects parents and sitters through recommendations from friends and neighbors</t>
  </si>
  <si>
    <t>A Newport Beach, Calif-based AI powered cybersecurity company focused on hybrid-cloud environments</t>
  </si>
  <si>
    <t>AppliedVR is developing the next generation of digital medicine</t>
  </si>
  <si>
    <t>Challenges for your fam · Kickstart an authentic community · Vibely</t>
  </si>
  <si>
    <t>Leveling the Playing Field Between Wall Street and Main Street</t>
  </si>
  <si>
    <t>Technology platform connecting shippers with owner/operators and small fleets</t>
  </si>
  <si>
    <t>On-Demand Doctor House Calls for Adults &amp; Kids</t>
  </si>
  <si>
    <t>An aircraft data, reporting, and analytics platform for individual and corporate plane owners</t>
  </si>
  <si>
    <t>A self-service showing solution for property managers to easily provide access to renters and vendors</t>
  </si>
  <si>
    <t>Pioneering a new rental process and empower renters, landlords, and agents to interact the right way</t>
  </si>
  <si>
    <t>Providing qualified professionals to healthcare facilities</t>
  </si>
  <si>
    <t>SafeRide is a platform that allows care providers to book non-emergency medical transport (NEMT) for their patients</t>
  </si>
  <si>
    <t>Blaze is an enterprise resource planning platform for the legal cannabis industry</t>
  </si>
  <si>
    <t>Helping small retailers to source inventory and get financing</t>
  </si>
  <si>
    <t>Platform allowing students, tutors and agencies to connect</t>
  </si>
  <si>
    <t>Hands-on learning experiences alongside the world’s most creative people</t>
  </si>
  <si>
    <t>Allows users to log their recurring payments—such as subscriptions or rent—as credit history to improve their credit scores immediately</t>
  </si>
  <si>
    <t>Find Best Candidates | Rolebot | United States</t>
  </si>
  <si>
    <t>Integrated TV operating system for advertising</t>
  </si>
  <si>
    <t>Online technology platform where hospitals and outpatient facilities can directly access per diem medical staff</t>
  </si>
  <si>
    <t>World-class experiential accommodations optimized for group travel</t>
  </si>
  <si>
    <t>Stealth mode hardware startup, headquartered in the san francisco bay area</t>
  </si>
  <si>
    <t>Construction Transportation and Logistics Provider</t>
  </si>
  <si>
    <t>Professional home design software for residential home design, interior design, and remodeling</t>
  </si>
  <si>
    <t>Hybrid real estate solutions company that reinvents the way homes are built and experienced</t>
  </si>
  <si>
    <t>Industry Leading Construction Software</t>
  </si>
  <si>
    <t>Structural engineering analysis and software design services</t>
  </si>
  <si>
    <t>An AI-based generative construction simulator that enhances construction planning and scheduling abilities to help keep crews flowing on any size project</t>
  </si>
  <si>
    <t>Platform hosts videoconferences, provides transcripts, summaries with highlights, gesture recognition, optimized video quality and more</t>
  </si>
  <si>
    <t>Pequity | Automated &amp; Equitable Compensation Programs</t>
  </si>
  <si>
    <t>Cloud-based solutions bringing law firms into the digital-first world</t>
  </si>
  <si>
    <t>Only 100% native accounting and erp application built from the ground up exclusively for the forcecom platform</t>
  </si>
  <si>
    <t>Privado.ai | Privacy Management Software | GDPR,CCPA</t>
  </si>
  <si>
    <t>Technology powered freight broker</t>
  </si>
  <si>
    <t>Loyalty program in LatAm where members earn and use their miles every day (subsidiary of Avianca Holdings)</t>
  </si>
  <si>
    <t>A platform to sell apartments instantly for a fair price or find new, perfect home ready for move-in</t>
  </si>
  <si>
    <t>The platform for financial and management solutions for companies</t>
  </si>
  <si>
    <t>Personal financial management and prepaid card mobile app</t>
  </si>
  <si>
    <t>Combines natural language search, graphical user interfaces, and secure cloud computing to create a new class of analytics tools</t>
  </si>
  <si>
    <t>The leading predictive forecasting and risk management solution for software development</t>
  </si>
  <si>
    <t>Allows to transform data, trigger actions and distribute insights, all without code</t>
  </si>
  <si>
    <t>A simple but powerful goal management software for turning great strategies into amazing results</t>
  </si>
  <si>
    <t>Strategic Business Planning Software | Rhythm Systems</t>
  </si>
  <si>
    <t>At Fusemachines we leverage human expertise and advanced algorithms to create equality</t>
  </si>
  <si>
    <t>Trusted, global, enterprise level reporting software</t>
  </si>
  <si>
    <t>Developing a next generation streaming analytics platform</t>
  </si>
  <si>
    <t>VR data visualization platform</t>
  </si>
  <si>
    <t>Data aggregation that connects marketing and advertising data</t>
  </si>
  <si>
    <t>Customise and visualise website reports</t>
  </si>
  <si>
    <t>A platform for businesses to connect chatbots to all of their channels in order to automate sales and customer service</t>
  </si>
  <si>
    <t>A powerful tool generate professional-looking AI videos from text in minutes</t>
  </si>
  <si>
    <t>Automated customer support and engagement platform</t>
  </si>
  <si>
    <t>A content intelligence SaaS platform that helps to discover and create the most relevant content for customers</t>
  </si>
  <si>
    <t>Tracks and traces the origin, location and condition of individual items in a supply chain, in real time, from farm to fork</t>
  </si>
  <si>
    <t>Offers comprehensive subscription management and billing solutions that help businesses acquire and retain more customers</t>
  </si>
  <si>
    <t>One inclusive air quality monitoring hardware, software, and service package makes it easier to reliably and cost-effectively measure air pollution, when and where it matters</t>
  </si>
  <si>
    <t>Provides developer tools to build, manage and analyze web3 products</t>
  </si>
  <si>
    <t>ClimaCell -Weather tech company that creates new ways to sense the weather</t>
  </si>
  <si>
    <t>Market and technology leader in on-demand human resources software for the public sector</t>
  </si>
  <si>
    <t>Quit Genius is the world's first digital clinic for treating nicotine, alcohol and opioid addictions</t>
  </si>
  <si>
    <t>Bringing ease and choice to patients seeking major medical treatments</t>
  </si>
  <si>
    <t>The largest GRC SaaS provider, serving more than one million users from 25,000 organizations around the globe</t>
  </si>
  <si>
    <t>A leading provider of business management software to mid-sized UK organizations</t>
  </si>
  <si>
    <t>The one stop tech platform for providing the best health and wellness benefits to your employees</t>
  </si>
  <si>
    <t>Vensure Employer Solutions is a privately owned professional employer organization</t>
  </si>
  <si>
    <t>All-in-one people platform for remote teams. Payroll, benefits and compliance</t>
  </si>
  <si>
    <t>Laskie - Helping businesses solve problems</t>
  </si>
  <si>
    <t>Forus Advisors, LLC offers investment advisory services</t>
  </si>
  <si>
    <t>PTO Genius - Reimagine Paid Time Off</t>
  </si>
  <si>
    <t>HR and workforce management solutions</t>
  </si>
  <si>
    <t>Turning labor market data into useful information. A @CareerBuilder company.</t>
  </si>
  <si>
    <t>TeamSense - COVID-19 Symptom Screening for Employees</t>
  </si>
  <si>
    <t>A leading provider of customer relationship management solutions</t>
  </si>
  <si>
    <t>Technology to make field and mobile workers in businesses and government significantly more productive</t>
  </si>
  <si>
    <t>Delivering digital transformational solutions</t>
  </si>
  <si>
    <t>Capital management technology company</t>
  </si>
  <si>
    <t>Consulting, IT solutions and services</t>
  </si>
  <si>
    <t>Blue Yonder | World’s Leading Supply Chain Platform</t>
  </si>
  <si>
    <t>Allows enterprises to create surveys and capture customer data</t>
  </si>
  <si>
    <t>Companies recruit, onboard, and develop their employees</t>
  </si>
  <si>
    <t>Global provider of compliance-driven onboarding and pre-employment background screening solutions</t>
  </si>
  <si>
    <t>A healthcare decision platform that helps consumers protect out-of-pocket expenses through better decisions</t>
  </si>
  <si>
    <t>Software for Human Capital Management</t>
  </si>
  <si>
    <t>Enterprise solutions for Finance and HR</t>
  </si>
  <si>
    <t>29,000 companies with intuitive onboarding, hr, payroll and timekeeping software supported by personalized support</t>
  </si>
  <si>
    <t>Business outsourcing solutions that facilitate businesses in HR, payroll and administration processes</t>
  </si>
  <si>
    <t>An online work marketplace that connects millions of businesses with independent talents around the globe</t>
  </si>
  <si>
    <t>One of the most forefront technological companies</t>
  </si>
  <si>
    <t>Provides enterprise software and services worldwide</t>
  </si>
  <si>
    <t>Invests in outstanding people of diverse talents and backgrounds and empowers them to achieve more than they could elsewhere</t>
  </si>
  <si>
    <t>Provides project lifecycle management solutions that enable businesses to create and share experiences in 3D</t>
  </si>
  <si>
    <t>Full service software development and consulting firm</t>
  </si>
  <si>
    <t>Reloadable prepaid debit cards and related financial services to underbanked consumers in the us</t>
  </si>
  <si>
    <t>Plus size clothing for women</t>
  </si>
  <si>
    <t>Makes running a small business better by providing free accounting, invoicing, affordable credit card processing (payments) and payroll</t>
  </si>
  <si>
    <t>Financial and information management solutions</t>
  </si>
  <si>
    <t>Providing industry-focused solutions integrated with leading-edge security to clients in the government, financial services and commercial markets</t>
  </si>
  <si>
    <t>Enterprise software applications that provide protection to mobile users</t>
  </si>
  <si>
    <t>Check Your Credit Report &amp; Credit Score Ratings</t>
  </si>
  <si>
    <t>Market leader in consumer directed healthcare solutions supporting 40% of the cdh benefit accounts in the market</t>
  </si>
  <si>
    <t>Legal software offers a suite of legal practice management solutions</t>
  </si>
  <si>
    <t>Intuitive and innovative solutions designed to help organizations of all sizes and complexities build companies of the future</t>
  </si>
  <si>
    <t>Hr solutions to small to mid-sized businesses so you can focus on what your company does best</t>
  </si>
  <si>
    <t>Payroll, human resource, and benefits outsourcing solutions for small- to</t>
  </si>
  <si>
    <t>Human resource and payroll software</t>
  </si>
  <si>
    <t>We create next-gen #cloud enterprise applications. We focus on #innovation &amp; #culture. Working on disruptive tech - cognitive computing, bots, machine learning</t>
  </si>
  <si>
    <t>Willis Towers Watson is a leading global advisory, broking and solutions company that helps clients around the world turn risk into a path for growth</t>
  </si>
  <si>
    <t>A global management consulting, technology services and outsourcing company</t>
  </si>
  <si>
    <t>Leading provider of end-to-end information management solutions and services for local governments</t>
  </si>
  <si>
    <t>Empowers every person and every organization to achieve more</t>
  </si>
  <si>
    <t>Enterprise software and information solutions provider for professional services firms and government contractors</t>
  </si>
  <si>
    <t>Innovative payroll services and human resource software solutions for employees and businesses across america</t>
  </si>
  <si>
    <t>Computer software company offering workforce management services</t>
  </si>
  <si>
    <t>Software and services company, they create, provide and support software for businesses</t>
  </si>
  <si>
    <t>Offers software and services that simplify and digitise core business processes in the private and public sector</t>
  </si>
  <si>
    <t>IT Management Software Solutions</t>
  </si>
  <si>
    <t>Harness the power of the crowd to fill all of your job openings!</t>
  </si>
  <si>
    <t>A range of learning experience management solutions</t>
  </si>
  <si>
    <t>Provider of software and IT services to the public, private and not for profit sectors</t>
  </si>
  <si>
    <t>Human capital management aimed at helping businesses improve worker productivity</t>
  </si>
  <si>
    <t>Leading provider of workforce management solutions to banking, financial services, and BPOs</t>
  </si>
  <si>
    <t>Innovative staffing software technology solutions that are designed to provide staffing companies and recruiters</t>
  </si>
  <si>
    <t>Provides loans to employees with repayments collected from salary deductions and helps to get people out of debt and into saving</t>
  </si>
  <si>
    <t>Software and Hardware Products for Security, Surveillance, and Business Intelligence</t>
  </si>
  <si>
    <t>Payroll Services, HR, &amp; Tax</t>
  </si>
  <si>
    <t>Holding company, whose subsidiaries provide financial services</t>
  </si>
  <si>
    <t>Fundraising for Nonprofits, Nonprofit Software</t>
  </si>
  <si>
    <t>A Fortune 100 company that invents and manufactures technologies to address tough challenges linked to global macrotrends such as safety, security, and energy</t>
  </si>
  <si>
    <t>Driving business growth with industry-specific software for manufacturing, distribution, retail &amp; services customers. Follow #Epicor for all company news</t>
  </si>
  <si>
    <t>Enterprise-Class Digital Quality Feedback</t>
  </si>
  <si>
    <t>Advanced hr services company dedicated to the administration of employee benefits of smes</t>
  </si>
  <si>
    <t>Intelligent Software Agent</t>
  </si>
  <si>
    <t>American multinational telecommunications conglomerate</t>
  </si>
  <si>
    <t>Document Storage - Records Management - Shredding | Access</t>
  </si>
  <si>
    <t>Innovative health insurance software for small employers and independent professionals</t>
  </si>
  <si>
    <t>SixFifty | Automated Legal Expertise // Wilson Sonsini + Tech</t>
  </si>
  <si>
    <t>Unmind is a workplace mental health platform. We empower employees to live more fulfilling and balanced lives by changing the way organisations think about mental health</t>
  </si>
  <si>
    <t>Offers an easy and convenient way to access on-demand earnings early</t>
  </si>
  <si>
    <t>One Model | Workforce Analytics</t>
  </si>
  <si>
    <t>Clarity Benefit Solutions | Benefits Administration and Technology</t>
  </si>
  <si>
    <t>401GO – Affordable, Modern and Simple 401k Plans</t>
  </si>
  <si>
    <t>Workout online with top instructors from gyms and studios across the country, on your own or live with friends you invite</t>
  </si>
  <si>
    <t>M&amp;A-powered enterprise software company with a wide portfolio of software solutions</t>
  </si>
  <si>
    <t>Offering personalized program that provides parents, managers, and HR with tools that facilitate productivity and connection</t>
  </si>
  <si>
    <t>Provides accounting and payroll software to help small businesses in the USA keep their time and money</t>
  </si>
  <si>
    <t>Web and mobile app that helps automate time and labor tracking, job costing, and project documenting</t>
  </si>
  <si>
    <t>A rapidly growing technology company dedicated to innovating the world of employee benefits</t>
  </si>
  <si>
    <t>StayWell - Health Management, Health Education &amp; More</t>
  </si>
  <si>
    <t>Shop Floor | ERP | PLM Software - Exenta™ - Without Limits™</t>
  </si>
  <si>
    <t>Consulting and software development company as an isv</t>
  </si>
  <si>
    <t>Online platform that connects users with freelance web developers for hire</t>
  </si>
  <si>
    <t>Simply Manage Your Business. Online Cloud #ERP, #CRM, #HRMS, #Payroll, #ProjectManagement #Accounting software.</t>
  </si>
  <si>
    <t>Deskera - Integrated ERP, CRM, HRM Business Applications</t>
  </si>
  <si>
    <t>Devart is one of the leading developers of database management software, ALM solutions and data providers for most popular database servers</t>
  </si>
  <si>
    <t>A workforce management services provider focused on the mid-market business segment</t>
  </si>
  <si>
    <t>NCH Software - Download Free Software Programs Online</t>
  </si>
  <si>
    <t>Coastal Payroll Services: Payroll Services, Payroll Solutions</t>
  </si>
  <si>
    <t>Integrated recruiting, benefits administration, payroll, and workforce management software solutions</t>
  </si>
  <si>
    <t>Population Health Analytics</t>
  </si>
  <si>
    <t>Provides more than 80,000 American companies with a financial wellness benefit platform</t>
  </si>
  <si>
    <t>A comprehensive employee benefit enrollment system to handle all of your core and voluntary benefit enrollment needs</t>
  </si>
  <si>
    <t>World's best enterprise activity management (eam) solution</t>
  </si>
  <si>
    <t>Providing comprehensive cloud ERP solution for NonProfit organizations, International NGO, K-12 School Districts, and Public Sector</t>
  </si>
  <si>
    <t>Enables companies to manage their distributed teams via a simple dashboard while taking responsibility for local labor law compliance</t>
  </si>
  <si>
    <t>Computer software company specializing in workforce management solutions</t>
  </si>
  <si>
    <t>ERP software</t>
  </si>
  <si>
    <t>Learning Management System + Performance Platform = Thriving Employees</t>
  </si>
  <si>
    <t>WorkAxle is the leading employee management platform for shift workers. WorkAxle saves business owners and their managers time and money</t>
  </si>
  <si>
    <t>Payroll, human resource (hr), tax filing, and related services for companies</t>
  </si>
  <si>
    <t>Best ERP &amp; CRM Softwares Company Kolkata | India | Asia</t>
  </si>
  <si>
    <t>Applaud - The workforce experience layer that makes digital HR simple</t>
  </si>
  <si>
    <t>Avolin - Mission-critical enterprise software solutions</t>
  </si>
  <si>
    <t>Pinning things that inspire in the workplace We're not just about tracking time</t>
  </si>
  <si>
    <t>Medical innovation company co-founded by a doctor and coder</t>
  </si>
  <si>
    <t>Accounting Software: Small Business Accounting | Nomisma</t>
  </si>
  <si>
    <t>Zane Benefits is an HR and employee benefits platform empowering employees to buy individual health plans funded by their employer.</t>
  </si>
  <si>
    <t>A total freelancer management and payments platform</t>
  </si>
  <si>
    <t>Rules-based, workforce management scheduling software to businesses and organizations</t>
  </si>
  <si>
    <t>Leader in improving business processes around payroll processing and human capital management</t>
  </si>
  <si>
    <t>A one-stop income and employment verification solution</t>
  </si>
  <si>
    <t>Payroll/HRIS SaaS Platform with Mobile App</t>
  </si>
  <si>
    <t>Symmetry Software simplifies YOUR payroll process with accurate and dependable payroll withholding tax solution</t>
  </si>
  <si>
    <t>Global Access Control &amp; Human Capital Management Solutions</t>
  </si>
  <si>
    <t>We build apps for staffing agencies so they can leverage tech to better capitalize on the shifting economy</t>
  </si>
  <si>
    <t>Accounting firm providing integrated accounting software applications</t>
  </si>
  <si>
    <t>IDD Agency Software Solutions | Vertex Systems</t>
  </si>
  <si>
    <t>Artificial intelligence security product company</t>
  </si>
  <si>
    <t>The leading cloud software platform for workforce logistics and travel management</t>
  </si>
  <si>
    <t>Biznussoft - SaaS solution provider</t>
  </si>
  <si>
    <t>A globally accessible due diligence data search</t>
  </si>
  <si>
    <t>Cloud-based enterprise applications</t>
  </si>
  <si>
    <t>Cloud-based technology company specializing in human capital management</t>
  </si>
  <si>
    <t>Instant – Changing the way the world gets paid</t>
  </si>
  <si>
    <t>KashFlow is cloud-based accounting software that automates the booking process for small business owners</t>
  </si>
  <si>
    <t>Providing a connected, all-in-one software solution that helps take the stress, and hassle out of running a SME</t>
  </si>
  <si>
    <t>A simple to use, free invoicing and billing software for small businesses and freelancers</t>
  </si>
  <si>
    <t>Employers stay up-to-date on employment and labor laws</t>
  </si>
  <si>
    <t>TaxSlayer Corp - The Parent Company for TaxSlayer products and software</t>
  </si>
  <si>
    <t>Project Portfolio Management Software : Automation Centre</t>
  </si>
  <si>
    <t>Providing affordable business software to small and medium-size business</t>
  </si>
  <si>
    <t>A range of tools to help growing businesses</t>
  </si>
  <si>
    <t>Fanurio - Time tracking and billing software for freelancers</t>
  </si>
  <si>
    <t>FlexWage Solutions, LLC operates as a payroll card company</t>
  </si>
  <si>
    <t>{ethical consultancy} The fastest and most cost effective business engagement process</t>
  </si>
  <si>
    <t>Helping employees feel fulfilled at work so they can take care of themselves and be at their best</t>
  </si>
  <si>
    <t>Creates Predictability For Product Teams</t>
  </si>
  <si>
    <t>Award winning, leading publisher of software</t>
  </si>
  <si>
    <t>Germany tech company developing time tracking for teams and freelancers</t>
  </si>
  <si>
    <t>A mobile application that is focused to connect supporters with nonprofit campaigns</t>
  </si>
  <si>
    <t>SolutionDot provide account management software to manage the business as well as customer financial records</t>
  </si>
  <si>
    <t>QuickBooks Time Tracking - Intuit Timesheet | DCAA Compliant | Free Trial</t>
  </si>
  <si>
    <t>Symphona is the perfect tool to manage your orchestra's roster</t>
  </si>
  <si>
    <t>Karza Technologies Private Limited is a banking and business intelligence solution provider, set out to create products that empower lending institutions and corporates with integrated cloud based solutions for informed and intelligent decisions</t>
  </si>
  <si>
    <t>EmpInfo automates the employment &amp; income verification process, eliminating employer's (HR) burden of manually responding to the Verifiers</t>
  </si>
  <si>
    <t>We help Enterprises build great solutions around Web, Mobile &amp; Cloud. Software Consulting | Software Development | Contract Staffing</t>
  </si>
  <si>
    <t>Australian based tech company that specialises solely on better sustainability outcomes</t>
  </si>
  <si>
    <t>America's Best 401k – cut out brokers and slash fees</t>
  </si>
  <si>
    <t>Built for Teams they make beautiful, powerful HR products for small- to mid-sized businesses</t>
  </si>
  <si>
    <t>MobileDay's one-touch conference call dialing appMobileDay</t>
  </si>
  <si>
    <t>Get a better health plan</t>
  </si>
  <si>
    <t>An HR solution that makes it easy for teams to discuss how to improve their day-to-day experience at work</t>
  </si>
  <si>
    <t>UK Cloud Payroll - Staffology Payroll</t>
  </si>
  <si>
    <t>Leading provider of employee time and attendance systems and software</t>
  </si>
  <si>
    <t>SaaS Payroll Software In Asia | Multi-Country Payroll - ePayslip</t>
  </si>
  <si>
    <t>Manusonic Inc. - Time Tracking Management Software &amp; Hardware in Toronto, Mississauga, Markham, Edmonton, Calgary, Winnipeg</t>
  </si>
  <si>
    <t>Affordable payroll solution enabling african smes to simplify and organize their hr processes</t>
  </si>
  <si>
    <t>Employee Scheduling Software: flexible, easy &amp; FREE</t>
  </si>
  <si>
    <t>Service management software designed to improve your business</t>
  </si>
  <si>
    <t>Great computational research that is created, organized, and shared in one place</t>
  </si>
  <si>
    <t>Your friend in finance</t>
  </si>
  <si>
    <t>Yet Analytics || Data Analytics Platform &amp; Scalable xAPI LRS Database</t>
  </si>
  <si>
    <t>Goal and KPI tracking for small business</t>
  </si>
  <si>
    <t>Remente is an app for personal development</t>
  </si>
  <si>
    <t>Icon Time Systems specializes in time clocks for small and medium businesses</t>
  </si>
  <si>
    <t>Staffing CRM &amp; HCM Software | Arca24</t>
  </si>
  <si>
    <t>We help your business succeed by building future ready solutions, with you and with passion</t>
  </si>
  <si>
    <t>Playroll lets you hire global teams and relocate valuable talent seamlessly, without the compliance and admin of setting</t>
  </si>
  <si>
    <t>All-in-one people management platform that helps managers shape a culture that drives performance and improves business</t>
  </si>
  <si>
    <t>LEON - First Ever AI-Powered Employee Performance Platform.</t>
  </si>
  <si>
    <t>The leading U.S. supplier of health care information technology solutions that optimize clinical and financial outcomes</t>
  </si>
  <si>
    <t>Call Center Workforce Management Software | Portage Communications</t>
  </si>
  <si>
    <t>Innovative and social media device that can charge any cool gadget that uses a USB</t>
  </si>
  <si>
    <t>Vultus is new age company developing Human Capital Management products</t>
  </si>
  <si>
    <t>Cloud-based technology solutions that are able to streamline HR, benefits, payroll and reporting processes</t>
  </si>
  <si>
    <t>In/Out Board Software for Employee Work Status Tracking - InOutBoard.com</t>
  </si>
  <si>
    <t>Get MoveSpring - A Fitness Tracker Platform for Corporate Wellness.</t>
  </si>
  <si>
    <t>Small web application company based in jacksonville, florida</t>
  </si>
  <si>
    <t>Business DNA | Looking Back From The Future</t>
  </si>
  <si>
    <t>MQSYS Technologies has adopted an approach wherein able to integrate every module of the business and provide a single point Solutions</t>
  </si>
  <si>
    <t>An online freelance project marketplace that connects people with professionals, experts and freelancers easily and efficiently for any project or job</t>
  </si>
  <si>
    <t>Most competitors in this space offer a one size fits all approach. Healthper is different - We are your wellness architects!</t>
  </si>
  <si>
    <t>India’s first and largest earned wage access platform that empowers full-time and contracted employees with real-time access to pay</t>
  </si>
  <si>
    <t>Time tracker for developers on Azure DevOps</t>
  </si>
  <si>
    <t>Home | Corporate travel management company | Reed &amp; Mackay</t>
  </si>
  <si>
    <t>SJS Solutions are experts in employee engagement, satisfaction and motivation</t>
  </si>
  <si>
    <t>Hire Designer from Design Match</t>
  </si>
  <si>
    <t>Starkflow offer end-to-end software application development providing pre-vetted software engineers to develop the application</t>
  </si>
  <si>
    <t>Cloud-based workforce management software focus on collaboration to streamline the entire business flow from planning to follow-up, invoicing and payroll</t>
  </si>
  <si>
    <t>National leader in integrated technology solutions focused solely on the retail industry</t>
  </si>
  <si>
    <t>Bullhorn provides cloud-based solutions for relationship-driven businesses</t>
  </si>
  <si>
    <t>The leading employee feedback management platform</t>
  </si>
  <si>
    <t>We provide HR software solutions for small business</t>
  </si>
  <si>
    <t>Voyager | Your Cargo Control Center</t>
  </si>
  <si>
    <t>We are a platform for students that provide part time or leisure time jobs at various events</t>
  </si>
  <si>
    <t>Startup aimed at streamlining payroll and time and attendance tracking for ios devices</t>
  </si>
  <si>
    <t>QuadJobs connects college and graduate student with hyperlocal, on-demand jobs</t>
  </si>
  <si>
    <t>Unicorn HRO specializes in fully integrated benefits, payroll and human resource solutions</t>
  </si>
  <si>
    <t>Worksnaps | Time Tracking with Screenshots for Remote Teams</t>
  </si>
  <si>
    <t>A premium HR-Tech Solution also offering a range of HR Services for all your requirements. HONO is committed to enabling employees through technology and services by providing innovative and simplified Human Resource Solutions to improve their productivity and happiness index</t>
  </si>
  <si>
    <t>Provides data reports on your wage against your peers</t>
  </si>
  <si>
    <t>Human Resource solution system that allows to manage and centralize every aspect of staffing needs, from attendance to automated payroll systems</t>
  </si>
  <si>
    <t>5Feedback Ongoing and real-time Feedback App</t>
  </si>
  <si>
    <t>Provides professional services and rich reporting capabilities for Human Resource professionals</t>
  </si>
  <si>
    <t>Redcort Development (then a regional technology consulting firm) launched the redcortcom web site as part of the emerging Internet economy</t>
  </si>
  <si>
    <t>Definitive risk identification and disease prevention solution | UDoTest</t>
  </si>
  <si>
    <t>RxBenefits – Market Leading Pharmacy Benefits Optimizer</t>
  </si>
  <si>
    <t>Online community that offers a safe and fun place to easily hire freelancers from around the world to do customized work</t>
  </si>
  <si>
    <t>Worca is the best recruiting experience and HR platform for global talents</t>
  </si>
  <si>
    <t>Web-based human resources and benefits administration company servicing small and medium-sized businesses</t>
  </si>
  <si>
    <t>Approveit Today | Approval Management for Slack</t>
  </si>
  <si>
    <t>An emergency savings program to help employees improve financial wellness and feel more secure</t>
  </si>
  <si>
    <t>Hospitality business management software - MAPAL OS</t>
  </si>
  <si>
    <t>Enterprise software solutions for engineers, manufacturers, and distributors</t>
  </si>
  <si>
    <t>Software gestione del personale in cloud: risparmia tempo e risorse, accedi ovunque ti trovi</t>
  </si>
  <si>
    <t>Your complete web-based time billing software. Time is money and we help you keep track of both. Happily used by lawyers, freelancers, accountants and more!</t>
  </si>
  <si>
    <t>Comprehensive hr solutions perfectly adapted to the needs of human resources departments</t>
  </si>
  <si>
    <t>Innova Systems has emerged as one of the strongest organisation in the IT sector</t>
  </si>
  <si>
    <t>onHand - The Volunteering App</t>
  </si>
  <si>
    <t>The site of services between paid individuals, job offers and small jobs online</t>
  </si>
  <si>
    <t>Sampingan is an Indonesian company that connects businesses with freelancers for easily doable task-based jobs</t>
  </si>
  <si>
    <t>Online scheduling service for filling employee shifts</t>
  </si>
  <si>
    <t>Micro J Recruiting and Staffing Software - A Resume Database and More!</t>
  </si>
  <si>
    <t>Staffing And Recruiting Software</t>
  </si>
  <si>
    <t>An award winning software company providing Augmented Reality, Virtual Reality and Enterprise Mobility Solutions</t>
  </si>
  <si>
    <t>Helping companies integrate sustainability actions into their business processes and helping them to become regenerative</t>
  </si>
  <si>
    <t>Staffjoy helps automate the process of scheduling shifts for businesses to help managers staff effectively</t>
  </si>
  <si>
    <t>http://t.co/UjQoBa32 Fully customizable online leave management system. SMEs to enterprises - scales easily. Manage teams on the cloud.</t>
  </si>
  <si>
    <t>Access to the best developers, designers and product managers in the startup scene</t>
  </si>
  <si>
    <t>OKR software to align, focus and engage your workforce</t>
  </si>
  <si>
    <t>Answer essential Kanban questions with Nave, Dashboards for Kanban teams!</t>
  </si>
  <si>
    <t>Freelance service providing website started from India Skill person can sell their skill as services here as services at their own price</t>
  </si>
  <si>
    <t>Simple HR software for small business that doesn't suck...</t>
  </si>
  <si>
    <t>Staffing software solutions for any size staffing agency</t>
  </si>
  <si>
    <t>Whispli enables individuals to report sensitive information anonymously and for their Organisation to manage the communication effectively</t>
  </si>
  <si>
    <t>Online Employee Scheduling Software. Offers SaaS-based workforce management software for businesses worldwide.</t>
  </si>
  <si>
    <t>Employee Navigator was founded in 2008 to help companies manage their employee benefits more efficiently</t>
  </si>
  <si>
    <t>Mobile-responsive saas solution focused on great user experience</t>
  </si>
  <si>
    <t>A simple and secure whistleblowing system</t>
  </si>
  <si>
    <t>SaaS company that builds enterprise software for operational efficiency and business management</t>
  </si>
  <si>
    <t>Marketplace where publishers, broadcasters and editors find, book and hire professional newsgathering assets around the world</t>
  </si>
  <si>
    <t>Employee Scheduling &amp; Timeclock Software</t>
  </si>
  <si>
    <t>PayServ Systems - Cloud-based HCM Workforce platform</t>
  </si>
  <si>
    <t>The New EasyShifts Mobile App Today!</t>
  </si>
  <si>
    <t>AboutPay specializes in compensation consulting and market analysis tools to ensure your company's pay rates stay competitive</t>
  </si>
  <si>
    <t>Computer software company providing labor management software solutionslabor management software solutions</t>
  </si>
  <si>
    <t>Efficient and secure biometric employee attendance and time tracking solutions, with real-time record viewing and ROI savings, accessible from anywhere online</t>
  </si>
  <si>
    <t>Employee Benefits Administration Platform - benefitexpress</t>
  </si>
  <si>
    <t>Spica International - Access Control &amp; Time and Attendance system</t>
  </si>
  <si>
    <t>Full workforce management software specializing in time attendance, scheduling and payroll</t>
  </si>
  <si>
    <t>Free Online Scheduling Platform for shift workers, teams, and contractors</t>
  </si>
  <si>
    <t>Summer​ ​is a next-generation student loan management and repayment platform providing users with a comprehensive view of their debt</t>
  </si>
  <si>
    <t>Online Timesheets | Project Tracking | Software System</t>
  </si>
  <si>
    <t>Productivity of remote work platform</t>
  </si>
  <si>
    <t>Global leader in compliance management</t>
  </si>
  <si>
    <t>Fingerprint algorithm which works with low grade fingerprints (a feature of the construction industry) to provide access control for workers coming on site</t>
  </si>
  <si>
    <t>When HR, Payroll and Benefits Get Personal, Doing Business Gets Easier</t>
  </si>
  <si>
    <t>A Complete Payroll Software with all Office Solutions</t>
  </si>
  <si>
    <t>Gajiku - Gajian, on demand</t>
  </si>
  <si>
    <t>Marketplace for specialized B2B copywriters</t>
  </si>
  <si>
    <t>Financial services company offering payroll, hr, time and attendance</t>
  </si>
  <si>
    <t>ShopWorks - Bespoke Workforce Management (WFM)</t>
  </si>
  <si>
    <t>A new standard in applicant tracking, job search and talent acquisition</t>
  </si>
  <si>
    <t>DATABASICS Time &amp; Expense Reporting Software | DATABASICS</t>
  </si>
  <si>
    <t>OnePoint Human Capital Management Solutions</t>
  </si>
  <si>
    <t>Panalyt puts actionable people analytics in the hands of managers across your organisation</t>
  </si>
  <si>
    <t>One-stop solution with an intuitive and user-friendly interface</t>
  </si>
  <si>
    <t>Minority-owned technology company</t>
  </si>
  <si>
    <t>Leading recruiting software product company focused on creating, selling &amp; supporting high quality software products</t>
  </si>
  <si>
    <t>An employee platform that seamlessly simplifies people management and operations for start-ups and SMBs</t>
  </si>
  <si>
    <t>Creating a new SEC-regulated securities exchange that will align companies &amp; long-term investors, improving the public company experience</t>
  </si>
  <si>
    <t>Online Time Clock &amp; Employee Timesheet Software | Clockspot</t>
  </si>
  <si>
    <t>SpadeWorx foremost objective is of developing user-centric software</t>
  </si>
  <si>
    <t>GVNGorg is to unleash the world’s capacity for good by making philanthropy accessible to all</t>
  </si>
  <si>
    <t>Payroll Business Solutions is a software and solutions company that offers hosted solution and fully managed payroll bureau services</t>
  </si>
  <si>
    <t>World’s leading employee retention experts focused on addressing the social and economic impact of staff turnover</t>
  </si>
  <si>
    <t>Clockify - 100% Free Time Tracking Software</t>
  </si>
  <si>
    <t>Quality recruitment agency software UK for measurable results</t>
  </si>
  <si>
    <t>Embee - IT Consulting Services India, IT Consulting Firm</t>
  </si>
  <si>
    <t>Offers software for new-hire onboarding, performance reviews, time management, payroll reports to simplify and automate people ops</t>
  </si>
  <si>
    <t>Collaborative and customizable human capital management platform for sharepoint and office 365</t>
  </si>
  <si>
    <t>Workforce management solution, created by TimeTarget</t>
  </si>
  <si>
    <t>Email and collaboration solutions for businesses</t>
  </si>
  <si>
    <t>A cloud-based workforce management solution that provides businesses with the essential tools they require to streamline employee scheduling, no matter how complex their operation</t>
  </si>
  <si>
    <t>Modern Human Capital Management (HCM) Platform | Talentcloud.ai</t>
  </si>
  <si>
    <t>Cloudbased solution for time/expense tracking and online invoicing on the go</t>
  </si>
  <si>
    <t>Application that gives businesses feedback</t>
  </si>
  <si>
    <t>An award-winning giving platform that helps businesses make a positive impact in their communities</t>
  </si>
  <si>
    <t>Global payroll and compliance for remote team</t>
  </si>
  <si>
    <t>Microsoft gold certified and managed partner with a proven track record of providing reliable, effective solutions based on</t>
  </si>
  <si>
    <t>Make staff planning simple, fast and efficient</t>
  </si>
  <si>
    <t>YunoJuno is replacing the inefficient process of hiring creative freelancers with a focused social platform. The company's founders are experienced digital professionals solving a problem they themselves continually encountered. YunoJuno simplifies t</t>
  </si>
  <si>
    <t>Shiftboard Online Scheduling, cloud-based workforce management software, enables automated and real-time scheduling for hourly employees</t>
  </si>
  <si>
    <t>Time and Attendance Solutions | Time Clock Hardware | Sierra</t>
  </si>
  <si>
    <t>Connecting enterprises to a larger talent pool and simplifying their talent acquisition and management</t>
  </si>
  <si>
    <t>Vicoland: Stable freelancer teams for efficient projects</t>
  </si>
  <si>
    <t>We help nurture future leaders with the right mindset, skills and mental resources to grow individually, lead high performing teams and fuel organizational growth</t>
  </si>
  <si>
    <t>India's Largest Student Workforce which outsources small micro jobs or tasks (Gigs) from companies to college students on it's platform</t>
  </si>
  <si>
    <t>Workforce management application for events</t>
  </si>
  <si>
    <t>Overwhelming demand from healthcare clients for a stand-alone scheduling and credential management saas solution</t>
  </si>
  <si>
    <t>Spark - The Vision Lab ®</t>
  </si>
  <si>
    <t>Click Here to Download Our Free Software</t>
  </si>
  <si>
    <t>Contractor Management Software | Contractor Compliance</t>
  </si>
  <si>
    <t>Bizex offers highly functional and customized HRMS Software, for daily HR operations and workforce management.The best user friendly Hrms software only at Bizex</t>
  </si>
  <si>
    <t>Infotech - Integrated HRMS and Accounting Software that unites HR, Payroll and Accounting processes</t>
  </si>
  <si>
    <t>Drive improvement across your organization</t>
  </si>
  <si>
    <t>Gives managers the training, tools, &amp; community they need to succeed</t>
  </si>
  <si>
    <t>A SaaS platform that will empower HR to communicate, celebrate, engage and measure using experiential tech</t>
  </si>
  <si>
    <t>Leading digital health analytics company and the creator of the world’s first consumer-driven health platform and mobile app</t>
  </si>
  <si>
    <t>Data driven solution to improve workplaces</t>
  </si>
  <si>
    <t>Human resource management software, helping smes with their hr and payroll processes</t>
  </si>
  <si>
    <t>Easy to use saas tool designed to support all aspects of team management</t>
  </si>
  <si>
    <t>Office management solution | Aptien</t>
  </si>
  <si>
    <t>OpenTalent – Remote Talent Brokerage &amp; Skills Marketplace</t>
  </si>
  <si>
    <t>Database software solutions provider</t>
  </si>
  <si>
    <t>And markets practical, affordable solutions to help employers streamline administrative tasks</t>
  </si>
  <si>
    <t>Saas company enabling digital transformation with process driven collaborative applications</t>
  </si>
  <si>
    <t>Subscribe-HR is helping create sustainable workforces globally, by delivering people loving technology to hr leaders</t>
  </si>
  <si>
    <t>HR Cloud | HR Software &amp; HRMS Solutions for Business</t>
  </si>
  <si>
    <t>Online platform for outsourcing of programming, design and other business service projects for SMEs</t>
  </si>
  <si>
    <t>Recruitment Software | Recruitment CRM | itris</t>
  </si>
  <si>
    <t>Our health navigation platform connects with hundreds of health vendors, benefits resources, and plan designs, giving rise to the world’s first comprehensive app for all health needs</t>
  </si>
  <si>
    <t>Cloud Human Resource Software | Human Capital Management</t>
  </si>
  <si>
    <t>A cloud-based enterprise HR solution to manage complex corporate medical benefits</t>
  </si>
  <si>
    <t>SP Marketplace (SharePoint Marketplace) focuses on providing business productivity solutions on Microsoft SharePoint/Office 365</t>
  </si>
  <si>
    <t>An integrated cloud-based recruitment management and applicant tracking system</t>
  </si>
  <si>
    <t>Software Gestione Risorse Umane HR | EcosAgile</t>
  </si>
  <si>
    <t>Full Service Payroll &amp; Payments Combined with Modern HR | Knit People</t>
  </si>
  <si>
    <t>India's Leading HR &amp; Employee Payroll Software</t>
  </si>
  <si>
    <t>Developed powerful and easy-to-use employee scheduling software that ensures the mobile workforce is at the right place at the right time</t>
  </si>
  <si>
    <t>#1 Rated HRMS Software in Delhi NCR - SHRMpro</t>
  </si>
  <si>
    <t>Financial wellness platform that enables earned wage access</t>
  </si>
  <si>
    <t>Developing and deploying innovative technologies that help companies of all types understand their corporate risks through communication with their constituents</t>
  </si>
  <si>
    <t>Freelancer Management System - Talent Pools, Direct Sourcing and SOW - Talon</t>
  </si>
  <si>
    <t>Boston-based Erecruit, an enterprise staffing management software company</t>
  </si>
  <si>
    <t>Freelance Logo Design in 60 minutes or less! - freelancelogodesign.com</t>
  </si>
  <si>
    <t>Telephone Timesheets is a clock in by phone system, with automatic call out reminders for late employees</t>
  </si>
  <si>
    <t>Helps organizations predict and meet demand, using complex data-driven technologies to effectively and fairly schedule staff</t>
  </si>
  <si>
    <t>Private company compensation data and design | Advanced-HR, Inc.</t>
  </si>
  <si>
    <t>Engage Employees on your Corporate Purpose</t>
  </si>
  <si>
    <t>Technology company that delivers a parental leave management platform to fortune 1000 companies</t>
  </si>
  <si>
    <t>CaliberRecruit - People Management Software</t>
  </si>
  <si>
    <t>A freelancer platform of human-verified, tested and vetted developers and designers</t>
  </si>
  <si>
    <t>Atto - Employee Time and Location Tracking</t>
  </si>
  <si>
    <t>Platform for charities to team with supporters, corporate sponsors and champions for (fun)draising challenges</t>
  </si>
  <si>
    <t>World class, intuitive scheduling, free online time clock and payroll solution</t>
  </si>
  <si>
    <t>Farsight IT Solutions is proud to serve a variety of businesses of all sizes with its remarkably advanced software solutions</t>
  </si>
  <si>
    <t>Сloud applications for Human Capital Management</t>
  </si>
  <si>
    <t>We turn your existing Excel business spreadsheets into secure, multi-user, web-based business tools.</t>
  </si>
  <si>
    <t>Provides "building blocks" that can be individually combined</t>
  </si>
  <si>
    <t>Manage compliance, increase revenue &amp; reduce labour costs with a single HR, WFM &amp; Onboarding platform</t>
  </si>
  <si>
    <t>A provider of customer service solutions for shared service centers and customer support operations</t>
  </si>
  <si>
    <t>On a mission to modernize charitable giving for donors through our Modern Giving account</t>
  </si>
  <si>
    <t>A mobile-first candidate network where hourly and on-demand workers “Get Verified and Get Hired”</t>
  </si>
  <si>
    <t>Workforce management tool to help with things like budgeting, scheduling, and analyzing data</t>
  </si>
  <si>
    <t>Improving the mental wellbeing of everyone, every day</t>
  </si>
  <si>
    <t>Nuhrture Business Solutions provide small and medium enterprises online business solutions</t>
  </si>
  <si>
    <t>Workplace Financial Wellness</t>
  </si>
  <si>
    <t>Blockchain-powered products for HR</t>
  </si>
  <si>
    <t>Topcoder is an online crowdsourcing community of more than 900,000 developers, designers, and data scientists. Challenge yourself. Get paid.</t>
  </si>
  <si>
    <t>Developing innovative HR technology for job sharing and flexible working models</t>
  </si>
  <si>
    <t>A workforce management platform that specializes in the scheduling, deployment, time capture, and retention of staff for temporary recruitment agencies</t>
  </si>
  <si>
    <t>Platform for staff management</t>
  </si>
  <si>
    <t>New kind of health benefits company using technology, data, design to make benefits simple, affordable and human</t>
  </si>
  <si>
    <t>Paymate Software is a computer software company located in Richmond Hill</t>
  </si>
  <si>
    <t>Quality web-based employee benefits administration</t>
  </si>
  <si>
    <t>Connects businesses and contractors to create seamless recruiting</t>
  </si>
  <si>
    <t>GBS Group Benefit Services, Inc.</t>
  </si>
  <si>
    <t>HR Service, Inc has been very helpful in addressing our need for out-sourced HR management expertise</t>
  </si>
  <si>
    <t>Software for productivity, time management, and learning</t>
  </si>
  <si>
    <t>Time tracking for freelancers and small companies. Simple recording of work and project times, exact traceability, clear reports</t>
  </si>
  <si>
    <t>Offers simple, anonymous, live 1-1 video sessions across the whole mental health spectrum</t>
  </si>
  <si>
    <t>Flexr is for Everyone! Start changing the face of work now.</t>
  </si>
  <si>
    <t>LogistiVIEW’s platform enables augmented reality-driven solutions that simplify the training and execution of complex business processes</t>
  </si>
  <si>
    <t>Best Freelancer Management System &amp; Platform - FMS | TalentDesk.io</t>
  </si>
  <si>
    <t>All-in-one hr platform applicant tracking, employee onboarding, time &amp; attendance, hr, payroll, benefits and insurance</t>
  </si>
  <si>
    <t>Hiretoretire, global, human resources software and professional services solutions for large and medium-sized organizations</t>
  </si>
  <si>
    <t>Schedule your employees online and forget the spreadsheet</t>
  </si>
  <si>
    <t>InfoTronics provide organizations of all sizes with cost-effective, easily deployed, automated time and attendance solutions</t>
  </si>
  <si>
    <t>Best Health Accounts (HSAs, FSAs HRAs)  | ConnectYourCare</t>
  </si>
  <si>
    <t>Employee and member discount programs for companies and associations</t>
  </si>
  <si>
    <t>OLD: OneLook Systems - The most powerful Permit to Work and Contractor Management software platform available</t>
  </si>
  <si>
    <t>End-to-End Workplace Software | Risk, WHS &amp; Compliance</t>
  </si>
  <si>
    <t>Home - ISGUS America LLC</t>
  </si>
  <si>
    <t>Webtel Electrosoft Pvt Ltd is progressed with providing Software Solutions for ‘e’ Compliances</t>
  </si>
  <si>
    <t>We develop software and database solutions that improve your systems and streamline your business processes.</t>
  </si>
  <si>
    <t>Web, App &amp; Software Development Company for Startups | ThirstySprout: Hire bar-raising remote devs</t>
  </si>
  <si>
    <t>A small body of determined spirits fired by an unquenchable faith in their mission can alter the course of history</t>
  </si>
  <si>
    <t>Breaktru Software developers Shareware Freeware web site</t>
  </si>
  <si>
    <t>Timesheet calculator, invoice generator, project management online.</t>
  </si>
  <si>
    <t>SimplePay - Online Canada Payroll Tax Deduction/Net Pay Calculation Software</t>
  </si>
  <si>
    <t>Vendor management system (VMS) built for the needs of the midmarket</t>
  </si>
  <si>
    <t>Automating the recruitment and onboarding process, managing payroll and travel, improving work culture, and managing organization resources</t>
  </si>
  <si>
    <t>PenguinData's workforce management software is designed for any field service industry, including telecom, utilities, oil &amp; gas, and more</t>
  </si>
  <si>
    <t>Creating Workforce Habits That Matter</t>
  </si>
  <si>
    <t>Payroll Software Ireland - Thesaurus Software</t>
  </si>
  <si>
    <t>A workplace solution for training resilience and mental health</t>
  </si>
  <si>
    <t>A mobile app startup, originating in Norway, that rewards for the time spent off from the phone</t>
  </si>
  <si>
    <t>Online crowdsourcing platform that helps business or entrepreneurs find graphic design artists for hire</t>
  </si>
  <si>
    <t>Discover Kimai's Lab Grown Diamonds</t>
  </si>
  <si>
    <t>AI-powered digital platform that becomes organization's Chief Health Officer</t>
  </si>
  <si>
    <t>Market leader in designing, manufacturing and installing time and attendance monitoring, access control, HR management, integrated security and energy management solutions</t>
  </si>
  <si>
    <t>Hire Exceptional Talent | Hatch</t>
  </si>
  <si>
    <t>Free Time Tracking Software and App for Employees- Online Time Tracker</t>
  </si>
  <si>
    <t>Time and Attendance | Workforce Management Software | Mitrefinch</t>
  </si>
  <si>
    <t>Take5People: The Regional HRMS software solution for Asia</t>
  </si>
  <si>
    <t>You shouldn’t spend more time tracking your hours worked than you do actually working</t>
  </si>
  <si>
    <t>Workforce Management, HR, Rota &amp; Payroll Software Roubler UK</t>
  </si>
  <si>
    <t>For banks and credit unions, our platform turns new account openers into engaged relationships</t>
  </si>
  <si>
    <t>Best Money Moves | money. career. life.</t>
  </si>
  <si>
    <t>Qcera – Absence management and FMLA solutions. Simplified.</t>
  </si>
  <si>
    <t>Dynamics 365 Business Central &amp; NAV Add-ons from Insight Works</t>
  </si>
  <si>
    <t>DaysPlan | Timesheets, PTO, Vacation, Absence Management</t>
  </si>
  <si>
    <t>Powering job board business through innovation</t>
  </si>
  <si>
    <t>A payroll software and human resources information system</t>
  </si>
  <si>
    <t>Capital Numbers is a D&amp;B accredited, ISO 9001 &amp; 27001 certified, award-winning full stack digital production outsourcing company with over 400+ employees. Let's do digital!</t>
  </si>
  <si>
    <t>Software company in the field of information technology, implementation of information systems, software development, etc</t>
  </si>
  <si>
    <t>Meta4, with 1,300 clients in 100 countries, manages more than 18 million people worldwide: Payroll and Talent Management</t>
  </si>
  <si>
    <t>Test the best human resources management software for SMEs!</t>
  </si>
  <si>
    <t>Best Workforce Management Software, Top wfm software, India</t>
  </si>
  <si>
    <t>Software solutions for human resources and talent management</t>
  </si>
  <si>
    <t>The most trusted name in online recruiting and resume management software; applicant tracking systems, recruitment systems, and recruiting software</t>
  </si>
  <si>
    <t>Manage your external service providers</t>
  </si>
  <si>
    <t>Online Employee Scheduling &amp; Time Clock Software</t>
  </si>
  <si>
    <t>BookJane combines new technology with thoughtful design to solve the problems present in the care industry today</t>
  </si>
  <si>
    <t>CAD Crowd is a contest marketplace for 3D modeling, CAD design &amp; 3D printing. Services: product design, prototypes &amp; 3D animation.</t>
  </si>
  <si>
    <t>ERP &amp; HRMS Software Solution provider</t>
  </si>
  <si>
    <t>LinkedIn for creative professionals</t>
  </si>
  <si>
    <t>HappierWork improves, automates and transforms hire-to-retire processes for organisations</t>
  </si>
  <si>
    <t>Jobs portal in South Africa</t>
  </si>
  <si>
    <t>Platform where engineers or tech talents and innovative companies meet and collaborate</t>
  </si>
  <si>
    <t>Market leading solutions for SMCR T&amp;C Complaints Management and Quality Checking</t>
  </si>
  <si>
    <t>We design &amp; deliver tailor-made pension, provident fund, unemployment insurance, and healthcare and life sciences software solutions</t>
  </si>
  <si>
    <t>Global leader in total compensation software that empowers companies to communicate the true value</t>
  </si>
  <si>
    <t>SurePayroll provides full-service online payroll to U</t>
  </si>
  <si>
    <t>Exposing People Problems | Warble</t>
  </si>
  <si>
    <t>atipicainc.com -&amp;nbspatipicainc Resources and Information.</t>
  </si>
  <si>
    <t>Gigforce: Future of Staffing</t>
  </si>
  <si>
    <t>Helping companies distribute their benefits to their employees through a single benefits card and mobile app</t>
  </si>
  <si>
    <t>HR Solutions, HR Specialists &amp; Advisors | AdviserPlus</t>
  </si>
  <si>
    <t>Prosple | Career Discovery Reimagined</t>
  </si>
  <si>
    <t>Founded with the mission to continually research and develop the capabilities of Workforce Management solutions</t>
  </si>
  <si>
    <t>Innovative, market responsive organization providing professional and technical services</t>
  </si>
  <si>
    <t>KeepAppy is the wellness app and social enterprise that acts as a gym for your mental health and wellbeing</t>
  </si>
  <si>
    <t>Ascent Technology delivers powerful solutions for resource allocation, workforce optimization, and workforce management</t>
  </si>
  <si>
    <t>Simple Time Tracking Software | MindSalt Time and Expense</t>
  </si>
  <si>
    <t>Eliminate timesheets and track assets with Enterprise IoT Data Plans &amp; Bluetooth Mesh</t>
  </si>
  <si>
    <t>Provides an end-to-end payroll solution for companies</t>
  </si>
  <si>
    <t>Quality, curated freelancers OnSite (or off). No middle-man. No Percentage.</t>
  </si>
  <si>
    <t>Microkeeper is an online payroll, time and attendance and roster system</t>
  </si>
  <si>
    <t>Helps to optimize labor costs and increase business profit</t>
  </si>
  <si>
    <t>TimeCentre combines technology with convenience for maximum control of time, attendance, and workforce management</t>
  </si>
  <si>
    <t>Minute7 - QuickBooks Time and Expense Tracking</t>
  </si>
  <si>
    <t>TimeChimp | De eenvoudigste urenregistratie | Krijg grip op je organisatie</t>
  </si>
  <si>
    <t>Payzaar is the 1st Open Marketplace for Global Payroll: Simple. Smart. Secure. Modern Payroll for the 21st Century</t>
  </si>
  <si>
    <t>Spock - Absence management for Slack</t>
  </si>
  <si>
    <t>Home Page » Ratescalc - compliance software that manages pay rates, margins, employment contracts and more</t>
  </si>
  <si>
    <t>The healthcare industry with software solution to manage employee schedules online</t>
  </si>
  <si>
    <t>Top Echelon products and services include: recruitment and staffing websites; recruitment software, and Split Placement Network</t>
  </si>
  <si>
    <t>HR software for managing staff</t>
  </si>
  <si>
    <t>Leading provider of cloud-based workforce management software to merchandisers, product companies, event marketers</t>
  </si>
  <si>
    <t>ValueTime - Income Under Control</t>
  </si>
  <si>
    <t>Company that focuses on advertising and adsense</t>
  </si>
  <si>
    <t>BioTrack: Leading Cannabis Seed-to-Sale Software</t>
  </si>
  <si>
    <t>Next-Gen HR analytics platform. Answer all of your HR questions today</t>
  </si>
  <si>
    <t>Beehive HRMS Software | Cloud Based HRMS Software in India</t>
  </si>
  <si>
    <t>Moorepay is the trusted market leader making payroll &amp; HR easy for UK businesses across all sectors and markets for 50 years</t>
  </si>
  <si>
    <t>Go cashless. Control company spending with prepaid cards. - B4B Payments</t>
  </si>
  <si>
    <t>A global community for fitness &amp; health</t>
  </si>
  <si>
    <t>Real-time analysis of skills and competencies within an organization, identifying skill gaps, automating tracking of shifting skills needs, making the right decisions on future workforce, recruitment, and business strategy, and instantly matching team members on skills</t>
  </si>
  <si>
    <t>EmployeeConnect continues to be one of the leading industry providers of innovative solutions</t>
  </si>
  <si>
    <t>Helping people to improve their lives through technology</t>
  </si>
  <si>
    <t>Mobile marketplace platform for real-time resourcing / temporary staffing</t>
  </si>
  <si>
    <t>Supporting the HR team to become a strategic partner within their company, helping people to reach their potential, and the company to truly thrive</t>
  </si>
  <si>
    <t>Simplifying hr complexity</t>
  </si>
  <si>
    <t>Providing payment solutions and employer of record services to remote workers, freelancers, and their clients</t>
  </si>
  <si>
    <t>Leading mobile software provider for workforce productivity and job site intelligence</t>
  </si>
  <si>
    <t>Worksana - Time card management and employee tracking solution</t>
  </si>
  <si>
    <t>HCM Software for Small Business | HR Software Solution | Accomplish</t>
  </si>
  <si>
    <t>System for controlling and monitoring the employee activity in your company</t>
  </si>
  <si>
    <t>A developer of AI-driven people analytics software</t>
  </si>
  <si>
    <t>Information portal for human resource executives</t>
  </si>
  <si>
    <t>Offers a software to manage on-demand contract talents, consultants, or freelancers</t>
  </si>
  <si>
    <t>Innovative technology company that helps clients make better use of their own hr, talent, and business data</t>
  </si>
  <si>
    <t>Vibe HCM is redefining HR software expectations for 100,000's of employees</t>
  </si>
  <si>
    <t>Deluxe Corporation through its various businesses and brands provide a suite of life-cycle driven solutions to its customers</t>
  </si>
  <si>
    <t>Fully customizable HR solution</t>
  </si>
  <si>
    <t>Creates awesome technology that helps customers navigate complexity, while also delivering meaningful outcomes</t>
  </si>
  <si>
    <t>A Global HR platform to build, pay, and manage globally distributed teams</t>
  </si>
  <si>
    <t>A payroll software and cloud based solutions for time and attendance, benefits, hr works, and others</t>
  </si>
  <si>
    <t>Operating job search engines in 24 countries and 12 languages</t>
  </si>
  <si>
    <t>Enigmai is a SaaS company that delivers an innovative solution for workforce scheduling, employee management and time attendance.</t>
  </si>
  <si>
    <t>Sustainability SaaS-solution for responsibility management and communication, from SMEs to global businesses</t>
  </si>
  <si>
    <t>CloudPay provides multi-national payroll technologies and services</t>
  </si>
  <si>
    <t>Marketplace of digital marketing experts &amp; platform that extends teams, manages workflow &amp; optimizes campaign performance</t>
  </si>
  <si>
    <t>Mental health app built for organizations - integrating human-led conversation-first approach with technology to scale</t>
  </si>
  <si>
    <t>Empowering organizations with solutions that can help them create the right employee experience to manage and retain great talent</t>
  </si>
  <si>
    <t>Online time tracking system for your employees</t>
  </si>
  <si>
    <t>Boréalis | A Stakeholder Engagement Software, and More</t>
  </si>
  <si>
    <t>Strengths Assessments &amp; Leadership Training | Core Strengths</t>
  </si>
  <si>
    <t>Easy, visual, intuitive for Handyman, Appliance repair, Maid &amp; Cleaning, HVAC, Landscaping!</t>
  </si>
  <si>
    <t>Wellable | Employer Wellness Challenges and Health Content</t>
  </si>
  <si>
    <t>OnQue Technologies provide affordable and educational human resource administration systems</t>
  </si>
  <si>
    <t>Workee is a management software built to lead the way for its confused professionals with an appointment-based work system</t>
  </si>
  <si>
    <t>Vault | Workforce Performance &amp; Protection Technology</t>
  </si>
  <si>
    <t>Spire is personalized social network that lets people connect with and encourage their coworkers</t>
  </si>
  <si>
    <t>HoorayHR | Al je HR zaken simpel geregeld</t>
  </si>
  <si>
    <t>Global biometric identification management company, providing enterprise multi-modal biometric solutions</t>
  </si>
  <si>
    <t>Myrobin Aplikasi Mencari Kerja Dengan Cepat - Info Lowongan Kerja Terbaru</t>
  </si>
  <si>
    <t>Cloud-based workforce management enterprise solutions for a company's hr, payroll and financial management activities</t>
  </si>
  <si>
    <t>Provides individuals in any career field the opportunity to track all completed industry certifications, degrees, and licenses from one centralized location</t>
  </si>
  <si>
    <t>IT Outsourcing Company - Outsource Software Development Services India</t>
  </si>
  <si>
    <t>Leading software-as-a-service (saas) provider offering a suite of hr applications for the global business community</t>
  </si>
  <si>
    <t>Timesphere | Employee Scheduling &amp; Time Management Software</t>
  </si>
  <si>
    <t>SimplyWork create a new breed of mobile-first enterprise software applications</t>
  </si>
  <si>
    <t>coco-soft | IoT, Blockchain, cloud services &amp; software Development company</t>
  </si>
  <si>
    <t>Briotix | Workplace Injury Prevention, Rehabilitation &amp; Ergonomic Solutions</t>
  </si>
  <si>
    <t>Employee Attendance management system | Software Tech</t>
  </si>
  <si>
    <t>On Demand Curated Freelance Marketplace</t>
  </si>
  <si>
    <t>Futuramo – Collaboration Platform for Teams</t>
  </si>
  <si>
    <t>Cloud-based hr management software</t>
  </si>
  <si>
    <t>#1 Largest Independent Financial Advisory Firm &amp; Trusted Planners | Financial Aillance</t>
  </si>
  <si>
    <t>Recruitment support systems</t>
  </si>
  <si>
    <t>Online forms management solutions for hr and payroll tasks</t>
  </si>
  <si>
    <t>World’s most used open source human resource management software</t>
  </si>
  <si>
    <t>Provides a software platform with the tools for non-ESG experts for measuring the sustainability level and getting their sustainability score, in accordance with the EU Taxonomy</t>
  </si>
  <si>
    <t>A mobile-first SaaS solution that makes salary calculation and payments simple and convenient for small businesses</t>
  </si>
  <si>
    <t>ProStaff delivers a robust scheduling solution to handle the accounting industry's scheduling, planning, and budgeting needs</t>
  </si>
  <si>
    <t>Full service tpa providing medical, dental, vision, cobra and hipaa services for mid-sized to large employers</t>
  </si>
  <si>
    <t>A fully integrated solution for program participants, health coaches, wellness screeners, and administrators</t>
  </si>
  <si>
    <t>Time and attendance tracking, payroll integration, and hr services to businesses</t>
  </si>
  <si>
    <t>An hris software system for hr professionals</t>
  </si>
  <si>
    <t>Everything your company needs to succeed with financial wellness today</t>
  </si>
  <si>
    <t>Staffing and recruitment agency software</t>
  </si>
  <si>
    <t>Provides inventive software for benefit administrators, specializing in COBRA, ACA, Direct Bill and Cafeteria Plans</t>
  </si>
  <si>
    <t>A best-in-class software and cloud services provider for employee time, expense, asset, and log tracking software — for the office, in the plant, and in the field</t>
  </si>
  <si>
    <t>Leading it &amp; business solution provider and software development company in us</t>
  </si>
  <si>
    <t>Compliance solution for today’s changing healthcare reform</t>
  </si>
  <si>
    <t>The vantagecirclecom connects corporate employees with service providers allowing for a mutually beneficial relationship</t>
  </si>
  <si>
    <t>Contact Management | Timekeeping Software |Issue Tracker | OfficeClip</t>
  </si>
  <si>
    <t>Intelligent workforce software that helps easily manage jobs, workers, and assets - cutting down admin time, reducing unnecessary costs, and keeping workers safe</t>
  </si>
  <si>
    <t>Volunteering platform makes it easy to find volunteer opportunities and connect with people through shared interests</t>
  </si>
  <si>
    <t>Integrated Wellness Solutions - Corporate Wellness Program | MediKeeper</t>
  </si>
  <si>
    <t>Cloud-based workforce analytics for business and hr innovators</t>
  </si>
  <si>
    <t>We are the team of cutting-edge developers We create digital products with a vision</t>
  </si>
  <si>
    <t>Bodet Software - Time and attendance, clocking in, access control</t>
  </si>
  <si>
    <t>Shift Planning and Employee Scheduling Software | Buzz Schedules</t>
  </si>
  <si>
    <t>Workforce Management Software | WorkSight</t>
  </si>
  <si>
    <t>All-in-one digital HR platform for Brazilian SMEs</t>
  </si>
  <si>
    <t>Cloud-based enterprise work management solutions to companies of all sizes</t>
  </si>
  <si>
    <t>Understand how you and your team work best - WorkStyle</t>
  </si>
  <si>
    <t>The easiest way to volunteer, ever</t>
  </si>
  <si>
    <t>CrowdSource.com - Managed Crowdsourcing Solutions</t>
  </si>
  <si>
    <t>Pounse - It's who you know</t>
  </si>
  <si>
    <t>Manage #Leave, #Absence and #Overtime - just like you already do, only much better! #Online, #Lean, #Simple - Start your free trial today!</t>
  </si>
  <si>
    <t>Website Designing and Software Development Company • Geoxis</t>
  </si>
  <si>
    <t>WorkTrans is a human resource management software developer based in China</t>
  </si>
  <si>
    <t>Monitor &amp; analyze employee activity data to boost team productivity and ensure operational compliance</t>
  </si>
  <si>
    <t>Integrum Technologies offers plug &amp; play cloud HCM software as a service which can help your company to automate and simplify HR processes</t>
  </si>
  <si>
    <t>Pendulums - Free Time Tracking Application</t>
  </si>
  <si>
    <t>Connecting companies with LOCAL professionals for freelance,contract, gig &amp; part time work.</t>
  </si>
  <si>
    <t>Leader in the emerging field of relationship capital management</t>
  </si>
  <si>
    <t>Offers a SaaS solution for employee scheduling and communication</t>
  </si>
  <si>
    <t>Allows complex enterprises to recapture wasted time and potential</t>
  </si>
  <si>
    <t>Payroll and cash management software for companies</t>
  </si>
  <si>
    <t>Leading provider of comprehensive hr software solutions</t>
  </si>
  <si>
    <t>BotMyWork | Chatbot &amp; Facebook Messenger Marketing Platform</t>
  </si>
  <si>
    <t>Corporate wellness technology company that drives real employee engagement</t>
  </si>
  <si>
    <t>Complete, cloud-based HR software solution designed and built for companies in Canada</t>
  </si>
  <si>
    <t>Provides complete barcode tracking solutions for SMB and enterprise-level organizations</t>
  </si>
  <si>
    <t>Thunderpod- The Social Health &amp; Fitness Platform</t>
  </si>
  <si>
    <t>Best Payroll Software for India | Paybooks HR &amp; Payroll Software</t>
  </si>
  <si>
    <t>Global Payroll System For Remote Businesses | Rivermate</t>
  </si>
  <si>
    <t>A connected health platform that engages people in their health through their data</t>
  </si>
  <si>
    <t>Offering advanced software platform for creating professional job board web sites</t>
  </si>
  <si>
    <t>HROne is a Payroll, HR and Professional Employment Organization (PEO) agency based in Shanghai, China. HROne has over 15 years of experience in helping foreign companies navigating through China's HR and employment requirements. By offering Employer</t>
  </si>
  <si>
    <t>Temponia | Temponia, when tracking time, becomes saving time</t>
  </si>
  <si>
    <t>Provide a solution for businesses to alleviate their pain points in day-to-day HR administrative tasks</t>
  </si>
  <si>
    <t>Sprout is transforming HR in emerging markets</t>
  </si>
  <si>
    <t>Exenta HRMS is a hr software management system</t>
  </si>
  <si>
    <t>A Talent Experience Management platform to monitor and track user experience attached to talent processes</t>
  </si>
  <si>
    <t>Freework - Timesheet, Time Tracking and Invoicing for Freelancers</t>
  </si>
  <si>
    <t>Wellness Coaches - Engage. Inspire. Thrive.</t>
  </si>
  <si>
    <t>Automated Payrolls, Time Off, HR Tools, and Compliance Made Simple for Remote Teams</t>
  </si>
  <si>
    <t>An online office management software</t>
  </si>
  <si>
    <t>Helping businesses manage, engage and retain their talent to become a better employer of choice</t>
  </si>
  <si>
    <t>Building an innovative employer-based and direct-to-consumer, digital account, and transactional financial services platform</t>
  </si>
  <si>
    <t>WurkNowmobile-centric, bilingual workforce platform for the staffing agencies of the future</t>
  </si>
  <si>
    <t>Online HR Software | Tier 2 Compliance Software | HR Software from Complygate</t>
  </si>
  <si>
    <t>TimeIPS has been providing powerful but easy to use time and attendance solutions for thousands of companies and organizations</t>
  </si>
  <si>
    <t>Opsyte App - Online Staff and Scheduling App</t>
  </si>
  <si>
    <t>BP Logix enables enterprise IT and business users to deploy sophisticated, form-based, #workflow - driven enterprise apps. #BPM BLOG: http://t.co/hO5poMYQRr</t>
  </si>
  <si>
    <t>Peoplelogic.ai | Mission Control for Teams | People Intelligence</t>
  </si>
  <si>
    <t>Decentralized global platform for care coordination, benefits administration and payments</t>
  </si>
  <si>
    <t>Misconduct &amp; Harassment Reporting Software</t>
  </si>
  <si>
    <t>Timesheet &amp; Roster Management System | Online Purchase Order System | Leave Management System | myofficehub | Manage your Business in hub</t>
  </si>
  <si>
    <t>HotLizard.net - Recruitment Websites | Job boards - HotLizard</t>
  </si>
  <si>
    <t>Nation.better is using NLP to keep track of legislative changes and adapt and provide automated migration assistance</t>
  </si>
  <si>
    <t>Employee Wellness Program | Wellness Platform | Wellness360</t>
  </si>
  <si>
    <t>Application development firm focused on developing awesome online and mobile social applications and communities</t>
  </si>
  <si>
    <t>Modern people analytics solutions with real business results</t>
  </si>
  <si>
    <t>Softworks - Workforce Management Software</t>
  </si>
  <si>
    <t>Cloud-based directed donation platform that activates purpose for people, brands, and causes</t>
  </si>
  <si>
    <t>Software consultancy and solutions from Systems Valley</t>
  </si>
  <si>
    <t>Velocity offers fast, flexible growth capital for eCommerce brands through revenue-based-financing</t>
  </si>
  <si>
    <t>Telephone Time Clock | Clock In by Phone | GPS Employee Tracking</t>
  </si>
  <si>
    <t>Fastwork is Southeast Asia's largest professional freelancing platform</t>
  </si>
  <si>
    <t>Extended brainchild of the group's ceo who combined the incoming trends of cloud technology</t>
  </si>
  <si>
    <t>Expert help on-demand for websites, blogs, or online stores</t>
  </si>
  <si>
    <t>Global retail management consulting firm with deep experience across all retail verticals including grocery</t>
  </si>
  <si>
    <t>Automating the Way Indian Companies Pay &amp; Manage their Employees</t>
  </si>
  <si>
    <t>Platform for hiring professional services</t>
  </si>
  <si>
    <t>Purple Bureau Communication &amp; HR Mobile Application</t>
  </si>
  <si>
    <t>Provider of applications for business management</t>
  </si>
  <si>
    <t>A mental wellbeing app employees love</t>
  </si>
  <si>
    <t>Specialized in LATAM tech talent</t>
  </si>
  <si>
    <t>Providing a cost-optimized global IT Services delivery model with onsite, near-site and off-shore capabilities.</t>
  </si>
  <si>
    <t>Team of web and mobile (ios and android) app developers, providing customized solutions, website development</t>
  </si>
  <si>
    <t>Uniquely and efficiently integrates a company's HR, Finance, IT, and Payroll systems</t>
  </si>
  <si>
    <t>Credo matches businesses with the right SEO and digital marketing providers for their needs</t>
  </si>
  <si>
    <t>Payroll software developer</t>
  </si>
  <si>
    <t>Employee Time and Productivity Tracking Software</t>
  </si>
  <si>
    <t>Accelerating recruitment advertising revenue by using technology to reach the right candidates at the right time</t>
  </si>
  <si>
    <t>LightWork Software a Perryman &amp; Associates company has been creating lasting connections for over 20 years</t>
  </si>
  <si>
    <t>Ubiquity is a growth-explosive entrepreneurial FinTech company</t>
  </si>
  <si>
    <t>A technology platform and innovative marketplace solution that makes benefits and HR simple</t>
  </si>
  <si>
    <t>The World’s Most Powerful No-Code Field Workflow Automation Mobile Platform</t>
  </si>
  <si>
    <t>Online Absence Management System - Manage your employees' holiday and other absences</t>
  </si>
  <si>
    <t>Online platform for businesses to manage and engage with employees through their social responsibility</t>
  </si>
  <si>
    <t>InterviewHost empowers recruiters with the insights they need to identify the most qualified candidates with built in job-skill verification, personality tests, and more</t>
  </si>
  <si>
    <t>Senomix Timesheet Software : Easy Office Time Tracking for Windows and Mac</t>
  </si>
  <si>
    <t>Provider of cloud payroll, accounting, desktop payroll &amp; tax reporting solutions for small businesses</t>
  </si>
  <si>
    <t>Yanomo offers social time tracking as Software-as-a-Service</t>
  </si>
  <si>
    <t>InFlight Integration - Employee Experience Platform</t>
  </si>
  <si>
    <t>The Financial Fitness Group reduces financial risk in organizations by improving the personal financial well being of their employees</t>
  </si>
  <si>
    <t>Web-based recruiting software &amp; applicant tracking system. Manage your entire hiring process from application to placement in one, easy-to-use system.</t>
  </si>
  <si>
    <t>Simple, fast, and flexible employee time tracking</t>
  </si>
  <si>
    <t>All-in-one Event and Promotional Staffing Software - Liveforce</t>
  </si>
  <si>
    <t>A team bonding and community engagement platform</t>
  </si>
  <si>
    <t>MySchedule.com | Online scheduling and workforce management</t>
  </si>
  <si>
    <t>Best place to file or process your quarterly and year-end w2's, 1099's, and payroll</t>
  </si>
  <si>
    <t>Provider of strategic workforce management, salesforcecom consulting services and business &amp; cloud solutions</t>
  </si>
  <si>
    <t>The Automatic Mac Time Tracker — No More Start/Stop Timers — Timing</t>
  </si>
  <si>
    <t>Leading women's health company empowering women/families to take control of their healthcare</t>
  </si>
  <si>
    <t>Bizmanualz specializes in building great management systems Complete policies procedures design, process improvement, and lean ISO systems</t>
  </si>
  <si>
    <t>An online application that helps retail businesses manage multiple locations effectively</t>
  </si>
  <si>
    <t>Employee scheduling, absence planning, timesheets, expenses and client billing timer</t>
  </si>
  <si>
    <t>Global payroll management software</t>
  </si>
  <si>
    <t>Jibble is a SaaS start-up focused on building time tracking, attendance and scheduling solutions</t>
  </si>
  <si>
    <t>Questco - Full HR Outsourcing and PEO Solutions - Home</t>
  </si>
  <si>
    <t>Fake Brains Newspaper and Media Company</t>
  </si>
  <si>
    <t>Emotional ABCs is America's Most Awarded Emotional Skills Program for children ages 4-11</t>
  </si>
  <si>
    <t>Lulafit creates experiences that support the future of work</t>
  </si>
  <si>
    <t>Google Calendar's missing schedule view</t>
  </si>
  <si>
    <t>TimeOps is your simple time recording system</t>
  </si>
  <si>
    <t>Calculate your workforce planning and human capital analytics on demand</t>
  </si>
  <si>
    <t>BMSI Financial Management Software For Local Government</t>
  </si>
  <si>
    <t>Ollie: Virtual healthcare bookings, made simple</t>
  </si>
  <si>
    <t>Mobile app to meditate</t>
  </si>
  <si>
    <t>iStaff Staffing Software | Business Intelligence for Staffing Agencies</t>
  </si>
  <si>
    <t>Connect the chaos - Twine</t>
  </si>
  <si>
    <t>Tools and talent acquisition platforms for job boards, recruitment agencies and corporate recruiters</t>
  </si>
  <si>
    <t>A time tracking system to optimize workflow</t>
  </si>
  <si>
    <t>Provider of an electronic enrollment and employee benefits administration software</t>
  </si>
  <si>
    <t>Cloud-based application service provider</t>
  </si>
  <si>
    <t>Helps the world’s leading companies manage their HR management tasks across devices</t>
  </si>
  <si>
    <t>Time tracking software that is user-friendly and lets users track their time on any device</t>
  </si>
  <si>
    <t>Cycloides Inc. is a global information technology company head quartered in Canada and works with ambitious ideas and missions.</t>
  </si>
  <si>
    <t>ProFinda Workforce Optimisation Platform utilises AI to align the work priorities of the organisation with the capabilities &amp; desires of the workforce</t>
  </si>
  <si>
    <t>Cloud-based all-in-one hr software platform</t>
  </si>
  <si>
    <t>Complete cloud based hr solution hire-to-retire and everything in between covering the entire life-cycle of an employee</t>
  </si>
  <si>
    <t>Developing windows-based software for business and personal applications</t>
  </si>
  <si>
    <t>EnGrip captures non formal learning and builds Knowledge Identity online that demonstrates expertise beyond formal education</t>
  </si>
  <si>
    <t>StaffingNation Gives You Full Control</t>
  </si>
  <si>
    <t>Our platform is taking a novel approach to enhancing and measuring culture and community in the workplace</t>
  </si>
  <si>
    <t>Streamlines HR processes and predicts human behavior that is related to work</t>
  </si>
  <si>
    <t>An easy to use, self-run online payroll service that will redefine and revolutionize the payroll industry</t>
  </si>
  <si>
    <t>Affordable, licensed childcare providers equipped with the best tools and training in early education</t>
  </si>
  <si>
    <t>Best task tracking software | Staff timer App</t>
  </si>
  <si>
    <t>Content creation platform for B2B businesses with vetted freelance Writers and Editors</t>
  </si>
  <si>
    <t>Employee Scheduling and Time-Tracking Software - Shiftbase</t>
  </si>
  <si>
    <t>Providing effective HR, Payroll, and Talent Management Solutions</t>
  </si>
  <si>
    <t>Arc: Hire Remote Developers &amp; Engineering Teams</t>
  </si>
  <si>
    <t>Providing presence and compliance management solutions to customers across more than 20 countries globally</t>
  </si>
  <si>
    <t>Mobile app development company that builds apps for ios, android, blackberry, and windows platforms</t>
  </si>
  <si>
    <t>Media and video production marketplace</t>
  </si>
  <si>
    <t>Expertly Combines Time Tracking with Business Intelligence</t>
  </si>
  <si>
    <t>HigherUp delivers Workforce Analytics fueled by real-time data from a unified Workforce Automation and Payroll offering</t>
  </si>
  <si>
    <t>Semos Cloud: All-in-One Suite of Employee Success Apps</t>
  </si>
  <si>
    <t>Smart Employee Time Tracking Software with Screenshots | Staff.com</t>
  </si>
  <si>
    <t>Leader in building essential software solutions</t>
  </si>
  <si>
    <t>WHIZTEC, Where IT Wizards Work | Agile ERP on Cloud</t>
  </si>
  <si>
    <t>Leading hr support services company specializing in payroll services, hr support services &amp; benefits administration</t>
  </si>
  <si>
    <t>ETOTALplan is helping businesses &amp; organizations save time &amp; money by managing hourly scheduling, forecasting at optimal efficiency</t>
  </si>
  <si>
    <t>Service by meticulous methods</t>
  </si>
  <si>
    <t>Workforce management solutions to marinating day to day hr related activities</t>
  </si>
  <si>
    <t>Pay equity analysis and equal pay decisions made easy for HR and compensation managers as well as Consultants</t>
  </si>
  <si>
    <t>AVI Infosys is a leading Biometric Time Attendance and Access Control Solutions, CCTV and IT Solutions provider in Middle East, Dubai, Africa and India region.</t>
  </si>
  <si>
    <t>Providing a variety of cloud-based products that aim to simplify and streamline HR process</t>
  </si>
  <si>
    <t>Time Tracker &amp; Employee Timesheet Software</t>
  </si>
  <si>
    <t>PeopleTicker delivers the world's best benchmarks for labor market pay, bill, and markup rates in real time, customized to your location</t>
  </si>
  <si>
    <t>Tailored human resource solutions including payroll and hr management software solutions</t>
  </si>
  <si>
    <t>Digital platform offering clarity in the relationship between re-unknown third parties</t>
  </si>
  <si>
    <t>Online Inductions for Marine &amp; Land Projects | SeaRoc</t>
  </si>
  <si>
    <t>Liazon - The Leading Private Benefits Exchange Company</t>
  </si>
  <si>
    <t>Snap Schedule employee scheduling software covers every aspect of modern day workforce scheduling</t>
  </si>
  <si>
    <t>Rally helps you get healthier by building better habits—and having fun along the way! Tell us how you want to be better. #RallyOn</t>
  </si>
  <si>
    <t>Safeguard Global | Hire, onboard &amp; pay anywhere in the world</t>
  </si>
  <si>
    <t>PayBridge – Enterprise HR Built for You</t>
  </si>
  <si>
    <t>Benefit Plan Enrollment, COBRA, ACA, FSA, ACA, &amp; Billing - MyEnroll360</t>
  </si>
  <si>
    <t>Parolla - Cloud payroll software</t>
  </si>
  <si>
    <t>WebWork Tracker | Time Tracking with Screenshots</t>
  </si>
  <si>
    <t>Field Technologies Online - route scheduling, workforce mgmt software</t>
  </si>
  <si>
    <t>Digital tool that helps easily manage employee absences, employee information, and time tracking</t>
  </si>
  <si>
    <t>An online work and training platform that allows to grow professionally</t>
  </si>
  <si>
    <t>Canada's only all-in-one HR Software HR + Benefits + Payroll</t>
  </si>
  <si>
    <t>Independent, confidential platform to address issues of bias, discrimination and harassment in the workplace</t>
  </si>
  <si>
    <t>Public relations, digital marketing, Content trading market place</t>
  </si>
  <si>
    <t>Smart health plan and benefits choices for your business</t>
  </si>
  <si>
    <t>Offers software solution for employers pay their employees tax-privileged benefits and grants directly via their payroll</t>
  </si>
  <si>
    <t>Saas-based web and mobile software solutions, including business management and erp software</t>
  </si>
  <si>
    <t>Y-Productive is a macOS and Windows productivity software which helps to improve your task performance</t>
  </si>
  <si>
    <t>One stop destination for business software solutions solution includes crm, erp, and hrmis for businesses</t>
  </si>
  <si>
    <t>Business Software Destination</t>
  </si>
  <si>
    <t>Take better care of your hourly employees: Schedule faster. Obsolete your time-clock. Get payroll right.</t>
  </si>
  <si>
    <t>Bilytica :: Business Intelligence &amp; Analytics</t>
  </si>
  <si>
    <t>At Haley Marketing, we're staffing industry specialists</t>
  </si>
  <si>
    <t>Saas-based applications services such as custom application development, big data and analytics solutions</t>
  </si>
  <si>
    <t>Time Clock Software - ClockIt</t>
  </si>
  <si>
    <t>First platform that breaks down the traditional four walls of your recruiting firm</t>
  </si>
  <si>
    <t>DynaFile | Scan To Cloud Document Management Software</t>
  </si>
  <si>
    <t>A simple, yet powerful free time tracking app to stay on top of work</t>
  </si>
  <si>
    <t>Asanify: Best HRMS and Payroll Software | Sales Enablement</t>
  </si>
  <si>
    <t>Provides cutting-edge BPM solutions that help businesses to improve overall operational efficiency while saving time and cost</t>
  </si>
  <si>
    <t>Notch – Find remote talent</t>
  </si>
  <si>
    <t>Student loan repayment as an employee benefit</t>
  </si>
  <si>
    <t>JobSheets - Job management software for tradies - JobSheets</t>
  </si>
  <si>
    <t>Our easy to use products enable companies to improve productivity by streamlining HR work processes</t>
  </si>
  <si>
    <t>Nubis – Fast, Simple and Affordable Canadian Payroll software</t>
  </si>
  <si>
    <t>SinglePoint HCM – Build Your Ideal Digital Workplace</t>
  </si>
  <si>
    <t>Building a modern, best-practice software to help companies automate the entire employee lifecycle from recruitment, onboarding, all the way to offboarding</t>
  </si>
  <si>
    <t>EfroTech, a provider of product-based generic software solutions</t>
  </si>
  <si>
    <t>A platform that enables companies to easily manage their flexible workforce in one unified system</t>
  </si>
  <si>
    <t>HR software covering the whole employee lifecycle from recruitment through to offboarding</t>
  </si>
  <si>
    <t>Human resources platform that allows companies to remotely hire and onboard employees</t>
  </si>
  <si>
    <t>SAAS tool for employee scheduling, time and location tracking</t>
  </si>
  <si>
    <t>HR software for growing business</t>
  </si>
  <si>
    <t>Making employees happier and companies more productive</t>
  </si>
  <si>
    <t>Developed HR management software suite for SMEs, start-ups, and enterprises</t>
  </si>
  <si>
    <t>PowerPublish – Driving revenue through content</t>
  </si>
  <si>
    <t>CANImmunize is digitally transforming immunization practice for government, employers, health care and Canadians with a suite of vaccination software</t>
  </si>
  <si>
    <t>Aurion People &amp; Payroll Software is designed to make work life easy</t>
  </si>
  <si>
    <t>Easy Time Clock – Cloud-Based Time &amp; Attendance System</t>
  </si>
  <si>
    <t>We specialize in building your remote team quickly and efficiently with our large network of top-percentile, pre-assessed, and domain relevant tech talent</t>
  </si>
  <si>
    <t>Employees unlock the full value of unused paid time off (pto)</t>
  </si>
  <si>
    <t>Online Common Office|Vacation Tracking Software | Leave System &amp; Management | Attendance Tracker|Employee Vacation Report</t>
  </si>
  <si>
    <t>Saas platform to help business accelerate and scale across strategy, market, operations, and culture</t>
  </si>
  <si>
    <t>Simple | Marketing &amp; Comms</t>
  </si>
  <si>
    <t>Providing a safe and secure platform for employees to report misconduct within their organization</t>
  </si>
  <si>
    <t>Time off &amp; team management software - Office Simplify</t>
  </si>
  <si>
    <t>Tool for managing your HR department, while allowing you to entirely tailor it to your own needs</t>
  </si>
  <si>
    <t>Online Payroll Software with Human Resource Management</t>
  </si>
  <si>
    <t>Enables engineering teams to build the best products in the world with a mission to remove friction from every aspect of an engineering team's daily life</t>
  </si>
  <si>
    <t>Businesses improve productivity and efficiency</t>
  </si>
  <si>
    <t>Screening and Contact Tracing App for Business</t>
  </si>
  <si>
    <t>SCC enable people to do business by planning, supplying, integrating and managing their IT</t>
  </si>
  <si>
    <t>Stop chasing your company data Consolidate and automate your people management for a per-employee per-month price</t>
  </si>
  <si>
    <t>HR &amp; Payroll platform designed specifically for the UAE and GCC region</t>
  </si>
  <si>
    <t>TIMECO - Employee Time Tracking Software - All-In-One Workforce Management</t>
  </si>
  <si>
    <t>Elenium Automation provides self-service automation technologies for airport check-in</t>
  </si>
  <si>
    <t>Product with a culture of constant innovation, efficiency, ease of use and friendly professional support</t>
  </si>
  <si>
    <t>A place where ideas, knowledge and the latest technologies meet to create modern solutions in any field</t>
  </si>
  <si>
    <t>North american leader in online recreational safety education</t>
  </si>
  <si>
    <t>A vertical SaaS marketplace platform that connects recruiters and professional networks</t>
  </si>
  <si>
    <t>A trusted supplier of reliable and innovative technology solutions</t>
  </si>
  <si>
    <t>International Payroll, Global Mobility &amp; Expat Tax - activpayroll</t>
  </si>
  <si>
    <t>? DePay: Accept Crypto Payments | DeFi Payment Widget</t>
  </si>
  <si>
    <t>Helps businesses of all shapes and sizes hire vetted WordPress experts for short-term, recurring, and full-time WordPress work</t>
  </si>
  <si>
    <t>PeopleWorks: HCM Software, HR Software, HRMS , Payroll Software Companies</t>
  </si>
  <si>
    <t>Payroll Software India | Payroll Processing | Payroll Management System | greytHR</t>
  </si>
  <si>
    <t>We help organizations unlock the potential of their people through engaging #LandD content &amp; powerful technology</t>
  </si>
  <si>
    <t>We enable doctors &amp; hospitals to do smart automated followup via phone &amp; text messages</t>
  </si>
  <si>
    <t>Payroll Funding and Staffing Software</t>
  </si>
  <si>
    <t>Time and attendance solutions for employee labor tracking, small business to enterprise</t>
  </si>
  <si>
    <t>Giving and Volunteering Software – Workplace Donation and Volunteer Management | Givful</t>
  </si>
  <si>
    <t>Greenfield Software – Comprehensive Workforce Management that Works</t>
  </si>
  <si>
    <t>Connecting Companies with Skilled, Local freelancers using AI</t>
  </si>
  <si>
    <t>A career discovery platform for the service economy workforce</t>
  </si>
  <si>
    <t>Employee benefits software | Schemes for Platforms | You At Work.</t>
  </si>
  <si>
    <t>Cerebyte | Neuroscience-Based Self-discovery Technology</t>
  </si>
  <si>
    <t>All-in-one platform, marketplace and community that empowers freelancers and businesses to do their best work</t>
  </si>
  <si>
    <t>systems@work - Expense Management &amp; Time Recording</t>
  </si>
  <si>
    <t>The #1 SaaS WFM solution for Staffing Agencies. Easily schedule workers across several clients and locations</t>
  </si>
  <si>
    <t>Compare and find the best financial and insurance products</t>
  </si>
  <si>
    <t>Absentys The Science of Absense Management</t>
  </si>
  <si>
    <t>Best way for job seekers to get matched to the right startup jobs, and employers to find the best employees</t>
  </si>
  <si>
    <t>TARGControl Biometric access control system, time accounting, GPS control, bypass system for enterprises, schools, hospitals in Minsk</t>
  </si>
  <si>
    <t>HR Software for Business - HR4</t>
  </si>
  <si>
    <t>Salesforce Foundation, the non-profit arm of Salesforce, is focused on leveraging resources to improve communities worldwide</t>
  </si>
  <si>
    <t>World Manager offers four suites of online software including Operations, Human Resources, Training and Communications</t>
  </si>
  <si>
    <t>Cloud-based software solution that offers employers and employees everything they need regarding HR</t>
  </si>
  <si>
    <t>WAND - Directory of suppliers and traders of any products and services</t>
  </si>
  <si>
    <t>Corporate benefits aggregator</t>
  </si>
  <si>
    <t>Paddle HR helps large enterprises match current employees with new jobs within the company, saving them millions in recruiting costs</t>
  </si>
  <si>
    <t>4 hour tasks. Done while you wait. Top-notch design, writing and data entry, in just 4 hours! @500Startups Batch 12 #500STRONG</t>
  </si>
  <si>
    <t>Employee Time Sheet and Attendance Software | Captain Clock</t>
  </si>
  <si>
    <t>MinuteDock: Get time tracking, billing and reporting with ease</t>
  </si>
  <si>
    <t>Mobile Workforce Management &amp; Field Data Collection Software</t>
  </si>
  <si>
    <t>Simple, flexible and user-friendly payroll management software specially for india</t>
  </si>
  <si>
    <t>MindOnSite assists you in implementing your learning environment, with custom-made learning portals</t>
  </si>
  <si>
    <t>Tool that lets your workforce manage their WFM schedules easily and securely</t>
  </si>
  <si>
    <t>Contractor cost management solutions for companies in all heavy process industries across the globe</t>
  </si>
  <si>
    <t>Global IT-based services partner in digital solutions, software applications, outsourcing and managed services</t>
  </si>
  <si>
    <t>::: Payroo.com - RTI Payroll Software for UK :::</t>
  </si>
  <si>
    <t>Provides business process management, enterprise content management and document management systems</t>
  </si>
  <si>
    <t>The first Extended Workforce System, offers solutions for the enterprise and its extended workforce - from temporary workers to consultants, vendors, freelancers, contractors and more - to seamlessly and efficiently work together</t>
  </si>
  <si>
    <t>Punched In - Web Based Online Time Card and Time Clock Software</t>
  </si>
  <si>
    <t>Software startup that makes automatic time tracking software</t>
  </si>
  <si>
    <t>The go-to ending for your domain For every website, everywhere</t>
  </si>
  <si>
    <t>HR Trace - Employee Tracking and Payroll Management software</t>
  </si>
  <si>
    <t>Wellness management, activity tracking and fitness assessment platform</t>
  </si>
  <si>
    <t>Digital Mental Health Support Malaysia &amp; Asia | ThoughtFull</t>
  </si>
  <si>
    <t>Simply Stakeholders | Stakeholder Management Software</t>
  </si>
  <si>
    <t>Software Development Company in Kochi, Kerala | Mindsoft Innovations</t>
  </si>
  <si>
    <t>Web application development company our apps are business-driven, user-focused, and highly innovative</t>
  </si>
  <si>
    <t>The easiest way to manage employees, track vacation, sick, and paid time off</t>
  </si>
  <si>
    <t>Developing software and providing consulting services to help thousands of clients around the world</t>
  </si>
  <si>
    <t>Pathable is the leading provider of event apps and oline community platforms for conferences, trade shows, events and associations. #eventprofs #assnchat</t>
  </si>
  <si>
    <t>Leading provider of small business software</t>
  </si>
  <si>
    <t>Creating a better environment at schools and workplaces around the world with a whistleblowing solution and a customisable reporting platform</t>
  </si>
  <si>
    <t>An HR and benefits platform for small businesses</t>
  </si>
  <si>
    <t>Professional software product development firm offering brand free readymade aspnet apps, desktop apps and php scripts</t>
  </si>
  <si>
    <t>Minterapp is Project Time Tracking &amp; Invoicing tool for startups and small businesses</t>
  </si>
  <si>
    <t>Canadian software organization, focusing on the insurance and health benefits industry</t>
  </si>
  <si>
    <t>A workforce management solution for companies who engage hourly workers</t>
  </si>
  <si>
    <t>Employee Management System</t>
  </si>
  <si>
    <t>Time tracking and billing software, and has recently released an esignature service- esign genie</t>
  </si>
  <si>
    <t>Solve Your Staff Time Off Tracking Problems with Bindle</t>
  </si>
  <si>
    <t>Tack - Free time tracking app</t>
  </si>
  <si>
    <t>Geneva Systems is ERP Software provider on cloud and on premises including CRM, ecommerce, WMS, 3PL Mfg and much more</t>
  </si>
  <si>
    <t>We help customers implement #Moodle &amp; #Totara for #eLearning and Talent Management. We also do system integration, managed hosting, support &amp; training.</t>
  </si>
  <si>
    <t>Scheduling software to help optimize the employee management in businesses with up to 500 users</t>
  </si>
  <si>
    <t>SRA Information Technology - Software Development and Environmental Software: Darwin, Adelaide, Canberra, Perth, Brisbane - SRA Information Technology</t>
  </si>
  <si>
    <t>Payroll Outsourcing Services Ireland &amp; UK - Intelligo Software</t>
  </si>
  <si>
    <t>Modern software solution for management and development of human capital</t>
  </si>
  <si>
    <t>NannyPay #1 DIY Payroll Software - How to Pay the Nanny Tax</t>
  </si>
  <si>
    <t>Busy | En enklere timeføring</t>
  </si>
  <si>
    <t>Freelancers jobs portal in the US</t>
  </si>
  <si>
    <t>Lemon.io – Vetted and Tested Programmers On Demand for Agencies and Businesses</t>
  </si>
  <si>
    <t>zizzl – A Payroll &amp; Benefits Co in Milwaukee, WI</t>
  </si>
  <si>
    <t>TimePilot Corporation manufactures electronic timeclocks that calculate work hours in seconds, saving businesses money and time</t>
  </si>
  <si>
    <t>Benme is the personalized employee benefits and suppliers management platform</t>
  </si>
  <si>
    <t>Accorto - Professional Services Automation</t>
  </si>
  <si>
    <t>Makes payroll and workers comp super-duper simple</t>
  </si>
  <si>
    <t>An online staff management tool that allows to coach the staff with a few clicks</t>
  </si>
  <si>
    <t>Graphic Designers On Demand | ConceptDrop</t>
  </si>
  <si>
    <t>Online classifieds software provider</t>
  </si>
  <si>
    <t>Employee time and attendance management platform</t>
  </si>
  <si>
    <t>The Premium HR Solution for Better People Operations • HR, Payroll, and Benefits Administration</t>
  </si>
  <si>
    <t>Telecom Engineers...Anytime Anywhere</t>
  </si>
  <si>
    <t>Burner is an employee wellbeing platform</t>
  </si>
  <si>
    <t>Diverst.com offers a suite of diversity engagement and collaboration tools that go beyond the hiring of diverse talent</t>
  </si>
  <si>
    <t>Payroll Software from ZPAY Payroll Systems, Inc. Try PayWindow Payroll for FREE!</t>
  </si>
  <si>
    <t>Online, on-demand evidence-based treatment for addiction</t>
  </si>
  <si>
    <t>The only smart quadrant HR management platform that truly reduces administrative burden, improves internal communication, and enables error-free time control</t>
  </si>
  <si>
    <t>Advisory and Consulting, Software development, Software implementation</t>
  </si>
  <si>
    <t>Talent Maximus - HR Services &amp; Solutions | Corporate Payroll Services</t>
  </si>
  <si>
    <t>My HR Free Online Leave Management System :: Free Expense Claim Management, Time Clock &amp; Attendance Management System, e-Leave Tracking, Free HR Software and Free Payroll Software</t>
  </si>
  <si>
    <t>HRMantra: HR &amp; Payroll Software</t>
  </si>
  <si>
    <t>Platform for hr leadership to study their organizational data in interactive, multifaceted, visually engaging ways</t>
  </si>
  <si>
    <t>Making shift work easier for everyone</t>
  </si>
  <si>
    <t>Helping Canadian organizations select and implement people management solutions</t>
  </si>
  <si>
    <t>Develops a software solution that helps companies benchmark their payroll</t>
  </si>
  <si>
    <t>ELMO offers an integrated cloud solution that helps you manage your organisation’s people, process and pay</t>
  </si>
  <si>
    <t>Technology consulting, data analysis, and mobile app development</t>
  </si>
  <si>
    <t>Coaching, Biometrics and Engagement Health Tech Company</t>
  </si>
  <si>
    <t>Helps businesses source, hire, manage, engage, and retain their blue-collar workforce</t>
  </si>
  <si>
    <t>Automated timesheets that do the hard work on timesheet recording</t>
  </si>
  <si>
    <t>Vendor and Freelancer Management Platform</t>
  </si>
  <si>
    <t>Cloud based, all in one HR, payroll and benefits platform for companies</t>
  </si>
  <si>
    <t>HRLocker HR Cloud Software — HRLocker</t>
  </si>
  <si>
    <t>Time Tracking and Attendance Software</t>
  </si>
  <si>
    <t>Millie | Workplace giving for all</t>
  </si>
  <si>
    <t>Is an Indian IT company,</t>
  </si>
  <si>
    <t>JobsPikr | Automated Jobfeed | Job Board | Job Data Solution</t>
  </si>
  <si>
    <t>Freelancy - Time Tracking and Invoicing Software</t>
  </si>
  <si>
    <t>Complete and Powerful Job Board Software - JobBoard.io</t>
  </si>
  <si>
    <t>Applicant Tracking System UK &amp; Recruitment CRM | Eploy ATS</t>
  </si>
  <si>
    <t>Vetted - Make Better Partnership</t>
  </si>
  <si>
    <t>Nethris – Payroll and employee management solutions for SMEs</t>
  </si>
  <si>
    <t>Sunrise Software Sunrise Software IT Service Management Software</t>
  </si>
  <si>
    <t>Designs and develops Web-based systems to track employee attendance and payroll expenses and help businesses comply with local, state and federal regulations</t>
  </si>
  <si>
    <t>Solves the most complex safety, security and compliance challenges</t>
  </si>
  <si>
    <t>Vendredi is the citizen commitment platform that simplifies the management of all the solidarity actions of a company</t>
  </si>
  <si>
    <t>Fixando turns it easy the local services hiring</t>
  </si>
  <si>
    <t>Shifton is an online work scheduling and work shift generation service</t>
  </si>
  <si>
    <t>Digital coaching platform to transform employees into global leaders in an effective, scalable and measurable way. Request demo</t>
  </si>
  <si>
    <t>HRlab | Human Capital Management</t>
  </si>
  <si>
    <t>Vitality - Behavior Change Solutions That Work</t>
  </si>
  <si>
    <t>Contract Review for Small Business | CrushContracts</t>
  </si>
  <si>
    <t>87 Percent | Making mental wellbeing work</t>
  </si>
  <si>
    <t>An end-to-end financial wellbeing solution that automatically helps employees earn, spend and save better</t>
  </si>
  <si>
    <t>Our ground-breaking assessments and personal consultations help companies hire the right candidates, manage well and build effective teams</t>
  </si>
  <si>
    <t>Home | American Time and Labor Company</t>
  </si>
  <si>
    <t>Vemo sells software-as-a-service products for companies to conduct a strategic workforce planning and analysis process</t>
  </si>
  <si>
    <t>Simple time tracking solution</t>
  </si>
  <si>
    <t>Growth Collective - Hire The Top Freelance Marketers</t>
  </si>
  <si>
    <t>Payroll and Billing applications built on Salesforce for Staffing and Recruitment agencies</t>
  </si>
  <si>
    <t>Using science and ai to measure personality and decrease unconscious bias</t>
  </si>
  <si>
    <t>Starhunter includes Candidate Management, CRM, Matching Tool, Invoicing, Time- and Task Management</t>
  </si>
  <si>
    <t>Innovative, cost effective retirement plan systems</t>
  </si>
  <si>
    <t>Web-based time management tool that tracks the activities and duration of a users' computer usage</t>
  </si>
  <si>
    <t>CuViBox - Curriculum Vitae Management</t>
  </si>
  <si>
    <t>Wellness-engagement company committed to improving members’ daily health habits</t>
  </si>
  <si>
    <t>The uk's simplest and most flexible hr software</t>
  </si>
  <si>
    <t>G2i is a hiring platform created by developers that connects you to high-quality remote developers focused on React, React Native, and Node.js</t>
  </si>
  <si>
    <t>Home | AMS simplifying complexity</t>
  </si>
  <si>
    <t>A wellness benefit that your team will actually use and love</t>
  </si>
  <si>
    <t>Intuitive salary administration + performance management web applications</t>
  </si>
  <si>
    <t>Online marketplace providing outsourcing and crowdsourcing opportunities</t>
  </si>
  <si>
    <t>Intuitive software to easliy manage all your HR</t>
  </si>
  <si>
    <t>Workforce b2b platform for hiring top-class remote engineers</t>
  </si>
  <si>
    <t>Conrep they provide scalable platform for managing enterprise wide information</t>
  </si>
  <si>
    <t>Solves cash flow and admin headaches for users and suppliers of global contingent workforce solutions</t>
  </si>
  <si>
    <t>Better &amp; Faster Social Impact Reporting Starts Here: Find Out How</t>
  </si>
  <si>
    <t>Premium Talent On-Demand | Scalable Path</t>
  </si>
  <si>
    <t>Time tracking, Screenshot Monitoring</t>
  </si>
  <si>
    <t>Integrated payroll management solution that combines leading-edge technology with superior customer service</t>
  </si>
  <si>
    <t>Providing a beautifully simple scheduling experience for zendesk users, as well as real-time reports and insights to help deliver better customer service</t>
  </si>
  <si>
    <t>People analytics for student, employee and talent management success</t>
  </si>
  <si>
    <t>Rotaready mission is to make the complicated, laborious world of workforce management simple</t>
  </si>
  <si>
    <t>HR, Payroll, Benefits, Expense Claim in South East Asia</t>
  </si>
  <si>
    <t>A provider of a cloud-based benefits management platform for health care and benefits administration</t>
  </si>
  <si>
    <t>Kilo Health is one of the leading digital health and wellness companies globally, not only attracting talents to join its fast-growing team but also co-founding and accelerating start-ups in a rapidly growing digital health industry</t>
  </si>
  <si>
    <t>Workforce Management Software &amp; Solutions - Synel Americas</t>
  </si>
  <si>
    <t>Headquartered in Dallas, Texas, BenefitMall is the fastest growing provider of integrated payroll and employee benefit products and</t>
  </si>
  <si>
    <t>An exceptional deep-rooted reputation in the development, implementation and support of defined benefit pension solutions</t>
  </si>
  <si>
    <t>Grow your impact &amp; build a better future | allcolibri</t>
  </si>
  <si>
    <t>Europe's biggest crowdsourcing website for design, text writing and programming</t>
  </si>
  <si>
    <t>Employers platform for skilled contractors</t>
  </si>
  <si>
    <t>An integrated insights software primarily focusing on human capital management</t>
  </si>
  <si>
    <t>Track your project's time</t>
  </si>
  <si>
    <t>A reporting platform for workplace harassment</t>
  </si>
  <si>
    <t>Computer software company offering hr case management and hr help desk solutions</t>
  </si>
  <si>
    <t>Insurance Invoice Auditing &amp; Benefits Administration Products | Beneration</t>
  </si>
  <si>
    <t>Automate your document-heavy workflows with AI</t>
  </si>
  <si>
    <t>Proper mental healthcare for employees and managers, makin company-wide impact</t>
  </si>
  <si>
    <t>MyLifeWell is your destination for all things wellness</t>
  </si>
  <si>
    <t>Private-labeled SaaS platform connecting internal experts with knowledge seekers</t>
  </si>
  <si>
    <t>MakeShift | Online Staff Scheduling Software</t>
  </si>
  <si>
    <t>Free Time &amp; Attendance Software | PurelyTracking</t>
  </si>
  <si>
    <t>WorkInConfidence’s products are designed to improve the relationships between management</t>
  </si>
  <si>
    <t>Helping small and medium businesses and larger organizations take the pain out of workplace compliance and to create safer, fairer and better workplaces</t>
  </si>
  <si>
    <t>Wellsource has been a premier provider of the most scientific, evidence-based health risk assessment solutions</t>
  </si>
  <si>
    <t>An educational, objective space that empowers to take control of financial future</t>
  </si>
  <si>
    <t>Reputation protocol based on Ethereum Blockchain</t>
  </si>
  <si>
    <t>Dovico Software has been providing time tracking and reporting solutions to clients worldwide</t>
  </si>
  <si>
    <t>North America's leading provider of communication and event solutions for trade and professional associations</t>
  </si>
  <si>
    <t>The human understanding platform that enables organizations to make smarter people decisions using real-time psychological insights</t>
  </si>
  <si>
    <t>401(k) platform with integrated software-based financial advice to employees and automated administration for companies</t>
  </si>
  <si>
    <t>Time Management Platform making life at work easier and more productive</t>
  </si>
  <si>
    <t>Hire freelance scientists and industry experts</t>
  </si>
  <si>
    <t>Asiatact delivers end-to-end global enterprise solutions</t>
  </si>
  <si>
    <t>Time-tracking app for iphone,mac,ipad and windows</t>
  </si>
  <si>
    <t>Community marketplace for small business and entrepreneurs to list and discover business products and services</t>
  </si>
  <si>
    <t>Employee wellness challenges for your workforce. Easy setup and a fixed price.</t>
  </si>
  <si>
    <t>Weavora - Innovative Web Development Agency</t>
  </si>
  <si>
    <t>ProHance - Employee Engagement Software &amp; Desk Productivity Solutions</t>
  </si>
  <si>
    <t>Resource planning and time tracking software, from project kick-start to invoice</t>
  </si>
  <si>
    <t>Online/mobile video network of expert-led yoga, meditation, fitness &amp; cooking videos</t>
  </si>
  <si>
    <t>Improves employee financial wellness, productivity, retention, and corporate performance</t>
  </si>
  <si>
    <t>Time tracking software for PC and online. Know where your time goes and increase your billable hours</t>
  </si>
  <si>
    <t>ComplyLog: Time-saving, automated digital products to ensure you’re always up-to-date and covered across your entire business</t>
  </si>
  <si>
    <t>Consultant Time Tracking and Invoicing - HoursLogger</t>
  </si>
  <si>
    <t>Leading global supplier of specialist recruitment software that delivers efficiencies, accuracy and real-time information</t>
  </si>
  <si>
    <t>JoinToHire.com is a platform to find and hire freelancers from all over the world</t>
  </si>
  <si>
    <t>Time Tracking for freelance designers, developers, and copywriters</t>
  </si>
  <si>
    <t>Regain Your Life's Rhythm | The TOVI App</t>
  </si>
  <si>
    <t>ABC Home - ABC Transparency</t>
  </si>
  <si>
    <t>Human resources technology solutions</t>
  </si>
  <si>
    <t>Trusted community of freelance creatives, where savvy businesses and talented creatives collaborate on design</t>
  </si>
  <si>
    <t>Mosaic HCM | Enterprise Class Workforce Management Services</t>
  </si>
  <si>
    <t>A next generation job search engine that connects Australian job seekers directly with employers</t>
  </si>
  <si>
    <t>The Simple, Low-Cost Business 401(k) Plan | ShareBuilder 401k</t>
  </si>
  <si>
    <t>We specialize in helping employers reduce health care claim costs and developing a more physically fit, energized workplace.</t>
  </si>
  <si>
    <t>Optimum Employer Solutions - HR Services- HR Company- PEO</t>
  </si>
  <si>
    <t>Innovative cloud-based software system</t>
  </si>
  <si>
    <t>Thomsons Online Benefits is a global benefits management and employee engagement software company.</t>
  </si>
  <si>
    <t>Evidence-based tool that helps its users implement effective methods to achieve healthy behavioral changes</t>
  </si>
  <si>
    <t>A middle office software for recruitment companies</t>
  </si>
  <si>
    <t>Hr software package specifically designed for small and medium sized (sme) businesses</t>
  </si>
  <si>
    <t>A first of its kind CrowdFunding solution for employers, friends, and family to help all those with student loans repay student debt</t>
  </si>
  <si>
    <t>Advancing a finger-prick blood test to be done at home</t>
  </si>
  <si>
    <t>Incentive management platform that focuses on fitness</t>
  </si>
  <si>
    <t>StafQuik is a staffing technology company</t>
  </si>
  <si>
    <t>Simplify your HR and ignite your culture with our modern HR platform - built for remote teams</t>
  </si>
  <si>
    <t>A neuroscience research company that provides online brain training programs</t>
  </si>
  <si>
    <t>Leading provider of integrated accounting, payroll and personnel software applications</t>
  </si>
  <si>
    <t>Customized solutions for the administration of employee benefits</t>
  </si>
  <si>
    <t>Asia's first open platform for enterprise to manage corporate governance</t>
  </si>
  <si>
    <t>An easy and intuitive way to track anything, anytime and anywhere</t>
  </si>
  <si>
    <t>CWS Software streamlines a wide range of human resource functions through easy-to-use, cost-effective, web-based solutions</t>
  </si>
  <si>
    <t>Designs and develops human resource tools and solutions for the labour-intensive industries</t>
  </si>
  <si>
    <t>PayrollPanda is Malaysia’s leading HR cloud-based platform that enables SMEs to increase HR productivity</t>
  </si>
  <si>
    <t>A curated marketplace for consultants and on-demand expertise</t>
  </si>
  <si>
    <t>Hire remote talent or be hired!</t>
  </si>
  <si>
    <t>India’s most comprehensive HRMS software | Book free demo today</t>
  </si>
  <si>
    <t>Helping employees &amp; individuals choose, buy and manage their healthInsurance</t>
  </si>
  <si>
    <t>WorkMax is platform for modern resource management</t>
  </si>
  <si>
    <t>Software development firm that specializes in providing computer-based management, leave, fmla, and benefit tracking products</t>
  </si>
  <si>
    <t>Workforce management platform that includes time tracking, scheduling, and absence management features</t>
  </si>
  <si>
    <t>Liquid Workforce Management Platform</t>
  </si>
  <si>
    <t>We are the largest professional network of TMD experts serving over 10</t>
  </si>
  <si>
    <t>Bennie - Better Employee Benefits</t>
  </si>
  <si>
    <t>Planleave is the leave management system for balanced and happy teams</t>
  </si>
  <si>
    <t>Premier software for helping companies</t>
  </si>
  <si>
    <t>TRIS Recruitment Software | Recruitment Systems</t>
  </si>
  <si>
    <t>Cloud based white label hr platform that is specifically designed and developed for hr service providers</t>
  </si>
  <si>
    <t>DLI – HR, Payroll &amp; Time Attendance Solutions</t>
  </si>
  <si>
    <t>Benefits administration software - Tabulera</t>
  </si>
  <si>
    <t>SynPlan uses advanced AI to predict future sick-leave absence and budget spending, helping healthcare managers reduce 50% time spent planning &amp; save cost</t>
  </si>
  <si>
    <t>Online platform to manage whistleblowing, resolve ethics cases, run disclosure campaigns, connect and manage compliance risks</t>
  </si>
  <si>
    <t>Gaia WFM Suite and COVID-19 Screening Tool</t>
  </si>
  <si>
    <t>Virtual recruiting platform that connects companies to one community of committed next-generation</t>
  </si>
  <si>
    <t>Helping businesses become more productive every day.</t>
  </si>
  <si>
    <t>Family owned, outsourced human resources specialty firm dedicated to recognizing and meeting the growing needs of employers</t>
  </si>
  <si>
    <t>Helping ompanies find, hire, and manage remote developers</t>
  </si>
  <si>
    <t>AI technology to find, manage and pay freelancers in under 28 minutes</t>
  </si>
  <si>
    <t>Social, employee friendly health &amp; wellness platform</t>
  </si>
  <si>
    <t>Financial health app that allows simple transfers of earned but unpaid wages directly into an account of your choice</t>
  </si>
  <si>
    <t>State-of-the-art technology and advanced analytics for personalized wellness services Wellness made simple!</t>
  </si>
  <si>
    <t>Software for building a better</t>
  </si>
  <si>
    <t>The Grassroots Workplace Wellbeing Company</t>
  </si>
  <si>
    <t>Prolancer - Hire top rated professionals in Software, Technology, AI and Advanced Programming.</t>
  </si>
  <si>
    <t>Robust and flexible online time tracking and leave planning service for freelancers, consultants, small and medium-sized companies</t>
  </si>
  <si>
    <t>Best HRMS Software in India | Top HR Management System | PulseHRM</t>
  </si>
  <si>
    <t>World leader in supplier qualification management and contractor management</t>
  </si>
  <si>
    <t>The employee experience platform that empowers forward-thinking global organizations and their employees to reach their greatest potential</t>
  </si>
  <si>
    <t>MyCrowdCompany provide a turnkey solution and services to engage and bring together employees on your company’s key issues</t>
  </si>
  <si>
    <t>HR SaaS to create equitable workplaces</t>
  </si>
  <si>
    <t>Provider of a cloud-based, next-generation accounting and payroll platform for small businesses</t>
  </si>
  <si>
    <t>Advocates a fresh and practical approach for busy people to learn mindfulness meditation</t>
  </si>
  <si>
    <t>Global web development company in jaipur, india provide services of web designing, graphic design, seo and mobile app</t>
  </si>
  <si>
    <t>Information technology company providing eligibility management services</t>
  </si>
  <si>
    <t>We specialize in HR systems, with a focus on supporting the compensation team</t>
  </si>
  <si>
    <t>Digital timesheet tracking software, with mobile swipe card technology and integrated time clock devices</t>
  </si>
  <si>
    <t>Develops intuitive digital solutions to help people manage their careers in a changing world</t>
  </si>
  <si>
    <t>Health and wellness oriented digital platform where employers can create activity challenges for employees and reward participants who reach a certain level</t>
  </si>
  <si>
    <t>Connects businesses with staff when they need each other the most</t>
  </si>
  <si>
    <t>Digital health platform that helps employers, payors, and providers improve population health and manage healthcare cost</t>
  </si>
  <si>
    <t>Provides clocking solutions for all activities (POS, mobility, geolocation, QR code, workstations) with task tracking</t>
  </si>
  <si>
    <t>Subsidiary of amano corporation japan and receives the support of a worldwide organization generating in excess of</t>
  </si>
  <si>
    <t>FitBliss The Employee Fitness Network</t>
  </si>
  <si>
    <t>Simple e-commerce framework to optimize back end operations</t>
  </si>
  <si>
    <t>Your agency runs on time</t>
  </si>
  <si>
    <t>Traitquest - Gamification HR Solution.</t>
  </si>
  <si>
    <t>A software platform that engages teams to drive wellbeing, culture, and performance</t>
  </si>
  <si>
    <t>Student loan assistance as an employee benefit</t>
  </si>
  <si>
    <t>Expert tech recruiters, delivering long-term value Offices in Tokyo and San Francisco</t>
  </si>
  <si>
    <t>A leading provider of employee benefits communication and custom enrollment services to large U.S. employers</t>
  </si>
  <si>
    <t>JobBoardHQcom helps you launch a powerful, custom, mobile-ready, and cloud-hosted job board</t>
  </si>
  <si>
    <t>A cloud-based HR management and employee engagement platform</t>
  </si>
  <si>
    <t>Digital marketing consulting firm</t>
  </si>
  <si>
    <t>Combining technology and the human touch to improve healthcare for employers and their people</t>
  </si>
  <si>
    <t>Calamari - leave management and attendance tracking system</t>
  </si>
  <si>
    <t>Software designed for human resource management</t>
  </si>
  <si>
    <t>Complete time and expense tracking solution for small, medium and large organizations</t>
  </si>
  <si>
    <t>Findd | Employee productivity solutions</t>
  </si>
  <si>
    <t>Become one of the many companies that trust honeybeeBase to manage their business</t>
  </si>
  <si>
    <t>ScheduleSource is a workforce management and enterprise staff scheduling system</t>
  </si>
  <si>
    <t>Walker Tracker - walking programs for corporations and organizations</t>
  </si>
  <si>
    <t>Outsourcing services provider for small and medium businesses</t>
  </si>
  <si>
    <t>A software company that expertise in HR, IT, change management, project management and organizational development services</t>
  </si>
  <si>
    <t>Make the use of prescription drugs safer and more affordable</t>
  </si>
  <si>
    <t>A cloud based time tracking tool and project management software for consultants</t>
  </si>
  <si>
    <t>A secure "software-as-a-service" for benefits plan sponsors to take control of plan data</t>
  </si>
  <si>
    <t>Easy-to-use Whistleblowing Software</t>
  </si>
  <si>
    <t>AI-powered time tracking for agencies and freelancers. No More Time Sheets. Try It Free! / Clockk</t>
  </si>
  <si>
    <t>SpeedNetworking.com | Virtual Speed Networking &amp; Matching Software</t>
  </si>
  <si>
    <t>HR technology / payroll integration developer</t>
  </si>
  <si>
    <t>Health &amp; wellness company offering online benefit administration solutions</t>
  </si>
  <si>
    <t>Financial Education software for employers</t>
  </si>
  <si>
    <t>Provider of cost effective cloud based time tracking and reporting for individuals and teams</t>
  </si>
  <si>
    <t>Tech-enabled third-party administrator (TPA) for employee health and benefits</t>
  </si>
  <si>
    <t>Digital software and services company creating mobility , ar and iot software</t>
  </si>
  <si>
    <t>Cloud based hr, contractor and whs management system for australian and new zealand businesses, associations and advisors</t>
  </si>
  <si>
    <t>Staffing Software &amp; Applicant Tracking Software. ATS Recruitment Software</t>
  </si>
  <si>
    <t>Specialty retailers with an integrated, flexible saas solution that helps maximize the return on labor investment</t>
  </si>
  <si>
    <t>Auxillium West a group of HR professionals with more than 50 years of combined HR Management and HR Systems experience</t>
  </si>
  <si>
    <t>Cloud hosted customer support platform that assists it businesses in tracking client requests and invoicing time</t>
  </si>
  <si>
    <t>We provide secure, fully bundled 401k plans for small business Easy 401k set-up | Zero $-cost for employer |Robo-advised &amp; low fee ETFs</t>
  </si>
  <si>
    <t>Ready to use sharepoint solutions</t>
  </si>
  <si>
    <t>Innovative digital talent sourcing and on-boarding platform</t>
  </si>
  <si>
    <t>Designs and develops employee management solutions that leverage technology to empower companies</t>
  </si>
  <si>
    <t>HR Software as a Service | Software for HR | HR Systems</t>
  </si>
  <si>
    <t>Building a new kind of employee management platform designed to help People Ops, Finance, and IT teams operate collaboratively</t>
  </si>
  <si>
    <t>RazorTime Timekeeping made easy</t>
  </si>
  <si>
    <t>Risk Software | EmoRisk | Risk HR | Logical Commander Software</t>
  </si>
  <si>
    <t>Leader in providing solutions across the gamut of hrms solutions</t>
  </si>
  <si>
    <t>Provides mid size companies with the software solutions they need to handle any type of workforce management complexity</t>
  </si>
  <si>
    <t>Comprehensive human resources management system ideal for small and medium businesses with 10 to 1000 employees</t>
  </si>
  <si>
    <t>Video Platform for Sales &amp; Support</t>
  </si>
  <si>
    <t>Workforce Management Software | Workforce Planning | Gameplan</t>
  </si>
  <si>
    <t>Helps companies find the best remote tech talent for digital projects</t>
  </si>
  <si>
    <t>Marketplace connecting small businesses and freelance employees</t>
  </si>
  <si>
    <t>Hire specialized freelance teams and get work done</t>
  </si>
  <si>
    <t>Home | JOON - Supercharge Your Wellness Benefits</t>
  </si>
  <si>
    <t>Custom Software Development Service - Actimind</t>
  </si>
  <si>
    <t>Platform for smart employer branding, motivating and retaining employees with tax-free subsidies for lunch and shopping</t>
  </si>
  <si>
    <t>Home | Somno vacations and on leave data management</t>
  </si>
  <si>
    <t>An online and mobile marketplace that connects people and businesses with local community members</t>
  </si>
  <si>
    <t>Fast-growing software company that offers small businesses and accountants the best payroll in the cloud backed up by a team of helpful, friendly experts</t>
  </si>
  <si>
    <t>Digital mental coach for more focus, strengthened relationships and increased well-being</t>
  </si>
  <si>
    <t>The first enterprise freelancing platform that focuses on tapping into talent within the company</t>
  </si>
  <si>
    <t>Best Sales Force Automation Software | SAN eForce</t>
  </si>
  <si>
    <t>Customisable Employee Giving Software | Catalyser</t>
  </si>
  <si>
    <t>Staff Leave Planner Software | Leave Management System</t>
  </si>
  <si>
    <t>Intelligent Time Tracking &amp; Project Management for Modern Teams</t>
  </si>
  <si>
    <t>Swingvy Sdn Bhd designs and develops software solutions</t>
  </si>
  <si>
    <t>Teamdeck - Complete resource management software for teams</t>
  </si>
  <si>
    <t>YakTrak, a web-based coaching app. Build a more accountable, higher performing and transparent team. Track coaching, meetings and goals better than ever</t>
  </si>
  <si>
    <t>We're a leading global provider of cloud Talent Solutions including e-Assessments. Our apps &amp; tools deliver answers to all Talent Life Cycle stages</t>
  </si>
  <si>
    <t>Employee scheduling software to employers</t>
  </si>
  <si>
    <t>TrackingTime - real time, collaboration and organization</t>
  </si>
  <si>
    <t>Online marketplace for high quality, vetted marketing services</t>
  </si>
  <si>
    <t>We offer professional Website Design/ Development, Web Application Development, Software Development, Graphic Design &amp; Digital Marketing</t>
  </si>
  <si>
    <t>Business supplies and equipment firm specializing in time-tracking and attendance solutions</t>
  </si>
  <si>
    <t>Everyone's personal charitable giving fund</t>
  </si>
  <si>
    <t>SD Worx delivers people solutions across the entire employee lifecycle, from payroll and HR solutions to attracting and developing talent that makes businesses great</t>
  </si>
  <si>
    <t>Recruiting, HR Management &amp; Performance - HRpuls.com</t>
  </si>
  <si>
    <t>HR SaaS management system and App for employees to get a salary advance</t>
  </si>
  <si>
    <t>Enterprise grade platform that supports the complete end-to-end payroll cycle and provides advanced reporting and real-time data analytics</t>
  </si>
  <si>
    <t>Hire Freelance Teams on Beesy.pro</t>
  </si>
  <si>
    <t>5 Star Film Co International.com</t>
  </si>
  <si>
    <t>Moonworkers UK - Payroll and HR Software &amp; Talent Finder</t>
  </si>
  <si>
    <t>9026 158th Street West Taylor Ridge IL 61284</t>
  </si>
  <si>
    <t>Job Board Software, Job Site Software, Applicant Tracking System - http://t.co/kiptIaIRm3 #JobBoard #Recruitment #Software</t>
  </si>
  <si>
    <t>HR software online for SME. Switch to managing HR online without breaking the bank on all devices. Try HRIS for free</t>
  </si>
  <si>
    <t>Solutions for employers, wellness providers, and service providers</t>
  </si>
  <si>
    <t>Prescryptive Health is putting an end to the nation’s prescription drug debacle by empowering consumers to take charge of their medication costs with the world’s first prescription intelligence platform</t>
  </si>
  <si>
    <t>Sunday Business Systems - Sunday Business Systems</t>
  </si>
  <si>
    <t>A revolutionary software &amp; service that manages your certified payroll in one easy system Encompassing all aspects of payroll &amp; compliance</t>
  </si>
  <si>
    <t>The leading provider of Executive Search software powering recruiters and strategic recruitment teams around the world</t>
  </si>
  <si>
    <t>Mobile photo app for teams</t>
  </si>
  <si>
    <t>Reinventing the way Canadian businesses manage HR, payroll, and benefits</t>
  </si>
  <si>
    <t>An integrated human resources management system in Saudi Arabia, meeting local needs, compliant with Saudi labor laws, streamlining HR processes, and providing a quick and error-free process</t>
  </si>
  <si>
    <t>Robin - an Insurance &amp; Pension X-commerce platform</t>
  </si>
  <si>
    <t>Enterprise HR SaaS for multinational companies transforming time tracking &amp; absence management with next gen feedback and performance tools</t>
  </si>
  <si>
    <t>Cloud HR and Payroll software</t>
  </si>
  <si>
    <t>Helping you to map out your skills and talents, so that you can better find opportunities that match your abilities</t>
  </si>
  <si>
    <t>Sales and marketing platform that helps recruiters reach, engage and recruit top candidates before their competitors</t>
  </si>
  <si>
    <t>BeyondPay specializes in providing workforce management solutions</t>
  </si>
  <si>
    <t>Leading AI Technology for HR</t>
  </si>
  <si>
    <t>A technology company passionate about delivering innovative enterprise solution to help clients succeed</t>
  </si>
  <si>
    <t>Customer oriented firm, we are leading provider of fingerprint core technology</t>
  </si>
  <si>
    <t>HR &amp; Payroll Software Indonesia</t>
  </si>
  <si>
    <t>Discover the new way of HR - agile, mobile and social to power up everything recruitment, onboarding, performance, engagement and more</t>
  </si>
  <si>
    <t>A corporate health benefits platform</t>
  </si>
  <si>
    <t>Made for accountants and lawyers that have clients, the whistleblower software system helps businesses implement a compliant solution</t>
  </si>
  <si>
    <t>Watershed Systems facilitates a platform that enables organizations to manage and measure the performance of their L&amp;D programs</t>
  </si>
  <si>
    <t>Asset-Map | Clients &amp; Professionals on the Same Page</t>
  </si>
  <si>
    <t>Value creation automation (VCA), automates businesses through application of lean thinking</t>
  </si>
  <si>
    <t>Leading Spanish company in the development and implementation of Human Capital management software solutions</t>
  </si>
  <si>
    <t>Out'n About! For Outlook | Outlook In/Out Status Board Software</t>
  </si>
  <si>
    <t>LOKI Systems has been simplifying and automating complex processes for organizations since 1995</t>
  </si>
  <si>
    <t>StarGarden HCM delivers a better way to manage your entire employee life cycle from hiring to retiring</t>
  </si>
  <si>
    <t>Awesome things people say about us</t>
  </si>
  <si>
    <t>Flowtrace – Transparent team collaboration analysis</t>
  </si>
  <si>
    <t>Helping companies connect employees to the issues they care about through unique team-building experiences</t>
  </si>
  <si>
    <t>PeopleStrong, HR Technology Solutions and HR SaaS Solution Provider, HR Tech Company</t>
  </si>
  <si>
    <t>Tailor-made optimization software, information systems consulting, and post-sales services</t>
  </si>
  <si>
    <t>SaaS solution that enables health enterprises to reallocate time spent on administrative overhead to where it belongs, patients</t>
  </si>
  <si>
    <t>Kredily is a payroll &amp; HR Software</t>
  </si>
  <si>
    <t>Flock - Free HR, Benefits &amp; Compliance Software</t>
  </si>
  <si>
    <t>Mobile recruitment management platform for staffing agencies &amp; in house recruitment teams</t>
  </si>
  <si>
    <t>Combines disconnected workforce data from different HR systems into one user-friendly HR dashboard, empowering HR leaders to view, track, and analyze all their people data in one place</t>
  </si>
  <si>
    <t>Helping businesses save money and make incredible employee schedules fast</t>
  </si>
  <si>
    <t>RFID | RFID Solar Tag | Asset RFID Tag | Manufacturers | Identis</t>
  </si>
  <si>
    <t>We have over 10 years of Middle East, African &amp; Asian experience partnering with Insurance Brokers &amp; Insurers</t>
  </si>
  <si>
    <t>Winning &amp; Engaging Members A comprehensive cloud-based SAAS solution</t>
  </si>
  <si>
    <t>Job scheduling and dispatch software for workers on the move</t>
  </si>
  <si>
    <t>KrowdFit | Employee Wellness Programs | Health Challenges</t>
  </si>
  <si>
    <t>Accord - ACA Compliance Software</t>
  </si>
  <si>
    <t>Manage all your HR software and employee data using ONE platform</t>
  </si>
  <si>
    <t>WhistleBlower Security providing ethics based reporting services</t>
  </si>
  <si>
    <t>Saas staff holiday planner and absence management solutions</t>
  </si>
  <si>
    <t>HR Chronicle | Leading Cloud Based HR and Payroll Solution</t>
  </si>
  <si>
    <t>Monitask | Free Employee Monitoring Software</t>
  </si>
  <si>
    <t>Business management and payments software for freelancers and independent contractors</t>
  </si>
  <si>
    <t>AI Chatbots for HR Support</t>
  </si>
  <si>
    <t>Leading cause engagement platform, providing companies of all sizes with a solution that empowers employees to give back</t>
  </si>
  <si>
    <t>Employee Scheduling App - WhenToWork - Online Employee Scheduling Program</t>
  </si>
  <si>
    <t>enxoo | Salesforce Gold Consulting Partner</t>
  </si>
  <si>
    <t>Online Employee Time Tracking - Access Anywhere! | Clockin Portal</t>
  </si>
  <si>
    <t>MiHCM - Transform Legacy HR to Digital</t>
  </si>
  <si>
    <t>IT &amp; PHP Clone Scripts</t>
  </si>
  <si>
    <t>Business management and analysis solutions</t>
  </si>
  <si>
    <t>Activ8 Intelligence | Intelligent HR Software and Analytics</t>
  </si>
  <si>
    <t>SYNCREW HELPS THE WHOLE TEAM</t>
  </si>
  <si>
    <t>Helping employees save money on their lunch expenses</t>
  </si>
  <si>
    <t>Provides organizations with control, transparency and the simplification required while accessing the largest and most diverse talent and skills pool</t>
  </si>
  <si>
    <t>Security app for fast and reliable security services</t>
  </si>
  <si>
    <t>Traqq | Free time tracking app for remote and local teams</t>
  </si>
  <si>
    <t>Cloud based business crm software and consultancy services</t>
  </si>
  <si>
    <t>Keepify: Customer Success for SaaS</t>
  </si>
  <si>
    <t>The largest latin american freelancing platform</t>
  </si>
  <si>
    <t>Vineforce helps remote and hybrid teams using M365 collaborate seamlessly to stay informed and on schedule across different time zones and work schedules</t>
  </si>
  <si>
    <t>InnBuilt - SAAS &amp; Mobile Application Development for B2B &amp; B2C</t>
  </si>
  <si>
    <t>Giving operations Enterprise Governance Visibility of all company activity</t>
  </si>
  <si>
    <t>Provides software designed to manage the data and reporting functions of investigations</t>
  </si>
  <si>
    <t>PayrollServe, the company behind PayDay!, brings 25+ years of expertise in payroll software and services</t>
  </si>
  <si>
    <t>DigitlyX is a freelancing platform in India where freelancer can sell services</t>
  </si>
  <si>
    <t>All-in-One Workforce Management Software to make every shift run like clockwork</t>
  </si>
  <si>
    <t>ACA Compliant &amp; Healthcare Solutions | Tango Health</t>
  </si>
  <si>
    <t>Time, security, and attendance systems for its clients</t>
  </si>
  <si>
    <t>Australia’s leading workforce management solution for complex workforces, automating the management of workforces – from placement through to payroll and invoicing</t>
  </si>
  <si>
    <t>A holistic health platform on a mission to elevate human happiness</t>
  </si>
  <si>
    <t>An online payroll software for small businesses to easily pay employees and independent contractors</t>
  </si>
  <si>
    <t>Software aimed at HR administration</t>
  </si>
  <si>
    <t>The best way to find Australian Freelance Jobs | OzLance</t>
  </si>
  <si>
    <t>IT company that supplies software for enterprise mobility and ERP solutions</t>
  </si>
  <si>
    <t>Employee Scheduling, Appointment Scheduling, and HR Software</t>
  </si>
  <si>
    <t>Provides an automatic scheduling and staffing service</t>
  </si>
  <si>
    <t>Workuments - Human Resources Software | HRIS | HCM | Talent Management</t>
  </si>
  <si>
    <t>Celayix has been delivering the best-of-breed employee scheduling software</t>
  </si>
  <si>
    <t>API that helps digital health platforms to improve user's health combining activity tracker data with gamification</t>
  </si>
  <si>
    <t>CONFDNT is the comprehensive SaaS solution for whistleblower management and gives you everything you need to comply with the EU Whistleblowing Directive</t>
  </si>
  <si>
    <t>We have offices in India, USA, Singapore, UAE, Qatar, Saudi Arabia, Nigeria, and Zimbabwe</t>
  </si>
  <si>
    <t>Up-to-date employment contracts and policies, helpful tools, and consultancy services</t>
  </si>
  <si>
    <t>Biometric Clocks &amp; Access Control</t>
  </si>
  <si>
    <t>We build #apps that help companies make #employees happier at #work, get more #feedback, measure #happiness and increase engagement. Sign up to #gethppy!</t>
  </si>
  <si>
    <t>Hrvey - Leave tracking made easy</t>
  </si>
  <si>
    <t>Real-time, globally interoperable, point-to-point payment solutions that leverage and integrate seamlessly</t>
  </si>
  <si>
    <t>Take Corporate Wellness to the next level</t>
  </si>
  <si>
    <t>Time and Attendance Software | TimeTrex</t>
  </si>
  <si>
    <t>Time IQ | Simple Time Tracking &amp; Employee Timesheets</t>
  </si>
  <si>
    <t>BrioHR: Payroll, Recruitment &amp; HR Software - BrioHR</t>
  </si>
  <si>
    <t>A complete solution for companies, employees and charities to engage, collaborate and amplify their charitable activities</t>
  </si>
  <si>
    <t>Providing customers with high-quality custom design and naming services</t>
  </si>
  <si>
    <t>Bswift offers software and services that streamline all aspects of benefits, HR and payroll administration</t>
  </si>
  <si>
    <t>Enterprise health management platform for its clients</t>
  </si>
  <si>
    <t>Idenfit - new generation human resources &amp; workforce management software</t>
  </si>
  <si>
    <t>Openhour helps people make the most of their time, by capturing and analyzing behavioral data</t>
  </si>
  <si>
    <t>Industry leader in integrated hotline and risk mitigation services</t>
  </si>
  <si>
    <t>Innovative software as a service (saas) provider of absence management software that is easy to use and highly scalable</t>
  </si>
  <si>
    <t>New kind of hr platform for mid-market companies</t>
  </si>
  <si>
    <t>Web-based platform enabling skilled professionals to volunteer online with non-profits worldwide</t>
  </si>
  <si>
    <t>Employee Scheduling Software | SubItUp</t>
  </si>
  <si>
    <t>A marketplace for onsite IT contractors | Onsiter</t>
  </si>
  <si>
    <t>AtQor helps their customers meet their global operations and local compliances challenges</t>
  </si>
  <si>
    <t>Asia’s leading regional provider of cloud-based SaaS payroll and HR management solutions for multinational companies of all industries</t>
  </si>
  <si>
    <t>eTimeMachine - Timesheets and Project Solutions for Enterprise</t>
  </si>
  <si>
    <t>Uk-based company that supplies workforce management and time and attendance solutions in enterprises</t>
  </si>
  <si>
    <t>Grupo NGN is in the Computer Software Development business</t>
  </si>
  <si>
    <t>IT And Web Enabled Services</t>
  </si>
  <si>
    <t>RecruitOnline - Cloud Recruitment CRM, Payroll &amp; Invoicing Solutions</t>
  </si>
  <si>
    <t>Content, services, and software for improving scuh areas</t>
  </si>
  <si>
    <t>Cloud Payroll Software - Australia | KeyPay</t>
  </si>
  <si>
    <t>A secure and easy-to-use whistleblowing solution that ensures to comply with relevant legal requirements</t>
  </si>
  <si>
    <t>IT services and outsourcing company that provides managed IT services to large and midsize multinational organizations</t>
  </si>
  <si>
    <t>Apploye | Time Tracking App for In Office, Mobile &amp; Remote Teams</t>
  </si>
  <si>
    <t>All-in-one solution that performs your basic and complex hr functions</t>
  </si>
  <si>
    <t>Zywave's leading software solutions for insurance brokers are used by more than 2,600 agencies around the world to differentiate from the</t>
  </si>
  <si>
    <t>A lean smart workflow where suppliers, clients, and teams engage to initiate, produce and deliver great work from anywhere</t>
  </si>
  <si>
    <t>Virtual assistant that searches freelance jobs</t>
  </si>
  <si>
    <t>Web and mobile apps, games, customized software solutions, and more</t>
  </si>
  <si>
    <t>eTimesheets: The Online Timesheet Solution for Effective Time and Employee Management</t>
  </si>
  <si>
    <t>IT software/Produce developement</t>
  </si>
  <si>
    <t>Human resources company offering payroll, time and, labor management services</t>
  </si>
  <si>
    <t>Juntrax - HRMS | Project Management | Office Management | PSA | ERP</t>
  </si>
  <si>
    <t>Used by thousands of teams to hire, onboard, manage, allocate and retain their workforce</t>
  </si>
  <si>
    <t>Smart software development service that combines top developers and designers with automation tools</t>
  </si>
  <si>
    <t>Site credits for everyone</t>
  </si>
  <si>
    <t>KNOW: Communications and Operations for your frontline workforce</t>
  </si>
  <si>
    <t>Companies of any size manage, retain, and forecast top talent across their entire organization</t>
  </si>
  <si>
    <t>Online Learning Management System | Trucking | Business | Private Fleets | School Transportation | Infinit-I Workforce</t>
  </si>
  <si>
    <t>Higher education institutions identify, recruit, and enroll best-fit students with improved outreach, application, and enrollment processes</t>
  </si>
  <si>
    <t>Project Time Tracking software for Billing and Project Management</t>
  </si>
  <si>
    <t>Build above-average commitment and organizational culture based on health, employee appreciation and remuneration</t>
  </si>
  <si>
    <t>Webtimeclock | Web Based, Online Employee Time Clock</t>
  </si>
  <si>
    <t>TimeWellScheduled | Your Time And Attendance Web Application</t>
  </si>
  <si>
    <t>Total software solutions for hotels, resorts, clubs, and restaurants</t>
  </si>
  <si>
    <t>Receive your pay as soon as you earn it</t>
  </si>
  <si>
    <t>SaaS for Time Management, Payroll and intelligent Analytics</t>
  </si>
  <si>
    <t>Get the top-rated employee management software for dispensaries</t>
  </si>
  <si>
    <t>Helps companies better manage their hourly workers</t>
  </si>
  <si>
    <t>Improves employees' financial well-being through its affordable lending program and financial education resources</t>
  </si>
  <si>
    <t>SkillValue - Value your skills the smart way</t>
  </si>
  <si>
    <t>Employee Scheduling Software | WorkSchedule.Net</t>
  </si>
  <si>
    <t>Tamigo revolutionizes workforce management through smart processes, new insights, and unique alignment on improving future performance</t>
  </si>
  <si>
    <t>Focuses on developing scalable software applications</t>
  </si>
  <si>
    <t>Employment solutions provider</t>
  </si>
  <si>
    <t>It consulting firm specializing in benefits administration software, a variety of professional services</t>
  </si>
  <si>
    <t>The leading automation solution for workforce compliance</t>
  </si>
  <si>
    <t>IStaff - A Complete Solution for Staffing Agencies</t>
  </si>
  <si>
    <t>ilmosys — Creative Digital Assets and Services</t>
  </si>
  <si>
    <t>The leading online platform in the U.S. for custom-made, unique written content</t>
  </si>
  <si>
    <t>Patrol-IT In The Right Place, At The Right Time</t>
  </si>
  <si>
    <t>A global freelancers marketplace that connects procurement professionals to businesses seeking specialized purchasing support</t>
  </si>
  <si>
    <t>Compliance &amp; Payroll for Global Teams</t>
  </si>
  <si>
    <t>Simple &amp; affordable point-of-sale solutions</t>
  </si>
  <si>
    <t>Helping businesses pay, manage and support independent contractors</t>
  </si>
  <si>
    <t>Time Analytics is a simple billable time tracker with on-line timesheets, in-deep reports and ROI based features</t>
  </si>
  <si>
    <t>ForceFinder - Job Board Software Home Page</t>
  </si>
  <si>
    <t>New-age solutioning company offering an extensive range of products &amp; services for your business</t>
  </si>
  <si>
    <t>Common Census builds technology that simplifies benefit administration and enrollment</t>
  </si>
  <si>
    <t>WeSource - Write personalized messages in seconds</t>
  </si>
  <si>
    <t>Simple and smart time tracking that keeps you and your team focused on real work</t>
  </si>
  <si>
    <t>Big bang Innovations Pvt Ltd</t>
  </si>
  <si>
    <t>We streamline the onboarding and payment processes for global businesses with cross-border contractors, making international team management easier for everyone</t>
  </si>
  <si>
    <t>Digital coach for managers and teams</t>
  </si>
  <si>
    <t>Kallos Solutions::Platform Centric Applications|Custom Applications|HRMS|ERP|CRM</t>
  </si>
  <si>
    <t>Employee Retention Software | Nobscot</t>
  </si>
  <si>
    <t>Mycroft - attendance management, time clock and asset tracking software.</t>
  </si>
  <si>
    <t>Leading provider of it solution to businesses of variable sizes</t>
  </si>
  <si>
    <t>Scheduling and time tracking software to teams that treasure time, value simplicity, and foster communication</t>
  </si>
  <si>
    <t>World-class Online Payroll &amp; HR platform for ₹ 2 / employee / day</t>
  </si>
  <si>
    <t>Crowd Staffing with AI and ML|HireXtra</t>
  </si>
  <si>
    <t>Genero is a video production marketplace, bringing together a global community of 350,000 filmmakers to the world's leading brands, big and small, via an end to end cloud software platform</t>
  </si>
  <si>
    <t>Video creation marketplace that connects businesses with reliable and talented videographer communities</t>
  </si>
  <si>
    <t>Online Employee Scheduling Software | Staffvelox</t>
  </si>
  <si>
    <t>Get Quality Content. Fast-Hire Qualified Freelance Writers</t>
  </si>
  <si>
    <t>Rediscover your organization leave time management | Acutario</t>
  </si>
  <si>
    <t>Resource Edge | Makers of InsuraSeek &amp; TalentHook Software - Staffing, Recruiting, Insurance, Financial Services SaaS</t>
  </si>
  <si>
    <t>Optimy is the customer-oriented sponsorship and grant management software trusted by more than 230 organizations worldwide</t>
  </si>
  <si>
    <t>TimeTrak is incredibly especially extremely easy for supervisors to use The review, editing and approval process couldn't be simpler</t>
  </si>
  <si>
    <t>Workforce Analytics by analytic.li | Next-Gen Business Intelligence</t>
  </si>
  <si>
    <t>Software Development Company | Enterprise Software Solutions |</t>
  </si>
  <si>
    <t>A free service to find contacts of trusted professionals, from a lawyer to a darner</t>
  </si>
  <si>
    <t>Human Capital Management | Cavu</t>
  </si>
  <si>
    <t>A network of pre-screened freelance developers and designers</t>
  </si>
  <si>
    <t>We provide personalized cloud based #HR solutions. Follow #EmpxWeekRap &amp; http://t.co/5FtxGAAkiq for engaging updates on the HR space.</t>
  </si>
  <si>
    <t>Provider of corporate wellness software and its solutions help increase the physical and mental well being of employees</t>
  </si>
  <si>
    <t>RosterElf: Online Rostering Software - Staff Roster Management</t>
  </si>
  <si>
    <t>Telania, a software provider dedicated to helping SME’s save money and train better Products: eLeaP, Azimio, PRMDeals and CaptureLeave</t>
  </si>
  <si>
    <t>timebuzzer | time tracking you'll love</t>
  </si>
  <si>
    <t>We believe the world will improve if volunteering and service is social, beneficial and impactful.</t>
  </si>
  <si>
    <t>Creates efficiencies and saves resources by converting the two major manual scheduling challenges of shift filling and vacation planning to automated, configurable workflows</t>
  </si>
  <si>
    <t>HR, Benefits, Payroll &amp; Workers' Compensation Software- HRIS</t>
  </si>
  <si>
    <t>CultureWorx create better decisions, more productive relationships and widespread commitment to business strategy</t>
  </si>
  <si>
    <t>A leading international supplier of On-Demand software and E-commerce services to the insurance, financial, e-governance, e-learning and healthcare industries</t>
  </si>
  <si>
    <t>A mobile-first employee engagement company that connects large businesses with their entire workforce to improve communication, increase engagement and boost productivity</t>
  </si>
  <si>
    <t>Care coordination smart platform that enables physician practices to improve revenue and patient outcomes in the process</t>
  </si>
  <si>
    <t>Next Generation HR Data Archiving And Analytics | The Platform For The Future Of HR Data Management</t>
  </si>
  <si>
    <t>Software development company for health, wellbeing and productivity of computer users</t>
  </si>
  <si>
    <t>Cloud Based Employee Relations Case Management | Labor Soft</t>
  </si>
  <si>
    <t>Consists of 11 modules, which creates the opportunity to tailor an HR system that suits the company</t>
  </si>
  <si>
    <t>A national provider of workforce solutions, including payroll, HR and time &amp; labor management</t>
  </si>
  <si>
    <t>TULIP is a highly secure self-service portal that manages company’s back-office functions in the cloud over full data digitization and smart workflow automation</t>
  </si>
  <si>
    <t>Tempora | Simple Online Timesheet Software &amp; Reports</t>
  </si>
  <si>
    <t>Pakistan's leading Human capital hr solutions with GPS based mobile app</t>
  </si>
  <si>
    <t>Software development company which manufactures high-end software for outsourcing services</t>
  </si>
  <si>
    <t>The industry leader in #execcomp and #corpgov data research, tools and solutions. We help #executives make the best decisions possible with accurate data.</t>
  </si>
  <si>
    <t>Software development. Outsourcing to Russia. Software testing.</t>
  </si>
  <si>
    <t>Start Your Job Board Today · HiringOpps Job Board Software</t>
  </si>
  <si>
    <t>Organisational Intelligence company that operates at intersection of enterprise software and organisational science, using AI to bring leaders clarity</t>
  </si>
  <si>
    <t>Online Employee Scheduler | OpenSimSim</t>
  </si>
  <si>
    <t>PristineSofts Technology Pvt Ltd- Product Development | Technology Services</t>
  </si>
  <si>
    <t>The Global Standard for People Analytics™</t>
  </si>
  <si>
    <t>Online assessment platform providing solutions to track and measure technical, aptitude and psychometric skills</t>
  </si>
  <si>
    <t>Bundy - The #1 Easiest Staff Management Platform</t>
  </si>
  <si>
    <t>Creative, production, and management services</t>
  </si>
  <si>
    <t>An online platform that connects employers with the best paid, fully vetted and trained workers</t>
  </si>
  <si>
    <t>Contractor Corner | Your Complete Job Management System</t>
  </si>
  <si>
    <t>Windows, Mac, PDA Group Scheduling - Teamsoft Teamagenda Solutions</t>
  </si>
  <si>
    <t>JobDiva is the top recruiting and staffing ATS, CRM, and VMS focused on your success! JobDiva offers recruiters unlimited free training of its staffing &amp; recruiting solution, including resume aggregation and applicant tracking</t>
  </si>
  <si>
    <t>Workplace Culture Reporting and Resource Platform</t>
  </si>
  <si>
    <t>Cost effective solutions in creating appropriate strategies and solving complex human resource challenges</t>
  </si>
  <si>
    <t>Software development, hardware installation, and consulting to businesses</t>
  </si>
  <si>
    <t>RecruitiFi allows employers to fill jobs through an Expert Referral System (ERS), which matches their roles to curated expert recruiters</t>
  </si>
  <si>
    <t>Electronic I-9 Software - I-9 Advantage</t>
  </si>
  <si>
    <t>People data analytics for law firms</t>
  </si>
  <si>
    <t>Find a writer and buy content in a Premium freelance writing service - Writology.com</t>
  </si>
  <si>
    <t>Talent management system that streamlines the way companies and freelancer</t>
  </si>
  <si>
    <t>The all-in-one platform for any company to personalize benefits and rewards by marrying a modern software (SaaS) platform with per-employee Mastercards and financial infrastructure</t>
  </si>
  <si>
    <t>Advanced Process Combinatorics, Inc. | Scheduling, Optimization, Capacity Planning</t>
  </si>
  <si>
    <t>A community platform for reliable and skilled part time help</t>
  </si>
  <si>
    <t>ConnX is an organisation-wide HR software solution provider company</t>
  </si>
  <si>
    <t>Web and Mobile App Development Company | Umbrella IT</t>
  </si>
  <si>
    <t>Web services for volunteer recruitment</t>
  </si>
  <si>
    <t>Attendance Counts by Metropolitan Software</t>
  </si>
  <si>
    <t>IT consulting company which offers value with unique client-based approach and employee empowerment</t>
  </si>
  <si>
    <t>Swoop is intelligent Data as a Service for talent We use NLP, ML and other AI to interrogate, interpret and connect big data on people</t>
  </si>
  <si>
    <t>Providing data-informed experiences to the global education community so that learners and educators can achieve their goals</t>
  </si>
  <si>
    <t>cube19 significantly improves sales performance with analytics and gamification technology delivered through any connected device.</t>
  </si>
  <si>
    <t>Communication platform for teams focused on frontline teams and extended enterprise networks</t>
  </si>
  <si>
    <t>Capparsa. Get your time back.</t>
  </si>
  <si>
    <t>Online marketplace where project owners and freelancers can collaborate and work together</t>
  </si>
  <si>
    <t>Holisticly | The Future of Personalized Employee Wellness</t>
  </si>
  <si>
    <t>Web-based time and labor management solutions for employers with a distributed workforce</t>
  </si>
  <si>
    <t>HR and Leave Management Software | Leave Tracking | Time off Manager - LeaveBoard</t>
  </si>
  <si>
    <t>All-in-One Business Management Software</t>
  </si>
  <si>
    <t>A widely-respected, national consulting firm whose sole focus is affirmative action planning and compliance</t>
  </si>
  <si>
    <t>Home | MGM Benefits Group</t>
  </si>
  <si>
    <t>Goodera, which helps companies manage their corporate social responsibility (CSR) programmes through its technology platform</t>
  </si>
  <si>
    <t>Well-established, award-winning software house, fully focused on mobile and wearable solutions, with over 50 mobile engineers and nearly 80 apps developed.</t>
  </si>
  <si>
    <t>An end-to-end workforce management solution in the cloud</t>
  </si>
  <si>
    <t>Automatic Time &amp; Attendance System for your Workforce - Workly</t>
  </si>
  <si>
    <t>Symply offers the easiest-to-use Payroll and HR Tools built specifically for small businesses like yours</t>
  </si>
  <si>
    <t>All-in-one Business Management Platform to Grow Your Business</t>
  </si>
  <si>
    <t>Cloud-based industrial painting quality control and documentation application for the ipad</t>
  </si>
  <si>
    <t>GuniTime is easy-to-use workforce management software solution that simplifies onboard staff, create rosters, track timesheets, &amp; pay employees</t>
  </si>
  <si>
    <t>A contractor management software platform</t>
  </si>
  <si>
    <t>Humanware | HRMS Company | Best HR Software System Solution</t>
  </si>
  <si>
    <t>HR Tool tackling harassment and discrimination with AI reporting</t>
  </si>
  <si>
    <t>Dutch company, specialised in developing and selling reliable, user friendly software products for professionals</t>
  </si>
  <si>
    <t>Time360 - Staff Scheduling Software</t>
  </si>
  <si>
    <t>SMARTER DESIGN Our applications run independently of each other</t>
  </si>
  <si>
    <t>Illoominus empowers HR professionals with a data and insights platform to grow diverse employees into leadership positions and help workplaces manage their diversity commitments</t>
  </si>
  <si>
    <t>Niceboard - Modern &amp; simple job board software.</t>
  </si>
  <si>
    <t>Online video production services and marketing communications software tools to b2b companies and corporations</t>
  </si>
  <si>
    <t>KinTribe - the recruiter personal assistant</t>
  </si>
  <si>
    <t>Care Systems – Advanced Scheduling Software</t>
  </si>
  <si>
    <t>An effective and efficient solution to help organisations in the uk</t>
  </si>
  <si>
    <t>Nibelis is the leading company in the management of Payroll and Human Resource</t>
  </si>
  <si>
    <t>Tool that makes it possible to report time on organizations, projects and activities from your Microsoft Outlook calendar</t>
  </si>
  <si>
    <t>The most powerful way to get more organised, in sync and connected with your business</t>
  </si>
  <si>
    <t>Business Talent Group is reinventing the way work gets done by creating efficient solutions</t>
  </si>
  <si>
    <t>Lawyer-engineer team working on law and technology</t>
  </si>
  <si>
    <t>Recruitment Software | Web Based Recruitment Software</t>
  </si>
  <si>
    <t>Employee Timesheet APP with GPS Geofencing Technology</t>
  </si>
  <si>
    <t>IonTuition | Student Loan Management | IonTuition</t>
  </si>
  <si>
    <t>Tools to help consumers select the ideal health insurance plan</t>
  </si>
  <si>
    <t>Leading innovator of technology solutions</t>
  </si>
  <si>
    <t>A national leader in providing comprehensive time and attendance products and services</t>
  </si>
  <si>
    <t>Sling: Shift scheduling made easy</t>
  </si>
  <si>
    <t>Business publication for workforce management and human resources professionals</t>
  </si>
  <si>
    <t>The UK's leading online stakeholder management solution - Tractivity</t>
  </si>
  <si>
    <t>B2B Workforce Management Platform</t>
  </si>
  <si>
    <t>Employee Scheduling Software | Nurse Scheduling Software</t>
  </si>
  <si>
    <t>Kpler is a fast-growing data and analytics firm on a mission to facilitate sustainable and efficient trade, to meet the changing needs of our world</t>
  </si>
  <si>
    <t>Innovative software service company focused on energy analytics</t>
  </si>
  <si>
    <t>Effortlessly embed cutting-edge AI into your applications</t>
  </si>
  <si>
    <t>A clean tech company delivering a comprehensive suite of hardware and software, and other related services</t>
  </si>
  <si>
    <t>A traffic management platform that optimizes traffic lights in real time based on smart sensors and prepares the road infrastructure for the connected and autonomous era</t>
  </si>
  <si>
    <t>An online delivery-only supermarket chain</t>
  </si>
  <si>
    <t>Equips sellers with relevant insights at the right time so they can spend time growing revenue, not combing through dashboards</t>
  </si>
  <si>
    <t>Mobile technology and data science company that is revolutionizing financial services in emerging markets</t>
  </si>
  <si>
    <t>Analyzes city sewage to estimate opioid consumption</t>
  </si>
  <si>
    <t>Building cutting-edge data infrastructure to help enterprises navigate today’s big data challenges</t>
  </si>
  <si>
    <t>Combines scientific expertise and financial capital to scale global carbon management and removal</t>
  </si>
  <si>
    <t>A Credit Card that gives more back to Medical Professionals</t>
  </si>
  <si>
    <t>A software for haulers by haulers</t>
  </si>
  <si>
    <t>Electronic Bidding Software &amp; Sourcing Software for Public | Ion Wave</t>
  </si>
  <si>
    <t>The HR platform for globally-distributed companies and provides content solutions for marketing and advertising</t>
  </si>
  <si>
    <t>HealthScape – KOL’s in your therapeutic area at your fingertips</t>
  </si>
  <si>
    <t>Delivers the phenom talent experience management platform</t>
  </si>
  <si>
    <t>Data Platform and AI Accelerating Materials and Product Development</t>
  </si>
  <si>
    <t>Researching and building Artificial Intelligence-based technology and products</t>
  </si>
  <si>
    <t>Artificial intelligence company headquartered at stanford research park in palo alto, california</t>
  </si>
  <si>
    <t>Develops advanced vision hardware, software and algorithms that act as the eyes and visual cortex of autonomous vehicles</t>
  </si>
  <si>
    <t>Developer of a health care data analytics platform</t>
  </si>
  <si>
    <t>Ascent provides a cloud-based platform that helps financial services firms to keep their businesses compliant</t>
  </si>
  <si>
    <t>Brings practical applications of deep learning and artificial intelligence into customer service operations</t>
  </si>
  <si>
    <t>Delivers the world’s most sophisticated AI-powered solutions to keep companies and their customers safe from fraud and abuse</t>
  </si>
  <si>
    <t>Service assurance solutions for cloud and service delivery infrastructures</t>
  </si>
  <si>
    <t>Subculture event organized by the Turkish Subcultural Society</t>
  </si>
  <si>
    <t>Empower the billions of unbanked people around the world to create financial identities and access financial services</t>
  </si>
  <si>
    <t>Helps leading organizations increase employee engagement</t>
  </si>
  <si>
    <t>Manufacturing Big Data &amp; Analytics | Sight Machine</t>
  </si>
  <si>
    <t>Providing mobile and web messaging apps that can detect and prevent threats before they become a breach</t>
  </si>
  <si>
    <t>Provides food analytics while standardizing molecular food quality the global molecular food industry</t>
  </si>
  <si>
    <t>SaaS platform that develops data-driven solutions and predictive analytics for major industries to optimize performance</t>
  </si>
  <si>
    <t>Webexpenses provide a powerful cloud-based solution that dramatically reduces the time needed to process and manage your expenses – saving you time and money.</t>
  </si>
  <si>
    <t>Most accurate vehicle management and reimbursement platform available</t>
  </si>
  <si>
    <t>Intelligent AI-powered expense management platform for enterprises</t>
  </si>
  <si>
    <t>Enlightened expense management for finance-forward companies</t>
  </si>
  <si>
    <t>Cloud-based business network connecting buyers and suppliers</t>
  </si>
  <si>
    <t>iPayables: Accounts Payable Automation, Electronic Invoicing, EIPP</t>
  </si>
  <si>
    <t>Automating AP and P2P for Fortune 500 Companies</t>
  </si>
  <si>
    <t>Gaviti helps businesses to get paid on time</t>
  </si>
  <si>
    <t>Leading provider of enterprise order-to-cash management</t>
  </si>
  <si>
    <t>Better subscription management for modern B2B companies</t>
  </si>
  <si>
    <t>Subscription billing company creating software built to maximize customer lifetime value</t>
  </si>
  <si>
    <t>Provides the end-to-end cloud-ready platform to build and grow recurring revenue businesses</t>
  </si>
  <si>
    <t>OneBill is an end-to-end subscription management, billing, and revenue management software designed to efficiently manage and boost your billing operations</t>
  </si>
  <si>
    <t>Intelligent Billing Solution that enables adoption and revenue growth in companies through SaaS technology</t>
  </si>
  <si>
    <t>Fusebill automates invoicing, billing and collections for subscription based companies. Ideal for B2B and B2C companies. We provide excellent analytics.</t>
  </si>
  <si>
    <t>Solutions to help your sales and implementation teams</t>
  </si>
  <si>
    <t>Cleverbridge is a global ecommerce solutions company providing billing and payment solutions for monetizing digital goods and online services</t>
  </si>
  <si>
    <t>A leading provider of billing, charging and customer management systems</t>
  </si>
  <si>
    <t>Cloud billing for online services</t>
  </si>
  <si>
    <t>Provides subscription billing and recurring payment solutions</t>
  </si>
  <si>
    <t>Digital freight network that moves truckloads and design solutions that address supply chain inefficiencies</t>
  </si>
  <si>
    <t>Helping people to understand data and making it easy to share insights with others</t>
  </si>
  <si>
    <t>Targit A/S develops and markets business intelligence solutions</t>
  </si>
  <si>
    <t>A three-in-one single solution, combining business intelligence with quick and easy reporting, plus powerful predictive analytics in self-service dashboards</t>
  </si>
  <si>
    <t>Platform that uncovers actionable business insights for enterprises through natural language conversation</t>
  </si>
  <si>
    <t>AI-Driven enterprise decision making platform for corporate leaders in sales and talent domains</t>
  </si>
  <si>
    <t>Search-Powered Analytics makes it possible to get answers from your business data by asking natural language questions</t>
  </si>
  <si>
    <t>AI-first company, redefining human-computer interaction</t>
  </si>
  <si>
    <t>No personal guarantee corporate cards and smart spend management software</t>
  </si>
  <si>
    <t>Aico - Intelligent Financial Close Automation</t>
  </si>
  <si>
    <t>An AI developer platform for immersive realities/metaverse spaces</t>
  </si>
  <si>
    <t>Developing cutting-edge machine learning processes and AI algorithms to predict taste for any target audience</t>
  </si>
  <si>
    <t>Empowers engineers to solve customer issues 5x faster, by making debugging easy and accessible in any environment; from cloud native to on-prem and from dev to production</t>
  </si>
  <si>
    <t>Drawing on a deep understanding of human psychology, amplified by AI, changing the game for companies who want to resonate fully with people</t>
  </si>
  <si>
    <t>Helps moving companies increase their profitability through automation</t>
  </si>
  <si>
    <t>The data-driven platform to amplify talent attraction and job discovery</t>
  </si>
  <si>
    <t>Employee Referral Software Platform that is powered by Smart Referral AI to supercharge recruitment at business</t>
  </si>
  <si>
    <t>Helping companies deliver the best candidate experience by automating and streamlining recruiting operations</t>
  </si>
  <si>
    <t>Social media platform for employees</t>
  </si>
  <si>
    <t>Mmodern reference assessment platform for talent</t>
  </si>
  <si>
    <t>Provides companies with an internal communications platform designed to engage and connect with employees</t>
  </si>
  <si>
    <t>Job advertising technology platform</t>
  </si>
  <si>
    <t>Creates engaging web &amp; mobile products for the Enterprise</t>
  </si>
  <si>
    <t>Visual workspace for teams share your ideas visually lightning fast</t>
  </si>
  <si>
    <t>Appex is the home for the world's best</t>
  </si>
  <si>
    <t>Advanced semantic analysis engine and a complete semantic network</t>
  </si>
  <si>
    <t>Geospatial Big Data company leveraging the rapidly growing availability of satellite, UAV, and other geospatial data sources</t>
  </si>
  <si>
    <t>An AI-powered autonomous vehicle technology company</t>
  </si>
  <si>
    <t>Develops an AI platform for drug development to treat cancer and age-related diseases</t>
  </si>
  <si>
    <t>Leverages its proprietary AI platform to empower companies to automate visual inspections</t>
  </si>
  <si>
    <t>Artificial intelligence company developing products based on proprietary deep reinforcement learning technology</t>
  </si>
  <si>
    <t>Deep learning AI platform for computer vision, natural language processing, and data labeling</t>
  </si>
  <si>
    <t>The ultimate preselection platform for HR and recruitment</t>
  </si>
  <si>
    <t>Develops artificial general intelligence for robots</t>
  </si>
  <si>
    <t>An AI powered digital advertisement and marketing company that saves time and increases conversion rates</t>
  </si>
  <si>
    <t>At Anyword, we make stories relevant and powerful for the world’s best storytellers like The New York Times, The BBC, National Geographic, Forbes, and Red Bull</t>
  </si>
  <si>
    <t>Makes recycling affordable for businesses, and profitable for recyclers</t>
  </si>
  <si>
    <t>Keyboard app for iOS and Android</t>
  </si>
  <si>
    <t>Software tool for better liquidity and cash flow management</t>
  </si>
  <si>
    <t>The next generation B2B marketplace for beauty shops</t>
  </si>
  <si>
    <t>New breed of semiconductor company, combining the best of deep learning and semiconductor design</t>
  </si>
  <si>
    <t>MosaicML is a startup and community on a mission to make Machine Learning Training efficient, algorithmically</t>
  </si>
  <si>
    <t>A platform that monitors and improves the performance of machine learning models</t>
  </si>
  <si>
    <t>Offers a data labeling and annotations tool for building accurate and smart AI products</t>
  </si>
  <si>
    <t>Open Source Machine Learning for Enterprises and Business</t>
  </si>
  <si>
    <t>The deep learning acceleration platform for developers to build, optimize, and deploy ultra-fast models on any hardware</t>
  </si>
  <si>
    <t>Provides a self-hosted and cloud-based meta ML platform allowing data scientists and teams to track, compare, explain, optimize experiments</t>
  </si>
  <si>
    <t>Full-stack machine learning solutions</t>
  </si>
  <si>
    <t>Iterative.ai | Data and Model Management</t>
  </si>
  <si>
    <t>Enables developers to create the next generation of intelligent device solutions with embedded machine learning</t>
  </si>
  <si>
    <t>Collaborative research platform and unique AI drug development solutions that make precision medicine a reality</t>
  </si>
  <si>
    <t>A ML observability platform enabling ML practitioners to better detect and diagnose model issues</t>
  </si>
  <si>
    <t>Anomalo - Data Validation and Documentation</t>
  </si>
  <si>
    <t>An AI research and deployment company working on artificial general intelligence and generative AI</t>
  </si>
  <si>
    <t>Bringing AI into the 21st century by developing the next generation of artificial intelligence software</t>
  </si>
  <si>
    <t>Tonic mimics your production data to create safe, useful, de-identified data for QA, testing, and development</t>
  </si>
  <si>
    <t>Jar - Start your daily saving journey in 45 seconds</t>
  </si>
  <si>
    <t>Test your Android and IOS apps for performance, reliability, functionality and UX No Scripts Just Results in Minutes</t>
  </si>
  <si>
    <t>Leading all-in-one SaaS cybersecurity platform for organizations without security teams, including IT providers</t>
  </si>
  <si>
    <t>Data-driven insights for an evolving energy market by combining proprietary analytics with advanced grid mapping</t>
  </si>
  <si>
    <t>Developed a nanosatellite constellation equipped with multispectral imagers in the thermal infrared and visible light range</t>
  </si>
  <si>
    <t>A designated investment management SaaS solution for real estate investment firms and funds</t>
  </si>
  <si>
    <t>Privy is a library that simplifies authentication flows and wallets in web3 products, providing a seamless experience for users</t>
  </si>
  <si>
    <t>Firstbase is the all-in-one provisioning platform that lets companies supply and manage all the physical equipment remote workers need to do great work at home</t>
  </si>
  <si>
    <t>A membership-based network that offers a subscription model for the apartment rental experience</t>
  </si>
  <si>
    <t>Cresicor - Trade Promotion Software for CPG Companies</t>
  </si>
  <si>
    <t>Omni is a next-generation BI and data platform</t>
  </si>
  <si>
    <t>Boston-based startup using machine learning to make voice completely customizable</t>
  </si>
  <si>
    <t>India's first online marketplace for loans</t>
  </si>
  <si>
    <t>A platform that brings trust and safety tools for companies that need to quickly screen, verify, and hire people at scale</t>
  </si>
  <si>
    <t>WeRecover has built the world’s first online matching engine for addiction recovery centers</t>
  </si>
  <si>
    <t>Vectice - AI asset management and collaboration software</t>
  </si>
  <si>
    <t>Forest inventories powered by robotics and AI</t>
  </si>
  <si>
    <t>Helps businesses communicate with their employees</t>
  </si>
  <si>
    <t>A robotic-powered mobile pizza-making restaurant</t>
  </si>
  <si>
    <t>RealBlocks is a real estate capital markets platform that connects users globally and allows them to raise capital for real estate</t>
  </si>
  <si>
    <t>Rebag is an online luxury handbag authority that rethinks the role of luxury in the secondary market</t>
  </si>
  <si>
    <t>A social savings platform that helps people create tax-free 529 accounts for their children, provides investment guidance, and allows family and friends to contribute with ease</t>
  </si>
  <si>
    <t>Building products that serve as examples of a better way forward for the industry</t>
  </si>
  <si>
    <t>Precision drone system for industrial inspection</t>
  </si>
  <si>
    <t>Provides timely, wide-scale, commercially available imagery with the largest zero-emission balloon fleet in the stratosphere</t>
  </si>
  <si>
    <t>Security orchestration, automation, and response platform that is built on a unified data layer</t>
  </si>
  <si>
    <t>Revolutionizes air purification, and brings clean air to everyone, everywhere</t>
  </si>
  <si>
    <t>Marble powers legal, consumer health, insurance and life sciences with a simple solution that connects to a vast health data network</t>
  </si>
  <si>
    <t>Kryptowire EMM+S helps you analyze the security of every mobile app, on every major platform, on every enterprise mobile device</t>
  </si>
  <si>
    <t>API platform that connects accounting software providing a massively improved experience</t>
  </si>
  <si>
    <t>An enterprise-grade design system platform where teams can ship products in half the time—no more rework or conflicts</t>
  </si>
  <si>
    <t>Kinetic creates wearable technology that reduces workplace injuries for the industrial workforce</t>
  </si>
  <si>
    <t>Building a payments technology platform to process payments in a uniquely different and better way!</t>
  </si>
  <si>
    <t>Reinvented farming to grow the most delicious, consistent produce - for everyone</t>
  </si>
  <si>
    <t>A San Francisco, CA-based media company that targets a millennial male audience</t>
  </si>
  <si>
    <t>Search and machine learning on encrypted data</t>
  </si>
  <si>
    <t>HitRecord is an open-collaborative production company</t>
  </si>
  <si>
    <t>Providing a revolutionary way to make B2B payments to China</t>
  </si>
  <si>
    <t>Creating a smarter mobility grid for cities and the stakeholders within them</t>
  </si>
  <si>
    <t>Online dispute resolution platform for enterprise</t>
  </si>
  <si>
    <t>Cloud platform and service partner network that helps companies manage their workplace employee programs</t>
  </si>
  <si>
    <t>Sells operational data management and intelligence, and supports the open data community by making its vast library of data public</t>
  </si>
  <si>
    <t>Instant access to science-ready imagery and intelligence from multiple data sources</t>
  </si>
  <si>
    <t>Making mental health a proactive lifestyle with a gym for mental health</t>
  </si>
  <si>
    <t>Human resources technology firm leveraging interview intelligence to improve interviewing and hiring practices</t>
  </si>
  <si>
    <t>An employee experience platform for high performing teams</t>
  </si>
  <si>
    <t>Provides 360-degree digital risk protection purpose-built for the modern enterprise</t>
  </si>
  <si>
    <t>Aliro Technologies is a startup that has built a platform for developers to code more easily for quantum environments</t>
  </si>
  <si>
    <t>Helping diverse professionals advance their careers and helping companies become places where they can thrive</t>
  </si>
  <si>
    <t>AI technology aiming to help increase litigator efficiency</t>
  </si>
  <si>
    <t>Empowering enterprises to build access management workflows that scale</t>
  </si>
  <si>
    <t>Connecting the software that moves supply chains</t>
  </si>
  <si>
    <t>Shef | Traditional recipes. Homemade. Delivered.</t>
  </si>
  <si>
    <t>Building out a marketplace with a network of therapists to take care of the insurance stuff so people can get access to quality mental healthcare</t>
  </si>
  <si>
    <t>Customer acquisition engine that qualifies and reactivates prospects through goodwill experience marketing</t>
  </si>
  <si>
    <t>Streamlining shipping operations with deep learning</t>
  </si>
  <si>
    <t>Web Application and API Protection platform</t>
  </si>
  <si>
    <t>Hospitals and health systems use Incredible Health to hire full time, high quality clinical workers at scale and in less than 30 days</t>
  </si>
  <si>
    <t>DriveNets is a software company that drives and leads the next generation networks with its network cloud solution</t>
  </si>
  <si>
    <t>Modern software solutions for aerospace manufacturing</t>
  </si>
  <si>
    <t>Data exploration and analytics platform that doesn’t require SQL</t>
  </si>
  <si>
    <t>New kind of ehs software company, helping you reach your environmental, health, safety and sustainability goals faster</t>
  </si>
  <si>
    <t>Building blocks for location features</t>
  </si>
  <si>
    <t>EquityBee helps startup employees get the money they need to exercise their stock options before they expire by linking them to investors</t>
  </si>
  <si>
    <t>Streaming TV platform for businesses, offering 21 original and partner TV channels</t>
  </si>
  <si>
    <t>Yellowfin is a leading Business intelligence Software vendor</t>
  </si>
  <si>
    <t>Puzzle Financial – Empowers founders and finance teams to grow and spend smarter</t>
  </si>
  <si>
    <t>Financial Intelligence and Performance Reporting for Businesses and Advisers | Fathom</t>
  </si>
  <si>
    <t>A B2B SaaS platform that automatically identifies, claims, and advances tax credits on behalf of startups</t>
  </si>
  <si>
    <t>Vertex Business Services delivers a complete portfolio of transformational BPO, IT and professional services</t>
  </si>
  <si>
    <t>Provides innovative cloud-based treasury solutions to investment management firms, delivering enhanced transparency, liquidity, improved performance and risk mitigation</t>
  </si>
  <si>
    <t>The modern hub/ payment platform for B2B companies to get paid faster, simpler</t>
  </si>
  <si>
    <t>Sitemate Technologies: Single Touch Software</t>
  </si>
  <si>
    <t>A digital supply chain and freight platform making supply chains simple and efficient</t>
  </si>
  <si>
    <t>KNIME | Open for Innovation</t>
  </si>
  <si>
    <t>Qubole, started by @ashishthusoo &amp; @jsensarma, delivers a Self-Service Platform for Big Data Analytics built on Amazon, Microsoft and Google Clouds.</t>
  </si>
  <si>
    <t>Focused on the new retail era of supply chain innovation center</t>
  </si>
  <si>
    <t>Creates real-world AI applications – at scale and at speed with the first operational AI platform from Peltarion</t>
  </si>
  <si>
    <t>Protecting the communications of security-critical organizations worldwide</t>
  </si>
  <si>
    <t>One API to integrate with every commerce, accounting and payments platform</t>
  </si>
  <si>
    <t>Challenger pension getting young people and the self-employed saving enough for retirement</t>
  </si>
  <si>
    <t>Offering farm management solutions consisting of an app, an analytics dashboard tool and sensors</t>
  </si>
  <si>
    <t>E-tendering platform provider</t>
  </si>
  <si>
    <t>The Modern operating System for Scrap Metal Recyclers</t>
  </si>
  <si>
    <t>Premier provider of technology-enabled care coordination services for chronic disease management</t>
  </si>
  <si>
    <t>A platform to help scale ads profitably</t>
  </si>
  <si>
    <t>Deepnote is a collaboration platform for data scientists</t>
  </si>
  <si>
    <t>Offers a complete toolkit for creating robust computer vision AI, maintaining state-of-the-art performance at every step</t>
  </si>
  <si>
    <t>RapidMiner is a software platform for data science teams that unites data prep, machine learning, and predictive model deployment</t>
  </si>
  <si>
    <t>The Enterprise Grade Data Platform for AI in Production: Data Management, Automation Pipelines and Annotation</t>
  </si>
  <si>
    <t>SuperAnnotate | The fastest annotation platform for training AI</t>
  </si>
  <si>
    <t>The first team network of world-class product builders, coming together to build what's next for top companies</t>
  </si>
  <si>
    <t>Helps small business owners find and hire the right talent by transforming the hiring process</t>
  </si>
  <si>
    <t>The premier technology platform for breakthough mental health treatment and research</t>
  </si>
  <si>
    <t>The modern sales tax solution for SaaS businesses</t>
  </si>
  <si>
    <t>Solving the cloud budget challenge by building tools at the intersection of Finance and Engineering</t>
  </si>
  <si>
    <t>SuperOps.ai | RMM and PSA software for MSPs</t>
  </si>
  <si>
    <t>A.I. and cloud computing data analysis</t>
  </si>
  <si>
    <t>Real-Time Financial Projections and Cash Flow Forecasts</t>
  </si>
  <si>
    <t>Leading budgeting and forecasting platform for all business functions</t>
  </si>
  <si>
    <t>Stratify enables organizations to collaboratively create operating budgets, monitor performance, and analyze their business in real time</t>
  </si>
  <si>
    <t>A technology company that is on a mission to modernize and simplify the process of commercial real estate leasing</t>
  </si>
  <si>
    <t>Vareto is a strategic finance platform built for enterprise and growth-stage companies. We automate and streamline routine work so FP&amp;A teams can focus on driving the business forward. We're proudly backed by industry-leading investors, executives, and finance teams</t>
  </si>
  <si>
    <t>A visual resource planner for collaborative teams</t>
  </si>
  <si>
    <t>An enterprise cloud development platform and applications built on that platform</t>
  </si>
  <si>
    <t>Equity management and stock plan services for private companies</t>
  </si>
  <si>
    <t>An InsurTech that uses data and technology to provide a trucking platform that streamlines the application and quoting process</t>
  </si>
  <si>
    <t>Alternative investing made simple</t>
  </si>
  <si>
    <t>TypTap Insurance is setting out to modernize the way people interact with insurance companies</t>
  </si>
  <si>
    <t>SunFire is committed to transforming the way seniors buy health insurance through transparency, trust and innovation</t>
  </si>
  <si>
    <t>A science-based data analytics company that offers a new approach to emerging risks</t>
  </si>
  <si>
    <t>Personal Loans for Fair Credit Customers - LendingPoint</t>
  </si>
  <si>
    <t>Insurance technology company that leverages artificial intelligence to eliminate security deposits</t>
  </si>
  <si>
    <t>DaySmart Software is dynamic and energetic company</t>
  </si>
  <si>
    <t>The developer infrastructure bank</t>
  </si>
  <si>
    <t>Bestow is an insurance technology company that builds products and software that make life insurance accessible to millions of families</t>
  </si>
  <si>
    <t>Provides training, simulation and education using virtual and mixed reality in the medical and communications markets</t>
  </si>
  <si>
    <t>Superblocks is a programmable IDE for developers to build any internal app, workflow or scheduled job at a fraction of the time and cost</t>
  </si>
  <si>
    <t>Beautifully simple insurance | Openly</t>
  </si>
  <si>
    <t>An insight-driven workflow solution for safety and risk management</t>
  </si>
  <si>
    <t>Automating construction monitoring</t>
  </si>
  <si>
    <t>A transaction processing platform architected for the evolution of banking and payments</t>
  </si>
  <si>
    <t>IT security company, provides cloud based security awareness training and simulated phishing platforms to manage problems of social engineering</t>
  </si>
  <si>
    <t xml:space="preserve"> Reinventing Clinical Trials</t>
  </si>
  <si>
    <t>Personal assistant services for various projects</t>
  </si>
  <si>
    <t>Zenlayer enables enterprises to instantly build the global networking infrastructure they need to connect to users worldwide</t>
  </si>
  <si>
    <t>Provides software solutions and services to the telecom and defense sectors that address the needs of telecom equipment manufacturers, defense organizations, communication service providers, and system integrators worldwide</t>
  </si>
  <si>
    <t>Zero-trust access security solution combining Elisity Cognitive Trust with ZTNA and an AI-enabled, software-defined perimeter</t>
  </si>
  <si>
    <t>Talenya uses artificial intelligence to help talent acquisition teams fill jobs faster</t>
  </si>
  <si>
    <t>Building the next generation of networking technologies</t>
  </si>
  <si>
    <t>A leading innovator in 5G systems-on-a-chip</t>
  </si>
  <si>
    <t>Microsoft Dynamics 365, Microsoft ERP &amp; CRM Provider - MCA Connect</t>
  </si>
  <si>
    <t>Alianza - Cloud NFV VoIP Solution for Cable MSOs, ISPs and Telcos</t>
  </si>
  <si>
    <t>Fiberstore (FSCOM) focus on data center optics, fiber structured cabling and integrated network solutions</t>
  </si>
  <si>
    <t>Enables true full duplex for next generation communications infrastructure</t>
  </si>
  <si>
    <t>TruU | Passwordless MFA Authentication Solutions</t>
  </si>
  <si>
    <t>An AI/ML powered digital freight platform that connects shippers directly with carriers by eliminating intermediary friction</t>
  </si>
  <si>
    <t>Crowdbotics | Build Apps Fast, No Coding Required</t>
  </si>
  <si>
    <t>Cloud-enabled managed services to the global capital markets</t>
  </si>
  <si>
    <t>And commercializes emerging technologies which support global blockchain stability, growth, and long-term sustainability</t>
  </si>
  <si>
    <t>Providing managed data services and RegTech solutions to asset managers, servicers and owners</t>
  </si>
  <si>
    <t>Spencer Technologies, the market leader in managed retail technology projects and deployments</t>
  </si>
  <si>
    <t>Microsoft Dynamics for Distribution Homepage</t>
  </si>
  <si>
    <t>Software development, ux, and customer experience services</t>
  </si>
  <si>
    <t>The Operating System for Legal and Medical Funders</t>
  </si>
  <si>
    <t>Designs, develops and manages a wide range of intelligent platforms and applications</t>
  </si>
  <si>
    <t>A management and IT consulting firm</t>
  </si>
  <si>
    <t>The standard for secure blockchain applications</t>
  </si>
  <si>
    <t>Based in San Francisco, Medrio has been building a true eClinical / EDC Software as a Service (SaaS) solution for clinical trials since 2005.</t>
  </si>
  <si>
    <t>Develops a population health management program that enables payers and care-delivery organizations to improve individual health and provider performance by integrating workflow, analytics, content and communication capabilities. This facilitates col</t>
  </si>
  <si>
    <t>Safehub helps corporations manage catastrophe risk through physics-based technology, enhanced by sensors and AI</t>
  </si>
  <si>
    <t>Enterprise labeling and artwork management</t>
  </si>
  <si>
    <t>Provide the tools and knowledge to power Blockchain Applications and Businesses</t>
  </si>
  <si>
    <t>Customer identity and access management solutions that help companies grow their revenue, stay compliant with fast-changing privacy regulations and personalize their service with insights into how customers interact with them</t>
  </si>
  <si>
    <t>The first AI driven software test automation system</t>
  </si>
  <si>
    <t>Invented the world’s first AI that learned to utilize other AI and software for general purposes</t>
  </si>
  <si>
    <t>Securing the digital economy by tenaciously protecting enterprise networks - everywhere, everyday</t>
  </si>
  <si>
    <t>A machine learning company delivering the industry’s first software-centric purpose-built MLSoC™ platform</t>
  </si>
  <si>
    <t>Provides secure, high-performance transaction processing</t>
  </si>
  <si>
    <t>Developing innovative software solutions for the private markets</t>
  </si>
  <si>
    <t>A full-stack custom software development company with development center in Ukraine, Kyiv</t>
  </si>
  <si>
    <t>Stavvy | A Modern Lending Experience</t>
  </si>
  <si>
    <t>Online booking and scheduling for anything 'space' based</t>
  </si>
  <si>
    <t>Global financial services provider that offers investment banking, asset management, treasury and other services</t>
  </si>
  <si>
    <t>Mobilizes capital to help governments, corporations, institutions and individuals around the world achieve their financial goals</t>
  </si>
  <si>
    <t>Strategic advisory firm focusing exclusively on the technology sector</t>
  </si>
  <si>
    <t>A cloud-based platform to help enterprises plan, source, assess, and measure the best talent</t>
  </si>
  <si>
    <t>The First Digital Family Office. Farther pairs expert advisors with intelligent technology to manage your entire financial life in one place</t>
  </si>
  <si>
    <t>Trove - The Total Compensation Platform</t>
  </si>
  <si>
    <t>Builds a modern AI camera system to create safer workplaces and smarter operations for every business</t>
  </si>
  <si>
    <t>Helps to turn Shopify store into a custom mobile app and keep your customers coming back</t>
  </si>
  <si>
    <t>MDGo saves lives and automates claim processing by providing real-time crash analysis for car accidents</t>
  </si>
  <si>
    <t>The first and only holistic Regulatory Information Management (RIM) software platform that consolidates all the functions of regulatory affairs, helping regulatory affairs professionals digitize, automate, and navigate the global regulatory landscape</t>
  </si>
  <si>
    <t>A leading global wholesale B2B platform offering a wide variety of products, brands and categories across geographies</t>
  </si>
  <si>
    <t>Provides a secure technology platform for banking services - A future where errors and inaccuracies are eliminated using cutting-edge AI,</t>
  </si>
  <si>
    <t>A service transforming how homeowners complete renovation projects via technology, transparency, and an amazing customer experience</t>
  </si>
  <si>
    <t>MicroAcquire - #1 Startup acquisition marketplace</t>
  </si>
  <si>
    <t>A bot analytics platform that enables developers to increase engagement, acquisition, and retention through actionable data</t>
  </si>
  <si>
    <t>Real-time zero-day attack detection at production scale</t>
  </si>
  <si>
    <t>Cutting-edge technology in commercial real estate helping landlords design and promote buildings with powerful digital connectivity and smart capabilities</t>
  </si>
  <si>
    <t>Direct-to-consumer orthodontic products</t>
  </si>
  <si>
    <t>Modern insurance brokerage that leverages technology to vastly simplify the buying process for clients and the selling process for brokers</t>
  </si>
  <si>
    <t>Communication and operations platform for athletic organizations</t>
  </si>
  <si>
    <t>Develops artificial intelligence solutions</t>
  </si>
  <si>
    <t>Delivers a unique blend of cost-effective technology, expertise and data to rapidly improve supply chain sustainability</t>
  </si>
  <si>
    <t>Billing infrastructure that helps software companies launch, iterate, and scale their usage-based business models</t>
  </si>
  <si>
    <t>We provide the business solutions that enable you to innovate and manage change</t>
  </si>
  <si>
    <t>Offering a bus transportation service where passengers can reserve and pay their fare via mobile app</t>
  </si>
  <si>
    <t>A social fintech that provides Instant Pay Access as a Service for human capital management and gig platforms to allow workers to get paid faster</t>
  </si>
  <si>
    <t>Vibrant software company specializing in enterprise application software for higher education</t>
  </si>
  <si>
    <t>Company created to power credit card partnerships that enhance the user and product experience for consumers</t>
  </si>
  <si>
    <t>Integrated academic operations platform empowering higher ed to execute exceptional educational experiences</t>
  </si>
  <si>
    <t>Connecting goals, strategies, and execution for teams to build the right product and build them right</t>
  </si>
  <si>
    <t>Developed a materials discovery platform that funnels R&amp;D and production data into an interoperable and structured database</t>
  </si>
  <si>
    <t>A fast digital manufacturing source for rapid prototyping and on-demand production</t>
  </si>
  <si>
    <t>Quickbooks Inventory management for fast growing brands</t>
  </si>
  <si>
    <t>Onshape is a modern CAD system used by thousands of companies worldwide</t>
  </si>
  <si>
    <t>Cloud MRP system that enables small to medium manufacturers to manage production and planning</t>
  </si>
  <si>
    <t>Scalable, on-demand electronics manufacturing</t>
  </si>
  <si>
    <t>A time tracking and productivity monitoring software for businesses and individuals</t>
  </si>
  <si>
    <t>Modular software platform helps manufacturing companies to efficiently solve their daily challenges in process documentation</t>
  </si>
  <si>
    <t>For over a decade, Arena has been redefining PLM with a suite of cloud applications that enable engineering, manufacturing and their extended supply chains to work better together—from first prototype to full-scale production</t>
  </si>
  <si>
    <t>A cloud-based bom management tool for manufacturing companies &amp; hardware startups</t>
  </si>
  <si>
    <t>Global Shop Solutions writes, owns and sells Enterprise Resource Planning (ERP) software to the manufacturing industry</t>
  </si>
  <si>
    <t>It develops, sells and supports software for the design of overhead electric power transmission, distribution, and communication lines</t>
  </si>
  <si>
    <t>TecAlliance. Driving the digital aftermarket.</t>
  </si>
  <si>
    <t>A software company using the continuous compliance automation software platform</t>
  </si>
  <si>
    <t>Laser Cutting and Engraving – Your Product Designs Custom Made By Our Designers and Robots, Fast - Ponoko</t>
  </si>
  <si>
    <t>Marketplace for on-demand PCB and electronics manufacturing</t>
  </si>
  <si>
    <t>Ecosystem integration for onboarding, underwriting decisioning services, ongoing monitoring and audit support</t>
  </si>
  <si>
    <t>MakersHub provides centralized platform for manufacturing companies to execute, manage &amp; finance transactions</t>
  </si>
  <si>
    <t>Provider of data, client onboarding lifecycle management and enterprise compliance software solutions for financial institutions.</t>
  </si>
  <si>
    <t>Enterprise Consent Management Platform (CMP) Solution for CCPA and GDPR Privacy Consent Management</t>
  </si>
  <si>
    <t>Building better security platforms</t>
  </si>
  <si>
    <t>IDEMIA provides security and identity solutions, deploying solutions in more than 100 countries</t>
  </si>
  <si>
    <t>The Platform for Identity Proofing Built for security</t>
  </si>
  <si>
    <t>A data-driven, vetted legal marketplace for corporate legal departments and high-growth startups</t>
  </si>
  <si>
    <t>Provides fast, innovative, and safe solution in background checks and identity theft detection</t>
  </si>
  <si>
    <t>Anti-Financial-Crime One-Stop-Shop &amp; Techenabled Services</t>
  </si>
  <si>
    <t>Brings a fresh approach to fighting financial crime by focusing on transaction and consumer monitoring in real-time</t>
  </si>
  <si>
    <t>Aadhaar eSign eKYC NACH | Digio</t>
  </si>
  <si>
    <t>Napier: AI powered Anti-Money Laundering platform to combat evolving threats</t>
  </si>
  <si>
    <t>Uses human AI to help banks fight financial crime more efficiently</t>
  </si>
  <si>
    <t>Helps people and business build authentic relationships by ensuring that both parties are who they claim to be and can be trusted</t>
  </si>
  <si>
    <t>Helps businesses fight against fraud with its frictionless online identity verification services</t>
  </si>
  <si>
    <t>Tax calculation &amp; portfolio tracking for cryptocurrencies</t>
  </si>
  <si>
    <t>We are shaping the digital identity of tomorrow</t>
  </si>
  <si>
    <t>Revolutionizing the way people being identified in the cyberspace and the way online transactions are carried out</t>
  </si>
  <si>
    <t>The global leader in protecting user identity, providing users secure control over personal information</t>
  </si>
  <si>
    <t>A born-in-the-cloud SaaS solution provider defining the next wave of RegTech by adding the human touch to compliance automation</t>
  </si>
  <si>
    <t>Compliant identity and payment solutions for the decentralized web</t>
  </si>
  <si>
    <t>HealthVerity powers the discovery, licensing and linkage of traditional and emerging healthcare data</t>
  </si>
  <si>
    <t>A game-changing facilities management software platform for operators and service providers alike</t>
  </si>
  <si>
    <t>The leading healthcare booking platform globally</t>
  </si>
  <si>
    <t>Helps to gather apps, files, and people side-by-side when they are not in the same room</t>
  </si>
  <si>
    <t>Mobile service management system</t>
  </si>
  <si>
    <t>On-demand mobile based solution focused on pharma, fmcg, construction, telecommunication, and other industry segments</t>
  </si>
  <si>
    <t>Small businesses manage their customers, schedule jobs, and get paid</t>
  </si>
  <si>
    <t>Helping organizations transform their business and drive desired outcomes using salesforce</t>
  </si>
  <si>
    <t>Intelligent voice and online and mobile clinical communication solutions for the healthcare industry</t>
  </si>
  <si>
    <t>Full service investigation company</t>
  </si>
  <si>
    <t>A deployment software and system administrator tool</t>
  </si>
  <si>
    <t>Technology solutions, consulting services, including erp implementations and solutions to businesses worldwide</t>
  </si>
  <si>
    <t>EG Innovations, a technology firm, automates and accelerate performance monitoring of applications and desktop virtualized infrastructures</t>
  </si>
  <si>
    <t>Businesses with tools to engage customers</t>
  </si>
  <si>
    <t>10x transformation acceleration of your existing Java applications to cloud-native architecture</t>
  </si>
  <si>
    <t>A project to address the lack of digital maturity in pharma and biotech manufacturing</t>
  </si>
  <si>
    <t>Pre-trade onboarding platform for exchange data and documents between asset managers, brokers and 3rd party administrators</t>
  </si>
  <si>
    <t>Edit PDFs, Create Forms, Collect Data, Collaborate, Sign, and Fax Documents, and so much more</t>
  </si>
  <si>
    <t>Makes airborne cameras smarter by turning video feeds into a 3D map</t>
  </si>
  <si>
    <t>Premium cybersecurity services and solutions Company</t>
  </si>
  <si>
    <t>Cloud-based digital signage platform that helps you design and schedule easily from the web</t>
  </si>
  <si>
    <t>Helps big companies untangle their technology messes</t>
  </si>
  <si>
    <t>Collaboration, mobile, data center, and managed service solutions</t>
  </si>
  <si>
    <t>Guides companies on their growth journeys with software and solutions that enable global talent management</t>
  </si>
  <si>
    <t>Humach helps its clients find more innovative ways to engage, acquire and support their customers</t>
  </si>
  <si>
    <t>Independent information technology project management company based in portland, maine</t>
  </si>
  <si>
    <t>The cryptocurrency and blockchain industries</t>
  </si>
  <si>
    <t>Artificial intelligence to synthesize the exponentially growing biomedical knowledge</t>
  </si>
  <si>
    <t>ILink Digital provides digital transformation services, consulting services and solutions to transform your business &amp; to achieve digital goals</t>
  </si>
  <si>
    <t>ClearScale - Cloud Systems Integration and App Development</t>
  </si>
  <si>
    <t>Home - Power Generation Services, Inc.</t>
  </si>
  <si>
    <t>The future of IoT connectivity management | SImetric</t>
  </si>
  <si>
    <t>HydraDX is Cross-chain liquidity protocol built on Substrate</t>
  </si>
  <si>
    <t>The Cognitive Service Curation Platform for Operators</t>
  </si>
  <si>
    <t>Point Of Sales Systems Solutions | POS Systems | Zuza</t>
  </si>
  <si>
    <t>Patient Pattern is improving healthcare for chronically ill patients</t>
  </si>
  <si>
    <t>Pioneer in Cybersecurity and Digital Business Risk Quantification</t>
  </si>
  <si>
    <t>Develops the technology and expertise needed to solve both essential and complex cloud challenges</t>
  </si>
  <si>
    <t>Covers everything FinTech, Blockchain, Bitcoin, bringing you the latest news, prices, breakthroughs and analysis from across the future of money</t>
  </si>
  <si>
    <t>Luxonis makes high-resolution cameras with depth vision and on-chip machine learning</t>
  </si>
  <si>
    <t>The leader in channel sales enablement of next-generation IT technologies</t>
  </si>
  <si>
    <t>It staffing firm that serves its consultants, clients, and employees through its consultant-focused approach</t>
  </si>
  <si>
    <t>Blockchain distribution network to help your blockchains scale to thousands of transactions/second on-chain</t>
  </si>
  <si>
    <t>Gives leaders real-time visibility into everything their team is doing to manage their accounts</t>
  </si>
  <si>
    <t>Provides cyber security products to prevent, detect, and alert against hacks on transportation data networks</t>
  </si>
  <si>
    <t>A software company that builds next generation professional network that allows people to optimize their business relationships</t>
  </si>
  <si>
    <t>Kaleidoscope designs, administers and hosts branded scholarship and grant programs on a cloud based marketplace</t>
  </si>
  <si>
    <t>Consulting, implementation and managed services for deploying and managing identity management</t>
  </si>
  <si>
    <t>A global provider of laboratory-specific, cloud-based software solutions for life sciences and other science-based industries</t>
  </si>
  <si>
    <t>Posh Technologies | Enterprise Conversational AI</t>
  </si>
  <si>
    <t>Specializing in DevOps, Continuous Delivery, and transformational programs</t>
  </si>
  <si>
    <t>Home - Turnberry Solutions, Inc.</t>
  </si>
  <si>
    <t>Developers of management software based in France</t>
  </si>
  <si>
    <t>Hotel distribution software, providing online room inventory and rate management services for accommodation providers</t>
  </si>
  <si>
    <t>SwagUp creates high-quality swag packs We pair this with our warehousing and fulfillment services to save you the headache</t>
  </si>
  <si>
    <t>The only cloud-based global trading platform that conducts, finances, and fulfills trade transactions in the protein commodities space</t>
  </si>
  <si>
    <t>Financial wellness platform that makes personalized financial expertise more accessible and inclusive</t>
  </si>
  <si>
    <t>A technology company that provides financial planning and modeling software for startups - takes complex financial concepts and calculations and distills them down into a simple to use interface</t>
  </si>
  <si>
    <t>Provides flexible tools for modeling all aspects of business including cash flow, cash monitoring and optimization</t>
  </si>
  <si>
    <t>Catch | Pay by bank &amp; earn 5%+ at your favorite stores</t>
  </si>
  <si>
    <t>Portex eliminates the manual freight procurement workflow for shippers and their partners</t>
  </si>
  <si>
    <t>Helps growing companies access debt capital by streamlining due diligence, ensuring compliance, and automating capital provider reporting</t>
  </si>
  <si>
    <t>Good things happen when teams talk in a single place - Coast</t>
  </si>
  <si>
    <t>SaaS firm that empowers teams and individuals to accelerate repetitive tasks</t>
  </si>
  <si>
    <t>Leading technology-enabled asset management and business insight company specializing in integrated facilities management</t>
  </si>
  <si>
    <t>Creates foundational infrastructure for Web3</t>
  </si>
  <si>
    <t>An Austin, Texas-based provider of autonomous perception systems for inventory visibility</t>
  </si>
  <si>
    <t>Wants to be the global leader in securing application connectivity, anywhere</t>
  </si>
  <si>
    <t>Digital Business Transformation/ Emerging Technology/ Mobile First</t>
  </si>
  <si>
    <t>Provides education software and services for colleges and universities</t>
  </si>
  <si>
    <t>We enable employees to Work Anywhere™. Our solutions include collaboration &amp; communications, digital workspaces and contact center – accessible on any device</t>
  </si>
  <si>
    <t>Innowi is dedicated to becoming a leading point of sales product and software services company</t>
  </si>
  <si>
    <t>GDT – IT Solutions for business, government, healthcare and more</t>
  </si>
  <si>
    <t>Corent: Cloud Migration Platform as a Service | SaaS Platform</t>
  </si>
  <si>
    <t>A global leader in predictive and prescriptive maintenance</t>
  </si>
  <si>
    <t>Suvoda Interactive Response Technology (IRT/IWRS) is a reimagined randomization and trial supply management system</t>
  </si>
  <si>
    <t>A staffing and recruiting company that offers permanent placement and temporary staffing services</t>
  </si>
  <si>
    <t>Cloud-based web application security delivered through web-hosting channel partners to small and medium-sized businesses</t>
  </si>
  <si>
    <t>Health-tech company that revolutionizes the way healthcare data is gathered, curated and shared among healthcare professionals</t>
  </si>
  <si>
    <t>FatPipe Networks' WAN Acceleration technology provides highest level of WAN acceleration and optimization http://t.co/KDvHjh5Fii</t>
  </si>
  <si>
    <t>Premium software consulting &amp; services company operating worldwide</t>
  </si>
  <si>
    <t>Digital Transformation Solutions | Agile Staffing Solutions | Unosquare</t>
  </si>
  <si>
    <t>Offers an app that makes leasing for prospective residents simple with just a few clicks from its users' favorite devices</t>
  </si>
  <si>
    <t>Messaging, collaboration, and mobile media solutions</t>
  </si>
  <si>
    <t>Claim Genius’s patent pending technology is bringing a new way of solving complex problems in the insurance &amp; recycling industry</t>
  </si>
  <si>
    <t>Apex.AI is building an operating system for autonomous vehicles</t>
  </si>
  <si>
    <t>Provider of software testing services, test automation, and qa training</t>
  </si>
  <si>
    <t>Enterprise business applications space providing innovative, cost-effective and configurable solutions</t>
  </si>
  <si>
    <t>Rapidly growing cloud software company delivering channel management analytics for life sciences suppliers</t>
  </si>
  <si>
    <t>Software and payments company</t>
  </si>
  <si>
    <t>Predictive breach-risk platform</t>
  </si>
  <si>
    <t>Involta builds, owns and operates Multi-Tenant Data Centers in secondary markets throughout the United States</t>
  </si>
  <si>
    <t>Develops advanced software for financial and technical optimization and operation of resilient Microgrids and renewable energy systems</t>
  </si>
  <si>
    <t>OneShield delivers core business software solutions to the global P&amp;C and General Insurance industry</t>
  </si>
  <si>
    <t>We know that our job is to save money and water for our clients; it’s just that simple!</t>
  </si>
  <si>
    <t>Catalyte uses AI to identify, upskill and assemble high-performing software development teams</t>
  </si>
  <si>
    <t>Us-based technology company developing technologies that enable enterprise mobility and networking</t>
  </si>
  <si>
    <t>Enables clinical labs to deliver patient-specific diagnosis and treatments</t>
  </si>
  <si>
    <t>Building the platform, developer tools and leveraging the best modern infrastructure providers to change how businesses interact</t>
  </si>
  <si>
    <t>Producer of undisclosed goods and services that is currently operating in stealth mode</t>
  </si>
  <si>
    <t>The people platform for the live events industry</t>
  </si>
  <si>
    <t>A subscription service that manages the entire repair process for restaurant groups</t>
  </si>
  <si>
    <t>Creating a better way to connect people with the products and services they need</t>
  </si>
  <si>
    <t>Practical web data intelligence for institutional investors</t>
  </si>
  <si>
    <t>GOARC provides a real time safety intelligence platform that helps manufacturers, chemical companies or oil and gas plants prevent accidents, reduce risks and cut down costs</t>
  </si>
  <si>
    <t>Helps property owners navigate the pre-construction process and find the best contractors for their projects</t>
  </si>
  <si>
    <t>Provides cloud-based financial applications through an integrated native cloud suite that addresses inefficiencies not just in procurement, but across the whole back office including sourcing, employee expenses and invoicing</t>
  </si>
  <si>
    <t>Job marketplace and real-time logistics platform for contractors to hire heavy equipment-operating subcontractors</t>
  </si>
  <si>
    <t>Offers a fuel card and payroll solution for local and regional businesses, as well as an interstate fleet fuel card for distance drivers</t>
  </si>
  <si>
    <t>Creating Learners for Life for the World</t>
  </si>
  <si>
    <t>Personal finance management app that allows people to see all their finances in one place</t>
  </si>
  <si>
    <t>Provides AI and ML solutions to accelerate performance in large-scale industries</t>
  </si>
  <si>
    <t>Equity management platform provides the tools and insights to help fundraise smarter, attract better talent, and stay compliant</t>
  </si>
  <si>
    <t>Provides revolutionary services quoting solution that finally solves the age-old legacy problem of excessively long quoting and deal construction processes</t>
  </si>
  <si>
    <t>A Slack-powered incident management platform helping high-growth companies declare, collaborate, communicate around and learn from events that disturb their normal course of business</t>
  </si>
  <si>
    <t>A global leader in AI-driven mental health support certified by ORCHA and recommended by NHS</t>
  </si>
  <si>
    <t>Investment fund infrastructure streamlining the process of investing in alternative assets</t>
  </si>
  <si>
    <t>Free mobile app for ios and android devices</t>
  </si>
  <si>
    <t>Dragonfly is an acquirer and developer of standout eCommerce businesses. Our acquisition strategy is guided by proprietary technology tools and our leadership team’s deep experience building successful eCommerce businesses</t>
  </si>
  <si>
    <t>Abacus is an administration platform for company, fund, and real estate securities powered by the blockchain</t>
  </si>
  <si>
    <t>Delivers a cloud native converged charging system (CCS) serving many of the world’s largest operator groups, regional carriers, and emerging digital service providers</t>
  </si>
  <si>
    <t>Global &amp; International Payroll Services | iiPay Ltd</t>
  </si>
  <si>
    <t>Built software for managing crypto assets that is built on infrastructure made for the complexities of an ecosystem consisting of thousands of blockchains</t>
  </si>
  <si>
    <t>Provider of business process management (bpm), workflow, and compliance solutions</t>
  </si>
  <si>
    <t>Rapid detection, remediation, and forensics to counter the most sophisticated cyberthreats, including unsigned malware and zero-day attacks</t>
  </si>
  <si>
    <t>3d environment generation software for autonomous vehicle simulation</t>
  </si>
  <si>
    <t>Leading provider of smart building, analytics and automation solutions for buildings and property portfolios</t>
  </si>
  <si>
    <t>Enterprise platform for building progressive web apps (pwas) at scale</t>
  </si>
  <si>
    <t>Provides the leading platform for Infrastructure Automation at Scale</t>
  </si>
  <si>
    <t>Provides AI quality management solutions that evaluate, optimize, and monitor machine learning models - helping machine learning achieve its promise</t>
  </si>
  <si>
    <t>Transforming how professionals in legal, accounting, &amp; financial services get work done by combining the power of AI with market leading content &amp; email mgmt</t>
  </si>
  <si>
    <t>Helps IT solution providers build more successful cloud businesses</t>
  </si>
  <si>
    <t>Advanced consulting partner with amazon web services, focusing on serverless, iot and providing 24/7 response and maintenance</t>
  </si>
  <si>
    <t>A health data analytics platform that collects and analyzes continuous behavioral data and healthcare information</t>
  </si>
  <si>
    <t>It solutions &amp; software to manage data consolidation, network &amp; infrastructure design</t>
  </si>
  <si>
    <t>Enterprise-class software &amp; services for mysqlⓡ &amp; mongodbⓡ</t>
  </si>
  <si>
    <t>SDI Presence, the mission-critical IT services integrator</t>
  </si>
  <si>
    <t>The first cloud built for the future Powering next-generation applications from VFX to machine learning</t>
  </si>
  <si>
    <t>Application focused data protection and monitoring software to support hyperconverged datacenters</t>
  </si>
  <si>
    <t>Leads new-generation computing optimizing AI wherever data is collected and processed from the edge to the core</t>
  </si>
  <si>
    <t>SmartBear Software provides tools for over 100,000 software professionals to build, test, and monitor some of the best software applications and websites anywhere â€“ on the desktop, mobile and in the cloud</t>
  </si>
  <si>
    <t>Leading authority in offensive security, providing solutions ranging from continuous penetration testing, red teaming, and attack surface management to product, cloud, and application security assessments</t>
  </si>
  <si>
    <t>Provider of digital manufacturing simulation software that brings product design and sourcing teams closer to production</t>
  </si>
  <si>
    <t>Using satellites and AI to track floods in near real-time anywhere on Earth to insure risk and save lives</t>
  </si>
  <si>
    <t>School Web Filter &amp; Mobile Management</t>
  </si>
  <si>
    <t>Intelligent Application Security</t>
  </si>
  <si>
    <t>AllCloud is a cloud solutions provider specializing in cloud stack, infrastructure, platform, and Software-as-a-Service</t>
  </si>
  <si>
    <t>DeepFactor - Continuous pre production monitoring for dev teams</t>
  </si>
  <si>
    <t>Next-gen machine ientity management, automation and Orchestration platform for Enterprise IT</t>
  </si>
  <si>
    <t>Protecting organizations from advanced threats with multi-scanning, data sanitization (CDR), and vulnerability scanning</t>
  </si>
  <si>
    <t>Integrated software for cities and counties across North America</t>
  </si>
  <si>
    <t>A company inventing the future of software</t>
  </si>
  <si>
    <t>A pioneering cognitive AI company with advanced technology proven in the US space program</t>
  </si>
  <si>
    <t>SaaS security platform that helps organizations gain greater visibility across SIEM, EDR, multi-cloud and hybrid environments to speed detection and response</t>
  </si>
  <si>
    <t>Stealth-mode startup building the next generation of data management intelligence</t>
  </si>
  <si>
    <t>Revelant Technologies | CRM Consulting &amp; Implementation</t>
  </si>
  <si>
    <t>Helps companies deliver learning, training, and nudges in the flow of work via Teams, Slack, and text message-based courses</t>
  </si>
  <si>
    <t>Creates a dairy supply chain management platform that connects all dairy supply chain players</t>
  </si>
  <si>
    <t>Offers a new approach for brands to harness the power of embedded finance through a low cost turnkey platform</t>
  </si>
  <si>
    <t>Helping farmers with their bookkeeping and financial management</t>
  </si>
  <si>
    <t>A SaaS and fintech platform where construction GCs streamline subcontractor administration and subcontractors finance their invoices</t>
  </si>
  <si>
    <t>Making the software supply chain secure by default</t>
  </si>
  <si>
    <t>B2B marketplace and supply chain platform for the steel and industrial industries</t>
  </si>
  <si>
    <t>The world's most people-centric fundraising platform</t>
  </si>
  <si>
    <t>Grants made simple for nonprofits and academic researchers</t>
  </si>
  <si>
    <t>The World's first learning amplification platform helping companies train teams better</t>
  </si>
  <si>
    <t>Digital accessibility platform powered by people with disabilities</t>
  </si>
  <si>
    <t>Video Email Service For Business</t>
  </si>
  <si>
    <t>Automated app builder with which you can create native android &amp; ios apps for your e-commerce stores</t>
  </si>
  <si>
    <t>On a mission to become the Global Operating Platform for Investment Management &amp; Asset Management</t>
  </si>
  <si>
    <t>Payment solution that focuses on salary payments for migrant workers</t>
  </si>
  <si>
    <t>Discover, analyze, and certify containers on your own terms</t>
  </si>
  <si>
    <t>Enabling organizations to continuously assess their cybersecurity posture, providing a fast-feedback loop for poor security practices</t>
  </si>
  <si>
    <t>Prophecy - Cloud Native Data Engineering product on Spark &amp; Kubernetes for hybrid cloud</t>
  </si>
  <si>
    <t>The world's number one fundraising service</t>
  </si>
  <si>
    <t>The only company that can instantly-bundle home and auto insurance</t>
  </si>
  <si>
    <t>Transforming training and assessment for healthcare professionals</t>
  </si>
  <si>
    <t>Smith.ai - Virtual Receptionist &amp; Lead Intake Services</t>
  </si>
  <si>
    <t>Private and confidential ppioid dependence care</t>
  </si>
  <si>
    <t>Technology-enabled network of clinical experts who use a patient-centered approach to radically transform patient follow-up</t>
  </si>
  <si>
    <t>Candidate Labs | The Modern Talent Agency for Sales &amp; Marketing Hiring</t>
  </si>
  <si>
    <t>Telemedical weight loss company that focuses on individuals dealing with obesity</t>
  </si>
  <si>
    <t>Flymachine: The Digital Future of Live Events</t>
  </si>
  <si>
    <t>Empowers the podcaster community with powerful tools to support them in their efforts to grow, earn money, and be heard</t>
  </si>
  <si>
    <t>A software company specializing in developer tools for Artificial Intelligence and Natural Language Processing</t>
  </si>
  <si>
    <t>Modal empowers every employee to do their best work</t>
  </si>
  <si>
    <t>No-code platform to automate data-driven processes</t>
  </si>
  <si>
    <t>Monitoring and operations infrastructure for anyone who works with robots</t>
  </si>
  <si>
    <t>Unico, the IDTech that simplifies the relationship between people and companies through digital identity</t>
  </si>
  <si>
    <t>Provides comprehensive, professional services to maximize individuals'​ potential in the home, school and community, throughout their lifespan</t>
  </si>
  <si>
    <t>An integrated health care delivery system focused solely on improving care delivery for the underserved</t>
  </si>
  <si>
    <t>A Chicago-based owner and operator of primary care centers for seniors</t>
  </si>
  <si>
    <t>Partnership of independent community oncology practices, technology, and finance experts committed to driving the future of cancer care delivery through a patient-centric, physician-driven, and technology-powered model</t>
  </si>
  <si>
    <t>Building Shopify but for content creators</t>
  </si>
  <si>
    <t>Storyboard: Private Podcasts with Enterprise Password Protection</t>
  </si>
  <si>
    <t>A platform for shared mobility companies to predict demand for their services using environmental data</t>
  </si>
  <si>
    <t>Online marketplace dedicated to refurbished products</t>
  </si>
  <si>
    <t>Utilizing next-gen DNA technologies and machine learning to engineer AAV capsids for effective delivery of gene therapies</t>
  </si>
  <si>
    <t>Home-based medical care to individuals with multiple chronic conditions</t>
  </si>
  <si>
    <t>Financial technology company providing a mobile app and a debit card with the benefits of a credit card</t>
  </si>
  <si>
    <t>An online portal that helps businesses to have their own digital channels and be part of a user network with 1-click checkout</t>
  </si>
  <si>
    <t>Corporate Employee Health Services &amp; Benefits</t>
  </si>
  <si>
    <t>Digital Mental Health Solutions for Children</t>
  </si>
  <si>
    <t>Helps data teams deliver real-time answers at scale through analytical API endpoints built in minutes, not weeks</t>
  </si>
  <si>
    <t>Freeing the global workforce of mundane, soul-crushing tasks</t>
  </si>
  <si>
    <t>Expo was designed for multi-unit and multi-brand operators to supercharge your management teams and ensure everyone is on the same page</t>
  </si>
  <si>
    <t>Aims to empower its users with a financial safety net through access to finance education</t>
  </si>
  <si>
    <t>The real-time analytics platform trusted in production, at scale, from the original creators of Apache Pinot</t>
  </si>
  <si>
    <t>Playing a fantasy sport season in one day</t>
  </si>
  <si>
    <t>An international online learning platform that offers math and coding programs for K-to-10 students</t>
  </si>
  <si>
    <t>Car search platform working to digitize the auto ecosystem</t>
  </si>
  <si>
    <t>A finance company that provides business loans to micro and small businesses</t>
  </si>
  <si>
    <t>Matching doctors with patients and other digital services for practices</t>
  </si>
  <si>
    <t>Atrium uses data and smart analytics to empower teams to make better informed decisions</t>
  </si>
  <si>
    <t>The world's leading talent acquisition provider</t>
  </si>
  <si>
    <t>ActiveFence detects malicious content online, at scale</t>
  </si>
  <si>
    <t>A health technology company developing accurate, accessible and non-invasive disease screening products</t>
  </si>
  <si>
    <t>State-of-the-art software with clinical genomics</t>
  </si>
  <si>
    <t>A technology-first e-commerce conglomerate selling primarily through Amazon</t>
  </si>
  <si>
    <t>Providing flexible options for benefits packages that can be personalized to fit the needs of any size team</t>
  </si>
  <si>
    <t>Online marketplace to sell and buy cars in Canada</t>
  </si>
  <si>
    <t>Provides independent healthcare practices with digital tools and support to thrive in a new era of healthcare</t>
  </si>
  <si>
    <t>Leading provider of supply chain resiliency solutions resilinc brings the power of resiliency by enabling supply chains to</t>
  </si>
  <si>
    <t>Delivers an automated penetration-testing platform that assesses and reduces corporate cybersecurity risks</t>
  </si>
  <si>
    <t>A global financial automation and B2B payments software company creating more secure payment capabilities worldwide for enterprises of all sizes</t>
  </si>
  <si>
    <t>Connect with over 10,000+ firms and freelancers for your next project</t>
  </si>
  <si>
    <t>Control Corporate Spend with AI-powered Audit Technology | Oversight</t>
  </si>
  <si>
    <t>An artificial intelligence company that powers the smartest supply chains in the world</t>
  </si>
  <si>
    <t>Helps construction teams save time and money</t>
  </si>
  <si>
    <t>Developer of an AI-enabled SaaS platform for planning and running mass transportation</t>
  </si>
  <si>
    <t>A B2B automotive marketplace helping salvage yards increase sales</t>
  </si>
  <si>
    <t>A mobile and user-friendly suite of applications for companies who want to automate and simplify field service operations</t>
  </si>
  <si>
    <t>Builds open-source networking, service mesh, security, and observability software for modern cloud-native infrastructure</t>
  </si>
  <si>
    <t>Foxit Software - PDF Editor Software &amp; PDF Solutions</t>
  </si>
  <si>
    <t>Specializes primarily in developing and marketing enterprise business process management (BPM) software</t>
  </si>
  <si>
    <t>A5 has evolved into a full-service solutions provider and a leader in digital transformation</t>
  </si>
  <si>
    <t>Financial technology services, from core processing to business process management</t>
  </si>
  <si>
    <t>For lawyers. Data analytics for law firms</t>
  </si>
  <si>
    <t>Cloud-based human capital management software and proactive services to solve everyday workforce challenges in healthcare</t>
  </si>
  <si>
    <t>A Campbell, California, based B2B cloud computing services company</t>
  </si>
  <si>
    <t>Enterprise IT management platform built for hybrid environments</t>
  </si>
  <si>
    <t>The first real-time visibility &amp; risk management system designed to bring compliance to the trucking industry</t>
  </si>
  <si>
    <t>At Optym, we don’t develop better solutions to old problems. We develop new solutions to problems that have never been solved before</t>
  </si>
  <si>
    <t>Radiance Technologies enables the managed delivery of digital packages</t>
  </si>
  <si>
    <t>We turbo charge sales teams using AI</t>
  </si>
  <si>
    <t>Technology platform that builds a modern cloud-based platform for technology-driven insurers</t>
  </si>
  <si>
    <t>World's first business recovery cloud</t>
  </si>
  <si>
    <t>DevOps Monitoring and IT Analytics | Circonus</t>
  </si>
  <si>
    <t>ClearDATA - Secure, HIPAA Compliant Cloud Computing</t>
  </si>
  <si>
    <t>Provides a streaming content service and a framework-led content-builder environment with secure collaboration</t>
  </si>
  <si>
    <t>Population Health Management &amp; Utilization Management Software</t>
  </si>
  <si>
    <t>A global leader in wireless network deployment and installation services enabling network operators to deliver a superior customer experience</t>
  </si>
  <si>
    <t>Recast Software | Tools for Systems Management</t>
  </si>
  <si>
    <t>Leading provider of interoperable cloud-based healthcare solutions and services</t>
  </si>
  <si>
    <t>Cyber security solutions company they deliver solutions that protect organizations against security threats</t>
  </si>
  <si>
    <t>Provides payments enablement technology</t>
  </si>
  <si>
    <t>Salesforce Platinum Partner Driving Change - Zennify</t>
  </si>
  <si>
    <t>A comprehensive cloud platform to optimize any science and engineering workflow or workload on any infrastructure</t>
  </si>
  <si>
    <t>Paperless Validation Software for Life Sciences Companies</t>
  </si>
  <si>
    <t>NetSpring | Operational Intelligence Platform</t>
  </si>
  <si>
    <t>Professional services company focused on cloud enablement solutions for Telcos, CSPs, ISVs and MSPs</t>
  </si>
  <si>
    <t>Continuous Performance Management™ with BetterWorks can help improve employee engagement, OKRs and employee development</t>
  </si>
  <si>
    <t>Delivers private distributed ledger technology to industry, with the first high-performance, BFT-consensus, smart-contract solution</t>
  </si>
  <si>
    <t>Cloud-based IT Systems Management</t>
  </si>
  <si>
    <t>The global platform for building and scaling the apps</t>
  </si>
  <si>
    <t>Machine learning (ml)-driven test automation service that automatically maintains tests and identifies regressions</t>
  </si>
  <si>
    <t>Built the highest-rated Event Management and Payment Processing apps for Salesforce users, so businesses can focus on their customers instead of having to fight with their CRM</t>
  </si>
  <si>
    <t>Secure, decentralized infrastructure for scaling Ethereum</t>
  </si>
  <si>
    <t>SaaS platform that connects multifamily portfolios with service providers to deliver amenity services</t>
  </si>
  <si>
    <t>Uses AI to automatically diagnose patients and generate accurate notes for doctors to improve patient care and reduce burnout</t>
  </si>
  <si>
    <t>NanoNets is a platform to help developers build Machine Learning models</t>
  </si>
  <si>
    <t>EOS Software That Lets You Harness the Power of EOS</t>
  </si>
  <si>
    <t>Enables builders in fast-growing, underserved regions with the digital identity tools they need to provide better trust-based services to more people</t>
  </si>
  <si>
    <t>MakuSafe makes wearable technology to help identify, predict, and prevent risk in workplace environments using IoT sensors and SaaS</t>
  </si>
  <si>
    <t>Specialized software that serves the continuum of care from hospital to home</t>
  </si>
  <si>
    <t>Offers a menu that allows anyone to eat for anyones' individualized needs</t>
  </si>
  <si>
    <t>Computer vision tools for gastroenterologists</t>
  </si>
  <si>
    <t>A fast growing health tech company specializing in whole body diagnostic imaging</t>
  </si>
  <si>
    <t>Shows everything people want to know about workplace in an intelligent 3D map</t>
  </si>
  <si>
    <t>A fintech startup dedicated to reinventing international trade finance</t>
  </si>
  <si>
    <t>AI-powered in-home virtual care agent, aiding long-term care providers to help seniors age in the comfort of their own homes</t>
  </si>
  <si>
    <t>Yoga Leggings, Activewear, Workout Clothes for stylish &amp; sweaty workouts | Carbon38</t>
  </si>
  <si>
    <t>Leading sales conversion and marketing company</t>
  </si>
  <si>
    <t>Alignable's mission is to bring together small business owners from across the globe to help them gain competitive advantage so they can succeed in their business</t>
  </si>
  <si>
    <t>PoundWishes: Pet Adoption for Dogs &amp; Cats Near You</t>
  </si>
  <si>
    <t>Second nature's mission is to make it easy for people to live sustainably</t>
  </si>
  <si>
    <t>The leading online marketplace to buy and sell special objects</t>
  </si>
  <si>
    <t>Cloud-based human capital management software solutions</t>
  </si>
  <si>
    <t>Brand of cosmetic injectable clinics that delivers the highest quality cosmetic injectable treatments</t>
  </si>
  <si>
    <t>A freight brokerage delivering unparalleled service, seamless tech capabilities and custom strategic solutions</t>
  </si>
  <si>
    <t>An intimate apparel brand on a mission to inspire women to live unapologetically free</t>
  </si>
  <si>
    <t>A business that provides web accessibility compliance solutions for businesses</t>
  </si>
  <si>
    <t>The platform for structured content that allows teams build exceptional digital experiences</t>
  </si>
  <si>
    <t>A marketplace where you can buy or sell clean sustainable food. Tweets by CEO @JanelleMaiocco</t>
  </si>
  <si>
    <t>A digital account for teens connected to a Mastercard card and their future</t>
  </si>
  <si>
    <t>The leading web-based provider of driver recruiting software and workflow solutions for the trucking and transportation industry</t>
  </si>
  <si>
    <t>Interaction management system for healthcare providers and medical companies</t>
  </si>
  <si>
    <t>Quantile Technologies helps market participants reduce their counterparty risk</t>
  </si>
  <si>
    <t>Origami Risk - Industry Leading Risk Management Software</t>
  </si>
  <si>
    <t>An Austin-based digital health company that provides dental organizations of all sizes—from small startups to large enterprises with thoughtfully designed membership programs to make dentistry more approachable</t>
  </si>
  <si>
    <t>Beautiful website templates optimised for search</t>
  </si>
  <si>
    <t>Online marketplace that operates in the food and beverage industry, specifically focusing on the delivery of gourmet and regional food items</t>
  </si>
  <si>
    <t>Provides agencies and brands a SaaS platform to activate, measure and optimize video advertising campaigns across TV, Digital and Mobile</t>
  </si>
  <si>
    <t>Certification for Digital Marketing &amp; Sales Professionals</t>
  </si>
  <si>
    <t>Software platform helps the world's leading brands deliver and measure their efforts across all marketing channels</t>
  </si>
  <si>
    <t>Digital library, featuring e-book subscription services on iPhone, iPad, Kindle Fire and Nook Tablet</t>
  </si>
  <si>
    <t>Meditation made simple</t>
  </si>
  <si>
    <t>CINC Systems | Association Management Software</t>
  </si>
  <si>
    <t>Payer Compass is the provider of healthcare reimbursement technology and price transparency solutions</t>
  </si>
  <si>
    <t>Check your Credit Score | SavvyMoney</t>
  </si>
  <si>
    <t>Liquidation sales management solutions for companies</t>
  </si>
  <si>
    <t>Building an end-to-end platform to connect and streamline the entire real estate development process</t>
  </si>
  <si>
    <t>Offering predictive and proactive IoT-based building automation system that addresses HVAC, lighting, and equipment control needs</t>
  </si>
  <si>
    <t>OpenAsset | Digital Asset Management Software</t>
  </si>
  <si>
    <t>Only saas-based network traffic intelligence company for fast technical and business insights</t>
  </si>
  <si>
    <t>Gluware pioneered the industry’s first network orchestration engine enabling software-defined networking (SDN)</t>
  </si>
  <si>
    <t>Develops Software-as-a-Service financial applications focused on expense reporting and invoice management automation</t>
  </si>
  <si>
    <t>Caspio is a privately held global software company headquartered in Santa Clara, California with offices in Ukraine, Poland and the Philippines</t>
  </si>
  <si>
    <t>Azimuth GRC | Compliance Revolutionized - Compliance for all Industries</t>
  </si>
  <si>
    <t>An app that lets scan any baseball, football, basketball, hockey, soccer, or wrestling card and instantly identify it and get the average market value</t>
  </si>
  <si>
    <t>Rheaply is a B2B SaaS resource management technology to scale reuse and the circular economy within organizations, helping lower procurement and storage costs and reduce waste</t>
  </si>
  <si>
    <t>Telehealth provider delivering evidence-based alcohol addiction treatment through mobile care delivery platform</t>
  </si>
  <si>
    <t>The easiest way for lenders and servicers to build loyalty and retain customers</t>
  </si>
  <si>
    <t>Makes tax filing fast, easy, and frictionless</t>
  </si>
  <si>
    <t>Field Nation is the world’s most complete Freelancer Management System (FMS) that connects businesses and workers to accomplish great work.</t>
  </si>
  <si>
    <t>An early-stage company that builds technology to transform quality of care for vulnerable older adults</t>
  </si>
  <si>
    <t>The spending solution designed for the business</t>
  </si>
  <si>
    <t>Drives profit improvement through better buying</t>
  </si>
  <si>
    <t>Stoneridge Software Inc | Microsoft Dynamics Gold Partner</t>
  </si>
  <si>
    <t>Customer Care Solutions | Valor Global</t>
  </si>
  <si>
    <t>BluePallet - Chemical Commerce Reinvented</t>
  </si>
  <si>
    <t>The leading real-time data cloud, offering the fastest and most scalable way to share operational data across data silos, clouds and partners</t>
  </si>
  <si>
    <t>Silicon valley-based company, providing cloud management services</t>
  </si>
  <si>
    <t>Decentralized content entertainment protocol based on blockchain technology</t>
  </si>
  <si>
    <t>Magical AI tools, realtime collaboration, precision editing, and more</t>
  </si>
  <si>
    <t>Enabling organizations to run, scale and optimize their services across multiple public and private cloud environments</t>
  </si>
  <si>
    <t>The leading enterprise cloud commerce platform that streamlines retail and supply chain operations within the cannabis market</t>
  </si>
  <si>
    <t>A cybersecurity company that reduces false positives by filtering pointless Internet background noise</t>
  </si>
  <si>
    <t>A platform for operational intelligence of multi-cloud infrastructure and performance-sensitive managed services</t>
  </si>
  <si>
    <t>An ai-powered property assessment solution</t>
  </si>
  <si>
    <t>AIQ Solutions creates intelligent solutions that go beyond precision medicine</t>
  </si>
  <si>
    <t>Print media-related services to consumers, publishers, and advertisers</t>
  </si>
  <si>
    <t>Provides a ransomware-proof solution for enterprises that protects cloud systems from cyber attacks</t>
  </si>
  <si>
    <t>Bodo.ai: Parallel Computing for Extreme Performance Data Analytics | Bodo</t>
  </si>
  <si>
    <t>Buy now pay later for emerging markets</t>
  </si>
  <si>
    <t>Blockware Solutions - Bitcoin Mining</t>
  </si>
  <si>
    <t>Data and analytics platform that determines and manages the social supports that lead to high-impact health outcomes</t>
  </si>
  <si>
    <t>Cybersecurity company delivering a radically new approach to protect enterprises from advanced attacks</t>
  </si>
  <si>
    <t>Codifies 3D models into detailed data that is understandable by software applications</t>
  </si>
  <si>
    <t>Brings together on-demand testing experts, strategic client services, and an integrated testing platform to reimagine software testing</t>
  </si>
  <si>
    <t>Change management software for salesforce</t>
  </si>
  <si>
    <t>#SaaS Enabler, #Agile &amp; #Lean Software Development for #mobile and #web...</t>
  </si>
  <si>
    <t>The first user-controlled talent network which aligns the interests of both talent and enterprises</t>
  </si>
  <si>
    <t>Software company built for the Autonomous world</t>
  </si>
  <si>
    <t>Develops automated trucks to enable safer and more fuel-efficient commercial transport</t>
  </si>
  <si>
    <t>Pie Digital’s NetHero software makes it easy for consumers to manage their connected homes and solve problems anytime, anywhere</t>
  </si>
  <si>
    <t>Helping Patients Gain Financial Assistance - Annexus Health</t>
  </si>
  <si>
    <t>Helping businesses secure their data and grow their business</t>
  </si>
  <si>
    <t>True Footage is a real estate valuation company growing across the country and providing people with the opportunity to work with the most experienced and fun appraisers across the country</t>
  </si>
  <si>
    <t>Creating and leveraging technology to revolutionize multiple property-related industries</t>
  </si>
  <si>
    <t>Scalable rental and inventory management software</t>
  </si>
  <si>
    <t>The Early Childhood Platform to help you communicate, collaborate, and put children first</t>
  </si>
  <si>
    <t>Developing innovative chemical propulsion systems for the space industry</t>
  </si>
  <si>
    <t>Provides unparalleled accuracy in carbon forestry applications for the land</t>
  </si>
  <si>
    <t>IASO is the leader in online backup &amp; disaster recovery for MSP's, Telco's and Datacenter Hosting companies. Serious backup for serious scale.</t>
  </si>
  <si>
    <t>Partly - Connecting the world's parts</t>
  </si>
  <si>
    <t>Helping fruit growers around the world to reduce waste and improve the consistency of high grade verifiably safe fruit - an orchard management platform</t>
  </si>
  <si>
    <t>Developing noise reduction and audio recording capability for drones</t>
  </si>
  <si>
    <t>Document and data collection on autopilot to improve efficiency and customer experience while gaining pipeline visibility</t>
  </si>
  <si>
    <t>A space for employees to safely share and employers to listen and learn</t>
  </si>
  <si>
    <t>Established to make climate action simple, meaningful and trustworthy</t>
  </si>
  <si>
    <t>Travel Itinerary Software for niche tour operators</t>
  </si>
  <si>
    <t>Mevo Car Share - Wellington's car on-demand with a tap in the app</t>
  </si>
  <si>
    <t>Gives the tools to deliver infrastructure faster, on-budget and with fewer complaints</t>
  </si>
  <si>
    <t>Provides solutions specifically designed for insurance companies, underwriting agencies and brokerages, delivering a true end to end policy administration system</t>
  </si>
  <si>
    <t>Helps leaders build collaborative teams through insights on how they talk and listen</t>
  </si>
  <si>
    <t>Bringing online, fixed price services</t>
  </si>
  <si>
    <t>Provides accessibility through sign language using digital humans</t>
  </si>
  <si>
    <t>AI-powered consumer intelligence platform for marketers, helping brands to reverse engineer their consumer journeys and make smart marketing investments</t>
  </si>
  <si>
    <t>Tech-driven company that acquires and grows the best e-commerce apps</t>
  </si>
  <si>
    <t>Provides enterprises an end-to-end solution for deploying decentralized biometric authentication securely across millions of users</t>
  </si>
  <si>
    <t>A tool to share knowledge with the team, describe project workflows, onboard new employees and more</t>
  </si>
  <si>
    <t>National full service PBM, leverages disruptive Collaborative PBM Cloud to manage standard and specialty drug benefits</t>
  </si>
  <si>
    <t>A platform to help digital service companies manage their operations more efficiently and profitably</t>
  </si>
  <si>
    <t>Cloud Management Provider | Cloud Experts | Pinnacle Technology Partners</t>
  </si>
  <si>
    <t>MSP Software: PSA + RMM + Remote Platform – SyncroMSP</t>
  </si>
  <si>
    <t>Blockchain-based ecosystem that aims to make supply chains more efficient, transparent, and collaborative</t>
  </si>
  <si>
    <t>High Tech Inside Sales Consulting and Careers | memoryBlue</t>
  </si>
  <si>
    <t>Makes it fast, easy and fun for organizations to find the right person, for the right job, at the right time</t>
  </si>
  <si>
    <t>Applies deep learning to cybersecurity, offering zero-day attack protection</t>
  </si>
  <si>
    <t>Replicated - Enabling SaaS behind the firewall</t>
  </si>
  <si>
    <t>PathAI's goal is to improve cancer diagnosis using artificial intelligence</t>
  </si>
  <si>
    <t>Intelligent Packaging System | Smart Product Packaging | Ennoventure</t>
  </si>
  <si>
    <t>Offensive Security specializes in offering penetration testing services for highly secure environments</t>
  </si>
  <si>
    <t>Delivers standalone cyber insurance tailored to the unique needs of each business</t>
  </si>
  <si>
    <t>Cyber analytics to empower the insurance industry in assessing cyber risk</t>
  </si>
  <si>
    <t>Develops open source and enterprise software that helps enterprises adopt and operate innovative cloud native technologies like microservices, serverless and service mesh</t>
  </si>
  <si>
    <t>Reach Blockchain Development Platform</t>
  </si>
  <si>
    <t>Software designed to manage accurate accruals, budgets, and forecasting across clinical vendors and sites</t>
  </si>
  <si>
    <t>Building a better way to work with Protocol Buffers</t>
  </si>
  <si>
    <t>Render is the easiest cloud for developers and startups to host all their apps and sites</t>
  </si>
  <si>
    <t>A free content creation platform that enables developers to create a full-fledged and optimized blog mapped to their custom domain for free</t>
  </si>
  <si>
    <t>Provides innovative enterprise software to fight corruption and fraud</t>
  </si>
  <si>
    <t>ThreeFlow | A Benefits Placement System</t>
  </si>
  <si>
    <t>Developing an artificial intelligence (AI) driven vision diagnostics and augmentation platform designed to provide real-time diagnoses and personalized vision correction with the use of a wearable devices</t>
  </si>
  <si>
    <t>Vaēso – Crafting value from visibility</t>
  </si>
  <si>
    <t>The enterprise AI platform for quickly developing and deploying world-class computer vision solutions</t>
  </si>
  <si>
    <t>Delivers the same operational capacity workforce requires, plus the mobility and work-from-anywhere flexibility</t>
  </si>
  <si>
    <t>Local ISPs Get Ready to Grow</t>
  </si>
  <si>
    <t>Builds Ethereum blockchain infrastructure and applications ranging from developer tools to enterprise solutions</t>
  </si>
  <si>
    <t>Telematics for usage-based and behavior-based programs making roads and drivers safer around the world</t>
  </si>
  <si>
    <t>AI company building a platform of APIs to transcribe and understand audio data</t>
  </si>
  <si>
    <t>The leading SAAS technology for returns management and professional reverse logistics services provider</t>
  </si>
  <si>
    <t>Provides a ridiculously fast and comprehensive network discovery and asset inventory platform</t>
  </si>
  <si>
    <t>AI-driven chemistry for medicine</t>
  </si>
  <si>
    <t>RecoveryOne is the innovator in mhealth solutions for patients recovering from orthopedic injuries</t>
  </si>
  <si>
    <t>An all-in-one solution for workflow, process automation, and communication designed to onboard customers and drive revenue</t>
  </si>
  <si>
    <t>Vision ai solutions</t>
  </si>
  <si>
    <t>Detailed and verified product information with audit analytics to help facilitate buying decisions</t>
  </si>
  <si>
    <t>Enterprise solution for all emergency communications and response</t>
  </si>
  <si>
    <t>A personalized health and benefits solution that dramatically improves the experience, outcomes and cost of healthcare for employers, health plans and their members</t>
  </si>
  <si>
    <t>The leading platform for channel partners who provide digital solutions to small- and medium-sized businesses</t>
  </si>
  <si>
    <t>Setyl – Devices, Software, Subscriptions: Sorted</t>
  </si>
  <si>
    <t>Right Side Up | Growth Marketing Consultants</t>
  </si>
  <si>
    <t>OneDine learns your dining preferences, from palate, lifestyle, allergens and more helping you pick menu item from every restaurant</t>
  </si>
  <si>
    <t>Uses audio analysis to provide anti-fraud and authentication technology solutions</t>
  </si>
  <si>
    <t>Only omnichannel visitation platform</t>
  </si>
  <si>
    <t>inKind | Restaurant Financing &amp; Marketing</t>
  </si>
  <si>
    <t>Tungsten Network is a global electronic invoicing firm that provides supply chain financing services from international offices in the United Kingdom, United States, Bulgaria, Germany, and Malaysia</t>
  </si>
  <si>
    <t>Helps companies know more about consumer products to make, market and move them better</t>
  </si>
  <si>
    <t>CRM Suggestions For Pharmaceutical Sales Reps | Aktana</t>
  </si>
  <si>
    <t>Solutions for extracting decision-quality information from massive datasets</t>
  </si>
  <si>
    <t>The marketplace for automation parts, quotes, and collaboration to create a seamless digital customer experience</t>
  </si>
  <si>
    <t>Transforming insurance to better protect people</t>
  </si>
  <si>
    <t>Global recruitment website helping both job seekers attain employment and companies of all sizes find employees</t>
  </si>
  <si>
    <t>Founded on the belief that learning is about enhancing the human experience</t>
  </si>
  <si>
    <t>XDI specialises in physical climate risk analysis for government, utilities and private sector globally</t>
  </si>
  <si>
    <t>Software that automates the product demo, and provides never before available visibility into the entire buying panel</t>
  </si>
  <si>
    <t>Provider of enterprise Cognitive Cloud software, a new class of big data interpretation and machine learning systems</t>
  </si>
  <si>
    <t>The easiest way to accept bitcoin</t>
  </si>
  <si>
    <t>One platform for all business apps, automating onboarding and offboarding, and integrating with major identity providers for seamless access</t>
  </si>
  <si>
    <t>Provides innovative, customizable, scalable enterprise data center solutions that are designed and engineered from the ground up to meet customer’s unique requirements</t>
  </si>
  <si>
    <t>AI-powered automation tools for financial operations, reducing repetitive tasks, increasing efficiency, and providing insights for risk management and customer engagement</t>
  </si>
  <si>
    <t>Concha Labs is a software &amp; data company enabling people to hear clearly, built by users for users</t>
  </si>
  <si>
    <t>B A C K B O N E :: The Leading Supply Chain Management Platform for Cannabis and Hemp</t>
  </si>
  <si>
    <t>Tools to help entrepreneurs and businesses optimize performance, take workload off employees, and focus on what they do best</t>
  </si>
  <si>
    <t>Application that enables users to create picture-based stories and topics online</t>
  </si>
  <si>
    <t>Enterprise-scale autonomous data collection and precise inspection insights for asset inspection, with a cloud-based application and toolbox for drone specific data management and flight automation components, for companies struggling with asset inspection</t>
  </si>
  <si>
    <t>Develops a recruitment and retention platform that connects employers with hourly workers</t>
  </si>
  <si>
    <t>The cloud that takes the complexity out of shipping software - made for any language, for projects big and small</t>
  </si>
  <si>
    <t>A cloud-based security platform that uses big-data, AI, and behavioral analytics to reveal hidden API abuse</t>
  </si>
  <si>
    <t>Combines IT management, patch management, and security vulnerability scanning in one powerful platform</t>
  </si>
  <si>
    <t>Allows every connected device to help balance the grid, and get paid for it</t>
  </si>
  <si>
    <t>A powerful analytics, automations, and engagement tools for community management</t>
  </si>
  <si>
    <t>Kubernetes cost monitoring and management platform</t>
  </si>
  <si>
    <t>Autonomous Red Teaming for Everyone | Prelude Operator</t>
  </si>
  <si>
    <t>Enables developers to safely and quickly experiment, collaborate, and build with data</t>
  </si>
  <si>
    <t>An employee identity platform that amplifies every person's and every organization's security, productivity, and collaboration</t>
  </si>
  <si>
    <t>Autonomous network security platform</t>
  </si>
  <si>
    <t>Platform to enable open source developers to monetize their work when it is used</t>
  </si>
  <si>
    <t>Headcount Management for Fast-Growing Organizations</t>
  </si>
  <si>
    <t>A cloud-native security solution built for the most demanding cloud-forward enterprises</t>
  </si>
  <si>
    <t>Makes construction contract documents and insurance policy reviews fast, easy, and cost effective</t>
  </si>
  <si>
    <t>A cloud based software to automatically map 360 photos by create 3d models only with consumer grade 360 cameras</t>
  </si>
  <si>
    <t>AlertMedia provides a critical communications platform and monitoring services to enterprise customers</t>
  </si>
  <si>
    <t>FleetPanda - Fleet Operations Platform</t>
  </si>
  <si>
    <t>Machine-learned solutions for warehouse mobility operations - monitoring, dispatch, safety, and autonomy integration</t>
  </si>
  <si>
    <t>High quality contingent workforce to bridge the gap in the employment market</t>
  </si>
  <si>
    <t>Building the world's first Programmable Edge</t>
  </si>
  <si>
    <t>An Enterprise mobility platform enabling organizations to manage, modernize, and transform field and remote workforce</t>
  </si>
  <si>
    <t>An experienced company that creates personal technology for the intelligence age</t>
  </si>
  <si>
    <t>An open-source research, development, and deployment laboratory</t>
  </si>
  <si>
    <t>Offers streaming platform based on Apache Pulsar that enables companies to access enterprise data as real-time streams</t>
  </si>
  <si>
    <t>Applying machine learning in drug development</t>
  </si>
  <si>
    <t>CIQ is reimagining software infrastructure with community-driven Rocky Linux as its core</t>
  </si>
  <si>
    <t>Radius - Join the Fastest Growing Real Estate Network</t>
  </si>
  <si>
    <t>Artificial intelligence-enabled fall detection and prevention for dementia care</t>
  </si>
  <si>
    <t>Recapped.io - Close deals and onboard clients faster with Mutual Action Plan Software</t>
  </si>
  <si>
    <t>The all-in-one Sales Engagement platform for the best digital remote selling experience</t>
  </si>
  <si>
    <t>SmartServ: Field Service Enablement Software &amp; Mobile App</t>
  </si>
  <si>
    <t>Leading provider of document and proposal management software</t>
  </si>
  <si>
    <t>Truveta will enable researchers to find cures faster, empower every clinician to be an expert, &amp; help families make the most informed decisions about their care</t>
  </si>
  <si>
    <t>Augmented writing platform for smarter hiring</t>
  </si>
  <si>
    <t>An online bill pay service enabling consumers to make payments to 100k billers from any device, using any payment method</t>
  </si>
  <si>
    <t>New technology company providing immigrants with the tools, information, and personalized support to navigate their immigration journey with confidence</t>
  </si>
  <si>
    <t>Offers a rich Multi-Cloud Governance Platform for companies to thrive in their Cloud transformation journey</t>
  </si>
  <si>
    <t>Best-of-breed, integrated real estate productivity tools for make agents more efficient and brokers more profitable</t>
  </si>
  <si>
    <t>Stand-out incentive compensation product for companies who are serious about driving a high-performance cultureoffer sales performance management software for businesses looking to automate their sales compensation calculations and provide increased transparency to their sales reps</t>
  </si>
  <si>
    <t>Analytics platform that enables saas companies to prove success of both their customers and the team</t>
  </si>
  <si>
    <t>Connects big data, cloud, and on-prem applications</t>
  </si>
  <si>
    <t>Orbit — Build relationships, not spreadsheets.</t>
  </si>
  <si>
    <t>A Predictive Procurement Orchestration Platform that amplifies the impact of procurement’s influence</t>
  </si>
  <si>
    <t>Online platform helping accredited investors delve into commercial real estate deals</t>
  </si>
  <si>
    <t>A Fintech business that focuses on good predictions and cash flow analysis in the energy sector</t>
  </si>
  <si>
    <t>CenterBoard's technology enables right-time access to distributed information regardless of how and where the data is stored</t>
  </si>
  <si>
    <t>Janus' platform is designed to help solve today's most challenging healthcare revenue cycle problems so that you can focus on patient care</t>
  </si>
  <si>
    <t>Helping startups find the best engineers by using a crowdsourced database and personalised outreach messages</t>
  </si>
  <si>
    <t>Organizations overcome the fragmented data, siloed tools, and workflow complexity that limits operational insights, decisions and efficiency</t>
  </si>
  <si>
    <t>Provides solutions that help enterprises run Kubernetes their way, anywhere</t>
  </si>
  <si>
    <t>Rune Labs | Software and data platform for neuromodulation</t>
  </si>
  <si>
    <t>Tools and services for creators and brands to succeed online</t>
  </si>
  <si>
    <t>Platform for creating interactive social media posts</t>
  </si>
  <si>
    <t>Next Generation of Healthcare Distribution on a mission to reduce the cost of healthcare for all</t>
  </si>
  <si>
    <t>The First Dedicated Platform for Permitting</t>
  </si>
  <si>
    <t>A revolutionary technology platform developed to activate data</t>
  </si>
  <si>
    <t>Founded in 2003, LinkedIn connects the world's professionals to make them more productive and successful. With more than 850 million members worldwide, including executives from every Fortune 500 company, LinkedIn is the world's largest professional network</t>
  </si>
  <si>
    <t>The number one pipeline generation platform for revenue teams that use Salesforce</t>
  </si>
  <si>
    <t>Digital publishing and discovery platform that connects people to content for which they have great passion, created by publishers large and small, that share that passion</t>
  </si>
  <si>
    <t>Collaborative recruiting software for your companies to automate recruiting process</t>
  </si>
  <si>
    <t>On-demand delivery logistics app connecting businesses with consumers</t>
  </si>
  <si>
    <t>Ai-powered project planning and resource management software</t>
  </si>
  <si>
    <t>Technology company that enables businesses to build secure distributed ledger solutions</t>
  </si>
  <si>
    <t>Plan A Technologies is an elite software development shop and consultancy. The company was founded by software entrepreneurs who built and sold several multimillion-dollar companies</t>
  </si>
  <si>
    <t>PraxiPower – Do it once. Do it live. Do it Praxi.</t>
  </si>
  <si>
    <t>Insurance Agency Management System | CRM &amp; Property Rental Software | Web Design &amp; Development - ImpowerSoft</t>
  </si>
  <si>
    <t>MyTechGurus is an independent service provider of remote tech support for computers, tablets, printers.Call at +866 587 1775 and get instant resolution!.</t>
  </si>
  <si>
    <t>Satellite telecommunications service provider</t>
  </si>
  <si>
    <t>Clearwater Compliance - HIPAA Compliance &amp; Cyber Risk Management Solutions</t>
  </si>
  <si>
    <t>Ai empowered medical scribe that takes care of medical documentation with no clicking</t>
  </si>
  <si>
    <t>We provide on-demand product design and software development and have the agility to start small or scale fast</t>
  </si>
  <si>
    <t>AVA is a next-generation blockchain platform with revolutionary scalability, decentralization, security, and flexibility</t>
  </si>
  <si>
    <t>Accubits invent integrates technologies and design into people-centric solutions, based on fundamental customer insights.</t>
  </si>
  <si>
    <t>Testbytes is providing a wide range of software testing services</t>
  </si>
  <si>
    <t>Artificial Intelligence @Manlitics M A-A S</t>
  </si>
  <si>
    <t>Apollo Practice Management Software is a cloud-based physical therapy software that provides complete physical therapy scheduling and billing to physical therapy practices</t>
  </si>
  <si>
    <t>Matlin Partners LLC | Exectuive Search Consulting Services for the Greater Boston Area</t>
  </si>
  <si>
    <t>Peacock The source of truth for Data Operations success</t>
  </si>
  <si>
    <t>Health plans and providers with proven solutions and full-service process automation to optimize how they conduct business</t>
  </si>
  <si>
    <t>Solutions for non-traditional students, web content management, catalog management, and curriculum management</t>
  </si>
  <si>
    <t>Clarusway is an IT Bootcamp with Coding, Data Science, AWS, and DevOps courses</t>
  </si>
  <si>
    <t>INFUSE Media is aiming to bridge the flood of datasets, platforms, and marketing goals that advertisers</t>
  </si>
  <si>
    <t>Cost communication platform purpose built for the commercial construction industry</t>
  </si>
  <si>
    <t>Varis is reimagining procurement by connecting buyers and suppliers in a trusted marketplace across multiple categories</t>
  </si>
  <si>
    <t>Provides push-to-talk apps with live voice chat features for consumers and businesses</t>
  </si>
  <si>
    <t>Learn Data Science » Data Science Dojo</t>
  </si>
  <si>
    <t>Carbon Offsets on Demand via an API</t>
  </si>
  <si>
    <t>Program that allows users and businesses to manage and catalog their inventory</t>
  </si>
  <si>
    <t>Offers enterprise grade Natural Language Understanding technologies</t>
  </si>
  <si>
    <t>Amelia is the trusted leader in Enterprise AI with a long history of innovation in automation and Conversational AI</t>
  </si>
  <si>
    <t>Developer of smarter visual communication platform for advancing creative expression through the clarity of data</t>
  </si>
  <si>
    <t>A security application which provides access to real time security alerts and news information for avoiding risky situations</t>
  </si>
  <si>
    <t>Helping Homeowners Maximize their Wealth</t>
  </si>
  <si>
    <t>Marketplace for endurance events</t>
  </si>
  <si>
    <t>AI-based 3D visualization software that allows retailers to create and display product visuals through CGI technology</t>
  </si>
  <si>
    <t>Wurk provides employee management solutions for highly regulated industries solving unique industries challenges related to HR and Payroll</t>
  </si>
  <si>
    <t>Shelterluv exists to save the millions of dogs and cats killed every year</t>
  </si>
  <si>
    <t>An AI-driven talent experience platform</t>
  </si>
  <si>
    <t>Unified platform for diabetes management</t>
  </si>
  <si>
    <t>Tongal is the world’s first studio on-demand – a platform that connects businesses in need of creative work with an always-on network of writers, directors, and production companies who deliver it</t>
  </si>
  <si>
    <t>Builds and disseminates free to use data infrastructure for the the biocomputing revolution</t>
  </si>
  <si>
    <t>The platform powering virtual restaurants</t>
  </si>
  <si>
    <t>B2B Toolkit to create interactive decision trees and troubleshooters</t>
  </si>
  <si>
    <t>The end-to-end, fully-managed cloud service for Big Data, that’s trusted and simple</t>
  </si>
  <si>
    <t>Intelligent Visual Support for contact centers and field service helps you Improve Customer Service while Reducing Support Costs</t>
  </si>
  <si>
    <t>SuccessKPI’s AI powered contact center Analytics and Action Platform unifies cross-channel interaction data for an actionable 360 degree view of the CX journey</t>
  </si>
  <si>
    <t>Cloud-based mobile communications platform</t>
  </si>
  <si>
    <t>Enable multilingual support and translation for your call center with Language I/O&amp;#039;s AI-powered technology, translating over 150 languages in real-time</t>
  </si>
  <si>
    <t>Provider of risk management software, insurance verification and monitoring services</t>
  </si>
  <si>
    <t>KMS Lighthouse offers a knowledge solution designed to improve performance and productivity by providing agents, customers, and managers on all channels with real-time, on-the-spot access to the information they need to optimize customer service and</t>
  </si>
  <si>
    <t>Business communications including cloud-based communications, cloud contact center, and enterprise voice services</t>
  </si>
  <si>
    <t>First Orion call protection and data provider, developing software and services to enable customers to take control of their calls</t>
  </si>
  <si>
    <t>Unified CX platform built to bring marketing, care and commerce together to help businesses close the customer experience gap</t>
  </si>
  <si>
    <t>Helps companies get more prospects on the phone through Conversational Texting® using AI and managed services</t>
  </si>
  <si>
    <t>Provides keyword spotting and AI classification for phone support and legal discovery</t>
  </si>
  <si>
    <t>AI-Driven people enablement platform for employee-centric workforces</t>
  </si>
  <si>
    <t>Customer acquisition and engagement software and services provider</t>
  </si>
  <si>
    <t>An application that allows for easier managing and sharing of business cards through mobile devices</t>
  </si>
  <si>
    <t>Allows any library, school, university, corporation or municipality to offer all kinds of digital content to their users</t>
  </si>
  <si>
    <t>Helps clinicians and physicians predict genetic diseases better</t>
  </si>
  <si>
    <t>Technology that enables businesses to order a courier directly from the driver</t>
  </si>
  <si>
    <t>Transforming smartphone photos into accurate 3D models of any home</t>
  </si>
  <si>
    <t>ReviewTrackers | Improve Your Online Reviews</t>
  </si>
  <si>
    <t>Entreprise fintech company based in canada</t>
  </si>
  <si>
    <t>Automating logistics and shipping process through a unique software</t>
  </si>
  <si>
    <t>ELearning solutions vendor with a mission to make premium eLearning technology accessible and affordable</t>
  </si>
  <si>
    <t>An analytics startup leveraging federated learning in DevOps and Security</t>
  </si>
  <si>
    <t>AI-powered recruiting software</t>
  </si>
  <si>
    <t>Empowering freight brokerages to manage capacity</t>
  </si>
  <si>
    <t>Creating a new class of machine for construction</t>
  </si>
  <si>
    <t>Online invoice factoring company that helps small businesses overcome their short-term cash flow challenges</t>
  </si>
  <si>
    <t>Cutting-edge games and cross-platform game engine technology</t>
  </si>
  <si>
    <t>Developing high-precision allogeneic cell therapies designed to safely replace patients’ diseased blood and immune system with a healthy one</t>
  </si>
  <si>
    <t>Integration connectivity for the identity access and governance marketplaces</t>
  </si>
  <si>
    <t>Develops autonomous technology for long-haul trucking</t>
  </si>
  <si>
    <t>Anvil - Streamline Information Gathering. Automate Workflows.</t>
  </si>
  <si>
    <t>Plugs the gap between traditional finance and crypto in the market</t>
  </si>
  <si>
    <t>Transforms access to essential goods and services by connecting small shops to the digital economy</t>
  </si>
  <si>
    <t>A financial platform for Indian entrepreneurs</t>
  </si>
  <si>
    <t>On a mission to make global energy 100% clean from cradle to gate</t>
  </si>
  <si>
    <t>A set of platform as a service products that use OS-level virtualization to deliver software in packages called containers</t>
  </si>
  <si>
    <t>Fresh approach to the middle market in cyber insurance backed by a top-rated carrier and an in-house claims team</t>
  </si>
  <si>
    <t>Provides cloud-based and secure global SD-WAN for the distributed, mobile, and Cloud-enabled enterprise</t>
  </si>
  <si>
    <t>Cloud native security platform that provides prevention, detection, and response automation across the entire application lifecycle</t>
  </si>
  <si>
    <t>Provides robotic systems solutions for logistics, warehouses, and supply chain</t>
  </si>
  <si>
    <t>Our mission is to change the way companies manage the configuration of their business applications</t>
  </si>
  <si>
    <t>Level makes it easy for people to pay with their benefits, while helping businesses and their teams save money. Benefits are part of people’s total compensation: their livelihoods. But too often benefits are confusing and hard to use, leaving money on the table</t>
  </si>
  <si>
    <t>India's largest ed-tech company and the creator of India’s most loved school learning app which offers highly adaptive, engaging and effective learning programs for students</t>
  </si>
  <si>
    <t>Offers healthy packaged foods delivered to your doorstep</t>
  </si>
  <si>
    <t>Fan Controlled Football is where FANS call the shots</t>
  </si>
  <si>
    <t>Hanshow Technology offers connected commerce solutions based on its electronic gondola label (EEG) technology</t>
  </si>
  <si>
    <t>Provides cloud-based compliance for video marketing, video and audio calls, and other modern digital communications</t>
  </si>
  <si>
    <t>Endowus is Singapore's fee-only wealth platform and the first digital advisor for all your money</t>
  </si>
  <si>
    <t>Cybersecurity insurance company that helps businesses meet digital risk head-on</t>
  </si>
  <si>
    <t>AI-powered Intelligent automation end-to-end solution transforms businesses and helps them operate at new levels of productivity and efficiency</t>
  </si>
  <si>
    <t>A mobile first digital asset (blockchain based) platform that offers customers the opportunity to safely buy, sell, manage, and utilize their blockchain based assets</t>
  </si>
  <si>
    <t>Leverages formal verification technology to mathematically ensure security in systems software</t>
  </si>
  <si>
    <t>The world’s first distributed restaurant platform</t>
  </si>
  <si>
    <t>Offering clinicians one place to manage their entire virtual care practice, including training and work opportunities</t>
  </si>
  <si>
    <t>Provides next generation digital financial service platform that's making crypto easy for everyone</t>
  </si>
  <si>
    <t>Leading social media platform in India</t>
  </si>
  <si>
    <t>Making crypto markets efficient by providing liquidity algorithmically on most vetted exchanges and trading platforms</t>
  </si>
  <si>
    <t>Empowers consumers with access to digital financial services in Latin America</t>
  </si>
  <si>
    <t>Creating a first person shooter game that uses portals to outsmart and outplay opponents</t>
  </si>
  <si>
    <t>A developer platform that empowers companies to build scalable and reliable decentralized applications</t>
  </si>
  <si>
    <t>Mental healthcare company that provides a digital platform and in-person experience for mental health patients</t>
  </si>
  <si>
    <t>Streaming data platform that is designed to be fast, scalable, and durable</t>
  </si>
  <si>
    <t>A mobile work management application that helps users manage the maintenance of buildings and assets</t>
  </si>
  <si>
    <t>A provider of cyber security solutions for the distributed workforce</t>
  </si>
  <si>
    <t>Simplifies blockchain infrastructure for teams big and small</t>
  </si>
  <si>
    <t>A mobile banking platform for Black and Latinx people and business owners</t>
  </si>
  <si>
    <t>New york city based consumer video technology firm inventing the future of television</t>
  </si>
  <si>
    <t>Real-time digital coaching platform that offers 1-on-1 interactive sessions with live wellness coaches through video calls</t>
  </si>
  <si>
    <t>A survey platform that helps teams to quickly collect feedback</t>
  </si>
  <si>
    <t>Collaborative planning for brand marketing teams.</t>
  </si>
  <si>
    <t>The intuitive AI-powered contract management and analysis system</t>
  </si>
  <si>
    <t>Connects shippers, providers, and partners to deliver the future transportation market</t>
  </si>
  <si>
    <t>Provides real-time TV ad data and analytics by connecting TV impressions to business outcomes for major TV advertisers</t>
  </si>
  <si>
    <t>SUMA – Empowering Latin American SMBs with World-Class SaaS Platforms</t>
  </si>
  <si>
    <t>Common Room | Common Room — The Community Journey Platform</t>
  </si>
  <si>
    <t>API Management Suite that allows companies to successfully develop, deploy, and run their end-to-end API strategies</t>
  </si>
  <si>
    <t>Labor marketplace for financial professionals</t>
  </si>
  <si>
    <t>Provides performance management tools based on a versatile observability platform</t>
  </si>
  <si>
    <t>A Brazilian held software house that develops Cloud ERP and CRM for micro and small companies</t>
  </si>
  <si>
    <t>Expertly designed, automated order-to-cash platform that makes B2B interactions simple, delivering everything needed to create seamless customer experiences and drive better business results</t>
  </si>
  <si>
    <t>A cybersecurity platform that centralizes all security assessments, penetration test reports, bug bounty submissions, audit findings and vulnerabilities into a single location</t>
  </si>
  <si>
    <t>An adaptive operational database, built from the ground up to scale digital business without compromising productivity or agility</t>
  </si>
  <si>
    <t>Develops software and services that accelerate industrial process analytics on industrial process data</t>
  </si>
  <si>
    <t>Live video, replays &amp; highlights from the nation's top amateur sports</t>
  </si>
  <si>
    <t>An on-demand staffing company that connects service industry professionals with food and beverage shifts in real-time</t>
  </si>
  <si>
    <t>Competitor insights tool for e-commerce</t>
  </si>
  <si>
    <t>Open Source Product Lifecycle Managements software solutions</t>
  </si>
  <si>
    <t>A concierge healthcare platform focused on raising care equality for your LGBTQ+ employees</t>
  </si>
  <si>
    <t>Offers a SaaS platform for data protection across data centers, cloud applications, and endpoints</t>
  </si>
  <si>
    <t>Developer of software for online identity reliability investigation</t>
  </si>
  <si>
    <t>Banking and financing for creators</t>
  </si>
  <si>
    <t>AI-based cloud document gateway for automated business communication</t>
  </si>
  <si>
    <t>On-demand environments for development, staging, and production</t>
  </si>
  <si>
    <t>Building machines that understand the world and making them safely accessible to all</t>
  </si>
  <si>
    <t>Provides a platform for commercializing and improving medical devices with data</t>
  </si>
  <si>
    <t>Anti-piracy and privacy protection for content creators and brands via SaaS/</t>
  </si>
  <si>
    <t>CoLab Software is developing modern collaboration technologies for the mechanical design industry</t>
  </si>
  <si>
    <t>Intelligence solution designed to detect data leaks on the internet</t>
  </si>
  <si>
    <t>Fresh flowers that brighten life direct from the field and with unique arrangements</t>
  </si>
  <si>
    <t>Operating system that empowers modern service experiences for the world’s largest service brands</t>
  </si>
  <si>
    <t>Helping sales teams improve their win rates by conducting win-loss analysis</t>
  </si>
  <si>
    <t>We convene, train, and support the next generation of candidates and campaign staff</t>
  </si>
  <si>
    <t>Koinly — Free Crypto Tax Software</t>
  </si>
  <si>
    <t>Platform to track the crypto across all exchanges, wallets, and even currencies</t>
  </si>
  <si>
    <t>TokenTax has been rated best software for calculating and filing your crypto taxes</t>
  </si>
  <si>
    <t>The first tech-forward provider of learning assessments and support services for students with learning differences</t>
  </si>
  <si>
    <t>AffiniPay proprietary end-to-end technology was developed to provide flexible payment integration options</t>
  </si>
  <si>
    <t>Business Intelligence Solutions for Retail &amp; Brand - DataWeave</t>
  </si>
  <si>
    <t>Lula offers software and APIs to handle all of their insurance needs, from industry standard coverage and policy management, to claims handling and more</t>
  </si>
  <si>
    <t>Building financial infrastructure specifically for Small and Medium businesses</t>
  </si>
  <si>
    <t>Superset - Creator Tools for Fitness Professionals</t>
  </si>
  <si>
    <t>Unlocking the power and potential of the ServiceNow platform across the world of work</t>
  </si>
  <si>
    <t>BLUEHALO – Leading the Transformation of Modern Warfare</t>
  </si>
  <si>
    <t>The industry’s most powerful cloud tools for Android Device deployment and application management</t>
  </si>
  <si>
    <t>Software Consulting and Services</t>
  </si>
  <si>
    <t>Video game developer and publisher</t>
  </si>
  <si>
    <t>Committed to helping clients solve complex business problems with cutting edge technology and marketing innovation</t>
  </si>
  <si>
    <t>Global provider of digital transformation services</t>
  </si>
  <si>
    <t>A technological platform present in the main markets of America, which allows charging through different means of payment under the same API</t>
  </si>
  <si>
    <t>India’s largest technology platform delivering digital solutions for blue-collar workforce management, throughout the entire value chain</t>
  </si>
  <si>
    <t>This is the official corporate handle of Rocket Software. It's not rocket science. It's Rocket Software</t>
  </si>
  <si>
    <t>Provider of technology and revenue solutions for more than 13,000 associations and nonprofit organizations</t>
  </si>
  <si>
    <t>Enterprise output &amp; print management software</t>
  </si>
  <si>
    <t>Tools and services to help you reach and scale to a global audience with cloud gaming services</t>
  </si>
  <si>
    <t>BettaWalka LLC was started in November 2007 by veteran technologist Chris Hall and web technology expert Navil Charles with the purpose of</t>
  </si>
  <si>
    <t>Hire developers trusted by the world's most loved brands X-Team delivers specialized developers to startups and enterprises worldwide</t>
  </si>
  <si>
    <t>Provides health care services at home</t>
  </si>
  <si>
    <t>Leading provider of Google Apps for Work solutions that transform organisations while reducing costs</t>
  </si>
  <si>
    <t>Invest in cryptos the smart way</t>
  </si>
  <si>
    <t>First scheduling and credential management platform designed to combat the national healthcare shortage by directly connecting healthcare professionals with top-tier facilities</t>
  </si>
  <si>
    <t>Bounteous creates big-picture digital solutions that help leading companies deliver transformational brand experiences</t>
  </si>
  <si>
    <t>Converge Technology Partners is building a national platform of regionally focused IT infrastructure firms</t>
  </si>
  <si>
    <t>Provider of tools and services designed to speed up transition of companies into popular cloud services</t>
  </si>
  <si>
    <t>Specializes in the production and distribution, inventory management, software and prescription management for veterinary care</t>
  </si>
  <si>
    <t>Digitize customer experience, personalized notifications, and recommendations in the home service and restaurant industries using digital solutions</t>
  </si>
  <si>
    <t>Syncari is the Distributed Data Management (DDM) platform</t>
  </si>
  <si>
    <t>Creates a source of truth for pricing, helping companies save time by automating their revenue operations</t>
  </si>
  <si>
    <t>Companies sell subscriptions without ripping their hair out</t>
  </si>
  <si>
    <t>File storage as a service, transforming any cloud object store into a shared file space</t>
  </si>
  <si>
    <t>Building the utility of the future with technology that gives everyone easy access to clean energy, savings programs and transaction-fee free payment options</t>
  </si>
  <si>
    <t>Creative video company building the world's most engaging communities</t>
  </si>
  <si>
    <t>Our software relies on the analysis of unevaluated data by using masses of fraud evaluation methods, such as behavioral figure, IP &amp; geo, proxy detection, device fingerprinting and so on</t>
  </si>
  <si>
    <t>A multilingual artificial intelligence platform for businesses</t>
  </si>
  <si>
    <t>Mission driven startup with the goal of empowering flexible ownership</t>
  </si>
  <si>
    <t>An online recruitment expert and a leading provider of technological solutions for HR departments</t>
  </si>
  <si>
    <t>An online marketplace for professional models, photographers, stylists, and hair &amp; makeup artists</t>
  </si>
  <si>
    <t>PAR Technology creates and markets products that help restaurant and retail operators</t>
  </si>
  <si>
    <t>E2open is the one place, in the cloud, to run your supply chain</t>
  </si>
  <si>
    <t>Allows users to practice interviewing with engineers from top companies</t>
  </si>
  <si>
    <t>Creators of the open source column-oriented distributed OLAP database</t>
  </si>
  <si>
    <t>BOLT ON TECHNOLOGY creates mobile software that saves auto shops time, money and the need to write out estimates or vehicle diagnoses</t>
  </si>
  <si>
    <t>Global Leader in Software Testing and QA Services</t>
  </si>
  <si>
    <t>Tinvio | The Smarter Way to Manage Orders</t>
  </si>
  <si>
    <t>Simple KYC is hassle free, business process management solution for large and small entities</t>
  </si>
  <si>
    <t>Conduktor | Kafka Desktop Client - Beautiful UI</t>
  </si>
  <si>
    <t>A vertically-integrated bitcoin self-mining company that owns and operates a growing portfolio of bitcoin mining facilities</t>
  </si>
  <si>
    <t>Acceleration – Digital Phone, High-speed Internet, Website, Server &amp; Email hosting, Website Design and Custom Programming services.</t>
  </si>
  <si>
    <t>Web Security Company | High-Tech Bridge SA</t>
  </si>
  <si>
    <t>Makes hiring the best people easy and unbiased, offering screening tests at an affordable price</t>
  </si>
  <si>
    <t>Simply Powerful Process Automation</t>
  </si>
  <si>
    <t>IT infrastructure for telecommunications in Northern Europe</t>
  </si>
  <si>
    <t>Screening Eagle - Protect The Built World</t>
  </si>
  <si>
    <t>Provides resource based project management software</t>
  </si>
  <si>
    <t>Small and medium-sized businesses a trusted resource to optimize and manage their it environments</t>
  </si>
  <si>
    <t>Internet protocol communications technology solutions</t>
  </si>
  <si>
    <t>CA-based cloud-based testing platform</t>
  </si>
  <si>
    <t>Building self-driving truck technology that specializes in freight and logistic services</t>
  </si>
  <si>
    <t>Accelerate your digital transformation with ServiceNow Elite Partner for greater revenue</t>
  </si>
  <si>
    <t>Institutional custody, staking, and trading</t>
  </si>
  <si>
    <t>Intellect SEEC has pioneered the harnessing and application of Big Data, AI and machine learning in insurance since 2014</t>
  </si>
  <si>
    <t>Hedge Fund Technology, Hedge Fund IT &amp; Private Cloud Services, Private Equity Outsourcing</t>
  </si>
  <si>
    <t>Bitcoin Cloud Mining | Bitcoin Cloud Mining Contracts | Cloud Bitcoin Mining Company - HashGains</t>
  </si>
  <si>
    <t>Your expert partner for digitization, electrical automation solutions, cyber security and defense technology</t>
  </si>
  <si>
    <t>It solutions and services in the areas of personnel management and information management</t>
  </si>
  <si>
    <t>New architecture for a high-performance blockchain</t>
  </si>
  <si>
    <t>BDD Testing &amp; Collaboration Tools for Teams | Cucumber</t>
  </si>
  <si>
    <t>Early detection of vulnerabilities in web services and apps and reducing false positives</t>
  </si>
  <si>
    <t>Real-time Data Pipelines for Reporting and Analytics</t>
  </si>
  <si>
    <t>Provider of a blockchain powered node deployment, connection, and management platform</t>
  </si>
  <si>
    <t>Recognized innovator in business analytics, combining the best of self-service analytics and legacy BI systems and provides insights for employees across the organization with enterprise-level business analytics software</t>
  </si>
  <si>
    <t>Pan-European e-commerce fulfillment platform that gives retailers access to a scalable logistics solution</t>
  </si>
  <si>
    <t>Educational Courses | Curious Cardinals</t>
  </si>
  <si>
    <t>Coaching marketplace for education and career goals</t>
  </si>
  <si>
    <t>Digital learning platform that provides user-friendly study tools for teachers and students</t>
  </si>
  <si>
    <t>Nyc-based community-driven fashion marketplace</t>
  </si>
  <si>
    <t>Delivering real-world evidence (RWE) and outcomes-based analytics solutions to life science companies and payers</t>
  </si>
  <si>
    <t>Connecting investors and start-up shareholders</t>
  </si>
  <si>
    <t>Building next generation computational technology that unlocks insights from each sample for doctors to optimize patient outcomes</t>
  </si>
  <si>
    <t>Identity verification for iOS, Web and Android that helps your conversion rates</t>
  </si>
  <si>
    <t>First cloud based, end-to-end phm ecosystem purpose-built for the transition to value-based care</t>
  </si>
  <si>
    <t>Web-based application that enables users to search for medical prescriptions online and pick them up from any pharmacy</t>
  </si>
  <si>
    <t>Gathers commercial real estate information into a database</t>
  </si>
  <si>
    <t>See More Patients Now with DearDoc</t>
  </si>
  <si>
    <t>Personalized customer warranty solution</t>
  </si>
  <si>
    <t>Leading freight marketplace connecting shippers to a national network of reliable carriers</t>
  </si>
  <si>
    <t>Building software platforms for digital media with a mission to improve the quality of conversations online</t>
  </si>
  <si>
    <t>Data science and design to deliver the best digital content experience</t>
  </si>
  <si>
    <t>The leading residential brand and operating platform that designs, leases, and manages multifamily properties that appeal to today's renters</t>
  </si>
  <si>
    <t>Construction Technology Platform | Asset Tracking | GPS Tracking | Fleet Tracking | Tenna</t>
  </si>
  <si>
    <t>Accurate, Complete and Accessible Healthcare Provider Data</t>
  </si>
  <si>
    <t>The first well-structured, easy-to-use platform for Ethereum scaling and infrastructure development</t>
  </si>
  <si>
    <t>Password Management software</t>
  </si>
  <si>
    <t>Enterprise Content Governance: Content Migration, Analysis &amp; Compliance: Vamosa</t>
  </si>
  <si>
    <t>QualiTest Group specializes in pure-play software testing and quality assurance</t>
  </si>
  <si>
    <t>iC Consult home - iC Consult</t>
  </si>
  <si>
    <t>Top AWS Managed Cloud Service Provider | Mission</t>
  </si>
  <si>
    <t>SKEEPERS is offer SaaS solutions to enable brands to create value from and for their customers</t>
  </si>
  <si>
    <t>Managed Services and hybrid cloud provider</t>
  </si>
  <si>
    <t>Azentio – Azentio Software Private Ltd</t>
  </si>
  <si>
    <t>Uniadex is supporting social infrastructure by managing servers, networks and devices in an integrated manner</t>
  </si>
  <si>
    <t>Engineering Software Training Materials | ASCENT</t>
  </si>
  <si>
    <t>Offers benefits administration and care management software solutions</t>
  </si>
  <si>
    <t>One of the single largest industries in the world</t>
  </si>
  <si>
    <t>A developer of Internet services and solutions including co-location, carrier-diverse high-performance connections to the Internet, and managed services to support mission-critical business needs</t>
  </si>
  <si>
    <t>Free community-based antivirus software to protect against threats, and uses community awareness for intelligent protection</t>
  </si>
  <si>
    <t>Accelerates digital transformation by protecting the world’s critical infrastructure, industrial, and government organizations from cyber threats</t>
  </si>
  <si>
    <t>Ecommerce &amp; Master Data Management Service Provider - Pivotree</t>
  </si>
  <si>
    <t>Specialist sap services in sap solution manager, resourcing and training</t>
  </si>
  <si>
    <t>The world’s first Cognitive Media Platform</t>
  </si>
  <si>
    <t>IT Managed Services Provider</t>
  </si>
  <si>
    <t>Clutch - B2B Ratings &amp; Reviews</t>
  </si>
  <si>
    <t>Software built from the ground-up for the Car Wash Industry</t>
  </si>
  <si>
    <t>Helps businesses to train their employees, partners, and customers</t>
  </si>
  <si>
    <t>The seamless way to import, clean, and organize customer data</t>
  </si>
  <si>
    <t>An innovative consumer platform provides trusted information and tailored services for immigrant communities</t>
  </si>
  <si>
    <t>A people development software that helps engage and grow every person on the team</t>
  </si>
  <si>
    <t>Tangiblee is a product-imaging solution that reveals sizing with context and scale</t>
  </si>
  <si>
    <t>New way to lead challenging conversations about things that matter</t>
  </si>
  <si>
    <t>Literacy software solutions for individuals, k-12 and higher education students, and publishers</t>
  </si>
  <si>
    <t>Extend allows cardholders to safely share their credit card with employees and freelancers</t>
  </si>
  <si>
    <t>Cloud-based real-time client authentication using AI and cryptography</t>
  </si>
  <si>
    <t>Driving industry change and powering shared truckload service with top-tier talent and advanced algorithms</t>
  </si>
  <si>
    <t>Simplifying how and where people buy products</t>
  </si>
  <si>
    <t>Purpose-built ML Performance Monitoring Platform powered by Explainable AI. Validate, explain, monitor, and analyze production AI solutions</t>
  </si>
  <si>
    <t>Offering talent sourcing tool that helps to discover and reach passive candidates faster</t>
  </si>
  <si>
    <t>A data-driven revolution that is changing the way brands think about customer experience, digital transformation and the value of customer data as a core corporate asset</t>
  </si>
  <si>
    <t>A no-code data lake engineering platform for agile cloud analytics</t>
  </si>
  <si>
    <t>Enables trusted commerce by providing the single source of truth on the global supply chain</t>
  </si>
  <si>
    <t>Developed compute-management platform for orchestrating and accelerating AI</t>
  </si>
  <si>
    <t>Building artificial intelligence systems to advance the most important interests of society</t>
  </si>
  <si>
    <t>Enables rapid analysis and management of the world’s largest datasets</t>
  </si>
  <si>
    <t>Digital talent marketplace connecting women with rewarding opportunities at world-class companies</t>
  </si>
  <si>
    <t>Contact management designed for teams and individuals</t>
  </si>
  <si>
    <t>Kroll | Governance, Risk and Transparency Services and Digital Products</t>
  </si>
  <si>
    <t>At Zinnov, we work in tandem with our clients to tackle organizational challenges, improve performance and build institutional capability</t>
  </si>
  <si>
    <t>Provides a simple, modern approach to securing online work</t>
  </si>
  <si>
    <t>Procurement solution provider with solutions to help organizations manage category risk while extracting savings</t>
  </si>
  <si>
    <t>Recurly provides enterprise-class subscription billing management for thousands of businesses worldwide</t>
  </si>
  <si>
    <t>Powerful solution for creating, managing, and analyzing promotional marketing campaigns</t>
  </si>
  <si>
    <t>Leverages human capital by harnessing technology for training providers and learners</t>
  </si>
  <si>
    <t>CTD | Comprehensive Email Analysis</t>
  </si>
  <si>
    <t>Empowers citizen data scientists to extract insights from unstructured data</t>
  </si>
  <si>
    <t>Provides financial institutions with a unified workspace and developer platform built for productivity</t>
  </si>
  <si>
    <t>Tendermint Inc is a software development company contracted by the Interchain Foundation to develop the Cosmos Network</t>
  </si>
  <si>
    <t>Offers empathy-driven virtual care, world-class technology and a clinical network designed to reduce healthcare costs</t>
  </si>
  <si>
    <t>CoinDCX operates as a cryptocurrency exchange aggregator</t>
  </si>
  <si>
    <t>A global exchange and network infrastructure for emerging commodities that offers a post-trade settlement utility to bridge a fragmented market of diverse execution platforms</t>
  </si>
  <si>
    <t>Offers a patented EVV solution for personal care services, home health services, and health plan care managers</t>
  </si>
  <si>
    <t>Automates third-party security management</t>
  </si>
  <si>
    <t>Cryptocurrency ranking chart app that ranks digital currencies by developer activity, community, and liquidity</t>
  </si>
  <si>
    <t>Put the most trusted, independent location data and technology platform to work for your business</t>
  </si>
  <si>
    <t>Endpoint detection and response platform that identifies cyber attacks for effective response</t>
  </si>
  <si>
    <t>US equity trading venue owned exclusively by buy-side investors</t>
  </si>
  <si>
    <t>Provides child transportation for school districts and busy families</t>
  </si>
  <si>
    <t>On a mission to create the cleanest, most sustainable seafood on the planet, starting with sushi-grade salmon</t>
  </si>
  <si>
    <t>Reinvented the ear piercing and earring experience</t>
  </si>
  <si>
    <t>Spreadsheets that come alive as business applications with real-time collaboration</t>
  </si>
  <si>
    <t>A platform built for publishers, providing the data needed to make informed decisions about content compensation and offering consumers multiple options of paying for the content they love</t>
  </si>
  <si>
    <t>Transforming the way dealers connect with their customers</t>
  </si>
  <si>
    <t>We make games for the people. Check out World Zombination: @PlayZombination on iOS &amp; Android. Our new stream-centric game @PlayStreamline is in development!</t>
  </si>
  <si>
    <t>Interfaith mobile app that helps religious leaders keep in touch with their congregants</t>
  </si>
  <si>
    <t>Search for local temporary workspaces</t>
  </si>
  <si>
    <t>Particle | Build your Internet of Things</t>
  </si>
  <si>
    <t>A sports network that produces several sports-focused series and short-form content for the next generation of sports fans</t>
  </si>
  <si>
    <t>AI powered platform for main street merchants to join forces</t>
  </si>
  <si>
    <t>US Stock Exchanges and BIST on one platform!</t>
  </si>
  <si>
    <t>Homelike is the largest online marketplace for long-term furnished apartment rentals for expats and working professionals. We provide a best-in-class booking experience for high-quality apartments for 30 nights and more from professional landlords</t>
  </si>
  <si>
    <t>Machine Learning Platform for Investment Managers</t>
  </si>
  <si>
    <t>Health and home care facility</t>
  </si>
  <si>
    <t>Providing network-enabled services, mobile apps, and data-driven insights to hospitals and medical organizations</t>
  </si>
  <si>
    <t>Therapy Brands is a leading provider of mental and behavioral health software</t>
  </si>
  <si>
    <t>The fastest shipping for online shopping</t>
  </si>
  <si>
    <t>Collaboration Platform Between Retailers and Suppliers</t>
  </si>
  <si>
    <t>Develops food waste prevention technology that enables commercial kitchens to dramatically reduce food waste and operate a more sustainable facility</t>
  </si>
  <si>
    <t>Provides the tools, technology, operations, and staffing support needed for physicians to drive the highest quality clinical results across a population</t>
  </si>
  <si>
    <t>An order ahead and payment method for restaurants, bars, and breweries</t>
  </si>
  <si>
    <t>A platform designed to connect the world's food supply chain and promote food safety through traceability and sustainability</t>
  </si>
  <si>
    <t>Pesto is a career accelerator for software engineers with the mission to take opportunities to places where talent exists</t>
  </si>
  <si>
    <t>Turning images into valuable data through AI to help you get insights on a massive scale</t>
  </si>
  <si>
    <t>Therma, our IoT smart refrigeration platform, and CoInspect, our mobile safety app ensure food safety, eliminate food waste and prevent refrigeration emissions</t>
  </si>
  <si>
    <t>An AI writing assistant for smart content production</t>
  </si>
  <si>
    <t>Clicklease - equipment financing for small businesses</t>
  </si>
  <si>
    <t>Leading Online Ordering Integration | Restaurant Technology | Chowly</t>
  </si>
  <si>
    <t>The free Chrome extension that helps you learn a language without even trying</t>
  </si>
  <si>
    <t>Reshapes food service with robotics and artificial intelligence</t>
  </si>
  <si>
    <t>Develops and markets project information management software</t>
  </si>
  <si>
    <t>The leading provider of product content solutions, enabling more than 13,000 global companies in over 60 countries to share authentic, trusted content with customers and consumers, empowering intelligent choices for purchases, wellness, and lifestyle decisions</t>
  </si>
  <si>
    <t>A platform that provides item tracking and inventory transparency from manufacturing to the customer</t>
  </si>
  <si>
    <t>Offers Productivity Analytics for Software Development Organizations</t>
  </si>
  <si>
    <t>Smart Replenishment™ | Predictive, frictionless, and more delightful for consumers—unlocking a powerful alternative to subscription</t>
  </si>
  <si>
    <t>Develops autonomous brand safety, a fully automated tool to protect advertisers from negative content association and digital ad fraud</t>
  </si>
  <si>
    <t>A global platform built on evidence-based principles with therapists, coaches, and digital content accessible all in one app</t>
  </si>
  <si>
    <t>Dynamic least-privilege authorization for cloud environments</t>
  </si>
  <si>
    <t>Porch is the home network, helping homeowners make informed decisions on home improvements and in selecting the right home professionals.</t>
  </si>
  <si>
    <t>Catchpoint Systems is a web performance monitoring solution provider that integrates the performance metrics and internal systems KPIs.</t>
  </si>
  <si>
    <t>Our purpose is to eliminate the pain and cost of banking and financial management imposed on startups and small businesses</t>
  </si>
  <si>
    <t>We connect food &amp; beverage companies with farms to buy surplus &amp; imperfect produce</t>
  </si>
  <si>
    <t>Sales communication platform</t>
  </si>
  <si>
    <t>Automated 3D home design and customization platform for new home buyers and builders</t>
  </si>
  <si>
    <t>Laurel Springs School is a private, accredited K–12 online school with a rigorous curriculum built around each student's passions</t>
  </si>
  <si>
    <t>InfluxData delivers a modern open source platform built from the ground up for metrics and events (time-sensitive data)</t>
  </si>
  <si>
    <t>Develops an enterprise content marketing platform used by major retailers and companies in media, Internet, financial services, and consumer goods</t>
  </si>
  <si>
    <t>Accelerates the world's research with an open platform of academic works freely accessible to anyone</t>
  </si>
  <si>
    <t>Offers a smart way to take care of weekly errands without actually doing them yourself</t>
  </si>
  <si>
    <t>Trusted period and sexual health products delivered to your door</t>
  </si>
  <si>
    <t>Cloud security platform that enables any organization to quickly deliver tightly managed global access to employees, partners and other stakeholders</t>
  </si>
  <si>
    <t>Empower your business customers with Behalf’s flexible financing solutions. It's a #cashflow revolution. #B2Bpayments</t>
  </si>
  <si>
    <t>Platform to find caregivers for seniors</t>
  </si>
  <si>
    <t>Providing digital businesses with a monitoring solution that is as scalable, reliable, and flexible as apps it monitors</t>
  </si>
  <si>
    <t>Intelligent platform that matches life science companies with flexible, on-demand expertise</t>
  </si>
  <si>
    <t>A personalized, social astrology experience for the 21st century</t>
  </si>
  <si>
    <t>A smart city technology company that enables municipalities to significantly increase civic engagement by rewarding residents for taking actions that promote strategic goals for community good</t>
  </si>
  <si>
    <t>Open source infrastructure for autonomous robots and drones</t>
  </si>
  <si>
    <t>Enables brands to deploy stores that work in concert with ecommerce more rapidly and at significantly reduced cost and risk</t>
  </si>
  <si>
    <t>Crowdsourced cybersecurity platform for testing on web, mobile, source code and client-side applications</t>
  </si>
  <si>
    <t>B2B marketplace that connects brands with independent retailers and offers them flexible payment terms</t>
  </si>
  <si>
    <t>Makes it easy to quickly create engineering computations that look great and are easy to check</t>
  </si>
  <si>
    <t>An estate planning platform that allows advisors to unlock new value for clients and prospects alike, no expertise required</t>
  </si>
  <si>
    <t>Helping practices sell more high-margin services and drive patient loyalty</t>
  </si>
  <si>
    <t>A storefront builder for headless commerce that enables eCommerce brands to build superior online shopping experiences, fast and easy, with best-in-class technology</t>
  </si>
  <si>
    <t>Guiding clients in their journey to adoption and modernize on the Microsoft Azure platform</t>
  </si>
  <si>
    <t>All-in-one, cloud-based solution with fully integrated inventory management, pos, edi and 3pl functions in a single system</t>
  </si>
  <si>
    <t>bettercoach - The best Coaches in the Market</t>
  </si>
  <si>
    <t>A provider of cloud-based digital marketing software and services that help extraordinary hoteliers promote their brand, drive direct bookings, and connect with customers</t>
  </si>
  <si>
    <t>Mobile app and platform that connects passengers to bus operators</t>
  </si>
  <si>
    <t>Schoox is an academy for self-learners where members can teach, learn, and certify their knowledge online.</t>
  </si>
  <si>
    <t>How B2B partnerships drive tangible ROI</t>
  </si>
  <si>
    <t>An audio-video recording platform for broadcast media and podcasts</t>
  </si>
  <si>
    <t>Talent Systems - We help performers find great roles and industry professionals, studios and agencies to find great talent</t>
  </si>
  <si>
    <t>Gym and studio management software and apps</t>
  </si>
  <si>
    <t>Building a digital success layer that brings suppliers and buyers of SaaS together for better collaboration and outcome management</t>
  </si>
  <si>
    <t>Company dedicated to breaking international barriers and driving opportunity for business owners</t>
  </si>
  <si>
    <t>GRUBBRR is a revolutionary all-in-one restaurant management platform</t>
  </si>
  <si>
    <t>AI-powered customer service management platform</t>
  </si>
  <si>
    <t>Innovative cart customization and enterprise level functionality including click and collect, local delivery</t>
  </si>
  <si>
    <t>Helping businesses increase their subscription revenue</t>
  </si>
  <si>
    <t>Online Credit Card Processing for Merchants Nationwide</t>
  </si>
  <si>
    <t>Centralizes the metrics from all the tools used right into the pocket</t>
  </si>
  <si>
    <t>A SaaS platform for commercial real estate lease and location management</t>
  </si>
  <si>
    <t>Helps sellers reap the rewards of pre-sale renovation, without the hassle or upfront costs of working with a traditional home improvement company</t>
  </si>
  <si>
    <t>Purchasing Platform | eProcurement for Property Management</t>
  </si>
  <si>
    <t>Helps private equity firms, law firms, and suppliers automate tracking and reducing their emissions</t>
  </si>
  <si>
    <t>Offers a market intelligence, search and collaboration solution for real estate professionals and their clients</t>
  </si>
  <si>
    <t>Building software to remove friction in air travel</t>
  </si>
  <si>
    <t>Deal management and collaboration platform for commercial real estate investment and development teams</t>
  </si>
  <si>
    <t>Automates matching cancer patients to clinical trials through personal medical history and genetic analysis</t>
  </si>
  <si>
    <t>Platform for brands to drive retail execution and higher sales in Latin America</t>
  </si>
  <si>
    <t>AI-powered platform, which helps to create, standardize and distribute hyper-personalized presentations fast</t>
  </si>
  <si>
    <t>All-in-one freelancing solution</t>
  </si>
  <si>
    <t>Accounts payable automation solution that helps companies eliminate paperwork and reduce invoice processing costs</t>
  </si>
  <si>
    <t>Exciting company with a mission to rethink independent business in the specialty coffee industry</t>
  </si>
  <si>
    <t>Trintech is the leading provider of cloud-based financial software solutions for the Record-to-Report process.</t>
  </si>
  <si>
    <t>A real estate platform offering efficient home buying and selling—where everyone wins</t>
  </si>
  <si>
    <t>Optimizing Fleet Management through Visual Analytics deploying AI-powered cameras and real-time visual analytics</t>
  </si>
  <si>
    <t>A growing family of software solutions for eCommerce merchants</t>
  </si>
  <si>
    <t>RV Camping at Wineries, Breweries, Farms &amp; More with Harvest Hosts</t>
  </si>
  <si>
    <t>Hire the top 3% of freelance developers, designers, and other tech talent</t>
  </si>
  <si>
    <t>LawnStarter allows homeowners to schedule lawn mowing, fertilization, bush trimming and other specialty services from vetted, local lawn service providers.</t>
  </si>
  <si>
    <t>The number one address for luxury watches</t>
  </si>
  <si>
    <t>Smarter Strategic Sourcing and Vendor Management</t>
  </si>
  <si>
    <t>Swell - build a headless ecommerce store in minutes</t>
  </si>
  <si>
    <t>Design platform for teams that create, collaborate, and review in 3D</t>
  </si>
  <si>
    <t>Driving a sustainable performance of your real estate portfolio</t>
  </si>
  <si>
    <t>An online brainstorming and collaboration tool helping remote teams work better together</t>
  </si>
  <si>
    <t>Develops a B2B software platform for restaurants, food ordering, and delivery services</t>
  </si>
  <si>
    <t>Stem - Payment Distribution for Online Music Creators</t>
  </si>
  <si>
    <t>Clipboard Health is a marketplace where nurses can search for jobs</t>
  </si>
  <si>
    <t>Transforming how people live and invest in single-family homes</t>
  </si>
  <si>
    <t>Blueocean.ai is a SaaS based platform that uses ML, AI and NLP to deliver real time actionable biz. solutions without 1st party data</t>
  </si>
  <si>
    <t>Businesses with their quote-to-revenue process, including cpq (configure, price, quote), billing, and revenue recognition</t>
  </si>
  <si>
    <t>Elearning, workforce training and performance management solutions for architecture, engineering, construction</t>
  </si>
  <si>
    <t>A consumer-focused education and personal finance website</t>
  </si>
  <si>
    <t>SESO | Farm labor contracting done better</t>
  </si>
  <si>
    <t>All-in-one platform for the hospitality industry</t>
  </si>
  <si>
    <t>An AI content platform that allows individuals and teams to use AI to scale their strategies</t>
  </si>
  <si>
    <t>TrueNorth offers software that helps truckers manage insurance, fuel, and maintenance</t>
  </si>
  <si>
    <t>ShipFusion, a technology company, distributes fulfilment software and solutions to its clients</t>
  </si>
  <si>
    <t>Shipium coordinates previously disconnected supply chain steps to help retailers offer fast, free, and on-time shipping</t>
  </si>
  <si>
    <t>Helping restaurants and small businesses to compete and win with intuitive software, point-of-sale systems, and payment solutions</t>
  </si>
  <si>
    <t>An app that simplifies complex tax filing systems by offering a chat-like interface that only asks relevant questions to the user</t>
  </si>
  <si>
    <t>Retail Management Software | PLM &amp; Supply Chain Solutions</t>
  </si>
  <si>
    <t>The fairest way to access your home equity</t>
  </si>
  <si>
    <t>Taskade - Team Productivity, Workflow Management Software</t>
  </si>
  <si>
    <t>Advanced ecommerce technology solutions that provide unique and personalised customer experiences to progressive retailers</t>
  </si>
  <si>
    <t>Business SMS Text Messaging Solutions | Quiq</t>
  </si>
  <si>
    <t>Talent Lifecycle Management platform empowers companies to understand the skills and capabilities they have</t>
  </si>
  <si>
    <t>THREAD | Virtual Clinical Visits + eCOA - Digital Platform</t>
  </si>
  <si>
    <t>Is a new free app that helps all racket sports players find local partners fast</t>
  </si>
  <si>
    <t>Your friends for real</t>
  </si>
  <si>
    <t>The #1 NFT marketplace on Solana</t>
  </si>
  <si>
    <t>The easiest way to raise money online. Have questions or need help? http://t.co/FHTOfCyO3b</t>
  </si>
  <si>
    <t>Provider of state-of-the-art talent management software to professional services organizations worldwide</t>
  </si>
  <si>
    <t>A Canadian IT Solutions Provider</t>
  </si>
  <si>
    <t>Leading provider of complete, integrated, and advanced enterprise level software solutions</t>
  </si>
  <si>
    <t>A tech-enabled CRO delivering superior clinical trial outcomes</t>
  </si>
  <si>
    <t>Send A Job offers a project management SaaS for businesses</t>
  </si>
  <si>
    <t>Wyze Labs is on a mission to make smart home technology accessible to everyone</t>
  </si>
  <si>
    <t>An e-Commerce platform designed to enable direct-to-consumer brands' growth</t>
  </si>
  <si>
    <t>Platform from the ground up to empower companies to plan, collaborate and act-in real time</t>
  </si>
  <si>
    <t>Technology company that helps companies measure, achieve, and sustain workplace equity</t>
  </si>
  <si>
    <t>Software that improves translation productivity via personalized suggestions and powers the global experience across every step of the customer journey</t>
  </si>
  <si>
    <t>Cloud-based software and services for the commercial real estate industry</t>
  </si>
  <si>
    <t>Co-working management platform for growing workspaces to automate administrative processes and deliver amazing digital experience to customers</t>
  </si>
  <si>
    <t>Develops cloud-based technologies for existing commercial buildings</t>
  </si>
  <si>
    <t>Jones automates the insurance compliance process and provides contractors with Pay-As-You-Go insurance so they can comply on the spot. The company is helping independent contractors across the US to overcome the liability insurance hurdle, bid for any project and cut their business expenses</t>
  </si>
  <si>
    <t>Developing cloud-based software for PV engineering design, management functionality, sales, and customer acquisition</t>
  </si>
  <si>
    <t>An ai-powered sensing device for facility management</t>
  </si>
  <si>
    <t>Provides framing and general contracting services to homebuilders utilizing technology platform to deliver additional efficiency at every step</t>
  </si>
  <si>
    <t>Financing platform for real estate transactions and commercial mortgage marketplace for capital market advisors</t>
  </si>
  <si>
    <t>Intelligence in fleet monitoring and management</t>
  </si>
  <si>
    <t>SaaS for Access Control and Identity Management of Visitors, Vehicles and Vendors</t>
  </si>
  <si>
    <t>Energy Vault SA offers ground-breaking energy storage technology utilizing fundamental principles of science to deliver a storage solution</t>
  </si>
  <si>
    <t>Develops an electric motor system designed to drive down energy consumption</t>
  </si>
  <si>
    <t>Develops parking technology to enable parking assets to transform into next-generation mobility hubs</t>
  </si>
  <si>
    <t>Intelligent catalog management platform that synchronizes product information across mobile, web, and social media</t>
  </si>
  <si>
    <t>Acorns is a finance company that allows individuals to round up purchases and automatically invest the change</t>
  </si>
  <si>
    <t>Online Infrastructure and Intelligence of the Merchant Industry (Unified API)</t>
  </si>
  <si>
    <t>Factr helps businesses, teams, and individuals find and share the information they need, and make better decisions</t>
  </si>
  <si>
    <t>Virtual healthcare technology and services company, specializing in advanced telemedicine and virtual healthcare services</t>
  </si>
  <si>
    <t>There are varieties of things that new present in the market Some of them are precious and some of the just pass away from our eyes</t>
  </si>
  <si>
    <t>High quality and organic groceries, delivered to your door in 10 minutes</t>
  </si>
  <si>
    <t>Myndshft delivers the essential platform to power real-time healthcare benefits and electronic prior authorization at the point of care</t>
  </si>
  <si>
    <t>Provides healthcare centers with an in-depth visibility and cyber security solution to protect their connected medical devices and clinical networks</t>
  </si>
  <si>
    <t>Helping healthcare to evolve with next generation secure communication tools that empower, not impede, care team collaboration and reduce</t>
  </si>
  <si>
    <t>Removery | The Future of Laser Tattoo Removal &amp; Fading</t>
  </si>
  <si>
    <t>The nation’s first on the way crowdsourced delivery platform</t>
  </si>
  <si>
    <t>Enterprise-grade Robotic Process Automation solutions</t>
  </si>
  <si>
    <t>A data and enterprise backup software</t>
  </si>
  <si>
    <t>A midmarket human resources solutions</t>
  </si>
  <si>
    <t>DoubleVerify (DV) provides digital performance solutions to improve the impression quality and audience impact of digital advertising</t>
  </si>
  <si>
    <t>Data analytics for the healthcare sector</t>
  </si>
  <si>
    <t>Global payment technology partner of thriving brands</t>
  </si>
  <si>
    <t>Provides AI-based solutions that power commerce in the digital economy</t>
  </si>
  <si>
    <t>House of direct-to-consumer brands in the home goods space</t>
  </si>
  <si>
    <t>Security against cyber attacks</t>
  </si>
  <si>
    <t>Buy and sell handmade or vintage items, art and supplies on Etsy, the world's most vibrant handmade marketplace</t>
  </si>
  <si>
    <t>Radically Safe &amp; Effective Testosterone Optimization</t>
  </si>
  <si>
    <t>An AI-enabled touchless security screening system that uses digital sensors and artificial intelligence to detect threats</t>
  </si>
  <si>
    <t>Smart home viewing booking : Frontdoor helps agents improve their productivity, and grow their business</t>
  </si>
  <si>
    <t>Cogent | Marketing Agency | Birmingham</t>
  </si>
  <si>
    <t>Software tools with deep, high-quality data to transform and enable modern sales teams and go-to-market organisations</t>
  </si>
  <si>
    <t>Music technology company that enables artists to create deeper relationships with new and existing fans in the digital space</t>
  </si>
  <si>
    <t>Text Marketing | Text Message Marketing | SMS Marketing Made Easy!</t>
  </si>
  <si>
    <t>Transactional email delivery for web apps</t>
  </si>
  <si>
    <t>Zwift builds personalised ordering websites with advanced iPhone &amp; Android web apps for various businesses from pizza shops to bakeries and florists. Our all-inclusive marketing support, from SEO &amp; SEM to database management plus email and SMS market</t>
  </si>
  <si>
    <t>Looped | The Ultimate Virtual Venue</t>
  </si>
  <si>
    <t>Helps to accelerate discovery, engagement, and monetization for podcasts</t>
  </si>
  <si>
    <t>Looking for affordable and easy to use email marketing and autoresponder tools? Click here to start your free email marketing trial with AWeber</t>
  </si>
  <si>
    <t>Medical data and image management saas company</t>
  </si>
  <si>
    <t>HugeDomains.com - CareJourney.com is for sale (Care Journey)</t>
  </si>
  <si>
    <t>A security solution that leverages moving-target defense technology to protect companies from both known and zero-day attacks</t>
  </si>
  <si>
    <t>Veradigm® | Data-driven Healthcare Solutions &amp; Insights</t>
  </si>
  <si>
    <t>Personalized, professional coaching</t>
  </si>
  <si>
    <t>Secure version control and design workflow management</t>
  </si>
  <si>
    <t>National Notary Association is the nation's leader in providing Notary information, products, services, classes, bonds, stamps, applications and more</t>
  </si>
  <si>
    <t>TaxDown can be used by anyone without knowledge of taxes to make his/her income tax return easily and quickly and apply all the benefits and deductions to which he/she is entitled, saving an average of 362 euro to our users</t>
  </si>
  <si>
    <t>Product-to-consumer (P2C) platform that empowers brands, retailers, service providers, and marketplaces to master commerce anarchy and win product orders over and over again</t>
  </si>
  <si>
    <t>Platform for the rapid creation of big data solutions without big data code</t>
  </si>
  <si>
    <t>Developer and supplier of computer network troubleshooting tools</t>
  </si>
  <si>
    <t>Fusion delivers a full range of communications solutions to small businesses, large enterprises, and carriers from around the world</t>
  </si>
  <si>
    <t>The sophistication of enterprise resource planning (erp) software, simplified for your business</t>
  </si>
  <si>
    <t>Revolutionize the performance, consumer experience, and security of your cloud, web and mobile applications</t>
  </si>
  <si>
    <t>Delivers communications software, IP, and optical networking solutions to service providers, enterprises, and critical infrastructure sectors globally</t>
  </si>
  <si>
    <t>Fintech company that develops a banking app and platform for e-commerce and online marketing entrepreneurs</t>
  </si>
  <si>
    <t>Offers B2B marketplaces and merchants a flexible payment method with net terms</t>
  </si>
  <si>
    <t>A payments platform that transforms companies into providers of financial services for businesses</t>
  </si>
  <si>
    <t>Easy way for customers to plan weddings by using a registry homepage that is highly customizable</t>
  </si>
  <si>
    <t>Construction site compliance related software</t>
  </si>
  <si>
    <t>Social media archiving is a fully automated solution for complying with record keeping requirements such as FOIA, FINRA, and SEC</t>
  </si>
  <si>
    <t>PartsTrader - The Parts Procurement Marketplace</t>
  </si>
  <si>
    <t>A leading provider of talent management software</t>
  </si>
  <si>
    <t>Flexible, integrated platform that rapidly deploys data collection and process improvement solutions to the enterprise</t>
  </si>
  <si>
    <t>Superior litigation services on a deferred payment basis, with no upfront costs and all upfront benefits</t>
  </si>
  <si>
    <t>Social network platform for startups, angel investors, and job-seekers looking to work at startups</t>
  </si>
  <si>
    <t>A group buying and reverse auction platform that helps restaurants save up to 30% on their purchases</t>
  </si>
  <si>
    <t>We help startups raise money</t>
  </si>
  <si>
    <t>Data intelligence solutions to boost your marketing and sales journey</t>
  </si>
  <si>
    <t>Provider of supply chain execution and visibility technology</t>
  </si>
  <si>
    <t>At Rev.io, we’re committed to creating the best billing and back-office software company in the world!</t>
  </si>
  <si>
    <t>Industry Leading Log Management | Graylog</t>
  </si>
  <si>
    <t>EOR / PEO, Payroll, ASO, and HRO Services | Elements Global Services</t>
  </si>
  <si>
    <t>Time Intelligence is as important to businesses as 'emotional intelligence' is to people</t>
  </si>
  <si>
    <t>Connecting the Modern Nurse with Opportunity</t>
  </si>
  <si>
    <t>LaborEdge fully-integrates every aspect of your healthcare staffing business by synchronizing recruiting, sourcing, sales and credentialing</t>
  </si>
  <si>
    <t>Free texting and calling | Affordable no contract cell phone plans – TextNow</t>
  </si>
  <si>
    <t>Curri delivers construction supplies and materials</t>
  </si>
  <si>
    <t>Buyers Edge Platform is your data driven foodservice supply chain, contracting and purchasing partner</t>
  </si>
  <si>
    <t>An industrial-strength e-commerce platform that enables B2B and B2C companies of every size to do business better</t>
  </si>
  <si>
    <t>A virtual insurance agent powered by Artificial Intelligence and predictive analytics</t>
  </si>
  <si>
    <t>Buying consumer-leading Amazon brands and elevating them to their full potential</t>
  </si>
  <si>
    <t>Provides a revolutionary talent intelligence platform to help you transition the jobs of today, invent the jobs of tomorrow and create the workforce of the future</t>
  </si>
  <si>
    <t>Creates software for powersports and vehicle dealers to run and improve their businesses</t>
  </si>
  <si>
    <t>finpay.com -&amp;nbspfinpay Resources and Information.</t>
  </si>
  <si>
    <t>Online Tutoring. Powered by Teachers</t>
  </si>
  <si>
    <t>Online English learning tool that teaches language through live instruction and multi-media learning content via the internet</t>
  </si>
  <si>
    <t>Where top talent comes to accelerate their ideas and build companies, surrounded by a world-class community</t>
  </si>
  <si>
    <t>Combines professional coaches and software to deliver personalized and feedback-driven leadership development</t>
  </si>
  <si>
    <t>Offering selective growth-focused programs for experienced professionals in marketing, product, data, and engineering</t>
  </si>
  <si>
    <t>VR training technology for workforces and athletes</t>
  </si>
  <si>
    <t>An international tech school that offers intensive courses and bootcamps</t>
  </si>
  <si>
    <t>360Learning develops a collaborative learning solution to help companies unlock learning based on collective expertise</t>
  </si>
  <si>
    <t>Ed-tech company with the vision of helping young people learn technology in a fun, informal settings</t>
  </si>
  <si>
    <t>Provides 3D gamified simulation training for large corporations</t>
  </si>
  <si>
    <t>Lepaya upskills the workforces of the world's leading organizations</t>
  </si>
  <si>
    <t>Bring cutting-edge AI for democratization of quality education; Explore our AI solutions to get rid of “inefficiency,” “inconsistency,” and “inequality” in education</t>
  </si>
  <si>
    <t>Bringing meaningful engagement to every classroom, school, and office in your district</t>
  </si>
  <si>
    <t>Powering assessment excellence for modern learning platform</t>
  </si>
  <si>
    <t>Offers online certificates and programs in collaboration with the world's best schools (subsidiary of Eruditus Executive Education)</t>
  </si>
  <si>
    <t>A platform that enables the best players in the world to monetize their talent through coaching and courses from the best players in the world</t>
  </si>
  <si>
    <t>Educational platform, where students can upload pictures of math problems and send them to tutors</t>
  </si>
  <si>
    <t>Technology company that provides AI based solutions to various industries</t>
  </si>
  <si>
    <t>Support schools and educators around the world to promote education to the future</t>
  </si>
  <si>
    <t>Developed a new platform for cohort-based courses started by the founders of Udemy, altMBA and Socratic</t>
  </si>
  <si>
    <t>The world's #1 online bootcamp for digital skills training</t>
  </si>
  <si>
    <t>Continuing Education Courses for Teachers - Learners Edge</t>
  </si>
  <si>
    <t>NovoEd is the only online learning platform that provides a connected, effective and engaging learning environment for students using a combination of techniques in crowd sourcing, design and analysis of reputation systems, and algorithm design.</t>
  </si>
  <si>
    <t>Online video learning platform for K-12 and college courses</t>
  </si>
  <si>
    <t>Our sourcing and supply chain platform specialises in finding the most sustainable auxiliary goods that accompany your company's core products</t>
  </si>
  <si>
    <t>An easy to use platform for tutors to conduct unlimited live classes and manage their classrooms digitally</t>
  </si>
  <si>
    <t>India's largest learning platform</t>
  </si>
  <si>
    <t>Enables users to read the most important insights from non-fiction books in 15 minutes</t>
  </si>
  <si>
    <t>AI assisted language learning platform that teaches people how to speak English</t>
  </si>
  <si>
    <t>A provider of an online educational platform designed to prepare students for college entrance exams. It provides students with pre-recorded classes, live classes, online monitoring for math and science subjects</t>
  </si>
  <si>
    <t>A pioneer in K-12 education, Amplify partners with educators to make learning rigorous and riveting for every student</t>
  </si>
  <si>
    <t>Online education platform in Europe</t>
  </si>
  <si>
    <t>Educational platform where people learn creative skills of passionate professionals</t>
  </si>
  <si>
    <t>Producer of educational media application for the digital generation</t>
  </si>
  <si>
    <t>High-quality tutoring for every student who needs it</t>
  </si>
  <si>
    <t>Provider of a subscription-based learning platform intended to develop skills in sales and marketing</t>
  </si>
  <si>
    <t>A mission-driven education technology company dedicated to creating economic and learning opportunities for older adults</t>
  </si>
  <si>
    <t>InStride | Transforming Enterprises Through Education</t>
  </si>
  <si>
    <t>Real-time data platform that delivers meaningful digital experiences throughout the customer journey</t>
  </si>
  <si>
    <t>An online B2B marketplace that makes it easy for sellers to build their businesses by providing inventory, dropshipping and back-end infrastructure</t>
  </si>
  <si>
    <t>Global payments and banking platform for companies</t>
  </si>
  <si>
    <t>A free, intelligent waitlisting app customize your queue, estimate wait times and keep guests informed via sms or email</t>
  </si>
  <si>
    <t>Banking for tech companies</t>
  </si>
  <si>
    <t>Offering affordable farming loans and profitable investment portfolios through an innovative lending platform</t>
  </si>
  <si>
    <t>Helping to trust and cooperate in with long lasting relationship supported by accurate information, managing risk in a more effective way</t>
  </si>
  <si>
    <t>Funding and other services to help contractors complete projects faster</t>
  </si>
  <si>
    <t>Provider of next generation, intelligent procurement solutions</t>
  </si>
  <si>
    <t>Provides spend analytics and spend automation products to leading global enterprises</t>
  </si>
  <si>
    <t>A climate solutions provider and project developer</t>
  </si>
  <si>
    <t>Building a platform for creative tools, making audio and video creation as fast, accessible, and collaborative as Google Docs</t>
  </si>
  <si>
    <t>Only cloud-based project management software created exclusively for Subcontractors of all construction industry trades</t>
  </si>
  <si>
    <t>MarketerHire is a hiring platform for marketing talent</t>
  </si>
  <si>
    <t>The platform for carbon removal</t>
  </si>
  <si>
    <t>We run the global environmental disclosure system for business &amp; subnational governments</t>
  </si>
  <si>
    <t>Loanlogics offers mortgage bankers, lenders, and servicers the industry's first enterprise Loan Quality and Performance Analytics platform</t>
  </si>
  <si>
    <t>Delivering a B2B SaaS platform that automates scheduling, compliance, care planning and care orchestration</t>
  </si>
  <si>
    <t>Drives revenue and enables hyper-growth for ticket sellers through intelligent, dynamic and fully-automated pricing technology</t>
  </si>
  <si>
    <t>Bond-Pro is a software automation tool for Surety professionals</t>
  </si>
  <si>
    <t>Nurses and caregivers to facilities in need of clinical support</t>
  </si>
  <si>
    <t>Ecommerce talent marketplace that pairs skilled healthcare and technology job seekers with AI-matched work opportunities</t>
  </si>
  <si>
    <t>Location decentralized (peer-to-peer) — NO cell networks, phones, wifi, bluetooth or maps required</t>
  </si>
  <si>
    <t>Veracity | Personalized Skincare and Clean Beauty Based on Hormone Balance | Veracity Selfcare</t>
  </si>
  <si>
    <t>A webshop that offers organic skincare and hair products for both mothers and babies</t>
  </si>
  <si>
    <t>Offering a performance optimization technology for recruiting teams</t>
  </si>
  <si>
    <t>Chief is a private network focused on connecting and supporting women leaders</t>
  </si>
  <si>
    <t>Hypoallergenic Nickel Free &amp; Sterling Silver Earrings for Kids</t>
  </si>
  <si>
    <t>True Link Financial, Inc. offers financial advisory planning services by offering smart solutions to manage spending and asset growth in retirement</t>
  </si>
  <si>
    <t>The AI-powered platform to optimize and grow ecommerce business on Amazon and Walmart.com</t>
  </si>
  <si>
    <t>Prevent Account Takeover | SpyCloud Early Warning Breach Detection</t>
  </si>
  <si>
    <t>Provides online credit card validation and ID verification software based on AI</t>
  </si>
  <si>
    <t>Leading global provider of multi-asset class trade surveillance and market risk solutions</t>
  </si>
  <si>
    <t>Blueprint’s requirements management solution ensures complex IT projects are delivered on time, on budget and on point. #itprojects #pmot #scaledagile #baot</t>
  </si>
  <si>
    <t>Provides science-based carbon accounting software and advice from net zero experts, enabling companies to reduce carbon footprints</t>
  </si>
  <si>
    <t>Veteran owned Brokerage Company that strives to provide service thru dedication, fidelity and automation</t>
  </si>
  <si>
    <t>Evina – Cybersecurity for Business Growth</t>
  </si>
  <si>
    <t>Document Workflow Solutions | Secure And Easy-To-Use | Documo</t>
  </si>
  <si>
    <t>The brand new way to design and build beautiful, functional outdoor spaces</t>
  </si>
  <si>
    <t>Accelerating expectations, technology advances and regulatory change have delivered a once-in-a-generation opportunity toreimagine payments</t>
  </si>
  <si>
    <t>Open a Personal Bank Account at KeyBank | Personal Banking Solutions</t>
  </si>
  <si>
    <t>Self-service retirement platform for small and micro businesses</t>
  </si>
  <si>
    <t>An electricity provider that designs, builds, and manages onsite energy grids</t>
  </si>
  <si>
    <t>A SaaS Security Management software that makes it easy for businesses to protect data across all of their SaaS applications</t>
  </si>
  <si>
    <t>Helping advanced manufacturing companies apply logic to their procurement decisions with transforming the component-sourcing landscape within advanced manufacturing</t>
  </si>
  <si>
    <t>Software technology company that provides developer-focused tooling products</t>
  </si>
  <si>
    <t>An all-in-one provisioning platform that lets companies provide all the practical equipment their remote workers need at the touch of a button</t>
  </si>
  <si>
    <t>Building the software to produce content at scale</t>
  </si>
  <si>
    <t>Every Product Tells a Story. We help our customers tell their own product stories - at all times, to everyone. With inRiver PIM, you will sell more, faster</t>
  </si>
  <si>
    <t>The holistic performance management company that helps HR leaders create better managers and successful employees</t>
  </si>
  <si>
    <t>Marketplace and software business serving buyers and sellers of collectible items</t>
  </si>
  <si>
    <t>Provides employee lifecycle automation, access requests, access certifications, and business intelligence</t>
  </si>
  <si>
    <t>Offers video capture, streaming, search, and archiving solutions architected with the integration of rich content (video, voice, screen capture) and user-driven metadata (PowerPoint, notes, speech to text, etc</t>
  </si>
  <si>
    <t>Building the future of eCommerce</t>
  </si>
  <si>
    <t>Productivity system that brings together to-dos, email and calendar in one app so people can stay focused on what matters</t>
  </si>
  <si>
    <t>On a mission to bring transparency and trust on business data by empowering people with technology</t>
  </si>
  <si>
    <t>Provides fixed-fee legal services to small and medium businesses</t>
  </si>
  <si>
    <t>Learn a language like you've always wanted to</t>
  </si>
  <si>
    <t>A payment service provider that helps to simplify the way businesses send and receive funds</t>
  </si>
  <si>
    <t>A digital service based startup for websites and apps</t>
  </si>
  <si>
    <t>We specialize in custom application development, working with the latest Microsoft technologies. SharePoint, mobile, the cloud &amp; more.</t>
  </si>
  <si>
    <t>N advanced tech-enabled model that delivers world-class customer experiences and prices that are untouchable by traditional movers</t>
  </si>
  <si>
    <t>Develops and markets software solutions</t>
  </si>
  <si>
    <t>The largest database services company in North America, providing managed services, projects and resources within a flexible delivery model.</t>
  </si>
  <si>
    <t>Data Virtualization and Data Masking Solutions</t>
  </si>
  <si>
    <t>SaaS applications that help hotels forecast demand, set prices and manage distribution</t>
  </si>
  <si>
    <t>Fast, Flexible, Scalable Subscription, Billing and User Management for Global Cloud Video Service Providers</t>
  </si>
  <si>
    <t>Building better employee experiences and improving engagement, productivity, and retention</t>
  </si>
  <si>
    <t>Social intranet for your collaborative suite, providing a single access point for personalized content, work applications, and social communities</t>
  </si>
  <si>
    <t>Onapsis's unique technology enables organizations to continuously monitor ERP and other business-critical applications for cybersecurity vulnerabilities and compliance gaps across cloud and on-premise deployments</t>
  </si>
  <si>
    <t>Orchard Software is to provide laboratories with software and services that improve value in patient care</t>
  </si>
  <si>
    <t>Trusted Cybersecurity Solutions | SilverSky</t>
  </si>
  <si>
    <t>Provides full suite price management solutions that are fast to implement, easy to use, and flexibly adapt to business needs</t>
  </si>
  <si>
    <t>Q-Centrix aims to measurably improve the quality and safety of patient care in the US</t>
  </si>
  <si>
    <t>Delivers next generation IT monitoring to over 25,000 global Service Providers, enterprises, and government organizations</t>
  </si>
  <si>
    <t>A privately held company specializing in identity-as-a-service and digital signature on demand</t>
  </si>
  <si>
    <t>Syntellis Performance Solutions | Performance Management Software</t>
  </si>
  <si>
    <t>Real-time locating systems (rtls) to help expand capacity to care for patients</t>
  </si>
  <si>
    <t>Enterprise Conversational AI Technology for customer and employee support process automation</t>
  </si>
  <si>
    <t>Leading cloud security and compliance SaaS provider, protecting 50,000 organizations globally</t>
  </si>
  <si>
    <t>Medication learning through concise news, unbiased recommendations and relevant education services that enable providers</t>
  </si>
  <si>
    <t>Chairish is the indispensable online source for chic and unique home furnishings</t>
  </si>
  <si>
    <t>Effectual is a trusted managed and professional services company working with commercial enterprises and the public sector to enable digital transformation and full stack IT modernization. As an AWS Premier Consulting Partner, Effectual’s experienced and passionate team focuses on enabling positive business outcomes through the effective use of cloud technology</t>
  </si>
  <si>
    <t>Web-based coding tool that allows administrative and clinical staff to look up codes and perform edits all in one easy-to-use program</t>
  </si>
  <si>
    <t>Armory is commercializing Spinnaker, an open source, multi-cloud continuous delivery platform for quickly releasing software</t>
  </si>
  <si>
    <t>Simple Microservices Infrastructure, built for developers.</t>
  </si>
  <si>
    <t>Security Analytics | UEBA &amp; IdA | Gurucul</t>
  </si>
  <si>
    <t>Hazelcast Open Source Projects • Hazelcast</t>
  </si>
  <si>
    <t>Intradiem’s Intraday Automation solutions empower organizations to create extraordinary customer experiences by optimizing the workday</t>
  </si>
  <si>
    <t>Some of the world’s most high-profile sports and entertainment companies with innovative crm</t>
  </si>
  <si>
    <t>RedSeal | Network Modeling and Risk Scoring Platform | Digital Resilience Management Software</t>
  </si>
  <si>
    <t>Offering a powerful caching technology that helps the world’s biggest content providers deliver lightning-fast web and streaming experiences for huge audiences, without downtime or loss of performance</t>
  </si>
  <si>
    <t>Tacton Systems is a world leader in advanced sales and product configuration (CPQ). Tacton’s technology redefines how complex product configuration is managed</t>
  </si>
  <si>
    <t>The UK’s largest independent cyber threat management company</t>
  </si>
  <si>
    <t>Sign in health screen kiosk for Senior Living and Skilled Nursing Facilities</t>
  </si>
  <si>
    <t>Provides an immediate and precise snapshot of current market salaries to employees and employers through its online tools and software</t>
  </si>
  <si>
    <t>Pricing and marketing automation software</t>
  </si>
  <si>
    <t>Protect your data without slowing down your business</t>
  </si>
  <si>
    <t>A Performance Management Revolution | Fluence Technologies</t>
  </si>
  <si>
    <t>Provides securities execution, clearing, settlement and custody APIs for broker-dealers, RIAs, banks and trust companies</t>
  </si>
  <si>
    <t>Connects marketers with athletes to build endorsement campaigns</t>
  </si>
  <si>
    <t>Precision-reared livestock, productivity and marketing platform that’s transforming the livestock supply-chain</t>
  </si>
  <si>
    <t>Get things made â with automated quoting, engineering support and a network of skilled makers</t>
  </si>
  <si>
    <t>The world's leading provider of utility data</t>
  </si>
  <si>
    <t>Suite of digital marketing and monetization tools built specifically for large event organizers</t>
  </si>
  <si>
    <t>Mobile device cloud empowering devs to build great products, access real devices, run manual or automated scripts, &amp; identify issues faster</t>
  </si>
  <si>
    <t>CellPoint Digital is a fintech leader in payment orchestration providing powerful digital payment platforms that enable airlines, travel companies and any other merchants to simplify their payment solution, unify their customer experience, boost their digital revenues and reduce their payment costs</t>
  </si>
  <si>
    <t>A modern broker-dealer and deal tech platform for investment bankers, placement agents, and fintechs</t>
  </si>
  <si>
    <t>Provider of the number one AI-based SaaS platform that automates the complete lending process for traditional, alternative, and embedded creditors</t>
  </si>
  <si>
    <t>Software for lenders to improve how lenders work with borrowers</t>
  </si>
  <si>
    <t>The enterprise learning platform to train employees and customers at scale</t>
  </si>
  <si>
    <t>Intelligent energy management solutions to businesses and consumers</t>
  </si>
  <si>
    <t>Redefining the design and delivery of affordable, sustainable, and smart homes by leveraging disruptive digital technologies</t>
  </si>
  <si>
    <t>TermSheet | Where real estate professionals get work done</t>
  </si>
  <si>
    <t>IT Solutions and Services Provider</t>
  </si>
  <si>
    <t>GPS Fleet Tracking and Management | Geotab</t>
  </si>
  <si>
    <t>Company that installs, designs, operates, and manages buildings and office security systems</t>
  </si>
  <si>
    <t>CDL Truck Driver Applicant Tracking, CRM &amp; Employment Verification</t>
  </si>
  <si>
    <t>Automated expense and mileage tracker</t>
  </si>
  <si>
    <t>Extending digital financial services to underbanked Egyptians</t>
  </si>
  <si>
    <t>A bill budgeting platform that’s helped more than 200k Australians pay more than $80m in everyday bills and save over $8m in late fees and early payment incentives</t>
  </si>
  <si>
    <t>Provides financial services to its customers quickly and easily</t>
  </si>
  <si>
    <t>Stilt helps immigrants in the US access loans and build their credit history</t>
  </si>
  <si>
    <t>Strategy execution platform helping thousands of organizations make their visions happen, through building their business and departmental plans</t>
  </si>
  <si>
    <t>The world’s first and only e-commerce channel optimization solution that aggregates data across the entire flywheel to generate actionable insights and recommendations</t>
  </si>
  <si>
    <t>FP&amp;A Platform for Continuous Planning | Planful</t>
  </si>
  <si>
    <t>Web-based spend management solutions</t>
  </si>
  <si>
    <t>Provides cloud based treasury and payment automation solutions</t>
  </si>
  <si>
    <t>Ephesoft Advanced Document Capture</t>
  </si>
  <si>
    <t>Kuali creates modular, cloud-based, open source higher ed software thatâ€™s beautifully designed and easy to use</t>
  </si>
  <si>
    <t>Our powerful APIs and payments platform offer the easiest way to create sophisticated card-based and digital financial solutions</t>
  </si>
  <si>
    <t>Leverages important assets and data to level the financial playing field</t>
  </si>
  <si>
    <t>The mobile event app to connect your attendees</t>
  </si>
  <si>
    <t>360insights: Channel Incentive Platform &amp; Analytics</t>
  </si>
  <si>
    <t>Web-based packaging specification system</t>
  </si>
  <si>
    <t>Independent market leader in enterprise and cloud applications for Governance, Risk, Compliance (GRC) and Quality Management, makes GRC simple</t>
  </si>
  <si>
    <t>All-in-one cloud-based learning management system (LMS) gives all the tools needed to create, deliver, and track the effectiveness of eLearn</t>
  </si>
  <si>
    <t>The most trusted online source of proactive service, compelling content, and expert-vetted products for caregivers</t>
  </si>
  <si>
    <t>Connecting wireless devices onto nationwide 4G and 5G networks, including phones, drones, cars and watches</t>
  </si>
  <si>
    <t>Drivers Ed &amp; Defensive Driving Mobile App - Aceable</t>
  </si>
  <si>
    <t>Provider of SecurityIntelligence Platform for monitoring security Events, Identity and Access data to detect InsiderThreats and advanced targeted attacks</t>
  </si>
  <si>
    <t>Recycle Track Systems is innovating waste and recycling management through the use of real time technologies and data analytics</t>
  </si>
  <si>
    <t>Digital Health Platform that helps providers increase revenue, optimize care strategies, and reduce technology burden</t>
  </si>
  <si>
    <t>Digitizes customer information from contracts, agreements and systems,and identifies actions companies can take to optimize revenue growth</t>
  </si>
  <si>
    <t>Wireless tablet-based technology that automatically delivers high bandwidth into low bandwidth environments</t>
  </si>
  <si>
    <t>Video solution to create videos that drive engagement, conversions, and sales</t>
  </si>
  <si>
    <t>Connects the sports world through video and other social media platforms</t>
  </si>
  <si>
    <t>A powerful hybrid cloud-based content management platform serving the customer communications</t>
  </si>
  <si>
    <t>Providing cloud CRM for sales, marketing, and service automation</t>
  </si>
  <si>
    <t>The first cloud smartphone video intercom</t>
  </si>
  <si>
    <t>Providing high-quality yet affordable arts and crafts supplies</t>
  </si>
  <si>
    <t>Intuitive design &amp; brand templating platform that makes it easy to create &amp; share beautifully branded collateral</t>
  </si>
  <si>
    <t>PureSpectrum curates the highest quality survey participants from leading panel sources to ensure you get consistent, predictable</t>
  </si>
  <si>
    <t>Provider of Big Data managed services and architecture, engineering, and data science consulting</t>
  </si>
  <si>
    <t>Empowering leading brands to build digital customer experiences 40x faster</t>
  </si>
  <si>
    <t>Helping security teams optimize vulnerability management workflows through orchestration and automation</t>
  </si>
  <si>
    <t>Keap &amp; Infusionsoft by Keap - CRM, Sales &amp; Marketing Automation</t>
  </si>
  <si>
    <t>Founded by former employees of NBC News' BreakingNews.com platform, Factal provides breaking news verification trusted by global organizations</t>
  </si>
  <si>
    <t>Offers threat protection and content filtering for MSP partners, and mid-sized and enterprise companies</t>
  </si>
  <si>
    <t>Learn Financial Modeling: Free Finance Courses &amp; Training Online</t>
  </si>
  <si>
    <t>Patent-pending Knowledge Engineering Technology replicates expert thinking and problem solving to underwrite a loan</t>
  </si>
  <si>
    <t>All-in-one software for legal teams' Document automation, eSign, collaboration, legal entity management, and more</t>
  </si>
  <si>
    <t>The first all-in-one live online events platform where attendees can learn, interact, and connect with people from anywhere in the world</t>
  </si>
  <si>
    <t>Lab management software for academic institutions</t>
  </si>
  <si>
    <t>Offers a broad variety of industrial durable, and consumer goods for professional users in the fields of construction, industry and the craft sector</t>
  </si>
  <si>
    <t>Child Care Management Software by Procare</t>
  </si>
  <si>
    <t>MCJ Collective reaches a broad community of people united by the common desire to step up and do something about the climate crisis</t>
  </si>
  <si>
    <t>Delivering proactive performance management solutions for virtualized desktop and server environments</t>
  </si>
  <si>
    <t>Provides satellite enabled asset tracking and monitoring systems</t>
  </si>
  <si>
    <t>Tier1 - A leading CRM for Capital Markets and Investment Banking</t>
  </si>
  <si>
    <t>How the world's best apparel retailers, brands &amp; suppliers have the right product, at the right price, at the right time</t>
  </si>
  <si>
    <t>Database marketing agency specializing in b2b and b2c data as well as email marketing</t>
  </si>
  <si>
    <t>Daily workflow management app for technical and non-technical teams to boost collaboration, productivity, efficiency, and better decision making</t>
  </si>
  <si>
    <t>Practifi | Built for growth.</t>
  </si>
  <si>
    <t>Leading digital verification system software that serves a diverse network of companies from different sectors</t>
  </si>
  <si>
    <t>Cardiac Digital Health | Vector Remote</t>
  </si>
  <si>
    <t>Cyber security training company</t>
  </si>
  <si>
    <t>SaaS platform that provide MSPs with complete visibility across the IT environment</t>
  </si>
  <si>
    <t>Interactive Employee Communication Software - Jellyvision</t>
  </si>
  <si>
    <t>Interactions LLC | Simply Better Understanding</t>
  </si>
  <si>
    <t>A civil engineering and consultancy firm providing cost-effective development solutions in Houston, Texas</t>
  </si>
  <si>
    <t>Identify, classify and secure sensitive data on your file shares #infosec #cybersecurity #compliance #security</t>
  </si>
  <si>
    <t>LendKey develops a cloud-based platform, enabling lenders to quickly, securely, and profitably lend to anyone else.</t>
  </si>
  <si>
    <t>A predictive analytics platform empowering retailers and manufacturers to identify winning new products</t>
  </si>
  <si>
    <t>Provider of storage virtualization software</t>
  </si>
  <si>
    <t>End-to-end video-streaming solutions for organizations</t>
  </si>
  <si>
    <t>Cloud-based internet redundancy and optimization service</t>
  </si>
  <si>
    <t>At Altus Assessments, we believe great professionals are more than book smart We deliver personal characteristic assessments for schools</t>
  </si>
  <si>
    <t>Competitive intelligence for search marketers</t>
  </si>
  <si>
    <t>Cloud-based fiber management gis mapping platform designed to meet the needs of small and midsize fiber isps</t>
  </si>
  <si>
    <t>Healthcare Marketing Platform that connects physicians and their best-fit patients online</t>
  </si>
  <si>
    <t>All students with a transformative mentoring experience</t>
  </si>
  <si>
    <t>Offers remote assistance software enabling company experts to work virtually side-by-side with anyone needing help</t>
  </si>
  <si>
    <t>An integrated Cloud HCM solution delivers in a single platform from hiring to workforce collaboration from anywhere anytime</t>
  </si>
  <si>
    <t>Purpose-built SaaS for the Big Data Marketing Challenge</t>
  </si>
  <si>
    <t>Omnichannel education platform for life sciences companies</t>
  </si>
  <si>
    <t>Llows investors to get data driven investment ideas by monitoring companies'​ websites</t>
  </si>
  <si>
    <t>A digital freight forwarder platform , mixing logistics with financial and technological tools to ship cargo in an efficient, transparent, and secure way</t>
  </si>
  <si>
    <t>Accounts Receivable Management (ARM) Software &amp; KPO Services | Provana</t>
  </si>
  <si>
    <t>Pays suppliers upfront for their sales and protects them from credit risk</t>
  </si>
  <si>
    <t>Dedicated to helping businesses enhance operational efficiency by providing reliable, innovative document automation solutions</t>
  </si>
  <si>
    <t>Provides leading global companies and governments with a platform to detect criminal behaviour</t>
  </si>
  <si>
    <t>A global leader in scientifically proving where food comes from</t>
  </si>
  <si>
    <t>Company providing software for fx trading and brokerage</t>
  </si>
  <si>
    <t>Neighborhoods.com is a Chicago-based online real estate resource</t>
  </si>
  <si>
    <t>A premier provider of cybersecurity software and solutions to the alternative investment industry</t>
  </si>
  <si>
    <t>Home | MSA and Work Comp Settlements | Ametros</t>
  </si>
  <si>
    <t>The only technology platform specifically built for employee relations management</t>
  </si>
  <si>
    <t>PublicInputcom helps organizations engage their audience and collect valuable insights</t>
  </si>
  <si>
    <t>Your Effortless Solution to Office Building Sustainability</t>
  </si>
  <si>
    <t>Presents the latest generation of service management software</t>
  </si>
  <si>
    <t>Marketplace for investing in leased single-family rental (SFR) homes</t>
  </si>
  <si>
    <t>A biomedical research discovery tool that makes it simple to find and unlock key hidden evidence to make new predictions in biomedical science</t>
  </si>
  <si>
    <t>Smart Automation Solutions that Streamline Finance Processes | SoftCo</t>
  </si>
  <si>
    <t>Atera - The world's first RMM software, built with PSA and Remote Access capabilities, specifically designed for MSPs in all shapes and sizes</t>
  </si>
  <si>
    <t>Digitizing the workplace experience - connecting the right people to the right space at the right time</t>
  </si>
  <si>
    <t>Transforming healthcare through technology</t>
  </si>
  <si>
    <t>Provides fast, affordable recruiting for UX research</t>
  </si>
  <si>
    <t>Recruit and schedule high-quality respondents for market research studies</t>
  </si>
  <si>
    <t>Remote user testing platform with a worldwide participant panel and an advanced usability testing feature set</t>
  </si>
  <si>
    <t>Develops sales platform that automates and streamlines the sales process</t>
  </si>
  <si>
    <t>Online management system for restaurants, bars and cafes</t>
  </si>
  <si>
    <t>Online directory for the architecture, interiors and construction industry in New Zealand</t>
  </si>
  <si>
    <t>An artificial intelligence-powered medical malpractice that matches people with right attorney</t>
  </si>
  <si>
    <t>Helping pet healthcare providers improve their business practices and better serve their clients</t>
  </si>
  <si>
    <t>Process Server Technology is a powerful web-based platform and mobile app that instantly connects law firms</t>
  </si>
  <si>
    <t>Platform that allows subject matter experts to transform regulation into software, without writing a single line of code</t>
  </si>
  <si>
    <t>Connects people, existing systems and data to power finance-led business planning and real time reporting using a spreadsheet platform</t>
  </si>
  <si>
    <t>Financial planning and analysis platform that automates financial reporting and planning</t>
  </si>
  <si>
    <t>Provides everything the doctors to create and run an Accountable Care Organization</t>
  </si>
  <si>
    <t>Management system created for small service businesses</t>
  </si>
  <si>
    <t>Real-time interactive platform for buying and selling used manufacturing equipment</t>
  </si>
  <si>
    <t>A CDP That Champions Privacy and Compliance | SkyPoint Cloud</t>
  </si>
  <si>
    <t>Onspring helps great people do their best work. We specialize in connected solutions for audit, risk, compliance, legal and vendor management professionals.</t>
  </si>
  <si>
    <t>Circulor | It's time to make global supply chains traceable, ethical, and sustainable</t>
  </si>
  <si>
    <t>Certa is a software as service platform for business to business interactions, including on-boarding, due diligence, risk mitigation and monitoring of their third party relationships</t>
  </si>
  <si>
    <t>A market-leading cloud-based strategic sourcing platform</t>
  </si>
  <si>
    <t>Supplier Information &amp; Supply Chain Management | Achilles</t>
  </si>
  <si>
    <t>Source-to-Pay solutions provider</t>
  </si>
  <si>
    <t>Provider of cutting-edge retail optimization software</t>
  </si>
  <si>
    <t>Cloud based inventory management</t>
  </si>
  <si>
    <t>Visibility and control to assess, measure and mitigate risk</t>
  </si>
  <si>
    <t>Efficient and simple web system for the administration of small businesses</t>
  </si>
  <si>
    <t>A modern, web-based fleet management platform that makes it easy to manage vehicles and equipment from anywhere</t>
  </si>
  <si>
    <t>Innovative working capital solutions to a wide range of major corporations and financial institutions</t>
  </si>
  <si>
    <t>Fully configurable planning and pricing platform</t>
  </si>
  <si>
    <t>Bank &amp; Credit Union Vendor Management Software &amp; Services</t>
  </si>
  <si>
    <t>The shipping solution for scaling e-commerce</t>
  </si>
  <si>
    <t>Enabling organizations to achieve better outcomes faster by unlocking the value of qualitative data siloed in documents</t>
  </si>
  <si>
    <t>The global leader in procurement analytics that combines best-of-breed spend management software, world-class services and value-added content</t>
  </si>
  <si>
    <t>Computer software company providing safety compliance solutions</t>
  </si>
  <si>
    <t>Provides governance, risk, and compliance software solutions</t>
  </si>
  <si>
    <t>An integrated risk management platform to help organizations manage risk more effectively</t>
  </si>
  <si>
    <t>Electronic data interchange (edi) solutions to small and mid-tier companies its end-to-end solution includes</t>
  </si>
  <si>
    <t>Anaqua provides intellectual asset management software solutions and services to corporations and law firms of all sizes</t>
  </si>
  <si>
    <t>APEX Analytix helps companies audit, recover and optimize working capital across the global financial supply chain</t>
  </si>
  <si>
    <t>Offers e-order and e-invoice services that help businesses to streamline operations throughout the entire order-to-pay process</t>
  </si>
  <si>
    <t>Medius is a leading global provider of cloud-based spend management solutions, helping organizations drive their business</t>
  </si>
  <si>
    <t>Procurement intelligence company which specialises in customised market research our insights help procurement decision-making</t>
  </si>
  <si>
    <t>Leading global integrated risk management solution provider</t>
  </si>
  <si>
    <t>Offers a SaaS enterprise contract management (CLM) platform to help enterprises manage the contracting lifecycle</t>
  </si>
  <si>
    <t>Leader in supply chain sustainability management solutions</t>
  </si>
  <si>
    <t>A number-crunching tool that allows to build models twice as fast, and share them with interactive and visual dashboards</t>
  </si>
  <si>
    <t>“buy now, pay later” capabilities for B2B transactions</t>
  </si>
  <si>
    <t>India's No.1 FREE Accounting Software (Mobile &amp; Desktop) made for Small Businesses</t>
  </si>
  <si>
    <t>Business intelligence software that gives the information needed to make effective business decisions</t>
  </si>
  <si>
    <t>Lendable is a lending platform that makes borrowing money effortless</t>
  </si>
  <si>
    <t>Get access to insurers and compliance tools that you need to embed insurance and guarantee products into your tech platform</t>
  </si>
  <si>
    <t>FM:Systems helps facilities and real-estate professionals improve customer service, reduce costs and increase productivity enterprise-wide</t>
  </si>
  <si>
    <t>Aquicore is an energy intelligence solution, combining software and next-generation metering technology to cost-effectively monitor and analyze real-time energy data across commercial real estate properties.</t>
  </si>
  <si>
    <t>Facilities services company offering facility management services</t>
  </si>
  <si>
    <t>SmithRx is your next generation pharmacy benefit partner built on a modern technology platform We are the new path forward</t>
  </si>
  <si>
    <t>Paying and splitting the bill for customers and restaurants sucks! Paerpay solves this problem by securely making dining and dashing legal!</t>
  </si>
  <si>
    <t>A media platform to match and keep up with content</t>
  </si>
  <si>
    <t>We are the first digital insurance company in Brazil</t>
  </si>
  <si>
    <t>Foresight | Mental Health | Affordable and Advanced Care</t>
  </si>
  <si>
    <t>Hnry is the trusted financial sidekick for contractors and freelancers</t>
  </si>
  <si>
    <t>Technology company that builds products that drive consumer engagement in financial services</t>
  </si>
  <si>
    <t>Born out of the merger of 4iQ and Alto Data Analytics in 2020, Constella is a leading global Digital Risk Protection business powered by a unique combination of proprietary data, technology and human expertise—including the largest breach data collection on the planet</t>
  </si>
  <si>
    <t>Recruiter’s best friend find and contact the right people 10x faster</t>
  </si>
  <si>
    <t>Get your invoices paid right away &amp; increase cashflow by advancing payments for outstanding invoices with the US &amp; Canada's #1 invoice factoring company</t>
  </si>
  <si>
    <t>Io that helps users to send targeted messages to their clients</t>
  </si>
  <si>
    <t>Marketplace that offers friendly technology to the food procurement process of restaurants, bars, hotels and dark kitchens</t>
  </si>
  <si>
    <t>Mobile app designed to create space and structure for Christians to connect with God on a daily basis</t>
  </si>
  <si>
    <t>Mobile and web application for supporters and businesses to quickly give to any cause, at anytime and from anywhere in the world</t>
  </si>
  <si>
    <t>Free online ordering for restaurants with built-in online marketing</t>
  </si>
  <si>
    <t>Companies that want to sell app subscriptions online – either for their own apps, or someone else’s – they can turn to AppDirect, a commerce platform set up to handle everything on the back end</t>
  </si>
  <si>
    <t>The all-in-one community platform for creators &amp; brands</t>
  </si>
  <si>
    <t>Provider of risk-free capital to creators and influencers</t>
  </si>
  <si>
    <t>Accepting payments, managing finances, and paying recipients made simple</t>
  </si>
  <si>
    <t>Empowering corporations to make critical financing decisions with accuracy, efficiency and precision</t>
  </si>
  <si>
    <t>Cloud-based customer service platform</t>
  </si>
  <si>
    <t>Hotel Software | Property Management System (PMS) | StayNTouch</t>
  </si>
  <si>
    <t>A platform that powers collaboration between creators and their fans on social media</t>
  </si>
  <si>
    <t>Ko-fi | Donations and Subscriptions from Fans For the Price of a Coffee. No Fees!</t>
  </si>
  <si>
    <t>The world's leading podcast network</t>
  </si>
  <si>
    <t>Royal is a music investment platform that makes it easy for fans to invest in artists and earn royalties alongside them, shifting power in the music industry from middlemen and labels to artists and their fans</t>
  </si>
  <si>
    <t>Through a decentralized, user-owned, crypto-based network, Mirror’s publishing platform revolutionizes the way we express, share and monetize our thoughts</t>
  </si>
  <si>
    <t>Supply Wisdom | Continuous Risk Intelligence</t>
  </si>
  <si>
    <t>Nophin lets the modern landlord take control of their rental income</t>
  </si>
  <si>
    <t>Buildout | Awesome Marketing for Commercial Real Estate</t>
  </si>
  <si>
    <t>Push Notifications, iBeacon &amp; App Analytics</t>
  </si>
  <si>
    <t>A payment platform that allows merchants anywhere process transactions everywhere</t>
  </si>
  <si>
    <t>The Only #headlessCMS with a Visual Editor and Components as its First-Class Citizens. Feature updates: @StoryblokStatus</t>
  </si>
  <si>
    <t>Enables users to send gifts and other items to others using their social network account addresses</t>
  </si>
  <si>
    <t>Home - People Powered E-Commerce | Salesfloor</t>
  </si>
  <si>
    <t>Fraud-prevention platform for online payments, both at merchant and PSP levels. Protecting millions of transactions worldwide on a daily basis</t>
  </si>
  <si>
    <t>MyTime is the convenient new way to find and book open appointments online. Our iPhone/Android app is available - start booking appointments anytime, anywhere!</t>
  </si>
  <si>
    <t>Lucidworks builds enterprise search solutions for some of the world’s largest brands</t>
  </si>
  <si>
    <t>Linc - The World's Leading Shopper Delight Platform</t>
  </si>
  <si>
    <t>Turns a frustrating chargeback dispute process into one that’s fair, simple and hands-free for merchants</t>
  </si>
  <si>
    <t>Increasingly uses machine learning to automate product bundling on retail websites</t>
  </si>
  <si>
    <t>A conversational marketing platform that connects customers or prospects in need of advice with experts via real-time messaging</t>
  </si>
  <si>
    <t>Third-party logistics provider of eCommerce fulfilment services featuring verified picking accuracy, highly rated by clients, with products shipped in the last 12 months, and serving clients in over 150 countries</t>
  </si>
  <si>
    <t>Omni-channel retailers with smart technology</t>
  </si>
  <si>
    <t>A content creation platform that enables e-commerce companies to attract visitors, engage customers, and boost revenue</t>
  </si>
  <si>
    <t>EX.CO: Engaging Content Creation Platform</t>
  </si>
  <si>
    <t>Built to handle the needs of modern marketers</t>
  </si>
  <si>
    <t>Saas ecommerce operations platform</t>
  </si>
  <si>
    <t>Search engine marketing and market intelligence software</t>
  </si>
  <si>
    <t>A complete content and digital asset management platform</t>
  </si>
  <si>
    <t>Powering Retail Media with personalized sponsored products and display ads for the world's biggest retailers across 25 countries</t>
  </si>
  <si>
    <t>We help innovative companies maximize the R&amp;D tax credits they've earned using our seamless and efficient technology-enable solution</t>
  </si>
  <si>
    <t>Influencer marketing platform that helps to identify and activate micro-influencers for enterprise consumer brands</t>
  </si>
  <si>
    <t>Сonverges internal and external cyber defense capabilities into an outcomes-based, cloud-native, and single unified platform: BlueVoyant Elements™</t>
  </si>
  <si>
    <t>Dynamic commerce experience platform that creates big content for retailers which drives customer conversion</t>
  </si>
  <si>
    <t>Global leader in Product Experience Management (PXM) solutions that help merchants and brands deliver a compelling customer experience across all sales channels</t>
  </si>
  <si>
    <t>Creating the world’s most advanced store automation systems</t>
  </si>
  <si>
    <t>Digital marketing platform by automating influencer marketing using AI</t>
  </si>
  <si>
    <t>Helps marketers tailor UX and increase conversion rates through a/b testing and content personalization</t>
  </si>
  <si>
    <t>The only warehouse-native customer engagement platform built for enterprise brands</t>
  </si>
  <si>
    <t>An early learning platform that offers a stage-based system of information for parents, and products for children</t>
  </si>
  <si>
    <t>Audience Republic powers the marketing for concerts and music festivals</t>
  </si>
  <si>
    <t>Provides a financial solution for independent content creators across digital platforms</t>
  </si>
  <si>
    <t>All-in-One wedding registry with zero fees on cash funds</t>
  </si>
  <si>
    <t>The modern and flexible way to buy or sell a home</t>
  </si>
  <si>
    <t>Replacing your sales documents with interactive &amp; mobile-friendly webpages</t>
  </si>
  <si>
    <t>Software product that helps inside sales teams to prospect, outreach &amp; follow-up at scale to</t>
  </si>
  <si>
    <t>Seamless Integrated Voice for Sales Teams</t>
  </si>
  <si>
    <t>Gives incredible insights into the last mile of customer-salesperson interactions</t>
  </si>
  <si>
    <t>Account-Based Marketing | ABM Platform | B2B Sales - xiQ, Inc.</t>
  </si>
  <si>
    <t>TechTarget, Where Serious Technology Buyers Decide</t>
  </si>
  <si>
    <t>A leading artificial intelligence digital sales assistant platform</t>
  </si>
  <si>
    <t>Helping brands make data actionable, in real-time, across every customer experience touch point</t>
  </si>
  <si>
    <t>Content marketing platform in Brazil</t>
  </si>
  <si>
    <t>Openprise - Do-it-yourself data automation for business users</t>
  </si>
  <si>
    <t>SaaS Platform for Sales &amp; Customer Success</t>
  </si>
  <si>
    <t>The leading Experience Relationship Management (ERM) platform enabling global brands to properly measure, scale, and implement their experiential marketing campaigns</t>
  </si>
  <si>
    <t>Unified platform that delivers consistent sales engagements at every step of the sales process</t>
  </si>
  <si>
    <t>Provides a scalable platform to allow any company add banking to their services via APIs</t>
  </si>
  <si>
    <t>A leading online credit platform that offers a full suite of personalized credit products like instant personal loans, cards, BNPL, and personal financial management solutions</t>
  </si>
  <si>
    <t>Supporting healthcare providers with FDA cleared AI-enabled advanced stethoscopes, high fidelity tele-auscultation, and wireless auscultation</t>
  </si>
  <si>
    <t>Mobile-first personal sales assistant that can predict what a rep should do next and coach him on-the-go to close more, faster</t>
  </si>
  <si>
    <t>Multi-channel B2B ecommerce platform for high-growth suppliers</t>
  </si>
  <si>
    <t>Management software that employs IoT and machine learning to help manage buildings operations, maintenance, and sustainability</t>
  </si>
  <si>
    <t>A defense product company that builds technology for military agencies and border surveillance</t>
  </si>
  <si>
    <t>Hook is a health-tech company delivering end-to-end next-generation Prior Authorization for providers and payers. Its Prior Authorization solution is the first specifically designed to follow the DaVinci implementation guide, using CDS Hooks, FHIR, SMART on FHIR and CQL. Hook connects directly into the EMR to automate the entire end-to-end process, eliminating the need for outdated paperwork, manual review processes, and workflow inefficiency</t>
  </si>
  <si>
    <t>Social platform for fractional ownership of the real estate</t>
  </si>
  <si>
    <t>Banner | Get Comparable Bids from the Best Contractors</t>
  </si>
  <si>
    <t>Offers cars delivered to people's doorsteps with a vision to provide better access to fewer cars</t>
  </si>
  <si>
    <t>Control panel for ecommerce brands to organize data and automate actions</t>
  </si>
  <si>
    <t>A live, accredited, virtual high school designed to accelerate students toward their wildest dreams</t>
  </si>
  <si>
    <t>A leading content management platform for the real estate industry</t>
  </si>
  <si>
    <t>Sylva is on a mission to create a sense of belonging online by operating and nurturing niche online communities</t>
  </si>
  <si>
    <t>Create lead-gen content assets derived from existing pieces in 24 hours or less</t>
  </si>
  <si>
    <t>Empowers the generation of CPOs and People leaders with the right information at the right time</t>
  </si>
  <si>
    <t>NuBrakes - Mobile Brake Repair - We Come To You!</t>
  </si>
  <si>
    <t>Healthcare transparency platform for hospitals and doctors</t>
  </si>
  <si>
    <t>Grocery delivery in 10 minutes</t>
  </si>
  <si>
    <t>3D vision made easy. Unlock powerful, flexible, and scalable 3D sensing with breakthrough signal processing technology</t>
  </si>
  <si>
    <t>Enterprise health care productivity software that automates outpatient communication</t>
  </si>
  <si>
    <t>Commission-free ordering system that integrates with a restaurant's existing point-of-sale system</t>
  </si>
  <si>
    <t>Helps emerging artists distribute their music online</t>
  </si>
  <si>
    <t>The fair, transparent fleet and fuel card - Coast</t>
  </si>
  <si>
    <t>Software company building the world's first modern sales management platform</t>
  </si>
  <si>
    <t>An integrated planning and advising platform that empowers today's students to seamlessly plan their semesters with the best-fit courses</t>
  </si>
  <si>
    <t>Makes business decisions with the environment in mind</t>
  </si>
  <si>
    <t>Integrated Workplace Management - Damstra Technology</t>
  </si>
  <si>
    <t>Global platform for easily sharing and accessing corporate sustainability data</t>
  </si>
  <si>
    <t>Improves the efficiency and effectiveness of contractor management systems and in serving as a forum for sharing industry best practices among our members</t>
  </si>
  <si>
    <t>A workforce-as-a-service platform that relies on its own technologies and data to make the labor market fluid and accessible</t>
  </si>
  <si>
    <t>Pakistan's first and largest Buy Now, Pay Later platform</t>
  </si>
  <si>
    <t>Ecommerce platform that helps online retailers automate key processes, reduce costs and grow their business</t>
  </si>
  <si>
    <t>Develops a digital experience analytics platform that enables businesses to track online customer behavior</t>
  </si>
  <si>
    <t>SaaS solution to manage third-party marketplace and dropship business</t>
  </si>
  <si>
    <t>An online B2B marketplace for early payments</t>
  </si>
  <si>
    <t>Provides a simplified Internet solution for online payments through a bank</t>
  </si>
  <si>
    <t>A world-class web/app/OTT experimentation platform, providing A/B, multivariate testing and feature management that is incredibly powerful and easy-to-use, for both marketing and product/engineering teams</t>
  </si>
  <si>
    <t>LogicMonitor® is an automated, SaaS-based IT performance monitoring platform that provides the end-to-end visibility and actionable data needed to manage complex and agile IT environments</t>
  </si>
  <si>
    <t>Software solution provider</t>
  </si>
  <si>
    <t>A fintech product for the gig economy, and a collective for gig workers</t>
  </si>
  <si>
    <t>Uses neural network &amp; AI to increase image resolution without quality loss</t>
  </si>
  <si>
    <t>QuillBot | AI Paraphrasing Tool</t>
  </si>
  <si>
    <t>Delivering career transforming AI-enabled online executive education in partnership with top universities</t>
  </si>
  <si>
    <t>Building Design Platform for Intelligent Performance daylight, views, energy, glare, water, embodied carbon, and cost</t>
  </si>
  <si>
    <t>LiveFlow helps automate financial workflows, consolidate accounts, and collaborate in real-time</t>
  </si>
  <si>
    <t>An ecosystem of devices, software &amp; people designed to help all of us live healthier.</t>
  </si>
  <si>
    <t>Shyft transforms the moving and relocation industry by introducing technology, customer service, and lead management solutions</t>
  </si>
  <si>
    <t>Vertically integrated lifestyle hotel company</t>
  </si>
  <si>
    <t>Provides women and couples with personal and affordable fertility care</t>
  </si>
  <si>
    <t>Health membership that combines access to a personal doctor with our technology to provide a new health experience</t>
  </si>
  <si>
    <t>Fellow Insights is the first app of its kind built for managers and their teams to power 1-on-1s, group conversations, and priorities</t>
  </si>
  <si>
    <t>A fintech company that provides an account-to-account payment software platform offering an alternative to card schemes</t>
  </si>
  <si>
    <t>Mangomint: Salon &amp; Spa Software</t>
  </si>
  <si>
    <t>The All-in-One Platform for Learning Communities</t>
  </si>
  <si>
    <t>Providing companies cash to buy ads in exchange for a revenue share</t>
  </si>
  <si>
    <t>Making machines understand humans</t>
  </si>
  <si>
    <t>Aims to provide safety in schools, stadiums, and streets with a cyber-physical incident response platform for IoT devices and data</t>
  </si>
  <si>
    <t>Accelerating the world’s transition to more meaningful work with an Intelligent Automation solutions that are powered by pre-trained bots, proprietary artificial intelligence technology, and advanced analytics</t>
  </si>
  <si>
    <t>Tribe | A Cloud-based Community Platform</t>
  </si>
  <si>
    <t>The leading Live Shopping solution for bold e-Commerce brands</t>
  </si>
  <si>
    <t>Procurement and finance solutions that transform how companies purchase, pay, and get paid</t>
  </si>
  <si>
    <t>SaaS platform that provides several tools for financial management</t>
  </si>
  <si>
    <t>Revolutionary cash management &amp; forecasting platform with a unique market place of Financing solutions</t>
  </si>
  <si>
    <t>Payment service provider for marketplaces</t>
  </si>
  <si>
    <t>Helping companies grow by offering fast liquidity, easier workflows, and equal access to best payment services</t>
  </si>
  <si>
    <t>GoFormz is helping customers to transform into data-driven businesses with its mobile-first business productivity platform</t>
  </si>
  <si>
    <t>Making high-quality investment advice more accessible and affordable to investors of all wealth levels</t>
  </si>
  <si>
    <t>Fenix Commerce Inc - Delivery Intelligence</t>
  </si>
  <si>
    <t>Spocket allows you to easily create a Shopify store using unique, handmade products from Etsy</t>
  </si>
  <si>
    <t>Platform for 3D product configuration in combination with WebAR</t>
  </si>
  <si>
    <t>Helps e-commerce brands engage their site visitors with targeted on-site messages</t>
  </si>
  <si>
    <t>Gembah’s platform connects leading Product Designers, Manufacturers, and Supply Chain Experts</t>
  </si>
  <si>
    <t>Delivers shopping experiences powered by real-time shopper intent</t>
  </si>
  <si>
    <t>Voyage SMS: Text Marketing for eCommerce</t>
  </si>
  <si>
    <t>Owns and operates an online service through which users can buy and sell digital goods such as design templates and source codes</t>
  </si>
  <si>
    <t>Acumatica is a leading provider of cloud business management software that empowers small and mid-size businesses to unlock their potential and drive growth</t>
  </si>
  <si>
    <t>Makes every aspect of e-learning course development simpler, faster, and less expensive</t>
  </si>
  <si>
    <t>A real-time app-based marketplace to assist consumers in booking appointments with local beauty, health &amp; fitness professionals on-demand</t>
  </si>
  <si>
    <t>Ecommerce businesses establish brand credibility by building trust and giving customers a voice</t>
  </si>
  <si>
    <t>Gives D2C companies immediate insights through a seamless process of extraction, transformation, visualization and analytics</t>
  </si>
  <si>
    <t>Empowers foresters with forestry tools, provides high-resolution forest data to stakeholders, and provides a marketplace for forest carbon payments</t>
  </si>
  <si>
    <t>Designs and develops electronic boards and software as well as innovative solutions and after-sales assistance</t>
  </si>
  <si>
    <t>HungryPanda is the global leader in delivering Chinese food and groceries with the extensive market coverage, highest user traffic as well as annual transaction volumes</t>
  </si>
  <si>
    <t>Net0 enables business to measure and reduce their carbon footprint</t>
  </si>
  <si>
    <t>Empowers businesses to automatically measure, report, and reduce their carbon footprint in real-time</t>
  </si>
  <si>
    <t>Developed the first Carbon Reduction Software which helps businesses calculate, monitor, reduce and report on their carbon footprint</t>
  </si>
  <si>
    <t>Take control of your code security and trust your software again</t>
  </si>
  <si>
    <t>Me&amp;u takes care of the basics so that the floor staff can spend more time elevating the overall restaurant experience</t>
  </si>
  <si>
    <t>The largest company curating informal trade in Africa</t>
  </si>
  <si>
    <t>An innovative SaaS platform for FMCG distribution in Africa</t>
  </si>
  <si>
    <t>Brings a revolutionary management system to all restaurants, providing advanced and data analysis system</t>
  </si>
  <si>
    <t>Signal is the first insurance marketing organization in the industry to advance commissions ahead of carrier payments, ensuring financial advisors receive payment within hours, not weeks</t>
  </si>
  <si>
    <t>An eCommerce acquisition and growth platform, uniquely focused on digital-first health and wellness brands</t>
  </si>
  <si>
    <t>Provides cloud-based integrated marketing automation software that allows companies to manage online marketing efforts, email, mobile, web, and social networking from a single dashboard</t>
  </si>
  <si>
    <t>Yieldmo is saving the world from bad mobile ads</t>
  </si>
  <si>
    <t>A data-first digital asset management platform, intuitively designed to empower brands to streamline and automate the traditional complexities of creating and activating global content</t>
  </si>
  <si>
    <t>OneCause Fundraising Solutions help nonprofits raise more funds and reach more donors</t>
  </si>
  <si>
    <t>Capital Planning, CIP, Capital Programs, Property Management, Highway Maintenance Software</t>
  </si>
  <si>
    <t>Dye &amp; Durham - A Legal Technology Company</t>
  </si>
  <si>
    <t>Largest Internet-auction website operating in New Zealand</t>
  </si>
  <si>
    <t>Luma Health fills cancellations, reduces no-shows, and keeps your practice's schedule full</t>
  </si>
  <si>
    <t>Secure messaging application provider</t>
  </si>
  <si>
    <t>Provides a secure, user-friendly payment collection and two-way messaging platform</t>
  </si>
  <si>
    <t>Voice-based digital assistant for doctors</t>
  </si>
  <si>
    <t>Created the first and only Distributed Gateway Platform specifically designed to secure distributed organizations</t>
  </si>
  <si>
    <t>Identity innovator providing a holistic approach to iam/iag solutions</t>
  </si>
  <si>
    <t>Data-driven it, risk, cyber-security and operational management solution for connected devices</t>
  </si>
  <si>
    <t>Enables connectivity to millions of healthcare providers and the capability to send, receive, find, and use patient information with everyone</t>
  </si>
  <si>
    <t>FreeAgent CRM helps small businesses grow sales big</t>
  </si>
  <si>
    <t>Leader in healthcare analytics and performance improvement that accelerates the achievement of strategic goals</t>
  </si>
  <si>
    <t>Enables healthcare teams to order digital content and services as easily as they do orders and medications today</t>
  </si>
  <si>
    <t>Digital surgery platform that uses proprietary software and AI to deliver actionable insights to improve patient outcomes</t>
  </si>
  <si>
    <t>Developer of an FHIR standard-based platform focused on accelerating healthcare software innovation</t>
  </si>
  <si>
    <t>TripleBlind – Privacy as a Service</t>
  </si>
  <si>
    <t>Using the power of AI to identify at-risk patients and recommend the best interventions for each individual</t>
  </si>
  <si>
    <t>Focused on protecting healthcare devices from cyber attacks</t>
  </si>
  <si>
    <t>Medical record exchange and messaging service</t>
  </si>
  <si>
    <t>Continuous health monitoring and clinical intelligence company with medical-grade wearable devices and Data-as-a-Service</t>
  </si>
  <si>
    <t>Powered by cutting-edge natural language capabilities - a plug and play solution that seamlessly turns complex data into simple dialogue</t>
  </si>
  <si>
    <t>Develops a platform that enables healthcare providers to secure patient data and connected medical devices against cyber threats</t>
  </si>
  <si>
    <t>Simplifying healthcare delivery so hospitals can provide care when and where it’s needed</t>
  </si>
  <si>
    <t>Digital health company focused on improving the delivery of lab testing</t>
  </si>
  <si>
    <t>High-quality, anonymous medical AI data that can empower the business, and change lives</t>
  </si>
  <si>
    <t>Healthcare-focused cybersecurity platform with 24/7 availability, cloud-based SaaS deployment, and the ability to reduce risk, liability, and storage costs</t>
  </si>
  <si>
    <t>Trusted hotel management software. Cloud &amp; Server-based</t>
  </si>
  <si>
    <t>Payments and financing platform that provides SMBs in emerging markets with better access to financial services</t>
  </si>
  <si>
    <t>Codoxo (formerly Fraudscope) aims to put more of our healthcare dollars towards patient care by reducing billing claims fraud</t>
  </si>
  <si>
    <t>Provides payment processing solutions to small and medium-sized businesses</t>
  </si>
  <si>
    <t>ClearEstate | Helping Executors settle their loved ones estate</t>
  </si>
  <si>
    <t>Improves patient outcomes by revolutionizing the cardiovascular healthcare industry through innovation</t>
  </si>
  <si>
    <t>A technology-enabled cyber security as a service provider delivering subscriptions to help achieve compliance and security faster and more efficiently</t>
  </si>
  <si>
    <t>Qflow combines IoT and ML to revolutionise the way engineers manage the social and environmental impact of construction</t>
  </si>
  <si>
    <t>Revolutionizes how businesses buy and sell services by matching the best provider at the right price for every project</t>
  </si>
  <si>
    <t>Sets the global supply chain standard</t>
  </si>
  <si>
    <t>The best and largest group of e-commerce companies in Latin America</t>
  </si>
  <si>
    <t>An enterprise customer intelligence platform that drives enterprise sales productivity and performance at scale delivering customer stories on demand</t>
  </si>
  <si>
    <t>Discover, analyze and act on your asset-level climate risks and opportunities with EarthScanTM. cervest.earth</t>
  </si>
  <si>
    <t>Vendor &amp; contract management solution that automates and solves your data management problems</t>
  </si>
  <si>
    <t>Production of chemicals used in paint, print and electronics</t>
  </si>
  <si>
    <t>An AI-powered contract intelligence platform that unlocks financial insights hidden in contracts</t>
  </si>
  <si>
    <t>Provides an intelligent sourcing advisory platform that lets you explore and optimize your sourcing scenarios in the most intuitive and modular way</t>
  </si>
  <si>
    <t>Supply chain mapping for risk, resilience and sustainability</t>
  </si>
  <si>
    <t>Supplier Relationship Management Software - Shaped for the future</t>
  </si>
  <si>
    <t>An online marketplace that connects clinicians directly to employers for short term staffing needs</t>
  </si>
  <si>
    <t>Online scheduling, timesheets and payroll preparation for restaurants</t>
  </si>
  <si>
    <t>It took us literally 24h from first talk with Qlub to have our customers paying contactless and seamless with QR codes</t>
  </si>
  <si>
    <t>Computer vision, machine learning and big data</t>
  </si>
  <si>
    <t>Marketplace for apartments with hotel-level amenities</t>
  </si>
  <si>
    <t>Helps the leading companies of today and the tech unicorns of tomorrow launch new financial services</t>
  </si>
  <si>
    <t>Residential mortgage servicer and lender</t>
  </si>
  <si>
    <t>Inancial tracking and project delivery automation platform for real estate developers</t>
  </si>
  <si>
    <t>Claims Management Software for the automotive, insurance, and collision repair industries</t>
  </si>
  <si>
    <t>Welcome to Cohort Go. | Cohort Go</t>
  </si>
  <si>
    <t>Team of experienced software professionals</t>
  </si>
  <si>
    <t>A property management maintenance solution that streamlines and automates the maintenance process</t>
  </si>
  <si>
    <t>Goodlord is a cloud-based platform trusted by hundreds of agencies across the UK</t>
  </si>
  <si>
    <t>Software and services company focused on engagement in the multi and single-family rental housing market</t>
  </si>
  <si>
    <t>A real estate communication platform designed to optimize property performance</t>
  </si>
  <si>
    <t>Free customizable property management automation solution that streamlines the rental experience for property managers &amp; their tenants!</t>
  </si>
  <si>
    <t>Leading developer of integrated property and maintenance management software</t>
  </si>
  <si>
    <t>A technology service provider that delivers savings and safety benefits for all commercial vehicle operators</t>
  </si>
  <si>
    <t>Mobile CRM | Mobile Data Collection | Repsly</t>
  </si>
  <si>
    <t>Helps the world’s largest industrial companies get jobs done right every time.</t>
  </si>
  <si>
    <t>First social industrial platform within the manufacturing world that focuses towards efficient training &amp; knowledge retention</t>
  </si>
  <si>
    <t>Consumer intelligence for the world’s most impactful brands</t>
  </si>
  <si>
    <t>Cloud-based document and e-mail management software for legal departments and law firms</t>
  </si>
  <si>
    <t>AI-Powered Document Intelligence and Contract Analytics - ThoughtTrace</t>
  </si>
  <si>
    <t>Full enterprise eDiscovery solution</t>
  </si>
  <si>
    <t>Affordable and flexible e-discovery software for litigation support</t>
  </si>
  <si>
    <t>For The Record (FTR) - Digital Court Recording Solutions</t>
  </si>
  <si>
    <t>Learn how to archive a Website</t>
  </si>
  <si>
    <t>Interfaces with social networks to allow companies to safely grow, learn from and secure their social interactions</t>
  </si>
  <si>
    <t>Provider of enterprise legal management solutions for corporate legal departments</t>
  </si>
  <si>
    <t>An innovative solution streamlining quote and contract management from request to signature to post-contract execution</t>
  </si>
  <si>
    <t>M-Files Enterprise Information Management (EIM) helps enterprises find, share, and secure documents and information. Ideal for regulatory compliance</t>
  </si>
  <si>
    <t>Artificial intelligence for legal due diligence</t>
  </si>
  <si>
    <t>eDiscovery, Digital Forensics &amp; Cyber Security Support | Lineal Services</t>
  </si>
  <si>
    <t>We’re always here to chat about anything Ligl</t>
  </si>
  <si>
    <t>Case and matter management software</t>
  </si>
  <si>
    <t>The most powerful client intake and marketing automation CRM built for the modern practice</t>
  </si>
  <si>
    <t>A no-code software platform that empowers lawyers and legal professionals to automate legal tasks</t>
  </si>
  <si>
    <t>Combining governance and e-discovery software with predictive analytics</t>
  </si>
  <si>
    <t>Electronic discovery and forensic services and solutions to corporations and law firms</t>
  </si>
  <si>
    <t>World leader in the legally defensible capture, preservation, and analysis of web content</t>
  </si>
  <si>
    <t>Knovos is committed to providing leading technology in eDiscovery and Information Governance &amp; Compliance</t>
  </si>
  <si>
    <t>One of the largest online law libraries in the world</t>
  </si>
  <si>
    <t>Software company that provides privacy, e-discovery, and information governance solutions for IT and in-house legal teams</t>
  </si>
  <si>
    <t>It company that helps businesses with it advice and support</t>
  </si>
  <si>
    <t>A complete end to end artificially intelligent contract management solution</t>
  </si>
  <si>
    <t>EDiscovery and managed review provider for litigation, antitrust, second requests and investigations</t>
  </si>
  <si>
    <t>Leading provider of enterprise contract management software and eprocurement solutions for thousands of users</t>
  </si>
  <si>
    <t>Blue J Legal | Predictive Tax Law Software</t>
  </si>
  <si>
    <t>#HTML5 Viewer / Conversion application for any document on any device. We provide #cloud &amp; on-premise document, #content and #imaging #workflow solutions. #SDK</t>
  </si>
  <si>
    <t>Agile business software: Agiloft is the world's most adaptable and rapidly deployed enterprise software for Contract Management, Service Desk and Custom Workflows</t>
  </si>
  <si>
    <t>A security and compliance automation platform built to discover threats, malfunctions, and IT operations failures in real-time</t>
  </si>
  <si>
    <t>Verato is a cloud-based patient matching technology. It uses referential matching to link patient records across systems and enterprises</t>
  </si>
  <si>
    <t>Delivers the operating system that enables cities to manage vehicle interactions with streets and sidewalks</t>
  </si>
  <si>
    <t>Online Veterinary Appointments - Pet Telemedicine, Telehealth and Teletriage - Vetster</t>
  </si>
  <si>
    <t>Television advertising technology tool to monitor viewer attention span</t>
  </si>
  <si>
    <t>A legal tech startup developing an AI-powered contract review platform</t>
  </si>
  <si>
    <t>Creating authentic belonging experiences for those who own much-loved homes, and those longing for that feeling</t>
  </si>
  <si>
    <t>An online marketplace that allows individuals and business owners in Indonesia to open and maintain their stores for free</t>
  </si>
  <si>
    <t>The largest and most comprehensive technology company in Indonesia focusing on education-based services (market of English Academy, Brain Academy, Skill Academy, Ruangkerja and others)</t>
  </si>
  <si>
    <t>An online tutoring application</t>
  </si>
  <si>
    <t>For-profit mission-driven tech company with the goal of helping children have safe, loving, and stable families</t>
  </si>
  <si>
    <t>Revolutionary all-in-one business management saas solution for the health and wellness services industry</t>
  </si>
  <si>
    <t>CeresCoin - Blockchain Transaction Network for the Legal Cannabis Industry</t>
  </si>
  <si>
    <t>App based, on-demand building materials company servicing the construction industry</t>
  </si>
  <si>
    <t>White-labeled customer experience software that helps logistics service providers increase sales and retain customers</t>
  </si>
  <si>
    <t>Situation-aware drones for construction site management and monitoring</t>
  </si>
  <si>
    <t>Company that specializes in e-learning platforms for universities, businesses, and organizations around the world</t>
  </si>
  <si>
    <t>A market place for pool sharing. "Airbnb for swimming pools"</t>
  </si>
  <si>
    <t>Helping homeowners get the best outcome when it’s time to sell a house</t>
  </si>
  <si>
    <t>A digital eCommerce agricultural marketplace that enables farmers to purchase crop production inputs and services online</t>
  </si>
  <si>
    <t>Information technology company specializing in dairy software</t>
  </si>
  <si>
    <t>Complete control for web applications: predictive auto scaling, single screen monitoring, self-healing and multi-cloud</t>
  </si>
  <si>
    <t>Automated Conversational SMS Text Messaging</t>
  </si>
  <si>
    <t>An outfitting and styling technology partner to the world’s most forward-thinking retailers</t>
  </si>
  <si>
    <t>Develops machine learning-based tools to track the performance of carbon offsets</t>
  </si>
  <si>
    <t>Enables businesses to effectively leverage all of their data to drive personalization and value for their customers</t>
  </si>
  <si>
    <t>Artificial Intelligence that writes marketing language better than humans</t>
  </si>
  <si>
    <t>Forum Brands buys digitally-native consumer brands and build them into category leaders. They partner with owners of the best everyday products selling through Amazon FBA and other 3rd party marketplaces</t>
  </si>
  <si>
    <t>A business partner to Fashion and Lifestyle brands and retailers to deliver significant and sustainable increase in sales and inventory efficiency</t>
  </si>
  <si>
    <t>Upgrade your customer experience with Haptik’s Intelligent Virtual Assistants, driving ROI at every stage of the lifecycle</t>
  </si>
  <si>
    <t>On-demand warehousing for business</t>
  </si>
  <si>
    <t>Faraday — data-driven marketing platform</t>
  </si>
  <si>
    <t>SILK + SONDER – Silk + Sonder</t>
  </si>
  <si>
    <t>Klarity is a legal company that accelerates contract review using Artificial Intelligence to match one's company legal policy</t>
  </si>
  <si>
    <t>Same-day photo and video service</t>
  </si>
  <si>
    <t>Combining data management and marketing execution in one platform to help marketers use all of their data to better connect with customers across email, SMS, and mobile app</t>
  </si>
  <si>
    <t>Suite of service for marketers</t>
  </si>
  <si>
    <t>The only tool you need to run a profitable agency | Productive</t>
  </si>
  <si>
    <t>Builds mobile and cloud solutions to enable real-time property operations</t>
  </si>
  <si>
    <t>Provider of healthcare software with the latest technologies like machine learning to improve patient care</t>
  </si>
  <si>
    <t>AI-Powered Real Estate Assistant</t>
  </si>
  <si>
    <t>Bowery powers its appraisers with a cloud based commercial appraisal writing software</t>
  </si>
  <si>
    <t>VC-backed artificial intelligence construction startup focused on improving on-site productivity</t>
  </si>
  <si>
    <t>Innovative point-of-service platform drives efficiency and profitability throughout your organization</t>
  </si>
  <si>
    <t>A construction management and data insights software that utilizes blockchain technology to offer unprecedented results to the construction industry</t>
  </si>
  <si>
    <t>NationBuilder is software for leaders</t>
  </si>
  <si>
    <t>Intelligent customer data platform that empowers global consumer brands by unlocking all their customer data</t>
  </si>
  <si>
    <t>Human-assisted ai that empowers everyone to independently build and operate tech products</t>
  </si>
  <si>
    <t>Commerce-focused operating system</t>
  </si>
  <si>
    <t>SaaS solution that breaks down marketing languages into emotional components</t>
  </si>
  <si>
    <t>Accelerating insights and outcomes for patients through leading RWD, AI technology and scientific expertise</t>
  </si>
  <si>
    <t>Mobile-first suite of POS solutions for restaurants</t>
  </si>
  <si>
    <t>Aloft provides a new, efficient approach to residential appraisal</t>
  </si>
  <si>
    <t>Easy to use property management software for small-to-mid-sized landlords</t>
  </si>
  <si>
    <t>Technology enabled property management</t>
  </si>
  <si>
    <t>Students with the skills and knowledge they need to pursue a career in ux design</t>
  </si>
  <si>
    <t>CRE // Tech works to promote awareness of emerging and innovative commercial real estate technologies</t>
  </si>
  <si>
    <t>On-demand, saas-based supplier information management (sim) solutions and services for enterprises</t>
  </si>
  <si>
    <t>A platform for developers to showcase their skills and for companies to assess candidates</t>
  </si>
  <si>
    <t>Cloud time billing and project budgeting system for SMBs in professional services: #accountants #engineers #consultants https://t.co/k0bJh0wsxY</t>
  </si>
  <si>
    <t>Operates as a financial management application that helps stores in managing sales tracking, cash flow, and accounts</t>
  </si>
  <si>
    <t>Development of software and software-based platforms to provide technical support for the provision of third-party payment services</t>
  </si>
  <si>
    <t>StructionSite lets construction project teams access the jobsite remotely and compare design to reality""</t>
  </si>
  <si>
    <t>PIXO VR Home - PIXO VR</t>
  </si>
  <si>
    <t>SugarCRM enables businesses to create extraordinary customer relationships with the most innovative and affordable CRM solution in the market</t>
  </si>
  <si>
    <t>Commercial provider of online memorials that hosts online obituary sections for newspapers throughout the us</t>
  </si>
  <si>
    <t>See how SAI360 helps companies gain perspective on risk to achieve business excellence, growth, sustainability and trust</t>
  </si>
  <si>
    <t>A leading developer of education curricula and teaching materials for K-12 students with special needs</t>
  </si>
  <si>
    <t>Provider of eh&amp;s training solutions to customers in the united states and canada</t>
  </si>
  <si>
    <t>Leveraging AI to enable logistics companies to better plan, optimize and automate strategic, tactical and real-time operational decisions</t>
  </si>
  <si>
    <t>Enabling tutors to access the entire ecosystem on mobile</t>
  </si>
  <si>
    <t>Online Chinese language learning platform for 3-15 years old students</t>
  </si>
  <si>
    <t>World's Most Powerful Codeless AI Ecosystem for Complete Marketing &amp; Business Growth Optimization</t>
  </si>
  <si>
    <t>Rocketlane - Collaborative Customer Onboarding &amp; Implementation</t>
  </si>
  <si>
    <t>A web-based platform that enables companies to optimize their labor force by leveraging employee skills</t>
  </si>
  <si>
    <t>Embedded Lending for Small Businesses</t>
  </si>
  <si>
    <t>The Persefoni Platform enables organizations and institutional investors to measure their carbon footprint</t>
  </si>
  <si>
    <t>Automate questions, builds relationships and turns support into sales</t>
  </si>
  <si>
    <t>Uses machine learning to help businesses speed up creation and management of their sales contracts</t>
  </si>
  <si>
    <t>Digital end to end, secure ticketing provider connecting artists and fans</t>
  </si>
  <si>
    <t>Wix.com is the comprehensive platform that gives you total creative freedom online</t>
  </si>
  <si>
    <t>Connects the dots between payers and providers for improved patient outcomes</t>
  </si>
  <si>
    <t>At Lone Wolf Technologies, we believe making tech for real estate is about much more than just making the best tools</t>
  </si>
  <si>
    <t>Conversational analytics solutions for improving agent performance and quality management across all contact channels</t>
  </si>
  <si>
    <t>Online event platform designed for organizers, attendees, speakers, and sponsors worldwide</t>
  </si>
  <si>
    <t>Digitally native news outlet, born in 2012, for business people in the new global economy</t>
  </si>
  <si>
    <t>A computer vision and artificial intelligence startup</t>
  </si>
  <si>
    <t>Ecomedes, Inc. is a climate tech company on a mission to accelerate the adoption of sustainable products for commercial buildings by making them easy to find, evaluate, and specify</t>
  </si>
  <si>
    <t>Fintech company that transforms real estate transaction by delivering certainty, transparency, and joy to home buying</t>
  </si>
  <si>
    <t>Training as a service technology platform for enterprises to drive mission critical outcomes and behaviors</t>
  </si>
  <si>
    <t>Woflow is structuring the world's unstructured data</t>
  </si>
  <si>
    <t>We develop analytics and software solutions that enable health systems to deliver more satisfying, better outcome and higher value care</t>
  </si>
  <si>
    <t>Helps big brands and omnichannel retailers shift consumer interactions from momentary transactions to ongoing relationships</t>
  </si>
  <si>
    <t>GoCoach is help to get solid advice from professional career coaches</t>
  </si>
  <si>
    <t>1st platform for online real estate investment</t>
  </si>
  <si>
    <t>A social enterprise that helps nonprofits maximize their impact through a suite of world-class online fundraising tools</t>
  </si>
  <si>
    <t>Software solution for financial services industry</t>
  </si>
  <si>
    <t>End-to-end business management solution for the trades and services industry</t>
  </si>
  <si>
    <t>The Smart Customer Data Platform for Smart Marketers</t>
  </si>
  <si>
    <t>Complete cloud solution for public sector budgeting, operational performance, and citizen engagement</t>
  </si>
  <si>
    <t>Morning Consult is a global decision intelligence company changing how modern leaders make smarter, faster, better decisions</t>
  </si>
  <si>
    <t>Making roads safer for everyone with better data and analytics</t>
  </si>
  <si>
    <t>Real estate software to revolutionize CRE data through AI-powered lease abstraction</t>
  </si>
  <si>
    <t>The decision-making platform for the built environment</t>
  </si>
  <si>
    <t>Unleashing the power of big spatial data and insight for precision, predictability and productivity in the world around</t>
  </si>
  <si>
    <t>The most engaging and effective way to train your workforce or partners online</t>
  </si>
  <si>
    <t>Copperleaf (TSX:CPLF) provides enterprise decision analytics software solutions to companies managing critical infrastructure</t>
  </si>
  <si>
    <t>Predicts risks of natural perils from severe weather and climate change</t>
  </si>
  <si>
    <t>Platform that gives insurance agents a high-tech, easy-to-use solution for marketing, prospecting, sales, and retention</t>
  </si>
  <si>
    <t>CPG Mobile Engagement &amp; Insights Platform using 1st-party shopper profile-data captured across a consolidated network of grocery-list apps</t>
  </si>
  <si>
    <t>A logistics platform that helps freight forwarders to deliver goods easily</t>
  </si>
  <si>
    <t>Interactive, broadcast quality, millennial-friendly compliance training that is fully customizable to suit business's needs</t>
  </si>
  <si>
    <t>Enterprise Live Chat Software for Online Sales &amp; Support</t>
  </si>
  <si>
    <t>Allows companies to upscale their workforce with on-demand training and a dynamic content-driven platform</t>
  </si>
  <si>
    <t>Unleash the power of learning</t>
  </si>
  <si>
    <t>Personalized and adaptive language learning platform</t>
  </si>
  <si>
    <t>Specialize in customs, excise and international trade services</t>
  </si>
  <si>
    <t>AI-enabled sourcing automation &amp; optimization software for enterprise procurement teams</t>
  </si>
  <si>
    <t>Safer, faster and more advanced electronic Bills of Lading, built on the Blockchain</t>
  </si>
  <si>
    <t>Software for Modern Trucking Companies</t>
  </si>
  <si>
    <t>Builds frictionless data networks through intercompany automation</t>
  </si>
  <si>
    <t>Turvo is reimagining how the world moves things</t>
  </si>
  <si>
    <t>Shipping software provider that turns supply chain documents into data</t>
  </si>
  <si>
    <t>AI-powered supplier discovery suite for procurement and supply chain experts</t>
  </si>
  <si>
    <t>Reinventing global supply chains Anvyl uses analytics to reinvent supply chains to make products better, smarter and easier</t>
  </si>
  <si>
    <t>Putting collaboration, innovation and sustainability at the heart of supplier relationships</t>
  </si>
  <si>
    <t>An online higher education platform providing various programs to it's clients</t>
  </si>
  <si>
    <t>Online programming schools for kids ages 10-17</t>
  </si>
  <si>
    <t>Ubits provides online learning and certification opportunities for Spanish speakers</t>
  </si>
  <si>
    <t>Providing SMBs the real-time data needed with easy-to-use inventory software</t>
  </si>
  <si>
    <t>Orthodontics practice committed to making orthodontic care as intuitive, accessible, and high quality as possible</t>
  </si>
  <si>
    <t>The world's largest Web hosting provider</t>
  </si>
  <si>
    <t>Offers an integrated suite of business apps built through an open-source development model</t>
  </si>
  <si>
    <t>Deliver the next generation of human-to-machine interactions in the form of virtual assistants with its unsurpassed innovation in Natural Language Understanding</t>
  </si>
  <si>
    <t>Focuses on a global mobile messaging API for mobile engagement and payments</t>
  </si>
  <si>
    <t>Develops enterprise software to help transit agencies and cities improve urban mobility</t>
  </si>
  <si>
    <t>Offers universities and colleges a comprehensive, custom program centered around telehealth</t>
  </si>
  <si>
    <t>Platform to predict and improve performance and turnover for applicants as well as prioritize high-volumes of applicants</t>
  </si>
  <si>
    <t>Group messaging apps for healthcare providers to overcome care-coordination challenges that result in delays and errors</t>
  </si>
  <si>
    <t>Technology support platform that enables districts to manage all the hardware, software</t>
  </si>
  <si>
    <t>Provides professional social media and mobile applications for associations, nonprofits and member-based organizations worldwide that are seeking to create conversation, share knowledge and build community</t>
  </si>
  <si>
    <t>Cloud-based food safety and quality management solutions</t>
  </si>
  <si>
    <t>Offers a bill pay service for businesses to better manage their cash flow</t>
  </si>
  <si>
    <t>Fintech startup that offers rewards for customers who use its platform to pay their credit card bills</t>
  </si>
  <si>
    <t>FinTech company that provides spending, savings, and rewards programs</t>
  </si>
  <si>
    <t>India's largest professional networking and jobs platform</t>
  </si>
  <si>
    <t>Virtual and hybrid event platform to drive more customer relationships and personalized event experiences</t>
  </si>
  <si>
    <t>Lexigram - Clinical intelligence that understands your patients</t>
  </si>
  <si>
    <t>Avanoo helps leaders sustain, scale, and drive ROI with positive culture changes in their enterprises</t>
  </si>
  <si>
    <t>Avoma - AI Meeting Assistant with Conversation Intelligence</t>
  </si>
  <si>
    <t>Developer and manufacturer of exoskeletons for industrial use</t>
  </si>
  <si>
    <t>Make Business Intelligence Work on Big Data</t>
  </si>
  <si>
    <t>We empower ordinary people to create extraordinary campus apps.</t>
  </si>
  <si>
    <t>Data platform that helps private mobility operators and cities deliver safe, equitable, and efficient streets</t>
  </si>
  <si>
    <t>4me allows an organization’s internal and external service providers to collaborate seamlessly, while 4me keeps track of the service levels</t>
  </si>
  <si>
    <t>Prescription digital therapeutics for adolescent mental health</t>
  </si>
  <si>
    <t>Data products and services</t>
  </si>
  <si>
    <t>Content Marketing Powered by Freelance Writers | Scripted</t>
  </si>
  <si>
    <t>Intelligent customer engagement for cross-channel marketers</t>
  </si>
  <si>
    <t>Indoor robots for security</t>
  </si>
  <si>
    <t>A place where 5M+ professionals worldwide share advice, provide honest perspectives, discuss company culture and discover relevant career information</t>
  </si>
  <si>
    <t>LogicHub automates security analysts' intelligence process to reduce breach detection time</t>
  </si>
  <si>
    <t>Designs AI-enabled technology products that empower and transform the way hospitals use data to improve patient care</t>
  </si>
  <si>
    <t>A Silicon Valley-based company, developing Artificial Intelligence (AI) and Machine Learning (ML) solutions for chip design analytics and optimization</t>
  </si>
  <si>
    <t>We build bridges to limitless knowledge. Audio translation on event attendees'​ phones</t>
  </si>
  <si>
    <t>Our goal at ROOM8 is to make finding your next living situation a safe, easy and enjoyable experience!</t>
  </si>
  <si>
    <t>Combines credit cards, payments, expenses and cash into one integrated platform</t>
  </si>
  <si>
    <t>Conductor is the global leader in web presence management, enabling marketers to create great consumer experiences through digital marketing</t>
  </si>
  <si>
    <t>The leader in data-driven, multi-screen advertising</t>
  </si>
  <si>
    <t>Livn's mission is to make it easy for people to find and book the best tours, activities, and attractions around the world</t>
  </si>
  <si>
    <t>Dining experience, supper clubs and local foods</t>
  </si>
  <si>
    <t>Tour operator marketing intelligence software</t>
  </si>
  <si>
    <t>Helps tours and attractions distributors automate the ticket process</t>
  </si>
  <si>
    <t>Vacation photography company that connects travellers with local photographers</t>
  </si>
  <si>
    <t>The all-in-one POS for tours and attractions</t>
  </si>
  <si>
    <t>A leading online platform for booking activities, day trips and guided tours in the most visited tourist destinations in the Spanish-speaking market</t>
  </si>
  <si>
    <t>Find the perfect venue for your next event</t>
  </si>
  <si>
    <t>An innovative source-to-contract platform used by government, public agencies, corporates and SMEs to identify and engage with suppliers</t>
  </si>
  <si>
    <t>Wholesail - Modernize your invoices and payments</t>
  </si>
  <si>
    <t>Procurify is reinventing the way organizations spend, by giving organizations the tools to build proactive spend cultures</t>
  </si>
  <si>
    <t>Supplier data and analytics to power supply chain solutions</t>
  </si>
  <si>
    <t>SevDesk is the personal CFO for small businesses. It will help you to do accounting, banking, invoicing and will give you real time insights</t>
  </si>
  <si>
    <t>The software platform built for your independent practice</t>
  </si>
  <si>
    <t>Software to design and manage resilient, scalable infrastructure for applications deployed across public and private clouds. Join us at http://t.co/ueRZNLHDG0.</t>
  </si>
  <si>
    <t>User-focused endpoint security platform for teams that Slack</t>
  </si>
  <si>
    <t>Logikcull is a cloud-based eDiscovery software solution that gives enterprises, law firms and governments control of the discovery process</t>
  </si>
  <si>
    <t>Intezer provides enterprises with unparalleled Threat Detection and accelerates Incident Response</t>
  </si>
  <si>
    <t>Property operations and workflow software platform, servicing the commercial real estate industry</t>
  </si>
  <si>
    <t>A virtual appointment platform where doctors control their services, schedules, prices and technology</t>
  </si>
  <si>
    <t>Experience Marketing Platform that helps organizations generate leads, increase sales velocity, and retain customers</t>
  </si>
  <si>
    <t>Business productivity application that enables workers to track their time</t>
  </si>
  <si>
    <t>Clear Capital serves the mortgage and lending industries, offering clients intelligent valuation solutions for properties nationwide</t>
  </si>
  <si>
    <t>Camus Energy is building an open-source Grid Management Software as a Service (GMaaS) platform to enable future DSO</t>
  </si>
  <si>
    <t>An AI-first vertical SaaS company enabling satellite-powered operations and maintenance for utility, energy, and other core industries with geographically distributed assets</t>
  </si>
  <si>
    <t>AI-powered marketplace for nature carbon removal credits</t>
  </si>
  <si>
    <t>Elevating Property Management for Owners and Residents</t>
  </si>
  <si>
    <t>Pioneers in revolutionizing craft non-alcoholic beer for today's healthy and active beer lover</t>
  </si>
  <si>
    <t>A digital construction management platform , that manages the entire infrastructure construction process for utilities</t>
  </si>
  <si>
    <t>Offering agentless, enterprise-class security platform to address the new threat landscape of unmanaged and IoT devices</t>
  </si>
  <si>
    <t>A health care company that encourages, empowers, and equips family caregivers</t>
  </si>
  <si>
    <t>Online mental healthcare company that teaches people the skills needed to create long-lasting healthy lifestyle habits</t>
  </si>
  <si>
    <t>Property Management Bookkeeping | Proper.ai</t>
  </si>
  <si>
    <t>Frontdesk Short-Term Rentals | Apartment Guest Suites</t>
  </si>
  <si>
    <t>Sexual harassment prevention training for today’s teams</t>
  </si>
  <si>
    <t>Provider of a database for operational analytics and cloud-native applications</t>
  </si>
  <si>
    <t>Lightyear Health is challenging the status quo in healthcare for aging persons</t>
  </si>
  <si>
    <t>Whitebox facilitates supporting and automating all aspects of ecommerce, including fulfillment and automatic inventory orders</t>
  </si>
  <si>
    <t>The smarter, easier way to manage your space</t>
  </si>
  <si>
    <t>Brings together manufacturing and technology to provide 24/7 access to instant pricing, expected lead time and manufacturability feedback on custom parts for engineers and designers across the U.S</t>
  </si>
  <si>
    <t>ATM.com helps users monetize through their own data. Users who invest their earnings return to the app &amp; engage with features 4x more than those who keep their earnings in cash</t>
  </si>
  <si>
    <t>Unlocks e-commerce capabilities for beverage alcohol brands</t>
  </si>
  <si>
    <t>A platform for finding, launching, and selling products on Amazon</t>
  </si>
  <si>
    <t>Reinvents shipping for e-commerce brands by replacing the delivery trucks with crowdsourced drivers and providing a superb customer experience</t>
  </si>
  <si>
    <t>Offers a do-it-yourself platform for users to drag and drop characters and features to make animated product demos, business presentations</t>
  </si>
  <si>
    <t>Doctor Quality Analytics | Garner Health</t>
  </si>
  <si>
    <t>Develops software for the construction industry</t>
  </si>
  <si>
    <t>An events management company that provides financial operating system for the events and property groups</t>
  </si>
  <si>
    <t>Social commerce startup building a reseller network in India</t>
  </si>
  <si>
    <t>Runs a web-based software program that manages research and development projects for large companies</t>
  </si>
  <si>
    <t>Provider of driver risk management solutions</t>
  </si>
  <si>
    <t>Linxup | GPS Tracking for Vehicles, Fleets &amp; Assets</t>
  </si>
  <si>
    <t>Workforce management solutions for organizations with complex policies and compliance concerns</t>
  </si>
  <si>
    <t>World’s leading provider of cloud-based cost control solutions to the hospitality industry</t>
  </si>
  <si>
    <t>Supermove | The Best Moving Company Software</t>
  </si>
  <si>
    <t>Cybersecurity and compliance firm</t>
  </si>
  <si>
    <t>B2B platform for made-to-order products</t>
  </si>
  <si>
    <t>Low-cost, instant money transfers to Africa and Asia</t>
  </si>
  <si>
    <t>Provides a wide variety of world-class payment APIs to power fintech applications</t>
  </si>
  <si>
    <t>Cryptocurrency Exchange and Cross-Border payment platform</t>
  </si>
  <si>
    <t>Capitalize - 401k Rollovers Made Easy</t>
  </si>
  <si>
    <t>Web application, monitors NFes issued for CNPJ, automatically downloads the XML and PDF files, and stores them in the cloud</t>
  </si>
  <si>
    <t>Financial technology company that builds payments infrastructure for crypto</t>
  </si>
  <si>
    <t>Ramp is building the infrastructure to seamlessly connect Web3 with today’s global financial system - and to bring about the internet of value. Through its core on- and off-ramp products, Ramp provides businesses and individuals across 150+ countries with a streamlined and smooth experience in converting between crypto and fiat currencies</t>
  </si>
  <si>
    <t>A cloud-based processing platform that provides an upgrade for payment-providers to accelerate technological innovation</t>
  </si>
  <si>
    <t>Creates a subscription economy financial marketplace</t>
  </si>
  <si>
    <t>Makes learning about the exciting world of artificial intelligence (AI) and self-driving cars accessible for everyone</t>
  </si>
  <si>
    <t>Improving the educational outcomes of millions of children worldwide and helping stem the global decline in maths participation</t>
  </si>
  <si>
    <t>KaiPod is where online learning comes to life. Your child gets a community. You get support</t>
  </si>
  <si>
    <t>Payments makes paying your bill easy</t>
  </si>
  <si>
    <t>Transforms the way finance teams operate with a centralized and automated spend platform</t>
  </si>
  <si>
    <t>Online payments platform enables small businesses to pay expenses and collect revenue – anyone, anywhere – entirely via credit card</t>
  </si>
  <si>
    <t>ITrustCapital’s IRS-approved and SEC compliant trading platform allows clients to trade crypto and other assets with their IRA/401k</t>
  </si>
  <si>
    <t>Inspected and reported properties in a 21st-century way, with a focus on speed, reliability, and efficiency, and serving real estate companies and their clients</t>
  </si>
  <si>
    <t>Takes the dreaded required financial tasks for individuals and small businesses and provides quick and easy-to-use solutions</t>
  </si>
  <si>
    <t>Empowers procurement teams with a platform that leverages advanced AI to deliver better visibility, increased accuracy and effortless analytics</t>
  </si>
  <si>
    <t>Reduce carbon emissions in your business and value chain</t>
  </si>
  <si>
    <t>Our platform aggregates existing data and technology services into low-code, mortgage-focused API products</t>
  </si>
  <si>
    <t>Online outsourcing platform where companies can quickly post design projects that they need for various parts of their jobs</t>
  </si>
  <si>
    <t>Open platform which enables innovative accommodation providers to assemble their ideal technology stack including PMS</t>
  </si>
  <si>
    <t>A platform that turns spatial data into an efficient delivery route, better behavioral marketing, and strategic store placements</t>
  </si>
  <si>
    <t>Enables retailers to offer same-day delivery at profitable unit economics with a network of micro-fulfillment centers</t>
  </si>
  <si>
    <t>Developing autonomous mobile robots that work collaboratively alongside workers in the logistics and fulfillment industries</t>
  </si>
  <si>
    <t>Food52 is a content &amp;amp; commerce destination for home cooks where visitors can find recipes, tableware, how-to's, articles, ingredients &amp;amp; more</t>
  </si>
  <si>
    <t>Provider of cloud-based supply chain software applications for inventory, order, and warehouse management</t>
  </si>
  <si>
    <t>Chargeback Gurus exists to help online merchants like you fight back against costly, time-consuming chargebacks—and win</t>
  </si>
  <si>
    <t>Operational analytics solutions to business users in need of timely decision-making</t>
  </si>
  <si>
    <t>Instantly Connecting Shippers with Local Carriers</t>
  </si>
  <si>
    <t>Formation | AI-Powered Personalization Marketing</t>
  </si>
  <si>
    <t>Empowering care providers with digital products, IoT and machine learning to help deliver better, preventative care for our elders to live healthier and happier at home</t>
  </si>
  <si>
    <t>The trusted transactional blockchain network to automate contract execution for tomorrow’s leaders</t>
  </si>
  <si>
    <t>Records Management Simplified | Gimmal</t>
  </si>
  <si>
    <t>Alice is a free digital platform that connects business owners with the resources they need to accelerate growth and global impact</t>
  </si>
  <si>
    <t>IntegrityNext | Supplier Sustainability Monitoring</t>
  </si>
  <si>
    <t>Provider of a marketplace for cryptogoods</t>
  </si>
  <si>
    <t>Trading network designed to provide traders with easy access to the currency, commodity, and equity markets</t>
  </si>
  <si>
    <t>Chinese-owned brokerage that runs one of the fastest-growing retail trading platforms in the U.S</t>
  </si>
  <si>
    <t>Uses blockchain technology to bring NFTs and new forms of digital engagement to fans around the world</t>
  </si>
  <si>
    <t>Connects neighbors to each other — and to everything nearby</t>
  </si>
  <si>
    <t>T-REX provides analytics software solutions and data services for structuring and managing investments across the complex finance market</t>
  </si>
  <si>
    <t>Easiest way to plan, visualize, and communicate product strategy</t>
  </si>
  <si>
    <t>Empowers businesses with a solution to identify, assess, and mitigate supply chain risk</t>
  </si>
  <si>
    <t>A home furnishing company that makes beautiful spaces easy and affordable</t>
  </si>
  <si>
    <t>Building the next gen BI platform for marketers | Granular Insights Inc</t>
  </si>
  <si>
    <t>The business hub for healthcare which enables healthcare providers and suppliers in North America and</t>
  </si>
  <si>
    <t>Programmatic Advertising, Video, Retargeting, Search, Social, Reviews</t>
  </si>
  <si>
    <t>Crediclub is a Mexican financial technology company headquartered in Monterrey that provides a range of digital loan solutions to individuals and small businesses. They offer a variety of products, including personal loans, business loans, and car loans</t>
  </si>
  <si>
    <t>Platform to build websites</t>
  </si>
  <si>
    <t>Beacon's Digital Platform streamlines performance and drives operational visibility, improving sustainability and unleashing productivity across the industrial enterprise</t>
  </si>
  <si>
    <t>Egnyte is the market leader in Adaptive Enterprise File Services that uniquely anticipate IT and end users’ needs to securely, easily and intelligently share files on premises and in the cloud</t>
  </si>
  <si>
    <t>DonorsChoose.org: Support a classroom. Build a future.</t>
  </si>
  <si>
    <t>India’s first eCommerce shipping solution</t>
  </si>
  <si>
    <t>A provider of office meals and snacks, bringing employees together to build culture and foster community</t>
  </si>
  <si>
    <t>Food ordering platform created to help restaurants effectively improve and maintain customer relations</t>
  </si>
  <si>
    <t>Simplifying menu management for restaurants and increasing order volume while decreasing labor costs</t>
  </si>
  <si>
    <t>A food technology platform that connects restaurants to people while at work</t>
  </si>
  <si>
    <t>Native mobile app that allows enterprises and individuals to collect and aggregate product data</t>
  </si>
  <si>
    <t>Cutting edge ML productivity tools that supercharge knowledge workers</t>
  </si>
  <si>
    <t>Interactive content platform that focuses on empowering genz</t>
  </si>
  <si>
    <t>Driving high value bookings direct to hotels</t>
  </si>
  <si>
    <t>Provides training for companies by immersing their staff in interactive virtual reality role-play scenarios</t>
  </si>
  <si>
    <t>Home - Hallo | Speak English with Natives</t>
  </si>
  <si>
    <t>Privately held company founded in november 1998 and headquartered in augusta, ga</t>
  </si>
  <si>
    <t>MA-based tenant experience (TeX) platform for commercial real estate</t>
  </si>
  <si>
    <t>Provides retailers with actionable insights and location analytics into their audience and competition</t>
  </si>
  <si>
    <t>Cloud Access Control By Brivo</t>
  </si>
  <si>
    <t>Utilizes cloud-based computing, algorithms, and a proprietary process to create an autonomous building technology</t>
  </si>
  <si>
    <t>Provides the most sustainable option for companies to manage newly distributed teams for the long term</t>
  </si>
  <si>
    <t>Real estate software solutions</t>
  </si>
  <si>
    <t>Cloud-based workplace management platform</t>
  </si>
  <si>
    <t>Search engine that helps users find office space for their business</t>
  </si>
  <si>
    <t>Technology and services that vastly improves how building managers engage with property and the people who occupy them</t>
  </si>
  <si>
    <t>Evolutionising the way financial access is delivered to underserved segments of the Indian retail economy, through specialized financing and technology products that empower small and medium businesses (SMBs) to progress without obstacles</t>
  </si>
  <si>
    <t>Rho Business Banking is the leading digital banking service for entrepreneurs</t>
  </si>
  <si>
    <t>Automation of manual processes and the application of machine learning in regulatory compliance</t>
  </si>
  <si>
    <t>Allows teams to automate the way they detect and prioritize risk, with complete transparency into what applications are doing in any environment, at any time</t>
  </si>
  <si>
    <t>Making commercial insurance smarter by offering API-based commercial insurance policies that are flexible and competitively priced</t>
  </si>
  <si>
    <t>Delivers people-focused technology solutions to workplace resource scheduling</t>
  </si>
  <si>
    <t>Insurance Producer Management Simplified</t>
  </si>
  <si>
    <t>Transforming the way frontline businesses work</t>
  </si>
  <si>
    <t>Online store for food and daily needs</t>
  </si>
  <si>
    <t>Technology Intelligence to Fuel Revenue Growth</t>
  </si>
  <si>
    <t>Full-stack error monitoring for web &amp; mobile apps. JS, Ruby, Python, PHP, Node, Golang, Android, iOS, more.</t>
  </si>
  <si>
    <t>Torq Hyperautomation unifies and automates the entire security infrastructure to deliver unparalleled protection and productivity</t>
  </si>
  <si>
    <t>Enhances the emotional intelligence of phone professionals by applying behavioral science through artificial intelligence and machine learning</t>
  </si>
  <si>
    <t>Offers an integrated suite of software products for EMS agencies, fire departments, and hospitals</t>
  </si>
  <si>
    <t>Atlan is a data democratization company that helps data teams collaborate frictionlessly</t>
  </si>
  <si>
    <t>TabaPay, the leader in card payments processing for Fintech companies, helps companies easily disburse and collect payments in real time</t>
  </si>
  <si>
    <t>Connects brands, manufacturers, and suppliers – making it faster and easier to develop products that meet values</t>
  </si>
  <si>
    <t>Mobility super-app for ride-hailing, micro-mobility, car rentals, food and grocery delivery 45 markets in Europe and Africa</t>
  </si>
  <si>
    <t>Neobank for Small businesses</t>
  </si>
  <si>
    <t>Handles maintenance calls and requests and connects residents to pros for house cleaning, furniture assembly, emergency services, and much more</t>
  </si>
  <si>
    <t>Making renting an apartment as easy as booking a hotel</t>
  </si>
  <si>
    <t>Provides software and services to home buyers, sellers, and real estate agents</t>
  </si>
  <si>
    <t>Makes moving easier for the 45 million Americans on the move every year</t>
  </si>
  <si>
    <t>Offering smart messaging API that enables conversational workflows to drive customer engagement and loyalty</t>
  </si>
  <si>
    <t>Provides next-generation 360 photo documentation software, powerful integrations, and the smart analytics tools for the construction industry</t>
  </si>
  <si>
    <t>Delivers treatment to safely and sustainably reverse type 2 diabetes and other chronic metabolic diseases without the use of medications or surgery</t>
  </si>
  <si>
    <t>TytoCare is a mobile-health platform and device, allowing anyone to perform self physical examination and remote diagnosis</t>
  </si>
  <si>
    <t>Platform enables security audits and certifications</t>
  </si>
  <si>
    <t>Develops an online trade platform that matches global food agriculture buyers and sellers</t>
  </si>
  <si>
    <t>Digital platform leveraging data science and behavioural science to optimise oncology outcomes</t>
  </si>
  <si>
    <t>A digital first freight forwarder and logistics provider</t>
  </si>
  <si>
    <t>A multi-tenant cloud ERP supply chain portal that automates new purchase orders, exceptions and past due purchase orders</t>
  </si>
  <si>
    <t>Uses data on high performing employees and its industry expertise to help businesses streamline and improve their hiring process</t>
  </si>
  <si>
    <t>Hospitality Software and Consulting</t>
  </si>
  <si>
    <t>National provider of corporate apartment rentals</t>
  </si>
  <si>
    <t>CrowdRiff: Manage Social Content at Scale</t>
  </si>
  <si>
    <t>Streamline Vacation Rental Software is smart, modern, powerful, and truly one of a kind</t>
  </si>
  <si>
    <t>Vacation Rental Software | Avantio</t>
  </si>
  <si>
    <t>Provides business critical enterprise software for the travel and tourism industry</t>
  </si>
  <si>
    <t>A management software and online registration to hundreds of camps and conference/retreat centers across North America</t>
  </si>
  <si>
    <t>Asksuite Hotel Chatbot | #1 Reservation Messaging Platform</t>
  </si>
  <si>
    <t>Reservation software that makes the reservation process easy to manage by streamlining day-to-day operations</t>
  </si>
  <si>
    <t>The best free walking tours around the world - GuruWalk</t>
  </si>
  <si>
    <t>Corporate Travel and Expense Management Solution | previously known as Xpenditure</t>
  </si>
  <si>
    <t>Automated app to manage expenses and employee benefits such as meal vouchers that saves about 70% process costs in accounting</t>
  </si>
  <si>
    <t>Travel management start-up</t>
  </si>
  <si>
    <t>Business travel booking platform</t>
  </si>
  <si>
    <t>Brings smart mobility to employees, combining public transport with local and international mobility services</t>
  </si>
  <si>
    <t>The enterprise travel platform</t>
  </si>
  <si>
    <t>Technology company that provides a secure, real-time data exchange for creating more seamless travel journeys</t>
  </si>
  <si>
    <t>Providing your industry with solutions for workforce health and safety, compliance, stakeholders, obligations, environment and logistics</t>
  </si>
  <si>
    <t>FastCollab | Corporate Travel Technology Company</t>
  </si>
  <si>
    <t>Duffel is a travel-industry startup that aims to transform online travel booking</t>
  </si>
  <si>
    <t>Point of sale system for bars and restaurants</t>
  </si>
  <si>
    <t>EveryAction | The Best Nonprofit CRM for Fundraising, Advocacy, and Donor Management</t>
  </si>
  <si>
    <t>OrthoFi is a SaaS-based platform that offers software solutions for the orthodontic industry.</t>
  </si>
  <si>
    <t>Software for businesses to use in order to streamline various processes and workflows</t>
  </si>
  <si>
    <t>A professional company focussed on travel and expense management</t>
  </si>
  <si>
    <t>A digital platform that aims to simplify the process of buying and selling real estate properties in Colombia</t>
  </si>
  <si>
    <t>Enables companies to automate their expense and credit card processes using artificial intelligence</t>
  </si>
  <si>
    <t>Automated expenses management solution for businesses</t>
  </si>
  <si>
    <t>Complete software solution for travel agencies and tour operators</t>
  </si>
  <si>
    <t>Partner for booking, managing, and invoicing business travel</t>
  </si>
  <si>
    <t>Simplifies and accelerates translation and localization for companies reaching a global market</t>
  </si>
  <si>
    <t>Provides facility managers with a single platform to procure, manage and pay for facility maintenance services</t>
  </si>
  <si>
    <t>A provider of financial technology that intends to make businesses save money and spend less</t>
  </si>
  <si>
    <t>Aims at contributing to a more socially efficient capital allocation by providing decision makers with the most reliable and comprehensive tools to understand and optimize social and environmental impact, leveraging scientific research and the latest technologies</t>
  </si>
  <si>
    <t>Applecart's Social Graph technology allows customers to leverage interpersonal relationships to target and influence at scale</t>
  </si>
  <si>
    <t>Helps hotels know more about their guests</t>
  </si>
  <si>
    <t>Hotel Software, Technology, &amp; Services | Profitroom</t>
  </si>
  <si>
    <t>Workforce management and scheduling software for hotels (SaaS)</t>
  </si>
  <si>
    <t>hotelbird | Die Nr. 1 Check-in/out Lösung für Hotels</t>
  </si>
  <si>
    <t>Whistle allows customers to communicate with businesses via popular mobile messaging apps &amp; SMS.</t>
  </si>
  <si>
    <t>A platform that rates companies’ security effectiveness on a daily basis using a data-driven, outside-in approach</t>
  </si>
  <si>
    <t>World's leading intake-to-procure solution: one place for employees to initiate a purchase or vendor request</t>
  </si>
  <si>
    <t>Builds software that helps companies execute work and align their people, both internal and external</t>
  </si>
  <si>
    <t>The spreadsheet with the best business data and APIs</t>
  </si>
  <si>
    <t>Oaky is a hyper-personalised upselling software that helps hotels boost revenue through enriched guest experience and branding</t>
  </si>
  <si>
    <t>Empora Title is a customer-first digital title company that delivers complete transparency and peace of mind throughout the entire title process</t>
  </si>
  <si>
    <t>The global leader in cybersecurity ratings</t>
  </si>
  <si>
    <t>Transforming consumers' financial relationship with their cars</t>
  </si>
  <si>
    <t>A marketplace for diners to explore and order high-quality authentic food</t>
  </si>
  <si>
    <t>Industry's most advanced and stable guest-centric property management solution</t>
  </si>
  <si>
    <t>The world’s #1 predictive fleet maintenance platform</t>
  </si>
  <si>
    <t>A Shrewsbury, UK-based provider of software for the hospitality sector</t>
  </si>
  <si>
    <t>A browser-based practice management system for orthodontics, pediatric dentistry, group practices, and DSOs/Osos</t>
  </si>
  <si>
    <t>Smarter Orthodontic Practice Management | Gaidge</t>
  </si>
  <si>
    <t>Revolutionizing shipping and fulfillment for small and medium sized business all around the world</t>
  </si>
  <si>
    <t>Our white label #Video #Platform enables companies to engage users through #videos and build highly profitable #membership &amp; #subscription sites.</t>
  </si>
  <si>
    <t>The leading virtual specialist platform - Summus</t>
  </si>
  <si>
    <t>B2B Ecommerce Platform for the Industrial Metals Market</t>
  </si>
  <si>
    <t>TruePay’s mission is to build a B2B “buy now, pay later” network where sellers (industries) can grant credit without being exposed to default risk and where buyers (merchants) access credit to buy inventory from their suppliers seamlessly and costlessly</t>
  </si>
  <si>
    <t>Mexico City-based corporate housing company that offers fully-furnished premium apartments in the best neighborhoods in the city</t>
  </si>
  <si>
    <t>Command-line interface inspired platform that makes it simple, fast, and delightful to control tools</t>
  </si>
  <si>
    <t>Helping Finance teams deliver business insights 10× faster (Y Combinator W21)</t>
  </si>
  <si>
    <t>Develops planning and forecasting software to improve organisational efficiency</t>
  </si>
  <si>
    <t>The first source code control, detection, and response solution for visibility and protection across code repositories</t>
  </si>
  <si>
    <t>The platform, which connects property owners to a nationwide network of vetted professionals for renovation, maintenance, cleaning, and turn services</t>
  </si>
  <si>
    <t>Next generation online auto financing</t>
  </si>
  <si>
    <t>Building a different pathway to homeownership for the modern American family</t>
  </si>
  <si>
    <t>Integrates with leading point of sale, marketing, and operational tools</t>
  </si>
  <si>
    <t>Accounting automation for Square, Shopify, Quickbooks and Xero Accounting Tools to manage numbers in minutes, not hours</t>
  </si>
  <si>
    <t>Booking platform for incredible travel experiences</t>
  </si>
  <si>
    <t>Supplies farm-fresh food online with affordable prices and convenient delivery</t>
  </si>
  <si>
    <t>Helps delivery and takeout restaurants regain control of their sales and marketing channels, and build customer loyalty, with tailor made ordering apps &amp; websites</t>
  </si>
  <si>
    <t>Beginners and experts use Flodesk to grow their business</t>
  </si>
  <si>
    <t>Securing a future of openness, accessibility, and greater visibility, empowering cybersecurity professionals with the technology they need to secure their digital world</t>
  </si>
  <si>
    <t>Select Star is an automated data discovery platform that helps understanding data - where it lives, how it's structured, and how it's used</t>
  </si>
  <si>
    <t>Next generation cloud data infrastructure</t>
  </si>
  <si>
    <t>An AI-powered optimization layer to drastically improve performance by creating a streamlined environment for any app</t>
  </si>
  <si>
    <t>Creators of a cloud-built Data Lake engine with disruptive pricing for Log and BI analytics</t>
  </si>
  <si>
    <t>Stacklet - Streamlined Cloud Governance</t>
  </si>
  <si>
    <t>Platform to help product security architects and developers accelerate delivery by automatically remediating applications and infrastructure risk</t>
  </si>
  <si>
    <t>A complete threat intelligence solution powered by patented machine learning to lower risk</t>
  </si>
  <si>
    <t>The fastest, easiest, and safest way to book a vacation rental with over 31,000 properties in 1000s of destinations.</t>
  </si>
  <si>
    <t>Platform enabling mobile banks and Fintech companies to offer top tier tax features to their end users</t>
  </si>
  <si>
    <t>A leader in hospitality technology that provides hoteliers with easy, intuitive, and secure solutions to help hotels provide an ideal guest experience</t>
  </si>
  <si>
    <t>Growing global generosity by helping nonprofits better connect with and inspire their supporters</t>
  </si>
  <si>
    <t>Sharesies allows you to get started investing from just $5</t>
  </si>
  <si>
    <t>Creating handcrafted video ads at scale</t>
  </si>
  <si>
    <t>Flume Health’s technologies enable payers to launch incredible new health plans that save money and drive better outcomes</t>
  </si>
  <si>
    <t>Connecting the last mile in push payments using DigitalChecks for Instant Payments</t>
  </si>
  <si>
    <t>Re-insurer using Swarm Neural Networks to better underwrite climate change effected risks</t>
  </si>
  <si>
    <t>Drives measurable medical cost reduction through a prescriptive analytics and consumer engagement platform</t>
  </si>
  <si>
    <t>Clubspeed – The World's Leading Venue Management Software for Karting, Trampoline, and Family Entertainment Centers.</t>
  </si>
  <si>
    <t>Siteline is the only real-time, collaborative billing solution built for trade contractors</t>
  </si>
  <si>
    <t>Building the first ever career lifecycle platform for people in the construction trades starting with those in the electrical trade</t>
  </si>
  <si>
    <t>The easiest way to build a how-to guide for your business</t>
  </si>
  <si>
    <t>Netomi is a machine intelligence company that uses AI to turn customer service into a competitive edge</t>
  </si>
  <si>
    <t>Lightning-Fast Frontend Platform for Headless Commerce. Members of MACH Alliance</t>
  </si>
  <si>
    <t>The leading cloud platform for eCommerce acceleration</t>
  </si>
  <si>
    <t>E-commerce platform providing product recommendations based on individual behavioral data</t>
  </si>
  <si>
    <t>E-commerce merchants with the #1 most effective e-commerce cnp fraud protection</t>
  </si>
  <si>
    <t>SoundCommerce equips consumer brands with advanced technology, enabling world-class shopper experiences that drive profitable growth</t>
  </si>
  <si>
    <t>The leading provider of high performance reservation &amp; e-commerce platforms for the leisure travel industry</t>
  </si>
  <si>
    <t>API service for the hotel industry</t>
  </si>
  <si>
    <t>Processor of payment disbursement and reconciliation solutions</t>
  </si>
  <si>
    <t>Creating solutions for the hospitality industry</t>
  </si>
  <si>
    <t>World's leading data-driven traveler audience platform</t>
  </si>
  <si>
    <t>Loyalty platform used by retailers in order to reward loyal customers</t>
  </si>
  <si>
    <t>Uses big data to predict best flight prices</t>
  </si>
  <si>
    <t>Baby gear rental service and marketplace, helping families “pack light, travel happy</t>
  </si>
  <si>
    <t>Provides travel agencies, airlines and hotels with a platform to sell tickets</t>
  </si>
  <si>
    <t>Easiest way to create and manage a bot you can use to engage with your audience on messenger</t>
  </si>
  <si>
    <t>Cloud shipping software platform that helps eCommerce merchants sell globally</t>
  </si>
  <si>
    <t>Tool, which is created for eCommerce to make shipping easier</t>
  </si>
  <si>
    <t>A suite of tools that enhance the journey from shipment tracking to returns—and all touch points in between</t>
  </si>
  <si>
    <t>Simple postage API that allows developers to quickly and painlessly integrate shipping into any e-commerce application</t>
  </si>
  <si>
    <t>Mobile marketplace that enables individuals to buy and sell items</t>
  </si>
  <si>
    <t>Helping brands reignite their sales by turning product listings into virtual events that are streamed across multiple channels</t>
  </si>
  <si>
    <t>The number one ecommerce search and merchandising platform built exclusively for retailers</t>
  </si>
  <si>
    <t>The world's first product discovery platform, powered by visual AI</t>
  </si>
  <si>
    <t>Enables fast-growing consumer brands like SKIMS, Buck Mason and Zitsticka to leverage their most powerful asset; their customers</t>
  </si>
  <si>
    <t>Healthcare's Affordability Financing platform using data and AI to create individualized, patient payment plans that families can afford</t>
  </si>
  <si>
    <t>ThirdPartyTrust’s SaaS vendor management platform measures and monitors vendor risk and related cyber threats</t>
  </si>
  <si>
    <t>B2B marketplace revolutionizing equipment parts commerce</t>
  </si>
  <si>
    <t>Online marketplace connecting scientists, academic research institutes, and biotech manufacturers</t>
  </si>
  <si>
    <t>Online steel marketplace that facilitates trade between third-party buyers and third-party sellers</t>
  </si>
  <si>
    <t>Leading provider of replacement parts solutions for healthcare</t>
  </si>
  <si>
    <t>Fastest growing distributor of genuine oem repair and maintenance equipment parts for the restaurant and foodservice</t>
  </si>
  <si>
    <t>A wellness-focused data technology company and trusted advocate for the natural products industry</t>
  </si>
  <si>
    <t>The world’s most trusted provider of business sustainability ratings, intelligence and collaborative performance improvement tools for global supply chains</t>
  </si>
  <si>
    <t>Unifies, and connects data streams between brands and their retailers to capitalize sales opportunities - Boosta digital sales and visibility</t>
  </si>
  <si>
    <t>Empowering brands to leverage end-to-end relationships with their consumers using the power of conversational commerce</t>
  </si>
  <si>
    <t>Designs and develops a cloud-based artificial intelligence (AI) platform for self-driving robots by partnering with commercial equipment and consumer electronics</t>
  </si>
  <si>
    <t>Helping companies develop the world’s most productive and admired workforces</t>
  </si>
  <si>
    <t>Platform for delivering the right message to the right user</t>
  </si>
  <si>
    <t>A simple back office tool for the building industry</t>
  </si>
  <si>
    <t>Analytics for e-commerce marketing</t>
  </si>
  <si>
    <t>No-code platform for insurance companies and other regulated businesses to build out forms and other interfaces to take in customer information and subsequently use AI systems to process it more efficiently</t>
  </si>
  <si>
    <t>Real-time cloud management platform that automatically and seamlessly adjusts cloud infrastructure to meet the application needs</t>
  </si>
  <si>
    <t>We match Travelers with Local Hosts,Tours, Events, Private Jet, Yachts, Villas, Drones Based On-Demand, Geo-location, Budget &amp; Preferences</t>
  </si>
  <si>
    <t>Deliver better software, faster | Puppet</t>
  </si>
  <si>
    <t>An inventory and data management technology company using artificial intelligence to reduce working capital and support more agile manufacturing supply chains</t>
  </si>
  <si>
    <t>Integrates back office, field operations and front end marketing solutions</t>
  </si>
  <si>
    <t>Compliance and regulatory reporting</t>
  </si>
  <si>
    <t>Kipu Health is a provider of cloud based electronic medical record services</t>
  </si>
  <si>
    <t>Simplifies the way enterprises create, deliver, and scale digital experiences</t>
  </si>
  <si>
    <t>Service, software and operations out of one hand helps you manage your brand from sourcing to final delivery</t>
  </si>
  <si>
    <t>Technology innovator revolutionizing business development and ai-powered predictive data in the real estate space</t>
  </si>
  <si>
    <t>A B2B native advertising solution for advertisers and publishers to display across web and mobile</t>
  </si>
  <si>
    <t>As the world moves to a mobile-first economy, businesses need to modernize how they acquire, engage with and enable consumers. Prove’s phone-centric identity tokenization and passive cryptographic authentication solutions reduce friction, enhance security and privacy across all digital channels, and accelerate revenues while reducing operating expenses and fraud losses. Over 1,000 enterprise customers use Prove’s platform to process 20 billion customer requests annually across industries including banking, lending, healthcare, gaming, crypto, e-commerce, marketplaces and payments</t>
  </si>
  <si>
    <t>Healthcare Payment Processing | Credit Card Processor</t>
  </si>
  <si>
    <t>Cortica is a provider of advanced neurological therapies for children with autism and other developmental differences</t>
  </si>
  <si>
    <t>OppLoans is trusted home for fast, affordable and more personal loans</t>
  </si>
  <si>
    <t>Urgent Care EMR Software, Practice Management &amp; RCM Solutions</t>
  </si>
  <si>
    <t>Offers a uniquely efficient and user-friendly approach to on-demand staffing for the healthcare industry with 90%+ show rates</t>
  </si>
  <si>
    <t>A versatile labor-management platform that improves worksite safety compliance, resource management, and operational efficiency in any environment</t>
  </si>
  <si>
    <t>The marketplace for music rights</t>
  </si>
  <si>
    <t>Customer Intelligence Platform</t>
  </si>
  <si>
    <t>Provides the tools for modern organizations to scale great customer support</t>
  </si>
  <si>
    <t>Self service business intelligence and performance managment</t>
  </si>
  <si>
    <t>Chatdesk helps companies deliver sales and customer care in social and messaging apps</t>
  </si>
  <si>
    <t>India's largest trucking company and the world's largest online trucking company</t>
  </si>
  <si>
    <t>Yumi - Baby Food Reimagined</t>
  </si>
  <si>
    <t>Machine learning startup that reinvents the customer experience by delivering a better self-service platform</t>
  </si>
  <si>
    <t>Customer Feedback and Product Management software</t>
  </si>
  <si>
    <t>Provides a platform dedicated to simplifying customer success</t>
  </si>
  <si>
    <t>UserIQ helps SaaS companies improve end-user adoption and onboarding to accelerate time-to-value</t>
  </si>
  <si>
    <t>Jobvite offers a comprehensive and analytics-driven recruiting platform</t>
  </si>
  <si>
    <t>Risk and vendor management software and services</t>
  </si>
  <si>
    <t>A powerful, user-friendly and affordable recruiting software that enables today's greatest people to build tomorrow's greatest companies</t>
  </si>
  <si>
    <t>please visit us on our new Twitter page @HarborComply</t>
  </si>
  <si>
    <t>Technology to power the Frontline</t>
  </si>
  <si>
    <t>Reward consumers for making everyday purchases</t>
  </si>
  <si>
    <t>ObservePoint provides data quality automation that looks at analytics tags and marketing technologies to validate across the board that the data is right.</t>
  </si>
  <si>
    <t>Bombora is the largest aggregator of B2B intent data, providing B2B marketing and sales teams insights about when their customers are actively in market</t>
  </si>
  <si>
    <t>The open-source cloud asset inventory powered by SQL</t>
  </si>
  <si>
    <t>Offers an all-in-one management tool for restaurants, providing a suite of digital and financial capabilities to help restaurateurs streamline their operations, manage inventory, and optimize their finances</t>
  </si>
  <si>
    <t>Offers sales and marketing a modern selling experience that values the buyer and drives business growth</t>
  </si>
  <si>
    <t>Online Healthcare &amp; IT Career Training — Medcerts</t>
  </si>
  <si>
    <t>Frequence builds advertising management software for media companies that streamlines sales, operations, and reporting</t>
  </si>
  <si>
    <t>Provider of demand orchestration software platform</t>
  </si>
  <si>
    <t>Building 360-degree AI powered retail automation products to empower enterprises to automate their complex workflows and help them turn their data into insights</t>
  </si>
  <si>
    <t>Momentum: Drive Your Deal Desk in Slack</t>
  </si>
  <si>
    <t>Helping educators, schools and districts make data-driven decisions when choosing</t>
  </si>
  <si>
    <t>Provides powerful network automation software to companies worldwide</t>
  </si>
  <si>
    <t>Software development company developing video and digital media transfer and display solutions</t>
  </si>
  <si>
    <t>Hubstaff time tracking software helps remote managers see what their workers are doing and track time to specific projects</t>
  </si>
  <si>
    <t>SOCi brings Big Brand social media campaign and promotion capabilities to small businesses and their service providers</t>
  </si>
  <si>
    <t>Native programmatic platform with rtb capabilities for buying and selling native advertising</t>
  </si>
  <si>
    <t>Keyfactor offers secure digital identity management solutions and empowers global enterprises to master every digital identity</t>
  </si>
  <si>
    <t>Modern Customer Engagement Platform</t>
  </si>
  <si>
    <t>Transcoding digital video and audio to streaming formats using cloud computing, and streaming media players</t>
  </si>
  <si>
    <t>Adtech platform that drives revenue and growth</t>
  </si>
  <si>
    <t>Julius connects brands and agencies with influencers to tell captivating stories</t>
  </si>
  <si>
    <t>A health education startup founded by Johns Hopkins medical students</t>
  </si>
  <si>
    <t>Learning Integrity Platform</t>
  </si>
  <si>
    <t>MineralTree is a company that delivers mobile payment solutions to banks and their small and medium business customers.</t>
  </si>
  <si>
    <t>Muserk is the most sophisticated sync licensing platform in the world.</t>
  </si>
  <si>
    <t>InteliVideo has built a platform that helps those companies with libraries of DVDs move into the world of streaming and downloadable videos.</t>
  </si>
  <si>
    <t>A low-code, Intelligent Delivery Management Platform. that makes the delivery experience better for everyone</t>
  </si>
  <si>
    <t>Packback is a Q&amp;A learning platform powered by a proprietary A.I. to quantify and improve critical thinking skills in college students</t>
  </si>
  <si>
    <t>Turn recipe content into commerce media</t>
  </si>
  <si>
    <t>Website and marketing system used by the world’s leading real estate agents and brokers</t>
  </si>
  <si>
    <t>With our expertise and custom tailored bootcamps, kick start your career transition into AI, Cloud and Cybersecurity</t>
  </si>
  <si>
    <t>A People Based Insights and Monetization Platform: connecting and rewarding real people to surveys designed for them</t>
  </si>
  <si>
    <t>Helps mobile marketers achieve their growth goals through risk-free programmatic performance advertising</t>
  </si>
  <si>
    <t>Helping agencies and brands develop the right digital strategy for their market and target audience</t>
  </si>
  <si>
    <t>Solar Lead Factory - Unlocking Consumer Demand in Solar</t>
  </si>
  <si>
    <t>The real-time video and audio API for developers</t>
  </si>
  <si>
    <t>SafeSend Tax Solution | Complete Electronic Tax Return Assembly</t>
  </si>
  <si>
    <t>Platform where people can earn income by sharing their unique knowledge with organizations who want their insights</t>
  </si>
  <si>
    <t>Legal services company offering legal software and law practice management software</t>
  </si>
  <si>
    <t>Count people anonymously. Integrate anywhere.</t>
  </si>
  <si>
    <t>End-to-end ​​crypto travel rule compliance tools for holistic risk management</t>
  </si>
  <si>
    <t>Refinance with Splash and pay only $1 a month on your medical student loans during your residency and fellowship</t>
  </si>
  <si>
    <t>Deliver data, media, retail and regulatory solutions that enable organizations to streamline compliance, increase efficiencies, and scale with speed</t>
  </si>
  <si>
    <t>Cloud computing, social media and supply network process solutions for companies</t>
  </si>
  <si>
    <t>Restaurant owners and operators with what they need to grow and succeed</t>
  </si>
  <si>
    <t>A no-code solution that allows business teams to work with real-time data directly from their spreadsheets</t>
  </si>
  <si>
    <t>An auto insurance comparison engine, enabling users to compare and find the best car insurance</t>
  </si>
  <si>
    <t>Digital payment platform, which modernizes commerce in the logistics industry with smart, simple, and innovative financial solutions</t>
  </si>
  <si>
    <t>A social publishing network that connects ideas and perspectives on topics that matter</t>
  </si>
  <si>
    <t>Doximity is a private network for verified physicians and medical professionals to connect, refer, and securely communicate</t>
  </si>
  <si>
    <t>Telemedicine platform focused on birth control and HIV prevention</t>
  </si>
  <si>
    <t>a direct-to-consumer telehealth company that handles everything from diagnosis to convenient delivery of medication</t>
  </si>
  <si>
    <t>Notifies users with instant safety alerts and real-time incident updates, along with live video broadcasts directly from the scene of the situation</t>
  </si>
  <si>
    <t>A personal finance app that can makes investing easy and affordable</t>
  </si>
  <si>
    <t>Creates the most personalized and authentic fan experiences on earth</t>
  </si>
  <si>
    <t>Leader in online grocery delivery offering same-day delivery and pickup services to bring fresh groceries and everyday essentials to busy people and families across the U.S. and Canada</t>
  </si>
  <si>
    <t>Earnin gives people access to their pay directly from their smartphones, whenever they need it</t>
  </si>
  <si>
    <t>Kin is the home insurance company built for the future</t>
  </si>
  <si>
    <t>Team of scientists, software engineers and designers,solving challenges in machine learning and natural language processing</t>
  </si>
  <si>
    <t>Affordable way for businesses to put their HR on Autopilot, have a dedicated HR Manager and enjoy Guided Payroll</t>
  </si>
  <si>
    <t>Caraway: Cookware Without the Chemicals</t>
  </si>
  <si>
    <t>A box of high quality dog products for your pup, delivered to your door every month!</t>
  </si>
  <si>
    <t>Car buying and rental website</t>
  </si>
  <si>
    <t>Online lending platform that combines access to personal loans with free credit monitoring software</t>
  </si>
  <si>
    <t>A developer of kids money management application helping young people to take part in the digital economy</t>
  </si>
  <si>
    <t>Is a new kind of credit card company on a mission to make credit honest, simple, and accessible</t>
  </si>
  <si>
    <t>An underwriting platform for insurance carriers that provides real-time insights to encourage empowerment, good risk taking and strong decision-making at all levels of underwriting</t>
  </si>
  <si>
    <t>One True Holding (dba TrueAccord) uses machine learning to fundamentally change the debt collection process</t>
  </si>
  <si>
    <t>Hire, manage, and pay global talent on one platform</t>
  </si>
  <si>
    <t>Leading financial technology company in Latin America and the largest independent neobank in the world</t>
  </si>
  <si>
    <t>Build and support bitcoin and blockchain companies</t>
  </si>
  <si>
    <t>Value stream management platform provides organizations with end to end visibility of their software delivery</t>
  </si>
  <si>
    <t>Pricing intelligence service for retailers and manufacturers</t>
  </si>
  <si>
    <t>Acquires, operates, and grows e-commerce businesses</t>
  </si>
  <si>
    <t>Provides group health insurance quotes that enable small businesses to estimate their real out-of-pocket costs</t>
  </si>
  <si>
    <t>Building people software for high growth companies</t>
  </si>
  <si>
    <t>An innovative and easy to use revenue management tool for vacation and short term rental industry</t>
  </si>
  <si>
    <t>New service that is elevating the way homeowners care and maintain their homes</t>
  </si>
  <si>
    <t>Helps companies stop overspending on IT and telecom purchases, and maximize the effectiveness of IT Sourcing as a strategic discipline</t>
  </si>
  <si>
    <t>Sikka Software Corporation</t>
  </si>
  <si>
    <t>Powerful, automated growth and analytics platform for dentists</t>
  </si>
  <si>
    <t>TalentReef is the #1 provider for Social Recruiting and Talent Management Systems specifically built for the Hourly workforce</t>
  </si>
  <si>
    <t>The SaaS platform to end poverty faster</t>
  </si>
  <si>
    <t>Legal software and Information Governance</t>
  </si>
  <si>
    <t>Invest in stocks, ETFs and crypto with BUX Zero</t>
  </si>
  <si>
    <t>Supporting regenerative systems and a future free from plastic pollution with seaweed-based innovation</t>
  </si>
  <si>
    <t>An integrations platform for product development</t>
  </si>
  <si>
    <t>A networking platform that gives users the freedom and opportunity to work independently</t>
  </si>
  <si>
    <t>Advyzon is a cloud-based platform for investment advisors that combines portfolio management, flexible performance reporting, client portals, CRM, and BI</t>
  </si>
  <si>
    <t>Green Mountain Technology (GMT) partners with the largest parcel shippers in the world to optimize and operate their parcel networks</t>
  </si>
  <si>
    <t>Leading provider of enterprise-class Apple Mac infrastructure-as-a-service providing scalable, reliable, and secure private clouds and dedicated servers for workloads that require macOS</t>
  </si>
  <si>
    <t>Multiple award-winning anti-email phishing technologies</t>
  </si>
  <si>
    <t>Commercial Real Estate Insurance Reinvented</t>
  </si>
  <si>
    <t>Offers contractors a better way to manage mixed construction fleets by leveraging technology solutions to increase productivity</t>
  </si>
  <si>
    <t>A software company that develops apps focusing on Point of Sale technology for all craft brewing destinations</t>
  </si>
  <si>
    <t>AltoIRA enables you to establish a self-directed IRA and to invest your savings in real world assets like private companies</t>
  </si>
  <si>
    <t>Autonomous threat hunting machine, helping organizations detect, identify, and remediate sophisticated cyber attacks</t>
  </si>
  <si>
    <t>Wayflyer is affordable funding to help grow your business, without any of the complications</t>
  </si>
  <si>
    <t>BUILDING SOFTWARE FOR THE CONSTRUCTION MATERIALS MARKET</t>
  </si>
  <si>
    <t>A data quality engineering platform</t>
  </si>
  <si>
    <t>Leading company in providing advanced technology for the financial market in Latin America</t>
  </si>
  <si>
    <t>A cloud-based software designed around Site Reliability Engineering (SRE) practices with best-of-breed Incident Management and On-call Scheduling capabilities</t>
  </si>
  <si>
    <t>Industry-leading flexible workplace platform for connecting people with rooms, desks, and each other</t>
  </si>
  <si>
    <t>Provides a foundation for end-to-end sales strategies by providing a data platform for built-in integrations</t>
  </si>
  <si>
    <t>An online marketplace that connects millions of people with local professionals</t>
  </si>
  <si>
    <t>A marketplace for buying and selling limited-edition sneakers, watches, bags, streetwear, trading cards, and collectibles</t>
  </si>
  <si>
    <t>A technology company that makes it incredibly easy to discover and get great food delivered</t>
  </si>
  <si>
    <t>App and website with a broad range of products and services available for delivery in LatAm</t>
  </si>
  <si>
    <t>Transforming the global food system by creating better ways to make meat, dairy and fish without using animals -- delicious, good for people, and good for the planet</t>
  </si>
  <si>
    <t>Playrix is ​​the largest gaming company in the CIS region, and amongst the TOP 3 most successful mobile publishers in the world</t>
  </si>
  <si>
    <t>Consult a doctor online</t>
  </si>
  <si>
    <t>A massive, multiplayer video game technology that caters to the cycling, running and fitness communities</t>
  </si>
  <si>
    <t>A leading interactive entertainment and mobile games company</t>
  </si>
  <si>
    <t>Barcelona-based startup and the fastest-growing delivery player in Europe, Hispanic America and Africa, with food at the core of the business, delivers any product within cities at any time of day</t>
  </si>
  <si>
    <t>Daily essentials, delivered in minutes</t>
  </si>
  <si>
    <t>An independent mobile game development studio</t>
  </si>
  <si>
    <t>Combine technology and creativity to develop high-quality mobile games that will be played for years</t>
  </si>
  <si>
    <t>Anime style mobile game developer</t>
  </si>
  <si>
    <t>A game centered around collecting, raising, and battling fantasy creatures called Axies made by Sky Mavis</t>
  </si>
  <si>
    <t>An award-winning and fast-growing startup that helps people track all stages of sleep and activity</t>
  </si>
  <si>
    <t>Connecting brands with excess inventory to consumers</t>
  </si>
  <si>
    <t>Personalized acne care delivered via online consultations</t>
  </si>
  <si>
    <t>The world’s largest social learning network for students, by students</t>
  </si>
  <si>
    <t>Producing and selling educational video courses developed around individual celebrities</t>
  </si>
  <si>
    <t>Independent developer of high-quality hardcore multiplayer games pc and console games, using the unreal 4 engine</t>
  </si>
  <si>
    <t>Develops a headband that is a sensory device that helps with meditation by providing EEG based feedback</t>
  </si>
  <si>
    <t>FabFitFun offers subscription services that allow its members to discover brands and products</t>
  </si>
  <si>
    <t>Manufacturer and supplier of sheets and pillows</t>
  </si>
  <si>
    <t>A connected at-home boxing gym with access to world-class boxing and kickboxing trainers, studio-quality equipment, and performance-tracking technology</t>
  </si>
  <si>
    <t>BioCatch is a digital identity company that delivers behavioral biometrics, analyzing human-device interactions to protect users and data</t>
  </si>
  <si>
    <t>A financial transparency and benchmarking platform for local governments and residents</t>
  </si>
  <si>
    <t>Finance Operation Automation Platform</t>
  </si>
  <si>
    <t>Offers intuitive software solutions and additional services for independent restaurateurs</t>
  </si>
  <si>
    <t>A great environment for your staff and an exceptional service to your customers</t>
  </si>
  <si>
    <t>Mobile app that allows users to order food and drinks from cafes and restaurants in their area</t>
  </si>
  <si>
    <t>Accounting integrations - Xero, QuickBooks, MYOB | Amaka</t>
  </si>
  <si>
    <t>Cloud data management technology that offers a global file system, data consolidation, data protection and data intelligence</t>
  </si>
  <si>
    <t>Provider of open source as-a-service, delivering reliability at scale</t>
  </si>
  <si>
    <t>A precision payments platform that uses artificial intelligence and novel data sources to streamline healthcare billing and improve payment accuracy</t>
  </si>
  <si>
    <t>Information security and cyber risk mitigation company redefining traditional risk management</t>
  </si>
  <si>
    <t>Helps organizations drive transformation through lasting behavior change for all key people</t>
  </si>
  <si>
    <t>Advances clinical trials through software for managing document and data flow between research sites and sponsors</t>
  </si>
  <si>
    <t>Saas platform that helps construction contractors run their operations by improving productivity, efficiency and safety</t>
  </si>
  <si>
    <t>SaaS platform for environmental, social, governance data, management, and reporting</t>
  </si>
  <si>
    <t>All-in-one sustainability reporting &amp; analytics platform. Easily collect, manage, analyze and disclose your ESG data</t>
  </si>
  <si>
    <t>Easy-to-use platform for supply chain sustainability, risk assessment, and compliance, with a global network of suppliers, customers, and stakeholders</t>
  </si>
  <si>
    <t>Constructionline operates an online database that enables buyers to source pre-qualified construction suppliers, contractors</t>
  </si>
  <si>
    <t>Online platform that combines a dynamic PBC list, assignment workflow, and secure file hosting</t>
  </si>
  <si>
    <t>Provides a pharmacy experience centered around the patient's needs to provide a more streamlined workflow</t>
  </si>
  <si>
    <t>Provider of decentralized clinical research software solutions and services to patients and medical providers</t>
  </si>
  <si>
    <t>Creating software that understands the rules of great design and allows anyone to build stunningly beautiful visual documents with ease</t>
  </si>
  <si>
    <t>Passonate traveller writing about technology, online bookings, tools and marketing for hotels, lodging hosts and booking agents</t>
  </si>
  <si>
    <t>Advancing clean energy adoption with innovative hardware that replaces the electrical panel and becomes the home's center for connected power</t>
  </si>
  <si>
    <t>IGMS provides software specifically for professional hosts &amp; vacation rental management companies</t>
  </si>
  <si>
    <t>Scalable database clusters</t>
  </si>
  <si>
    <t>Connecting clients with the world’s most relevant experts, for business decision support</t>
  </si>
  <si>
    <t>Intelligent payment infrastructure for commerce</t>
  </si>
  <si>
    <t>Immediation is the leading digital legal environment for legal video collaboration software and online dispute resolution</t>
  </si>
  <si>
    <t>An all-in-one property management platform that allows vacation rentals and property managers to handle all aspects of their business in one easy-to-use space</t>
  </si>
  <si>
    <t>Quality management software specialists</t>
  </si>
  <si>
    <t>Analytics tools that allow airbnb and short-term rental managers and investors to optimize pricing and profit potential</t>
  </si>
  <si>
    <t>Provide credit and access to tools that are designed to improve people financial lives</t>
  </si>
  <si>
    <t>The new infrastructure to launch and scale financial services in Latin America in weeks (and not in years!)</t>
  </si>
  <si>
    <t>Introducing a new way to onboard users through a conversational marketing platform</t>
  </si>
  <si>
    <t>A cross-border marketplace that curates unique products, directly sourced from factories overseas</t>
  </si>
  <si>
    <t>The #1 Service Operations Automation (ServOps) featuring sales, project management, email integration, retainer management, sales tracking, and support</t>
  </si>
  <si>
    <t>Eliminate web malware and stop spear phishing attacks with our secure isolation platform, removing malware and ransomware risks from email, web and document downloads</t>
  </si>
  <si>
    <t>Human-assisted A.I. approach to build, manage and optimize beautiful and professional websites</t>
  </si>
  <si>
    <t>Enabling any seller, regardless of size, to delight their customers with fast and cost-effective fulfillment</t>
  </si>
  <si>
    <t>Discover new pipeline from job changes with People Intelligence</t>
  </si>
  <si>
    <t>A global sports and entertainment company</t>
  </si>
  <si>
    <t>Ai assistant that allows you to focus on what you do best, while she focuses on candidate capture</t>
  </si>
  <si>
    <t>Home: End-to-end digital solutions for dealers and OEMs - LeadVenture</t>
  </si>
  <si>
    <t>Hsa developed a novel and holistic approach to IT security: continuous security validation</t>
  </si>
  <si>
    <t>Driven digital security company dedicated to creating a safer internet</t>
  </si>
  <si>
    <t>Manages IT and real-time IT support for the team through a centralized SaaS app</t>
  </si>
  <si>
    <t>Health technology platform focused on improving affordability and patient access to specialty medications</t>
  </si>
  <si>
    <t>First artificial intelligence nurse to be reimbursed as a live healthcare professional see how we've changed 2 million lives</t>
  </si>
  <si>
    <t>Global investment banking, securities and investment management firm</t>
  </si>
  <si>
    <t>Provides open source product analytics for your infrastructure, featuring hedgehogs</t>
  </si>
  <si>
    <t>Free and intuitive online tools to help people with estate planning</t>
  </si>
  <si>
    <t>HealthCare.com - Search, Compare Health Insurance Plans and Healthcare Plans</t>
  </si>
  <si>
    <t>EdTech company that develops an intelligent and content-agnostic platform for lifelong learning</t>
  </si>
  <si>
    <t>The insurtech for embedded insurance</t>
  </si>
  <si>
    <t>Employer-based financial wellness solution that combines personal assistants, smart technology and innovative products</t>
  </si>
  <si>
    <t>Cloud-based accounting and payroll software platform for the entertainment industry</t>
  </si>
  <si>
    <t>Quick-thinking insurance for fast-moving businesses</t>
  </si>
  <si>
    <t>A platform for financial institutions to trade, report, and analyze their loan sharing activities</t>
  </si>
  <si>
    <t>Venture-funded healthcare start-up dedicated to improving the physician-patient relationship</t>
  </si>
  <si>
    <t>Creates evidence-based treatments for a range of disorders including musculoskeletal conditions and COPD</t>
  </si>
  <si>
    <t>Obie is a tech-enabled insurance and risk management platform for real estate investors that fosters a transparent, streamlined, and consultative approach to acquiring and managing property insurance</t>
  </si>
  <si>
    <t>A musculoskeletal healthcare startup that has all of clinical services in one convenient place</t>
  </si>
  <si>
    <t>Modern health savings account (HSA) platform for individuals and businesses</t>
  </si>
  <si>
    <t>A point of sales financing and insurance platform for niche consumer markets</t>
  </si>
  <si>
    <t>GRC Software | GRC Tools &amp; Solutions | Reciprocity</t>
  </si>
  <si>
    <t>Cloud based HR management software</t>
  </si>
  <si>
    <t>A patient-centered digital clinic for treating chronic musculoskeletal conditions</t>
  </si>
  <si>
    <t>New game studio leveraging blockchain technology to unlock player-driven and decentralized game economies</t>
  </si>
  <si>
    <t>An app for sleep, meditation and relaxation</t>
  </si>
  <si>
    <t>The Next Generation of Hotel Price Comparison</t>
  </si>
  <si>
    <t>Offers a single-platform approach to cloud enablement for aws, azure, and google cloud</t>
  </si>
  <si>
    <t>Hearth helps contractors close more sales by offering competitive financing options</t>
  </si>
  <si>
    <t>At Athelas we're bringing simple, life-changing health care products to people around the globe</t>
  </si>
  <si>
    <t>Mobile payment company building an ecosystem to enable people digitally send and receive money, creating simple financial access</t>
  </si>
  <si>
    <t>Makes cryptocurrency transaction activity more transparent and accountable</t>
  </si>
  <si>
    <t>A secure and advanced platform for building financial applications</t>
  </si>
  <si>
    <t>Modern way to access customers data in Africa through open banking</t>
  </si>
  <si>
    <t>TaxDome: All-in-one software for CPAs, bookkeepers and accounting firms</t>
  </si>
  <si>
    <t>Enabling collaboration between corporates and legal services providers</t>
  </si>
  <si>
    <t>Operates healthcare clinics intended to offer urgent childcare services</t>
  </si>
  <si>
    <t>Digital insurance platform covering a variety of policies, from renters to travel, pets and jewelry</t>
  </si>
  <si>
    <t>Enables the consumer to buy construction services with the same, rich e-commerce experience they are used to when buying other goods and services online</t>
  </si>
  <si>
    <t>Provider of a healthcare software designed to offer an easy way to prevent inventory outages</t>
  </si>
  <si>
    <t>Provides enterprise-level services conducting direct-to-patient (DtP) clinical trials</t>
  </si>
  <si>
    <t>Exclusive Hotel Booking Platform, Built for Business</t>
  </si>
  <si>
    <t>The Commercial Real Estate exchange</t>
  </si>
  <si>
    <t>Provider of financing to option holders and shareholders of late-stage private companies without them having to sell those shares</t>
  </si>
  <si>
    <t>Revolutionizes hotel bookings and payments from the inside out</t>
  </si>
  <si>
    <t>Marketplace for buying and selling homes</t>
  </si>
  <si>
    <t>Simple, accurate, modern in-store testing for retailers, CPG's, grocers, c-stores, restaurants, and financial services</t>
  </si>
  <si>
    <t>Simplifying green card applications, digital immigration and visa solutions</t>
  </si>
  <si>
    <t>A workflow intelligence platform that centralizes the world’s work apps and focuses people on the work that matters</t>
  </si>
  <si>
    <t>A platform that helps small business owners find lenders and secure loans</t>
  </si>
  <si>
    <t>Employee Advocacy &amp; Social Selling Platform | EveryoneSocial</t>
  </si>
  <si>
    <t>brightfin - software for technology expense management and ITFMbrightfin</t>
  </si>
  <si>
    <t>A communication and collaboration tool for healthcare</t>
  </si>
  <si>
    <t>Cloud-based human resource management software system that unifies a wide range of HR functionality into a single system</t>
  </si>
  <si>
    <t>Digital publishing platform that uses a computer algorithm to predict book success based on reader behavior</t>
  </si>
  <si>
    <t>Technology company that helps bring treatments to patients faster</t>
  </si>
  <si>
    <t>Platform to invest and trade stocks together as a group</t>
  </si>
  <si>
    <t>Copia Automation: Source Control for Industrial Controls</t>
  </si>
  <si>
    <t>The first spreadsheet-native FP&amp;A platform that helps companies of all sizes quickly and confidently plan for the unexpected</t>
  </si>
  <si>
    <t>Purpose built shipping network for e-commerce delivery — powered by intelligence and data</t>
  </si>
  <si>
    <t>Mobile field sales enablement platform</t>
  </si>
  <si>
    <t>Online reservation and property management system for the independent accommodation sector</t>
  </si>
  <si>
    <t>GuestWiser is a technology based service provider for owners and stakeholders of Multifamily and Apartment buildings</t>
  </si>
  <si>
    <t>Empowers businesses to manage their communications, productivity, and customer relationships on a truly unified platform</t>
  </si>
  <si>
    <t>Provides a digital platform for businesses to streamline their B2B payments processes by automating invoice creation, approval, and payment</t>
  </si>
  <si>
    <t>Independent Benefits API | Abound</t>
  </si>
  <si>
    <t>Sumsub is the one verification platform to secure the user journey with KYC, KYB, transaction monitoring and fraud prevention solutions</t>
  </si>
  <si>
    <t>Modern banking platform that gives startups and small business owners the technology they need to focus on their businesses</t>
  </si>
  <si>
    <t>Swedish technology platform focused on creating fluently connected payment solutions</t>
  </si>
  <si>
    <t>A privacy-first location identity company that provides frictionless mobile authentication for reduced fraud</t>
  </si>
  <si>
    <t>The institutional gateway to digital asset investing</t>
  </si>
  <si>
    <t>The authority on bank API connectivity for corporate treasury and finance</t>
  </si>
  <si>
    <t>Protect your users. Be their hero. | Deduce</t>
  </si>
  <si>
    <t>Provides solutions for omni-channel digital banking in retail and business banking, wealth management and insurance</t>
  </si>
  <si>
    <t>An app allows you to privately and securely identify yourself to sites and apps</t>
  </si>
  <si>
    <t>A fintech software platform that provides payment infrastructure as a service</t>
  </si>
  <si>
    <t>A complete financial ecosystem engineered for Business and Personal use</t>
  </si>
  <si>
    <t>SkyFlow has developed and delivered a solution to automate self-service through speech-driven solutions</t>
  </si>
  <si>
    <t>Start selling on any platform We focus on simplifying the transaction process by integrating seamlessly into Shopify, Square, Wix, WooCommerce, and many more</t>
  </si>
  <si>
    <t>Qolo – Payments Hub for the New Economy</t>
  </si>
  <si>
    <t>Blockchain intelligence solutions to detect, monitor and investigate fraud and financial crime in digital assets</t>
  </si>
  <si>
    <t>Provides global financial services for customers all around the world</t>
  </si>
  <si>
    <t>Modern banking platform to instantly create bank accounts &amp; cards for your customers</t>
  </si>
  <si>
    <t>Cloud-based legal practice management software that automatically records time and activity for its clients</t>
  </si>
  <si>
    <t>A healthcare technology company that helps payers, health systems, and provider networks, and practicing physicians improve quality and financial performance</t>
  </si>
  <si>
    <t>Central hub for mortgage and real estate compliance, crm, marketing,co-marketing</t>
  </si>
  <si>
    <t>The only real estate brokerage that transforms agents into businesses</t>
  </si>
  <si>
    <t>The exclusive network transforming the way products are sold online</t>
  </si>
  <si>
    <t>Enables fintechs, financial institutions, and brands to build across multiple account types with one API</t>
  </si>
  <si>
    <t>Heydoc is a cloud-based clinical system covering all the medical and admin needs of medical practice</t>
  </si>
  <si>
    <t>A platform that provides employee leave benefits from compliance to payroll</t>
  </si>
  <si>
    <t>Fiveable is a social learning platform that connects students through student-led spaces and community</t>
  </si>
  <si>
    <t>A new kind of software that empowers people to make better decisions with data</t>
  </si>
  <si>
    <t>Multi-mode search tool that compares and combines rail, air, bus and car for European destinations</t>
  </si>
  <si>
    <t>A mobile finance application that provides P2P money transfer services without any certificates</t>
  </si>
  <si>
    <t>The best online course platform for creating, selling, and promoting online courses</t>
  </si>
  <si>
    <t>Business payment solutions designed to simplify your every day</t>
  </si>
  <si>
    <t>Enables healthcare providers to seamlessly extend care services into the home, unlocking access to high-quality healthcare for more people at a fraction of the cost</t>
  </si>
  <si>
    <t>A virtual office for teams to hang out in</t>
  </si>
  <si>
    <t>Connects licensed physical therapists with innovative technology to help people overcome their chronic and post-surgical pain faster and more cost-effectively</t>
  </si>
  <si>
    <t>Mazepay simplifies both the process and payment - making both buyers and suppliers winners in the war on bad processes and payment risks</t>
  </si>
  <si>
    <t>Platform for modern enterprise payments: automate suppliers management and focus on your core business</t>
  </si>
  <si>
    <t>A small but rapidly growing SaaS company focused on workflow Intelligence for everyone</t>
  </si>
  <si>
    <t>Helping manufacturers and distributors lower their cost-to-serve and generate revenue through Sales Order and AP Invoice automation</t>
  </si>
  <si>
    <t>Move from paper and spreadsheets to a collaborative platform, that is easy to customize</t>
  </si>
  <si>
    <t>Easy instant personal loans available at CASHe</t>
  </si>
  <si>
    <t>Provides Branded Mobile Apps for Mortgage Professionals that increase realtor engagement and increase purchase business</t>
  </si>
  <si>
    <t>Is a pioneer in Data Integrity for the global enterprise</t>
  </si>
  <si>
    <t>Developer of an automation software created to improve online customer service</t>
  </si>
  <si>
    <t>Clinical-stage biopharmaceutical company that creates precision medicines through its AI-driven biomarker platform</t>
  </si>
  <si>
    <t>Leading online booking tool for large organizations</t>
  </si>
  <si>
    <t>On-device security and visibility solution that prevents attacks in real-time while providing insights into any connected device</t>
  </si>
  <si>
    <t>Bridges the gap between therapists and people seeking mental health care to get more people into therapy</t>
  </si>
  <si>
    <t>Cobo is Asia Pacific’s largest digital asset custodian and blockchain technology provider</t>
  </si>
  <si>
    <t>A full lifecycle platform for partnerships teams to automate repetitive work, accelerate GTM, and grow indirect revenue</t>
  </si>
  <si>
    <t>On a mission to enable every person to achieve their own definition of optimal health through science-backed information, access to high-quality care, and community</t>
  </si>
  <si>
    <t>An online one-on-one personal development platform for tech talent and managers</t>
  </si>
  <si>
    <t>If your plans change, your flight or hotel reservations should change with it</t>
  </si>
  <si>
    <t>Mobile restaurant discovery app</t>
  </si>
  <si>
    <t>Database management software</t>
  </si>
  <si>
    <t>Provides instant fuel discounts to thousands of owner-operators and small fleets at hundreds of independent fuel stops and chains</t>
  </si>
  <si>
    <t>Uses machine intelligence to convert building blueprints into material shopping lists and cost estimates</t>
  </si>
  <si>
    <t>The Leading Company Intelligence Platform</t>
  </si>
  <si>
    <t>Pay faster in restaurants</t>
  </si>
  <si>
    <t>First full-service marketplace for healthcare jobs efficiently connecting quality clinicians with rewarding career opportunities and taking the busywork out of finding clinical work</t>
  </si>
  <si>
    <t>A leading digital-health technology and solutions company that engages patients to access health care on a virtual care basis with a trusted, personalized, doctor-in-the-family experience</t>
  </si>
  <si>
    <t>Spenmo helps your company receive money faster and automates your entire payables stack</t>
  </si>
  <si>
    <t>He first and only property management service to blend, time-saving technology with expert property management agents to provide a fair and transparent service</t>
  </si>
  <si>
    <t>We help primary care providers succeed in value-based care</t>
  </si>
  <si>
    <t>Helps companies align strategy and execution by providing the world's only OKRs management platform</t>
  </si>
  <si>
    <t>A platform that helps authors create high-quality books by connecting them with the world's best editors, designers, marketers or ghostwriters</t>
  </si>
  <si>
    <t>ECommerce growth platform powered by software, community, and data</t>
  </si>
  <si>
    <t>End-to-end platform for livestream and on-demand video production, monetization, audience engagement, brand sponsorships, and influencer marketing</t>
  </si>
  <si>
    <t>Monogram Health is a leading kidney care management company providing an innovative care model to transform care for patients living with CKD and ESRD</t>
  </si>
  <si>
    <t>Gives dealerships, OEMs, and truck body manufacturers better tools to attract commercial customers</t>
  </si>
  <si>
    <t>HSTpathways will raise the level of excellence for providing information technology and IT services to outpatient healthcare providers</t>
  </si>
  <si>
    <t>Enabling smarter investment decisions and better client communications</t>
  </si>
  <si>
    <t>Modular cloud platform built to accelerate end-to-end omnichannel for specialty retailers</t>
  </si>
  <si>
    <t>Cloud based billing software that specializes in high-volume, customizable billing solutions</t>
  </si>
  <si>
    <t>Cloud based software that allows general contractors to share project files and information with subcontractors and vendors</t>
  </si>
  <si>
    <t>Metadata eliminates manual and repetitive work so B2B marketers can finally focus on strategy, creativity, and driving revenue</t>
  </si>
  <si>
    <t>Clientless, agentless, virtual/cloud appliance with hassle-free saas pricing</t>
  </si>
  <si>
    <t>Empowering MSPs and IT Professionals to Deploy, Manage, and Optimize Virtual Desktops in Microsoft Azure</t>
  </si>
  <si>
    <t>An AI-driven business analytics platform</t>
  </si>
  <si>
    <t>B2B Customer Support Software, Help Desk Software - Team Support</t>
  </si>
  <si>
    <t>Digitally-distributed goods and online services</t>
  </si>
  <si>
    <t>Career recruiting platform for college students and universities</t>
  </si>
  <si>
    <t>Provides the fastest way to update Salesforce, take sales notes, and stay on top of daily to-dos</t>
  </si>
  <si>
    <t>Billing and revenue automation platform</t>
  </si>
  <si>
    <t>A learning platform that enables organizations to train employees, customers and channel partners</t>
  </si>
  <si>
    <t>BEE Free | Free online email editor to build responsive layout emails</t>
  </si>
  <si>
    <t>B2B Financial Modeling, FP&amp;A, and Predictive Analytics</t>
  </si>
  <si>
    <t>Intellum is an award winning software and services company focused in the areas of e-learning and social collaboration.</t>
  </si>
  <si>
    <t>The first vulnerability management and bug bounty platform</t>
  </si>
  <si>
    <t>Software marketplace, helping 5.5 million people every month make smarter software decisions based on authentic peer reviews</t>
  </si>
  <si>
    <t>Developer of an artificial intelligence-powered knowledge cloud software designed to offer unified discovery, personalized learning and knowledge management across the enterprise</t>
  </si>
  <si>
    <t>Measures Net Promoter Score for medium to large organisations, and helps them improve customer loyalty automatically and in real-time</t>
  </si>
  <si>
    <t>MyMoneyMantra is India's First Loan Distribution Company</t>
  </si>
  <si>
    <t>The building block for dashboards in platform - SaaS, Data visualization, Analytics, International</t>
  </si>
  <si>
    <t>Online training tool that connects people with the information they need</t>
  </si>
  <si>
    <t>Success is the new sales™. Revolutionizing the way #SaaS companies proactively manage, retain, and grow their existing customer base. #customersuccess</t>
  </si>
  <si>
    <t>SaaS platform that manages job scheduling, technician scheduling and efficient routing for single or multiple offices</t>
  </si>
  <si>
    <t>Delivers precision parts on-demand through its digital platform and global partner network</t>
  </si>
  <si>
    <t>CKSource | Innovative rich text editing solutions</t>
  </si>
  <si>
    <t>Integration Platform-as-a-Service &amp; Connectors</t>
  </si>
  <si>
    <t>Helping businesses score success by collecting and unifying data to generate a 360-degree view of their customers</t>
  </si>
  <si>
    <t>Providing people with a way to send money to africa quickly, reliably, and affordably</t>
  </si>
  <si>
    <t>High-growth, organically funded start-up that provides a proprietary range of natural health supplements</t>
  </si>
  <si>
    <t>Security and compliance automation platform</t>
  </si>
  <si>
    <t>A cloud security company that stops cyber threats of unauthorized communications through adaptive segmentation</t>
  </si>
  <si>
    <t>Learn everything you need to thrive in a Strategy &amp; Operations role in Tech</t>
  </si>
  <si>
    <t>AI-driven data platform that automatically delivers insight on how to beat the revenue plan</t>
  </si>
  <si>
    <t>User Experience and Search Marketing Automation</t>
  </si>
  <si>
    <t>Software company that uses cloud-based systems knowledge to build and provide modern services</t>
  </si>
  <si>
    <t>AI-powered video analytics to prevent workspace incidents</t>
  </si>
  <si>
    <t>Inkling: Changing the Way Frontline Employees Learn and Work</t>
  </si>
  <si>
    <t>The easiest way to find a job training program online</t>
  </si>
  <si>
    <t>Service management solution leveraging advanced Conversational AI &amp; RPA capabilities</t>
  </si>
  <si>
    <t>Jitterbit API transformation combines the power of APIs and integration to connect SaaS, on-premise and cloud apps, and infuse innovation into any process</t>
  </si>
  <si>
    <t>Unifies data to deliver business-changing insights with its patented software platform that uses machine learning</t>
  </si>
  <si>
    <t>Privacy compliance suite that helps companies give their customers control over their personal data and comply with gdpr</t>
  </si>
  <si>
    <t>Reltio Cloud - Data-Driven Applications - Master Data Management - Big Data</t>
  </si>
  <si>
    <t>A leading Deskless Productivity Cloud solution powered by AI and machine learning that empowers organizations to manage, engage and analyze their deskless workforce, supporting the 80% of global workers who don’t work in a traditional office setting</t>
  </si>
  <si>
    <t>A digital marketplace that offers a web-based tool allowing consumers to find and book a doctor or dentist</t>
  </si>
  <si>
    <t>Simplifying the complexity of privacy and data governance with a next–generation data control platform</t>
  </si>
  <si>
    <t>Customer-first, tech-enabled property management firm focused on rental sector</t>
  </si>
  <si>
    <t>Sell what you have. Buy what you crave. Repeat.</t>
  </si>
  <si>
    <t>Powers submissions and applications around the world, connecting individuals and organizations to do great work together</t>
  </si>
  <si>
    <t>Leading saas solution to manage security activities</t>
  </si>
  <si>
    <t>Enterprise API Powering the World’s Supply Chain</t>
  </si>
  <si>
    <t>Route optimization solution that helps delivery businesses plan more efficient routes, saving them time and up to 40% on fuel</t>
  </si>
  <si>
    <t>Offers a digital health plan aimed at self-funded employers looking to provide employees with quality care they can afford</t>
  </si>
  <si>
    <t>Building the world's most patient-centric pharmacy</t>
  </si>
  <si>
    <t>Autonomously navigate the complex state of medical reimbursement in the United States</t>
  </si>
  <si>
    <t>Unlocks new predictive insights and drives lifelong engagement for health plans and employers large and small</t>
  </si>
  <si>
    <t>Medical &amp; Backoffice Software Company</t>
  </si>
  <si>
    <t>The worldwide leader in advanced imaging for stroke</t>
  </si>
  <si>
    <t>Intelligent planning and staff management tool for stores and restaurants</t>
  </si>
  <si>
    <t>Cloud based exchange that connects buyers and sellers to trade physical commodities directly, efficiently, and transparently</t>
  </si>
  <si>
    <t>Manage privacy, data governance, and compliance operations seamlessly, all on a single, intuitive platform</t>
  </si>
  <si>
    <t>We help brands connect with customers in targeted and strategic ways,while streamlining delivery and increasing engagement and retention</t>
  </si>
  <si>
    <t>Stardust is the easiest way to create and implement NFTs in your game</t>
  </si>
  <si>
    <t>Automates insurance payments end-to-end from online customer payments and financing to the distribution of commissions and carrier payables</t>
  </si>
  <si>
    <t>Software platform for environment, health, safety, sustainability, and compliance information management</t>
  </si>
  <si>
    <t>Saas-based platform which brings relationship intelligence into your crm with data automation and sales acceleration</t>
  </si>
  <si>
    <t>Develops an objective automated skills-based assessment platform that can be used as a standard for technical recruiting</t>
  </si>
  <si>
    <t>Pan-European marketplace for savings</t>
  </si>
  <si>
    <t>Expedia of home renovation powered by tools and data</t>
  </si>
  <si>
    <t>Builds technology products using artificial intelligence and machine learning that serve the mission of national defense for the United States, United Kingdom, and our allies</t>
  </si>
  <si>
    <t>Discover the people behind the world’s most innovative companies</t>
  </si>
  <si>
    <t>Hearsay Social is now Hearsay Systems – Provider of the complete advisor-client engagement platform for financial services</t>
  </si>
  <si>
    <t>A provider of modern public safety solutions</t>
  </si>
  <si>
    <t>Eating disorder treatment that works—delivered at home</t>
  </si>
  <si>
    <t>Tango Analytics ’brings together predictive analytics with purpose-built retail GIS and store development execution</t>
  </si>
  <si>
    <t>Next generation medical advice from doctors</t>
  </si>
  <si>
    <t>Healthcare platform for primary care practices</t>
  </si>
  <si>
    <t>A data-driven platform that automates and personalizes the entire patient billing communication process</t>
  </si>
  <si>
    <t>Offers a solution to turn medical bills into smaller, monthly installments that are customized to everyone</t>
  </si>
  <si>
    <t>A payment solutions company headquartered in San Francisco, CA</t>
  </si>
  <si>
    <t>Technology-enabled kidney care</t>
  </si>
  <si>
    <t>High-quality healthcare delivered in the comfort of home</t>
  </si>
  <si>
    <t>A real-time clinical support technology that provides caregivers with better access to care recipients</t>
  </si>
  <si>
    <t>The largest virtual clinic for women's and family health offering continuous, holistic care on the path to parenthood</t>
  </si>
  <si>
    <t>Helps companies manage and monetize their intellectual property</t>
  </si>
  <si>
    <t>Online accounting services for small and micro enterprises</t>
  </si>
  <si>
    <t>Nav bridges the gap between SMB and financial institutions by bringing transparency, certainty, and efficiency to B2B credit and financing</t>
  </si>
  <si>
    <t>Air Space Intelligence (ASI) is a software-first aerospace &amp; defense company, partnering with organizations such as US and allied government agencies and major airlines to ensure the world's most complex air operations succeed</t>
  </si>
  <si>
    <t>International borderless banking platform for migrants</t>
  </si>
  <si>
    <t>An intelligent, comprehensive platform for college recruiting that makes it easy to build diverse teams and hire the right students virtually</t>
  </si>
  <si>
    <t>A SaaS technology suite that allows brand marketers to optimize and validate their social media brand advocacy campaigns</t>
  </si>
  <si>
    <t>Allows CSMs to build personalized hubs for every user directly inside product</t>
  </si>
  <si>
    <t>Search services like autocomplete as saas to help businesses improve revenue, performance, and ui</t>
  </si>
  <si>
    <t>Helping +23,000 e-commerce businesses save time, effort and money on their most frustrating process: shipping</t>
  </si>
  <si>
    <t>ChurnZero is customer success software for growing SaaS and subscription businesses</t>
  </si>
  <si>
    <t>Demostack | The no-code product demo experience platform</t>
  </si>
  <si>
    <t>Gives you the visibility and tools to take control of SaaS across your organization</t>
  </si>
  <si>
    <t>Leaders in compliance, identity verification and fraud detection, helping companies onboard and protect their customers</t>
  </si>
  <si>
    <t>Online appointment scheduling platform for discovering and booking local services in america and canada</t>
  </si>
  <si>
    <t>Making payroll digital and flexible for everyone</t>
  </si>
  <si>
    <t>Uses real-time content to drive seriously-streamlined workflows and removes the roadblocks to amazing freight forwarding operations</t>
  </si>
  <si>
    <t>Provides modern software solutions for business-minded job shop owners</t>
  </si>
  <si>
    <t>Pixieset - Client photo gallery for modern photographers.</t>
  </si>
  <si>
    <t>PDFTron: PDF components and PDF tools</t>
  </si>
  <si>
    <t>Increasing user adoption and productivity</t>
  </si>
  <si>
    <t>Powerful defense for your users, devices, email, cloud apps, and data</t>
  </si>
  <si>
    <t>ThreeKit is a 3D product configuration and visualization platform</t>
  </si>
  <si>
    <t>Cohort Chronic Care Management (CCM) – Extend physician reach, personalized patient care, reliable and recurring source of profits</t>
  </si>
  <si>
    <t>Intelligent platform for invoicing and payments automates customer management, prevents churn, and increases revenue</t>
  </si>
  <si>
    <t>Meroxa - Empower Your Data Team</t>
  </si>
  <si>
    <t>Generating searchable results to help shorten the drug discovery process</t>
  </si>
  <si>
    <t>Quizizz is an education-based platform that offers engaging gamified quizzes and interactive lessons to any learner</t>
  </si>
  <si>
    <t>Delivering real-time data to restaurants to make timely, critical decisions</t>
  </si>
  <si>
    <t>Storable - The best-in-class tech brands in self-storage</t>
  </si>
  <si>
    <t>The Complete eCommerce Solution for Food Distributors</t>
  </si>
  <si>
    <t>Healthcare company serving seniors and giving them a health care plan with personal guides and world-class technology</t>
  </si>
  <si>
    <t>Habu operates as a marketing data operating system</t>
  </si>
  <si>
    <t>Uses a combination of machine and human intelligence to capture and organize everything in life</t>
  </si>
  <si>
    <t>Offering modernized coverage for the way homes are used today on things like electronics and home office equipment</t>
  </si>
  <si>
    <t>Rupa Health | The telehealth solution for functional labs.</t>
  </si>
  <si>
    <t>Prevent Online Toxicity with Content Moderation</t>
  </si>
  <si>
    <t>Simplifying access to high-quality, affordable mental health care</t>
  </si>
  <si>
    <t>Recommends health plans to consumers</t>
  </si>
  <si>
    <t>A category-defining insurtech platform that is connecting insurance companies, distributors, and customers, to give the world simple access to digital insurance solutions</t>
  </si>
  <si>
    <t>Offering simple, affordable insurance coverage solutions for small businesses</t>
  </si>
  <si>
    <t>Combines managed services, application assessment, network assessment, and advisory services</t>
  </si>
  <si>
    <t>Enboarder: Redefining Employee Onboarding Experiences</t>
  </si>
  <si>
    <t>An on-demand mobile marketplace that helps travelers discover and book the most incredible tours, activities, events and local experiences in town</t>
  </si>
  <si>
    <t>Affinity is a relationship intelligence platform built to expand and evolve the traditional CRM</t>
  </si>
  <si>
    <t>Content review software for freelancers</t>
  </si>
  <si>
    <t>A modern editor that makes your company documentation look good by default</t>
  </si>
  <si>
    <t>Startup company, sets to revolutionize the project management world</t>
  </si>
  <si>
    <t>Task and project management software</t>
  </si>
  <si>
    <t>Develops a word processor that enables users to create documents</t>
  </si>
  <si>
    <t>Planning and collaboration app for organizational flow</t>
  </si>
  <si>
    <t>The fastest way to update Salesforce, take sales notes, and easily manage deals</t>
  </si>
  <si>
    <t>Developers behind Active Collab: Project management tool for task management, collaboration, invoicing, and time tracking</t>
  </si>
  <si>
    <t>A Free Solution to all your PDF Problems</t>
  </si>
  <si>
    <t>Mixmax works with Gmail to schedule meetings, track opens, embed surveys, and create interactive previews for attachments and links.</t>
  </si>
  <si>
    <t>Helping educators create engaging online environments by sharing EdTech tips, web insights and developing custom school websites that are easy-to-update.</t>
  </si>
  <si>
    <t>Financial solutions platform made for schools</t>
  </si>
  <si>
    <t>An app that helps renters buy their first house</t>
  </si>
  <si>
    <t>Developing autonomous trucks to completely automate warehouse to warehouse truck operations</t>
  </si>
  <si>
    <t>Cloud Legal Practice Management Software - Centerbase</t>
  </si>
  <si>
    <t>Personalized and affordable health insurance for the individual market</t>
  </si>
  <si>
    <t>Web-based practice management system for therapists</t>
  </si>
  <si>
    <t>A cashback service company that offers clothes and electronics to air tickets and hotel reservations</t>
  </si>
  <si>
    <t>Record visitor movement on your website</t>
  </si>
  <si>
    <t>The easiest way to integrate subscriptions in mobile apps</t>
  </si>
  <si>
    <t>SaaS platform that empowers companies to take charge of their product quality challenges, allows actual bug fixes and product improvements</t>
  </si>
  <si>
    <t>BI dashboards for cash flow forecasting and business planning</t>
  </si>
  <si>
    <t>Focuses on providing secure infrastructure to power real economies in digital experiences and environments</t>
  </si>
  <si>
    <t>Developing routing and logistics management software</t>
  </si>
  <si>
    <t>Place to show and tell, promote, discover, and explore design.</t>
  </si>
  <si>
    <t>A tool for users to collaborate in online documents</t>
  </si>
  <si>
    <t>Are you converting your online traffic into leads and sales? Our affordable tool will work easily with your website. Start for free - http://t.co/5RomjOYSOD.</t>
  </si>
  <si>
    <t>AI-powered Resource Management Software</t>
  </si>
  <si>
    <t>Identifies emerging tech hubs around the globe and connects the top engineers with the most compelling companies</t>
  </si>
  <si>
    <t>The easiest way to get clinical data in the product</t>
  </si>
  <si>
    <t>Mobile app for booking same-day doctor appointments</t>
  </si>
  <si>
    <t>Mobile banking with amazing perks</t>
  </si>
  <si>
    <t>Salon and Spa management software</t>
  </si>
  <si>
    <t>The leading marketplace that allows consumers to discover, book, and pay for beauty and wellness appointments with local businesses</t>
  </si>
  <si>
    <t>Commercial insurance for construction's middle market with industry-leading speed-to-quote. We're hiring! https://t.co/kT0khxalAm</t>
  </si>
  <si>
    <t>Bringing people and brands closer together by closing the experience gap post-sales and beyond</t>
  </si>
  <si>
    <t>Search engine that emphasizes privacy</t>
  </si>
  <si>
    <t>The New Standard in Dataflow Automation</t>
  </si>
  <si>
    <t>An automated workforce and human capital management platform solving challenges</t>
  </si>
  <si>
    <t>Enterprise workflow solutions for legal, compliance, sales, procurement, IT, HR, and finance</t>
  </si>
  <si>
    <t>Technology provider of tools engineered to increase user adoption and roi of enterprise applications</t>
  </si>
  <si>
    <t>Next-generation websites and content management</t>
  </si>
  <si>
    <t>CRM Software | Marketing Automation | Signpost</t>
  </si>
  <si>
    <t>Make your customers smile</t>
  </si>
  <si>
    <t>Collaboration software platform</t>
  </si>
  <si>
    <t>Help Scout | Simple Customer Service Software and Education</t>
  </si>
  <si>
    <t>Online platform to help brands create consistent brand experiences over all communication channels</t>
  </si>
  <si>
    <t>Yesware is an all-in-one sales toolkit that helps you connect with prospects, track customer engagement, and close more deals</t>
  </si>
  <si>
    <t>Crayon is a market intelligence company that helps businesses track, analyze, and act on everything happening outside their four walls</t>
  </si>
  <si>
    <t>Grow your business with Apptivo’s free online CRM, Project Management, Invoicing &amp; Timesheets software</t>
  </si>
  <si>
    <t>Enhances social media management with the leading social media dashboard</t>
  </si>
  <si>
    <t>Buffer is an intuitive, streamlined social media management platform trusted by brands, businesses, agencies, and individuals to help drive meaningful engagement and results on social media</t>
  </si>
  <si>
    <t>Livestock Business Management that moves the industry forward</t>
  </si>
  <si>
    <t>Expert tutoring. Personalised learning</t>
  </si>
  <si>
    <t>Digital platform for cross-border trade between USA and Mexico</t>
  </si>
  <si>
    <t>Creating a benefits platform for the teams of the future</t>
  </si>
  <si>
    <t>An ai technology that can mute all sorts of noises in the background</t>
  </si>
  <si>
    <t>AI fintech solution for real-time, autonomous accounting paired with prescriptive intelligence to optimize ROI</t>
  </si>
  <si>
    <t>Provides analytics software to track all of a website's SEO and inbound marketing efforts on one platform</t>
  </si>
  <si>
    <t>Campaign offers a solution that allows websites to attract new subscribers by sending them visually rich email newsletters and reports.</t>
  </si>
  <si>
    <t>Conversational Website Builder</t>
  </si>
  <si>
    <t>Free online pdf editor that lets you view, edit and sign pdfs in your browser</t>
  </si>
  <si>
    <t>Baremetrics provides analytics around Stripe-based payments</t>
  </si>
  <si>
    <t>Toggl is a leading online time tracking tool, which is extremely popular among freelancers, consultants, and small companies</t>
  </si>
  <si>
    <t>Zenefits helps more than 11,000 small and mid-sized companies empower their modern workforce, manage change and stay compliant</t>
  </si>
  <si>
    <t>Zervant offers an online invoicing software in 9 markets in Europe</t>
  </si>
  <si>
    <t>Offers software that helps businesses simplify their human resources systems</t>
  </si>
  <si>
    <t>An automated global payments and liquidity solution that allows SMBs to get paid how, when, and wherever they choose</t>
  </si>
  <si>
    <t>Real estate SaaS for sustainability data collection, management, reporting, and building benchmarking</t>
  </si>
  <si>
    <t>A prominent platform for technical hiring, enabling companies to assess developers' coding skills and make data-driven hiring choices</t>
  </si>
  <si>
    <t>Workable’s online recruitment software goes beyond applicant tracking and posting jobs</t>
  </si>
  <si>
    <t>Contract Management Software and eSignature Solution</t>
  </si>
  <si>
    <t>Offers developers an open source framework powered by AWS Lambda and AWS API Gateway</t>
  </si>
  <si>
    <t>Empowers therapeutic leaders and pioneers in precision medicine on how to access and analyse siloed biomedical data</t>
  </si>
  <si>
    <t>Mobile and web prototyping without coding</t>
  </si>
  <si>
    <t>The first cloud based automated visual testing solution that automatically validates all the visual aspects of Web, Mobile and Desktop apps</t>
  </si>
  <si>
    <t>Offers a complete ecosystem for you to sell, promote, and purchase digital products</t>
  </si>
  <si>
    <t>Saas-based model for cae in the cloud with pay-as-you-go subscription pricing</t>
  </si>
  <si>
    <t>Offers AI-powered identity verification and KYC solutions</t>
  </si>
  <si>
    <t>Provides a scalable and intelligent machine data analytics platform built on ELK and Grafana for monitoring modern applications</t>
  </si>
  <si>
    <t>Maker of tinymce, the world's most popular wysiwyg editor</t>
  </si>
  <si>
    <t>Gremlin: Chaos Engineering Tools to Break Things on Purpose</t>
  </si>
  <si>
    <t>Connects to all things business: accountants, bookkeepers, banks, enterprise, and apps</t>
  </si>
  <si>
    <t>Dynamic Pricing Tool for Airbnb &amp; VRBO | Beyond Pricing</t>
  </si>
  <si>
    <t>An innovative cloud-based job management software built for plumbers, electricians and other trade businesses</t>
  </si>
  <si>
    <t>Mobile, cloud-based app that allows users to complete daily construction work flows in the field</t>
  </si>
  <si>
    <t>Providing digital natives, creators and entrepreneurs consumer and business banking in a single app</t>
  </si>
  <si>
    <t>HR platform for small businesses</t>
  </si>
  <si>
    <t>Smart kitchens for delivery-only restaurants</t>
  </si>
  <si>
    <t>Introducing video calls designed for energy, ideas and action</t>
  </si>
  <si>
    <t>Virtual coaching platform that matches new managers with experienced coaches for personalized leadership development</t>
  </si>
  <si>
    <t>A provider of operations management and workflow solutions for K-12 school districts that enable educators to be more efficient, allowing them to dedicate more of their time and resources to exceeding student needs</t>
  </si>
  <si>
    <t>Plan your online learning with Class Central. Follow us and never miss a course.</t>
  </si>
  <si>
    <t>HackerU | Cyber Security Solutions: Training Programs &amp; Enterprise Security</t>
  </si>
  <si>
    <t>Find Video Solutions for Your Textbook Problems |…</t>
  </si>
  <si>
    <t>Increases access to quality college education and dramatically reduces student debt</t>
  </si>
  <si>
    <t>AI-powered, video-centric platform for skilled workforce training</t>
  </si>
  <si>
    <t>DotData end-to-end data science automation platform accelerates, democratizes, and operationalizes the entire data science process</t>
  </si>
  <si>
    <t>Dedicated to making an elite business education more affordable and accessible</t>
  </si>
  <si>
    <t>Flockjay | Learn tech sales. Get a top tech job.</t>
  </si>
  <si>
    <t>Provider of it skill assessment and certification exam preparation</t>
  </si>
  <si>
    <t>Vooks — Storybooks Brought to Life</t>
  </si>
  <si>
    <t>A bookseller that focuses on solving the specific challenges parents face when finding the best books for their children</t>
  </si>
  <si>
    <t>Springboard is an e-learning platform that prepares people for modern careers through cutting edge curriculum and mentor guidance</t>
  </si>
  <si>
    <t>Web-based platform for teaching in-demand tech skills for work</t>
  </si>
  <si>
    <t>Leading OSS projects OpenEBS, Litmus and drives data agility in cloud native environments</t>
  </si>
  <si>
    <t>Learn web design, coding and much more with Treehouse</t>
  </si>
  <si>
    <t>Provides a developer-first MLOps platform that offers performance visualization tools for machine learning</t>
  </si>
  <si>
    <t>First software provider to enable the management of data access and governance at scale for today’s modern heterogeneous data environments</t>
  </si>
  <si>
    <t>Corporate Performance Management Solution for Businesses | Solver</t>
  </si>
  <si>
    <t>Virtual reality environment or platform where professionals practice and master the complex interpersonal skills</t>
  </si>
  <si>
    <t>Interactive and adaptive courses for software developers with pre-configured developer environments in the cloud</t>
  </si>
  <si>
    <t>Give kids a live coding education right at home</t>
  </si>
  <si>
    <t>Helps marketers drive conversions and revenue growth by personalizing websites to deliver the right experience to each visitor</t>
  </si>
  <si>
    <t>Provides a next-generation data analysis platform which helps you findand analyze the hidden relationships between data</t>
  </si>
  <si>
    <t>Activates any data into personalized content in any customer engagement</t>
  </si>
  <si>
    <t>Groceries delivery app</t>
  </si>
  <si>
    <t>Trusona is dedicated to making the Internet a safer place</t>
  </si>
  <si>
    <t>Makers of REDOX, the modern API for healthcare integration.</t>
  </si>
  <si>
    <t>Experienced in the development of electronic equipment for use by the hydroponic industry</t>
  </si>
  <si>
    <t>Auror transforms the way police and communities prevent and solve crimes in real-time</t>
  </si>
  <si>
    <t>PatientNOW is EMR, practice management, and patient engagement software for aesthetic medical practices</t>
  </si>
  <si>
    <t>The world’s first and only cloud contact center platform for smartphone era CX</t>
  </si>
  <si>
    <t>Helping companies manage their online reputation and capture customer feedback to create a winning social strategy and boost satisfaction</t>
  </si>
  <si>
    <t>PostClick is Australia's leading site representation firm They are strategically positioned to offer media agencies and advertisers</t>
  </si>
  <si>
    <t>A modern productivity and collaboration hub for remote teams and knowledge workers</t>
  </si>
  <si>
    <t>Global, full stack, adtech company that powers the buy and sell side of programmatic digital out of home (DOOH) advertising</t>
  </si>
  <si>
    <t>Annex Cloud: Customer Loyalty, Referral Marketing and UGC Solutions</t>
  </si>
  <si>
    <t>Offers a platform allowing users to pay for digital content using their pre- or post-paid mobile accounts</t>
  </si>
  <si>
    <t>International company that specializes in the management and security of school activity funds</t>
  </si>
  <si>
    <t>A flexible solution to include live</t>
  </si>
  <si>
    <t>A video-based medical education platform</t>
  </si>
  <si>
    <t>Helping organizations to transform IT project performance and career growth through the cognitive learning platform in all major technology domains</t>
  </si>
  <si>
    <t>Basecamp: Project Management &amp; Team Communication Software</t>
  </si>
  <si>
    <t>Platform for building, sharing and discussing data across teams</t>
  </si>
  <si>
    <t>World's Best Enterprise Marketing and Sales Cloud Platforms</t>
  </si>
  <si>
    <t>An end-to-end online solution for event organizers</t>
  </si>
  <si>
    <t>Delivering advanced software solutions for distributors, manufacturers, and public/third-party warehouses</t>
  </si>
  <si>
    <t>An API that enables developers to build unique live and on-demand video experiences</t>
  </si>
  <si>
    <t>Abl Schools is building a new kind of school operations software that helps school leaders better manage their time and resources</t>
  </si>
  <si>
    <t>The Ushur Builder makes it easy to build your automated workflows</t>
  </si>
  <si>
    <t>Helping teachers improve math outcomes</t>
  </si>
  <si>
    <t>Test and monitor your apps on cell networks around the globe without adding any code; seamlessly integrate HeadSpin into your existing workflow</t>
  </si>
  <si>
    <t>ScyllaDB produces a NoSQL database compatible with Apache Cassandra at 10x the throughput and jaw dropping low latency</t>
  </si>
  <si>
    <t>Bringing transformative technology to parenting</t>
  </si>
  <si>
    <t>Yellowbrick | Empowering Dreamers to Achieve Their Calling</t>
  </si>
  <si>
    <t>Customer engagement and content management company for financial services</t>
  </si>
  <si>
    <t>Provides the fastest time-to-value multi-domain data management software for all your reference and master data</t>
  </si>
  <si>
    <t>Marketplace technology platform enabling businesses to create their own successful marketplace</t>
  </si>
  <si>
    <t>Aimed to improve the way businesses drive impactful change from massive amounts of data</t>
  </si>
  <si>
    <t>Anodot is a real time analytics &amp; automated anomaly detection system that detects &amp; turns outliers in time series data into valuable business insights</t>
  </si>
  <si>
    <t>A platform that automates online sales by connecting businesses with millions of top performing affiliates</t>
  </si>
  <si>
    <t>Intelligent phone tracking made ridiculously simple</t>
  </si>
  <si>
    <t>Online racing simulator that organizes, hosts, and officiates races on virtual tracks</t>
  </si>
  <si>
    <t>Platform that allows to test, benchmark and make evidence-based design decisions</t>
  </si>
  <si>
    <t>Leading provider of enterprise data management (edm) solutions</t>
  </si>
  <si>
    <t>Solution to distribute and monetize the live video content</t>
  </si>
  <si>
    <t>Online education that inspires commitment and community.</t>
  </si>
  <si>
    <t>Containerized Data Analytics</t>
  </si>
  <si>
    <t>Centrical is a Workforce Digital Motivation and Next-Gen eLearning</t>
  </si>
  <si>
    <t>An innovative community learning platform, which breaks the stereotypes of institutional instructor-centric learning and creates a student-centric open crowd-learning that provides for fast, effective and fun learning experience available anytime anywhere for free</t>
  </si>
  <si>
    <t>Cloud-based learning management system for the k-12 market</t>
  </si>
  <si>
    <t>Data analytics company, which helps data-driven enterprises be more agile and competitive by resolving their most complex data analytics challenges</t>
  </si>
  <si>
    <t>Providing data engineering and operations teams one universal platform to control access to analytical data sets in the cloud</t>
  </si>
  <si>
    <t>Noun Project - Icons for Everything</t>
  </si>
  <si>
    <t>An internet company that features cloud-based marketing services for consumer businesses</t>
  </si>
  <si>
    <t>Leverage your data to become as agile as possible. The K2View platform creates and manages a trusted dataset for every business entity – in real time</t>
  </si>
  <si>
    <t>Sales experience platform with artificial intelligence</t>
  </si>
  <si>
    <t>Uniphore Software Systems provides voice and data technology</t>
  </si>
  <si>
    <t>Delivers software-enabled Customer Value Management at scale, for the digital age</t>
  </si>
  <si>
    <t>The leading review and search platform for education</t>
  </si>
  <si>
    <t>Line of business includes providing computer programming services</t>
  </si>
  <si>
    <t>BEGiN’s mission is to provide children the best educational start possible. Maker of HOMER and Speakaboos</t>
  </si>
  <si>
    <t>On-demand customer service apps for fast-growing companies</t>
  </si>
  <si>
    <t>Website Improvement Platform</t>
  </si>
  <si>
    <t>We're building the best way to learn UI/UX design skills online — through project-based courses and 1-on-1 mentorship from expert designers.</t>
  </si>
  <si>
    <t>Voice-enabled apps and services for the enterprise and telecommunications industries</t>
  </si>
  <si>
    <t>An all-in-one integrated platform that delivers essential business features including a powerful CRM system, one-click membership sites and WordPress hosting, email delivery, payment processing, direct-mail printing, affiliate management and an innov</t>
  </si>
  <si>
    <t>A user engagement and analytics platform that is real-time, omni-channel, and works blazingly fast no matter what scale</t>
  </si>
  <si>
    <t>Index of live backlinks and the ultimate website analysis toolset</t>
  </si>
  <si>
    <t>Behavioral marketing company that helps marketers reconnect with their customers online</t>
  </si>
  <si>
    <t>Python/R platform for data science, machine learning, and AI</t>
  </si>
  <si>
    <t>The leader in behavioral automation software and analytics</t>
  </si>
  <si>
    <t>Online leadership development programs</t>
  </si>
  <si>
    <t>Turning restaurant menus into online ordering websites. We love food &amp; tech!</t>
  </si>
  <si>
    <t>Find out what happens to your emails after you press send! Add email tracking, attachment tracking, email scheduling and templates to your daily emails</t>
  </si>
  <si>
    <t>Plivo provides cloud platforms for voice and SMS applications</t>
  </si>
  <si>
    <t>SplashLearn - Fun Math Practice Games for Kindergarten to Grade 5</t>
  </si>
  <si>
    <t>Provides educational content on Digital Citizenship</t>
  </si>
  <si>
    <t>Sync Your Calendar &amp; Emails with Salesforce, Track Emails, Schedule Appointments, Set Follow-ups &amp; More</t>
  </si>
  <si>
    <t>Convoso's cloud-based call center software revolutionized the call center industry by empowering the admin, agent, and customer experience</t>
  </si>
  <si>
    <t>Tha Fly Nation is one of the premiere destinations for the latest in entertainment! Submit music here: https://t.co/BQq3Bd8Vcn</t>
  </si>
  <si>
    <t>Donât Take Our Word for It</t>
  </si>
  <si>
    <t>BetterLesson works with educators through 1:1 coaching, workshops, and learning walks to support their development of the next generation of students both in school and beyond</t>
  </si>
  <si>
    <t>Accelerate innovation with a mobile commerce and engagement platform designed to connect more channels, vendors, and customers</t>
  </si>
  <si>
    <t>Wingify is an India based fast-growing software company that makes globally admired technology products like VWO and PushCrew</t>
  </si>
  <si>
    <t>Video collaboration for individual and enterprise through sharable videos, GIFs, and screenshots</t>
  </si>
  <si>
    <t>ClassLink designs and develops application servers and solutions for K-12 school districts</t>
  </si>
  <si>
    <t>Leading provider of easy-to-use, self-service mass texting services for thousands of businesses across the us &amp; canada</t>
  </si>
  <si>
    <t>LiveIntent delivers people-based marketing solutions that connect brands to people at every point in the customer journey</t>
  </si>
  <si>
    <t>Comprehensive e-learning tools for building, testing, applying and sharing knowledge</t>
  </si>
  <si>
    <t>Designed and developed exclusively for higher education admissions, Slate is the only solution that can handle the breadth and depth of modern admissions</t>
  </si>
  <si>
    <t>The leading edge in simulation and production scheduling software.</t>
  </si>
  <si>
    <t>Tango Card bundles simple technology, great rewards and expert service to help companies get the most out of their reward programs</t>
  </si>
  <si>
    <t>CloudShare virtual IT labs solutions for training, sales enablement, support and sandboxing enable software vendors to increase productivity, agility and reach</t>
  </si>
  <si>
    <t>PKWARE, Inc. - Smart Encryption Everywhere</t>
  </si>
  <si>
    <t>Raptor Technologies® | The Gold Standard in School Safety Software</t>
  </si>
  <si>
    <t>Open Source Software for Online Learning</t>
  </si>
  <si>
    <t>Vibes | Mobile Marketing Solutions</t>
  </si>
  <si>
    <t>An enterprise data unification platform built on smart graph technology</t>
  </si>
  <si>
    <t>Technology Powered Privacy Compliance Solutions</t>
  </si>
  <si>
    <t>GoodData provides groundbreaking BI for data monetization to enterprises, independent software vendors, and system integrators who seek to quickly create and distribute valuable information to large networks of customers and partners</t>
  </si>
  <si>
    <t>An online platform that enables its users to connect and buy from restaurants, groceries, liquor stores, and more</t>
  </si>
  <si>
    <t>Contextual intelligence platform that scans text, images, videos and audio to evaluate online content</t>
  </si>
  <si>
    <t>Endgame | Welcome to product-led sales</t>
  </si>
  <si>
    <t>Develops innovative software and gear for musicians, composers, producers and sound designers across all genres</t>
  </si>
  <si>
    <t>The only SaaS for Presto, offers a managed service for Presto on AWS</t>
  </si>
  <si>
    <t>Mobile commerce tools to help businesses drive results and delight customers</t>
  </si>
  <si>
    <t>Novakid is an online learning platform that teaches English as a Second Language (ESL) to children between the ages of 4 and 12 years old. This SaaS platform uses AI, AR/VR, machine learning and gamification technologies to make learning English a fun, interactive and engaging experience</t>
  </si>
  <si>
    <t>Provides total protection against the widest range of attacks including phishing, malware, ransomware, social engineering, executive impersonation, supply chain compromise, internal account compromise, spam, and graymail</t>
  </si>
  <si>
    <t>Nifty: Manage Projects, Tasks, and Communications</t>
  </si>
  <si>
    <t>Makes release management on Salesforce ingeniously simple</t>
  </si>
  <si>
    <t>Customer success intelligence to help organizations drive more revenue and retention</t>
  </si>
  <si>
    <t>Oorwin integrates people intelligence and digital power in traditional recruiting and HR processes</t>
  </si>
  <si>
    <t>Boston-based provider of data quality and compliance solutions</t>
  </si>
  <si>
    <t>Only salesforce continuous deployment tool</t>
  </si>
  <si>
    <t>Build and sell high-converting websites at scale with the Duda Website Builder</t>
  </si>
  <si>
    <t>Provides on-demand online exam proctoring services for schools and universities</t>
  </si>
  <si>
    <t>Actionable product intelligence. Make more confident decisions about your products and future concepts</t>
  </si>
  <si>
    <t>A collaboration tool for easy video meetings with no downloads and logins</t>
  </si>
  <si>
    <t>Sales Acceleration Platform | B2B Contact Database Provider | Adapt.io</t>
  </si>
  <si>
    <t>Complete Subscription Management For Growing B2B SaaS Businesses</t>
  </si>
  <si>
    <t>Your personal sales assistant, powered by artificial intelligence</t>
  </si>
  <si>
    <t>The multichannel sales engagement platform which automates personal email outreach, calls, and tasks</t>
  </si>
  <si>
    <t>Develops and delivers a web application for hiring</t>
  </si>
  <si>
    <t>AI platform for gifting superpowers to send the perfect 1-to-1 gift to engage your most important prospects, customers or employees</t>
  </si>
  <si>
    <t>This company makes a productivity app called superhuman</t>
  </si>
  <si>
    <t>S oftware facilitating email collaboration by allowing users to share email labels and collaborate from their inbox</t>
  </si>
  <si>
    <t>Simplify your onboarding, training, coaching, and certification of distributed teams through mobile and web with Allego</t>
  </si>
  <si>
    <t>Marketing platform comprised of a set of tools designed to assist marketers and SEO experts in their work</t>
  </si>
  <si>
    <t>Denodo, the Leader in Data Virtualization</t>
  </si>
  <si>
    <t>PartnerStack is the new standard in partner and channel management</t>
  </si>
  <si>
    <t>Know more about your website visitors and convert promising visitors into sales leads</t>
  </si>
  <si>
    <t>See how visitors are really using your website, collect user feedback and turn more visitors into customers</t>
  </si>
  <si>
    <t>Managed wordpress hosting services for enterprises and high traffic websites</t>
  </si>
  <si>
    <t>Stukent is on a mission Our mission statement is: Helping professors help students help the world We all need help We need a hand</t>
  </si>
  <si>
    <t>A platform for creators to bring together content, online classes, community, and subscriptions all in one place</t>
  </si>
  <si>
    <t>Data analytics-as-a-service company that uses AI and machine learning to drive continuous growth</t>
  </si>
  <si>
    <t>ProsperWorks offers Customer Relationship Management solutions helping salespeople identify, track and optimize sales contacts and opportunities</t>
  </si>
  <si>
    <t>SalesHood helps companies increase sales attainment by sharing knowledge at scale with our mobile-first Sales Enablement SaaS platform</t>
  </si>
  <si>
    <t>Make an App in 3 Steps with App Builder, best DIY mobile app builder software</t>
  </si>
  <si>
    <t>VanillaSoft is the award winning Lead Management Software and CRM solution for phone centric selling</t>
  </si>
  <si>
    <t>A social media management platform that allows users to engage with consumers and manage customer data</t>
  </si>
  <si>
    <t>Provides a technological ecommerce solution so that micro, small, medium and large companies can create their own self-managed online store without technical knowledge</t>
  </si>
  <si>
    <t>Leader in mentoring software our platform enables mentoring programs to efficiently scale and drive more strategic value</t>
  </si>
  <si>
    <t>Provides incentive and sales performance management solutions for finance, sales, human resources and IT departments</t>
  </si>
  <si>
    <t>Specializes in a social media marketing software that allows individuals, agencies and small businesses to engage with their audiences across multiple platforms at any time</t>
  </si>
  <si>
    <t>Advanced platform in order to expedite deliveries, improve accuracy, and provide full transparency for critical shipments</t>
  </si>
  <si>
    <t>Masterworks lets you invest in art by artists like Banksy, KAWS and Monet at a fraction of the price</t>
  </si>
  <si>
    <t>Free turnkey solution that powers subscription financial reporting for over five thousand saas and subscription companies</t>
  </si>
  <si>
    <t>Ellevation is a web-based software platform for ESL students and educators.</t>
  </si>
  <si>
    <t>QuestionPro is the global leader in online survey software.</t>
  </si>
  <si>
    <t>ZINFI helps companies and their channel partners achieve profitable growth rapidly and affordably by automating marketing</t>
  </si>
  <si>
    <t>Digital learning platform helping students with supplemental study materials, tutoring, and flashcards</t>
  </si>
  <si>
    <t>Helping sales and customer success teams be more productive with real-time guidance, ai-powered forecasting, and automation</t>
  </si>
  <si>
    <t>A customer engagement tool for restaurants</t>
  </si>
  <si>
    <t>Paperless Dental Software – YAPI</t>
  </si>
  <si>
    <t>Your Marketing One-Stop: Database, Print Magazine, Broadcast, Cable, Online, and Multi-Channel Marketing.</t>
  </si>
  <si>
    <t>m-ize Smarter Customer Engagement platform and portfolio of Smart Blox enable better customer experience and engagement. #cx #cem #mobile</t>
  </si>
  <si>
    <t>An automated and integrated lean manufacturing system in the cloud</t>
  </si>
  <si>
    <t>Software company developing innovative solutions for lenders, originators and customers</t>
  </si>
  <si>
    <t>Retailers make more informed decisions and market more effectively</t>
  </si>
  <si>
    <t>Provides advanced integrated technology for the global air cargo industry</t>
  </si>
  <si>
    <t>Titan Cloud Software – Manage Risk. Fuel Profit.</t>
  </si>
  <si>
    <t>Building a transformative digital alternative for customers in the home lending space</t>
  </si>
  <si>
    <t>Offers business products and services that help business owners in starting, running, and growing a business</t>
  </si>
  <si>
    <t>Offers network traffic analysis solutions for cybersecurity</t>
  </si>
  <si>
    <t>Onfleet - Delightful Delivery Management Software</t>
  </si>
  <si>
    <t>Wisely – Introducing a Smarter Front-of-House</t>
  </si>
  <si>
    <t>Overjet – AI powered dental software</t>
  </si>
  <si>
    <t>Powers modern payroll solutions for companies innovating new technology to pay workers in the digital age</t>
  </si>
  <si>
    <t>The world's leading influencer marketing and collaboration platform</t>
  </si>
  <si>
    <t>The world’s first objective skills assessment and guidance platform, initially focused on AI careers</t>
  </si>
  <si>
    <t>Provides opinion and behavior data to deliver the most complete view of the consumer</t>
  </si>
  <si>
    <t>Cloud-based hcm solution software firm based in new york</t>
  </si>
  <si>
    <t>Machine intelligence for precision care delivery</t>
  </si>
  <si>
    <t>HHCS – Hallmark Health Care Solutions</t>
  </si>
  <si>
    <t>Seed to sale traceability for cannabis</t>
  </si>
  <si>
    <t>Location Intelligence, Consumer Intelligence, Behavioral Insights, Visitation &amp; Attendance Data</t>
  </si>
  <si>
    <t>Uberflip is a content experience platform that aggregates all of your content (blog articles, eBooks, videos, whitepapers and more) so you can create, manage and optimize tailored content experiences for every stage of the buyer journey</t>
  </si>
  <si>
    <t>Ecommerce software that empowers the world’s best brands to create value from innovative digital experiences</t>
  </si>
  <si>
    <t>The leading CRM Marketing Hub, empowering brands to create and manage large-scale customer-led journeys across all channels</t>
  </si>
  <si>
    <t>Helps brands and retailers genuinely understand their customers and engage them with the experiences they deserve</t>
  </si>
  <si>
    <t>Squiz is a global software and services company, founded in 1998 in Sydney, Australia</t>
  </si>
  <si>
    <t>CrownPeak Technology is the pioneer in cloud Web Content Management</t>
  </si>
  <si>
    <t>Learn on Demand Systems - Experiential Learning Solutions</t>
  </si>
  <si>
    <t>The easiest way to create and collaborate in the world.</t>
  </si>
  <si>
    <t>A platform for continuous product design, which helps organizations build better digital products faster</t>
  </si>
  <si>
    <t>A software enables marketing and sales teams to run account-based marketing at scale</t>
  </si>
  <si>
    <t>Discover a simple and scalable platform for sharing information on TVs, computers, and mobile devices</t>
  </si>
  <si>
    <t>The leading customer experience and business reputation platform that allows businesses to turn their customers into a powerful marketing engine using insights from customer feedback across review sites, social channels, and surveys</t>
  </si>
  <si>
    <t>All-in-one influencer marketing platform and social listening tool</t>
  </si>
  <si>
    <t>Warehousing company providing warehousing and supply chain services</t>
  </si>
  <si>
    <t>Field sales management and productivity app that provides real-time customer, stock, and sales information</t>
  </si>
  <si>
    <t>All-in-one business platform for outdoor service industries, including tree care, lawn care, and full-service landscaping</t>
  </si>
  <si>
    <t>Allows to mobilize employees and customers, and to collect and analyze field data in real time</t>
  </si>
  <si>
    <t>The complete shipping hub for e-commerce: a 30-second setup for easy management of shipments</t>
  </si>
  <si>
    <t>Sherpa's interactive CRM sales solution for the senior living industry revolutionizes sales management</t>
  </si>
  <si>
    <t>Turning online shoppers into loyal, lifetime customers with email and SMS marketing</t>
  </si>
  <si>
    <t>Enables companies to easily reach prospects and customers using 1-1 personalised Direct Mail</t>
  </si>
  <si>
    <t>Visitor Management Software with iPad Check-in System</t>
  </si>
  <si>
    <t>POWWR - We're adding a whole new dimension to the energy marketplace.</t>
  </si>
  <si>
    <t>Empower agents, team leaders, QA analysts, and managers with the capabilities and real-time intelligence needed to delight customers and boost revenue</t>
  </si>
  <si>
    <t>Outfit transforms the way large organisations create, collaborate on and share their branded marketing materials</t>
  </si>
  <si>
    <t>Construction resource management firm</t>
  </si>
  <si>
    <t>OpenReel utilizes proprietary technology to create custom HD video remotely</t>
  </si>
  <si>
    <t>Marketing operations software for digital asset management, creative approvals, marketing project management, and online brand guidelines</t>
  </si>
  <si>
    <t>Affordable Online Video Assessment</t>
  </si>
  <si>
    <t>FMX enables facilities managers to more efficiently and effectively track work orders, schedule resources, and plan maintenance</t>
  </si>
  <si>
    <t>Enables companies to access location specific business information</t>
  </si>
  <si>
    <t>Crawler tool to understand and monitor technical issues to improve SEO performance</t>
  </si>
  <si>
    <t>The world's largest database of darkint™, or darknet intelligence, content</t>
  </si>
  <si>
    <t>Crelate is Talent Relationship Management, Paired with Simple, Flexible Applicant Tracking, Delivered with White-Glove Service</t>
  </si>
  <si>
    <t>Developer of applications and mobile solutions</t>
  </si>
  <si>
    <t>The Most Advanced Lead Acquisition Platform ActiveProspect</t>
  </si>
  <si>
    <t>Innovative, cloud-based, global technology partner to clients around the world</t>
  </si>
  <si>
    <t>A Canadian real estate technology company that enables homeowners to buy when they find the home they love, move in, and then sell their old home from the comforts of their new one</t>
  </si>
  <si>
    <t>Helping companies create new solutions and revenue streams with their data</t>
  </si>
  <si>
    <t>Auto repair shops with a suite of tools to help them increase revenue and customer retention</t>
  </si>
  <si>
    <t>Provides tools for sending email, SMS, and push notifications for developers and marketers</t>
  </si>
  <si>
    <t>Manages travel policies, budgets, and payment methods, as well as offers customer support services</t>
  </si>
  <si>
    <t>Medication and support for opioid withdrawal, in the privacy of home</t>
  </si>
  <si>
    <t>A leading image editing app and creative community</t>
  </si>
  <si>
    <t>Cents | Powering Your Local Laundromat</t>
  </si>
  <si>
    <t>Clothing designers, bands, record labels, crafters, and other artists with their own customizable online store</t>
  </si>
  <si>
    <t>Piano Software provides a business platform for digital media</t>
  </si>
  <si>
    <t>UserLeap - The easiest way to survey your users</t>
  </si>
  <si>
    <t>Mixpanel helps businesses build better products with the most advanced analytics software for mobile and web</t>
  </si>
  <si>
    <t>Appcues is a User Onboarding Software Solution</t>
  </si>
  <si>
    <t>Helps SaaS companies identify, qualify, and engage their leads throughout the buyer journey</t>
  </si>
  <si>
    <t>Crazy Egg - Visualize where your visitors click</t>
  </si>
  <si>
    <t>Closing the knowledge gap between humans and machines by allowing anybody to use any software application without training</t>
  </si>
  <si>
    <t>Ably provides a suite of APIs to build, extend, and deliver powerful digital experiences in realtime for more than 250 million devices</t>
  </si>
  <si>
    <t>Global Real-Time Network PubNub enables software developers to rapidly build and scale real-time apps by providing the cloud infrastructure, connections and key building blocks for real-time interactivity</t>
  </si>
  <si>
    <t>An all-in-one restaurant management solution</t>
  </si>
  <si>
    <t>Software company that provides cloud-based construction management software</t>
  </si>
  <si>
    <t>Cloud-based software provider for life science businesses</t>
  </si>
  <si>
    <t>Web-based property management software solution designed to help professional residential property managers focus on growing their business, not managing their software</t>
  </si>
  <si>
    <t>Technology platform for professional legal advice</t>
  </si>
  <si>
    <t>Property Management Software &amp; Services</t>
  </si>
  <si>
    <t>Cloud-based Software-as-a-Service platform that provides schools with the comprehensive operating infrastructure</t>
  </si>
  <si>
    <t>SaaS &amp; subscription reporting, analytics &amp; metrics for Stripe, Braintree, Chargify, Recurly and PayPal</t>
  </si>
  <si>
    <t>Automated Accounts Payable software for multifamily, CRE, and other types of real estate companies</t>
  </si>
  <si>
    <t>Mobile CRM &amp; Personal Field Sales Assistant | ForceManager</t>
  </si>
  <si>
    <t>Delivers a new approach to Apple device management and security that is more powerful, efficient and affordable than legacy solutions</t>
  </si>
  <si>
    <t>Pax8 is a cloud commerce marketplace focused on the delivery of cloud-based solutions to a global network of channel partners and their customers</t>
  </si>
  <si>
    <t>Unbounce is the landing page builder designed for marketers</t>
  </si>
  <si>
    <t>Publisher of a universal administration interface</t>
  </si>
  <si>
    <t>Deployment automation platform</t>
  </si>
  <si>
    <t>Dedicated to empowering stronger and more meaningful connections between patients and their healthcare providers</t>
  </si>
  <si>
    <t>CoinSmart simplifies the complex world of cryptocurrencies</t>
  </si>
  <si>
    <t>Disruptive accounting-based applications for ios and android platforms</t>
  </si>
  <si>
    <t>Prototypes that feel real. Create fully-interactive high-fidelity prototypes that look and work exactly like your app should. No coding required.</t>
  </si>
  <si>
    <t>The leader for inclusive chatbots and multilingual contact centre automation</t>
  </si>
  <si>
    <t>Labster is a fast-moving, award-winning company that focuses on revolutionizing the way science is taught to students all over the world</t>
  </si>
  <si>
    <t>Connects people to on-demand confidential coaching in the moments that matter across the employee experience</t>
  </si>
  <si>
    <t>Moving global B2B trade online</t>
  </si>
  <si>
    <t>The world’s most innovative brands trust Trove to run their resale platforms</t>
  </si>
  <si>
    <t>Builds stronger writers through interest-based curriculum, adaptive exercises, and actionable data</t>
  </si>
  <si>
    <t>A new way to communicate via video with tools that make presentations more professional</t>
  </si>
  <si>
    <t>A cybersecurity company that protects against and removes ransomeware, spyware, adware, viruses, and other malware</t>
  </si>
  <si>
    <t>Offer a set of products for mobile app developers to make their apps better and lives easier</t>
  </si>
  <si>
    <t>AI powered SaaS bot protection solution for e-commerce and classifieds sites</t>
  </si>
  <si>
    <t>Aha! is the world's #1 product roadmap software</t>
  </si>
  <si>
    <t>API for building activity streams</t>
  </si>
  <si>
    <t>Offers a management platform for connected devices including sensors, thermostats, and lighting systems</t>
  </si>
  <si>
    <t>Creates the best automation and collaboration tools for building and shipping software</t>
  </si>
  <si>
    <t>Automate your daily app development tasks from building through testing to deployment</t>
  </si>
  <si>
    <t>Website hosting and management for Drupal and WordPress</t>
  </si>
  <si>
    <t>Ionic - The Cross-Platform App Development Leader</t>
  </si>
  <si>
    <t>Front-end testing for anything that runs in a browser Set up, write, and run tests with error messages to make debugging easy</t>
  </si>
  <si>
    <t>Strive Health is a kidney care company</t>
  </si>
  <si>
    <t>The workplace has changed. Teams now live in different parts of the country and, possibly, even the world</t>
  </si>
  <si>
    <t>Hire the top 1% of software developers in Africa</t>
  </si>
  <si>
    <t>GrowthGenius is your AI-assisted sales development team</t>
  </si>
  <si>
    <t>Management software for independent craft food and beverage companies</t>
  </si>
  <si>
    <t>Perfecting the internet user experience in every connected home</t>
  </si>
  <si>
    <t>The first cybersecurity platform for connected and autonomous vehicles</t>
  </si>
  <si>
    <t>Guides in the process of buying a home</t>
  </si>
  <si>
    <t>A research platform designed for rare diseases, where patients can contribute to research and accelerate drug development</t>
  </si>
  <si>
    <t>Online ordering platform for manufacturing industry</t>
  </si>
  <si>
    <t>As the industry standard wholesale management platform for the cannabis industry, LeafLink connects cannabis brands &amp; retailers</t>
  </si>
  <si>
    <t>Ivy.ai | Chatbots for Higher Education | Recruit. Engage. Retain.</t>
  </si>
  <si>
    <t>Low-volume electronics manufacturer transforming the way companies innovate and bring new electronic products to market</t>
  </si>
  <si>
    <t>With access to more data than any YouTube partner, ZEFR is the technology company that drives better results for content owners and brands.</t>
  </si>
  <si>
    <t>A platform that supports information flows within and across companies in the food value chain</t>
  </si>
  <si>
    <t>We believe everyone has a right to keep their digital content private and secure</t>
  </si>
  <si>
    <t>The ultimate platform for embedded finance. Even has the largest network of premium financial services providers and high-profile channel partners</t>
  </si>
  <si>
    <t>A cloud-built identity and access governance platform that helps modern enterprises scale cloud initiatives and solve the toughest security and compliance challenges in record time</t>
  </si>
  <si>
    <t>Delivery logistics technology platform for enterprises, serving customers in more than 50 countries</t>
  </si>
  <si>
    <t>Helping teams create shared understanding around key ideas, and providing them with the common language to speak intelligently about the topic</t>
  </si>
  <si>
    <t>Provides a comprehensive upskilling-as-a-service platform, which enables companies to offer employees sabbaticals</t>
  </si>
  <si>
    <t>Renovation platform that combines architect-grade design, construction labor, fixtures and materials into affordable renovation packages</t>
  </si>
  <si>
    <t>Improves the administrative efficiency and regulatory compliance of housing, economic and community development programs</t>
  </si>
  <si>
    <t>World’s leading provider of security technology that enables software applications to protect themselves against cyberattacks, heralding a new era of self-protecting software</t>
  </si>
  <si>
    <t>Comprehensive provisioning, single sign-on and access governance coupled with an industry leading user experience</t>
  </si>
  <si>
    <t>End-to-end prescription management and delivery service connecting patients with local pharmacies</t>
  </si>
  <si>
    <t>Enterprise-grade visual intelligence for site management and analytics</t>
  </si>
  <si>
    <t>Offers a platform where people can start infant and toddler programs and preschools out of their homes to ensure every child has access to early education that helps them realize their potential</t>
  </si>
  <si>
    <t>Supply chain sustainability management, quantified. Product category-level decision analytics for purchasing, manufacturing, merchandising, investing</t>
  </si>
  <si>
    <t>#1 Analytics Platform for Brand Marketers | Brand Measurement</t>
  </si>
  <si>
    <t>DNAnexus combines expertise in cloud computing and bioinformatics to create a global network for genomic medicine</t>
  </si>
  <si>
    <t>Solutions for tracking and improving online reviews, social media, and local search visibility for businesses</t>
  </si>
  <si>
    <t>Animoto makes it easy to create professional-quality videos on your computer and mobile device</t>
  </si>
  <si>
    <t>Chartbeat’s content intelligence and analytics tools for publishers measure reader engagement so you have the data insights you need to build a loyal audience</t>
  </si>
  <si>
    <t>Find Your Teacher For Music Lessons, Academic Tutoring &amp; More.</t>
  </si>
  <si>
    <t>Vidyard is a video marketing and analytics platform</t>
  </si>
  <si>
    <t>Auto Repair by top-rated mobile mechanics</t>
  </si>
  <si>
    <t>Helps businesses build real relationships that have real impact, which is a difficult challenge for offline businesses</t>
  </si>
  <si>
    <t>Top Hat’s interactive software helps college professors quickly activate classrooms by engaging students over their own devices</t>
  </si>
  <si>
    <t>A mobile application that allows users to share videos through messenger</t>
  </si>
  <si>
    <t>Marketplace that helps customers find and connect with local online video production companies and freelance photographers</t>
  </si>
  <si>
    <t>Virtual work experience programs</t>
  </si>
  <si>
    <t>A free debit card loaded with powerful technology and good vibes</t>
  </si>
  <si>
    <t>Data analytics for the convenience store industry</t>
  </si>
  <si>
    <t>A supplier qualification saas solution for the world's largest companies we build the connections that build the world</t>
  </si>
  <si>
    <t>ServiceCore - The Liquid Waste &amp; Roll-Off Industry Experts</t>
  </si>
  <si>
    <t>Provides a way to build contractor quotes to impress clients</t>
  </si>
  <si>
    <t>Develops SaaS for manufacturers, retailers, distributors and buying groups to manage B2B rebates collaboratively</t>
  </si>
  <si>
    <t>Company that provides a platform that makes users' online content more discoverable and easy to manage</t>
  </si>
  <si>
    <t>Cognitive technology that enables the self-driving enterprise</t>
  </si>
  <si>
    <t>Huntress partners with MSPs to detect threats that slip past their preventative security stack &amp; deliver simple, prioritized remediations</t>
  </si>
  <si>
    <t>Provides continuous performance monitoring and predictive insights to stay one step ahead of delays and cost overruns</t>
  </si>
  <si>
    <t>Multi-channel digital distributor of eBooks, audiobooks, music, and video</t>
  </si>
  <si>
    <t>Help schools change lives with its financial success platform</t>
  </si>
  <si>
    <t>Marketplace for Group Apparel</t>
  </si>
  <si>
    <t>FastSpring provides a global digital commerce, subscription billing and management platform</t>
  </si>
  <si>
    <t>Helping businesses grow by maximizing their marketing impact with straightforward software</t>
  </si>
  <si>
    <t>Formstack helps digital marketers convert traffic into qualified leads</t>
  </si>
  <si>
    <t>With the adverity Marketing Intelligence &amp; Analytics platform you can link all marketing data from previously isolated silos</t>
  </si>
  <si>
    <t>Product management courses</t>
  </si>
  <si>
    <t>Offers premium content from leading designers through an affordable subscription; reducing project costs and boosting productivity</t>
  </si>
  <si>
    <t>Provides convenient and accessible online language courses</t>
  </si>
  <si>
    <t>On-demand access to English native speaking tutors over video chat</t>
  </si>
  <si>
    <t>Dscout helps companies better understand the experiences people have with their products and brands in everyday life</t>
  </si>
  <si>
    <t>Prodigy Education connects students, parents, teachers and school districts with resources that promote a lifelong love of learning</t>
  </si>
  <si>
    <t>Open analytics data platform, built on Apache Superset™, that makes any team productive with data</t>
  </si>
  <si>
    <t>The most user-friendly collaborative design and prototyping tool for the entire team—powered by machine learning and computer vision</t>
  </si>
  <si>
    <t>ARCORO | Proven Human Capital Management Software for High Consequence Industries</t>
  </si>
  <si>
    <t>A leading provider of Intelligent Virtual Assistants for business, helping organizations augment their workforce to attract, grow and retain customers</t>
  </si>
  <si>
    <t>On-demand staffing app for gig workers and hospitality businesses</t>
  </si>
  <si>
    <t>AI-powered workforce management platform that helps companies reduce costs, labor inefficiencies, and boost employee engagement</t>
  </si>
  <si>
    <t>Huckleberry aims to simplify insurance for small businesses, providing small business owners with the capability to manage all of their insurance needs through a single, elegant interface</t>
  </si>
  <si>
    <t>AI-Powered Test Automation</t>
  </si>
  <si>
    <t>Cybersecurity platform that detects and prevents spear phishing attacks and credential theft in cloud and on-premise infrastructure. Techstars '15.</t>
  </si>
  <si>
    <t>Specializing in machine data for electronics manufacturers, powering predictive analytics for SMT manufacturing lines</t>
  </si>
  <si>
    <t>An artificial intelligence system for large retail stores to help leverage user demand</t>
  </si>
  <si>
    <t>New digital credential standard for the online learning age</t>
  </si>
  <si>
    <t>AI software provider that transforms manufacturing operations with the use of advanced analytics, artificial intelligence, and other smart factory technologies</t>
  </si>
  <si>
    <t>Restaurant labor marketplace</t>
  </si>
  <si>
    <t>Detect Gunshots | Inform Law Enforcement | Empower First Responders</t>
  </si>
  <si>
    <t>Charlie - Your money-saving prodigy penguin</t>
  </si>
  <si>
    <t>A sales automation platform used by some of the fastest growing companies in the world to boost seller productivity and effectiveness</t>
  </si>
  <si>
    <t>Provides intellectual property protection, quality assurance, and data security in all phases of digital manufacturing.</t>
  </si>
  <si>
    <t>The platform for collaborative email creation</t>
  </si>
  <si>
    <t>Building technologies that empower developers to deploy their algorithms everywhere</t>
  </si>
  <si>
    <t>Vivid Vision uses cutting edge technology to create unique vision tests and treatments</t>
  </si>
  <si>
    <t>Engineering company building connected hardware to improve the efficiency of trucking industry</t>
  </si>
  <si>
    <t>Machine learning platform for non-programmers</t>
  </si>
  <si>
    <t>Loft Orbital leases space on satellites for any organization to collect information about the Earth, from space</t>
  </si>
  <si>
    <t>Simple, secure networks for teams of any scale</t>
  </si>
  <si>
    <t>Creating AI-powered software that boosts sales and automates incentive compensation</t>
  </si>
  <si>
    <t>Craft is giving product managers a new way to discover, define and plan their products in a powerful, intuitive way</t>
  </si>
  <si>
    <t>Helps applied science companies make better products faster</t>
  </si>
  <si>
    <t>Collaborative intelligence platform that helps companies build more valuable partnerships</t>
  </si>
  <si>
    <t>MakersPlace is an authentic and unique digital creation platform powered by blockchain technology for digital creators</t>
  </si>
  <si>
    <t>Mutiny helps marketers and businesses to tailor message to the specific needs of their customer and boost their sales</t>
  </si>
  <si>
    <t>API to detect fraudulent documents</t>
  </si>
  <si>
    <t>Coder - Server-Powered Software Development</t>
  </si>
  <si>
    <t>Recruiting intelligence and control with data-driven job descriptions, best-in-class recruiting, and inclusive hiring processes to achieve hiring goals, increase productivity, and reduce time-to-fill</t>
  </si>
  <si>
    <t>SaaS management platform that helps IT professionals discover, optimize, and control the organization's SaaS usage and costs from a single hub</t>
  </si>
  <si>
    <t>Memfault provides solutions for firmware delivery, monitoring, and diagnostics to consumer electronics businesses</t>
  </si>
  <si>
    <t>The Lobby | Shop top brands with your favorite influencers</t>
  </si>
  <si>
    <t>Platform for debt-free shopping a simple way to pay for the things you want in installment savings</t>
  </si>
  <si>
    <t>MonkeyLearn - Machine Learning for Text Analysis</t>
  </si>
  <si>
    <t>Enables teams to align and engage through the power of habit, keeping everyone connected to the mission and focused on achieving their most critical goals</t>
  </si>
  <si>
    <t>Promotes transparency and smarter decision-making in the cryptoasset community</t>
  </si>
  <si>
    <t>A Catholic prayer and meditation app that hopes to help folks grow closer to God</t>
  </si>
  <si>
    <t>Enterprise Personal Data Discovery | Divebell</t>
  </si>
  <si>
    <t>Leverages synthetic biology, machine learning and quantum computing to create new proteins not found in nature for diverse applications in the pharmaceutical and chemical industries</t>
  </si>
  <si>
    <t>Helping you create and sign contracts faster</t>
  </si>
  <si>
    <t>Uncovers tax credits to get startups 10% of their engineering costs back</t>
  </si>
  <si>
    <t>A friendly programming language from the future</t>
  </si>
  <si>
    <t>Donation platform that allows users to donate stock, crypto, and cash to nonprofits, churches, and corporations</t>
  </si>
  <si>
    <t>Makes tracking alcohol health as approachable as tracking diet and exercise</t>
  </si>
  <si>
    <t>Helps sales and marketers generate more revenue, quickly</t>
  </si>
  <si>
    <t>Developing remote patient monitoring programs with an easy-to-use software, equipment and services designed to meet the needs of outpatient medical practices</t>
  </si>
  <si>
    <t>Cloud-based document and email management service for legal professionals</t>
  </si>
  <si>
    <t>Employment tool for high-turnover service industries</t>
  </si>
  <si>
    <t>Uses AI to protect cloud email and collaboration suites from cyber attacks</t>
  </si>
  <si>
    <t>Automated data platform that enables financial transparency between startups and investors</t>
  </si>
  <si>
    <t>WhiteSource Inc develops security software</t>
  </si>
  <si>
    <t>An on-demand consumer research software platform used to deliver insights for concept testing, creative research, package testing, and UX testing</t>
  </si>
  <si>
    <t>Analysis of the financial health of public and private companies in the world</t>
  </si>
  <si>
    <t>Protects industrial control networks from cyber-attacks</t>
  </si>
  <si>
    <t>White Ops protects the Internet by verifying the humanity of every online transaction</t>
  </si>
  <si>
    <t>Bluecore delivers behavioral and product data in one system, powering immediate marketing actions as unique as your customers</t>
  </si>
  <si>
    <t>IT Training - Become a Expert Today in Cloud/Networking/Security – INE</t>
  </si>
  <si>
    <t>Carrot is a complete global fertility solution for today's modern employers, providing flexible financial coverage and expert care navigation</t>
  </si>
  <si>
    <t>A platform connecting caregivers, nurses ad staff with senior care communities and nursing homes</t>
  </si>
  <si>
    <t>Provides AI and RPA based automation-as-a-service solutions for post-acute care</t>
  </si>
  <si>
    <t>Lean ERP cloud software with the power to bundle all business processes centrally in one place - from e-commerce, warehouse, production, fulfillment to accounting</t>
  </si>
  <si>
    <t>Sunwave Health leading technology provider for Substance Abuse Treatment Centers</t>
  </si>
  <si>
    <t>Empowers mobile apps to run their own advertising business by providing all of the required components as a cloud service</t>
  </si>
  <si>
    <t>Provides a number of developer and operator tools and services around the GraphQL query language</t>
  </si>
  <si>
    <t>A feature delivery platform that powers engineering teams to build impactful products</t>
  </si>
  <si>
    <t>Database platform company for digital business, delivers the premier open source-based data platform</t>
  </si>
  <si>
    <t>A platform that helps shippers reduce ground transportation costs and enable truckers make more money</t>
  </si>
  <si>
    <t>The easiest way to plan, assess, and analyze learning</t>
  </si>
  <si>
    <t>A talent-management platform for enterprises and government agencies</t>
  </si>
  <si>
    <t>Automating manual tasks, tracking workflows, and visualizing operational metrics</t>
  </si>
  <si>
    <t>Designs a platform for Everyday AI, systemizing the use of data for exceptional business results</t>
  </si>
  <si>
    <t>Platform helping businesses save time and money buying IT infrastructure</t>
  </si>
  <si>
    <t>Pioneer Engineering Management Platform that enables engineering leaders to align engineering work with strategic business objectives</t>
  </si>
  <si>
    <t>Interactive media company focused on behavior science, personalized media and social gaming techniques</t>
  </si>
  <si>
    <t>Scalable osquery-powered security analytics platform</t>
  </si>
  <si>
    <t>Building the future of cloud architecture by empowering developers to ship software faster</t>
  </si>
  <si>
    <t>Nobl9’s service level objective (SLO) platform for site reliability engineers (SRE) helps software teams release reliable features faster</t>
  </si>
  <si>
    <t>Data storage, networking, and cdn services</t>
  </si>
  <si>
    <t>Mobile application to accelerate estimates of repairs to vehicles that are victims of road accidents</t>
  </si>
  <si>
    <t>Provides enterprise asset tracking and monitoring solutions using the Internet of Things (IoT)</t>
  </si>
  <si>
    <t>Copper is the digital bank for teens built with the mission of creating a financially successful generation</t>
  </si>
  <si>
    <t>Mobile Engagement Solutions for Healthcare</t>
  </si>
  <si>
    <t>Consumers and businesses with banking services and loan products</t>
  </si>
  <si>
    <t>A property management system designed to simplify and automate all operations for modern hoteliers and their guests</t>
  </si>
  <si>
    <t>Cloud-based mentoring software platform which enables organisations to match their people into effective mentorships at any scale</t>
  </si>
  <si>
    <t>A cutting edge research and development start up in the artificial intelligence space</t>
  </si>
  <si>
    <t>Largest crowdfunding platform for social causes</t>
  </si>
  <si>
    <t>Sydney based fabless semiconductor startup developing wi-fi halow chips for the internet of things (IoT) market</t>
  </si>
  <si>
    <t>Industrial IoT Sensor | Continuous Equipment Monitoring Solution</t>
  </si>
  <si>
    <t>Uses AI to increase the efficiency of mineral exploration</t>
  </si>
  <si>
    <t>XY Sense is a next-generation workplace sensor helping property teams monitor, plan and optimize their office space</t>
  </si>
  <si>
    <t>An open source, horizontally scalable and distributed graph database, providing ACID transactions, consistent replication, and linearizable reads</t>
  </si>
  <si>
    <t>Providing real time customer feedback platform based on the net promoter score framework</t>
  </si>
  <si>
    <t>Award-winning personalised sound technology in a compact form</t>
  </si>
  <si>
    <t>Match making for construction projects</t>
  </si>
  <si>
    <t>Revolutionising 3D cell biology</t>
  </si>
  <si>
    <t>Fleet is an agile space company connecting the Internet of Things around the world using a massive fleet of small low-cost satellites</t>
  </si>
  <si>
    <t>New way to access your office, building, or apartment, by using your phone</t>
  </si>
  <si>
    <t>Delivers the highest performance available to address the challenge of self-driving cars</t>
  </si>
  <si>
    <t>Australian-owned space manufacturer of rockets and satellites, based on the Gold Coast and launching from north QLD</t>
  </si>
  <si>
    <t>Reshaping the global food system by transforming food waste into protein and feriliser with insects</t>
  </si>
  <si>
    <t>Rebuilding food system from the ground up by making meat with animal cells and not the animals themselves</t>
  </si>
  <si>
    <t>Applied is the essential platform for debiased hiring. Hire with purpose, supported by science</t>
  </si>
  <si>
    <t>The critical information required for stroke prediction that is missing from current clinical tools</t>
  </si>
  <si>
    <t>Creating unique solutions to reduce the cost of high efficiency solar cells, whilst enhancing their performance and sustainability by utilising more abundant materials</t>
  </si>
  <si>
    <t>Making delicious meaty food from mushrooms</t>
  </si>
  <si>
    <t>China-based robotics and artificial intelligence company</t>
  </si>
  <si>
    <t>An innovative world-leading food tech start-up dedicated to making delicious foods that are healthier, safer, and sustainable</t>
  </si>
  <si>
    <t>An automated lifting device for industrial use</t>
  </si>
  <si>
    <t>Multi-award winning pioneer of hyper-local retailing, and offers AI-driven retail strategy simulation and optimization solutions</t>
  </si>
  <si>
    <t>Clinician-led healthcare artificial intelligence company that innovates efficient and accessible solutions and services. Creates AI-as-a-medical device solutions that have a global impact and support clinical excellence</t>
  </si>
  <si>
    <t>The Co:Z Co-Processing Toolkit is a collection of components for connecting z/OS platforms to other computing environments securely and reliably</t>
  </si>
  <si>
    <t>Healthcare technology company building digital experiences for patients</t>
  </si>
  <si>
    <t>Clinic optimization platform that simplifies the collection of patient-generated health and medication history</t>
  </si>
  <si>
    <t>Enables customers to sign up for health insurance and federal marketplace plans</t>
  </si>
  <si>
    <t>Online legal documents and legal services quotations in Australia</t>
  </si>
  <si>
    <t>Develops risk management tools to prevent fraud and money laundering in transactions</t>
  </si>
  <si>
    <t>As a cloud accounting service, FreshBooks helps service-based small business owners manage their time and expenses, send branded invoices, and collect online payments by credit card, PayPal, or eCheck</t>
  </si>
  <si>
    <t>Creates a human layer security that helps people work without security disruptions getting in the way</t>
  </si>
  <si>
    <t>Automating the work calendar, one minute at a time</t>
  </si>
  <si>
    <t>Marketing platform for emerging markets</t>
  </si>
  <si>
    <t>Online Employee Scheduling Software and Time Clock</t>
  </si>
  <si>
    <t>Cloud-based software to manage the end-to-end policymaking process</t>
  </si>
  <si>
    <t>Worldwide leader in electronic tools and resources for bible study</t>
  </si>
  <si>
    <t>Delivers secure authentication and Zero Trust across corporate networks and cloud environments</t>
  </si>
  <si>
    <t>Foxpass brings enterprise-level security practices to companies of all sizes</t>
  </si>
  <si>
    <t>Keeper Security is transforming the way businesses and individuals protect their passwords and sensitive digital assets to significantly reduce cyber theft</t>
  </si>
  <si>
    <t>A cloud identity and access management solution that enables enterprises to secure all apps for their users on all devices</t>
  </si>
  <si>
    <t>Identity Management | Identity Management Software | Corporate Compliance | IT Consulting Services | Avatier</t>
  </si>
  <si>
    <t>Provides web content and customer experience management solutions</t>
  </si>
  <si>
    <t>Helps healthcare providers communicate with their patients using artificial intelligence</t>
  </si>
  <si>
    <t>A super-flexible group chat app designed for creators, brands, and interest groups to build thriving communities</t>
  </si>
  <si>
    <t>A testing and QA service for email marketers</t>
  </si>
  <si>
    <t>Accelevents Event Platform | Virtual Events, Real Experiences</t>
  </si>
  <si>
    <t>A global technology solutions provider helping the investment management industry solve complex investment data challenges</t>
  </si>
  <si>
    <t>Provides quality information and trusted resources, parenting advice,and caregivers of children prenatal to five</t>
  </si>
  <si>
    <t>Complete ecommerce outsourcing solution for branded manufacturers selling direct-to-consumer</t>
  </si>
  <si>
    <t>Advantum Health helps healthcare providers and health systems maximize revenues and practice medicine without administrative burden</t>
  </si>
  <si>
    <t>Give e-commerce and consumer packaged goods (CPG) companies access to non-dilutive capital</t>
  </si>
  <si>
    <t>The industry-leading back-office solution for contractors and sales organizations</t>
  </si>
  <si>
    <t>Service Software, a leader in business management software for the construction industry</t>
  </si>
  <si>
    <t>Ticketing solutions company offering an easy way to sell event tickets through mobile, online, and box office services</t>
  </si>
  <si>
    <t>Property Management Software for Every Portfolio | ResMan</t>
  </si>
  <si>
    <t>Insurance Payments Processing - One Inc</t>
  </si>
  <si>
    <t>Litera – Document and Content Lifecycle Management Software – Litera</t>
  </si>
  <si>
    <t>Cutting edge, casual competitive games created for traditionally underserved audiences</t>
  </si>
  <si>
    <t>Funding and support for people who will shape the future.</t>
  </si>
  <si>
    <t>Empowers brands and agencies to create unique ecommerce experiences by making it easy to build and optimize online stores</t>
  </si>
  <si>
    <t>Scalable platform for farm management optimization and automation</t>
  </si>
  <si>
    <t>XpertSea helps shrimp and fish hatcheries, farms and research centers improve operational efficiency through reliable data</t>
  </si>
  <si>
    <t>TeamGenius Player Evaluation Software | Start a Free Trial</t>
  </si>
  <si>
    <t>Felt: The best way to make maps on the internet</t>
  </si>
  <si>
    <t>Enterprise-grade financial technology platform connecting digital brands to bank and technology partners</t>
  </si>
  <si>
    <t>Jushuitan Network Technology is a e-commerce SaaS ERP based company</t>
  </si>
  <si>
    <t>Accelerates innovation by unifying analytics across data science, data engineering, and the business</t>
  </si>
  <si>
    <t>A financial software that connects to users' bank accounts to unlock financial freedom for everyone</t>
  </si>
  <si>
    <t>Offers credit card and alternative payment methods</t>
  </si>
  <si>
    <t>Application for development operations, from project planning to source code management</t>
  </si>
  <si>
    <t>Gives the world’s largest enterprises and government organizations the unique power to secure, control, and manage millions of endpoints across the enterprise within seconds</t>
  </si>
  <si>
    <t>Enterprise IoT systems</t>
  </si>
  <si>
    <t>Rubrik offers live data access for recovery and application development by fusing enterprise data management with web-scale IT</t>
  </si>
  <si>
    <t>Leading cloud access security broker (CASB)</t>
  </si>
  <si>
    <t>Offers an advanced, enterprise-grade, cognitive Robotic Process Automation (RPA) platform</t>
  </si>
  <si>
    <t>Accelerates the development of AI applications by helping machine learning teams generate high-quality ground truth data</t>
  </si>
  <si>
    <t>Provides enterprise data storage solutions</t>
  </si>
  <si>
    <t>Notion blends your everyday work tools into one</t>
  </si>
  <si>
    <t>Its name a nod to founder Matt Mullenweg, Automattic is behind popular online publishing platform WordPress</t>
  </si>
  <si>
    <t>Financial technology company that offers integrated solutions to businesses for cross-border transactions</t>
  </si>
  <si>
    <t>Low-code platform for enterprise apps</t>
  </si>
  <si>
    <t>Allows any web application to manage all images in the cloud: upload, resize, crop, detect faces, Facebook &amp; Twitter support, fast CDN delivery</t>
  </si>
  <si>
    <t>Big data security analytics</t>
  </si>
  <si>
    <t>Pioneering groundbreaking technology for detecting, classifying, and determining the significance of public information in real-time</t>
  </si>
  <si>
    <t>SaaS banking engine powering innovative lending and deposits</t>
  </si>
  <si>
    <t>DISCO makes the best legal technology in the world. Their first product, Disco, is e-discovery software that helps lawyers find</t>
  </si>
  <si>
    <t>Providing low-cost shipping to e-commerce stores</t>
  </si>
  <si>
    <t>Cloud-based property management system</t>
  </si>
  <si>
    <t>Run more efficiently with unified and highly automated hotel PMS fully streamlining core processes like online distribution, billing, guest engagement and more</t>
  </si>
  <si>
    <t>Short-term vacation rental management platform and premier partner of Booking.com</t>
  </si>
  <si>
    <t>A vacation rental marketing software that simplifies vacation rental marketing</t>
  </si>
  <si>
    <t>ALICE | Hotel Operations Platform for Staff Communication and Guest Engagement</t>
  </si>
  <si>
    <t>A SaaS-based software solution that assists hotels in property management, bookings, and marketing</t>
  </si>
  <si>
    <t>MaintainX is a mobile-first workflow management platform</t>
  </si>
  <si>
    <t>Created to become the first truly easy-to-use, modern, and mobile CMMS that can be started in minutes with a return on investment within a matter of weeks</t>
  </si>
  <si>
    <t>Small business CRM software</t>
  </si>
  <si>
    <t>Healthcare SaaS platform for engaging patients and automating back-office workflow to help practices and health systems grow.</t>
  </si>
  <si>
    <t>Practice management platform for dental groups to manage all of their software and daily operations through one platform</t>
  </si>
  <si>
    <t>Providing leadership through technology innovation for better healthcare</t>
  </si>
  <si>
    <t>Curve Dental Software | Cloud Based Software for Dentistry</t>
  </si>
  <si>
    <t>Planet DDS – The Established Leader in Cloud-Based Dental Software</t>
  </si>
  <si>
    <t>Only web-based, accessible-anywhere construction collaboration tool</t>
  </si>
  <si>
    <t>A platform that helps to complete Punch List, Inspections, and Task Management on the go</t>
  </si>
  <si>
    <t>Training software solutions for military commands, federal law enforcement academies</t>
  </si>
  <si>
    <t>A time-based social network simplifying chaotic high school schedules and connect students with the people and information that matter most</t>
  </si>
  <si>
    <t>International web-based ticketing service provider for the entertainment, travel and sports industries</t>
  </si>
  <si>
    <t>Long Term Disability Insurance for Individuals</t>
  </si>
  <si>
    <t>The world’s first marketplace for non-CAT insurance-based risk transfer and investments</t>
  </si>
  <si>
    <t>Building products that integrate seamlessly into the AI development life cycle to ensure robustness and reliability</t>
  </si>
  <si>
    <t>Operates as an internet privacy and security provider for individuals and businesses</t>
  </si>
  <si>
    <t>Creating, personalizing and scaling premium commerce experiences for companies</t>
  </si>
  <si>
    <t>Brings high-quality live streaming instruction into a school’s classroom</t>
  </si>
  <si>
    <t>VR simulation-based online training platform designed to improve learning outcomes for the skilled trades</t>
  </si>
  <si>
    <t>SalesIntel | Best B2B Contact Data Provider &amp; Sales Intelligence Platform</t>
  </si>
  <si>
    <t>Research based #UDL and instructional planning resources for SPED teachers: https://t.co/BRilz6QxZn and GenED teachers: https://t.co/lWRETMi5y8</t>
  </si>
  <si>
    <t>A global language learning marketplace, connecting 30,000+ tutors with hundreds of thousands of students from all over the world</t>
  </si>
  <si>
    <t>Big Data Anlytics for Mobile &amp; App Store Optimization</t>
  </si>
  <si>
    <t>A leading end-to-end sales enablement and engagement platform that empowers customer-facing teams to fully engage customers and prospects</t>
  </si>
  <si>
    <t>Desmos | Beautiful, Free Math</t>
  </si>
  <si>
    <t>Discogs - Database and Marketplace for Music on Vinyl, CD, Cassette and More</t>
  </si>
  <si>
    <t>Online music store and a promotion platform for independent artists</t>
  </si>
  <si>
    <t>Allows companies focus on customer relationships by taking the overhead of growing a home service marketplace</t>
  </si>
  <si>
    <t>GoCanvasÂ helps organizations automate their business processes, eliminate paperwork and collect and share information via mobile devices</t>
  </si>
  <si>
    <t>Construction management &amp; field collaboration app for contractors</t>
  </si>
  <si>
    <t>An employee management app that connects everything a business needs from field to office, all in one place</t>
  </si>
  <si>
    <t>An all-in-one job management and invoice management software</t>
  </si>
  <si>
    <t>Backblaze is a one click online storage solution</t>
  </si>
  <si>
    <t>Jerry automatically checks if you're paying the lowest price for your insurance, for free</t>
  </si>
  <si>
    <t>An online global fashion marketplace, connecting brands and retailers</t>
  </si>
  <si>
    <t>Client communication software that empowers pet care providers to keep staff happy and animals healthy by streamlining communication with pet parents</t>
  </si>
  <si>
    <t>Delivers robust SaaS-based partner relationship management and marketing automation platform solutions</t>
  </si>
  <si>
    <t>Build, test, and monitor your emails with Litmus. Send with confidence every time.</t>
  </si>
  <si>
    <t>Software to help membership organizations and event planners manage their members and events more effectively</t>
  </si>
  <si>
    <t>SourceScrub provides web-based information services and research management solutions</t>
  </si>
  <si>
    <t>An all-in-one software solution for leisure and entertainment venues</t>
  </si>
  <si>
    <t>Connect every student and professional with the mentors, advisers and network needed to realize their full potential</t>
  </si>
  <si>
    <t>Software tools and strategy for educational institutions to build alumni-centric programs that turn unengaged alumni into supporters for life</t>
  </si>
  <si>
    <t>A network security consulting company focused on helping customers improve security capability</t>
  </si>
  <si>
    <t>PresenceLearning delivers live online speech and occupational therapy and other related services to schools and families across the US</t>
  </si>
  <si>
    <t>An API first platform to automate primary source verifications in seconds to streamline provider credentialing and simplify network management</t>
  </si>
  <si>
    <t>Develops solutions for the mobile market, developing fun and powerful visual editing apps for users creating content</t>
  </si>
  <si>
    <t>Proptech company that modernizes the generations-old practice of co-owning a second home</t>
  </si>
  <si>
    <t>Trust &amp; Will is an online service providing legal forms and information</t>
  </si>
  <si>
    <t>Simplifying DeFi, NFT, and Cryptocurrency taxes for investors and tax professionals</t>
  </si>
  <si>
    <t>The world leader in the digital frontline workplace, revolutionizing how HQs &amp; their frontline work together</t>
  </si>
  <si>
    <t>Provides access, break barriers, and cross divides for all individuals</t>
  </si>
  <si>
    <t>Digital health company focused on providing financial stability for independent physician practices in underserved communities</t>
  </si>
  <si>
    <t>Lyniate - Building Connections for a Healthier World</t>
  </si>
  <si>
    <t>Reserve Trust — Built on Trust</t>
  </si>
  <si>
    <t>Pain control, medication tapering, and brain health</t>
  </si>
  <si>
    <t>CX Automation Platform | AI Powered Chatbot by yellow.ai</t>
  </si>
  <si>
    <t>Patient Engagement and Population Health solutions that live in the cloud They put your EHR and PM data to its highest use, by automating</t>
  </si>
  <si>
    <t>Records videos of user sessions with logs and network data, identifying UX problems and revealing the root cause of every bug</t>
  </si>
  <si>
    <t>Call Center Software | CloudTalk</t>
  </si>
  <si>
    <t>Cloud Solutions for Accountants | AccountantsWorld</t>
  </si>
  <si>
    <t>An end-to-end platform that provides real-time business intelligence and seamless workflow management for distribution for brokers, agents, MGAs, bancassurance, and corporate risk management</t>
  </si>
  <si>
    <t>Secure communication between patients and dermatologists</t>
  </si>
  <si>
    <t>A software company building the next generation of engineering design tools for advanced manufacturing</t>
  </si>
  <si>
    <t>The new standard in public relations software to easily search for journalists, monitor news, and build reports</t>
  </si>
  <si>
    <t>Cloud-based e-commerce merchandising, demand generation and order fulfillment platform for retailers and brands</t>
  </si>
  <si>
    <t>LightBox provides real estate and location intelligence data across the US</t>
  </si>
  <si>
    <t>Software company specializing in data processing and machine learning in the solar energy industry</t>
  </si>
  <si>
    <t>Autonomous dispatch and routing software uses AI to improve fleet efficiency and customer service for last-mile operations</t>
  </si>
  <si>
    <t>EPOS and e-commerce solutions for small and medium-sized retailers</t>
  </si>
  <si>
    <t>Web Sales and Event Management Application for Venues</t>
  </si>
  <si>
    <t>Correlated Labs | Empower sales teams with product data</t>
  </si>
  <si>
    <t>Cloud Product Lifecycle Management (PLM) software that helps companies propel their digital transformation</t>
  </si>
  <si>
    <t>Leap: All-in-one Home Improvement Contractor Sales Software</t>
  </si>
  <si>
    <t>Provider of healthcare connectivity, innovative customizable solutions and unparalleled services</t>
  </si>
  <si>
    <t>Develops and implements SaaS based care-coordination solutions to simplify healthcare</t>
  </si>
  <si>
    <t>Scalable cloud storage solutions.</t>
  </si>
  <si>
    <t>Innovative enterprise grade iot fleet management platform for the transportation and logistics industry</t>
  </si>
  <si>
    <t>K-12 education technology solutions</t>
  </si>
  <si>
    <t>A window from the office to the field. | CompanyCam</t>
  </si>
  <si>
    <t>Seamless data-driven project management</t>
  </si>
  <si>
    <t>AI-powered finance concierge for startups</t>
  </si>
  <si>
    <t>An innovative software company that specializes in eCommerce websites and app development</t>
  </si>
  <si>
    <t>Employees succeed when they have streamlined access to company knowledge, best practices, and team policies</t>
  </si>
  <si>
    <t>An app that uses the camera on a mobile device to instantly scan, accurately solve, and intuitively explain math problems using advanced AI technology</t>
  </si>
  <si>
    <t>Powerful Forms Get It Done</t>
  </si>
  <si>
    <t>App connecting teachers and students through video</t>
  </si>
  <si>
    <t>Booking and software platform for moving companies</t>
  </si>
  <si>
    <t>Online Bookkeeping for Your Small Business</t>
  </si>
  <si>
    <t>Develops an endpoint application control suite that protects businesses from security threats</t>
  </si>
  <si>
    <t>Relay Network, the secure messaging company creating valuable and lasting customer relationships</t>
  </si>
  <si>
    <t>An all-in-one consumer experience platform that provides health systems with the data foundation and digital solutions to engage, connect, and deliver a modern healthcare consumer experience</t>
  </si>
  <si>
    <t>Owned and operated by doctors who know from experience what providers require and patients need</t>
  </si>
  <si>
    <t>Medigate owns and operates a medical device security platform that protects all connected medical devices on health care provider networks</t>
  </si>
  <si>
    <t>Protenus - A new approach to protecting patient privacy and defending hospitals against HIPAA violations</t>
  </si>
  <si>
    <t>Uses deep learning and natural language understanding to protect enterprise communications</t>
  </si>
  <si>
    <t>Building sophisticated remote patient monitoring and telehealth platform</t>
  </si>
  <si>
    <t>Aventior | Digital, Cloud &amp; AI</t>
  </si>
  <si>
    <t>Modern healthcare administration software for cost-effective delivery of better outcomes and higher customer engagement</t>
  </si>
  <si>
    <t>24/7 health assistant that's always there to answer your questions</t>
  </si>
  <si>
    <t>Provides data in real time to anyone across the healthcare ecosystem in the format they need and with the privacy controls they require, enhancing the usability and access of existing data and reducing costs associated with data aggregation a</t>
  </si>
  <si>
    <t>A scalable data platform for healthcare that enables real-time insights into clinical, operational and financial metrics</t>
  </si>
  <si>
    <t>The only scalable graph database for the enterprise</t>
  </si>
  <si>
    <t>Gurobi is in the business of helping companies make better decisions through the use of prescriptive analytics</t>
  </si>
  <si>
    <t>Communication platform that empowers front office staff to talk to patients on their messaging apps</t>
  </si>
  <si>
    <t>Digital life insurance company that offers flexible term coverage in minutes saving policyholders</t>
  </si>
  <si>
    <t>Typeform turns average forms &amp; surveys into a powerful brand communication tool for your business</t>
  </si>
  <si>
    <t>The world's largest ensemble of Atlassian Add-ons and Services</t>
  </si>
  <si>
    <t>Get the max return on investment every time a customer engages your marketing offer using Rokt’s transaction marketing platform</t>
  </si>
  <si>
    <t>Free emv-compliant point of sale system</t>
  </si>
  <si>
    <t>Digital platform for businesses to access financing and manage their finances</t>
  </si>
  <si>
    <t>Covera Health works with employers and payers to reduce misdiagnoses, improve patient outcomes, and reduce healthcare costs overall</t>
  </si>
  <si>
    <t>Karbon is workstream collaboration for growing teams and enterprises</t>
  </si>
  <si>
    <t>VEDA creates fully automated data science and machine learning solutions to solve critical problems for health care payers and networks</t>
  </si>
  <si>
    <t>Cheetah is disrupting the foodservice industry by making local delivery of supplies accessible from a mobile app, affordable and transparent</t>
  </si>
  <si>
    <t>Unified digital platform that delivers great experiences to residents and revenue to property owners</t>
  </si>
  <si>
    <t>Software company that uses lean principles, machine learning, and predictive analytics to digitally transform core operational processes in healthcare</t>
  </si>
  <si>
    <t>A leader in randomization and trial supply management (RTSM) for the global life sciences industry, offering the only fully cloud-based, 100% configurable and flexible solution utilizing natural language processing (NLP) and integrated supply forecasting</t>
  </si>
  <si>
    <t>Intelligent workforce management solution for post-acute healthcare facilities</t>
  </si>
  <si>
    <t>Harnessing the healthcare data explosion through an intelligent data integration platform</t>
  </si>
  <si>
    <t>Transforms recruiting for leading companies in today’s Talent Economy and the candidates they seek to hire</t>
  </si>
  <si>
    <t>Cognitive banking and bank chatbot solutions enable banks to anticipate customers’ personalized banking needs through artificial intelligence</t>
  </si>
  <si>
    <t>B2B digital mortgage software developer</t>
  </si>
  <si>
    <t>VersaPay Corp is a financial technology company that provides cloud accounts receivable automation software and payment solutions for businesses</t>
  </si>
  <si>
    <t>Cloud-based, specialty-specific electronic medical record system</t>
  </si>
  <si>
    <t>An international online payment platform that allows customers to transfer money with rates up</t>
  </si>
  <si>
    <t>The most adaptable compensation solution for sales reps to finance to everyone in between</t>
  </si>
  <si>
    <t>Talkiatry | Therapy and more.</t>
  </si>
  <si>
    <t>Comprehensive Ethereum Developer Platform for real-time monitoring, alerting, debugging, and simulating Smart Contracts</t>
  </si>
  <si>
    <t>Award-winning, comprehensive, personalized learning program</t>
  </si>
  <si>
    <t>Algorithms powering health care</t>
  </si>
  <si>
    <t>Endpoint designs, engineers, and tests interactive response technology platforms that enables data access through phones</t>
  </si>
  <si>
    <t>Provider of workplace collaboration software</t>
  </si>
  <si>
    <t>Hyphen Solutions, a developer of supply chain management software for the home building industry</t>
  </si>
  <si>
    <t>Healthcare software and services company that empowers payers in all lines of business to take control over their risk adjustment and quality improvement programs</t>
  </si>
  <si>
    <t>Cloud-native core banking and payments platform</t>
  </si>
  <si>
    <t>A platform that automates and personalizes restaurant orders in high volume voice channels such as phone, drive thru, kiosks, voice assistants, and mobile</t>
  </si>
  <si>
    <t>Data intelligence hubit transforms the way clinical data integration, aggregation and analytics is done</t>
  </si>
  <si>
    <t>Connecting learning community with the only Educational Support System designed to augment teaching and promote learning</t>
  </si>
  <si>
    <t>Affordable Dental Treatment That Works For You</t>
  </si>
  <si>
    <t>A leading provider of data integration solutions for real-time access to on-line or on-premise applications, databases, and Web APIs</t>
  </si>
  <si>
    <t>Specializes in the fields of inbound call marketing, call tracking, call intelligence, and pay-per-call advertising</t>
  </si>
  <si>
    <t>All-in-one financial infrastructure platform that lets to build seamlessly, launch quickly, and scale securely</t>
  </si>
  <si>
    <t>A one-stop-shop for accessible, actionable home advice</t>
  </si>
  <si>
    <t>Makes bank accounts that help tech companies scale</t>
  </si>
  <si>
    <t>Healthcare organizations manage their member populations</t>
  </si>
  <si>
    <t>Develops web-based customer relationship management and sales pipeline management software solutions</t>
  </si>
  <si>
    <t>Helps people safely and simply access the connected world</t>
  </si>
  <si>
    <t>Leader in integrated payment and SaaS POS solutions for the restaurant and hospitality industry</t>
  </si>
  <si>
    <t>The world’s first AI-powered Talent Marketplace that enables to discover career opportunities anonymously</t>
  </si>
  <si>
    <t>Simple &amp; secure pci compliance, credit card vault &amp; payment forwarding</t>
  </si>
  <si>
    <t>Data management and analysis platform built specifically for scientists and the researcher's workflow</t>
  </si>
  <si>
    <t>API Payments for Marketplaces, Payment Facilitators and SAAS providors</t>
  </si>
  <si>
    <t>Helping forward-thinking brands adapt to the new world of retail</t>
  </si>
  <si>
    <t>An information technology company providing retail software development and cloud solutions</t>
  </si>
  <si>
    <t>QSR Automations develops restaurant technology for table management, reservations, recipe viewers, and more</t>
  </si>
  <si>
    <t>Helps Publishers and Merchants build partnerships to earn revenue and acquire users</t>
  </si>
  <si>
    <t>Platform for restaurants to build their websites</t>
  </si>
  <si>
    <t>Kava is the world's first Interledger solutions provider focused on bringing blockchains</t>
  </si>
  <si>
    <t>Eating technology company that has developed the world's first connected food platform</t>
  </si>
  <si>
    <t>A powerful scheduling and recruiting platform</t>
  </si>
  <si>
    <t>Workforce scheduling solution empowering managers and employees to work smarter</t>
  </si>
  <si>
    <t>Established in 2012, Harri's Workforce OS™ is designed specifically to serve the unique needs of the hospitality industries</t>
  </si>
  <si>
    <t>Connects businesses with on-demand workforce through their mobile platform</t>
  </si>
  <si>
    <t>Restaurant scheduling software for those that want to get 80% of their time back &amp; save 1-4% on labor. Free for 14 days.</t>
  </si>
  <si>
    <t>Provides a digital platform connecting restaurants and their suppliers in order to optimize the food supply chain</t>
  </si>
  <si>
    <t>Notch is a foodservice operations app that reduces the barriers to connect between restaurants and distributors</t>
  </si>
  <si>
    <t>Plate IQ: Restaurant Accounting Made Easy</t>
  </si>
  <si>
    <t>Builds easy-to-use online technology solutions for the global food and beverage industry</t>
  </si>
  <si>
    <t>Best Restaurant Management Software | CrunchTime System Reviews</t>
  </si>
  <si>
    <t>Altametrics, helping business operators do what others dream since 1997. Developers of the leading end-to-end restaurant management solution, eRestaurant.</t>
  </si>
  <si>
    <t>Remine is an MLS platform in 40 markets and available to more than 825,000 agents and their clients</t>
  </si>
  <si>
    <t>Leverages systems, process, and technology to create a better, more human, real estate title and settlement experience</t>
  </si>
  <si>
    <t>Validated Property Features Instant, Accurate, Everywhere</t>
  </si>
  <si>
    <t>A multichannel digital ordering and engagement platform for restaurants and hospitality businesses</t>
  </si>
  <si>
    <t>Software development company that makes a software suite for the hospitality industry</t>
  </si>
  <si>
    <t>Casting Networks | The right actor. The right part.</t>
  </si>
  <si>
    <t>Global it solutions company</t>
  </si>
  <si>
    <t>A Cincinnati-based provider of software for golf and yacht clubs</t>
  </si>
  <si>
    <t>Compliance messaging and message management, including archiving, audit and e-discovery for the financial sector</t>
  </si>
  <si>
    <t>First gym payment processing company in the industry,</t>
  </si>
  <si>
    <t>NRT is committed to our customer’s success Delivering solutions that make a difference</t>
  </si>
  <si>
    <t>The spa and wellness industry's first cloud-based software management solution for top enterprise spa brands in 55 countries</t>
  </si>
  <si>
    <t>Online training courses for developers</t>
  </si>
  <si>
    <t>Developer of vehicle-to-Government technological innovator</t>
  </si>
  <si>
    <t>Delivers better, safer software with software supply chain automation</t>
  </si>
  <si>
    <t>Online marketing technology provider based on a suite of performance marketing products and services</t>
  </si>
  <si>
    <t>A digital product capable of facilitating, automating, and simplifying all financial transactions of small companies</t>
  </si>
  <si>
    <t>A crypto-native digital asset custodian that uses modern security engineering to help institutions safeguard their investments</t>
  </si>
  <si>
    <t>Data company that helps brand manufacturers sell more online</t>
  </si>
  <si>
    <t>TRADE X offers Dealers an interactive and fully encompassing automotive trading platform, connecting authorized buyers and sellers</t>
  </si>
  <si>
    <t>Spark is simplifying new home sales with smarter software</t>
  </si>
  <si>
    <t>Provides a digital cryptocurrency platform that can be used as a payment tool for daily-use transactions</t>
  </si>
  <si>
    <t>Reverse etl in order to help companies keep their customer data accurate and up-to-date</t>
  </si>
  <si>
    <t>Private data sharing between brands and influencers</t>
  </si>
  <si>
    <t>A personal medicare advisory service provides data-driven insights to help individuals make confident decisions</t>
  </si>
  <si>
    <t>An email security company that develops data-driven security software to protect an organization's users and data</t>
  </si>
  <si>
    <t>Family management tools to help with co-parenting. Custody calendars, messages, expenses, vital info and more</t>
  </si>
  <si>
    <t>Real-time Data Integration + Streaming Analytics</t>
  </si>
  <si>
    <t>Digital vehicle inspections, repair orders, inventory, job progress, customer communication and much more</t>
  </si>
  <si>
    <t>Management software product for automobile garages and parts/accessories shops</t>
  </si>
  <si>
    <t>Powerful cryptocurrency derivatives exchange company</t>
  </si>
  <si>
    <t>A talent platform that develops to make workforce management and hiring easier</t>
  </si>
  <si>
    <t>Bespoke Post - The Box of Awesome - Subscriptions for Men</t>
  </si>
  <si>
    <t>Delivers actionable UX insights to design better digital experiences</t>
  </si>
  <si>
    <t>The only complete payments infrastructure provider for SaaS companies</t>
  </si>
  <si>
    <t>The leading provider of cloud-based continuity risk management software, contingency planning solutions, and consulting services</t>
  </si>
  <si>
    <t>Chromebook Management Software for Schools</t>
  </si>
  <si>
    <t>A cloud-based mortgage software service that helps lenders convert mortgage applications, close home loans, and create positive customer experiences</t>
  </si>
  <si>
    <t>Ext generation quant technology, elastic cloud infrastructure, and front office applications give financial services firms the flexibility, security, and scale they need to gain a competitive edge</t>
  </si>
  <si>
    <t>Chainalysis offers cryptocurrency investigation and compliance solutions to global law enforcement agencies,</t>
  </si>
  <si>
    <t>Simplifying payments for the modern business</t>
  </si>
  <si>
    <t>A payments company that allows businesses accept credit cards with an ease</t>
  </si>
  <si>
    <t>A digital banking app with the aim to deliver a banking experience</t>
  </si>
  <si>
    <t>Helping businesses offer accelerated pay and digital banking to empower their workers</t>
  </si>
  <si>
    <t>Volante help clients integrate and manage the diverse and complex data message formats and protocols for firms in the financial industry</t>
  </si>
  <si>
    <t>A payment stack provider for businesses and merchants</t>
  </si>
  <si>
    <t>How to Create a Company Expense Policy That Works for Your Business</t>
  </si>
  <si>
    <t>Committed to changing the world for the better using blockchain and other innovative technologies</t>
  </si>
  <si>
    <t>Global trade platform for exporters</t>
  </si>
  <si>
    <t>Digital Banking for Freelancers, SMB's in Spanish speaking LATAM</t>
  </si>
  <si>
    <t>Enables digital securities, which are easier to own, simpler to manage, and faster to trade</t>
  </si>
  <si>
    <t>Software for the new-age freight</t>
  </si>
  <si>
    <t>The most recommended real-time transportation visibility platform in the world</t>
  </si>
  <si>
    <t>Creates life-changing learning experiences that sell with immersive communities, courses, challenges and upsell journeys</t>
  </si>
  <si>
    <t>Real-Time Commerce Platform Proven to Drive Growth for Banks</t>
  </si>
  <si>
    <t>We are video hosting built for business. (Not cats.)</t>
  </si>
  <si>
    <t>An agile team of servant leaders bringing passion and technical talents to build AI platforms and advanced sensor technology to power more human healthcare</t>
  </si>
  <si>
    <t>A health data fabric and integration platform</t>
  </si>
  <si>
    <t>Offers workforce intelligence solutions for companies to manage their contractor and project-based labor force</t>
  </si>
  <si>
    <t>Property Data and Real Estate Data</t>
  </si>
  <si>
    <t>Real-Time Operating Systems (RTOS), Embedded Development Tools, Optimizing Compilers, IDE tools, Debuggers - Green Hills Software</t>
  </si>
  <si>
    <t>The automotive repair industry’s premier enterprise-grade SaaS platform for shop management</t>
  </si>
  <si>
    <t>Designs and develops productivity platforms for data analysis that addresses data productivity problems in a range of use cases in business intelligence and data science</t>
  </si>
  <si>
    <t>Online Marketing Platform for Doctors, Dentists, and Healthcare Providers | PatientPop</t>
  </si>
  <si>
    <t>Cloud-based platform, maximizing performance and customer experience on emerging digital contact media</t>
  </si>
  <si>
    <t>Case management software solutions for courts and agencies in the united states</t>
  </si>
  <si>
    <t>Field service management software provider for small and mid-sized field service companies</t>
  </si>
  <si>
    <t>High-quality asset manager that builds, manages, and explains investment strategies for retail investors</t>
  </si>
  <si>
    <t>New AI powered health start up that automates and digitizes every physician-patient interaction</t>
  </si>
  <si>
    <t>Delivers solutions for data integration, content management, document migration and project management</t>
  </si>
  <si>
    <t>Retain customers and revenue with the most advanced returns and exchanges app on Shopify</t>
  </si>
  <si>
    <t>Leading non-custodial wallet-as-a-service (WaaS) provider and web3 onboarding solution to expand its enterprise-ready product suite to support growing customer base</t>
  </si>
  <si>
    <t>Health-tech company that builds products for the future of healthcare</t>
  </si>
  <si>
    <t>Ruggable leverages its patented technology to design and manufacture machine-washable rugs</t>
  </si>
  <si>
    <t>Leading provider of defensible policies and training for public safety organizations</t>
  </si>
  <si>
    <t>Building the future of law enforcement software</t>
  </si>
  <si>
    <t>Enterprise compliance and regulatory software solutions</t>
  </si>
  <si>
    <t>Making the art world accessible to anyone with an internet connection.</t>
  </si>
  <si>
    <t>Discover the #1 Marketing, CRM &amp; Automation System</t>
  </si>
  <si>
    <t>Sensor Tower equips publishers and marketers with the data and insights needed to master the mobile app ecosystem</t>
  </si>
  <si>
    <t>Technosylva provides a range of products unparalleled to support wildfire risk analysis, fire protection planning and fire incident operations</t>
  </si>
  <si>
    <t>A developer of smart loan technology that uses artificial intelligence</t>
  </si>
  <si>
    <t>An online bank that provides financial tools for small and medium-sized businesses and freelancers</t>
  </si>
  <si>
    <t>A fintech-as-a-service platform makes it simple to integrate local payment and fintech capabilities into any application</t>
  </si>
  <si>
    <t>Provide CRM, communication and billing solutions in one platform for legal practices</t>
  </si>
  <si>
    <t>Open banking for every business</t>
  </si>
  <si>
    <t>The investment management platform for investors and advisors</t>
  </si>
  <si>
    <t>The world's first fundraising platform for non-profit educational institutions</t>
  </si>
  <si>
    <t>A collection of powerful digital ordering platforms</t>
  </si>
  <si>
    <t>EverCommerce | A Service Commerce Platform</t>
  </si>
  <si>
    <t>Mobile technology company connecting hospitals with available nurses</t>
  </si>
  <si>
    <t>Array: Augment your product with personalized consumer data.</t>
  </si>
  <si>
    <t>Emergency response data platform that links life-saving data from connected devices with 911 and first responders</t>
  </si>
  <si>
    <t>Web-based fleet management software solutions to help manage rental and loaner car fleets</t>
  </si>
  <si>
    <t>Cloud-based software company that develops tools for the clinical trial ecosystem</t>
  </si>
  <si>
    <t>Leading provider of marketing research and strategy consulting Company</t>
  </si>
  <si>
    <t>The Customizable No-Code Risk &amp; Compliance Operations Platform</t>
  </si>
  <si>
    <t>Cloud-Based Accounting Software | Canopy</t>
  </si>
  <si>
    <t>Created the world’s first Knowledge Process Automation platform to mine unstructured data, operationalize AI-powered insights, and automate results into real-time action for the enterprise</t>
  </si>
  <si>
    <t>Elevating the way OTT businesses use data-driven intelligence</t>
  </si>
  <si>
    <t>Saas-based customer survey and enterprise feedback management solutions for data collection activities</t>
  </si>
  <si>
    <t>Online Program Enablement | Construct</t>
  </si>
  <si>
    <t>A cybersecurity company that provides Enterprise Key and Certificate Management (EKCM) security solutions</t>
  </si>
  <si>
    <t>Pattern is a proven blend of marketplace analytics, product distribution, MAP Compliance, and brand management that drives growth for premium brands</t>
  </si>
  <si>
    <t>Building tools that give providers and patients transparent pricing and seamless transactions</t>
  </si>
  <si>
    <t>Grow | Simple business intelligence dashboard software.</t>
  </si>
  <si>
    <t>BambooHR is an American technology company that provides human resources software as a service</t>
  </si>
  <si>
    <t>Develops cloud-based tools to build visual content on the Web</t>
  </si>
  <si>
    <t>Offers an AI solution to help users manage big-picture initiatives by automatically gathering the real progress and ongoing status of what teams are working on</t>
  </si>
  <si>
    <t>Simpo automates user onboarding and education</t>
  </si>
  <si>
    <t>Gather | People Operations for teams that live in Slack</t>
  </si>
  <si>
    <t>Building a developer infrastructure for internal tools</t>
  </si>
  <si>
    <t>Building the infrastructure for travel</t>
  </si>
  <si>
    <t>World’s fastest, most scalable, expressive, relational knowledge graph management system combining learning and reasoning</t>
  </si>
  <si>
    <t>Alloy was purpose-built for companies that make, move, and sell goods</t>
  </si>
  <si>
    <t>Provides an application management platform used to help developers manage their API keys across their projects</t>
  </si>
  <si>
    <t>Offering efficient contract management</t>
  </si>
  <si>
    <t>Helping you understand your apis so that you can build better software with confidence</t>
  </si>
  <si>
    <t>A cloud application that adds granular access control, process transparency, sophisticated data consolidation, etc</t>
  </si>
  <si>
    <t>MyCase is an affordable, intuitive and powerful legal case management software designed for the modern law firm</t>
  </si>
  <si>
    <t>Insight into how dental practices can grow faster</t>
  </si>
  <si>
    <t>Botkeeper continuously improves, automates data entry, classification and reporting and runs 24/7</t>
  </si>
  <si>
    <t>Next-Gen Wine Production Software</t>
  </si>
  <si>
    <t>A simple donor database and fundraising software solution that helps nonprofits decrease donor attrition and increase revenue</t>
  </si>
  <si>
    <t>WebPT is a Phoenix, Arizona-based company that provides web-based electronic medical record systems for physical therapists</t>
  </si>
  <si>
    <t>Build Credit for Free, No Credit Check, Instant Approval | Kikoff</t>
  </si>
  <si>
    <t>Reinventing customer service with a customer service platform that centers around customers, not cases, across any channel</t>
  </si>
  <si>
    <t>The e-commerce operations and recurring billing platform built for speed, scale, and lasting connections between brands and people</t>
  </si>
  <si>
    <t>The complete banking and accounting solution for self-employed people, freelancers and small businesses</t>
  </si>
  <si>
    <t>Modernizing how banks and credit unions engage, creating a streamlined experience for both staff and customers</t>
  </si>
  <si>
    <t>Helps companies end cyber risk by providing cloud-native security operations technology</t>
  </si>
  <si>
    <t>Simplifies application development with streaming data</t>
  </si>
  <si>
    <t>The Marketplace for Building Materials | TOOLBX</t>
  </si>
  <si>
    <t>Enables to easily and securely access the world, without passwords</t>
  </si>
  <si>
    <t>An online platform connecting busy executives with experienced part-time assistants and delegation tools</t>
  </si>
  <si>
    <t>BrightBytes is a SaaS-based data analytics platform that measures and links the use of technology to learning outcomes</t>
  </si>
  <si>
    <t>Healthcare workforce management provider, enabling organizations to optimize capacity across the enterprise</t>
  </si>
  <si>
    <t>Truckstop, leader in freight matching and load board solutions</t>
  </si>
  <si>
    <t>Keyword Eye is a suite of affordable, fast, no-nonsense visual keyword, content and competitor research tools to help with your PPC and SEO campaigns.</t>
  </si>
  <si>
    <t>Zipwhip's software helps people &amp; businesses have more effective conversations by text-enabling existing phone numbers</t>
  </si>
  <si>
    <t>The top home improvement company CRM &amp; business system to help manage leads, sales, marketing, projects and business operations 866-421-3360</t>
  </si>
  <si>
    <t>Helping Exterior Renovation Contractors Boost Closing Ratio!</t>
  </si>
  <si>
    <t>Dataforma: Industry-Leading Field Service Management Software</t>
  </si>
  <si>
    <t>FieldGroove is a field service software that empowers contractors to manage job scheduling, estimating, and asset management from any device, at any time</t>
  </si>
  <si>
    <t>Easy CRM For Construction Companies</t>
  </si>
  <si>
    <t>Online all-in-one workforce management software for field service</t>
  </si>
  <si>
    <t>“Built By Roofers For Roofers”</t>
  </si>
  <si>
    <t>RoofSnap is software and a service provider</t>
  </si>
  <si>
    <t>A marketplace for roofing and utilizes satellite imagery for instant roofing estimates</t>
  </si>
  <si>
    <t>Find home design ideas and local interior design businesses</t>
  </si>
  <si>
    <t>Best construction project management software for contractors financial cost estimating &amp; scheduling ⋆ Archdesk</t>
  </si>
  <si>
    <t>We make an easy online tool for tradespeople and service businesses who want to work smarter, win more work, save hours on paperwork and delight their customers</t>
  </si>
  <si>
    <t>On-demand app that connects its clients with independent contractors and freelance workers</t>
  </si>
  <si>
    <t>Scheduling, Invoicing, CRM for Service Businesses | FieldPulse</t>
  </si>
  <si>
    <t>Provider of construction software</t>
  </si>
  <si>
    <t>The best crm system for the remodeling and home services industry</t>
  </si>
  <si>
    <t>Health iPASS is redefining the patient revenue cycle by improving the patient experience from appointment to payment</t>
  </si>
  <si>
    <t>Transaction processing services</t>
  </si>
  <si>
    <t>Leading provider of payment and banking solutions to companies</t>
  </si>
  <si>
    <t>Complete suite of patient payment products and solutions, including credit and debit card processing services</t>
  </si>
  <si>
    <t>A computer service company that specializes in providing software as a service platform for the real estate industry</t>
  </si>
  <si>
    <t>Provides a native cloud technology platform that is at the heart of our clients’ businesses to help restaurants and retailers deliver a better customer experience</t>
  </si>
  <si>
    <t>UpLift is partnering with merchants to empower payment influence</t>
  </si>
  <si>
    <t>Fast, reliable, and easy to use parking technology</t>
  </si>
  <si>
    <t>A cloud-based, integrated platform to grow revenue faster, streamline operations, and deliver memorable guest experiences</t>
  </si>
  <si>
    <t>Entertainment industry e-commerce solutions</t>
  </si>
  <si>
    <t>Online Reservation System for Tours, Activities, Adventures, Sightseeing, Sports and Attractions</t>
  </si>
  <si>
    <t>Leading patient payments partner for specialty care</t>
  </si>
  <si>
    <t>Leading next generation global payments company</t>
  </si>
  <si>
    <t>IPad POS System for Restaurants, Bars, Quick Serve</t>
  </si>
  <si>
    <t>Cloud-based platform that enables landlords and tenants to manage their rentals</t>
  </si>
  <si>
    <t>Clinicient provides revenue cycle management and clinical documentation software solutions for outpatient rehabilitation clinics.</t>
  </si>
  <si>
    <t>Increase payment options, increase revenue</t>
  </si>
  <si>
    <t>Zego (Powered by PayLease) | Resident Engagement Platform</t>
  </si>
  <si>
    <t>Develops, sells and supports business management database software to companies in the nonprofit, childcare, school and payment processing industries</t>
  </si>
  <si>
    <t>Engagement solutions and mobile commerce tools that facilitate fast, secure and easy non point of sale payments</t>
  </si>
  <si>
    <t>A global technology leader in SaaS platform offerings for the sports industry</t>
  </si>
  <si>
    <t>FieldEdge provides the easiest &amp; most efficient ways to track customers, dispatches, finances, service agreements, inventory, service history, &amp; more</t>
  </si>
  <si>
    <t>Pay rent with credit card, debit card &amp; more. Get access to exclusive MoolaPerks! Sign up now: http://t.co/gNNKx3OcLs PAYING RENT IS REWARDING™</t>
  </si>
  <si>
    <t>A platform for charities to raise money, leverage supporters and stay accountable for projects</t>
  </si>
  <si>
    <t>Website and membership management solutions to small-staff membership organizations</t>
  </si>
  <si>
    <t>SwervePay, LLC develops payment solutions for the healthcare and auto service industries</t>
  </si>
  <si>
    <t>All-in-one real estate receivables platform</t>
  </si>
  <si>
    <t>Founded by retailers for retailers, ShopKeep POS is the affordable, complete platform for running a shop from an iPad</t>
  </si>
  <si>
    <t>Family of christian software companies across north america</t>
  </si>
  <si>
    <t>Sole proprietor of the servsuite, servsuite mobile, servbasic, and pest win group of software applications</t>
  </si>
  <si>
    <t>A Lehi, Utah-based customer experience management (CXM) platform</t>
  </si>
  <si>
    <t>An iPad-based restaurant point-of-sale system enabling owners to manage reservations and take orders instantly</t>
  </si>
  <si>
    <t>An API for bank transfers, built for developers</t>
  </si>
  <si>
    <t>Simple and cheap way to take payments online: no merchant account, no credit card fees, no hassle</t>
  </si>
  <si>
    <t>Travel businesses improve their customer journey</t>
  </si>
  <si>
    <t>Neon One | Best in Class Nonprofit Software &amp; Services</t>
  </si>
  <si>
    <t>Smartrec app store provides a platform for businesses to add from a growing list of apps that connect directly with smartrec</t>
  </si>
  <si>
    <t>Qgiv is the easy way to accept online donations.</t>
  </si>
  <si>
    <t>A financial service company that provides online payment solutions to its users worldwide</t>
  </si>
  <si>
    <t>The Knot Worldwide brands (The Knot, WeddingWire, Bodas, The Bump and more) inspire, inform and celebrate people as they move through life’s milestones</t>
  </si>
  <si>
    <t>Subsplash.com | Engage your audience like never before.</t>
  </si>
  <si>
    <t>SecureGive | Church Giving Software, Strategy, and Resources</t>
  </si>
  <si>
    <t>Next-generation patient billing and payments technology company</t>
  </si>
  <si>
    <t>Creator of the leading online platform for organizing and engaging people</t>
  </si>
  <si>
    <t>The leading developer of mobile ticketing technology</t>
  </si>
  <si>
    <t>Healthcare Patient Payments Technology | Integrated and Secure FinTech</t>
  </si>
  <si>
    <t>Event management and operational software, but are more geared specifically towards Parks &amp; Recreation departments</t>
  </si>
  <si>
    <t>Cloud-based platform for enterprises to collect and analyse data</t>
  </si>
  <si>
    <t>Cross border payments as a service</t>
  </si>
  <si>
    <t>Helping companies to create amazing experiences for their employees</t>
  </si>
  <si>
    <t>Helps top banks and fintechs make better decisions using a single API and dashboard to manage KYC/AML, fraud, and more</t>
  </si>
  <si>
    <t>A cloud-native data platform built for global pharmaceutical companies</t>
  </si>
  <si>
    <t>The world’s leading advanced visibility platform for shippers and third-party logistics firms</t>
  </si>
  <si>
    <t>Jane is an online platform for health and wellness practitioners that makes it simple to book, chart, schedule, bill and get paid</t>
  </si>
  <si>
    <t>A digital health company that revolutionizes health insurance by focusing on user experience with excellent price-quality ratio health plan</t>
  </si>
  <si>
    <t>The all-in-one operations partner for local cafés and eateries</t>
  </si>
  <si>
    <t>ComplyAdvantage is the financial industry’s leading source of AI-driven financial crime risk data and detection technology</t>
  </si>
  <si>
    <t>A platform that makes buying or selling a home simple and certain</t>
  </si>
  <si>
    <t>A platform for powering online real estate transactions</t>
  </si>
  <si>
    <t>A React-based open source framework for creating websites and apps</t>
  </si>
  <si>
    <t>Pegasystems develops strategic applications for sales, marketing, service and operations that drive business agility for Global 2000 enterprises.</t>
  </si>
  <si>
    <t>Provides software developers with a binary repository management solution</t>
  </si>
  <si>
    <t>Provider of network security appliances that include firewalls, security gateways, and complementary products</t>
  </si>
  <si>
    <t>Leading online travel company in Latin America</t>
  </si>
  <si>
    <t>A leading provider of cyber security solutions to governments and corporate enterprises globally</t>
  </si>
  <si>
    <t>Competitive intelligence suite for online marketing, from SEO and PPC to social media and video advertising research</t>
  </si>
  <si>
    <t>Creates online stores for retailers</t>
  </si>
  <si>
    <t>QuickBase is a low-code platform that enables its users to create web databases and collect, manage, and share information</t>
  </si>
  <si>
    <t>Provides lithography system to the semiconductor industry</t>
  </si>
  <si>
    <t>All-in-one solution for dental practices supply ordering and inventory management needs</t>
  </si>
  <si>
    <t>Revolutionizing multi-site property management using our unique business model and proprietary cloud-based technology platform</t>
  </si>
  <si>
    <t>Provider of enterprise talent acquisition software</t>
  </si>
  <si>
    <t>Fundbox is a small business solution that helps business owners fix their cash flow by transferring the amount of outstanding invoices to their bank accounts via a money advance from Fundbox</t>
  </si>
  <si>
    <t>Access to a developer friendly Issuer Processor API for commerce innovators</t>
  </si>
  <si>
    <t>The most complete and flexible sales enablement platform, that marketing and sales rely on to drive revenue growth faster</t>
  </si>
  <si>
    <t>Fully-mobile programs prevent/manage/reverse chronic and pre-chronic conditions such as obesity, diabetes and hypertension</t>
  </si>
  <si>
    <t>Leading API-first content hub at the intersection of CMS (content management systems) and DXP (digital experience platforms)</t>
  </si>
  <si>
    <t>Touché - Shaping the future of how businesses and clients interact</t>
  </si>
  <si>
    <t>The API that enables developers to build applications that connect with their users’ bank accounts</t>
  </si>
  <si>
    <t>Kong: Next-Generation API platform for Microservices</t>
  </si>
  <si>
    <t>Team management for eSports</t>
  </si>
  <si>
    <t>Self-serving End-to-End Meetings Management Technology</t>
  </si>
  <si>
    <t>A web-based time tracking and invoicing application</t>
  </si>
  <si>
    <t>An integrated solution that bridges the divide between private LTE/5G and enterprise networks</t>
  </si>
  <si>
    <t>Platform to ask questions and connect with people who contribute unique insights and quality answers</t>
  </si>
  <si>
    <t>Provides instant, certain, low-cost international payments</t>
  </si>
  <si>
    <t>Complete visibility and exhaustive control over every class of network-connected device and system</t>
  </si>
  <si>
    <t>Recreates the same products everybody loves to eat in a natural, sustainable, and affordable way, keeping it functional, easy to use, and mouthwateringly delicious</t>
  </si>
  <si>
    <t>Niantic builds augmented reality platform for current and future generations of AR hardware</t>
  </si>
  <si>
    <t>An e-commerce platform for the purchase and sale of pre-owned cars</t>
  </si>
  <si>
    <t>Nationwide Business Catering From Local Caterers</t>
  </si>
  <si>
    <t>Enables to seamlessly print and mail documents, postcards, checks, and more via an API</t>
  </si>
  <si>
    <t>Helps organizations align OKRs and FAST goals, automate business reviews and execute for growth</t>
  </si>
  <si>
    <t>Hosted search API helps product builders create lightning-fast, highly relevant search to connect their users with what matters</t>
  </si>
  <si>
    <t>The industry leader in mobile measurement and fraud prevention</t>
  </si>
  <si>
    <t>Text recruiting and hiring tools for local businesses and restaurants</t>
  </si>
  <si>
    <t>Pacvue eCommerce advertising software</t>
  </si>
  <si>
    <t>Designed for player freedom and expression</t>
  </si>
  <si>
    <t>Provi is a communication platform that simplifies the operations for bars, restaurants and retailers in ordering booze</t>
  </si>
  <si>
    <t>Enables brands to centrally manage all of the data they need to create commerce experiences on the digital shelf in one system</t>
  </si>
  <si>
    <t>Rapid Recon - Manage Your Reconditioning Workflow With Ease</t>
  </si>
  <si>
    <t>Carma Project | Auto Recalls &amp; Safety Notices</t>
  </si>
  <si>
    <t>We're committed to helping veterinarians find the right products at the best prices from their suppliers. Smart tools, forever free to our fellow clinics.</t>
  </si>
  <si>
    <t>Leveraging AI and big data to deliver predictive analytics of governmental action and determine impact</t>
  </si>
  <si>
    <t>Providing the most complete and user-friendly revenue, distribution and marketing management tech stack to hotel partners</t>
  </si>
  <si>
    <t>Cloud platform to run M&amp;A and other processes</t>
  </si>
  <si>
    <t>A number one cloud-based software for home builders and remodelers to optimize communication and build in the cloud</t>
  </si>
  <si>
    <t>A CRM and project management software that allow its users to track jobs, contacts, and tasks easily</t>
  </si>
  <si>
    <t>Acculynx is a cloud-based #construction management software built for Specialty Trade Contractors. Manage CRM, Diagram, Estimate, Track, Report &amp; more.</t>
  </si>
  <si>
    <t>Parafin provides an end-to-end solution to offer one-click financing to your sellers</t>
  </si>
  <si>
    <t>Online Bookings Made Easy for Tours &amp; Activities, Rentals and Accommodation.</t>
  </si>
  <si>
    <t>Book Amazing Activities, Tours, and more | Peek - Peek</t>
  </si>
  <si>
    <t>Electronic payment system solution targeted towards the alcohol industry</t>
  </si>
  <si>
    <t>Complete, end-to-end software solution which helps pest control companies lower operating costs</t>
  </si>
  <si>
    <t>Cloud-based business management software for the wellness services industry</t>
  </si>
  <si>
    <t>Strategically partners with health plans nationwide to reimagine the relationship between plans and members</t>
  </si>
  <si>
    <t>Thought Industries' cloud-based Online Learning Platform helps deliver education, training and information for B2B and B2C organizations</t>
  </si>
  <si>
    <t>Uses Big Data to help hospitals, health systems, and accountable care organizations get their patients to the right provider</t>
  </si>
  <si>
    <t>Patron Technology offers customer relationship management, box office ticketing, fundraising, and email marketing technologies.</t>
  </si>
  <si>
    <t>Web platform designed to streamline operations, save time/money, &amp; foster community in the multi-family housing industry</t>
  </si>
  <si>
    <t>Provides easy-to-use, affordable cloud-based property management software to property managers and community associations</t>
  </si>
  <si>
    <t>Delivers the industry’s leading ROI (Revenue Operations and Intelligence) platform</t>
  </si>
  <si>
    <t>Leading connected vehicle platform for helping their customers in to turn data about vehicles and their use</t>
  </si>
  <si>
    <t>We stop organizations paying too much for the software they consume – optimizing licensing &amp; minimizing compliance risk</t>
  </si>
  <si>
    <t>Provider of pre-employment tests, including aptitude, personality, and skills tests</t>
  </si>
  <si>
    <t>An AI social data and conversion technology, as well as a Developer Partner of IBM Watson and a Facebook Marketing Partner</t>
  </si>
  <si>
    <t>An open directory platform for secure, frictionless access from any device to any resource, anywhere</t>
  </si>
  <si>
    <t>The all-in-one platform that enables companies to build powerful video communication strategies</t>
  </si>
  <si>
    <t>World’s leading video creation platform</t>
  </si>
  <si>
    <t>Zoomin is a content publishing platform that allows businesses to provide information consistently across all customer touch points</t>
  </si>
  <si>
    <t>Ecommerce platform to help sellers better understand and retain customers</t>
  </si>
  <si>
    <t>Revenue-based finance provider that allows founders to raise growth capital without giving up control of their business</t>
  </si>
  <si>
    <t>A SaaS operating platform for global shippers and logistics services providers that delivers higher productivity and process efficiency through Intelligent Automation</t>
  </si>
  <si>
    <t>Nexo is the all-in-one crypto platform to buy, exchange, and store Bitcoin and crypto</t>
  </si>
  <si>
    <t>Ermetic enables enterprises to protect identities and data in the cloud</t>
  </si>
  <si>
    <t>B2B sales acceleration software company providing AI tools for extracting sales and recruitment leads from big data</t>
  </si>
  <si>
    <t>A pioneer vendor that provides high quality digital operation products and solutions on ITOM and ITSM</t>
  </si>
  <si>
    <t>The leading digital contracting platform for legal teams</t>
  </si>
  <si>
    <t>Helps engineering teams deeply understand their production systems through observability</t>
  </si>
  <si>
    <t>Making infrastructure monitoring and troubleshooting easier for both experts and beginners</t>
  </si>
  <si>
    <t>B2B mobility marketplace, connecting institutional supply and demand for ground-based transport worldwide</t>
  </si>
  <si>
    <t>Application management for hybrid and multi cloud world</t>
  </si>
  <si>
    <t>Enterprise ai solution for unstructured content</t>
  </si>
  <si>
    <t>Provider of real-time visibility solutions and services for digitally connected global supply chains</t>
  </si>
  <si>
    <t>Develops companion diagnostic algorithms to enable early disease intervention and improved care and patient outcomes</t>
  </si>
  <si>
    <t>Leverages natural language processing research, machine learning and flexible infrastructure to developers for conversational AI</t>
  </si>
  <si>
    <t>Mobile savings and investment app that offers a range of savings and investment products including Lifetime ISAs and Pensions</t>
  </si>
  <si>
    <t>A mobile-based banking app with a mission to fundamentally change the banking - modern bank built for the future</t>
  </si>
  <si>
    <t>Allows to partner with mobile network operators to connect existing mobile phone customers to each other</t>
  </si>
  <si>
    <t>A user-friendly solution for secure email and file transfer</t>
  </si>
  <si>
    <t>Designs and develops payment solutions for mobile gaming companies and the casino industry</t>
  </si>
  <si>
    <t>Network-as-a-Service designed to secure network for the modern and distributed workforce</t>
  </si>
  <si>
    <t>AI financial assistant</t>
  </si>
  <si>
    <t>An online sales platform for e-commerce businesses</t>
  </si>
  <si>
    <t>Complete Marketing Automation and CRM software for businesses</t>
  </si>
  <si>
    <t>AI and computer vision start-up built to modernize parking and empower the future of mobility</t>
  </si>
  <si>
    <t>Powerful Biology Accelerating the Future of Medicine</t>
  </si>
  <si>
    <t>Providing fertility, gynecology, and wellness services in modern, tech-enabled clinics</t>
  </si>
  <si>
    <t>Leveraging the power of technology to level the playing field for small retailers</t>
  </si>
  <si>
    <t>Digital identity network</t>
  </si>
  <si>
    <t>Building the future of convenience with a full stack approach to on-demand essential items, 24/7, delivered in minutes</t>
  </si>
  <si>
    <t>Heyday seeks to buy, incubate, and grow Amazon third-party sellers</t>
  </si>
  <si>
    <t>Europe’s leading aggregator of e-commerce businesses</t>
  </si>
  <si>
    <t>An end-to-end payment solution providing the logistics industry with instant, electronic, and cashless payments</t>
  </si>
  <si>
    <t>A flexible platform and the largest cross-merchant shopper network</t>
  </si>
  <si>
    <t>Offering headless commerce APIs that allow seamless scaling of commerce experience</t>
  </si>
  <si>
    <t>Transforms your company into data driven business</t>
  </si>
  <si>
    <t>An online investment brand of RKSV Securities</t>
  </si>
  <si>
    <t>We’re software developers, design thinkers, and security experts Guardians of LiquidGalaxy</t>
  </si>
  <si>
    <t>An open-source distributed SQL database for customers in industries such as cybersecurity, financial markets, and IoT</t>
  </si>
  <si>
    <t>Provides enterprise Data Operations teams insights into their Data Lake Operations and allows them to deliver data reliably</t>
  </si>
  <si>
    <t>First-class, digital solutions, pre-integrated in the cloud Modular platform Beautifully designed client experiences</t>
  </si>
  <si>
    <t>Payments service provider empowering businesses to seamlessly accept payments by offering their clients digitized online and offline payment methods</t>
  </si>
  <si>
    <t>iKcon - Innovative Kitchen Concepts</t>
  </si>
  <si>
    <t>People Intelligence platform that helps companies build more engaged, diverse teams and close talent gaps faster</t>
  </si>
  <si>
    <t>Integrates online orders from food delivery channels into restaurants' POS to improve their operational flow</t>
  </si>
  <si>
    <t>Matrix-based secure messaging and collaboration offers data sovereignty, end-to-end encryption, and interoperability</t>
  </si>
  <si>
    <t>A peer-to-peer truck sharing platform that offers 24/7 mobile access to a wide array of trucks, vans, SUVs, and more</t>
  </si>
  <si>
    <t>Next-generation Apple device management for macOS, iOS, iPadOS, and tvOS</t>
  </si>
  <si>
    <t>One part marketplace. One part Fintech-as-a-Service platform</t>
  </si>
  <si>
    <t>UpEquity offers mortgages and refinancing loans with competitive rates and on-time closings to qualified homebuyers</t>
  </si>
  <si>
    <t>Helps tech companies build financial features into their products: accounts, cards, payments, lending, and more</t>
  </si>
  <si>
    <t>Fintech startup that improves the homebuying experience by pairing a smarter and faster mortgage process with the best real estate agents</t>
  </si>
  <si>
    <t>Enables agents to let customers buy the home they want using an all-cash offer, and then sell their current property at full market value</t>
  </si>
  <si>
    <t>Hotel reviews and pictures taken by industry experts</t>
  </si>
  <si>
    <t>A No-Code Digital Workforce Platform that helps companies of all sizes automate across disparate applications, data sources, and documents while engaging users where they are</t>
  </si>
  <si>
    <t>A new approach to cloud security that finds the most critical risks and infiltration vectors with complete coverage across the full stack of multi-cloud environments</t>
  </si>
  <si>
    <t>Heroes is a technology-driven ecommerce company that acquires, operates, and scales small and medium-sized brands with category-winning products on global marketplaces</t>
  </si>
  <si>
    <t>Marketing software that enables direct-to-consumer brands to collaborate and manage their relationships with influencers</t>
  </si>
  <si>
    <t>Security platform that allows enterprises to see and secure managed and unmanaged APIs</t>
  </si>
  <si>
    <t>Offers high-growth and high-potential brands a fully integrated suite of software, expert services, and infrastructure to accelerate their online growth</t>
  </si>
  <si>
    <t>The On-demand Supermarket | Weezy | UK</t>
  </si>
  <si>
    <t>Software to help businesses manage their staff attendance, salary, and expenses</t>
  </si>
  <si>
    <t>Provides global end-to-end manufacturing supply chain solutions</t>
  </si>
  <si>
    <t>Discover the best camping near you</t>
  </si>
  <si>
    <t>A mobile app that lets customers shop their curated collections of drinks, food, and everyday essentials</t>
  </si>
  <si>
    <t>Next-generation TV service</t>
  </si>
  <si>
    <t>The largest online international C2C marketplace in Europe dedicated to second-hand fashion</t>
  </si>
  <si>
    <t>Selling fresh Asian groceries online and delivering to customers in the United States</t>
  </si>
  <si>
    <t>#1 boat rental community connecting boat owners, boat captains and anyone who seeks a water-ful experience</t>
  </si>
  <si>
    <t>Peer-to-peer storage company that connects hosts with unused space to renters in need of affordable storage</t>
  </si>
  <si>
    <t>Connects athletes so they can buy, sell, and learn about new and used sports gear</t>
  </si>
  <si>
    <t>Comprehensive CRM system designed for to-go orders</t>
  </si>
  <si>
    <t>Ritual is a social ordering app that taps networks of co-workers and colleagues for fast and easy pick up and pay at a wide variety of local restaurants and coffee shops</t>
  </si>
  <si>
    <t>Intelligent Fitness System - tailor made fitness programs</t>
  </si>
  <si>
    <t>Provides comfortable and fun dental care for patients</t>
  </si>
  <si>
    <t>Shoplazza, an award-winning Shopping Cart SaaS company, provides a Shopping Cart SaaS Platform for brands of all shapes and sizes to start, market, and manage their online stores. The platform is powered by advanced technology, and reliable, scalable, and adaptable to ensure a headless commerce experience for our merchants</t>
  </si>
  <si>
    <t>Social food app that makes ordering food more convenient, affordable, and social</t>
  </si>
  <si>
    <t>Mobile live streaming marketplace where talented individuals can create and host their own pop up shopping channel</t>
  </si>
  <si>
    <t>A slackbot for sales team</t>
  </si>
  <si>
    <t>Mobile app to simply, quickly and securely make and manage payments</t>
  </si>
  <si>
    <t>Media company specializing in 3D and virtual reality experiences for real estate, construction, travel, news and entertainment, and more</t>
  </si>
  <si>
    <t>Telehealth platform designed to offer continuity of care between pet parents and veterinarians</t>
  </si>
  <si>
    <t>An open-source software platform that helps developers to easily build, deploy, and manage APIs</t>
  </si>
  <si>
    <t>Offers online classes, programs, and accredited college degrees for working adults</t>
  </si>
  <si>
    <t>The world's most secure and compliant solution to transmit and store sensitive data</t>
  </si>
  <si>
    <t>Dixa is the customer service platform that has everything you need for connected experiences</t>
  </si>
  <si>
    <t>Developed a game-changing home gym that tracks your motion and improves your form</t>
  </si>
  <si>
    <t>Offers a quick but precise way to create 3D models</t>
  </si>
  <si>
    <t>An AI-powered competitive intelligence platform designed to help product marketers and CI teams collect and deliver actionable competitor insights</t>
  </si>
  <si>
    <t>Customer engagement platform for leading brands. We unite data, technology, and teams to create brilliant messaging experiences</t>
  </si>
  <si>
    <t>Get to know any group through simple conversation. Part of the @ThinkRiseNY, @techstars, and @Flashstarts families.</t>
  </si>
  <si>
    <t>Blazingly-fast, collaborative tool for data science and machine learning engineers</t>
  </si>
  <si>
    <t>A commercial application of action recognition to digitize human activities on the assembly line</t>
  </si>
  <si>
    <t>Yalo: Conversational Commerce in WhatsApp and Facebook Messenger</t>
  </si>
  <si>
    <t>Enables to evidence cyber capability, risk and resilience across technical and non-technical teams in one platform</t>
  </si>
  <si>
    <t>Enables large enterprises to become change-ready for tomorrow with disruptive end-to-end, agile HRMS suite</t>
  </si>
  <si>
    <t>Provides an application development platform for developers to build distributed applications</t>
  </si>
  <si>
    <t>Berlin-based company that offers an intelligent platform for automated accounting</t>
  </si>
  <si>
    <t>Platform designed to orchestrate critical enterprise IT change events, enhancing collaboration and reducing risk and cos</t>
  </si>
  <si>
    <t>BigPanda is a data science platform for centralizing and correlating IT alerts</t>
  </si>
  <si>
    <t>Revolutionary RFP software that enhances collaboration and fosters a truly efficient response process Allow your team to thrive with RFPIO</t>
  </si>
  <si>
    <t>Build ambitious healthcare technology products</t>
  </si>
  <si>
    <t>We build brands, design products, and take them to market</t>
  </si>
  <si>
    <t>The Yes is a next generation AI-powered shopping platform</t>
  </si>
  <si>
    <t>Cloud-based e-commerce software focused on APIs and micro services for real omnichannel customer experiences</t>
  </si>
  <si>
    <t>The business planning platform for forward-thinking organizations</t>
  </si>
  <si>
    <t>The world leader in humanizing AI to create astonishing Digital People</t>
  </si>
  <si>
    <t>Builds data virtualization software to secure access to large datasets</t>
  </si>
  <si>
    <t>Make better use of your data</t>
  </si>
  <si>
    <t>Pioneering mixed reality and AI-based virtual experiences</t>
  </si>
  <si>
    <t>An AI-powered sales insights and incentives platform that supercharges sales performance</t>
  </si>
  <si>
    <t>Interos | Enterprise-Grade Operational Resilience and Supply Chain Risk Management Solutions</t>
  </si>
  <si>
    <t>Cloud gaming platform that allows gamers to play on their own machines remotely or access cloud gaming PCs</t>
  </si>
  <si>
    <t>An advanced retail automation platform that uses computer vision to streamline retail operations, prevent shoplifting and provide insights</t>
  </si>
  <si>
    <t>Complete workflow automation solution including a search engine, forms designer and dash-boarding</t>
  </si>
  <si>
    <t>Leading website builder platform for professionals on Wordpress</t>
  </si>
  <si>
    <t>Interesting news and reading comprehension exercises for young students</t>
  </si>
  <si>
    <t>Data engineering platform that collects, processes and unifies data, to get straight to analytics and insights</t>
  </si>
  <si>
    <t>Building an intelligent software delivery platform that enables engineers to deliver software faster, with higher quality, and less effort</t>
  </si>
  <si>
    <t>The world’s first organizational management platform empowering leaders and team members alike to see the past and present of their organization and design its future</t>
  </si>
  <si>
    <t>An end to end native DevOps solution that unites admins, architects, and developers on one platform</t>
  </si>
  <si>
    <t>News Break: Local News &amp; Breaking News</t>
  </si>
  <si>
    <t>Provides accurate point of interest (POI) and foot traffic data for machine learning, deep learning, and AI</t>
  </si>
  <si>
    <t>Information technology company that enables start-ups, businesses, and organizations to hire software engineers</t>
  </si>
  <si>
    <t>Prezi is a cloud-based presentation software based on a software as a service model</t>
  </si>
  <si>
    <t>Save money, without thinking about it</t>
  </si>
  <si>
    <t>A tool to easily organize options, warrants, shareholders, and communication</t>
  </si>
  <si>
    <t>Organize your money. Simplify your life. Make real progress</t>
  </si>
  <si>
    <t>Omni-channel Digital Banking and Core solutions for the financial services industry</t>
  </si>
  <si>
    <t>The only payments solution in India that allows businesses to accept, process and disburse payments with its product suite</t>
  </si>
  <si>
    <t>Radically better insurance, fit for the future. Flexible car insurance - always on to just an hour</t>
  </si>
  <si>
    <t>A next generation payment and eCommerce checkout system that enables any organization to receive money in their website, social network, or web application without transaction costs</t>
  </si>
  <si>
    <t>Take control of company spending with Soldo, the prepaid Mastercard® that does your expenses for you</t>
  </si>
  <si>
    <t>Enables banks to create next-generation banking services, including account aggregation, payment initiation and PFM</t>
  </si>
  <si>
    <t>Your full-service ecommerce acceleration partner, built to scale online sales for hard-to-ship products and more</t>
  </si>
  <si>
    <t>The intelligent management software for SMEs</t>
  </si>
  <si>
    <t>Bringing all-digital banking and financial inclusion to all</t>
  </si>
  <si>
    <t>Technology enabled CRE brokerage firm built to provide small tenants access to the small space office market with the click of a button</t>
  </si>
  <si>
    <t>Marketing research technologies</t>
  </si>
  <si>
    <t>An online direct-to-consumer membership service</t>
  </si>
  <si>
    <t>A software that was born with the aim of solving Human Resources problems in small and medium-sized companies</t>
  </si>
  <si>
    <t>A finance application with smart services to help improve financial health</t>
  </si>
  <si>
    <t>The conversational AI platform for enterprise that’s managed by customer service</t>
  </si>
  <si>
    <t>Fintech company that provides end-to-end digital payment solutions for SMBs, e-commerce startups, and large enterprises</t>
  </si>
  <si>
    <t>The Best Client Onboarding Software for New Customers | GuideCX</t>
  </si>
  <si>
    <t>Offers the best bank account opening software for banks and credit unions to transform the cost structures of banks and credit unions – empowering growth</t>
  </si>
  <si>
    <t>An innovative payment method which allows customers to defer a payment through three interest-free instalments</t>
  </si>
  <si>
    <t>Accounting and reporting solution management</t>
  </si>
  <si>
    <t>Providing digital access to high quality, wealth generating assets for the mass market</t>
  </si>
  <si>
    <t>Online coding platforms for professionals</t>
  </si>
  <si>
    <t>A consumer tech company pioneering full-service financial automation</t>
  </si>
  <si>
    <t>A global provider of online and mobile payment solutions for global marketplaces</t>
  </si>
  <si>
    <t>Trade options, stock, and futures at one of the premiere brokerage firms in the industry</t>
  </si>
  <si>
    <t>Connecting the different parts of the events industry by simplifying the way creative professionals and vendors work with their colleagues and clients</t>
  </si>
  <si>
    <t>An online community where members can request and fund short-term needs</t>
  </si>
  <si>
    <t>Live stream platform and marketplace that enables collectors and enthusiasts to connect, buy, and sell verified products</t>
  </si>
  <si>
    <t>Technology-driven company that acquires and develops great ecommerce brands</t>
  </si>
  <si>
    <t>An online marketplace for travelers to compare and book multi-day tours</t>
  </si>
  <si>
    <t>Superpedestrian is a transportation robotics company developing core technologies for micromobility</t>
  </si>
  <si>
    <t>Free small business banking</t>
  </si>
  <si>
    <t>Buy now pay later for car repairs</t>
  </si>
  <si>
    <t>Buy now, pay later platform</t>
  </si>
  <si>
    <t>Challenger stockbroker that offers free share trading in mobile phones</t>
  </si>
  <si>
    <t>Facebook Performance Marketing Platform for agencies &amp; performance marketers to run campaigns effectively</t>
  </si>
  <si>
    <t>Product lifecycle software powered by customer intelligence</t>
  </si>
  <si>
    <t>Reshaping the asset management space using machine learning and big data analytics to manage institutional money</t>
  </si>
  <si>
    <t>Creator of Next.js and a platform that enables users to develop, preview, and ship Jamstack sites</t>
  </si>
  <si>
    <t>Enables organizations to provision, secure, and run any infrastructure for any application</t>
  </si>
  <si>
    <t>Best-in-class fraud detection at industry-leading conversion and compliance levels for banks, fintechs, and more</t>
  </si>
  <si>
    <t>Mobile payment solutions for emerging markets</t>
  </si>
  <si>
    <t>OpenPayd combines multi-currency accounts, payments, FX and card processing solutions</t>
  </si>
  <si>
    <t>Founded by HR professionals, Businessolver combines market-changing benefits administration technology with intrinsic client responsiveness</t>
  </si>
  <si>
    <t>Commercial Real Estate Analytics Reimagined</t>
  </si>
  <si>
    <t>Work, made easy</t>
  </si>
  <si>
    <t>An open-source time-series database optimized for fast ingest and complex queries</t>
  </si>
  <si>
    <t>Platform enables health plans and other risk-bearing providers to develop customized outreach strategies connecting their members</t>
  </si>
  <si>
    <t>White Label technology for payments and financial services</t>
  </si>
  <si>
    <t>A tool that helps businesses locate accurate B2B contact and company details, shorten sales discovery and close more deals</t>
  </si>
  <si>
    <t>Payactiv is the best way for employees to get financial relief between paychecks, a service needed by two-thirds of the workforce. We give businesses the tools essential to ease the financial stress of their employees and build a higher performing workforce</t>
  </si>
  <si>
    <t>Unison designs and curates a selection of modern home furnishings, specializing in textiles distinguished by unique pattern and timeless quality</t>
  </si>
  <si>
    <t>A technology-driven insurance agency that combines cutting-edge tech and modern consumerism with old-fashioned human-touch</t>
  </si>
  <si>
    <t>Offers a wide range of payments services to SMEs, Financial Institutions, Enterprises and other payment service providers</t>
  </si>
  <si>
    <t>Full financial life management</t>
  </si>
  <si>
    <t>Broker-distributed, tech-enabled commercial insurance products</t>
  </si>
  <si>
    <t>Powerful all-in-one tool that combines everything sellers need to be successful on amazon</t>
  </si>
  <si>
    <t>Cybrary is a MOOC provider, which gives aspiring and practicing IT professionals access to free, high-quality, open-source and results-focused IT and cyber security training to help start and advance their careers.</t>
  </si>
  <si>
    <t>Insurance Data Automation &amp; Analytics</t>
  </si>
  <si>
    <t>Semantic financial search engine for investment professionals</t>
  </si>
  <si>
    <t>Designs and develops software/platforms that help marketers automate their data collection for reporting and analysis</t>
  </si>
  <si>
    <t>E-commerce platform for web based stores and firms</t>
  </si>
  <si>
    <t>At Modulr, we’re on a mission to unlock the embedded payment opportunity for every business. Through software-driven account and payment creation, we enable incremental revenue, operational efficiencies and way smoother customer experiences</t>
  </si>
  <si>
    <t>Staffbase is the employee communications management platform that sets a new standard for reaching and engaging all your employees</t>
  </si>
  <si>
    <t>A provider of cross-border payment solutions for businesses</t>
  </si>
  <si>
    <t>Technology platform that is changing the way businesses recover outstanding debts</t>
  </si>
  <si>
    <t>An online payment settlement system for the Global Freight Maritime industry</t>
  </si>
  <si>
    <t>HiOperstor provides customer support as-a-service</t>
  </si>
  <si>
    <t>Offers a smart alternative to security deposits</t>
  </si>
  <si>
    <t>The intelligent front office platform</t>
  </si>
  <si>
    <t>Salesforce data management solution</t>
  </si>
  <si>
    <t>Airship | Customer Engagement Platform</t>
  </si>
  <si>
    <t>The leading data privacy platform, making it easy to become compliant with the laws of 40 countries</t>
  </si>
  <si>
    <t>Small business marketing made simple</t>
  </si>
  <si>
    <t>An advanced scheduling software for B2B revenue teams</t>
  </si>
  <si>
    <t>Digital platform that helps businesses simplify their training and support efforts with accessible contextual information</t>
  </si>
  <si>
    <t>Providing detailed information about who is calling you, whether it’s a regular person or an IRS fraudster</t>
  </si>
  <si>
    <t>A software-powered pharmacy of the future, serving healthcare brands worldwide delivering world-class patient experiences through API-connected healthcare infrastructure</t>
  </si>
  <si>
    <t>Identity verification, compliance assurance and anti-fraud for SMBs</t>
  </si>
  <si>
    <t>Helping people make investment decisions by providing clear and concise information</t>
  </si>
  <si>
    <t>Reggora is a cloud-based, two-sided appraisal platform</t>
  </si>
  <si>
    <t>Delivers data-driven cyber analytics built specifically for the insurance industry</t>
  </si>
  <si>
    <t>Thought Machine builds cloud native technology to revolutionise banking</t>
  </si>
  <si>
    <t>An open banking platform that lets companies instantly know how much cash they have, forecast more quickly, and manage cash flow with precision</t>
  </si>
  <si>
    <t>Pay and get paid across Africa</t>
  </si>
  <si>
    <t>Global AI Tax Experts | CrossBorder Solutions</t>
  </si>
  <si>
    <t>Helps shippers move their freight fast and carriers keep trucks full</t>
  </si>
  <si>
    <t>Transforming clinical research and predictive medicine by creating a platform powered by patient generated data</t>
  </si>
  <si>
    <t>Always-on Video for Remote Teams with Perch</t>
  </si>
  <si>
    <t>A broker that brings investment alternatives and digital accounts in the USA to Latin American clients</t>
  </si>
  <si>
    <t>Airside Mobile's unique Mobile Passport helps travelers breeze through US Customs</t>
  </si>
  <si>
    <t>Delivers enterprise cloud security for companies running on AWS, Azure, and Google Cloud</t>
  </si>
  <si>
    <t>Data observability for a connected world. Trace Data helps companies understand, monitor and secure their data</t>
  </si>
  <si>
    <t>HIPAA Compliance for Healthcare Innovators | Aptible</t>
  </si>
  <si>
    <t>Provides employers with a comprehensive and effective solution for employee mental well-being</t>
  </si>
  <si>
    <t>InCountry is a data residency-as-a-service platform that enables global data compliance for international business</t>
  </si>
  <si>
    <t>Pipo Saúde | Plano de saúde para empresas (ou empresarial)</t>
  </si>
  <si>
    <t>Provides traders and investors with charts, tools, and social networking</t>
  </si>
  <si>
    <t>An innovative technology platform that delivers turn-key solutions to retailers globally</t>
  </si>
  <si>
    <t>Homebound is a custom home builder company that makes perfect your home simple, human, and transparent</t>
  </si>
  <si>
    <t>Redefining the way prescriptions are priced and administered in the U.S</t>
  </si>
  <si>
    <t>Builds modern infrastructure for capital markets</t>
  </si>
  <si>
    <t>Tulip, a spinout from MIT, brings the power of Industrial IoT and advanced analytics to the manufacturing workforce via its app platform</t>
  </si>
  <si>
    <t>Goes after the areas of conflict between players in the US healthcare system</t>
  </si>
  <si>
    <t>Eden integrates with your company's health insurance</t>
  </si>
  <si>
    <t>Alpaca offers equities trading software via API</t>
  </si>
  <si>
    <t>Investment broker and asset manager that offers a complete platform with the best investment experience</t>
  </si>
  <si>
    <t>The industry’s first network-based perpetually updated privacy control and management solution</t>
  </si>
  <si>
    <t>Analyzes uploaded bank and credit card statements from every US financial institutions with over 99% accuracy</t>
  </si>
  <si>
    <t>A Sweden-based tech company that develops technical solutions to create the best e-commerce shopping experience possible</t>
  </si>
  <si>
    <t>A modern, cloud-native endpoint-hardening platform that empowers organizations to remediate vulnerabilities faster than they can be weaponized</t>
  </si>
  <si>
    <t>An artificial intelligence medical imaging company that helps optimize emergency treatment</t>
  </si>
  <si>
    <t>End-to-end digital supply chain &amp; data analytics solutions for heavy industries</t>
  </si>
  <si>
    <t>The card and app at the center of employee engagement</t>
  </si>
  <si>
    <t>Productboard is a customer-centric product management platform that helps organizations get the right products to market, faster. Learn more at productboard.com</t>
  </si>
  <si>
    <t>Payments company that leverages digital channels, including mobile phones, to send money internationally</t>
  </si>
  <si>
    <t>Software for legal departments to quickly access contracts, non-disclosure agreements, correspondence, and files</t>
  </si>
  <si>
    <t>Online tutoring platform</t>
  </si>
  <si>
    <t>SaaS solution for construction documentation, task and defect management</t>
  </si>
  <si>
    <t>Online orders visualized, organized, &amp; simplified</t>
  </si>
  <si>
    <t>Democratize investing in the U.S. stock market by making it available to everyone, globally, at an affordable cost</t>
  </si>
  <si>
    <t>Operations center platform that allows you to collect, analyze, and diagnose your business's operations in real-time</t>
  </si>
  <si>
    <t>Focuses on increasing browsing speed and safety for users, while growing ad revenue share for content creators</t>
  </si>
  <si>
    <t>Develops SaaS optimization platform to manage cloud-based applications</t>
  </si>
  <si>
    <t>Helps companies better understand their customers and predict behaviors to invest in more meaningful experiences</t>
  </si>
  <si>
    <t>Enables accounting automation with intelligent software based on artificial intelligence (AI)</t>
  </si>
  <si>
    <t>USB and wireless authentication solutions</t>
  </si>
  <si>
    <t>Infrastructure performance management platform for cloud computing</t>
  </si>
  <si>
    <t>The Safest Place to Buy and Sell Bitcoin</t>
  </si>
  <si>
    <t>Offers API-based software to enable innovative products to connect to banks</t>
  </si>
  <si>
    <t>A voice messaging platform for remote teams</t>
  </si>
  <si>
    <t>Unlocking next genAI for enterprises -- safe, efficient, and easy-to-use</t>
  </si>
  <si>
    <t>Provides APIs to make applications enterprise-ready, with pre-built features and integrations required by IT admins</t>
  </si>
  <si>
    <t>Only platform for intelligent automations providing enterprise integration, process automation, and a citizen experience</t>
  </si>
  <si>
    <t>Our online discussion platform allows organizations to compliantly engage physicians, nurses, payers, and patients in groups large or small</t>
  </si>
  <si>
    <t>Makes it easy for businesses to increase sales by offering consumer-friendly financing options</t>
  </si>
  <si>
    <t>Secure ephemeral messaging</t>
  </si>
  <si>
    <t>Building Financial Resilience for your Workforce</t>
  </si>
  <si>
    <t>Fully automated web-based system to create efficiency in the tenant application process and improve business-wide productivity</t>
  </si>
  <si>
    <t>Reach your customers at scale with a personal, human voice</t>
  </si>
  <si>
    <t>The world’s first AI-powered platform for presales, unleashing their strategic potential and creating a seamless interlock between sales and product</t>
  </si>
  <si>
    <t>Offers a unique mobile banking app and a distinctive digital investing platform from a single app</t>
  </si>
  <si>
    <t>Digital platform allows for seamless plan design, automated on-boarding, and low-cost investment strategies, making it easier for employers to offer a retirement plan</t>
  </si>
  <si>
    <t>Developing process control solutions that provides comprehensive site management for operational sites</t>
  </si>
  <si>
    <t>Using smart AI technology to disrupt transcription and captioning with automation and speed</t>
  </si>
  <si>
    <t>Buys and renews software for the world's fastest growing companies</t>
  </si>
  <si>
    <t>Fast-growing, subscription-first eCommerce brands that are serious about increasing LTV and reducing churn choose</t>
  </si>
  <si>
    <t>Mobile-first maintenance management software program that helps users keep track of work orders and assets</t>
  </si>
  <si>
    <t>Unsupervised uses a special type of AI to find hidden insights in your data</t>
  </si>
  <si>
    <t>Automatically synchronizes projects, tasks and conversations between different work management tools</t>
  </si>
  <si>
    <t>Online human corrected machine translation service</t>
  </si>
  <si>
    <t>The leading virtual agent platform helping businesses scale their customer support with artificial intelligence platform</t>
  </si>
  <si>
    <t>Offers the most advanced solutions for customer reviews, visual marketing, loyalty, referrals, and SMS marketing</t>
  </si>
  <si>
    <t>Provides a SaaS-based mobile platform to empower retailers and better connect customer and store associate experiences</t>
  </si>
  <si>
    <t>Finch empowers innovators to access the global employment ecosystem</t>
  </si>
  <si>
    <t>Hr tool that automatically responds to lenders, landlords, and others who need to verify employment</t>
  </si>
  <si>
    <t>Platform allows easily integrate next-generation payments and financial data into any app</t>
  </si>
  <si>
    <t>Truebill is the first platform that allows users to find, track and manage their subscription services and recurring bills</t>
  </si>
  <si>
    <t>Banking-as-a-Service leader connecting fintechs and banks</t>
  </si>
  <si>
    <t>End-to-end distributed tracing, cloud-native integrations, and advanced behavioral analytics to deliver modern application and API security</t>
  </si>
  <si>
    <t>Provides collaborative workflows and analytics for companies to manage services like budgeting, spending, and hiring</t>
  </si>
  <si>
    <t>Online test preparation service</t>
  </si>
  <si>
    <t>Tillit is a DIY investment platform for retail investors offering best-in-class funds across regions, asset classes and styles</t>
  </si>
  <si>
    <t>Borrow cash in school. Don't pay back until you start working</t>
  </si>
  <si>
    <t>Cash management platform that streamlines B2B collections, currency exposure analysis, and cash flow forecasting</t>
  </si>
  <si>
    <t>The content enablement platform that aligns workforces and enables employees to effortlessly create on-brand, high-performing business content faster</t>
  </si>
  <si>
    <t>Offering Big Data, Machine Learning, and IoT services to empower businesses to provide customer-centric products and services</t>
  </si>
  <si>
    <t>Teamshares buys small businesses from retiring owners and turns them into employee-owned businesses</t>
  </si>
  <si>
    <t>Turn your Shopify store into a beautiful mobile app</t>
  </si>
  <si>
    <t>A human-powered security solution offering scalable continuous testing for enterprise applications and networks</t>
  </si>
  <si>
    <t>Combines behavioral science with advanced analytics to treat at-risk individuals with empathy and dignity</t>
  </si>
  <si>
    <t>The security workflow platform made for engineers, by engineers</t>
  </si>
  <si>
    <t>SurveySparrow lets you collect feedback naturally, gain insights and make better decisions</t>
  </si>
  <si>
    <t>Enterprise Supply Chain Visibility and Responsibility</t>
  </si>
  <si>
    <t>Automation tools for web analytics, social media and online marketing</t>
  </si>
  <si>
    <t>Building the developer platform for authentication to enable teams to easily build experiences that delight their users</t>
  </si>
  <si>
    <t>Stronghold creates virtual payment networks that enable developers to access legacy and next-generation payment networks, all through a simple API. Also developed Stronghold USD stablecoin</t>
  </si>
  <si>
    <t>Strigo is a tech training platform that lets companies create, manage and deliver hands-on training</t>
  </si>
  <si>
    <t>Providing engineering teams with the best way to document, test, and build web APIs.</t>
  </si>
  <si>
    <t>A new era of collaboration culture, built on trust and transparency</t>
  </si>
  <si>
    <t>Station • Shortcut your way through all your work</t>
  </si>
  <si>
    <t>Provides performance analytics and a suite of tools for casual gamers, and esports athletes to maximize their potential</t>
  </si>
  <si>
    <t>Stampli is a cloud-based interactive invoice management solution that helps get invoices approved quickly</t>
  </si>
  <si>
    <t>Leading provider of retail technology and services</t>
  </si>
  <si>
    <t>Tech-enabled autism care and treatment program</t>
  </si>
  <si>
    <t>Spring Big will boost your revenue and promote customer loyalty using sms marketing service and bulk email software</t>
  </si>
  <si>
    <t>Modern clinic to support children with autism</t>
  </si>
  <si>
    <t>A mobile and desktop app that allows people with dyslexia and low vision to read out using text to speech voice</t>
  </si>
  <si>
    <t>Cloud native application security provider that enables millions of developers to build software securely</t>
  </si>
  <si>
    <t>An AI platform that lets you label data, train models, improve performance and deploy applications</t>
  </si>
  <si>
    <t>Smart home automation for property managers and renters</t>
  </si>
  <si>
    <t>Practice Management Software | SimplePractice</t>
  </si>
  <si>
    <t>Cloud accounting platform for automating compliance plus the tools and data you need for developing advisory services</t>
  </si>
  <si>
    <t>A provider of guaranteed fraud protection, enables online retailers to provide a friction-free buying experience for their customers</t>
  </si>
  <si>
    <t>No layers, No languages, No limits</t>
  </si>
  <si>
    <t>Shopistry - Headless Commerce made easy | Grow without limits</t>
  </si>
  <si>
    <t>Develops artificial intelligence for accident &amp; disaster recovery</t>
  </si>
  <si>
    <t>Delivers the only AI-native decision automation and optimization solutions built specifically for the global insurance industry</t>
  </si>
  <si>
    <t>Builds self-driving technology that enables swarms of unmanned systems to operate on the edge without GPS, communications, or remote pilots</t>
  </si>
  <si>
    <t>Transforming how grocery stores buy highly perishables</t>
  </si>
  <si>
    <t>Provides an API infrastructure that are used by businesses to reimagine onboarding, payments, deposits, lending, and data empowerment</t>
  </si>
  <si>
    <t>B2b engagement platform for sending egifts, swag, handwritten notes, and custom gifts</t>
  </si>
  <si>
    <t>Developer of enterprise identity protection and cyber resilience for cross-cloud and hybrid environments</t>
  </si>
  <si>
    <t>Creates a layer of unified data intelligence and controls across all major public clouds, data clouds, SaaS and private clouds</t>
  </si>
  <si>
    <t>Modern-day loan servicer that delivers a borrower-first experience</t>
  </si>
  <si>
    <t>Cloud-based data capture platform for smart devices built on proprietary computer vision, machine learning and augmented reality</t>
  </si>
  <si>
    <t>FREE Financial Planning - Build your financial plan in 5 minutes - Savology</t>
  </si>
  <si>
    <t>Brightline Health | Extraordinary Behavioral Health Care for Kids</t>
  </si>
  <si>
    <t>Providing Fraud Prevention as a Service for digital businesses</t>
  </si>
  <si>
    <t>Empowering companies to innovate and drive customer success by securing the APIs at the heart of today’s modern apps</t>
  </si>
  <si>
    <t>We exist to serve local businesses</t>
  </si>
  <si>
    <t>Provides service to send and receive business-to-business (B2B) payments</t>
  </si>
  <si>
    <t>Allows people unlock IRA/401(k) money, keep the tax benefits, and invest in alternative/private assets</t>
  </si>
  <si>
    <t>Cloud platform for robotic process automation (RPA) and open source RPA tools</t>
  </si>
  <si>
    <t>A note-taking and knowledge-management application</t>
  </si>
  <si>
    <t>Enables developers to quickly and easily add debt repayment to any application</t>
  </si>
  <si>
    <t>Platform for software demos</t>
  </si>
  <si>
    <t>Browser-based integrated development environment for cross-platform collaborative coding</t>
  </si>
  <si>
    <t>An AI voice technology that solves problems over the phone, improves customer experience, and reduces cost</t>
  </si>
  <si>
    <t>APIs for digital payments to billions of mobile users across emerging regions</t>
  </si>
  <si>
    <t>A truly open and integrated emergency response platform, transforming 911 communications centers of any size into data-centric organizations</t>
  </si>
  <si>
    <t>The world’s largest API marketplace where over a million developers find and connect to thousands of public APIs</t>
  </si>
  <si>
    <t>Earned wages delivered before payday</t>
  </si>
  <si>
    <t>Railz is building the largest financial data network to support the future of finance with our API</t>
  </si>
  <si>
    <t>Radar is the location context platform</t>
  </si>
  <si>
    <t>Quill is a computer software company</t>
  </si>
  <si>
    <t>AI technology connecting and analyzing data points, developing network analytics tools for the detection and prevention of financial crime</t>
  </si>
  <si>
    <t>A way to build, connect, and run modern cloud applications</t>
  </si>
  <si>
    <t>The social investing network where members can own fractional shares of stocks and ETFs, follow popular creators, and share ideas within a community of investors</t>
  </si>
  <si>
    <t>An Analytics API Platform for developers to easily build customer-facing data products powered by large-scale analytical data</t>
  </si>
  <si>
    <t>Application Engagement Analytics</t>
  </si>
  <si>
    <t>We build software for low-income Americans who are often overlooked by traditional tech innovation</t>
  </si>
  <si>
    <t>SaaS platform that allows teams create, track, and optimize business process workflows</t>
  </si>
  <si>
    <t>A platform for enterprises to allow manage risks with sensitive data</t>
  </si>
  <si>
    <t>Building machines that can read and write, automating the analysis of very large datasets</t>
  </si>
  <si>
    <t>Primer consolidates your payments stack with a unified API, and supercharges your checkout with data driven insights</t>
  </si>
  <si>
    <t>An award-winning FCA regulated platform, across desktop and mobile, which automates the aggregation of retail demand, allowing the large and active pool of private investors to be connected with listed companies seeking to raise capital</t>
  </si>
  <si>
    <t>Provides enterprise SMS marketing solutions for Ecommerce</t>
  </si>
  <si>
    <t>Flexible finance for a flexible future that helps to get monet in minutes</t>
  </si>
  <si>
    <t>Bringing real-time market data APIs for stocks, currencies and crypto</t>
  </si>
  <si>
    <t>Online course creation software to sell, manage memberships and downloads</t>
  </si>
  <si>
    <t>Decentralizes company spending, eliminates expense reports and reimbursements, and simplifies bookkeeping</t>
  </si>
  <si>
    <t>Esports league that gives high school students the chance to compete for a state championship</t>
  </si>
  <si>
    <t>Pipefy allows teams of all sizes to have real-time control of all their processes in one place, from start to finish</t>
  </si>
  <si>
    <t>PicPay is a digital wallet app that enables users to send and receive money, pay bills, store loyalty cards and discount coupons, and more</t>
  </si>
  <si>
    <t>Enables business to verify customer identities that brings trust to online interactions</t>
  </si>
  <si>
    <t>An all-in-one SaaS platform designed to help streamline operations, increase borrower satisfaction, and intelligently manage regulatory risk</t>
  </si>
  <si>
    <t>Changing the way customers pay for their products and services</t>
  </si>
  <si>
    <t>Provides smartphone-enabled consumer financing solutions</t>
  </si>
  <si>
    <t>Payfit simplifies payroll management, expense reports, as well as absences and leaves of your employees</t>
  </si>
  <si>
    <t>Automate manual data processes without spreadsheets or code</t>
  </si>
  <si>
    <t>Remote Retrospectives // Online Meetings // Distributed Collaboration</t>
  </si>
  <si>
    <t>Papa helps health plans and employers connect members and their families to real people for support in day-to-day life</t>
  </si>
  <si>
    <t>Creates technologies and products that make information from important voice conversations instantly accessible and actionable</t>
  </si>
  <si>
    <t>Otis is a marketplace that lets anyone invest in exclusive alternative assets</t>
  </si>
  <si>
    <t>We create technology to help the world communicate more effectively</t>
  </si>
  <si>
    <t>Helps individuals insure their lives with data-driven and hassle-free insurance products</t>
  </si>
  <si>
    <t>Cloud native data security platform that discovers, classifies, monitors, and protects data stores in public clouds</t>
  </si>
  <si>
    <t>A global video exchange that offers broad video interoperability, supported by seasoned meeting specialists, to provide virtual experiences that actually work</t>
  </si>
  <si>
    <t>Archipelago uses AI to digitize risk for large property owners to increase resiliency and lower their cost of risk</t>
  </si>
  <si>
    <t>An Artificial Intelligence as a Service provider for intelligent insurance claim automation</t>
  </si>
  <si>
    <t>An ecommerce-tailored email and SMS marketing automation platform</t>
  </si>
  <si>
    <t>Accelerating model performance and simplifying deployment on any hardware, cloud, or edge devices</t>
  </si>
  <si>
    <t>Building a new type of interactive notebook for data science</t>
  </si>
  <si>
    <t>A leading provider of banking technology solutions for financial institutions to innovate and grow</t>
  </si>
  <si>
    <t>Nylas - The next-generation email platform.</t>
  </si>
  <si>
    <t>Provides a single platform to manage all people, all physical locations, all assets, and all work – enabling data sharing across departments</t>
  </si>
  <si>
    <t>Builds the infrastructure to power communication between carriers and broker platforms through flexible, carrier-agnostic APIs</t>
  </si>
  <si>
    <t>Noteable – Work With Data The Way You Want</t>
  </si>
  <si>
    <t>Nightfall identifies business-critical data across SaaS, APIs, and data infrastructure so it can be managed and protected</t>
  </si>
  <si>
    <t>Bringing high-quality, affordable healthcare to employers and their employees</t>
  </si>
  <si>
    <t>Nate is a digital assistant that does the checkout on your behalf. Download the nate app to buy anything, anywhere</t>
  </si>
  <si>
    <t>Narvar: Delightful Post-Purchase Customer Experience</t>
  </si>
  <si>
    <t>Namogoo’s disruptive technology detects and blocks unauthorized product and promotional ads injected into visitor sessions, preventing your customers from being diverted to your competitors</t>
  </si>
  <si>
    <t>Free and Open Workflow Automation Tool</t>
  </si>
  <si>
    <t>MX works with more than 2,000 organizations to automate the money experience for their customers and to empower the world to be financially strong</t>
  </si>
  <si>
    <t>Employee engagement software platform that makes people happier about going to work Drive culture, appreciation, recognition and morale</t>
  </si>
  <si>
    <t>Laverages on-demand network of connected trucks and scales capacity with a click</t>
  </si>
  <si>
    <t>GPU-powered technology allows organizations to simulate highly realistic, yet 100% anonymous synthetic customer data at scale</t>
  </si>
  <si>
    <t>Combines big data and machine learning to provide powerful predictive reporting capabilities, tools and insights</t>
  </si>
  <si>
    <t>Mos build products for citizens to access their rights and enjoy their benefits in the simplest way possible</t>
  </si>
  <si>
    <t>Moov provides a platform for developers looking to embed payment functionality into their software</t>
  </si>
  <si>
    <t>Digital data reliability platform designed to monitor and offer alerts for missing or inaccurate data</t>
  </si>
  <si>
    <t>Payment methods in your website and app</t>
  </si>
  <si>
    <t>Flink is a consumer trading platform that allows its users to save, spend, and invest their money</t>
  </si>
  <si>
    <t>An Asia-based B2B commerce company intensively inclined towards B2B procurement of industrial supplies, in particular, MRO, Safety, Electrical &amp; Lighting, Cleaning &amp; Laundry Supplies, Office Supplies, Tools and many more</t>
  </si>
  <si>
    <t>Offers payment operations platform used to simplify and modernize business payments</t>
  </si>
  <si>
    <t>Mode Analytics provides online services for analyzing data</t>
  </si>
  <si>
    <t>A next-gen veterinary compounding pharmacy</t>
  </si>
  <si>
    <t>Mexican company that revolutionizes the collection of payroll for mexican workers, by offering them access to their work already worked, but not paid</t>
  </si>
  <si>
    <t>A peer-to-peer lending marketplace for consumers seeking affordable loans and investors looking for attractive returns</t>
  </si>
  <si>
    <t>An open infrastructure for managing money and balances</t>
  </si>
  <si>
    <t>Governance &amp; Compliance Operating System for consumers and businesses</t>
  </si>
  <si>
    <t>Makes it easy to meet a psychologist - usually the same day!</t>
  </si>
  <si>
    <t>The fastest, easiest way to share data and analytics inside your company</t>
  </si>
  <si>
    <t>Future of smart home solutions, creating a connected open cloud platform for smart devices</t>
  </si>
  <si>
    <t>A platform to order grocery delivery online from local specialty food shops</t>
  </si>
  <si>
    <t>Builds digital banking technology that enables to create a better bank for customers</t>
  </si>
  <si>
    <t>Provides sample materials for design professionals and brands in the architecture and design industry</t>
  </si>
  <si>
    <t>Mastery – Complexity Demands Mastery</t>
  </si>
  <si>
    <t>Is the leading, independent provider of digital wealth solutions designed to improve bottom line and help meet customers where they are</t>
  </si>
  <si>
    <t>ManyChat is the #1 bot platform on Facebook Messenger for marketing, e-commerce, and support. Create a bot for your business, it's easy and free</t>
  </si>
  <si>
    <t>Empowers ecommerce brands to generate revenue and customer loyalty by turning shipment tracking into a marketing channel</t>
  </si>
  <si>
    <t>Developed a cloud-based RFP software platform</t>
  </si>
  <si>
    <t>A localization and translation management platform for agile teams embraces automation, workflow transparency, and fast project delivery</t>
  </si>
  <si>
    <t>Listrak offers a single, integrated digital marketing platform providing omnichannel solutions for retailers</t>
  </si>
  <si>
    <t>Private wealth and asset management services</t>
  </si>
  <si>
    <t>Creates a tool for streamline software projects, sprints, tasks, and bug tracking</t>
  </si>
  <si>
    <t>LightStep's mission is to cut through the scale and complexity of today's software to help organizations stay in control of their systems</t>
  </si>
  <si>
    <t>The Commercial Real Estate Securities Marketplace</t>
  </si>
  <si>
    <t>Using conversational AI to help enterprises transform the employee experience</t>
  </si>
  <si>
    <t>A marketplace for casualty insurance-linked securities</t>
  </si>
  <si>
    <t>LeanData: The Leader in Go-to-Market Operations Solutions</t>
  </si>
  <si>
    <t>A digital health platform that connects people to a comprehensive network of health services and benefits</t>
  </si>
  <si>
    <t>Lead capture tool that enables its users to find prospects, discover emails and contact info of potential customers online</t>
  </si>
  <si>
    <t>People Management Platform: Performance, Development, &amp; Engagement Software for Employees</t>
  </si>
  <si>
    <t>Later: Upload, schedule &amp; manage your Instagram posts - formerly Latergramme</t>
  </si>
  <si>
    <t>An enterprise-ready compliance platform that allows companies compete on the same level as any large organization</t>
  </si>
  <si>
    <t>The simplest platform to train and operate machine intelligence</t>
  </si>
  <si>
    <t>Provider company offering range of online services</t>
  </si>
  <si>
    <t>Cloud-based Collaboration in Multiple Languages</t>
  </si>
  <si>
    <t>Ecommerce &amp; Credit Card Fraud Detection for Businesses | Kount</t>
  </si>
  <si>
    <t>Online marketing platform dedicated to chemicals and ingredients</t>
  </si>
  <si>
    <t>Machine Learning Contract Search, Review and Analysis</t>
  </si>
  <si>
    <t>Helps customers prioritize the right cyber vulnerabilities by cutting through the noise faced by overloaded security professionals</t>
  </si>
  <si>
    <t>A machine learning studio that uses event-based data to compute feature vectors for machine learning in real time</t>
  </si>
  <si>
    <t>Your home on the road | Kasa</t>
  </si>
  <si>
    <t>Develops an employee verification software to provide background checks for employment needs</t>
  </si>
  <si>
    <t>Jumbo: Take back control of your data and privacy</t>
  </si>
  <si>
    <t>A service scheduling software that is the most efficient way to organize visit scheduling, quotes, invoicing, billing, and teams</t>
  </si>
  <si>
    <t>A financial technology company that offers a new way to store and move money</t>
  </si>
  <si>
    <t>A technology-leading software development firm specializing in the creation of intelligent development tools</t>
  </si>
  <si>
    <t>A digital, mobile-first set of credit products</t>
  </si>
  <si>
    <t>Provides mobile-optimized email marketing solutions</t>
  </si>
  <si>
    <t>An India-based technology company trying to change the way construction and real estate companies procure material for their projects</t>
  </si>
  <si>
    <t>Decentralised solution for securely collaborating on and sharing anonymised data</t>
  </si>
  <si>
    <t>IoT made easy. Sensor solutions for smart buildings</t>
  </si>
  <si>
    <t>INDMoney - SuperMoneyApp to Track, Save and Grow Your Money</t>
  </si>
  <si>
    <t>The anonymous verification network</t>
  </si>
  <si>
    <t>Provides international payment solutions based on cutting-edge technology that gives companies full control on foreign exchange and payments</t>
  </si>
  <si>
    <t>AI-powered Autonomous Analytics Platform for Consumer Commerce | Hypersonix</t>
  </si>
  <si>
    <t>Helps small businesses set up and manage 401(k)s for their employees</t>
  </si>
  <si>
    <t>An open-source and platform provider of machine learning technologies that allows users to build, train, and deploy art models using the reference open source in machine learning</t>
  </si>
  <si>
    <t>All-in-one training platform for modern companies and people teams to source, manage, deliver virtual training and measure the impact</t>
  </si>
  <si>
    <t>The intelligent communication platform for the insurance industry</t>
  </si>
  <si>
    <t>Partners with schools and families to provide physical and mental health care to help students feel better and get back to learning</t>
  </si>
  <si>
    <t>A full-stack platform that enables controlled distribution, limitless collaboration, and self-service fulfillment across the entire data ecosystem</t>
  </si>
  <si>
    <t>Develops a digital banking platform that automates the process of physical banking</t>
  </si>
  <si>
    <t>Skills-based tech hiring platform: Practice coding, prepare for interviews, and get hired</t>
  </si>
  <si>
    <t>Fast Scalable Machine Learning</t>
  </si>
  <si>
    <t>A knowledge management solution that keeps customer-facing teams up-to-date, consistent, and confident</t>
  </si>
  <si>
    <t>A simple demat and stock trading app that allows to open an account easily invest</t>
  </si>
  <si>
    <t>Creates digital-first moments for companies to connect with their customers using messaging, video, co browsing, and AI</t>
  </si>
  <si>
    <t>Business operations platform that links the power of spatial data and analytics to business operations, incident management, and planning</t>
  </si>
  <si>
    <t>SaaS manufacturing platform designed and built from scratch to bring modern, and futuristic concepts to mid-sized production shops</t>
  </si>
  <si>
    <t>Platform of agri-products for restaurants and small retailers in Latam</t>
  </si>
  <si>
    <t>Develops a mobile application to manage and automate team emails and inboxes</t>
  </si>
  <si>
    <t>Framer is a tool to design and ship websites, using zero code and at maximum speed</t>
  </si>
  <si>
    <t>FOSSA implements the systems serious companies need to build software effectively and effortlessly comply with open source licenses</t>
  </si>
  <si>
    <t>Fortanix's mission is to solve cloud security and privacy using Runtime Encryption(R) build upon Intel SGX to keep data always encrypted</t>
  </si>
  <si>
    <t>Cloud native payments-as-a-service platform that designs, builds, and runs the technology that powers the future of payments</t>
  </si>
  <si>
    <t>Game-changing solutions that empower customers and employees with human-centered AI that provides answers, streamlines work, and makes life easier</t>
  </si>
  <si>
    <t>Helps the users quickly build internal tools to track and execute human-in-the-loop workflows</t>
  </si>
  <si>
    <t>E-commerce platform for cross-border sales</t>
  </si>
  <si>
    <t>Home - Flex | Pay Rent On Your Own Schedule</t>
  </si>
  <si>
    <t>FitBank is a modern Banking as a Service platform that provides infrastructure and tools to help companies build and manage payment solutions</t>
  </si>
  <si>
    <t>Blameless is the SRE (Site Reliability Engineering) company, helping enterprise customers effectively balance reliability and innovation</t>
  </si>
  <si>
    <t>FireHydrant helps companies recover from IT disasters more quickly</t>
  </si>
  <si>
    <t>A cloud data warehousing platform that allows users to streamline their analytics and access to insights</t>
  </si>
  <si>
    <t>Streamlines operations by bringing all exchanges, OTCs, counterparties, hot wallets, and custodians into one platform</t>
  </si>
  <si>
    <t>Intelligent electronic payment network that identifies, delivers, and supports 100% of supplier payments, eliminating time-consuming and repetitive tasks for finance teams with high-touch, ongoing service, and support</t>
  </si>
  <si>
    <t>Offering the only suite of financial infrastructure APIs that enable developers to build programmable experiences connected to purchases made in real-time using a card</t>
  </si>
  <si>
    <t>Adaptive behavioural analytics for fraud management, responsible gambling and churn protection</t>
  </si>
  <si>
    <t>Furniture subscription service that gives you access to stylish, built-to-last furniture without the commitment of ownership</t>
  </si>
  <si>
    <t>Make your legally binding will in minutes</t>
  </si>
  <si>
    <t>Leverages data analytics to price benchmark and automate the procurement of small to medium sized purchases at large enterprises</t>
  </si>
  <si>
    <t>EvolutionIQ products combine the rich predictive power of historical claims, deep unstructured data analysis and vast third party proprietary data to deliver the most impactful claims guidance platform in the industry</t>
  </si>
  <si>
    <t>Encryption infrastructure for developers</t>
  </si>
  <si>
    <t>A technology company that builds automated data privacy infrastructure and tools for developers and privacy teams</t>
  </si>
  <si>
    <t>Enables eCommerce businesses to scale 1:1 relationships through conversational text messaging</t>
  </si>
  <si>
    <t>The world’s first marketing platform with ready to activate industry solutions delivering results in days, not months</t>
  </si>
  <si>
    <t>The WealthTech Platform as a Service – Connecting the entire Ecosystem</t>
  </si>
  <si>
    <t>An intelligent loan payment automation</t>
  </si>
  <si>
    <t>Comprehensive solutions for new market structure and regulatory requirements</t>
  </si>
  <si>
    <t>Helps people get to know their team and company better</t>
  </si>
  <si>
    <t>Borderless payments technology for ecommerce and beyond. Reach 2B emerging consumers in LATAM, APAC, Africa and Middle East</t>
  </si>
  <si>
    <t>Making financial reports more understandable and easier to create</t>
  </si>
  <si>
    <t>Taking applications from development to production shouldn't be a challenge. Diamanti is revolutionizing IT infrastructure in today's developer-driven world</t>
  </si>
  <si>
    <t>Payroll platform for remote teams that connects localized compliance and payments in one system</t>
  </si>
  <si>
    <t>January sets a new standard for humanized debt collection. Our tech-enabled platform improves recovery rates and sets creditors and borrowers up for success</t>
  </si>
  <si>
    <t>Developing the privacy platform modern brands rely on to build customer trust and transparency</t>
  </si>
  <si>
    <t>Third-party cyber risk management platform for enterprises</t>
  </si>
  <si>
    <t>Allows users to consolidate all of their bank cards into a single card</t>
  </si>
  <si>
    <t>We are deeply passionate about making money easier to manage</t>
  </si>
  <si>
    <t>Provides solutions for the energy industry helping them to reduce routine flaring of natural gas</t>
  </si>
  <si>
    <t>First federally regulated exchange dedicated to trading on event outcomes. https://kalshi.com</t>
  </si>
  <si>
    <t>A two-sided marketplace that connects companies that have monthly or quarterly recurring revenue with investors who bid to purchase these revenues for their annual value</t>
  </si>
  <si>
    <t>Alternative credit scoring</t>
  </si>
  <si>
    <t>Emerging leader in real time data and analytics for oil &amp; gas</t>
  </si>
  <si>
    <t>Helps software companies to avoid getting lost in their log data by automatically figuring out their production problems</t>
  </si>
  <si>
    <t>ConvertKit helps you manage emails lists and drip campaigns to increase reader trust, which directly increases sales when you launch a product or service</t>
  </si>
  <si>
    <t>Job Marketplace — Find Your Perfect Job - Confirm</t>
  </si>
  <si>
    <t>Providing equity advisory and tax forecasting tools</t>
  </si>
  <si>
    <t>Powers direct relationships and one-on-one conversations between leaders and their members through text messaging at scale</t>
  </si>
  <si>
    <t>Develops an industrial IoT data platform that enables digital transformation of heavy-asset industries</t>
  </si>
  <si>
    <t>Transforming insurance at the point of sale, starting with the underserved and highly profitable extended warranty industry</t>
  </si>
  <si>
    <t>Cloud Elements is a cloud API integration service that uses uniform APIs to connect your application with entire categories of services</t>
  </si>
  <si>
    <t>Clockwise is an intelligent calendar system that frees up time so that users can work on what matters</t>
  </si>
  <si>
    <t>Helping businesses obtain Digital Payment solutions</t>
  </si>
  <si>
    <t>Offers instant cross-border mobile money transfers in Africa as easy as sending a text message</t>
  </si>
  <si>
    <t>One-stop platform for global background checks</t>
  </si>
  <si>
    <t>Cerebral offers online medication prescription, care counseling and treatment for anxiety, depression and insomnia</t>
  </si>
  <si>
    <t>The operational analytics platform that syncs data warehouse with all favorite apps</t>
  </si>
  <si>
    <t>An open-source platform that enables anyone to build borderless applications</t>
  </si>
  <si>
    <t>The portable benefits platform for income, taxes, insurance, and retirement management</t>
  </si>
  <si>
    <t>Booking cargo made easy</t>
  </si>
  <si>
    <t>SaaS platform that drives financial resource optimization for capital markets</t>
  </si>
  <si>
    <t>Fueling the growth of the subscription economy</t>
  </si>
  <si>
    <t>Loan Management &amp; Servicing Technology Built for Fintechs</t>
  </si>
  <si>
    <t>Uncover more investment opportunities with Canalyst: immediate access to robust, trusted, and fully-functioning equity models</t>
  </si>
  <si>
    <t>CAMP is a retail chain for kids built to engage and inspire young families by combining merchandise, experience, play and media</t>
  </si>
  <si>
    <t>Rethinking the residential real estate market by providing renters with a more convenient, flexible, and communal living solution</t>
  </si>
  <si>
    <t>Empowering the entire construction finance ecosystem with the tools necessary to change the way the world gets built</t>
  </si>
  <si>
    <t>Industry leading all-in-one software solution for subcontractors driving profitability through best-in-class technology</t>
  </si>
  <si>
    <t>A platform that enables anyone to design, develop, and launch powerful web apps without writing code</t>
  </si>
  <si>
    <t>Helps middle class Americans to manage their credit cards and make better financial decisions</t>
  </si>
  <si>
    <t>Brace | Software to Revolutionize Mortgage Servicing.</t>
  </si>
  <si>
    <t>Bonuses that Actually Work</t>
  </si>
  <si>
    <t>A global proptech company that is reinventing the way people live with its curated network of thousands of quality, turnkey homes in sought-after neighborhoods around the globe, accessible for stays of a month or longer</t>
  </si>
  <si>
    <t>Provides access to fast, cost-efficient, and user-friendly financial services in LATAM through cryptocurrencies</t>
  </si>
  <si>
    <t>Enabling bill pay providers with real-time payments, eBills with statements, and revenue</t>
  </si>
  <si>
    <t>Using data to create personalised behavioural medicine programmes</t>
  </si>
  <si>
    <t>Berbix offers hosted user verifications for online platforms</t>
  </si>
  <si>
    <t>An open banking platform that enables any company or developer to access and interpret their end-user’s financial information</t>
  </si>
  <si>
    <t>Baton | Streamline your software implementation</t>
  </si>
  <si>
    <t>Creating the software and devices platform for the future of gaming—specifically cloud game streaming and core gaming on mobile devices</t>
  </si>
  <si>
    <t>Autoklose - Close More Deals Faster and Save Time.</t>
  </si>
  <si>
    <t>Autobooks works with financial institutions to deliver what small businesses need: accounting, invoicing, and payment services integrated directly into digital banking channels</t>
  </si>
  <si>
    <t>Fuses state-of-the-art identity authentication with real-time identity data analytics to allow you to segment your customers by opportunity value</t>
  </si>
  <si>
    <t>Venture Capital Data Unlocked</t>
  </si>
  <si>
    <t>Attunely produces machine learning model for debt collection, decreasing waste and improving recovery yield</t>
  </si>
  <si>
    <t>Delivering highly accurate measurement and predictive data for the P&amp;C insurance, reinsurance, REIT, and PERE markets</t>
  </si>
  <si>
    <t>Provides a fully integrated core banking infrastructure that powers fintechs and banks of the future</t>
  </si>
  <si>
    <t>Apto · The leading-edge card issuance platform</t>
  </si>
  <si>
    <t>Connects international students and recruitment partners to educational opportunities at institutions around the world</t>
  </si>
  <si>
    <t>Transform complex regulations into easy-to-use digital compliance rules</t>
  </si>
  <si>
    <t>The first marketplace to connect brands and designers with boutiques all over Europe</t>
  </si>
  <si>
    <t>Enabling financial institutions to provide secure, mobile-first experiences for a variety of products</t>
  </si>
  <si>
    <t>An all-in-one platform that helps your financial advisor give you a delightful experience with your money</t>
  </si>
  <si>
    <t>A platform where you can manage, insure, and leverage alternative assets</t>
  </si>
  <si>
    <t>Making it easy for organizations of all sizes to achieve the results and alignment they need using OKRs</t>
  </si>
  <si>
    <t>A leading cloud-based digital banking solutions provider for financial institutions in the United States that enables clients to grow confidently, adapt quickly and build thriving digital communities</t>
  </si>
  <si>
    <t>Financial service that automates your finances and helps you to make the right financial decisions</t>
  </si>
  <si>
    <t>An online brokerage that allows people to buy and sell stocks, ETFs and mutual funds</t>
  </si>
  <si>
    <t>An information technology company - fully-managed open source data infrastructure immediately deployable in public clouds</t>
  </si>
  <si>
    <t>SaaS technology that provides no-code business process automation, e-signature, and document management solutions</t>
  </si>
  <si>
    <t>Actiondesk lets non technical teams build powerful automations using only their spreadsheet skills</t>
  </si>
  <si>
    <t>The unified customer engagement platform bringing all communication and tools under one roof</t>
  </si>
  <si>
    <t>Offers risk management services for banks and buyside firms and tracks the trade lifecycle</t>
  </si>
  <si>
    <t>Best-in-class collaboration and coordination software, streamlining the delivery of health &amp; human services</t>
  </si>
  <si>
    <t>Provides secure, automated daily backups of SaaS and PaaS data, including Salesforce</t>
  </si>
  <si>
    <t>A leading U.S. financial technology platform serving Americans working to create a better future for themselves</t>
  </si>
  <si>
    <t>A next generation financial services company building the best banking experience to help teens and young adults achieve financial independence and knowledge at an earlier age</t>
  </si>
  <si>
    <t>Platform that allows individuals to bring together, terminate and subscribe to all housing contracts in just a few clicks</t>
  </si>
  <si>
    <t>Vise makes it easy for financial advisors to build and manage personalized portfolios</t>
  </si>
  <si>
    <t>Powering organizations around the world with the most advanced and seamless identity experiences</t>
  </si>
  <si>
    <t>Provides a fast, mobile and web account opening, intuitive search and filter functions, a personal timeline as well as extended trading hours from 7:30 am to 11 pm</t>
  </si>
  <si>
    <t>Developer of an API platform that automates international VAT compliance for online retailers</t>
  </si>
  <si>
    <t>Cryptocurrency tax and accounting software that automates tax calculations and reporting on cryptocurrency transactions</t>
  </si>
  <si>
    <t>Helps SMBs take control of their spending with smart company cards and a real-time payment tracking dashboard</t>
  </si>
  <si>
    <t>Creating the best way to read and understand code</t>
  </si>
  <si>
    <t>SentiLink is a technology company that helps you detect and block synthetic identities</t>
  </si>
  <si>
    <t>Building The Enterprise Cloud For Investment Managers | Ridgeline</t>
  </si>
  <si>
    <t>Job marketplace connecting over 2 million professionals with awesome companies</t>
  </si>
  <si>
    <t>The best place to build and play games together</t>
  </si>
  <si>
    <t>Card payments</t>
  </si>
  <si>
    <t>Provides embeddable financial-infrastructure products bringing smart, real-time, and fully automated money-movement to enterprises across verticals</t>
  </si>
  <si>
    <t>The PWA eCommerce Platform That Makes Your Shopify Store Lightning Fast | Nacelle</t>
  </si>
  <si>
    <t>Background Checks on Businesses</t>
  </si>
  <si>
    <t>Codat is the universal API for small business data. We provide real-time connectivity to enable software providers and financial institutions to build integrated products for their small business customers</t>
  </si>
  <si>
    <t>Customer support software powered by machine learning to maximize productivity</t>
  </si>
  <si>
    <t>Sketch is a design tool for creating and teaming up on projects, prototyping, and having a sustainable indie company since 2010</t>
  </si>
  <si>
    <t>Scores and validates your lifelong education from any source</t>
  </si>
  <si>
    <t>An observability pipeline company that provides administrators control over their data in motion</t>
  </si>
  <si>
    <t>An all-in-one eCommerce fraud prevention solution and chargeback protection service for high volume and enterprise merchants</t>
  </si>
  <si>
    <t>Thirty Madison is a family of specialized healthcare brands creating exceptional outcomes for all</t>
  </si>
  <si>
    <t>Optimizes the use of underutilized gym resources by aggregating health clubs on their platform</t>
  </si>
  <si>
    <t>Committed to transforming the digital experience for financial advisors, enabling them to better serve their clients</t>
  </si>
  <si>
    <t>Helps to explore and learn more about the leading online and hybrid programs</t>
  </si>
  <si>
    <t>Payments for employees and contractors</t>
  </si>
  <si>
    <t>Quality Assurance Software for Customer Care teams</t>
  </si>
  <si>
    <t>Provides a place online to shop for life, long-term disability, health, renters and pet insurance</t>
  </si>
  <si>
    <t>A concierge platform intended to to create and cultivate the meaningful, direct relationships with guests</t>
  </si>
  <si>
    <t>A world beyond banking - a secure, mobile-based current account that allows you to hold, exchange and transfer without fees in 25 different currencies</t>
  </si>
  <si>
    <t>Improving behavioral health delivery for patients, providers, and payers</t>
  </si>
  <si>
    <t>A cloud-based platform that provides powerful tools to help automate the operations and manage more relationships across the supply chain</t>
  </si>
  <si>
    <t>Real-time patient booking platform for people, their doctors, and healthcare developers</t>
  </si>
  <si>
    <t>Wearable saas platform for medical offices</t>
  </si>
  <si>
    <t>Arternal streamlines the sales process for art galleries</t>
  </si>
  <si>
    <t>Provides the all-in-one shop management software</t>
  </si>
  <si>
    <t>Providing a complete "business in a box" solution for owner-operators and small trucking carriers</t>
  </si>
  <si>
    <t>Provides a digital profile to facilitate onboarding, paying, and insuring project workforces compliantly</t>
  </si>
  <si>
    <t>An Industrial IoT company that brings predictive maintenance to new markets with cutting-edge machine learning and AI technology</t>
  </si>
  <si>
    <t>Simplify the way you organize and manage | Update your website functionality and design | Enhance your participant's experience</t>
  </si>
  <si>
    <t>Provider of a survey platform for K-12 education programs intended to assist students in school and beyond</t>
  </si>
  <si>
    <t>Tech-enabled marketplace for florists to sell their creations direct to customers</t>
  </si>
  <si>
    <t>Makes it easy for startups and their attorneys to get legal paperwork done safely</t>
  </si>
  <si>
    <t>A booking and payment platform that connects people with great barbers nationwide</t>
  </si>
  <si>
    <t>Improves quality and provides representatives with personalized, real-time commission portals</t>
  </si>
  <si>
    <t>Developed a no-code platform to help companies design customized sales commission plans</t>
  </si>
  <si>
    <t>The leading Customer Success platform that helps SaaS companies retain and grow their customer base</t>
  </si>
  <si>
    <t>Leading customer experience and text analytics software provider</t>
  </si>
  <si>
    <t>Consolidate underperforming sales apps with an integrated AI platform to better predict and drive revenue, optimize rep performance, and prioritize GTM activities</t>
  </si>
  <si>
    <t>Helps companies improve efficiency, predictability, and growth across the entire sales process to achieve revenue excellence</t>
  </si>
  <si>
    <t>Sales Forecasting Powered by AI</t>
  </si>
  <si>
    <t>Sales effectiveness and relationship manager software simplify key account management with visualization and execution to maximize revenue</t>
  </si>
  <si>
    <t>Altify provides proven enterprise sales methodology in software sellers want to use to achieve revenue growth consistently</t>
  </si>
  <si>
    <t>Better data for the built world</t>
  </si>
  <si>
    <t>Unlocks the full value of the data in consumers' personal insurance accounts</t>
  </si>
  <si>
    <t>Real Estate Transaction Management and Settlement Software</t>
  </si>
  <si>
    <t>The free, cashflow-savvy way for small businesses to pay bills to keep businesses on the flow</t>
  </si>
  <si>
    <t>Helps to make employees happy by saving them money through our leading discount programs</t>
  </si>
  <si>
    <t>Security, Privacy Policy and RFP Management SaaS</t>
  </si>
  <si>
    <t>Makes a debit card for kids and a mobile app that empowers parents with convenient controls to safely manage family finances and create teachable moments around earning, spending, saving, and giving</t>
  </si>
  <si>
    <t>Largest and most influential spanish-speaking community for creative professionals</t>
  </si>
  <si>
    <t>Open source password management solutions for individuals, teams, and business organizations</t>
  </si>
  <si>
    <t>An all-in-one money management platform that helps self-directed investors achieve long-term financial wellness</t>
  </si>
  <si>
    <t>The first camping app, with over 500,000+ user-submitted locations, reviews and tips across the U.S</t>
  </si>
  <si>
    <t>Offers cloud-based user activity monitoring that allows organizations to understand how and what people do at work</t>
  </si>
  <si>
    <t>Scalable and easy-to-use password manager</t>
  </si>
  <si>
    <t>The leading mobile payments fintech in Brazil that has reached more than 3,5 millions active users per month, annualized</t>
  </si>
  <si>
    <t>Helps one of the most innovative manufacturing companies automate their production floor in just a few days</t>
  </si>
  <si>
    <t>Deliver an innovative solution that enables residents to access essential government services from any device</t>
  </si>
  <si>
    <t>Remote desktop app featuring proprietary video codec for graphical user interfaces</t>
  </si>
  <si>
    <t>Delivers next-generation remote access and remote support software and services for enterprises</t>
  </si>
  <si>
    <t>A software adapted to all the SMEs for the management of their treasury</t>
  </si>
  <si>
    <t>Global B2B cross-border payment network for seamless transfer of funds</t>
  </si>
  <si>
    <t>Intentsify – Activate The Power Of Intent</t>
  </si>
  <si>
    <t>A pioneer in digital outdoor navigation, developing software that helps inform, inspire, and empower outdoor recreationists</t>
  </si>
  <si>
    <t>Makes secure coding a positive and engaging experience for developers as they increase their skills</t>
  </si>
  <si>
    <t>Hometap is revolutionizing home financing, giving this generation of homeowners a new way to take advantage of the equity</t>
  </si>
  <si>
    <t>RainFocus creates software solutions to help event marketers understand events data, enhance sales, and marketing reach</t>
  </si>
  <si>
    <t>App that offers a solution to sellers and individuals by allowing merchants to put unsold baskets online at low prices available when they close</t>
  </si>
  <si>
    <t>SMRT is a digital business platform that delivers point of sale, customer retention management and automation to dry cleaning and laundry businesses nationwide</t>
  </si>
  <si>
    <t>A new generation cloud database company whose products are used by companies big and small</t>
  </si>
  <si>
    <t>Software company providing solutions for professionals involved in estimating all phases of building and repair</t>
  </si>
  <si>
    <t>Modern, cloud-native SaaS offering, combining case management with intelligent communication to help firms be more efficient than ever</t>
  </si>
  <si>
    <t>Online real-estate service</t>
  </si>
  <si>
    <t>Effortless incorporation, company secretary &amp; accounting online</t>
  </si>
  <si>
    <t>A cloud-based call center and phone system of choice for modern businesses</t>
  </si>
  <si>
    <t>The fastest growing home health technology company</t>
  </si>
  <si>
    <t>Making construction projects simpler by connecting teams, information, and documentation on intelligent drawings</t>
  </si>
  <si>
    <t>Contractor Software | Business Management Software | Estimating | Contractor Apps | JobProgress</t>
  </si>
  <si>
    <t>Global leading company in the Rail and Bus reservation and distribution software industry</t>
  </si>
  <si>
    <t>A technology-driven platform that empowers businesses to recycle their waste</t>
  </si>
  <si>
    <t>PrestaShop is an open-source e-commerce solution powering more than 250,000 stores worldwide</t>
  </si>
  <si>
    <t>Operates in the crypto-economy to help businesses and government make cryptocurrencies safe and trusted</t>
  </si>
  <si>
    <t>Solutions for secure application connectivity for the cloud native world</t>
  </si>
  <si>
    <t>Automated security testing solutions discover and report security weaknesses in computer networks, web applications, industrial systems and custom software</t>
  </si>
  <si>
    <t>Uses AI and analytics software to detect potential wrongdoing among its customers' employees</t>
  </si>
  <si>
    <t>Blue Hexagon offers an on-device machine learning-based malware detection</t>
  </si>
  <si>
    <t>Provides an enterprise-ready feature store to make world-class machine learning accessible to every company</t>
  </si>
  <si>
    <t>Cloud-based platform enables users to conduct and respond to security reviews on a single platform to grow with their needs</t>
  </si>
  <si>
    <t>Human resource management company that offers an all-in-one platform to help manage HR and IT operations</t>
  </si>
  <si>
    <t>The fast way to build own custom internal tools</t>
  </si>
  <si>
    <t>Provides real-time data to support the end-to-end therapeutic development process from fundraising to product development to product launch</t>
  </si>
  <si>
    <t>Zero-engineering platform and industry expertise that provide a go-to-market solution to help B2B software companies establish, operate, and scale sales through the cloud</t>
  </si>
  <si>
    <t>Setting the new standard for cloud-managed enterprise building security</t>
  </si>
  <si>
    <t>A next-generation CPaaS that delivers low-layer advanced communications platform through an elastic-cloud and developer-friendly APIs</t>
  </si>
  <si>
    <t>Miro (formerly RealtimeBoard) is the most intuitive visual collaboration and whiteboarding platform for cross-functional teams</t>
  </si>
  <si>
    <t>Vendor management system (vms) technology platform designed for managing non-employees</t>
  </si>
  <si>
    <t>Makes it simple for a writer to start a subscription publication</t>
  </si>
  <si>
    <t>Optune Continuous Optimization AI is the quickest, easiest way to make your cloud applications run faster and more efficiently</t>
  </si>
  <si>
    <t>Focused on the acquisition, exploration and development of prospective and advanced zinc projects</t>
  </si>
  <si>
    <t>An open source software platform built to support monitoring, visualization, and metric analytics</t>
  </si>
  <si>
    <t>Automation platform that powers and accelerates digital transformation through imitation learning</t>
  </si>
  <si>
    <t>Talent intelligence platform, built for enterprises, to address talent acquisition and management in a holistic fashion</t>
  </si>
  <si>
    <t>Platform designed to make work more inclusive by empowering teams to discuss and make decisions at scale</t>
  </si>
  <si>
    <t>A tool to visually manage and optimize site and app content</t>
  </si>
  <si>
    <t>Enterprise SaaS company helping service organizations maximize their products' uptime</t>
  </si>
  <si>
    <t>The cybersecurity asset management platform that lets IT and Security teams see devices for what they are to manage and secure all</t>
  </si>
  <si>
    <t>HyperScience creates AI-centered enterprise solutions for automating work</t>
  </si>
  <si>
    <t>We are the next generation operating system for the enterprise economy using the web browser as the user interface, a pluggable storage system for managing data (files and databases), and an app store for applications</t>
  </si>
  <si>
    <t>Data intelligence platform enables organizations to know their enterprise data and take action for privacy, protection, and perspective</t>
  </si>
  <si>
    <t>Reinvents networking for the cloud era with hybrid and multi-cloud network connectivity, integrated network, and security services, end-to-end day-2 operational visibility, advanced controls, and governance</t>
  </si>
  <si>
    <t>The modern intranet that makes employee communication easy and delightful</t>
  </si>
  <si>
    <t>Netlify builds, deploys and host static websites and apps</t>
  </si>
  <si>
    <t>Collaboration platform for the video industry</t>
  </si>
  <si>
    <t>An industrial cybersecurity company that detects and responds to threats in industrial controls systems</t>
  </si>
  <si>
    <t>A subscription billing and revenue management platform</t>
  </si>
  <si>
    <t>A revenue Intelligence category to enable leading revenue teams to get the unfiltered truth about their customer interactions, their deals, and transform the way they go to market</t>
  </si>
  <si>
    <t>Offers survey platform for people and culture</t>
  </si>
  <si>
    <t>Provides a platform where employers and freelancers can work together</t>
  </si>
  <si>
    <t>Automating support and maximizing productivity with a conversational ai platform that uses advanced large language models, like gpt-3</t>
  </si>
  <si>
    <t>Clearbit is the marketing data engine for all of your customer interactions</t>
  </si>
  <si>
    <t>Development teams are using feature management as a best practice to separate code deployments from feature releases and control their feature lifecycles from concept to launch to value</t>
  </si>
  <si>
    <t>Makes data transformation software for cloud data warehouses</t>
  </si>
  <si>
    <t>A cloud-based software platform for life science research and development</t>
  </si>
  <si>
    <t>Bizzabo is the world’s fastest growing event tech company</t>
  </si>
  <si>
    <t>Gives asset managers and leasing teams a single platform to track deals, manage space and collaborate seamlessly</t>
  </si>
  <si>
    <t>An all-in-one recruiting platform that enable world-class recruiting teams to find, engage, and nurture top talent</t>
  </si>
  <si>
    <t>Delivers performance management software for data flows</t>
  </si>
  <si>
    <t>Cybersecurity startup developing a platform to protect apps and their users from malicious actors</t>
  </si>
  <si>
    <t>Develops commercial database management systems</t>
  </si>
  <si>
    <t>A platform for the energy industry to digitally interact in a more efficient, safe, and environmentally friendly way</t>
  </si>
  <si>
    <t>A spend-to-pay platform that uses ai to autonomously process invoices, expenses, and card transactions</t>
  </si>
  <si>
    <t>The leader in automated data integration, delivering ready-to-use connectors that adapt to change</t>
  </si>
  <si>
    <t>Bookkeeping, tax, and other financial services to small businesses and startups</t>
  </si>
  <si>
    <t>Detects and diagnoses crashes in your applications</t>
  </si>
  <si>
    <t>Allows businesses to collect data while preserving their privacy</t>
  </si>
  <si>
    <t>A great workplace combines exceptional people with challenging problems</t>
  </si>
  <si>
    <t>Customer References and Software Recommendations For The Modern Company - chief.io</t>
  </si>
  <si>
    <t>A unified cloud-native visibility and security platform</t>
  </si>
  <si>
    <t>A retirement plan platform that offers the all-inclusive 401(k) and full-stack solution for growing businesses</t>
  </si>
  <si>
    <t>Prepare your reps for their moment of truth with MindTickle’s sales readiness and enablement platform</t>
  </si>
  <si>
    <t>Frictionless sign-in process for anyone coming through your front door office</t>
  </si>
  <si>
    <t>A Big data company that helps large healthcare organizations to adopt data driven healthcare operations</t>
  </si>
  <si>
    <t>SOC-as-a-service platform that provides security monitoring and response for cloud, hybrid, and on-premises environments</t>
  </si>
  <si>
    <t>Heap builds analytics infrastructure for every online business</t>
  </si>
  <si>
    <t>Bringing efficiency to credit trading through data, technology and intuitive products</t>
  </si>
  <si>
    <t>Free Deep Linking, Attribution &amp; Mobile Analytics SDK</t>
  </si>
  <si>
    <t>Cloud-based platform helping retailers dramatically improve retail operations and the customer experience</t>
  </si>
  <si>
    <t>Offers a platform that makes data more accessible to individuals across an organization</t>
  </si>
  <si>
    <t>Provides a cloud-based software integration platform for automators</t>
  </si>
  <si>
    <t>The only cybersecurity platform purpose-built for the remote workforce</t>
  </si>
  <si>
    <t>Develops computer software that brings transparency and market intelligence to healthcare and life sciences</t>
  </si>
  <si>
    <t>A next-generation data lake engine that liberates data with live, interactive queries directly on cloud data lake storage</t>
  </si>
  <si>
    <t>Postman is the complete toolchain for API developers, used by more than 3 million developers and 30,000 companies worldwide</t>
  </si>
  <si>
    <t>Provides data analytics services</t>
  </si>
  <si>
    <t>Cloud-based log management system that allows engineering and devops to aggregate all system and application logs</t>
  </si>
  <si>
    <t>Develops a platform that allows its users to create connections between different web apps</t>
  </si>
  <si>
    <t>Critical for software teams in today's competitive landscape, but maintaining speed can be difficult as apps and systems grow larger and more complex</t>
  </si>
  <si>
    <t>Freedom to store, manage and access file-based data in the data center and on the cloud, at petabyte and global scale</t>
  </si>
  <si>
    <t>Part spreadsheet, part database, and entirely flexible, teams use Airtable to organize their work, their way</t>
  </si>
  <si>
    <t>Dialpad offers a secure, enterprise cloud phone system, business VoIP, toll free numbers, cloud PBX &amp; integrations with G Suite &amp; Office 365</t>
  </si>
  <si>
    <t>Simplifying data storage and redefining how organizations interact with data by breaking decades of tradeoffs</t>
  </si>
  <si>
    <t>Completely visual, no-code application platform that helps large enterprises build complex custom software faster</t>
  </si>
  <si>
    <t>EDiscovery and litigation platform</t>
  </si>
  <si>
    <t>A first professional-grade online tool, which helps the entire product team create, test, and ship better designs</t>
  </si>
  <si>
    <t>Real-Time visibility for the entire supply chain</t>
  </si>
  <si>
    <t>Provides a platform that utilizes data science and AI for collaboration, model deployment, and centralizing infrastructure</t>
  </si>
  <si>
    <t>Helping developers and technologists write the script of the future</t>
  </si>
  <si>
    <t>BetterCloud makes it easy to secure and manage any SaaS or cloud application</t>
  </si>
  <si>
    <t>SCALE.AI, a government-funded initiative, fast-tracks AI integration to boost Canada's supply chain efficiency and economic development</t>
  </si>
  <si>
    <t>The leading Augmented Intelligence platform, delivering trusted AI technology and ROI enablement services to global enterprises competing in today’s Intelligence Revolution</t>
  </si>
  <si>
    <t>A cloud-based platform that connects IT and the business to build a data-driven culture for the digital enterprise</t>
  </si>
  <si>
    <t>Justworks is a platform that automates payroll, benefits, and compliance so entrepreneurs can focus on what matters: growing their business and their team</t>
  </si>
  <si>
    <t>An AI-powered contract management platform that ensures compliance and minimizes risk</t>
  </si>
  <si>
    <t>Provider of cyber insurance and security, combining comprehensive insurance and proactive cybersecurity tools to help businesses manage and mitigate cyber risk</t>
  </si>
  <si>
    <t>Helps growth-focused ecommerce brands drive more sales with super-targeted, highly relevant email, Facebook and Instagram marketing campaigns</t>
  </si>
  <si>
    <t>Provides data analytics and business intelligence solutions</t>
  </si>
  <si>
    <t>Autonomous Finance for Order to Cash, Treasury &amp; Record to Report</t>
  </si>
  <si>
    <t>Vertical-specific technology that allows organizations to optimize the payment experience for their customers while eliminating operational challenges</t>
  </si>
  <si>
    <t>Social communication tool for improving the internal information-sharing processes within an organization</t>
  </si>
  <si>
    <t>World's leading cloud-based call center software solution</t>
  </si>
  <si>
    <t>A graphic design platform, used to create social media graphics, presentations, posters, documents and other visual content</t>
  </si>
  <si>
    <t>Relational Search Engine designed for data analytics</t>
  </si>
  <si>
    <t>Cloud platform for onboarding, vetting, tax, and regulatory compliance to payments</t>
  </si>
  <si>
    <t>Automating invoice and payment processes for midmarket companies spanning multiple industries including Real Estate, Financial Services, Energy, Nonprofit, and Construction</t>
  </si>
  <si>
    <t>Millions of companies use Stripe to accept payments, grow their revenue, and accelerate new business opportunities</t>
  </si>
  <si>
    <t>Builds technology to improve the safety, productivity and profitability of businesses that power the physical economy</t>
  </si>
  <si>
    <t>An online wholesale marketplace built on the belief that the future is local</t>
  </si>
  <si>
    <t>Increase your SEO traffic and revenue with great actionable data</t>
  </si>
  <si>
    <t>Accurate data measurement solutions and innovative tools for mobile business</t>
  </si>
  <si>
    <t>Automating the process of professional background checks</t>
  </si>
  <si>
    <t>Developer infrastructure for product notifications</t>
  </si>
  <si>
    <t>Connects enterprises to global customers through SMS, Voice and Chat APIs</t>
  </si>
  <si>
    <t>By connecting you with thousands of America's best farmers, the FBN network generates profitable insights, input savings, and better crop prices</t>
  </si>
  <si>
    <t>Introducing the Conversation Cloud™ Don't let another conversation disappear into thin air</t>
  </si>
  <si>
    <t>Podium’s Interaction Management platform uses messaging to make it convenient to interact with your leads, customers, and teams along every customer touchpoint</t>
  </si>
  <si>
    <t>A multi-channel marketing platform that helps growing eCommerce businesses easily connect with current customers and new shoppers at every point in the buyer journey</t>
  </si>
  <si>
    <t>A digital mental health program for people with depression and anxiety</t>
  </si>
  <si>
    <t>Leading CRM suite designed to fully cultivate long-term customer relationships to empower businesses to expand in a fast changing digital world</t>
  </si>
  <si>
    <t>Ada’s AI-powered customer service automation platform helps companies effortlessly resolve their customer inquiries</t>
  </si>
  <si>
    <t>Human performance company</t>
  </si>
  <si>
    <t>Cloud-based analytics platform enabling hr professionals to answer critical workforce strategy questions</t>
  </si>
  <si>
    <t>A full-service global freight forwarder and logistics platform using modern software to fix the user experience in global trade</t>
  </si>
  <si>
    <t>Our cloud-based software platform integrates live video, social interaction, and instant conversion into a single, customizable user interface.</t>
  </si>
  <si>
    <t>Franchisor of community centers for behavioral health providers</t>
  </si>
  <si>
    <t>A payroll-as-a-service API that allows to embed payroll directly in a vertical SaaS, HR, or time-tracking platform</t>
  </si>
  <si>
    <t>Develops innovative practice management software for professional services firms</t>
  </si>
  <si>
    <t>Provider of business management solutions for commercial transportation industry</t>
  </si>
  <si>
    <t>Case management software that automates marketing, client management, intake, matters, documents, referrals and back office</t>
  </si>
  <si>
    <t>PebblePost® | Programmatic Direct Mail®</t>
  </si>
  <si>
    <t>Customer data platform for multi channel consumer brands</t>
  </si>
  <si>
    <t>Offers full comprehensive reports that provide all necessary data on a property to ensure buyers are protected from any critical issues prior to closing</t>
  </si>
  <si>
    <t>Helping students (and their teachers) practice and master whatever they are learning</t>
  </si>
  <si>
    <t>Community; the first and largest open marketplace where teachers share, sell/buy original educational resources</t>
  </si>
  <si>
    <t>Receipt Tracking, Expense Reports, Business Travel</t>
  </si>
  <si>
    <t>EamSnap provides online organizational services and mobile applications for sports teams and activity-based groups</t>
  </si>
  <si>
    <t>A marketplace of live online classes for kids</t>
  </si>
  <si>
    <t>Digital writing assistant</t>
  </si>
  <si>
    <t>Combines the best techniques of fintech, ad tech, consumer and healthcare to help providers understand and engage patients more effectively</t>
  </si>
  <si>
    <t>BriteCore is a trusted, fully-managed insurance platform for the property and casualty industry that supports digital transformation, emerging technologies, and new business models</t>
  </si>
  <si>
    <t>Allows businesses to automate and track disorganized processes in risk and compliance</t>
  </si>
  <si>
    <t>Trulioo is the leading global identity verification provider helping businesses verify identities online</t>
  </si>
  <si>
    <t>Helps companies manage privacy, security and governance requirements in a regulatory environment that constantly changes</t>
  </si>
  <si>
    <t>The social network that lets fishermen share their fishing experiences with friends using web and mobile apps. By adding fishing trips and catches into the network data is collected into the FishBrain database</t>
  </si>
  <si>
    <t>Chatbooks — Print Instagram Photos | Instagram Prints Chatbooks</t>
  </si>
  <si>
    <t>Systems that aggregate and verify millions of demand causal factors and ranks them by predicted impact so the team makes better decisions faster</t>
  </si>
  <si>
    <t>Marketplace that connects expense account diners to restaurants nationwide</t>
  </si>
  <si>
    <t>Accounting workflow automation created by accountants for accountants to work smarter, not harder</t>
  </si>
  <si>
    <t>Gojek: Your one chance to build a Super App - foodtech, fintech, ride-sharing and more</t>
  </si>
  <si>
    <t>Makes shopping smoooth with the aim to become the world’s favorite way to shop</t>
  </si>
  <si>
    <t>Bitcoin wallet and platform where merchants and consumers can transact with the new digital currency bitcoin</t>
  </si>
  <si>
    <t>Confluent offers a streaming platform based on Apache Kafka that enables companies to easily access data as real-time streams</t>
  </si>
  <si>
    <t>Helping Business Owners with Workplace Relations</t>
  </si>
  <si>
    <t>IQmetrix’s intelligent retail management software is designed to power the telecom industry</t>
  </si>
  <si>
    <t>Provides businesses with SaaS customer engagement solutions</t>
  </si>
  <si>
    <t>Say goodbye to phone and email tag for finding the perfect meeting time with Calendly</t>
  </si>
  <si>
    <t>Helps companies engage in real-time, personalized conversations so they can build trust and accelerate revenue</t>
  </si>
  <si>
    <t>The simple way to store and fill passwords and personal information</t>
  </si>
  <si>
    <t>World's largest travel platform</t>
  </si>
  <si>
    <t>Software company that develops a travel and expense web and mobile application for personal and business use</t>
  </si>
  <si>
    <t>A fintech company that offers credit cards and cash management solutions for their customers to save and spend money</t>
  </si>
  <si>
    <t>365 Retail Markets offers a 24/7 unmanned self-checkout system, which can contain fresh food and beverage alternatives to vending at an unheard of ROI.</t>
  </si>
  <si>
    <t>Creates smart technology to help parents succeed at their most important job, raising healthy, happy children</t>
  </si>
  <si>
    <t>Book online household services providers</t>
  </si>
  <si>
    <t>Provides a cloud-based payroll, benefits, and human resource management solution for businesses</t>
  </si>
  <si>
    <t>Personalized financial advisor app</t>
  </si>
  <si>
    <t>Developing infomatics software for industries like pharmaceuticals, biotechnology, academia, and oil and gas</t>
  </si>
  <si>
    <t>App that captures all your customer experience data in one powerful, easy-to-use platform</t>
  </si>
  <si>
    <t>Global software company that builds sophisticated device management solutions</t>
  </si>
  <si>
    <t>Manage Events More Effectively | Event Management Software | Aventri</t>
  </si>
  <si>
    <t>The world's leading community for creative assets and creative people, Envato is a certified and passionate B Corp</t>
  </si>
  <si>
    <t>Providing growing companies with an intuitive, affordable way to manage essential employee information and HR processes</t>
  </si>
  <si>
    <t>Demandbase is the leader in account-based marketing and offers everything you need to identify, target and close bigger deals with your key accounts</t>
  </si>
  <si>
    <t>On a mission to create financial opportunity that advances America’s collective potential</t>
  </si>
  <si>
    <t>The leading content platform for digital-first business</t>
  </si>
  <si>
    <t>Simplifying and automating data, documents, contracts and reporting</t>
  </si>
  <si>
    <t>Enterprise-grade continuous delivery platform powered by Jenkins</t>
  </si>
  <si>
    <t>Connects teachers with students and parents to build amazing classroom communities</t>
  </si>
  <si>
    <t>The global leader in execution management that provides an Execution Management System to help companies in running their business processes</t>
  </si>
  <si>
    <t>Online record store and independent music distributor enabling musicians to sell cds, vinyl and mp3s</t>
  </si>
  <si>
    <t>Helps private and public companies, investors, and employees manage equity and ownership</t>
  </si>
  <si>
    <t>Makes smart, hassle-free healthcare accessible to all</t>
  </si>
  <si>
    <t>A beauty marketplace for finding, scheduling and managing appointments</t>
  </si>
  <si>
    <t>Beisen provides talent management and measurement solutions</t>
  </si>
  <si>
    <t>Creating Frictionless Digital Sales &amp; Service Transactions for banking, insurance, wealth mgmt, field service and government.</t>
  </si>
  <si>
    <t>Platform that is replacing legacy point of sale and payment systems at entertainment</t>
  </si>
  <si>
    <t>National insurance brokerage focused on providing small and medium sized businesses with the best insurance products in the industry</t>
  </si>
  <si>
    <t>Get web and mobile analytics for building better products</t>
  </si>
  <si>
    <t>Allocadia provides Marketing Performance Management software, helping marketing teams confidently plan, manage investments, and measure results &amp; ROI</t>
  </si>
  <si>
    <t>Helps kids learn to read through phonics, and teaches lessons in math, social studies, art, music, and much more</t>
  </si>
  <si>
    <t>Offers a real-time NoSQL database and key-value store for mission-critical web-scale applications</t>
  </si>
  <si>
    <t>Offers a platform for digital and mobile-first commerce</t>
  </si>
  <si>
    <t>Global leader in retargeting with over 10,000 active advertisers worldwide</t>
  </si>
  <si>
    <t>Mobile app for car dealers to facilitate wholesale vehicle auctions</t>
  </si>
  <si>
    <t>Provides email marketing, marketing automation, and CRM tools</t>
  </si>
  <si>
    <t>The world’s most popular application to learn languages online with over 500 million users</t>
  </si>
  <si>
    <t>Offering a technology to transform workplace culture, communities, and customer connections</t>
  </si>
  <si>
    <t>Pioneered the Digital Adoption Platform (DAP) to simplify user experiences by combining insights, engagement, guidance and automation capabilities</t>
  </si>
  <si>
    <t>Online job board that streamlines the hiring process through an interface of screening and tracking applicants</t>
  </si>
  <si>
    <t>Makes the wedding-planning process easy and simple</t>
  </si>
  <si>
    <t>Watch free Global TV: Korean, Taiwanese, and Chinese dramas plus Bollywood, telenovelas &amp; more –– all subtitled in your language by fans just like you!</t>
  </si>
  <si>
    <t>On-demand services company that makes it easy to price, order and manage exterior maintenance online anywhere in the us</t>
  </si>
  <si>
    <t>Connects businesses and customers through messaging channels using chatbots</t>
  </si>
  <si>
    <t>Provides an all-in-one, cloud-based software solution for the spa, salon, and med spa industry</t>
  </si>
  <si>
    <t>StyleSeat is the leading destination for booking beauty and wellness appointments. With StyleSeat, industry experts gain a place to showcase their work, connect with clients, and build their business, while clients can discover new services and styli</t>
  </si>
  <si>
    <t>Free expert knowledge exchange for discussions on more than 90 topics from cooking to programming, photography to parenting</t>
  </si>
  <si>
    <t>Provides creative tools and services to help anyone build and manage their brand online</t>
  </si>
  <si>
    <t>Offers call center, customer support scheduling, and workforce management software products</t>
  </si>
  <si>
    <t>Offers a platform to track timesheet hours and schedule</t>
  </si>
  <si>
    <t>Delivering quality information from around the world to those who need it</t>
  </si>
  <si>
    <t>Provides cloud-based archiving and compliance solutions for companies in regulated and litigious industries</t>
  </si>
  <si>
    <t>Online classes to fuel your creativity and career</t>
  </si>
  <si>
    <t>The global standard in Deployment Operations Management software</t>
  </si>
  <si>
    <t>A NYC-based provider of on-demand enterprise IT field services</t>
  </si>
  <si>
    <t>A leading software development company having expertise in mobile app development, chatbot, blockchain development and more</t>
  </si>
  <si>
    <t>Makes multi-carrier connectivity and carrier allocation simple</t>
  </si>
  <si>
    <t>An all-in-one software for residential and commercial HVAC, plumbing, electrical, and other field service business</t>
  </si>
  <si>
    <t>ServiceRocket is trusted by thousands of enterprises, helping them get the most out of their software and transforming their businesses</t>
  </si>
  <si>
    <t>Sales enablement platform for sales content, training, playbooks, and customer engagement to make sellers more effective</t>
  </si>
  <si>
    <t>Provider of the leading sales engagement platform that helps sellers and sales teams drive more revenue</t>
  </si>
  <si>
    <t>A complete chat solution that specializes in real-time chat and messaging for mobile apps and websites</t>
  </si>
  <si>
    <t>The leading end-to-end sales enablement solution that increases sales productivity and marketing effectiveness</t>
  </si>
  <si>
    <t>Driver risk management solutions — SambaSafety</t>
  </si>
  <si>
    <t>Mobile and browser testing platform</t>
  </si>
  <si>
    <t>Provides cloud-based testing for mobile and Web applications</t>
  </si>
  <si>
    <t>Software for mobile workplace safety and quality management</t>
  </si>
  <si>
    <t>QURA is developing a series of ultra-miniature implantable devices/tools that will overcome these challenges and allow long term monitoring</t>
  </si>
  <si>
    <t>Ignite your accounting practice and take the pain out of client on-boarding with Practice Ignition.</t>
  </si>
  <si>
    <t>An online photo editing service</t>
  </si>
  <si>
    <t>The Outreach sales engagement platform helps efficiently and effectively engage prospects to drive more pipeline and close more deals</t>
  </si>
  <si>
    <t>Revolutionizing the way retailers manage returned &amp; excess inventory</t>
  </si>
  <si>
    <t>Provides a market-leading intelligent finance platform that reduces the complexity of financial operations</t>
  </si>
  <si>
    <t>Olo is SaaS digital ordering engine for restaurant brands</t>
  </si>
  <si>
    <t>Offers inventory management software that provides real-time stock visibility to manufacturers, wholesalers, and distributors</t>
  </si>
  <si>
    <t>Graph database platform that allows to build intelligent applications and machine learning workflows</t>
  </si>
  <si>
    <t>Digital workspace for visual collaboration, where everyone can do their best work together</t>
  </si>
  <si>
    <t>MathWorks - MATLAB and Simulink for Technical Computing</t>
  </si>
  <si>
    <t>Going back to our roots</t>
  </si>
  <si>
    <t>A work communication tool with instantly shareable videos</t>
  </si>
  <si>
    <t>Houses a professional services group that provides training, consulting and enterprise support services to their clientele in the Americas, EMEA, and Asia Pacific</t>
  </si>
  <si>
    <t>KPA: EHS Software. Expert Consulting. Award-Winning Training</t>
  </si>
  <si>
    <t>Holistic, unbiased measurement for precise, real-time visualization of app performance through the funnel</t>
  </si>
  <si>
    <t>Khatabook enables micro, small and medium merchants to track business transactions safely and securely</t>
  </si>
  <si>
    <t>Beauty products subscription plan</t>
  </si>
  <si>
    <t>An online media company focused on automotive, health care, travel and legal services</t>
  </si>
  <si>
    <t>Helps businesses build strong customer relationships with the Engagement OS</t>
  </si>
  <si>
    <t>Transformative marketing technology to grow your business | Impact</t>
  </si>
  <si>
    <t>Developer of a mobile software platform used to connect back-end business operations and homeowners</t>
  </si>
  <si>
    <t>Provider of AI-powered contract management tools for in-house legal teams</t>
  </si>
  <si>
    <t>Provides revolutionary cloud-based home health care software</t>
  </si>
  <si>
    <t>The only finance automation platform, corporate card designed to help companies spend less</t>
  </si>
  <si>
    <t>Pinwheel mission is to help create a fairer financial system by providing an API that makes it easy for businesses to securely connect payroll accounts to their applications with consumer permission</t>
  </si>
  <si>
    <t>Our product automates the mindless tasks that marketers do every day to manage content</t>
  </si>
  <si>
    <t>Dandy was created with one goal in mind: to modernize the dental lab process</t>
  </si>
  <si>
    <t>A vertical SaaS platform for small business owners across the salon and studio space</t>
  </si>
  <si>
    <t>Levelset helps contractors and suppliers get payment under control, and sees a world where no one loses a night's sleep over payment</t>
  </si>
  <si>
    <t>A software platform for customer success teams, product managers, marketers, and data scientists</t>
  </si>
  <si>
    <t>Sandbox | Your All-In-One Childcare Hub</t>
  </si>
  <si>
    <t>HiMama enables child care programs and parents to connect through messaging, digital media and daily reports</t>
  </si>
  <si>
    <t>Helps schools transform the way they work</t>
  </si>
  <si>
    <t>Helps organizations get and maintain SOC 2 and ISO 27001 compliance and stay secure</t>
  </si>
  <si>
    <t>Providing a software that helps businesses manage their in-house legal matters</t>
  </si>
  <si>
    <t>A second-generation container-based PaaS that allows to host sites and apps with zero time for infrastructure management</t>
  </si>
  <si>
    <t>Helps app developers find and fix bugs more efficiently</t>
  </si>
  <si>
    <t>Discord makes it easy to talk every day and hang out more often</t>
  </si>
  <si>
    <t>Creativity powered by membership. For support, contact @patreonsupport and follow @patreonstatus for site updates</t>
  </si>
  <si>
    <t>Manage, analyze and report on critical internal controls data in real time</t>
  </si>
  <si>
    <t>A subscriptions payments platform designed for merchants to set up and manage dynamic recurring billing across web and mobile</t>
  </si>
  <si>
    <t>AllTrails is a digital network focused on outdoor enthusiasts, providing information and tools for discovering destinations near them.</t>
  </si>
  <si>
    <t>Developed an artificial intelligence workforce for the health care industry</t>
  </si>
  <si>
    <t>ChildPlus Software is to simplify the day to day challenges of Head Start operations with outstanding software, service, and support</t>
  </si>
  <si>
    <t>Offering an ID verification software system that uses dynamic machine-learning techniques and social data to deliver online fraud detection and prevention</t>
  </si>
  <si>
    <t>Identity verification engine for enterprises</t>
  </si>
  <si>
    <t>Has developed a fully automated fraud-prevention platform that avoids a cumbersome verification process for customers</t>
  </si>
  <si>
    <t>A b2b payments marketplace for banks, acquirers, and enterprises to enable push payments over debit card</t>
  </si>
  <si>
    <t>Infinicept Payment Facilitator Solutions | Become A Payment Facilitator</t>
  </si>
  <si>
    <t>The world’s first production-ready SaaS application for FEA and CFD simulation</t>
  </si>
  <si>
    <t>On-demand cloud computing training platform</t>
  </si>
  <si>
    <t>Helps companies simplify and speed up their paperwork process</t>
  </si>
  <si>
    <t>NextGen Business Planning and Visibility Solutions</t>
  </si>
  <si>
    <t>Hybrid Cloud Management Platform</t>
  </si>
  <si>
    <t>Blue Sage Mortgage Platform | Origination Solutions</t>
  </si>
  <si>
    <t>Rainforest QA is modern testing for web and mobile apps</t>
  </si>
  <si>
    <t>A global leader in automated testing to accelerate software delivery and digital transformation</t>
  </si>
  <si>
    <t>Young team of data analytics enthusiasts that provide free interactive data science and statistics education to the world</t>
  </si>
  <si>
    <t>A company that delivers omnichannel logistics programs for eCommerce fulfillment, retail distribution, same-day delivery, and network capacity</t>
  </si>
  <si>
    <t>ComplianceQuest is one of the fastest growing Enterprise Quality Management System native on Salesforce</t>
  </si>
  <si>
    <t>Supernova Companies | Securities-Based Lending</t>
  </si>
  <si>
    <t>The Modern Financial Research Platform</t>
  </si>
  <si>
    <t>Instant verification while minimizing friction and mitigating fraud</t>
  </si>
  <si>
    <t>Helps companies organize, understand and extract data from their contracts</t>
  </si>
  <si>
    <t>Automated security and compliance expert</t>
  </si>
  <si>
    <t>Easy button for lease accounting, excel in seamlessly transitioning you to the new FASB lease accounting standards</t>
  </si>
  <si>
    <t>The leading provider of full-service revenue management as a service (RMS) for professional vacation rental managers</t>
  </si>
  <si>
    <t>Commercial Real Estate Database | Real Capital Analytics</t>
  </si>
  <si>
    <t>Performance management software to automate best practices and mitigate risk</t>
  </si>
  <si>
    <t>Designs, develops, and maintains web and mobile property management software</t>
  </si>
  <si>
    <t>Leading cloud-based property management solution for the multi-residential market</t>
  </si>
  <si>
    <t>Financial services platform on a mission to make renting a home more affordable and flexible</t>
  </si>
  <si>
    <t>Cherre provides investors, insurers, brokers, and other large enterprises with a platform to collect, resolve, and augment real estate data from thousands of public, private, and internal sources</t>
  </si>
  <si>
    <t>A secure Mobile Notary Software Platform for Nationwide Signing Services, and Title &amp; Escrow Companies</t>
  </si>
  <si>
    <t>Allows any person or business to legally notarize a document online, anytime</t>
  </si>
  <si>
    <t>Empowering top mortgage lenders to be more efficient, compliant, and borrower-friendly</t>
  </si>
  <si>
    <t>Provides property management software to the multifamily housing industry</t>
  </si>
  <si>
    <t>A direct lender dedicated to providing a fast, transparent digital mortgage experience backed by superior customer support</t>
  </si>
  <si>
    <t>The all-one-platform for optimizing &amp; automating hospitality operations</t>
  </si>
  <si>
    <t>Offers simple, fast, and affordable fulfillment for e-commerce businesses</t>
  </si>
  <si>
    <t>Cloud Based Software for Veterinary Practices</t>
  </si>
  <si>
    <t>An insurance that provides modern and ethical life insurance to protect life</t>
  </si>
  <si>
    <t>Product cloud creator for digital products and data-driven product teams</t>
  </si>
  <si>
    <t>A visual web design platform, CMS, and hosting provider for building production websites and prototypes</t>
  </si>
  <si>
    <t>Developer of an HR management and recruiting platform for SMEs, and startups</t>
  </si>
  <si>
    <t>Offers digitally-native solution to provide a better product protection experience that is a win for both merchants and their customers</t>
  </si>
  <si>
    <t>Capturing the evidence police need to solve crime, while protecting privacy</t>
  </si>
  <si>
    <t>Transform mental health care through technology with a human touch — to get more patients the care they need when they need it</t>
  </si>
  <si>
    <t>Fintech startup with a mission to help people build credit and savings.</t>
  </si>
  <si>
    <t>Redefining networking for the cloud and putting enterprise IT back in control</t>
  </si>
  <si>
    <t>Building a new kind of online bank account that helps members get ahead by making managing money easy</t>
  </si>
  <si>
    <t>Online real estate marketplace for finding and sharing information about homes, real estate, and mortgages</t>
  </si>
  <si>
    <t>Snapchat - The fastest way to share a moment!</t>
  </si>
  <si>
    <t>Marketplace that simplify the rental of residential real estate</t>
  </si>
  <si>
    <t>Wholesaler Insurance Company</t>
  </si>
  <si>
    <t>Provides a cloud-based HR and payroll platform for global workforce management</t>
  </si>
  <si>
    <t>Voice AI Platform for call centers</t>
  </si>
  <si>
    <t>HR software company Namely looks to provide payroll, benefits and other tools in one software package for medium-sized businesses</t>
  </si>
  <si>
    <t>Software development platform</t>
  </si>
  <si>
    <t>Encamp is on a mission to make environmental compliance fast, simple, and accurate</t>
  </si>
  <si>
    <t>Centralised cloud-based property management software designed for landlords and property managers</t>
  </si>
  <si>
    <t>Classroom Management for Schools &amp; Daycares</t>
  </si>
  <si>
    <t>Investment management platform designed specifically for real estate industry</t>
  </si>
  <si>
    <t>Produces software that helps businesses grow by reducing churn, increasing sales, and enhancing customer advocacy</t>
  </si>
  <si>
    <t>Accelerate delivery of flawless customer experiences for voice and digital channels at scale</t>
  </si>
  <si>
    <t>Online network connecting the global community of athletes</t>
  </si>
  <si>
    <t>A popular free solution for network inventory, software deployment, asset management, and help desk</t>
  </si>
  <si>
    <t>Evercast | Remote Collaboration For Media Creators</t>
  </si>
  <si>
    <t>An early stage startup building a voice automation platform to enable businesses to communicate with each other efficiently</t>
  </si>
  <si>
    <t>Legal technology company offering practice management, CRM and client intake software</t>
  </si>
  <si>
    <t>The enterprise digital commerce platform</t>
  </si>
  <si>
    <t>Payment processing solutions such as credit, debit, check conversion, guarantee and loyalty card solutions</t>
  </si>
  <si>
    <t>Transforming Biopharma Through Artificial Intelligence. Subsidiary of Roivant</t>
  </si>
  <si>
    <t>Playing chess online</t>
  </si>
  <si>
    <t>An online ordering platform for cannabis retailers Offering a convenient, easy and safe way to order on-demand for delivery or pickup</t>
  </si>
  <si>
    <t>Building software that helps to run entire information business</t>
  </si>
  <si>
    <t>closinglock company provides wire transfer security real estate industry offer fraud prevention technology help title company law firm financial service provider overcome challenge wire fraud seller imp</t>
  </si>
  <si>
    <t>discover power ai algorithm automate investment research model leave time build better portfolio</t>
  </si>
  <si>
    <t>transforming future work</t>
  </si>
  <si>
    <t>equal venture venture capital firm focus bridging digital divide believe interdisciplinary approach seek perspective across asset class stakeholder emphasize importance learning past expe</t>
  </si>
  <si>
    <t>autoleadstar automotives first leading customer data exprience platform help car dealership marketing targeted audience building try</t>
  </si>
  <si>
    <t>sadie blue software maker agility blue webbased project management collaboration tool legal team ediscovery professional without right tool manage workflow complex matter poor outcome inevitable email</t>
  </si>
  <si>
    <t>quikdata simply powerful ediscovery easy ediscovery software add feature work across practice affordable predicable pricing matter especially small one waiting training needed longterm contract u</t>
  </si>
  <si>
    <t>structureflow visual modeling platform professional service provides innovative way business professional particularly lawyer finance professional communicate collaborate complex business process fast</t>
  </si>
  <si>
    <t>digitalowl aipowered medical record summarization platform streamlines review process medical record platform us advanced ai generative text technology analyze summarize complex medical record providing user</t>
  </si>
  <si>
    <t>ganaz people management platform designed help employer agriculture save time effort money feature enable paperless onboarding training payroll card communication analytics overall workforce retention platform</t>
  </si>
  <si>
    <t>proxima predictive consumer intelligence solution built find new customer maximize marketing performance scale profitably use ai help marketer unlock efficient advertising spend proxima predictive consumer intell</t>
  </si>
  <si>
    <t>introducing syzl making professional kitchen booking easy kitchen operator turn vacant station closed hour revenue term chef find space test new culinary concept without committing lease food entrepreneur giving h</t>
  </si>
  <si>
    <t>climative clean tech company using aiassisted digital energy assessment blockchain accelerate decarbonization built environment create lowcarbon plan every building securely shared updated homeowner support make better faster decision reduce carbon footprint built environment</t>
  </si>
  <si>
    <t>carbonhound software company provides selfservice hub managing carbon footprint target reduction marketing aim increase accessibility simplify carbon accounting small medium business</t>
  </si>
  <si>
    <t>ecopia ai industryleading artificial intelligence company specializes extracting insight geospatial big data use ai build digital twin world creating comprehensive accurate uptodate vector map use</t>
  </si>
  <si>
    <t>souqh canada real estate service home improvement marketplace experience simplified home ownership experience simply connect collaborate transact thousand real estate service home improvement professional using one h</t>
  </si>
  <si>
    <t>singlekey trusted provider risk mitigation solution homeowner rental business tenant satisfied customer singlekey help landlord streamline rental process offering tenant screening service risk</t>
  </si>
  <si>
    <t>foundation ai company provides aipowered document processing solution legal insurance industry platform help streamline laborintensive process reduce cost optimize decisionmaking law firm insurance</t>
  </si>
  <si>
    <t>jobsync talent acquisition automation platform provides hr technology simplify talent acquisition talent management within large organization offer bespoke integration automation connect system used recruitment</t>
  </si>
  <si>
    <t>agtonomy hybrid autonomy tele assist platform agriculture vehicle increase efficiency accuracy day day farming operation next generation solution put farmer control simple way manage monitor fa</t>
  </si>
  <si>
    <t>idverse global company specializes identity authentication offer range product service help business verify identity user quickly accurately flagship product idverse zero bias ai us artif</t>
  </si>
  <si>
    <t>pattern data cloudbased platform us ai evaluate medical data pattern help review case create work product explore trend classify case help company law firm scale team improve accuracy save time</t>
  </si>
  <si>
    <t>medscout revenue acceleration platform life science company help sale gotomarket team build better territory run datadriven sale cycle grow faster medscout combine medical claim intelligence intuitive user</t>
  </si>
  <si>
    <t>upshop total store operation platform provides aidriven inventory management fresh operation solution connects fresh center ecommerce dsd direct store delivery department deliver simplified smarter co</t>
  </si>
  <si>
    <t>lemonedge fund accounting software private market offer low code platform financial service supported advanced cloud native api technology software automates endtoend accounting process saving time increasin</t>
  </si>
  <si>
    <t>clearbrief company brings ai microsoft word provide instant factual legal insight professional writing software development focus legal writing discovery cite checking hyperlinked pleading litigation comp</t>
  </si>
  <si>
    <t>intus care healthcare analytics platform synthesizes healthcare data identify risk visualize trend optimize care company empowers care provider mitigate highrisk event equips executive tool make informe</t>
  </si>
  <si>
    <t>atomico invests innovative technology company around world atomico partner europe ambitious technology founder leveraging deep operational expertise supercharge growth founded atomico partnered</t>
  </si>
  <si>
    <t>base early stage venture capital firm partnering entrepreneur bringing automation traditional sector economy</t>
  </si>
  <si>
    <t>fractal software vc platform launch next generation vertical saas startup partner exceptional individual launch next generation vertical saas company team former founder operator advise portfo</t>
  </si>
  <si>
    <t>notion capital vc firm focused european saas cloud early stage investor future european enterprise tech saas cloud creating condition extraordinary success notion capital vc firm focused european saas c</t>
  </si>
  <si>
    <t>hauler hero waste management software solution help waste hauler improve operation increase efficiency reduce cost cloudbased software solution offer feature crm dispatching reporting billing c</t>
  </si>
  <si>
    <t>combyne designed help simplify recordkeeping enable make informed crop marketing decision combyne get full picture view total marketable crop well contract load ticket settlement across multiple buyer thats right regardless business combyne allows manage trade document never second guess much grain youve committed left sell tracking trade information one secure place gain insight average min max contract price per commodity help inform whether youre track also see estimated total youve made crop year across contract crop pretty cool right information managed combyne help save time typing use optical character recognition ocr technology simply take picture trade document contract load ticket settlement combyne automatically parse digitize update information combyne help farmer evolve managing trade data white board clunky spreadsheet endtoend digital experience simple userfriendly app vision help farmer better understand price delivery risk optimize value every bushel grown sold</t>
  </si>
  <si>
    <t>postharvest produce costeffective ethylene detection allowing accurate forecast ripeness produce help reduce food waste globally</t>
  </si>
  <si>
    <t>capella space data company provides persistent reliable information space constellation small satellite earth observation data time weather advanced synthetic aperture radar sar satell</t>
  </si>
  <si>
    <t>earthdaily data analytics company provides worldfirst technology data service satellite processing machine learning actionable insight offer world advanced change detection system powered earth observat</t>
  </si>
  <si>
    <t>converting modern farm comprehensive digital platform highland ag solution virtualizing business agriculture highland hub powerful digital ecosystem designed grower marketer food safety director packing house manager agricultural employee soil sale provides tool help run business easily efficiently goal enhancing farm operation easing regulatory burden maximizing finishedgood return</t>
  </si>
  <si>
    <t>beewise company aim help commercial beekeeper providing modern agricultural technology called beehome beehome offer various feature climate humidity control transportability consideration realt</t>
  </si>
  <si>
    <t>vertical farming technology ifarm technology grow fresh vegetable berry green fill form learn starting farm ifarm please send u inquiry get back soon possible clicking submit</t>
  </si>
  <si>
    <t>agrotools largest digital solution platform agribusiness sector provide digital solution rural credit agricultural insurance raw material procurement input sale retail technology connects territory busin</t>
  </si>
  <si>
    <t>beehero precision pollination provider almond berry apple raise keep exceptional bee combining generation commercial beekeeping experience cuttingedge technology beehero maximizes crop yield pr</t>
  </si>
  <si>
    <t>ketos company specializes automated water quality monitoring provide cloudbased realtime monitoring solution actionable water quality efficiency intelligence platform allows water operator agricultural indus</t>
  </si>
  <si>
    <t>sencrop european agtech startup founded euratechnologies lille france office germany uk france spain netherlands positioned cutting edge innovation connected agriculture sencrop top awa</t>
  </si>
  <si>
    <t>arable business intelligence solution agriculture founded field measurement provides total crop intelligence one simple system combining reliable infield weather forecast plant soil irrigation data advanced modelin</t>
  </si>
  <si>
    <t>biome maker global agtech company mission empower farmer recover soil health worldwide decoding soil biology productive agriculture biome maker provides advanced biological soil testing becrop test</t>
  </si>
  <si>
    <t>phytech company help world top grower optimize production connecting plant offer plantbased farming revolution providing direct plant sensing data analytics plant status recommendation abil</t>
  </si>
  <si>
    <t>ancera supply chain intelligence company food production build integrated software hard science product give food producer advanced visibility coccidia salmonella serotypes platform creates digital command cent</t>
  </si>
  <si>
    <t>indigo ag company specializes sustainable agriculture solution leverage advanced science technology deliver proven ag sustainability product program solution focus optimizing health productivity pl</t>
  </si>
  <si>
    <t>hg leading european investor software service focused backing business change business hg fund management billion investment team professional plus portfolio team</t>
  </si>
  <si>
    <t>smartwyre software development company specializes driving agribusiness performance provide solution offer realtime accurate cost data empower sale team track rebate earnings instantly simplify planning improve data h</t>
  </si>
  <si>
    <t>layer health healthcare technology company provides innovative solution improving patient care outcome product service include comprehensive electronic health record ehr system telemedicine platform data analyti</t>
  </si>
  <si>
    <t>susa venture early stage technology fund investing entrepreneur building defensible product technology tool believe entrepreneur lifeblood progress exist help realize vision better wor</t>
  </si>
  <si>
    <t>primary premiere seed stage venture capital firm based new york city low volume high conviction investment approach largest portfolio impact team early stage investor primary early integral backer bil</t>
  </si>
  <si>
    <t>summer company offer accessible second home ownership renttoown program combined shortterm rental</t>
  </si>
  <si>
    <t>guardhogcom provides host cover guest insurance airbnb homeaway bookingcom home sharing platform cover designed fill gap market created sharing economy aim make insurance simple accessible</t>
  </si>
  <si>
    <t>sauce commission free delivery pickup platform restaurant first party direct online ordering sauce grows online sale managing fully supporting ordering delivery process sauce commission free food delivery pi</t>
  </si>
  <si>
    <t>guardianvets company allows veterinary practice offer afterhours care client service help veterinary practice increase revenue new appointment lower staff cost optimize appointment demand increase cli</t>
  </si>
  <si>
    <t>agtools worldwide saas platform gather realtime government institutional data specialty crop commodity provides market data produce crop allowing user explore compare market data understand</t>
  </si>
  <si>
    <t>kyndryl company design build manages modernizes missioncritical technology system offer comprehensive set technology service including hybrid cloud solution business resiliency network service focu</t>
  </si>
  <si>
    <t>blue owl capital leading asset manager billion asset management invest across three multistrategy platform redefining alternative private market work closely private equitybacked nonspo</t>
  </si>
  <si>
    <t>legalmation company redefines lawyer provide value client using generative artificial intelligence solution groundbreaking ai system dynamically produce fully formatted responsive pleading discovery request</t>
  </si>
  <si>
    <t>welcome growthloop modern marketing meet innovation composable customer data platform cdp empowers marketer build audience segment orchestrate crosschannel journey measure result data cloud say goodbye traditional martech limitation hello future limitless possibility marketing technology join u shaping future fast growing profitable cloud technology startup based san francisco new york toronto time seeking engineer looking join high growth cloud technology company come join u today visit career website learn</t>
  </si>
  <si>
    <t>clutch company specializes turning credit union fintech organization provide nextgeneration point sale platform digital consumer lending offering frictionless member experience embedded technology arti</t>
  </si>
  <si>
    <t>meez recipe management food costing software designed specifically culinary professional meez chef engineer menu cost food without spreadsheet organize train scale recipe quickly software provides la</t>
  </si>
  <si>
    <t>hireart online recruitment platform provides single platform hire employ manage contractor use work sample structured assessment select best candidate interview process hireart offer comprehensi</t>
  </si>
  <si>
    <t>topography health company creates new opportunity clinical research mission empower enable physician building tool service help overcome barrier entry research aim increase number</t>
  </si>
  <si>
    <t>intelinair aerial imagery analytics company focused agriculture delivers actionable intelligence help farmer make datadriven decision flagship solution agmri field health monitoring early warning system enable</t>
  </si>
  <si>
    <t>darwinium futureproofed journey orchestration platform separate good bad activity real time vision better protect customer unnecessary friction fraud online abuse using proprietary digital signature unde</t>
  </si>
  <si>
    <t>everwash company offer unlimited car wash plan monthly membership member access chosen car wash location enjoy unlimited car wash low monthly fee company also provides management tool</t>
  </si>
  <si>
    <t>cere imaging world advanced data analytics platform agriculture aerial imagery meet advanced analytics help grower make proactive management choice cere used global farming enterprise protect yield increase re</t>
  </si>
  <si>
    <t>finys company specializes propertycasualty insurance processing offer finys suite enterprise platform insurance carrier handle policy administration claim billing business intelligence portal mobile acc</t>
  </si>
  <si>
    <t>caret legal toptier legal practice management software help law firm streamline operation boost productivity save time improve client satisfaction leading solution legal professional manage practice</t>
  </si>
  <si>
    <t>conveyor trust platform eliminates security questionnaire powered gpt automates secure document sharing security questionnaire response conveyor customer selfserve answer questionnaire resulting</t>
  </si>
  <si>
    <t>encircle leading provider restoration software easy field documentation software allows user visually document field data present highquality report faster settling property insurance claim encircles softwar</t>
  </si>
  <si>
    <t>amalgam rx leading digital platform connects healthcare provider life science company develop digital therapy empower patient chronic disease achieve better outcome solution seamlessly integrated</t>
  </si>
  <si>
    <t>reserv company leverage modern system creates new cutting edge solution optimize pc claim</t>
  </si>
  <si>
    <t>slope bb workflow automation company simplifies bb payment offer online payment acceptance flexible payment term automated order cash process apis flexible infrastructure slope software apis</t>
  </si>
  <si>
    <t>hercules capital inc nyse htgc leading largest specialty finance company focused providing senior secured venture growth loan high growth innovative venture capital backed company broadly diversified variety technology</t>
  </si>
  <si>
    <t>iomed healthcare technology company leverage artificial intelligence unlock valuable data unstructured clinical note natural language processing tool allows hospital structure information identify clinically rel</t>
  </si>
  <si>
    <t>pathologywatch premier digital dermpath lab combine dermpath expertise cutting edge technology pathologywatch delivers intuitive easy implement digital pathology solution dermatologist emr interface save staff</t>
  </si>
  <si>
    <t>bacon work ondemand marketplace help established business find local temporary labor bacon app allows business hire temporary worker quickly easily app also allows worker find flexible work opportunity bacon fo</t>
  </si>
  <si>
    <t>clientbook mobile app facilitates easy clienteling high ticket retail sale associate client management engagement solution built specifically unique challenge experience retail using clientbook retailer</t>
  </si>
  <si>
    <t>glass health company provides aipowered clinical decision support platform clinician platform assist diagnosis clinical decision making analyzing patient summary suggesting potential diagnosis treatment step</t>
  </si>
  <si>
    <t>actabl combine business labor intelligence comprehensive operation platform give hotelier actionable insight improve operation combining profitsword hotel effectiveness alice transcendent build first integrated</t>
  </si>
  <si>
    <t>zelus analytics provides world leading sport intelligence platform professional team exclusive partner network zelus analytics leader analytics pro sport team professional sport team currently engaged billion</t>
  </si>
  <si>
    <t>harmonya aipowered product data enrichment categorization insight platform retailer brand transform product data dynamic resource enrich categorize draw insight product grow business prop</t>
  </si>
  <si>
    <t>first dollar technology company provides infrastructure health spending benefit offer suite software tool apis enable organization launch manage pre tax account lifestyle benefit reward program suppl</t>
  </si>
  <si>
    <t>usi insurance service one largest insurance brokerage consulting firm world provide wide range product service including property casualty insurance employee benefit retirement solution personal risk</t>
  </si>
  <si>
    <t>black mountain software leading provider fund accounting payroll utility billing solution local government school offer industryleading government accounting software erp solution timestrapped community throug</t>
  </si>
  <si>
    <t>industry venture leading investment firm focus venture capital firm three investment strategy secondary investment primary fund fund investment direct co investment founded firm manages bill</t>
  </si>
  <si>
    <t>boomitra leading international soil carbon marketplace us satellite ai technology measure report verify soil carbon credit across globe work farmer rancher increase soil carbon yield</t>
  </si>
  <si>
    <t>agroclub full stack bb global marketplace operating three largest agriculture market europe south america north america team ag industry insider developed model leverage technology streamline extremely</t>
  </si>
  <si>
    <t>baselane financial technology company provides property management software banking service financial service independent landlord real estate investor software streamlines financial task automates rent collection</t>
  </si>
  <si>
    <t>iuvity make easy financial institution size expand digital presence generating value increasing loyalty solution designed around people need client business strategy offer proven digital bank</t>
  </si>
  <si>
    <t>graneet software development company provides comprehensive solution commercial management construction industry platform specifically designed small mediumsized construction company offering realtime acces</t>
  </si>
  <si>
    <t>wheelhouse bestinclass revenue management software shortterm rental industry offer intelligent pricing software us billion data point daily help optimize revenue listing resulting increase e</t>
  </si>
  <si>
    <t>amperon company provides accurate comprehensive data analytics platform energy industry aipowered forecasting solution enable user track plan optimize energy need supporting smart grid th</t>
  </si>
  <si>
    <t>pearl computer vision company focused delivering ai solution elevate global standard care dentistry provide suite fda cleared dental ai solution dentist practice lab use enhance efficiency accur</t>
  </si>
  <si>
    <t>arado platform smb farmer providing supply chain business solution increase revenue leveraging innovative technology company connects fresh food producer directly food service retail suite tech solution drive end end operation fulfill business need</t>
  </si>
  <si>
    <t>capital market gateway cmg financial technology firm modernizing equity capital market ecm cmg connects investor underwriter via neutral platform delivers integrated ecm data analytics unrivaled transparency</t>
  </si>
  <si>
    <t>element financial advisor toolstm innovative financial monitoring platform help financial advisor grow scale deliver nextgeneration advice provides scorecard financial vital sign standardize simplify way adviso</t>
  </si>
  <si>
    <t>square merchant service aggregator mobile payment company aim simplify commerce technology provide range product service help business start run grow includes hardware software tool</t>
  </si>
  <si>
    <t>paytrack corporate travel expense payment solution connects high end technology specialized support solution enables travel expense process safe simple booking payment reconciliation</t>
  </si>
  <si>
    <t>dsilo fast growing enterprise ai startup focused enabling company reduce cost speed scale minimizing spend leakage streamlining compliance deep learning ai ai platform power enterprise performance pate</t>
  </si>
  <si>
    <t>supplyhive technology company provides supplier performance management spm software designed help corporation improve efficiency centralizing standardizing scaling automating supplier performance process use artifici</t>
  </si>
  <si>
    <t>brightfield workforce analytics company help global design workforce precisely right provide deep expertise advanced data science deliver actionable result ai platform tdx allows business interrogat</t>
  </si>
  <si>
    <t>syrup tech predictive inventory optimization platform enables brand retailer make accurate inventory planning allocation decision us aimlpowered machine learning model demand forecasting probabilistic optim</t>
  </si>
  <si>
    <t>strive make customer every day operation easier efficient beating heat tenacious system tenacious system group company delivers farmsoft business management solution fresh produce packer wholesaler</t>
  </si>
  <si>
    <t>iunu precision agriculture company transforming industry efficient intelligent lighting technology flagship product optimized full spectrum dual bulb plasma lighting fixture consumes half electricity</t>
  </si>
  <si>
    <t>invisible technology company specializes building automating running business process offer service operation automation ai help business deliver faster outcome invisible performancedriven service th</t>
  </si>
  <si>
    <t>avalara leading provider cloudbased tax compliance automation solution offer comprehensive platform help business streamline sale tax reporting filing prebuilt connector various business application</t>
  </si>
  <si>
    <t>okta integrated identity mobility management service connects people application device anywhere anytime okta identity cloud enables organization securely connect right people right technology</t>
  </si>
  <si>
    <t>sprout social global leader social medium management analytics software sprout unified platform put powerful social data hand brand make strategic decision drive business growth innova</t>
  </si>
  <si>
    <t>manage team work project task online asana work anytime anywhere asana keep remote distributed team entire organization focused goal project task asana asana easiest way team</t>
  </si>
  <si>
    <t>modern autonomous sourcing screening hiring</t>
  </si>
  <si>
    <t>leaf agriculture company provides unified farm data api api simplifies farm data integration management connecting field operation imagery weather multiple provider via single source offer service</t>
  </si>
  <si>
    <t>cecilian partner proptech company provides real estate management development software signature platform xo comprehensive software designed boost productivity streamline communication property developer b</t>
  </si>
  <si>
    <t>revive real estate fastgrowing startup rapidly innovating real estate industry offer suite product service add value real estate professional homeowner service provider platform centered</t>
  </si>
  <si>
    <t>building aipowered solution medical student physician patient</t>
  </si>
  <si>
    <t>exact payment leading provider high performance payment gateway service bank partner software platform merchant offer payfac service allowing business monetize payment deliver better experience cust</t>
  </si>
  <si>
    <t>haus decision science platform combine state art causal inference econometrics help brand make informed investment decision</t>
  </si>
  <si>
    <t>newhomesmate onestopshop buying new construction home platform search tour thousand new construction home community near new home expert guide entire home buying process</t>
  </si>
  <si>
    <t>capim company provides management financing solution dental clinic offer unique software platform called capim dash integrates management tool financial product capim dentist simplify daily op</t>
  </si>
  <si>
    <t>croissant fintech platform mission empower intentional commerce today fractured retail environment product seamlessly integrates merchant existing shopping experience offering customer guaranteed buyback checkout</t>
  </si>
  <si>
    <t>salad comprehensive cloud infrastructure platform offering container service caas virtually use case provides access k gpus aiml inference affordable cloud world salad turn idle pc time</t>
  </si>
  <si>
    <t>scube inc techenabled service company specializing cloud technology software development ai data analytics software implementation process automation legal technology solution consulting service strong foundati</t>
  </si>
  <si>
    <t>wynsum partner operationally focused growth equity firm supporting vertical saas business owner niche market build market leader augmenting scrappy founder sweat analytical horsepower transactional expertise</t>
  </si>
  <si>
    <t>ibf global venture new york based venture capital group focused early stage technology investment million management portfolio includes company working cleantech biotechnology material science</t>
  </si>
  <si>
    <t>zuub leading north american software solution provider dental practice offer allinone dental revenue cycle management platform streamlines process boost revenue platform includes automated insurance verification</t>
  </si>
  <si>
    <t>gofreight modern webbased saas software service designed international freight forwarders nvoccs allinone solution help streamline operation provides full visibility shipment delivery gofreight</t>
  </si>
  <si>
    <t>nymbl system cloudbased orthotics prosthetics op practice management system seamless integration security simplicity nymbl provides complete solution managing patient record submitting insurance claim scheduling app</t>
  </si>
  <si>
    <t>budibase modern open source low code platform building modern internal application minute budibase save team time energy building apps integrate seamlessly workflow coding optional k github star budib</t>
  </si>
  <si>
    <t>glance network company provides cobrowsing digital engagement customer experience software solution enhance conversation streamline customer interaction</t>
  </si>
  <si>
    <t>first analysis venture capital investment banking advisory firm specializes serving fastgrowing bb technology company focus research first analysis provides value emerging growth company industry leader inst</t>
  </si>
  <si>
    <t>chronicle innovative cemetery software offer easytouse tool streamline cemetery operation go beyond basic cemetery software providing complete solution managing cemetery record map chronicle create</t>
  </si>
  <si>
    <t>outsource accelerator world leading outsourcing marketplace advisory provide expert outsourcing advisory support brokerage business platform offer wide array resource including news article guide white p</t>
  </si>
  <si>
    <t>ntrde company provides decision intelligence solution chemical industry helping company leverage commercial operation improve corporate performance</t>
  </si>
  <si>
    <t>launch practice cost grow client base proven marketing manage backoffice focus delivering outstanding care</t>
  </si>
  <si>
    <t>tenderd aipowered analytics platform fleet operation help company increase utilization capital equipment vehicle optimize logistics maintenance reduce fuel consumption carbon emission operation tend</t>
  </si>
  <si>
    <t>carepredict venturebacked aidriven digital health company provides highquality senior care offer unique wearable sensor track activity deduces behavior detect senior health declining automated pred</t>
  </si>
  <si>
    <t>meow financial technology company provides high interest business banking service bank offer feature u treasury bill maturity auto roll toggle sneaky fee withdrawal fee wire fee</t>
  </si>
  <si>
    <t>intellitix leading provider technology world biggest live event help event safer profitable intellitix event technology company leading global provider rfid solution festival live eve</t>
  </si>
  <si>
    <t>core cashless leading provider cashless payment system amusement recreation industry software payment system place largest profitable facility world innovative solution</t>
  </si>
  <si>
    <t>elevate guest experience streamline operation uncover revenue opportunity using realtime analytics vantage allinone attraction platform</t>
  </si>
  <si>
    <t>mental canvas software company developing new class graphical medium design system lie today digital draw paint system computer aided design system</t>
  </si>
  <si>
    <t>blackbird australasian investment firm whose mission invest wild heart wildest idea right beginning portfolio australia new zealand ambitious company valued b ar</t>
  </si>
  <si>
    <t>th ingredient company provides customizable brewery software called beer software help brewery track realtime data make informed decision improve brewing process drive better return investment beer inc</t>
  </si>
  <si>
    <t>komodor unified devfirst kubernetes platform allows user effortlessly operate troubleshoot control optimize kubernetes application provides unified actionable control plane monitor manage optimize distributed mul</t>
  </si>
  <si>
    <t>symmetricalai payroll service fully integrated hr platform designed modern human team first payroll solution user dont hate symmetrical help fastpaced company onboard scale run payroll seamlessly ded</t>
  </si>
  <si>
    <t>alma payment solution company offer simple guaranteed installment payment option alma customer pay pace either installment later improves payment experience boost company turnover</t>
  </si>
  <si>
    <t>matera proptech saas company allows co owner manage building without service professional property manager</t>
  </si>
  <si>
    <t>trunk tool construction fintech startup aim align incentive construction industry providing tool service make onsite labor work productive safer better</t>
  </si>
  <si>
    <t>radar platform combine rfid computer vision automate augment retail store process technology offer unprecedented speed location accuracy allows store manage inventory efficiently automated inven</t>
  </si>
  <si>
    <t>netlex leading company contract lifecycle management provide platform allows user manage stage contract management process request document management agility security platform offer feature</t>
  </si>
  <si>
    <t>tiny print leading provider invitation announcement personalized card stationery offer curated collection premium design top designer including stylish custom stationery ecommerce brand provide wide range</t>
  </si>
  <si>
    <t>wealthsimple financial service company offer smart investing product personalized advice help individual build longterm wealth provide lowfee managed investing commissionfree trading highinterest chequing saving</t>
  </si>
  <si>
    <t>klook leading travel leisure ecommerce platform offer wide range activity tour attraction thing provide discounted attraction ticket unique tour experience transfer traveler focus ex</t>
  </si>
  <si>
    <t>teaching strategy early childhood education company develops innovative resource support critical work early childhood educator</t>
  </si>
  <si>
    <t>bytedance technology company operating range content platform inform educate entertain inspire people across language culture geography dedicated building global platform creation interaction bytedance h</t>
  </si>
  <si>
    <t>seismic micro technology market leader window based geoscientific interpretation kingdom software allows geoscientists focus analysis managing tool smt software enables intuitive interpretation modeling analysis</t>
  </si>
  <si>
    <t>intercard inc world leader cashless technology providing innovative solution debit card technology gaming amusement loyalty card inventory control point sale system design implement cash management marketing</t>
  </si>
  <si>
    <t>na softplan somos especialistas em simplificar complexidades ao criar software que solucionam principais dores do setores em que atuamos softplan uma da maiores empresas de desenvolvimento de software pa atua no mercados da justia g</t>
  </si>
  <si>
    <t>prolific platform connects researcher high quality global research participant behavioral research aim build powerful trusted platform behavioral research</t>
  </si>
  <si>
    <t>tracer marketing reporting analytics platform enables brand agency unify disparate data source gain holistic understanding impact marketing spend business tracer unique complete</t>
  </si>
  <si>
    <t>trezi immersive design collaboration platform architect designer building product manufacturer allows people work remotely using ar vr technology trezi aim transform design experience building industry p</t>
  </si>
  <si>
    <t>jusbrasil platform provides easy free access legal information brazil million user jusbrasil aim disseminate knowledge promote transparency provide historical database platform also serf commu</t>
  </si>
  <si>
    <t>sourcetable spreadsheet syncs data connect different source including mysql shopify hubspot salesforce spreadsheet syncs data sync mysql redshift postgres saas apps great bus</t>
  </si>
  <si>
    <t>ambar tech construction technology company provides solution streamline construction process conception delivery offer tool service help builder construct faster costeffectively efficiently</t>
  </si>
  <si>
    <t>landscapehub marketplace landscaping need connecting nursery landscape buyer network trusted supplier</t>
  </si>
  <si>
    <t>mural health clinical trial technology company dedicated making easy participant clinical trial technology platform mural link provides seamless experience participant handling payment logistics ne</t>
  </si>
  <si>
    <t>appraised make software local government goal empower local government employee tool technology support need deliver exceptional service taxpayer feel proud work</t>
  </si>
  <si>
    <t>transloop digital freight network revolutionizing logistics shipper carrier bring cutting edge technology together white glove service deliver unprecedented transparency industry leading reliability constant innovation</t>
  </si>
  <si>
    <t>railflow digital solution provider rail freight industry employee simplify access rail freight intermodal transport increasing efficiency reducing co emission digital ecosystem offer innovativ</t>
  </si>
  <si>
    <t>vinn car shopping platform provides personalized tailored approach finding right car customer marketplace thousand car also offer free car searching service vehicle expert find car</t>
  </si>
  <si>
    <t>jewelry unique first platform allows design jewelry try home buy</t>
  </si>
  <si>
    <t>providing hotelier next gen hotel crm thynk designed hotelier hotelier simplify automate sale operation data management thynk crm every process easier faster integrated hospitality cloud operational e</t>
  </si>
  <si>
    <t>awell technology company virtual first care provider care team use awell code platform design operate improve care flow automate coordinate standardize work using awell platform result faster time market</t>
  </si>
  <si>
    <t>navtrac ai powered digital yard warehouse management system leverage computer vision capture track asset digital form system eliminates recording error physical yard check per diem charge provide next</t>
  </si>
  <si>
    <t>casechek company innovates implant supply chain automating workflow vendor supported procedure manage surgical case reduce compliance issue decrease manual labor casechek aim streamline process lower</t>
  </si>
  <si>
    <t>mso solution healthcare organization neolytix neolytix offer consultative management service healthcare organization revenue cycle management credentialing patient access technology marketing healthcare consulting service neolyti</t>
  </si>
  <si>
    <t>leaf trade technology company provides wholesale cannabis platform simplify entire wholesale cannabis process providing cannabis wholesale marketplace make ordering fulfillment payment easier</t>
  </si>
  <si>
    <t>datagalaxy innovative startup specializing collaborative data governance offer industry first data knowledge catalog enables team share common knowledge company data platform help organization improve</t>
  </si>
  <si>
    <t>cmap project resource management software help professional service firm win work deliver profitably make better business decision provides single platform professional service company manage p</t>
  </si>
  <si>
    <t>checksammy waste removal company offer day nationwide demand junk bulk waste removal service also provide power washing open top dumpster service sustainability service checksammy address problem excess</t>
  </si>
  <si>
    <t>upswot white label embedded finance business management platform designed enhance onlinemobile banking several line code using approach similar plaid smbs connect accounting erp payroll ecommerce marketing</t>
  </si>
  <si>
    <t>sayari counterparty supply chain risk intelligence provider offer worldwide visibility relationship business individual provide instant comprehensive access authoritatively sourced ownership data allow</t>
  </si>
  <si>
    <t>clicksign online platform sign document simple fast safe juridically valid brazil help close deal efficiently reducing bureaucracy sale purchase order long term contract internal approval</t>
  </si>
  <si>
    <t>innovative property management software service size business every real estate market help</t>
  </si>
  <si>
    <t>tigerconnect healthcare communication collaboration happens patient communication thrives information fingertip anywhere tigerconnect largest provider clinical communication solution improving staff colla</t>
  </si>
  <si>
    <t>liveview technology company provides enterprise cloud software remote video analytic data gathering processing delivery offer turnkey solution includes proprietary software ruggedized hardware electronics</t>
  </si>
  <si>
    <t>click therapeutic biotechnology company develops validates commercializes software prescription medical treatment people unmet medical need digital therapeutic solution enable change within individual c</t>
  </si>
  <si>
    <t>vmg partner leading investment firm back visionary consumer technology company committed driving change world elevating entrepreneur reshaping industry transforming consumer landscape vmg partn</t>
  </si>
  <si>
    <t>onfly platform travel corporate expense management reserve manage expense one place get ready automate company travel expense process brazil travel tech increase productivity employee happi</t>
  </si>
  <si>
    <t>fusus open unified intelligence ecosystem integrates enhances public safety investigation asset law enforcement first responder private security personnel fusus platform open ecosystem integrates</t>
  </si>
  <si>
    <t>tango tango best ptt app public safety allows user connect agency dispatch channel phone device app secure encrypted made usa tango tango user bring way radio onto</t>
  </si>
  <si>
    <t>mon ami womenfounded missiondriven startup build modern software solution aging disability service provider platform designed uniquely area agency aging state unit aging community organization</t>
  </si>
  <si>
    <t>gigapay company provides account payable automation solution creator economy offer developerfriendly salary payouts payroll management scaling gig marketplace platform ap automation solution help business</t>
  </si>
  <si>
    <t>invoiceowl online software helping contractor around world create estimate invoice purchase order invoiceowl application useful generate invoice platform mobile web well offer feature</t>
  </si>
  <si>
    <t>intelecy world first code industrial ai company mission help business improve industrial process reduce waste energy consumption cost provide software tool engineer factory creates powerful</t>
  </si>
  <si>
    <t>tritium partner private equity firm focused technology service company exceptional growth potential actively partner talented founder executive build marketleading company high growth initiative whi</t>
  </si>
  <si>
    <t>blueprint technology company focused making easier mental health clinician practice measurement based care blueprint mobile platform administers standardized proprietary clinical assessment appointment help prov</t>
  </si>
  <si>
    <t>gleamer develops powerful integrated ai solution radiology boneview automatically detects lesion trauma x ray ce mark iia gleamer offer suite ai solution radiology encapsulate medical grade expertise company want</t>
  </si>
  <si>
    <t>pryon ai company focused enterprise knowledge management provide aipowered answer enterprise content using advanced ai technology computer vision optical character recognition large language model pryon help comp</t>
  </si>
  <si>
    <t>hashstudioz technology product engineering company specializes iot app development machine learning artificial intelligence development blockchain application development provide cuttingedge technology solution dig</t>
  </si>
  <si>
    <t>booknow software online booking management system provides comprehensive solution leisure entertainment business powered salesforce crm offer range feature including booking solution epos membership invent</t>
  </si>
  <si>
    <t>ideal amusement cashless po software offer feature shake stick robust po software suite handle simple transaction fully featured fb table reservation cashless arcade redemption center event management inventory management recipe building capacity management loyalty program marketing remarketing tool financial export much</t>
  </si>
  <si>
    <t>smeetz unified commerce solution powered ai sale optimization visitor attraction datadriven ticketing dynamic pricing software attraction cultural venue smeetz help business go beyond ticketing unlock</t>
  </si>
  <si>
    <t>gophoto company provides seamless photography solution boost business delight visitor set staff success offer photo solution theme park globally used system photographer gophoto brings seamless memor</t>
  </si>
  <si>
    <t>myreccom recreation software company specializes simplifying recreation management offer fully featured recreation software easy use growing meet new need software includes program management facility</t>
  </si>
  <si>
    <t>qweeklecom global web application integrates online booking unique schedule fast intuitive cash register first time tool developed directly exclusively recreational facility booking offer</t>
  </si>
  <si>
    <t>high trek point sale software company provides booking po software activity business family entertainment center including digital waiver group sale tool crm endtoend analytics</t>
  </si>
  <si>
    <t>aquiline capital partner new york based private equity firm investing globally financial service enterprise industry banking credit insurance investment management market financial technology aquiline seek</t>
  </si>
  <si>
    <t>faro health company brings clinical trial digital age help team manage balance complexity modern trial design cloud native platform faro platform enables study team design complex clinical trial</t>
  </si>
  <si>
    <t>kibsi computer vision platform allows user build launch computer vision solution minute offer flexible plan fit every need budget user leverage thousand builtin detector bring platf</t>
  </si>
  <si>
    <t>build innovative digital product power business shopify expert award winning development team contact u today discus next project</t>
  </si>
  <si>
    <t>elevation capital early stage venture capital firm partner visionary founder provide financial service support help founder realize vision elevation capital belief redefining category creating new one</t>
  </si>
  <si>
    <t>imker capital partner provides flexible capital service long term value creation invest private public security focused predominantly europe flexible investment approach allowing invest across ind</t>
  </si>
  <si>
    <t>bookeasy trusted booking system giving everything need maximise tourism increase revenue ignite tourism industry</t>
  </si>
  <si>
    <t>incloudcounsel largest global provider processing routine legal work ndas legal technology solution combine expert corporate lawyer legal ai offer endtoend solution unmatched</t>
  </si>
  <si>
    <t>lilypad po software tool custom built family childrens entertainment center make easy sell product service schedule party camp group event keep track inventory customer employee</t>
  </si>
  <si>
    <t>holistic ai ai governance risk compliance grc platform aim empower enterprise adopt scale ai confidently leading provider ai risk management help organization embrace ai technology confidence dealing</t>
  </si>
  <si>
    <t>atropos health company provides physician consultation service powered real world evidence use anonymized patient record help provider answer clinical question fallen crack evidence based literat</t>
  </si>
  <si>
    <t>augmenta company specializes automated building design offer fully automated building design platform cloud powered generative ai platform allows contractor engineer design sustainable codecompliant</t>
  </si>
  <si>
    <t>move ai make easy anyone anywhere capture create animation move ai make easy bring realistic human motion animated character turning video motion data proprietary technology us advanced ai comp</t>
  </si>
  <si>
    <t>logically technology company combining advanced artificial intelligence human expertise tackle harmful problematic online content scale aim provide everyone individual citizen national government tool</t>
  </si>
  <si>
    <t>turbine biotechnology company us ai simulated cell understand complex cancer better existing experimental tool order solve unmet oncology need</t>
  </si>
  <si>
    <t>meituan techdriven retail company focus retail technology aim help people eat better live better since establishment march meituan forefront digital transformation service goo</t>
  </si>
  <si>
    <t>cariloop online hub healthcare service provider connect patient caregiver healthcare professional offer employee benefit help people navigate demand childcare complex diagnosis eldercare mental heal</t>
  </si>
  <si>
    <t>medispend global technology company providing best class solution life science industry offer comprehensive compliance suite help pharmaceutical medical device dental biotech company grow business complian</t>
  </si>
  <si>
    <t>wellthy changing way family experience care wellthy wellthy support family complex chronic ongoing care need online platform connect family dedicated care coordinator help tackle logisti</t>
  </si>
  <si>
    <t>partstech webbased auto part ordering platform designed help mechanic find order right part fast allows auto repair shop search auto part across supplier one search partstech mechanic get</t>
  </si>
  <si>
    <t>practice number company dedicated helping dentist run grow practice provide allinone software solution designed help dental practice consolidate streamline improve daytoday operation suite</t>
  </si>
  <si>
    <t>medirecords leading cloudbased ehr patient management system offer tailored solution sole practitioner hospital health department multidisciplinary team provide three saas product medirecords gps cloudbase</t>
  </si>
  <si>
    <t>instinct science leading veterinary software system focused enhancing patient care improving staff efficiency platform includes digital treatment sheet patient safety warning builtin plumb live invoice auditing much</t>
  </si>
  <si>
    <t>shepherd veterinary software cloudbased practice management system designed streamline vet practice management intuitive soap medical record workflow effortless inventory tracking invoice automation shepherd make easy v</t>
  </si>
  <si>
    <t>system initiative company offer new approach infrastructure automation provide collaborative power tool designed remove papercuts devops work goal change assumption whats possible devops</t>
  </si>
  <si>
    <t>schoolinks complete set tool college career readiness enable k school district improve student performance empower educator schoolinks help counselor automate th grade college planning engages younger high sch</t>
  </si>
  <si>
    <t>outbound ai conversation ai company built healthcare aipowered virtual agent serve workforce multiplier driving productivity improving daily job experience human talent focused elevating human work ex</t>
  </si>
  <si>
    <t>pollinate company provides toolkit tech solution bank helping better serve merchant win market share reclaim customer primacy create next generation digital tool small business deployed</t>
  </si>
  <si>
    <t>bark company provides parental control tool help parent protect child online real life sophisticated technology go beyond simple keyword matching alert parent credible threat se</t>
  </si>
  <si>
    <t>first due reimagining fire em cuttingedge software designed drive entire operation single platform see agency nationwide choose first due endtoend solution preincident planning fire prevention inciden</t>
  </si>
  <si>
    <t>somos una empresa especializada en el desarrollo de software administrativo para todo tipo de negocios contamos con tres aplicaciones tipo saas lderes en el mercado stockit erp un software de control de inventarios que te permitir gestionar eficientemente tu inventario minimizar errores mejorar la toma de decisiones clinicbox una solucin integral para clnicas consultorios mdicos que te ayudar gestionar tus citas pacientes historias clnicas pagos mucho m de manera sencilla rpida clockit un gestor de proyectos tiempos productividad expedientes actividades documentos que te permitir organizar tus tareas proyectos equipo de trabajo de manera efectiva lo mejor de todo e que somos los creadores de nuestras aplicaciones por lo que podemos adaptar el sistema la necesidades naturaleza de tu negocio empresa adems ofrecemos proyectos la medida sistemas de facturacin electrnica ecommerce tiendas en lnea que pueden vincularse al erp diseo alojamiento web todo para que puedas concentrarte en lo que realmente importa tu negocio con m de aos de experiencia en mltiples sectores de comercios nuestro valor agregado e la transparencia de nuestros procesos hacia nuestros clientes lo que no permite construir relaciones ganarganar en nuestra plataforma ayudamos los empresarios tener el control total de su negocio en una sola plataforma evitando la dispersin de la informacin otorgando reportes grficos valiosos para que puedan actuar de forma inmediata ante un problema mejorar su estrategia de ventas adems de cuidar su cobranza mejorar sus compras con sus proveedores visita nuestra pgina habla con un asesor para descubrir cmo podemos ayudarte optimizar tu negocio sitio web httpsrubikomx telfono</t>
  </si>
  <si>
    <t>kralys digital health solution company aim provide access best digital health solution everyone everywhere developed three distinct solution collaboration prestigious laboratory healthcare professio</t>
  </si>
  <si>
    <t>nordhealth leading healthcare software provider redefines digital healthcare offer software apis healthcare veterinary professional improve care save time grow business nordhealth brings together everything</t>
  </si>
  <si>
    <t>penlink leading provider data analysis solution law enforcement agency year experience penlink industry preferred partner digital investigation intelligence comprehensive platform allows law enforceme</t>
  </si>
  <si>
    <t>beowulf decentralized cloud network communication service provide infinitely scalable topnotch quality cloud network communication service billing paypercall basis mean customer pay use</t>
  </si>
  <si>
    <t>modern easytouse software power franchise system</t>
  </si>
  <si>
    <t>talkmap revolutionary conversational intelligence platform company transform customer call chat insight action real time talkdiscovery platform combine patented ai powered machine learning linguistics</t>
  </si>
  <si>
    <t>medcrypt provides cybersecurity support technology help medical device manufacturer build secure innovative device meeting fda cybersecurity requirement offer advanced cybersecurity feature line code continuous</t>
  </si>
  <si>
    <t>traxero leading provider innovative solution within towing roadside industry bringing together best software provider market traxero mark collaboration industry pioneer forwardthinking innovator deliver comprehensive solution every towing roadside service business</t>
  </si>
  <si>
    <t>banyan software acquires build grows great enterprise software business preserve legacy businessfor team customer banyan software provides best permanent home successful enterprise software busine</t>
  </si>
  <si>
    <t>ic complete awardwinning company offer managed security communication service business nationwide focus providing personalized proactive professional customer service improve client employee</t>
  </si>
  <si>
    <t>renewance leading industrial battery management company help manage key battery energy storage asset activity throughout full battery life cycle</t>
  </si>
  <si>
    <t>viewsonic leading global provider visual solution product including lcd monitor projector digital signage display cloud computing solution offer computing consumer electronics communication solution transform educat</t>
  </si>
  <si>
    <t>bee leading innovator deep learning computer vision technology focus bringing ai drone solution property inspection bee provides drone enabled inspection service powered ai offer service</t>
  </si>
  <si>
    <t>simple technology solution sts hubzone small business specializing enterprise cloud transformation expert designing building operating enterprise cloud infrastructure service iaa platform service p</t>
  </si>
  <si>
    <t>offer lightningfast detection availability change node customizable alert delivered favorite platform</t>
  </si>
  <si>
    <t>get personalized booking minisite give follower unique access hotel worldwide</t>
  </si>
  <si>
    <t>grab mobile ordering platform connects traveler airport restaurant user browse order food phone pick without waiting line grab provides convenient solution traveler satisfy craving</t>
  </si>
  <si>
    <t>topmateio platform empowers professional manage incoming request advice guidance provides seamless beautiful way creator connect audience build lasting relationship topmate professional h</t>
  </si>
  <si>
    <t>ironconnect private dealer dealer network designed bring together individual equipment industry north america single platform help source sell equipment part ironconnect network let expand</t>
  </si>
  <si>
    <t>deal engine software company transforming travel industry use proprietary ai apis automate travel process eliminate manual task goal help people spend time generate value deal eng</t>
  </si>
  <si>
    <t>epallet technology logistics company make easy efficient buy sell wholesale food pallet epallet online marketplace make easy efficient buy sell wholesale product pallet simple</t>
  </si>
  <si>
    <t>projectdiscoveryio open source cybersecurity company build range software security engineer developer projectdiscovery cloud platform us automation integration continuous scanning defend modern tech sta</t>
  </si>
  <si>
    <t>broadlume allinone platform flooring industry provide local flooring retailer technology need reach fullest potential platform offer everything need run flooring business including digital</t>
  </si>
  <si>
    <t>craft tech startup founded provides significant evolution world document product enables customer create new type document format powerful beautiful shareable strive provide frictionless</t>
  </si>
  <si>
    <t>manage measure monetize voiceenabled audio advertising voice ai core enables emotional connection brand consumer</t>
  </si>
  <si>
    <t>nelly tool simplify patient onboarding payment medical practice</t>
  </si>
  <si>
    <t>purlin company provides suite real estate ai personalization tool tool help brokerage agency lender improve business sourcing nurturing highvalue client enabling agent success growing firm profi</t>
  </si>
  <si>
    <t>vertica capital partner venture capital private equity firm specializes investing growth stage software company focus partnering entrepreneur vertica capital provides combination shareholder liquidity g</t>
  </si>
  <si>
    <t>teleo capital lower middle market private equity firm invests opportunity strategic thought operational resource capital base empower management perform execute business plan</t>
  </si>
  <si>
    <t>turno platform connects vacation rental host local vetted airbnb cleaner simplify automate shortterm rental cleaning schedule payment</t>
  </si>
  <si>
    <t>pontera fintech company provides financial advisor software k management enable advisor securely manage trade client retirement account including k b part holistic portfolio ponteras</t>
  </si>
  <si>
    <t>deepchecks company provides continuous validation llm ai offer tool validate monitor data model training production new version release comprehensive evaluation solution cover every phase</t>
  </si>
  <si>
    <t>blackbirdai global leader narrative risk intelligence delivering advanced aipowered solution empower trust safety integrity across information ecosystem blackbird constellation platform power detection analysis</t>
  </si>
  <si>
    <t>cloud campaign white label social medium management platform designed support rapidly growing marketing agency aipowered brandable scalable software cloud campaign help agency manage social medium client charge higher</t>
  </si>
  <si>
    <t>corestream reinvigorating voluntary benefit arena innovation technology experience</t>
  </si>
  <si>
    <t>schttflix digital platform allows user order bulk material arrange transportation manage waste disposal construction site offer wide range service delivering small quantity material organizing large</t>
  </si>
  <si>
    <t>energybox company provides multisite monitoring automation solution help multisite customer automate operation reduce cost improve sustainability integrated iot platform includes proprietary sensor control</t>
  </si>
  <si>
    <t>freatz company allows user eat restaurant take survey experience get reimbursed meal reimbursed usd cash back user additionally freatz provides growth recommendation</t>
  </si>
  <si>
    <t>openpeak leading mobile enterprise management company openpeaks platform make easy business secure manage business data mobile device also meeting business user demand simplicity choice openpeak platfor</t>
  </si>
  <si>
    <t>clarity security company provides powerful automated hasslefree identity governance platform secures identity streamlines compliance promotes transparency innovative rolebased access technology</t>
  </si>
  <si>
    <t>illuminate lead industry utilizing emr data clinical insight build physician driven software solution health care practice software solution designed meet informatics need radiology pathology many departme</t>
  </si>
  <si>
    <t>cloud constellation corporation spacebelt network low earth orbit leo satellite offer spacebased secure cloud data storage global connectivity service provides independent spacebased network infrastructure cloud</t>
  </si>
  <si>
    <t>interlaced managed service provider helping small midsized business build comprehensive program support people mission offer full suite service company value people help secure scal</t>
  </si>
  <si>
    <t>datalink software leading healthcare technology company provides quality risk management platform valuebased care datadriven solution help improve quality performance optimize risk accuracy reduce cost intelli</t>
  </si>
  <si>
    <t>grid net internet thing smart grid software company whose software product technology exclusively sold partner policynet mm software platform based onemm standard leading iot lte network contro</t>
  </si>
  <si>
    <t>verinetics pharmaceutical manufacturing company specializes introducing dispensecur solution opioid medication management solution provides better control controlled substance specifically medication opioid use</t>
  </si>
  <si>
    <t>rees community simple secure online platform reporting sexual harassment misconduct assault adapted use across sector industry tailored unique setting postsecondary institution rees value r</t>
  </si>
  <si>
    <t>tandem technology engineering firm based ludlow massachusetts capably design prototype manufacture fortune company among others</t>
  </si>
  <si>
    <t>loclio comprehensive gbp local listing search management platform help business unlock full potential locl business elevate brand increase revenue harness power platform offer bestinclas</t>
  </si>
  <si>
    <t>navesink mortgage service financial technology company provides digital solution streamline improve financial service product include loanbeam standardizes automates income calculation minimizing error frau</t>
  </si>
  <si>
    <t>altumint company provides visual intelligence aidriven technology transform traffic enforcement public private safety business operation smarter safer world</t>
  </si>
  <si>
    <t>croft bender investment banking firm provides capital raising strategic advice middle market emerging growth company track record year completed corporate finance engagem</t>
  </si>
  <si>
    <t>yuvo health company provides resource support community health center chcs united state helping provide compassionate care everyone community</t>
  </si>
  <si>
    <t>allinone security guard service software help contract security firm streamline operation deliver great customer experience grow business</t>
  </si>
  <si>
    <t>geocomm leading provider public safety gi system route emergency call appropriate call center map caller location call taker dispatcher map guide emergency responder scene accident mobile disp</t>
  </si>
  <si>
    <t>altia intel leading global provider intelligence investigation software specialize managing highrisk sensitive confidential operation well finding trend pattern relationship data intelligence</t>
  </si>
  <si>
    <t>hemster sustainability partner offer range service restoring damaged garment providing shopper perfect fit believe world garment uniquely tailored everyone make reality</t>
  </si>
  <si>
    <t>active software company provides emergency response coordination software first responder software help first responder receive vital alert quickly accurately enabling respond call faster active offer</t>
  </si>
  <si>
    <t>prepared company provides realtime data emergency operator empowering focus saving life aim modernize safety system unlocking full potential everyday technology</t>
  </si>
  <si>
    <t>albert invent cloudbased endtoend rd platform accelerates innovation chemistry material science albert rd organization increase speed market automate regulatory compliance enhance impact new product</t>
  </si>
  <si>
    <t>dedicated provide best experience online bill payment saving time money streamlining payment process within safe secure system whatever payment need weve got covered authorized secure inte</t>
  </si>
  <si>
    <t>nirvana insurance modern insurance company reward safety specialize solving risk connected operation using cuttingedge technology data insurance policy offer fast quote proactive protection help custome</t>
  </si>
  <si>
    <t>naborino local community group buying app connects neighbor allows buy together get huge discount aim help user unlock benefit local community connecting neighbor offering group buying</t>
  </si>
  <si>
    <t>arteria ai unlocks power contract helping generate negotiate turn executed contract data allow diagnose problem identify opportunity drive value organization turn contract</t>
  </si>
  <si>
    <t>medialab medium technology company focused acquiring growing property global brand organization unique combination private equity holding company operating entity continue expand proud promine</t>
  </si>
  <si>
    <t>hydraai build code ai model click find valuable insight data hydra help company turn data competitive advantage hydra ai toolkit product team deploy rapid experiment across user journey</t>
  </si>
  <si>
    <t>finigree financial platform help company guarantee higher sale offering unique crowd gifting experience provide secure flexible solution brand accept pre payment product offer customer flexible online</t>
  </si>
  <si>
    <t>intcomex premiere value added distributor product focused solely serving latin america caribbean distributes computer equipment component peripheral software computer system accessory networking product digita</t>
  </si>
  <si>
    <t>cherryroad technology leading provider comprehensive system integration consulting service almost four decade experience successfully delivered technology project helped client various area</t>
  </si>
  <si>
    <t>accion lab global technology service firm specialized focus servicing enterprise technology firm emerging technology web saas cloud ebusiness mobile social medium open source bidw accion lab offer</t>
  </si>
  <si>
    <t>systemsnet provides information technology business process automation outsourcing service healthcare financial industry systemsnet founded objective providing business reliable source complete ne</t>
  </si>
  <si>
    <t>hub enterprise national insurance defense investigative firm hub longevity within industry reputation superior customer service provides ability offer client superior product hub offer surveillance claim investigat</t>
  </si>
  <si>
    <t>milestone technology global managed service firm partner organization scale technology infrastructure service drive specific business outcome digital transformation innovation operational agility</t>
  </si>
  <si>
    <t>wwt company offer ondemand technology lab thought leadership portfolio service designed help organization undergo digital transformation combine strategy execution accelerate growth help business realize</t>
  </si>
  <si>
    <t>virtuousai company provides precision explainable ai solution offer complete ai iaa platform quickly develop deploy monitor ethical ai model service include free diagnostics ai tool resource virtuousai em</t>
  </si>
  <si>
    <t>lime world largest shared electric vehicle company mission build future transportation shared affordable carbon free electric bike scooter powered million ride city continent</t>
  </si>
  <si>
    <t>cloudwerx full service enterprise cloud consulting firm whether youre looking cut cost optimize migrate completely modernize organization cloudwerx elite technical business expertise get tailoring google</t>
  </si>
  <si>
    <t>siena ai autonomous customer service platform designed commerce combine best human empathy intelligent automation transform way customer service team operate engage shopper siena ai resolve issue instead</t>
  </si>
  <si>
    <t>turquoise health company focused eliminating financial complexity healthcare provide price transparency platform simplifies healthcare pricing making transparent lower cost everyone platform r</t>
  </si>
  <si>
    <t>hilabs refines dirty data unlock hidden potential healthcare transformation using ai hilabs delivers roi return intelligence day one technology convert dirty data valuable resource improving member experience</t>
  </si>
  <si>
    <t>nuronio company transforms way scientist engineer work using advanced ai big data automation technology provide platform knowledge data discovery organizing data creating report optimal experiment de</t>
  </si>
  <si>
    <t>mysky independent expert private aviation empowers jet owner operator across globe providing revolutionary financial controlling benchmarking tool brings transparency order industry using arti</t>
  </si>
  <si>
    <t>saas capital leading provider growth debt designed explicitly bb saas company offer debtbased growth financing alternative nondilutive capital saas company providing line credit tied revenue stream wi</t>
  </si>
  <si>
    <t>somewhere good platform connects neighbor local gathering use ai plan hangout city download app use code homies get started</t>
  </si>
  <si>
    <t>tkl</t>
  </si>
  <si>
    <t>mission private global market network software engineer product builder connect company network senior level software engineer work curated team vetted talent platform also provides powerful insight</t>
  </si>
  <si>
    <t>hofy company specializes equipping remote worker worldwide deliver laptop equipment home working equipment remote worker anywhere world one click service include onboarding device pro</t>
  </si>
  <si>
    <t>somos la primera plataforma tecnolgica en mxico enfocada en servicios de movilidad inter ciudad con la visin de ser la empresa lder en gestin de autotransporte inteligente m grande de latinoamrica revolucionamos la industria del autotransport</t>
  </si>
  <si>
    <t>shein distribution corporation distributes sheins product u founded shein leading global online retailer operation guangzhou singapore los angeles along key market shein reach consumer across mor</t>
  </si>
  <si>
    <t>animoca brand leader digital entertainment blockchain gamification develops publishes broad portfolio product including blockchain game traditional game product based popular global brand company al</t>
  </si>
  <si>
    <t>bluedot globally recognized infectious disease intelligence provider using ai anticipate understand respond threat bluedot empowers response infectious disease risk using human artificial intelligence integrate experti</t>
  </si>
  <si>
    <t>speech graphic awardwinning facial animation provider specializes highfidelity facial animation audio alone technology based decade research development combine muscle dynamic facial modeling speech recogni</t>
  </si>
  <si>
    <t>fintrx industryleading family office registered investment advisor data intelligence platform provides comprehensive private wealth data intelligence family office registered investment advisor globally million data poin</t>
  </si>
  <si>
    <t>fabrick new open financial ecosystem enables foster fruitful exchange player discover collaborate create innovative solution end customer api platform fabrick present new way banking</t>
  </si>
  <si>
    <t>population health designed clinician</t>
  </si>
  <si>
    <t>manifest climate climate risk solution provider help business achieve net zero navigate climate risk reporting disclosure offer software engine powered ai help organization understand manage commun</t>
  </si>
  <si>
    <t>quicktext aipowered hotel chatbot instant communication platform hotel offer range service hotel industry based ai structured big data quicktexts main product include velma thirdgeneration ai chatbot</t>
  </si>
  <si>
    <t>lim geomatics company specializes geospatial solution software forestry industry offer precise innovative userfriendly spatial tool tailored modern forestry challenge geospatial software help forestr</t>
  </si>
  <si>
    <t>drink leader alcohol technology ecommerce enablement provide technology service offering enable alcohol ecommerce leading retailer brand marketplace winery drink network online wine club includ</t>
  </si>
  <si>
    <t>wellplaece dental supply procurement partner offer streamlined efficient way dental support organization dsos group practice purchase supply provide consolidated ordering workflow flexible access bette</t>
  </si>
  <si>
    <t>sunday boulder based startup thats reinventing lawn garden space data driven service product help million american turn yard verdant sustainable ecosystem</t>
  </si>
  <si>
    <t>benchmark mineral intelligence worldleading supply chain energy transition intelligence company provide price data advisory service critical mineral lithium nickel cobalt graphite rare earth permanent magn</t>
  </si>
  <si>
    <t>basedash ai generated interface visualize edit explore data connect database start shipping admin panel minute day basedash built ops eng pro make database accessible team</t>
  </si>
  <si>
    <t>sentinel technology premier business technology service provider dedicated delivering highest quality solution customer service support single source accountability sentinel process team efficiently address rang</t>
  </si>
  <si>
    <t>okulisai company specializes network security automation provide platform connects existing multivendor multicloud edge network agentless manner platform offer unified console visualizing automa</t>
  </si>
  <si>
    <t>champion inc tech company focus reducing inequality within banking real estate industry building revolutionary software</t>
  </si>
  <si>
    <t>interactor company offer api autoflow powerful code platform application development api autoflow anyone create application without needing know underlying technology language specific syntax platfo</t>
  </si>
  <si>
    <t>mobi leading travel technology company offer ai platform hosting seamless endtoend journey platform brings together necessary component deliver conciergelevel service worldwide mobi provides highly personalize</t>
  </si>
  <si>
    <t>imagenet premier technology company specializes automation business process document management offer range solution including edi workflow system claim adjudication medical claim processing innovative</t>
  </si>
  <si>
    <t>frameworq simple easy use software platform full scale project management frameworq bridge gap usability functionality small medium sized project management consultant contractor remove every barrier succ</t>
  </si>
  <si>
    <t>scientific research corporation advanced engineering company providing state art solution defense federal global cyber intelligence market since provided innovative cost effective technology solution ai</t>
  </si>
  <si>
    <t>bridgepointe technology tech advisory firm help bridge gap tech investment business goal two decade weve helped mid market enterprise client make quicker informed tech investment well help save</t>
  </si>
  <si>
    <t>apollo id enhance experience apollo id receive exclusive member benefit access premier venue profile service consulting</t>
  </si>
  <si>
    <t>topbloc independent workday consulting firm provides demand workday functional integration support expansion deliver tailored solution combining specialized technology team expert dedicated helping c</t>
  </si>
  <si>
    <t>nuehealth privately held nationally trusted surgical healthcare partner guide value based care nuehealth leading developer operator ascs guarantee quality cost patient satisfaction since weve partnered wit</t>
  </si>
  <si>
    <t>pathology critical disease diagnosis century created hundred million glass slide digitizing slide transform data valuable knowledge could power future diagnostics personaliz</t>
  </si>
  <si>
    <t>offchain lab company dedicated building cutting edge scaling solution ethereum mission enable developer business individual fully experience ethereum without compromise building arbitrum scale e</t>
  </si>
  <si>
    <t>np digital global awardwinning digital marketing agency founded neil patel agency focus creating innovative adaptive datadriven digital marketing plan brand offer service paid organic search social</t>
  </si>
  <si>
    <t>figment leading provider blockchain infrastructure offering comprehensive staking solution institutional client client including exchange wallet foundation custodian large token holder figment enables thes</t>
  </si>
  <si>
    <t>barti mission empower optometry practice worldclass software focus truly matter health patient building efficient intuitive practice management platform enables optometrist focus patient le paperwork</t>
  </si>
  <si>
    <t>nory company provides aidriven operating system hospitality business platform help restaurant bar centralize operation control cost increase profitability norys ai technology business foreca</t>
  </si>
  <si>
    <t>teamworthy venture venture capital firm based new york city seek develop longterm relationship talented trustworthy entrepreneur team invest venture seed early growth stage mission</t>
  </si>
  <si>
    <t>madrona venture capital firm based seattle washington specialize seed early stage technology investing pacific northwest partner technology entrepreneur nurture idea startup market success madrona</t>
  </si>
  <si>
    <t>foodchain id company provides certification testing food safety regulatory compliance service related food industry offer allinone solution food contact product certification testing risk assessment</t>
  </si>
  <si>
    <t>levyx innovative software company founded vision bringing benefit high speed data processing mass levyx brings benefit high speed data processing mass advanced proprietary software architectu</t>
  </si>
  <si>
    <t>faq beginner web hosting many type web hosting service available today two primary category shared dedicated web hosting difference simple shared hosting several website share physical address share web server resource whereas dedicated web hosting read</t>
  </si>
  <si>
    <t>cyberspa llc develops window pc security performance improvement software product cyberspa also developed several unique pc service delivery solution based proprietary software technology freshstart market product ser</t>
  </si>
  <si>
    <t>jenova ai model specializing fundamental stock valuation trained fundamental analysis methodology used hedge fund jenova aim make institutional level stock valuation data open available investor sign</t>
  </si>
  <si>
    <t>ocd treatment therapy nocd reduce ocd severity significantly week average schedule free phone call team well connect licensed ocd therapist nocd app help people ocd get clinically effectiv</t>
  </si>
  <si>
    <t>availigent inc computer software company based n st st san jose california united state</t>
  </si>
  <si>
    <t>quantum id technolog private limited information technology service company based vadgoensheri carter road pune maharastra india</t>
  </si>
  <si>
    <t>dataart global enterprise software development company help client design build support unique custom software drive business forward dataart global technology consultancy design develops support unique soft</t>
  </si>
  <si>
    <t>clearvector company specializes aws security provide identitydriven cloud security solution aws environment platform allows user completely understand activity aws environment mitigate risk singl</t>
  </si>
  <si>
    <t>civicconnect provides suite application leverage augmented reality mobile technology enable compelling experience smart city connected solution smarter city civicconnect part global company insight</t>
  </si>
  <si>
    <t>intellectsoft software development company shaping digital innovation since office san jose london oslo minsk kiev team specialist offer full range service enterprise small business con</t>
  </si>
  <si>
    <t>nuvento digital technology service consulting firm help growing business transform operation service powerful digital application platform</t>
  </si>
  <si>
    <t>edgeiq provider device lifecycle management offering powerful tool solves lifecycle management challenge smart connected product device empower connected product company api first deviceops platform</t>
  </si>
  <si>
    <t>fliplet company provides app solution business codelow code ai enterprise app builder allows user rapidly build mobile web apps shelf solution easily branded customized uniq</t>
  </si>
  <si>
    <t>ecapital finance company provides alternative financing solution small mediumsized business transportation staffing healthcare wellness industry offer quick simple funding option business whether</t>
  </si>
  <si>
    <t>hippocratic ai company specializes developing safetyfocused llm language learning model healthcare industry llm proven outperform gpt numerous test certification significant margin</t>
  </si>
  <si>
    <t>holistiplan end end tax planning tool financial advisor using advanced ocr technology holistiplan read tax return creates customized white labeled tax report complete relevant observation second holistiplan</t>
  </si>
  <si>
    <t>swapp company provides architecture firm aigenerated construction document use ai data analyze project portfolio extract design habit annotation practice develop bespoke rule set algorithm system</t>
  </si>
  <si>
    <t>dovetail dental software intuitive cloudbased electronic dental record practice management solution specifically designed mobile tablet enables dental practice go paperless provides communication collaboration tool</t>
  </si>
  <si>
    <t>amerisave mortgage direct lender offer wide range mortgage product service provide low mortgage rate quick approval making loan process simple fast amerisave one nation leading fastest growing</t>
  </si>
  <si>
    <t>innovation refund company help small medium business learn potential business funding opportunity assist business attaining cash incentive federal state government combined year busines</t>
  </si>
  <si>
    <t>blucognition company specializes realtime conversion bank statement standardized format also provide transaction classification key category offer analytical feature assessing banking cred</t>
  </si>
  <si>
    <t>world largest pro bono political risk advisory</t>
  </si>
  <si>
    <t>tilia premier single payment solution integrates seamlessly online game nfts digital economy allinone payment platform power digital economy game virtual world content creator digital</t>
  </si>
  <si>
    <t>laguna health recovery assurance company leverage digital care multi disciplinary clinician reduce costly readmission shorten recovery time laguna aim radically improve care experience care outcome patient ha</t>
  </si>
  <si>
    <t>adonis first revenue intelligence automation platform delivers aidriven insight help medical practice hospital digital health clinic beat revenue kpis</t>
  </si>
  <si>
    <t>paid next generation procurement automation platform aim create equal opportunity business size platform transforms procure pay process buyer small supplier making easier faster</t>
  </si>
  <si>
    <t>tacto intuitive datadriven automated solution procurement mediumsized industrial enterprise aibased software provides customer transparent overview procurement activity highlight risk potential</t>
  </si>
  <si>
    <t>keep corp premier provider data special tool management support retail automotive industry offer range solution help dealership maximize revenue improve fixed operation service include</t>
  </si>
  <si>
    <t>nivoda bb diamond marketplace provides jewelry business simple solution strengthen profit increase efficiency accelerate growth offer access wide range diamond competitive price zero inventory risk</t>
  </si>
  <si>
    <t>fourthwall brand building platform creator help launch homepage shop membership offer wide range retail quality product creator design sell fourthwall handle logistics allowin</t>
  </si>
  <si>
    <t>small tree communication offer wide range medium asset management tool high performance shared device video editing multimedia storage increase productivity maximize post production editing time powerful high pe</t>
  </si>
  <si>
    <t>statrad innovative teleradiology service provider offer customized solution built specifically teleradiology statrads technology platform easy use help accelerate transmission streamline workflow increase productivit</t>
  </si>
  <si>
    <t>vesta fraud prevention platform enables online merchant maximize revenue increasing transaction approval eliminating fraud use machine learning backed year transactional data increase approval legitimate sal</t>
  </si>
  <si>
    <t>openexo global transformation ecosystem help unlock abundance change world provide exclusive access community exponential thought leader innovation coach disruption specialist openexo offer business consulti</t>
  </si>
  <si>
    <t>majorkey technology company delivers better experience harmonized technology power customer digital transformation service include digital strategy enterprise service management identity access management devo</t>
  </si>
  <si>
    <t>thirdware solution consulting organization headquartered livonia michigan usa office europe asia last year demonstrated exceptional commitment assisting enterprise customer utilize best</t>
  </si>
  <si>
    <t>gorilla logic premier nearshore software development partner providing agile development team fortune emerging company bring unparalleled expertise delivery full stack web mobile enterprise application colo</t>
  </si>
  <si>
    <t>anatomy leading healthcare technology cybersecurity solution provider year experience specialize understanding unique challenge risk opportunity faced healthcare organization service include</t>
  </si>
  <si>
    <t>energy informatics software service firm committed building enabling technology necessary intelligent distributed sustainable energy infrastructure decade composed experienced programmer</t>
  </si>
  <si>
    <t>tm usa worldwide security investigation company provides complete portfolio custom security cyber intelligence investigative solution offer service executive protection secure transportation technical surve</t>
  </si>
  <si>
    <t>medaptive health company provides cloud platform engaging participant clinical trial platform allows client develop push content participant collect realworld evidence analyze resulting data open</t>
  </si>
  <si>
    <t>acuative leading provider managed lifecycle sd wan solution help company transform network increase productivity lower cost offer complete range advanced technology managed service including security tool</t>
  </si>
  <si>
    <t>likewize tech protection support company provides comprehensive protection technology disruption protect customer world biggest brand telco retailer bank tech disruption likewize</t>
  </si>
  <si>
    <t>elasticscloud inc semiconductor hardware software system company embarking long term vision enabling composable architecture requirement continue rise improved component utilization overall system performance mor</t>
  </si>
  <si>
    <t>autohub company specializes providing dealer tradein lead instore appraisal service developed innovative widget help dealer generate tradein lead website additionally created pro</t>
  </si>
  <si>
    <t>turbonomic resourcesimulation software company headquartered boston owned ibm</t>
  </si>
  <si>
    <t>clear membershipbased secure identification program fast track member airport security line million member clear transforming way people live work travel identity platform connects individual</t>
  </si>
  <si>
    <t>applied material leader material engineering solution used produce virtually every new chip advanced display world expertise modifying material atomic level industrial scale enables customer transfo</t>
  </si>
  <si>
    <t>abukai company provides actionable business productivity solution organization flagship product abukai expense mobile application allows user take picture receipt smartphones automatically gene</t>
  </si>
  <si>
    <t>trac quantitative early stage venture firm us predictive technology identify invest startup high potential technology analyzes competitive landscape selects startup succeed provide fast ef</t>
  </si>
  <si>
    <t>webroot cybersecurity company delivers multivector protection endpoint network provide nextgeneration endpoint security threat intelligence service protect business individual globally approach utilizes</t>
  </si>
  <si>
    <t>softrend system inc leading provider unified enterprise management software canada servicing north american market offer one solution thats powerful easy use solve business software headache soft</t>
  </si>
  <si>
    <t>opsmx company specializes securityfirst continuous delivery solution automate cd pipeline using power spinnaker argo deep integration cicd tool opsmx simplifies intelligently automates softwar</t>
  </si>
  <si>
    <t>komli medium india leading ad tech medium company offering wide range solution across mobile display video social komli medium real time digital technology platform providing solution display mobile video search data rela</t>
  </si>
  <si>
    <t>seagate technology global leader data storage solution providing hard disk drive storage solution help world store data harness potential breakthrough cloud storage service system hard drive solid</t>
  </si>
  <si>
    <t>alvaria inc formerly aspect software american multinational software company sell call center customer experience software technology large enterprise</t>
  </si>
  <si>
    <t>across publisher technology platform power publisher earn revenue enable million publisher increase revenue traffic monetization traffic building tool allow publisher bestcreate gr</t>
  </si>
  <si>
    <t>arista network computer networking firm delivering cloud networking solution large data center computer environment arista network industry leader data driven client cloud networking large data center campus rout</t>
  </si>
  <si>
    <t>launchcode nonprofit organization help people learn code land job hire tech talent provide free tech education job placement opportunity bring new talent background tech field launchcode creates p</t>
  </si>
  <si>
    <t>tmobile u inc wireless company provides wireless communication service including voice messaging data million customer postpaid prepaid wholesale market offer service device accessory un</t>
  </si>
  <si>
    <t>marpipe software development company specializes creative testing ad testing use automation generative ai help brand take control dynamic product ad app allows brand test different creative asset</t>
  </si>
  <si>
    <t>builtwith technology profiler tool upon looking page builtwith return technology find page builtwiths goal help developer researcher designer find technology page using may help</t>
  </si>
  <si>
    <t>kahoot gamebased learning platform brings engagement fun billion player every year school work home million around world use kahoots free gamebased learning platform day create play share fun</t>
  </si>
  <si>
    <t>axway global software company provides unified apifirst approach connect data anywhere fuel million apps deliver realtime analytics amplify api management platform mft bb integration solution enable busin</t>
  </si>
  <si>
    <t>buildonme company harness power ibm watson enhance servicenow cloud application provide complete design system called bedrock includes component continuously grow evolve bedrock designed</t>
  </si>
  <si>
    <t>oceanx leading pl thirdparty logistics provider specializes helping high volume brand scale fulfillment operation offer comprehensive suite service directtoconsumer dtc bb amazon international order</t>
  </si>
  <si>
    <t>kinnek bb platform allows small business request receive customized quote supplier purchase kinnek champion small business bringing business purchasing digital age provide marketplac</t>
  </si>
  <si>
    <t>bloom energy company specializes electricity generation hydrogen production offer onsite power generation system utilize innovative fuel cell technology root nasa mar program leveraging breakthrough adva</t>
  </si>
  <si>
    <t>syntropy company provides data layer web offering decentralized scalable access realtime historical onchain data first fully distributed routing protocol internet syntropy also offer decentralize</t>
  </si>
  <si>
    <t>evernote suite software service allow user capture organize find information across multiple platform note taking app help capture prioritize idea project list nothing fall crack</t>
  </si>
  <si>
    <t>western digital create data storage solution power technology today inspire innovation tomorrow computer hardware manufacturing big data cloud storage data center storage hdd helium hdd backup recovery data federation vi</t>
  </si>
  <si>
    <t>sine visitor contractor management platform help streamline workplace compliance improve security sine user easily check visitor contractor staff asset digitize paperbased task streamlined digital</t>
  </si>
  <si>
    <t>flare hr australia first allinone hr employee benefit platform offer paperless onboarding employee benefit employee management service platform help business take care employee need including benefit</t>
  </si>
  <si>
    <t>spotify digital music service give access million song podcasts mission unlock potential human creativity giving creative artist opportunity live art billion fan opportuni</t>
  </si>
  <si>
    <t>open collective legal financial toolbox grassroots group fundraising legal status money management platform community open collective help group unlock access money group around world raised</t>
  </si>
  <si>
    <t>loconav fleet management solution offer single platform track monitor manage vehicle asset fuel expense utilize cuttingedge aidriven video technology safeguard vehicle cargo driver detecting</t>
  </si>
  <si>
    <t>two sigma financial science company combining rigorous inquiry data analysis invention solve toughest challenge investment management security private equity insurance technology venture capital</t>
  </si>
  <si>
    <t>drivetrain financial planning decision making platform help business scale achieve target predictably software development</t>
  </si>
  <si>
    <t>freee freee freee freee</t>
  </si>
  <si>
    <t>socialsuite company provides technology social impact esg reporting cuttingedge software empowers nonprofit organization ass analyze optimize performance metric help company streamline data col</t>
  </si>
  <si>
    <t>eventbrite global marketplace live experience let people find create event offer wide range event including music nightlife performing visual art holiday health hobby business food drink eventb</t>
  </si>
  <si>
    <t>national retail solution nrs provider intuitive po system custom built independent retailer across usa combined nrs pay credit card processing nrs po one stop shop checkout success nrs po include</t>
  </si>
  <si>
    <t>idt corporation global telecommunication payment company provides innovative communication payment service bos revolution netphone brand operation primarily telecommunication payment industri</t>
  </si>
  <si>
    <t>metamarkets leading provider interactive analytics programmatic marketing customer twitter aol news corp use metamarkets platform drive business performance intuitive access realtime information</t>
  </si>
  <si>
    <t>one white labeled marketing app rule highlevel everything agency need succeed capture lead using landing page survey form calendar inbound phone system automatically message lead via voicemail forced cal</t>
  </si>
  <si>
    <t>markforged produce leading additive manufacturing platform manufacturing factory floor best class industrial carbon fiber metal markforged launched world first carbon fiber composite printer thousand</t>
  </si>
  <si>
    <t>leapwork code test automation platform enables tester business user easily build maintain scale automation leapwork user automate test across various application including web desktop virtual environ</t>
  </si>
  <si>
    <t>sezzle payment company mission financially empower next generation sezzles payment platform increase purchasing power million consumer offering interestfree installment plan online store instore location</t>
  </si>
  <si>
    <t>armanino llp one top largest accounting consulting technology firm u providing business solution organization across globe</t>
  </si>
  <si>
    <t>protagonist world leader narrative analytics providing software platform analyzes complex crossplatform data set reveal underlying consumer belief using artificial intelligence nlp machine learning protagonist help organ</t>
  </si>
  <si>
    <t>zenfolio provides photographer tool needed successful photography website feature better price service zenfolio provides one photo management solution photographer display share</t>
  </si>
  <si>
    <t>university california irvine uci prestigious research university founded member association american university ranked among top public university nation u news world r</t>
  </si>
  <si>
    <t>advisorycloud platform allows professional join build advisory board remotely provides marketplace model connecting advisor company making easy hire advisor professional monetize knowledge se</t>
  </si>
  <si>
    <t>stonebranch company provides hybrid automation software solution platform allows workflow orchestration task job workload across onpremises cloud environment solution user au</t>
  </si>
  <si>
    <t>sundaysky make easy efficient business create personalize distribute video scale video experience required sundaysky transforming relationship brand customer personalized video platform bu</t>
  </si>
  <si>
    <t>palantir technology software company empowers organization effectively integrate data decision operation partner important institution worldwide transform use data technology software</t>
  </si>
  <si>
    <t>springml company provides datadriven digital transformation service accelerator data modernization cloud migration ai ml adoption help customer simplify complexity accelerate insight data</t>
  </si>
  <si>
    <t>aberdeen group leader bringing big data content marketing service together marketing sale professional goal simple provide bb company proprietary intelligence ideal audience</t>
  </si>
  <si>
    <t>ups package delivery company specializing transportation logistics service operate country territory offering innovative solution customer size ups committed delivering matter b</t>
  </si>
  <si>
    <t>adlib automates document data workflow unparalleled fidelity speed accuracy demonstrating dont know document know work offering insight automation capability beyond compare global leader advan</t>
  </si>
  <si>
    <t>telus corporation telus telecommunication company company provides range telecommunication service product including wireless wireline voice data data service include internet protocol ip television tv host</t>
  </si>
  <si>
    <t>singtel asia leading communication technology group providing portfolio service next generation communication g technology service infotainment consumer business group presence asia australia</t>
  </si>
  <si>
    <t>korn ferry global organizational consulting firm work client design optimal organization structure role responsibility help hire right people advise reward motivate workforce whi</t>
  </si>
  <si>
    <t>ebay inc global commerce leader connects million buyer seller market around world exist enable economic opportunity individual entrepreneur business organization size</t>
  </si>
  <si>
    <t>osisoft make pi system marketleading data management platform industrial operation help move complexity simplicity siloed process asset information operational intelligence</t>
  </si>
  <si>
    <t>homa game french video game developer publisher headquartered paris france homa gaming technology lab give game creator data driven tool human expertise needed turn creative idea commercial hit sm</t>
  </si>
  <si>
    <t>catapult leading provider rfx software collaborative team platform allows user centralize rfx project collaborate team member response track progress one easytouse workstation builtin workflo</t>
  </si>
  <si>
    <t>taboola world leading discovery native advertising platform help people explore whats interesting new moment next taboola leading discovery platform serving billion recommendation billion uni</t>
  </si>
  <si>
    <t>onprocess technology managed service provider specializing complex global service supply chain operation flow people part service following sale product since founding weve helped many world l</t>
  </si>
  <si>
    <t>ctoai company provides developer control plane offering modern cicd paas workflow developer platform simplifies sdlc operation supporting container workflow enable chatops gitops instant preview url dor</t>
  </si>
  <si>
    <t>amobee world leading end end advertising platform unifies tv programmatic digital social amobees unified platform enables marketer seamlessly plan activate cross channel programmatic medium campaign using brand intellige</t>
  </si>
  <si>
    <t>torpago financial service spend management platform mission disrupt traditional corporate credit card modernize spend management business size torpago empowers company simple easy solution grant mo</t>
  </si>
  <si>
    <t>american express global financial service company best known credit card charge card traveler cheque business company offer wide range product service including credit card charge card gift card reward pro</t>
  </si>
  <si>
    <t>zeta global datadriven technology company acquires retains customer power peoplebased precision marketing offer cloudbased marketing platform zeta marketing platform zmp help business acquire grow</t>
  </si>
  <si>
    <t>paytm pioneer online payment space india largest marketplace mobile commerce platform country offer smooth comfortable shopping experience million customer across country paytm provides</t>
  </si>
  <si>
    <t>tesla company accelerating world transition sustainable energy provide electric car solar integrated renewable energy solution home business mission achieve zero emission future producing</t>
  </si>
  <si>
    <t>delinea leading provider privileged access management pam solution modern hybrid enterprise solution empower organization secure critical data device code cloud infrastructure help reduce risk ensure compliance</t>
  </si>
  <si>
    <t>roku provides simplest way stream entertainment tv term thousand available channel choose roku creator popular streaming platform delivering entertainment tv offer range pro</t>
  </si>
  <si>
    <t>datanyze company provides sale marketing professional actionable contact information bb prospect offer range free premium product including google chrome extension smooth interface comprehensive</t>
  </si>
  <si>
    <t>tiktok short form video hosting service owned chinese company bytedance host user submitted video range duration second minute tiktok leading destination short form mobile video missio</t>
  </si>
  <si>
    <t>direct healthcare solution nomi health direct healthcare company built rewire healthcare system nomi health healthcare service provider support medical testing self insured healthcare plan administration nomi healt</t>
  </si>
  <si>
    <t>halosight enterprise nlp platform transforms mountain text like email chat case note better customer outcome provide platform help business pinpoint friction momentum hidden behavior driver across</t>
  </si>
  <si>
    <t>swell company provides software solution healthcare practice improve practice experience automatically gather private public feedback patient employee helping practice boost online reputation enhan</t>
  </si>
  <si>
    <t>freshlime customer interaction platform designed small local business offer marketing automation customer engagement solution help service professional grow business freshlime business build manage</t>
  </si>
  <si>
    <t>opiniion resident satisfaction software automate property management company collect authentic realtime feedback resident opiniion help get online review survey resident measure effectiveness key co</t>
  </si>
  <si>
    <t>xai technology company founded develops artificial intelligence personal assistant main product personal assistant schedule meeting user company backed blue chip investor located new yor</t>
  </si>
  <si>
    <t>planned strategic meeting management company provides allinone sourcing planning payment platform corporate event planned user bring sourcing contracting tracking one platform saving money th</t>
  </si>
  <si>
    <t>forrester leading global market research company help organization exceed customer demand excel technology</t>
  </si>
  <si>
    <t>grubhub nation leading online mobile food ordering company dedicated moving eating forward connecting diner food love favorite local restaurant grubhub allows user find order food restaurant</t>
  </si>
  <si>
    <t>programmatic digital marketing advertising technology company pubmatic maximizes customer value deliver programmatic digital marketing supply chain future stay ahead advertising technology trend pubmatic automation solut</t>
  </si>
  <si>
    <t>outpost cybersecurity risk management company offer intelligenceled solution identify reduce vulnerability network stateoftheart technology service simplify complex security need modern business</t>
  </si>
  <si>
    <t>similarweb industry standard understanding digital world similarwebs market intelligence solution provide customer insight help understand track grow digital market share insight business agenc</t>
  </si>
  <si>
    <t>bluex freighttech platform spearheading world leading freight commerce platform bluexs vision connect global bb trade online bb payment pay later platform bluex enables supply chain player worldwide bring</t>
  </si>
  <si>
    <t>securitytrails company provides powerful tool third party risk attack surface management total intel offer total inventory curate comprehensive domain ip address data user application demand clarity</t>
  </si>
  <si>
    <t>flipkart india leading ecommerce marketplace offering million product across category including mobile electronics furniture grocery lifestyle book provide best offer known pathbreaking se</t>
  </si>
  <si>
    <t>software embeds social impact funding sale proposal procurement transaction enabling increase revenue lower acquisition cost</t>
  </si>
  <si>
    <t>aider advisory intelligence platform accountant bookkeeper provides advisory software help monitor client realtime business performance build stronger client relationship preanalyzed data seamless xero integrat</t>
  </si>
  <si>
    <t>marklogic software business make nosql database platform handling big data application marklogic help customer create value complex data faster unlock data value accelerate insightful decision securely achieve data</t>
  </si>
  <si>
    <t>stn video north america comprehensive online video platform connects premium content provider digital publisher leading brand offering complete solution digital video content technology monetization mill</t>
  </si>
  <si>
    <t>verticalscope inc technology company built operates cloudbased digital platform online enthusiast community community place read review ask question get answer engaged subject matter expert</t>
  </si>
  <si>
    <t>skillable virtual lab platform help organization build scalable handson learning experience ass practice validate technical digital skill believe performancedriven learning aim transform way organiza</t>
  </si>
  <si>
    <t>customer story company provides intelligent customer reference platform modern marketer grow revenue platform allows marketer curate customer story contribution customer partner employee involved</t>
  </si>
  <si>
    <t>belay solution virtual outsourcing company provides virtual assistant accounting service social medium manager help organization grow business offer team specialist bookkeeping copywriting web support</t>
  </si>
  <si>
    <t>pspdfkit leading pdf sdk provides fast easy setup hundred outofthebox feature customizable ui crossplatform compatibility founded pspdfkit offer highquality pdf framework mobile platform including</t>
  </si>
  <si>
    <t>lenovo group limited investment holding company principally engaged personal computer related business company main product include think branded commercial personal computer idea branded consumer personal computer wel</t>
  </si>
  <si>
    <t>briq one team engagement recognition solution let build culture appreciation leverage team full potential saas tool within slack allows employee recognize thank tangible wa</t>
  </si>
  <si>
    <t>biometric wearable connected workplace nymi nymi connects people multiple application system network single authentication nymi band biometric wearable platform digitally empowers people workplace wi</t>
  </si>
  <si>
    <t>soapbox lab company provides childrens speech recognition voice technology solution awardwinning speech recognition technology specifically designed understand kid high accuracy privacy top priority</t>
  </si>
  <si>
    <t>global id company provides data management solution including data lineage data governance metadata management data quality data catalog offer integrated data solution help business organize understand empower th</t>
  </si>
  <si>
    <t>emmersion company provides automated language testing solution individual enterprise education quick language assessment offer immediate result used certify speaking level ass applicant employee</t>
  </si>
  <si>
    <t>pronto communication hub classroom pronto connects entire campus giving student unprecedented access faculty classmate institutional support service right mobile device automatic language translation gr</t>
  </si>
  <si>
    <t>directus open source data platform provides powerful cm baa allows user easily create deploy datarich apps offering convenience scalability without stress directus committed open source communi</t>
  </si>
  <si>
    <t>aon global provider risk management insurance reinsurance brokerage human resource solution outsourcing service</t>
  </si>
  <si>
    <t>cybera provides simple solution growing complexity distributed enterprise face managing business application network cybera leading provider secure virtual application network many world top enterprise com</t>
  </si>
  <si>
    <t>chassi aipowered process intelligence tool help business discover measure continuously improve core business process performance chassi company identify resolve workflow problem real time leading</t>
  </si>
  <si>
    <t>newfold digital leading web presence solution provider serving million small medium business globally bluehost crazydomains hostgator network solution registercom webcom many others help customer size build</t>
  </si>
  <si>
    <t>yoast company specializes search engine optimization seo website offer software online course help improve website ranking speed user experience yoast aim provide seo tool training accessible</t>
  </si>
  <si>
    <t>workstep leading employee engagement platform frontline workforce helping enterprise organization increase operational effectiveness productivity holistic employee listening workstep leading listening engagement</t>
  </si>
  <si>
    <t>dataopslive company specializes building testing deploying data product data application snowflake platform offer dataops platform brings agile devops automation snowflake data cloud enabling enterp</t>
  </si>
  <si>
    <t>vwo market leading ab testing tool fast growing company use experimentation conversion rate optimization increase website sale conversion powerful ab testing website optimization tool simply work improve k</t>
  </si>
  <si>
    <t>cit personal banking business commercial financing range personal banking product business commercial financing option cit ready help turn idea outcome learn today founded cit nyse cit fin</t>
  </si>
  <si>
    <t>ocelot higher education student engagement platform combine ai chatbot text campaign content library college university drive student success founded ocelot saas provider multilingual ai chatbots</t>
  </si>
  <si>
    <t>bluecheck leading age verification identity verification platform offer seamless accurate costefficient age identity verification service retailer online business global coverage bluecheck quickly se</t>
  </si>
  <si>
    <t>teamviewer leading global technology company provides connectivity platform remotely access control manage monitor repair device kind laptop mobile phone industrial machine robot although teamviewer</t>
  </si>
  <si>
    <t>discover power first party advertising platform trueffect leader display advertising performance patented first party technology enables advertiser activate customer relationship data digital display advertisin</t>
  </si>
  <si>
    <t>mozilla nonprofit organization belief web open accessible transparent safe force good humanity dedicated keeping power web people hand work ensure internet remains</t>
  </si>
  <si>
    <t>monoova leading bb payment solution provider make possible organisation across australia across globe accelerate automate receive manage pay fund across multiple payment method mean significan</t>
  </si>
  <si>
    <t>first american financial corporation provides comprehensive title insurance protection professional settlement service homebuyers seller real estate agent broker mortgage lender commercial property professional homebuilder</t>
  </si>
  <si>
    <t>mobile talent inc provides mobile candidate engagement solution give recruiter powerful competitive advantage mobile recruiting saas platform help recruiter worldwide source qualify engage talent pool faster efficientl</t>
  </si>
  <si>
    <t>split testing optimization instant consumer research pickfu replace guesswork clarity pickfu crowdsource opinion instant make better business decision seeking wisdom crowd set poll</t>
  </si>
  <si>
    <t>faster easier better automation core accounting work</t>
  </si>
  <si>
    <t>winning digital marketing program netsertive get award winning franchise autmotive digital marketing program crush target digital marketing partner pick phone call netsertives digital marketing intelligence</t>
  </si>
  <si>
    <t>firmex global provider virtual data room deal diligence compliance get done one world widely used virtual data room firmex support complex process organization size including diligence com</t>
  </si>
  <si>
    <t>pdi pdi technlogies follow pditechnologies httpstconubntadf</t>
  </si>
  <si>
    <t>netflix world leading internet television network million member country enjoying million hour tv programme film per day including original series documentary feature film member</t>
  </si>
  <si>
    <t>bitdefender cybersecurity software leader delivering best class threat prevention detection response solution worldwide bitdefender global security technology company provides cutting edge end end cyber security solution</t>
  </si>
  <si>
    <t>marin software provides leading cross channel performance advertising cloud used brand agency measure manage optimize billion annualized ad spend across web mobile device offering integrated cloud se</t>
  </si>
  <si>
    <t>pramp online community software engineer developer hacker practice live coding interview free peertopeer platform pramp pair software engineer together live practice interview based background avail</t>
  </si>
  <si>
    <t>modsy software startup specializes home visualization technology offer unique service customer see exact room expertly designed furniture wellknown unique brand customer also purchase</t>
  </si>
  <si>
    <t>mimecast provides cutting edge email protection service customer million employee worldwide mimecasts cloud based security email archiving continuity service protect deliver low risk email management f</t>
  </si>
  <si>
    <t>cake equity company provides equity management software aim simplify way startup scaleups grow business offering tool manage equity issue option globally streamline capital raise softwar</t>
  </si>
  <si>
    <t>applovin leading mobile marketing platform help world largest brand reach two billion consumer globally relevant content platform provides marketing automation allows brand acquire new consumer mobile apps</t>
  </si>
  <si>
    <t>getthru company provides blazing fast pp texting calling tool offer thrutext pp texting platform thrutalk phone calling solution tool best class used organization including politi</t>
  </si>
  <si>
    <t>prodege worldclass marketing consumer insight company powered global reward program member provide leading brand agency insight need create effective marketing plan flagship product swagbucks</t>
  </si>
  <si>
    <t>wrike versatile robust project management software provides work management platform team offer full visibility control task project making project management collaborative wrike allows team work toge</t>
  </si>
  <si>
    <t>memory database built analytics exasol exasol leading way data technology memory database built analytics learn data team exasol superfast data analytics platform give powe</t>
  </si>
  <si>
    <t>acrolinx aipowered software platform help company improve quality fitness impact enterprise content built advanced linguistic analytics engine read content guide writer make better</t>
  </si>
  <si>
    <t>broadcom inc global technology leader design develops supply broad range semiconductor enterprise software security solution broadcom limited leading designer developer global supplier broad range analog</t>
  </si>
  <si>
    <t>agendapro software company provides allinone appointment scheduling software beauty center beauty salon medical center agendapro business simplify daytoday operation grow business sof</t>
  </si>
  <si>
    <t>brandwatch world leading provider social medium monitoring analysis offer powerful social medium listening analytics tool used global brand agency solution provide realtime social medium cov</t>
  </si>
  <si>
    <t>boardable nonprofit board management software provides platform board come together prepare engage take action matter software designed simplify board operation scale offer feature</t>
  </si>
  <si>
    <t>elastic company provides realtime insight make massive amount structured unstructured data usable developer enterprise offer enterprise solution designed help build observe protect data elastic main</t>
  </si>
  <si>
    <t>perceptyx company provides employee survey consultation people analytics service offer fully customizable survey visualization tool help organization connect dot employee experience business outcom</t>
  </si>
  <si>
    <t>upslide allinone automation solution help user build better document faster microsoft plugin powerpoint excel word power bi outlook revolutionizes way user use tool upslide team</t>
  </si>
  <si>
    <t>helios data company help enterprise worldwide eliminate risk hardship associated personal data management privacy compliance provide automation simplification continuous visibility presence source</t>
  </si>
  <si>
    <t>ca information system leading provider integrated information payment management solution managing billion spend annually behalf client ca provides customized solution freight payment telecom expense</t>
  </si>
  <si>
    <t>trusttoken blockchain technology company providing open platform creating utilizing fiatbacked stablecoin currency truecurrency suite product offer diverse portfolio stablecoins trustworthy transparent</t>
  </si>
  <si>
    <t>twitter global social networking platform allows user send read character message known tweet</t>
  </si>
  <si>
    <t>innovid independent ctv advertising measurement platform world largest brand online video marketing platform delivering video across various device innovid help advertiser agency create interactive p</t>
  </si>
  <si>
    <t>discoverluzcom online marketplace offer wide range product service electronics home appliance fashion beauty product discoverluzcom provides convenient platform customer discover purchase high</t>
  </si>
  <si>
    <t>jahia solution international software vendor provides complete integrated open source java digital experience platform dxp unifying cm portal digital marketing commerce awardwinning dxp make digital experienc</t>
  </si>
  <si>
    <t>fedex corporation provides customer business worldwide broad portfolio transportation ecommerce business service annual revenue billion company offer integrated business application operating compan</t>
  </si>
  <si>
    <t>capture qualify convert inbound lead targeted outbound prospect fill sale pipeline sale outreach automation</t>
  </si>
  <si>
    <t>divvy company provides free fully automated spend management platform help small midsize business automate expense report budget reimbursement processing software card combination provides realtime insight</t>
  </si>
  <si>
    <t>boomi cloud integration platform provides intelligent connectivity automation solution integration platform service ipaas allows business connect everything everywhere boomi integrate application</t>
  </si>
  <si>
    <t>synchronize ecommerce system payment platform accounting software perfect data management quick easy setup star try free</t>
  </si>
  <si>
    <t>certain event management tech platform enabling organization plan collaborate engage attendee measure roi effectively beyond event management create event drive greater business value forging deeper connection cu</t>
  </si>
  <si>
    <t>collbox financial service fintech company provides account receivable management debt collection solution business offer simple ar solution business slow nonpaying customer integrating popular acco</t>
  </si>
  <si>
    <t>securedocs easy use virtual data room service provider allows move transaction quickly collect deeper insight focus deal flat fee month securedocs virtual data room make financial event</t>
  </si>
  <si>
    <t>mercer global consulting leader talent health retirement investment work collaboratively client transform strategy practical action drive result deep expertise powerful insight real world solutio</t>
  </si>
  <si>
    <t>verifone global leader providing secure electronic payment solution service million device country offer unified platform enables seamless payment experience anywhere anytime pa</t>
  </si>
  <si>
    <t>carnegie mellon university cmu global research university known worldclass interdisciplinary program art business computing engineering humanity policy science cmu committed making real difference prob</t>
  </si>
  <si>
    <t>datamolino company provides automated data entry invoice processing service online application extract key information bill invoice receipt bank statement push data directly accounting system like xe</t>
  </si>
  <si>
    <t>klipfolio leader cloudbased business intelligence dashboard market provide curated trusted data selfserve analytics business user decision maker costeffective flexible solution integrates thousand</t>
  </si>
  <si>
    <t>yahoo global medium tech company connects people passion reach nearly million people around world bringing closer lovefrom finance sport shopping gaming newswith trusted product</t>
  </si>
  <si>
    <t>field safe solution provides easytouse worker safety app connects worker improves safety optimizes operation lower cost</t>
  </si>
  <si>
    <t>bazaarvoice enables brand retailer leverage voice customer manage user generated content scale engage shopper discovery purchase bazaarvoice help brand retailer find reach consumer win</t>
  </si>
  <si>
    <t>eclincher social medium management platform help business manage organize social medium presence straightforward easy use application main feature include publishing content multiple social account monitoring wit</t>
  </si>
  <si>
    <t>clearscope best class seo content optimization platform drive search traffic streamlined tool simplify seo writing create first rate content rank create content tool already use seamless adoption</t>
  </si>
  <si>
    <t>one identity cybersecurity platform unified identity security solution enables protect people application data turn security practice denial restriction utopia enablement transformation</t>
  </si>
  <si>
    <t>trade desk empowers buyer advertising around world self service technology platform manage data driven digital advertising campaign buyer create highly personalized ad experience across various channel including display</t>
  </si>
  <si>
    <t>cleartax fintech company provides income tax efiling service india handle case income salary interest income capital gain house property business profession also help maximize deduction section</t>
  </si>
  <si>
    <t>composable dxp made real enterprise magnolia headless cm magnolia give composable digital experience made real world need hybrid headless cm easy integration unified authoring magnolia unique open suite approach</t>
  </si>
  <si>
    <t>iri leading provider big data predictive analytics forward looking insight help cpg otc healthcare retailer medium company grow business largest repository purchase medium social causal loyalty</t>
  </si>
  <si>
    <t>crypto tax calculator company provides accurate tax software cryptocurrency defi nfts software support major cryptocurrency exchange decentralized exchange various blockchain network ethereum solana</t>
  </si>
  <si>
    <t>idc premier global provider market intelligence advisory service event information technology telecommunication consumer technology market idc help professional business executive investment community</t>
  </si>
  <si>
    <t>stepstone leading online job board business operates country main objective find perfect match candidate company provide online career site job board renowned company</t>
  </si>
  <si>
    <t>hub international leading north american insurance brokerage provides employee benefit business personal insurance product service</t>
  </si>
  <si>
    <t>riskiq protects corporate brand customer internet company combine worldwide proxy network synthetic client emulate real user monitor detect take malicious copycat apps drive malware malver</t>
  </si>
  <si>
    <t>pando global leader supply chain technology providing fulfillment cloud platform help manufacturer retailer pls streamline logistics process pandos aipowered nocode unified fulfillment platform business</t>
  </si>
  <si>
    <t>box secure cloud content management platform provides workflow collaboration solution allows team easily work people inside outside organization protect valuable content connect apps box offer</t>
  </si>
  <si>
    <t>fractal analytics global company provides analytics ai solution fortune company aim power every human decision enterprise bringing analytics ai decisionmaking process fractal offer range ser</t>
  </si>
  <si>
    <t>vyrill video marketing intelligence platform ecommerce platform offer stateoftheart insight usergenerated content ugc brand easily analyze publish promote video aidriven video search pl</t>
  </si>
  <si>
    <t>hp multinational corporation providing hardware software solution service consumer enterprise company offer wide range product including laptop computer desktop printer ink toner also provide se</t>
  </si>
  <si>
    <t>walmart multinational retail corporation operates several chain discount department store warehouse store</t>
  </si>
  <si>
    <t>pinterest social bookmarking site virtual pinboard interface visually showcase user interest platform discovering saving creative idea everyday life</t>
  </si>
  <si>
    <t>system dynamic responsive acquisition marketing platform connects highintent customer advertiser scale bestinclass technology data science power platform omnichannel omnivertical built</t>
  </si>
  <si>
    <t>c software leading provider cost profitability management system flagship product impactecs dynamic modeling platform allows business leader build run maintain model unique business requirement imp</t>
  </si>
  <si>
    <t>emasphere provides software solution online dashboard enabling sme company manager follow financial operational indicator need make right management decision processing company industry related data</t>
  </si>
  <si>
    <t>digitalroute help company process data customer use service technology offer high throughput provides unique degree user configurability processing usage statistical data extracted network includi</t>
  </si>
  <si>
    <t>brainstation coding bootcamp tech course leader web development data science ux design digital marketing product management data analytics program course brainstation empowers individual organization achieve digi</t>
  </si>
  <si>
    <t>mailchimp marketing automation platform email marketing service allows user manage mailing list create email marketing campaign</t>
  </si>
  <si>
    <t>twilio cloud communication company enables user use standard web language build voice voip sm apps via web api twilios mission fuel future communication empowering builder kind developer busin</t>
  </si>
  <si>
    <t>ibaset leading provider software solution complex highly regulated industry like aerospace defense nuclear industrial equipment electronics medical device ibasets solumina software streamlines integrates manufacturing ex</t>
  </si>
  <si>
    <t>northwestern university one country leading private research teaching university located evanston il highly collaborative environment provides diverse student faculty exceptional opportunity personal</t>
  </si>
  <si>
    <t>carbonite provides internet based backup solution individual business carbonite data protection platform offer backup disaster recovery high availability workload migration technology support business size se</t>
  </si>
  <si>
    <t>samsung electronics global leader technology opening new possibility people everywhere relentless innovation discovery transforming world tv smartphones wearable device tablet digital appliance netwo</t>
  </si>
  <si>
    <t>keyless deeptech cybersecurity company building world first privacy preserving biometric authentication personal identity management platform offer privacy enhancing frictionless authentication identity solution pione</t>
  </si>
  <si>
    <t>printfection swag management platform simplifies buying managing distribution swag branded merchandise offering suite online swag management tool apis alongside custom printing inventory management distributi</t>
  </si>
  <si>
    <t>fidelity shoobx equity management platform provides cap table solution valuation legal document generation storage handle corporate complexity throughout company lifecycle formation exit shoobxs intuitive</t>
  </si>
  <si>
    <t>igloo software leading provider digital workplace solution develop social software build online community business powerful suite content management collaboration knowledge sharing tool within one secure</t>
  </si>
  <si>
    <t>doordash technology logistics company enables small business provide local delivery service mission empower local economy supporting merchant dashers community serve started restaurant food</t>
  </si>
  <si>
    <t>groupon deal day website offer user discounted gift certificate usable local national company groupon provides global marketplace people buy anything anywhere anytime enabling realt</t>
  </si>
  <si>
    <t>jpmorgan chase co leading global financial service firm provides broad range financial service consumer business operates four segment consumer community banking corporate investment bank commercial banking</t>
  </si>
  <si>
    <t>five leading provider cloud software enterprise contact center market bringing power cloud thousand customer facilitating three billion customer interaction annually five provides business cloud c</t>
  </si>
  <si>
    <t>brightanalytics management reporting platform consolidated reporting financial operational data intuitive reliable fast providing clear accurate management report fingertip brightanalytics</t>
  </si>
  <si>
    <t>lyftrondata data delivery platform help datadriven enterprise eliminate time spent manual data pipeline building make data instantly available insight offer key differentiator creating data pipeline minut</t>
  </si>
  <si>
    <t>facebook online social networking service enables user connect friend family well make new connection</t>
  </si>
  <si>
    <t>university cambridge public research university based england one oldest university world made college department faculty school institution university mission</t>
  </si>
  <si>
    <t>bny mellon global leader investment management investment service bny mellon global investment company dedicated helping client manage service financial asset throughout investment lifecycle whether providing</t>
  </si>
  <si>
    <t>consider talent platform provides software development saas sourcing artificial intelligence hrtech recruitment software recruitment technology recruiting talent referral hiring service offer workflow enhancing extension</t>
  </si>
  <si>
    <t>per angusta cloudbased software company help cpos manage sourcing pipeline track team activity performance showcase added value provide best practicesbased solution procurement performance management st</t>
  </si>
  <si>
    <t>dynata world largest first party data platform insight activation measurement reach encompasses million consumer business professional globally dynata provides highquality data drive accurate insig</t>
  </si>
  <si>
    <t>mit worldclass educational institution teaching research relevance practical world guiding principle continue primary purpose massachusetts institute technology world leader research ed</t>
  </si>
  <si>
    <t>harvard university devoted excellence teaching learning research developing leader make difference globally established harvard oldest institution higher education united state university</t>
  </si>
  <si>
    <t>gondola website builder online business management platform tour activity operator enables operator build experience commerce webstore attract customer sell experience</t>
  </si>
  <si>
    <t>meetmax leader business x program nearly year configured need easy use providing full control</t>
  </si>
  <si>
    <t>best automated cash flow forecasting platform aipowered</t>
  </si>
  <si>
    <t>credit karma financial technology company provides free credit score report personalized tip tool help consumer achieve financial goal offer truly free credit score directly credit bureau hidd</t>
  </si>
  <si>
    <t>silicon valley bank financial partner innovation economy helping individual investor world innovative company achieve extraordinary outcome helping innovative company investor move bold idea forward</t>
  </si>
  <si>
    <t>pdf solution leading provider advanced analytics solution differentiated data semiconductor electronics manufacturing offer range technology service focus ic manufacturing process life cycle</t>
  </si>
  <si>
    <t>getintheloop canada shop local community make easier explore discover offer reward supporting local business getintheloop free mobile app allows user discover exclusive daily offer local restaurant</t>
  </si>
  <si>
    <t>ey provides consulting assurance tax transaction service help solve client toughest challenge build better working world ey global leader assurance tax transaction advisory service insight qual</t>
  </si>
  <si>
    <t>mckinsey company global management consulting firm trusted advisor world leading business government institution work leading organization across private public social sector scale scope</t>
  </si>
  <si>
    <t>airbnb world largest communitydriven hospitality company offer home experience trusted online marketplace people list discover book unique accommodation experience around world whether ca</t>
  </si>
  <si>
    <t>google multinational corporation specializes internetrelated service product mission organize world information make universally accessible useful</t>
  </si>
  <si>
    <t>stanford university one world leading research teaching institution dedicated contributing world educating student life leadership contribution advancing fundamental knowledge leading pioneering</t>
  </si>
  <si>
    <t>merkle global datadriven technologyenabled performance marketing agency</t>
  </si>
  <si>
    <t>projectworks powerful software professional service provides best software resource planning revenue forecasting invoice timesheets expense utilisation rate card margin prediction project management software</t>
  </si>
  <si>
    <t>visor adl known banco covalto financial institution specializes analyzing business health company use banking lending analytics big data risk assessment technique provide insight risk profile</t>
  </si>
  <si>
    <t>maplarge company provides gi mapping software location intelligence service platform trusted largest demanding mapping spatial analytics user offer competitive advantage world largest ente</t>
  </si>
  <si>
    <t>halk lab data intelligence scale based san francisco amsterdam london deliver operational predictive intelligence city country company halk combine advanced data science technique machine learn</t>
  </si>
  <si>
    <t>oqlis full stack data analytics company provides next generation data visualization analytics platform platform allows business translate data insight deployed cloud explore data device anywhere</t>
  </si>
  <si>
    <t>factfinder europe leading product discovery solution trusted online shop bc bb offer ecommerce search navigation online shop boosting sale conversion rate factfinder us authentic intelligence</t>
  </si>
  <si>
    <t>arcadeanalytics company provides graph visualization tool finding hidden relationship data tool integrates various database including oracle mysql postgressql neoj orientdb tigergraph janusgraph arcade</t>
  </si>
  <si>
    <t>leap analyttica edtech platform data science analytics machine learning ai patented product innovation delivering experiential learning solution user learn also get practice concept</t>
  </si>
  <si>
    <t>flexit analytics business intelligence bi platform brings self service analytics everyone foster strong data culture throughout organization flexit put new spin traditional bi empowers everybody organization</t>
  </si>
  <si>
    <t>free try personal robot army contact scraper social network parser ga analyzer much</t>
  </si>
  <si>
    <t>peekdata company provides data api layer empowering business easily access data database offer snowflake app analytics solution allows team query data build rich analytical report dashboard data</t>
  </si>
  <si>
    <t>flourish powerful flexible platform data visualization storytelling flourish make easy turn spreadsheet world class responsive visualisation map interactives presentation flourish grew kiln multi aw</t>
  </si>
  <si>
    <t>ai based search solution desktop storage enterprise quikfynd quikfynd quick find search solution help find file faster across desktop cloud drive googledrive dropbox onedrive storage server</t>
  </si>
  <si>
    <t>expert mobile technology get touch see help connected journey call u symec hold high standard attention detail forward thinking passion improvement bolster ou</t>
  </si>
  <si>
    <t>scape technology computer vision startup based london building cloudbased visual engine allows camera device understand environment using computer vision first product sdk mobile device ena</t>
  </si>
  <si>
    <t>querona provides logical data warehouse data virtualization data analytics agile bi software platform seamlessly connects data source type consolidates data fly without timeconsuming etl process allows</t>
  </si>
  <si>
    <t>gemini data company provides modern code cloud native platform ingesting modeling data platform allows enterprise easily scale manage graph data analysis without need large team engineer e</t>
  </si>
  <si>
    <t>sunnyreports google ad adwords reporting tool ppc sem agency freelance create full customizable google ad adwords report customer second sunnyreports make easy produce effortless effective adwords rep</t>
  </si>
  <si>
    <t>prognoz international company one top software vendor russia bi market leader russia according idc ds consulting cnews tadviser national company year award contribut</t>
  </si>
  <si>
    <t>progrow intelligent platform digitizes equipment workstation offer plug play installation customizable dashboard realtime data collecting realtime data equipment workstation progrow provides insight</t>
  </si>
  <si>
    <t>dimensional insight leading provider analytics data management performance management solution specialize serving complex highly regulated industry healthcare manufacturing supply chain beverage alcohol</t>
  </si>
  <si>
    <t>ssuite office software provides free office suite software productivity tool daily use offer desktop online progressive web application modern visual design easy interaction java dotnet required exce</t>
  </si>
  <si>
    <t>octoboard nocode marketing ecommerce analytics platform help business increase revenue optimize online advertising convert retain customer octoboard user get data social medium channel one beautif</t>
  </si>
  <si>
    <t>quiltai aipowered insight company us machine learning model analyze large quantity public data provide holistic nuanced view humanity multilingual natural language processing model rapidly comprehe</t>
  </si>
  <si>
    <t>vector mobilefirst workflow transportation management platform shipper logistics broker carrier loaddocs product help reduce operational friction increase productivity streamlining workflow electronic form</t>
  </si>
  <si>
    <t>botlink cloudbased operation platform link drone industry real time platform allows user capture process deliver aerial imagery anywhere including existing business software botlink provides automated drone con</t>
  </si>
  <si>
    <t>insight rocket analytics publishing platform tableau provides complete bi multichannel marketing analytics solution empowers business get data quickly ever insight rocket user</t>
  </si>
  <si>
    <t>grapecity multinational software corporation develops software product provides outsourced product development service consulting service software customer relationship management service product line include net j</t>
  </si>
  <si>
    <t>keencorp leader workforce analytics providing ai solution help organization maximize valuable asset employee year research keencorp offer proven effective ai platform enables better dec</t>
  </si>
  <si>
    <t>snuvik technology global consulting service provider offer technology solution address complex business issue drive transformational growth extensive domain expertise solution seamlessly integrate within</t>
  </si>
  <si>
    <t>cylab inc software service implementation firm specializes data recognition search technology provide fuzzy search engine work desktop document database sharepoint flagship product vizier finder</t>
  </si>
  <si>
    <t>tenderboard leading platform facilitates transaction buyer supplier throughout source pay process platform provides realtime data competitive analysis business opportunity ensuring corporate governanc</t>
  </si>
  <si>
    <t>bilander company provides complete business intelligence suite toolset support key managerial process reporting budgeting goal setting forecasting data mining bilander business aggregate data one pl</t>
  </si>
  <si>
    <t>megaputer intelligence inc leading developer data text mining software offering tool predictive modeling knowledge discovery large volume structured data text analytical tool enable customer worldwide make</t>
  </si>
  <si>
    <t>chataai selfservice analytics solution enables organization access search analyze realtime data conversational interface easytouse cloud software service powered proprietary generative ai technology allows</t>
  </si>
  <si>
    <t>visiblethread aidriven language analysis platform help improve efficiency clarity compliance rfps contract missioncritical business writing scan m office pdf document liability concern drive complianc</t>
  </si>
  <si>
    <t>datazar cloudbased data collaboration platform store analyze share research using tool already love home research advanced offering range feature technology information internet research</t>
  </si>
  <si>
    <t>bigparser company provides new way search share connect data offer apps apis widget individual business developer access utilize data across various application mission make life simp</t>
  </si>
  <si>
    <t>cream analytics company provides box saas metric board reporting actionable insight improve financial health customer offer software development service focus providing context insight</t>
  </si>
  <si>
    <t>previously smart visual analytics tool fraud investigation solution textmining visual search social network</t>
  </si>
  <si>
    <t>datavalet provides managed network service major business across various industry offer networking solution tailored environment service include design deployment management enterprisegrade lan wan net</t>
  </si>
  <si>
    <t>predictive dynamix software company specializes predictive modeling data mining computational intelligence offer software solution forecasting pattern recognition classification optimization across various industrie</t>
  </si>
  <si>
    <t>passage technology business software company provides awesome easy use apps custom solution salesforce customer passage technology creates publishes appexchange apps provides development service salesfor</t>
  </si>
  <si>
    <t>software engineering lsungen fr die messtechnik weisangcom passgenaue software und engineering lsungen fr ihre messdatenauswertung bei weisang innovativ individuell weisang jetzt informieren flexpro die messdaten auswertesoftware von wei</t>
  </si>
  <si>
    <t>strategiexe simplifies strategy execution public private sector hosted solution understand implementing strategy requires time effort much administrative reporting lack time available implementation perhaps one biggest inhibitor successful implementation solution provides intelligent management strategic administration analysis reporting saving time allowing focus important organisation adding value strategiexe provides following simple user interface depth breadth functionality required strategy operation management developed managed executed individual sound experience full strategy development management cycle focused ensuring affordability accessibility visibility maximising collaboration success combine built analytical capability visualisation automated reporting allowing realtime performance management integrates seamlessly existing protocol tool process system ensuring easy adoption strategiexe vision positively influence management strategy organisation across emerging economy</t>
  </si>
  <si>
    <t>profitics software service company specializing pricing profit marketing optimization solution offer range service including data platform engineering business analysis stream computing data science velocity continu</t>
  </si>
  <si>
    <t>meaningcloud leading provider text mining solution text analytics voice customer text api allows user extract valuable information type unstructured content social conversation article docu</t>
  </si>
  <si>
    <t>nvdrones company provides easiest drone flight logging solution offer easy dji logging drone airspace map custom checklist drone management software allows serious drone pilot import dji flight</t>
  </si>
  <si>
    <t>mapcite world leading disruptive software product data company specialize helping company make use locationbased data make better decision gain new insight create value solve problem value differentiation th</t>
  </si>
  <si>
    <t>mimer metric company provides simple analytics dashboard reporting service help turn analytics google ad facebook data useful dashboard report service designed agency freelancer offering</t>
  </si>
  <si>
    <t>brightmetrics company provides advanced analytics reporting call center contact center system offer powerful intuitive analytics dashboard contact center unified communication service help organiz</t>
  </si>
  <si>
    <t>welcome kurt workholding one stop advanced technology solution provider</t>
  </si>
  <si>
    <t>intellective software solution founded provide simple easy use web based solution could easily integrate existing database software enterprise network first enterprise class product webquery developed conjuction partner informediate inc provide business intelligence tool including incontrol datawarehouse product growing number business late oportunity develop unique new mobile platform danger hiptop developed danger inc oportunity lead development first hiptop application mahjongg solitaire go still early year enjoyed great success poised continue develop great web based enterprise solution well new application hiptop platform many year come</t>
  </si>
  <si>
    <t>stelligent technology service company provides devops automation amazon web service aws cloud aws premier consulting partner deep expertise continuous delivery solution service empower customer achieve inc</t>
  </si>
  <si>
    <t>fogbeam lab company specializes creating easytouse communitydriven opensource software business flagship product fogcutter suite offer range enterprise software solution including machine learning</t>
  </si>
  <si>
    <t>encapto company provides managed service proposition small enterprise customer offer encapto msp improves customer experience streamlines billing operation accelerates gotomarket strategy also provid</t>
  </si>
  <si>
    <t>spc excel software leading provider statistical analysis tool company nonprofit organization college worldwide software package developed bpi consulting llc aim simplify statistical analysis help organizati</t>
  </si>
  <si>
    <t>ficstar competitor price data collection web scraping service provides cutting edge web data mining automated web scraping customized web crawling solution offer accurate timely competitor price data allowing pricing manager stay</t>
  </si>
  <si>
    <t>incedo technology consulting service firm focused data analytics emerging technology provide digital transformation solution including data analytics ai cloud decision automation help business achieve sustainable</t>
  </si>
  <si>
    <t>scaling ai data engineering aidetic build end end ai solution various industry sport finance ecommerce medium etc aidetic help business build capability predictive analytics scalable data engineering productio</t>
  </si>
  <si>
    <t>hyarchis company provides aipowered document management solution client financial service sector solution help client work smarter efficiently streamlining regulatory compliance increasing operational ef</t>
  </si>
  <si>
    <t>minitab inc leading provider software lean six sigma quality improvement project minitab delivers software service quality improvement education research thousand distinguished company countr</t>
  </si>
  <si>
    <t>web robot web scraping service company specializes handling dynamic site javascript ajax provide data feed directly customer database unique chrome browserbased scraping engine act like normal human bei</t>
  </si>
  <si>
    <t>exactspace industry company operates extreme variable environment specialize enabling machine communicate effectively human resulting zero unplanned downtime lower carbon footprint improved plant productivit</t>
  </si>
  <si>
    <t>satisfi lab company provides conversational ai solution various industry ai chat solution us expert ai assistant answer customer question accurately consistently help save staff time improves gue</t>
  </si>
  <si>
    <t>predictive analytics retail real estate professional find help access world class location data revolutionary price predictive analytics retail real estate professional find help access</t>
  </si>
  <si>
    <t>deliver great analytics experience analytics service center mighty canary help deliver great analytics experience proactive supporting report educate collaborate stakeholder learn data team spending time su</t>
  </si>
  <si>
    <t>adarga leading developer artificial intelligence software defence national security recently expanded commercial sector flagship product adarga vantage help customer defencepublic sector</t>
  </si>
  <si>
    <t>software ag germany based software developer provider information technology platform business company operates three segment digital business platform dbp adabas natural consulting digital business platf</t>
  </si>
  <si>
    <t>immersive system company transforms data medium social content compelling digital experience environment specialize delivering immersive solution fan engagement monetization esports industry ne</t>
  </si>
  <si>
    <t>amigocloud location intelligence company offer collaborative mapping platform collecting managing visualizing big location data reveal analyze hidden pattern better understand business product include amigo</t>
  </si>
  <si>
    <t>report one company provides business intelligence solution small mediumsized enterprise solution myreport help decisionmaking providing centralized unified reliable data well automated reporting</t>
  </si>
  <si>
    <t>ubiq bi webbased reporting tool mysql postgresql database provides advanced reporting capability build custom dashboard report organization ubiq user easily analyze business data create webbased report</t>
  </si>
  <si>
    <t>exselo company provides exselo desktop search unique software product addressing need efficient information access secure communication productive collaboration within organization tool allows user coll</t>
  </si>
  <si>
    <t>datapred integrated online software energy buyer helping reporting market awareness providing powerful decision support current market volatility made buying energy complex time consuming risky datapred</t>
  </si>
  <si>
    <t>kubit selfserve product analytics platform provides live insight highlevel view product performance kubit user explore data common metric cohort platform run directly user cloud data</t>
  </si>
  <si>
    <t>blackdot solution videris uk technology company specializes developing videris complete online investigation intelligence platform professional investigator analyst videris considered world leading online inves</t>
  </si>
  <si>
    <t>ba insight software company provides aipowered content search solution software enables organization implement powerful searchdriven application fraction cost time risk alternative knowle</t>
  </si>
  <si>
    <t>pinecrow knowledge management platform help researcher find true insight primary secondary research data source offer two flagship solution market researcher transforming research data easily searcha</t>
  </si>
  <si>
    <t>wiiisdom independent software company offer agile analytics governance solution support leader journey become insightdriven organization ensuring data trust enabling scaling analytics program anal</t>
  </si>
  <si>
    <t>cybervore inc cybersecurity software company combine nist aes bit standard encryption patented fragmentation process make data ultra protected anywhere starting endpoint called product fragglestorm fragglest</t>
  </si>
  <si>
    <t>traveltime company provides api plugins calculate travel time thousand location highperformance api user instantly calculate travel time mode transport mapping multimodal transport data</t>
  </si>
  <si>
    <t>dm leading company predictive analysis technology provide advanced analysis application allow client focus better operation year experience dm offer technical support training consul</t>
  </si>
  <si>
    <t>mythicsoft independent software company specializing high performance robust file searching solution offer two product agent ransack filelocator pro product different mode lite pro soft</t>
  </si>
  <si>
    <t>saasabi software company provides cloudbased analytics solution developed powerful analytics engine allows client build deploy affordable flexible sophisticated reporting analysis solution solutio</t>
  </si>
  <si>
    <t>autostore automated storage retrieval system asrs us power warehouse robot order fulfillment within cubic layout extreme utilizing space trustworthy efficiency prizewinning technology autostore ha</t>
  </si>
  <si>
    <t>ad hoc reporting net report builder dotnetreport ad hoc reporting software allows user create schedule email report various data source dotnetreport provides report building software help user easily add report</t>
  </si>
  <si>
    <t>transvault company specializes email archive migration offer cloud office migration quick secure seamless worldclass technology expertise successfully delivered migration project</t>
  </si>
  <si>
    <t>botanalytics simple powerful conversational analytics platform help bot maker improve human bot communication provide analytics data tool help chatbot developer make informed decision create best possible user</t>
  </si>
  <si>
    <t>business intelligence software cubeware industry leader bi advanced data analytics easily prepare analyze explore growing data</t>
  </si>
  <si>
    <t>xaqt company creates ai contact center product transform organization government use data create customer experience product include conversational ai service voice ivr digital channel ai</t>
  </si>
  <si>
    <t>stratifyd company provides connected intelligence solution unlock unknown customer employee patient experience data solution bridge gap insight outcome unifying structured unstructured data</t>
  </si>
  <si>
    <t>syncopation software leading provider decision risk analytic software publish support dpmx dpl analytic tool robust decision risk analysis portfolio prioritization real option valuation product service</t>
  </si>
  <si>
    <t>big zeta company provides ecommerce marketplace community engagement solution electronics industry aim simplify process finding electronic part supplier distributor website offering tailored search</t>
  </si>
  <si>
    <t>finch computing provides artificial intelligence big data analytics solution accelerate digital transformation business product service include aipowered discovery analysis tool data management integration service</t>
  </si>
  <si>
    <t>cogent datahub software service provider offer secure plant cloud remote access industrial realtime data flagship product cogent datahub enables user acquire aggregate monitor control visualize network</t>
  </si>
  <si>
    <t>yworks company specializing development professional software solution diagram visualization offer highquality software component graph analysis automatic graph layout visualization flagship product yfiles</t>
  </si>
  <si>
    <t>make data come alive dyntell bi smart business intelligence software designed sized business</t>
  </si>
  <si>
    <t>amazon asin tool help user uncover profitable amazon product buybox trend amazon keywords sourcing detail provides comprehensive informative information product making incredibly useful seller</t>
  </si>
  <si>
    <t>skycatch leading industrial data collection analytics company specializes drone mapping software mining construction offer drone photogrammetry processing analysis platform used highwall mine survey</t>
  </si>
  <si>
    <t>cloud search desktop search photo search image search knowledge assistant app document management digital age noggle standalone desktop search cloud search personal knowledge assistant application providing tool searching</t>
  </si>
  <si>
    <t>scilab provides powerful computing environment engineering scientific application scilab includes hundred mathematical function highlevel programming language allowing access advanced data structure graphical</t>
  </si>
  <si>
    <t>lymbyc advanced analytics provider combine benefit human data science practice speed scale artificial intelligence machine learning proprietary product leni aim democratize decision empowering u</t>
  </si>
  <si>
    <t>easy insight saas business intelligence company offer innovative new product software service model provide polished intuitive user interface allows individual user business quickly easily per</t>
  </si>
  <si>
    <t>clicdata allinone data analytics data management platform empowers business connect transform analyze visualize share data offer cloudbased business intelligence software small mediumsized business al</t>
  </si>
  <si>
    <t>heinrich heine university dsseldorf hhude university located dsseldorf germany founded named heinrich heine famous poet writer city university offer wide range academic program</t>
  </si>
  <si>
    <t>scopito cloudbased software platform designed handle store analyze share large amount imagebased inspection data specialize wind turbine inspection solar pv inspection transmission distribution inspection rooftop</t>
  </si>
  <si>
    <t>dbxtra reporting software company provides webbased platform creating deploying custom report dashboard report designer tool simplifies process creating database connection query report dashboard gi</t>
  </si>
  <si>
    <t>nreco collection reusable component net platform net framework net core business intelligence web reporting file format conversion data access data apis</t>
  </si>
  <si>
    <t>insiet saas based financial consolidation reporting software help cfo accountant gain visibility financial performance insiet based london serving global client solution include data integration financial c</t>
  </si>
  <si>
    <t>solosegment company help business improve site search functionality increase conversion offer technology solution called site search inspector utilizes analytics machine learning provide insight recomm</t>
  </si>
  <si>
    <t>marlabs help drive digital agility client deliver innovative business solution using digital technology cloud mobile analytics internet thing social dedicated team associate network deli</t>
  </si>
  <si>
    <t>ravenpack leading data analytics platform financial professional analytics platform save time providing valuable insight large amount data ravenpack give meaning unstructured data enable client quickly</t>
  </si>
  <si>
    <t>healthchecksio company provides cron job monitoring service offer instant alert cron job background worker scheduled task dont run time user monitor cron job free healthchecksio also provides</t>
  </si>
  <si>
    <t>coenterprise awardwinning bb software professional service company headquartered new york city founded coenterprise delivers supply chain business analytics solution service transform company connect</t>
  </si>
  <si>
    <t>targomo offer high performant location intelligence solution powerful spatial analysis location planning site selection designed retail last mile delivery hospitality online marketplace location analysis ai help organ</t>
  </si>
  <si>
    <t>map data simplified mapotic save resource spent building user friendly map project application build collaborative map visualize telemetry live data mission create universal platform easy creation digital map</t>
  </si>
  <si>
    <t>geckoboard company provides realtime kpi dashboard improve team performance offer easytouse platform creating shareable dashboard make key business data metric kpis clear easy understand geckoboar</t>
  </si>
  <si>
    <t>maxqda professional qda software mixed method qualitative data analysis provides universal software mac window support individual performing qualitative data analysis maxqda help systematically evaluate inte</t>
  </si>
  <si>
    <t>quadrigram online visualization data tool help user create publish meaningful data story allows user engage people sharing story matter transform data interactive visualization quadrigram user</t>
  </si>
  <si>
    <t>converseon transforms data decision intelligence drive critical business outcome designed specifically challenge converseon award winning full service social medium consultancy technology firm help brand leverage soc</t>
  </si>
  <si>
    <t>inzata analytics data analytics software company automates manual data process platform seamlessly connects different datasets eliminating need manual hour inzata help people explore analyze data create interac</t>
  </si>
  <si>
    <t>epic blue company specializes maximizing safety lone worker privacyprotected location intelligence offer location iot solution futureproof scalable costefficient customized safety solution c</t>
  </si>
  <si>
    <t>concentric help organization deploy simulation within environment offer market simulation solution applied marketing product design corporate strategy industry technology based complexity science</t>
  </si>
  <si>
    <t>saasuma cloudbased search tool directory allows employee search across digital environment one location offer centralized search page cloud directory datadriven suggestion reducing software spend ocr fa</t>
  </si>
  <si>
    <t>progress software global software company simplifies development deployment management business application offer leading platform developing deploying missioncritical business application product speed</t>
  </si>
  <si>
    <t>squark automated ai company provides code ai saas platform api platform serf industry like medium entertainment gaming casino saas healthcare marketing squark user perform predictive analytics</t>
  </si>
  <si>
    <t>oag world leading provider digital flight information intelligence analytics airport airline travel tech company oag provides solution global passenger aviation air cargo logistics travel tourism commun</t>
  </si>
  <si>
    <t>findability science consulting firm specializes science findability offer solution improve ability locate present usable information within corporate firewall service include providing googlelike</t>
  </si>
  <si>
    <t>geo targetly saas platform provides suite powerful tool geo targeting website visitor geo targetly easily redirect visitor show content based country state city using ip geolocation plat</t>
  </si>
  <si>
    <t>asksidai global conversational solution company partner retail brand elevate shopping experience leveraging power artificial intelligence provide support automation insight extraction analysis business oppo</t>
  </si>
  <si>
    <t>predictive customer analytics marketing technology</t>
  </si>
  <si>
    <t>krugle provides organization federated searchable access application code code artifact define business krugle analysis discovery feature pinpoint critical code pattern diagnose application issue immediatel</t>
  </si>
  <si>
    <t>cc expertise ug company based germany</t>
  </si>
  <si>
    <t>noetyx premier data analytics software development company help startup small mediumsized company worldwide unlock boundless opportunity create unique data source emerging promotional channel leverage technolo</t>
  </si>
  <si>
    <t>redash company help organization become data driven providing tool democratize data access offer cloudbased service allows user connect data source postgresql mysql redshift bigquery mongodb</t>
  </si>
  <si>
    <t>illumis company help customer use public data enhance transparency reduce risk leading provider political contribution monitoring pay play compliance solution innovative platform technology provides</t>
  </si>
  <si>
    <t>touchpoint group customercentric software solution company specializes cloudbased customer interaction platform offer range product service including omnichannel marketing automation customer experience management</t>
  </si>
  <si>
    <t>eazybi business intelligence company provides easytouse tool creating data report dashboard drag drop tool allows user analyze imported data various source create pivot table report different chart</t>
  </si>
  <si>
    <t>stravito knowledge technology company provides userfriendly insight platform platform allows user securely store share market research insight across organization stravito user centralize th</t>
  </si>
  <si>
    <t>advantive market leader mission critical software specialty manufacturing distribution business provide specialty manufacturing distribution software solution scale streamline operation software solution</t>
  </si>
  <si>
    <t>smart analytics data management business intelligence software development company help organization make costeffective datadriven decision create software product collection processing storage visualization</t>
  </si>
  <si>
    <t>modus operandi high tech software company serving u defense intelligence community provide technology service solution deliver informationbased intelligence capability solution combine innovative semantic tec</t>
  </si>
  <si>
    <t>kyubit business intelligence selfhosted onpremise platform olap selfservice analytics offer collaborative olap selfservice bi analysis interactive analytic dashboard kpi scorecard management platform secure</t>
  </si>
  <si>
    <t>strayos aipowered visual intelligence platform mining industry combine photogrammetry computer vision humancentered design tool optimize workflow mine operator engineer platform creates digital twin</t>
  </si>
  <si>
    <t>silverpond digital company specializes adding intelligence physical world offer highlighterai software development service</t>
  </si>
  <si>
    <t>retail data insight rdicom company help consumer packaged good cpg company generate actionable insight retailer electronic point sale epos data offer outsourced analytics service provides regular per</t>
  </si>
  <si>
    <t>aruba hewlett packard enterprise company leading provider next generation network access solution mobile enterprise company design delivers mobility defined network empower department genmobile new gener</t>
  </si>
  <si>
    <t>yippy unified search company specializes development search data normalization aggregation application service environment consumer enterprise market proprietary webbased product suite deployed</t>
  </si>
  <si>
    <t>fix compliance reporting issue contenlo quest provides ondemand realtime reporting web page spreadsheet mobile device</t>
  </si>
  <si>
    <t>global leader drone based industrial inspection solution data analysis cofounder cblackfordsf jharrisonsf nrogerssf</t>
  </si>
  <si>
    <t>rstudio integrated development environment r programming language statistical computing graphic</t>
  </si>
  <si>
    <t>aerialsphere company combine degree aerial imagery location data provide new vantage point better informed decisionmaking solution empower user visualize manage leverage locationbased data making easi</t>
  </si>
  <si>
    <t>quadbase system inc based santa clara ca provides tool technology service enable customer optimize business performance advanced data analytics company big small collected vast amount data transacti</t>
  </si>
  <si>
    <t>pulsate mobile first marketing communication platform used credit union community bank deliver deeply personalized proactive communication member leveraging behavioral location based insight pulsate driving</t>
  </si>
  <si>
    <t>rti international independent nonprofit research institute dedicated improving human condition client rely u answer question demand objective multidisciplinary approachone integrates expertise across social</t>
  </si>
  <si>
    <t>equalis provides powerful flexible numerical analysis visualization simulation solution engineer scientist fraction cost solution built upon world leading open source numerical computation platfo</t>
  </si>
  <si>
    <t>arimo company provides behavioral ai software commercial internet thing iot application software harness behavior machine device customer entity deliver predictive insight utilizing deep learn</t>
  </si>
  <si>
    <t>jigyasa analytics analytics consulting firm provides innovative costeffective machine learning solution credit risk scorecard fraud marketing fundraising analytics help business make better decision help</t>
  </si>
  <si>
    <t>rubikloud global leader ai ml software enterprise retailer helping retailer harness power data solve industry complex problem</t>
  </si>
  <si>
    <t>wisecleaner leading provider software window optimization cleaning data protection product portfolio includes range system optimization tool wise care wise registry cleaner wise disk cleaner wise data reco</t>
  </si>
  <si>
    <t>vizzlo elegant data visualization tool increase productivity creating designer grade chart diagram time help hundred thousand user country visualize marketing financial report manage p</t>
  </si>
  <si>
    <t>metric watch marketing reporting platform agency save time show client result marketing campaign report email based theyre pdf link webpage white label logo name yo</t>
  </si>
  <si>
    <t>skylyn application llc provides premier web scraper scrapemate skylyn application proud provide premier web scraper scrapemate extracting web data web scraping software scrapemate simple intuitive try scrapemate f</t>
  </si>
  <si>
    <t>searchwp world best wordpress search plugin instantly improves search experience wordpress site built jchristopher allows make valuable data searchable including custom field post meta se</t>
  </si>
  <si>
    <t>provalis research leading developer text analytics software qualitative analysis content analysis text mining provalis research world leading developer text analytics software ground breaking qualitative quantitativ</t>
  </si>
  <si>
    <t>nextbillionai company provides allinone routing navigation solution offer route optimization navigation apis sdks tool help business build scale application ease service include optimizi</t>
  </si>
  <si>
    <t>stan state art platform statistical modeling high performance statistical computation thousand user rely stan statistical modeling data analysis prediction social biological physical science enginee</t>
  </si>
  <si>
    <t>predictlyco company us cutting edge mlai algorithm human loop create custom datasets model business help company automate process ai ml platform host annotation datasets model</t>
  </si>
  <si>
    <t>number analytics cloudbased statistical analytics software help business professional analyze data easily efficiently powerful statistical analysis tool user find pattern visualize result identify factor dri</t>
  </si>
  <si>
    <t>effectivesoft corporation leading software development company year experience team professional developer successfully completed project offer range service including consulting custom soft</t>
  </si>
  <si>
    <t>end end solution accelerated growth sitezeus leading saas cloudbased location intelligence technology platform available building higher intelligence around locationbased decision pioneering use firsthand machine learnin</t>
  </si>
  <si>
    <t>misoai company provides realtime personalization apis unlimited use case product focus delivering trustworthy answer user rather vague search result miso apis work anonymous user guarantee revenue l</t>
  </si>
  <si>
    <t>american institute research air one largest behavioral social science research organization world goal use best science available bring effective idea approach enhancing everyday lif</t>
  </si>
  <si>
    <t>autodiscovery automatic intelligent exploratory data analysis software unveils complex relationship data file experiment butler scientifics develops software application tool scientific experiment clinical</t>
  </si>
  <si>
    <t>slemma reporting tool enables user create simple easy use dynamic data report multiple data set web based tool connects data warehouse database cloud service solution slemmas step step chart edi</t>
  </si>
  <si>
    <t>symanto company provides realtime customer insight business using ai psychology use natural language processing psychology understand personality trait motivation allowing business build deeper emotional c</t>
  </si>
  <si>
    <t>streamhub video analytics startup providing audience content insight medium company made video ground provides one stop shop video data across device platform strives answer content imp</t>
  </si>
  <si>
    <t>evolution ai awardwinning company specializes intelligent data extraction financial document use machine intelligence system extract data financial statement invoice bank statement document huma</t>
  </si>
  <si>
    <t>ideal analytics global software service saas company provides business analysis tool help better monitor follow analyze activity ranging simple complex data ideal analytics help connect datasour</t>
  </si>
  <si>
    <t>transformacin sostenible digital industria rpa sicasoft podemos ayudarte acelerar tu camino hacia la transformacin sostenible digital haz gratis un autodiagnostico contctanos lderes en transformacin sostenible di</t>
  </si>
  <si>
    <t>stonefield query reporting software solution enables user create detailed report chartsgraphs pivot table dashboard minute ad hoc query reporting solution allows business deliver end user self</t>
  </si>
  <si>
    <t>ip geolocation currency converter apis geoplugin geoplugin free fast reliable geolocation webservice api locate visitor based ip address ip geolocation reverse ip geocoding technology web detect</t>
  </si>
  <si>
    <t>web data extraction software collect save website content table style format imported spreadsheet database</t>
  </si>
  <si>
    <t>numxl powerful excel time series data analysis addon allows user analyze customize trace calculation share result within microsoft excel software enhances statistical ability excel simplifies data analysis</t>
  </si>
  <si>
    <t>datakalp deep tech company specializes leveraging technology harness power data ai expert building algorithm scratch rely thirdparty closed source apis technology stack highly flex</t>
  </si>
  <si>
    <t>macheye company provides augmented analytics platform organization platform offer intelligent search actionable insight interactive story business data macheye user search analyze interact co</t>
  </si>
  <si>
    <t>megalytic company provides reporting tool digital marketer agency software allows user easily quickly produce web analytics report using data various platform google analytics adwords facebook bin</t>
  </si>
  <si>
    <t>hurree pinboard analytics unify data across different tool pin matter one easy read dashboard hurrees analytics dashboard put team back control data providing single source c</t>
  </si>
  <si>
    <t>risk management solution rms industryleading risk management company provides catastrophe risk model software saas apis service saas technology solution used insurer reinsurers financial organization mor</t>
  </si>
  <si>
    <t>technology based road mapping roadmetrics provides way accurately map road information scale</t>
  </si>
  <si>
    <t>considdr company provides patented evidence engine automate research service platform surface reliable relevant actionable insight</t>
  </si>
  <si>
    <t>spoke data visualization hub bank provide smb customer online platform incentivizes business customer connect operating performance data also provides insight relationship manager unlock always</t>
  </si>
  <si>
    <t>kespry leading provider completely automated drone system aggregate construction mining kespry transforming industry capture analyze share insight business based menlo park ca kespry design</t>
  </si>
  <si>
    <t>evisions help higher education organization work better software eas administrative loadso get back process learning discovery specialize exclusively need higher education built optimized adm</t>
  </si>
  <si>
    <t>ninja metric advanced predictive analytics company inventor social value precise measurement influence others value dollar ninja metric offer social analytics engine allows company measure key infl</t>
  </si>
  <si>
    <t>growing data analytics data science data engineering machine learning consultancy based melbourne australia specialize building data platform analytical application machine learning model</t>
  </si>
  <si>
    <t>mydatamodels make machine learning accessible every professional build predictive model click small data make ai accessible type data visible measurable impactful benefit</t>
  </si>
  <si>
    <t>u number</t>
  </si>
  <si>
    <t>qsensei company specializes adding intelligence data offer platform called q sensei fuse provides interactive search capability restful api intuitive admin search interface company headquartered</t>
  </si>
  <si>
    <t>twaice leading provider battery analytics software helping company working battery eliminate risk enable opportunity customer using twaice outperform peer saving time cost increasing battery performanc</t>
  </si>
  <si>
    <t>ogury global adtech company delivers advertising solution grounded privacy brand agency publisher targeting persona people solution go beyond contextual semantic targeting help brand reach right</t>
  </si>
  <si>
    <t>community analytics help community manager insight community software easy use simple setup platform agnostic default connector exist discoursem facebook group vbulletin software development commu</t>
  </si>
  <si>
    <t>tosmana tool qualitative comparative analysis qca software used csqca crispset qualitative comparative analysis mvqca multivalue qca calculation information qca found website charles ragin compass research group short guide getting started tosmana found pdf zip file including example data set tosmana provided lasse cronqvist university trier germany development software started year year discontinuity release version june mark resumption work tosmana website reset followed june well since version tosmana include standard fuzzyset qca fsqca procedure well information update found please note software sideline product work lecturer university trier offer indepth support use tosmana general question perform research based qca</t>
  </si>
  <si>
    <t>ibi delivers modern data analytics software platform help organization harness power data drive informed decision making fuel digital transformation data management business intelligence capability support lar</t>
  </si>
  <si>
    <t>combain world leading geolocation service provider connected iot device combain one world largest positioning database used accurate indoor outdoor positioning combains customer leading mobile network ope</t>
  </si>
  <si>
    <t>statsols company provides nquery trial design platform clinical trial software nquery sample size power calculation software widely used top pharma biotech company leading regulatory agency academic</t>
  </si>
  <si>
    <t>locale company provides alerting issue management solution business operation platform offer operation automation issue tracking help business save time effort spent report dashboard locale busi</t>
  </si>
  <si>
    <t>answergen complete solution give access information intuitive simple user interface answergen providing best business intelligence tool technology find answergen bi making easy sengen</t>
  </si>
  <si>
    <t>iccube swiss bb company providing devdev embedded analytics reporting software seamlessly embedding custom analytics software saas product part long term company strategy understand client company</t>
  </si>
  <si>
    <t>geofusion leading company market geolocation intelligence brazil year experience provide innovative solution market geolocation intelligence product include digital map updated data precise analysis</t>
  </si>
  <si>
    <t>skyfii emerging technology medium company pioneering free guest wifi analytics marketing tool powered unique technology commercial solution skyfii built sophisticated data platform offline consumer mapping</t>
  </si>
  <si>
    <t>bitam global provider business intelligence bi enterprise performance management epm software solution delivering high business analytical capability organization size bitam solution known rapid depl</t>
  </si>
  <si>
    <t>qwam ci software provider specializing artificial intelligence semantic analysis cognitive search smart insight monitoring offer solution data analytics managing information feed smart search engine application web mo</t>
  </si>
  <si>
    <t>delta drone french company design produce sell civilian drone professional use intended application event tourism leisure building public work mining sector group also offer consulting technical</t>
  </si>
  <si>
    <t>mevisio company provides powerful data visualization platform leader team member work daily operation business development digital board allow user visualize information data manage goal escala</t>
  </si>
  <si>
    <t>meshh provides world class location based intelligence interaction solution event brand venue right holder two core product help marketer collect quantitative qualitative data inform customer behave</t>
  </si>
  <si>
    <t>chartbrew web application allows user connect database apis create beautiful live chart visualize data custom dashboard user create client report dashboard customize match th</t>
  </si>
  <si>
    <t>everteam european provider integrated information governance enterprise content management ecm solution everteam help company simplify implementation content management system better manage share store leverage</t>
  </si>
  <si>
    <t>qct quantum cloud technology global provider data center solution innovative technology goal extend power hyperscale design user everywhere qct global provider data center g solution goal</t>
  </si>
  <si>
    <t>wizdom system inc recognized leader providing business government innovative processbased business software solution improving performance wizdom help company grow aggressively pursuing new opportunity</t>
  </si>
  <si>
    <t>searchstax offer end end search solution better search solr infrastructure backend site search frontend searchstax fastest easiest way deliver powerful relevant robust search experience fully managed solr</t>
  </si>
  <si>
    <t>nugit data storytelling platform transforms business data decisionready report aim make data accessible approachable everyone getting rid complexity managing data overload nugit user access data f</t>
  </si>
  <si>
    <t>old street solution fastgrowing atlassian app marketplace vendor provides custom chart jira confluence reporting also offer external share jira confluence aim democratize jira confluence making</t>
  </si>
  <si>
    <t>infongen enterprise grade text analytics sentiment analysis enterprise search tool designed help filter signal noise text analytics sentiment analysis solution allows user quickly find hidden pattern</t>
  </si>
  <si>
    <t>big data bizviz big data analytics company offering platform provides real time analytics solution cloud premise help client unleashing business potential integrating bizviz decision science helping enter</t>
  </si>
  <si>
    <t>ncode software provides powerful range solution process measured data perform durability analysis febased fatigue analysis find insight manage data</t>
  </si>
  <si>
    <t>known factor business intelligence solution behavioral health organization integrate ehr system accounting program survey tool centralized fully automated reporting solution known factor provides cloud pla</t>
  </si>
  <si>
    <t>transforming product data business value soley leading saas company product mining soley convert complex product data actionable insight help company make faster better decision context complex product diver</t>
  </si>
  <si>
    <t>combit software awardwinning reporting tool developer report generator extends application powerful reporting functionality providing royaltyfree report designer list label flagship product offer sophisticated</t>
  </si>
  <si>
    <t>basebitai technology company focused big data ai technology core technology centered around privacy computing work across key industry including finance healthcare smart city public sector many</t>
  </si>
  <si>
    <t>groovenauts company leverage quantum computer ai provide enterprise cloud platform service technology education child</t>
  </si>
  <si>
    <t>newaer company provides automated identity platform device real world proximity platform allows machine know machine nearby turning anything ibeacon offer software ble ibeacon servi</t>
  </si>
  <si>
    <t>locomizer data service platform analyzes spatial big data generated human us patented machine learning algorithm generate dynamic datasets geographically distributed audience distinctive behavioral pattern busine</t>
  </si>
  <si>
    <t>command e universal search productivity app provides single shortcut instantly find document open record launch apps message contact join meeting used mac window offer blazing fast searc</t>
  </si>
  <si>
    <t>lumalytics saas platform provides software development data analysis business intelligence reporting tool user connect data source database csv file write sql query retrieve desired data cre</t>
  </si>
  <si>
    <t>ai document automation solution processing company applicas document automation solution utilizes advanced technology handle even complex document advanced solution document automation company range industry</t>
  </si>
  <si>
    <t>inetsoft pioneer field data intelligence providing big data analytics dashboard reporting solution since inetsoft delivering easy agile robust business intelligence software make possible organiza</t>
  </si>
  <si>
    <t>luminoso technology inc leading aibased deep analytics company enables client rapidly discover value data luminosos solution reveals accurate unbiased realtime understanding consumer saying uncovering</t>
  </si>
  <si>
    <t>rguroo statistical software specially designed teaching statistic rguroo run browser requires downloads installation</t>
  </si>
  <si>
    <t>optimix software publishing company based france developing service forecasting year improve retailer performance specifically optimix focusing expertise software line b</t>
  </si>
  <si>
    <t>cyberscience provides innovative data analysis business intelligence decision support production reporting rapid application development solution break barrier data help liberate information gain insight make better dec</t>
  </si>
  <si>
    <t>beyond analysis data analytics consulting company support client grow business practical application data insight application</t>
  </si>
  <si>
    <t>motio inc software solution help achieve bi success cognos analytics qlik power bi tableau software solution help achieve bi success cognos analytics qlik power bi motio software side youll gain efficiency</t>
  </si>
  <si>
    <t>smartlogic software service company offer semantic search platform semaphore platform enterprise grade content intelligence platform complement organization investment enterprise search workflow analytics</t>
  </si>
  <si>
    <t>civica infrastructure inc leader water management solution offer different wastewater water resource management service land developer civil engineer municipality conservation authority ontario expertise</t>
  </si>
  <si>
    <t>zoomcharts visual data discovery solution business faster dynamic data navigation exploration leaf time decision making world interactive javascript html chart graph library visualize data touchscr</t>
  </si>
  <si>
    <t>profitability cost simulation software optimization solution advanced cost simulation capability providing immediate insight projected customer product profitability see pvelocity software capture model detailed</t>
  </si>
  <si>
    <t>dmway company provides easy selfservice predictive analytics platform solution includes analytics engine scoring engine produce validated readytodeploy model platform designed nonscientists</t>
  </si>
  <si>
    <t>zuar leading provider business intelligence solution company size mitto solution get data flowing hundred potential source single destination analytics also provide white label tableau solution</t>
  </si>
  <si>
    <t>gephi leading visualization exploration software kind graph network gephi open source free run window mac o x linux exploratory data analysis intuition oriented analysis network manipulation</t>
  </si>
  <si>
    <t>wns global service leading global business process management bpm company serving global client delivery center worldwide wns offer wide range service including data voice analytical business transformation se</t>
  </si>
  <si>
    <t>exploratory company provides simple intuitive user interface data science platform allows user explore data quickly discover deeper insight communicate effectively feature grammar visualization</t>
  </si>
  <si>
    <t>data excel isnt analysis statistical software stop copying data application analyze data right excel training coaching get speed quickly industryleading instructor data analytics</t>
  </si>
  <si>
    <t>robust design business intelligence analytics organization focused financial service telco healthcare sector serf customer enterprise user office singapore mumbai bangalore bi mar</t>
  </si>
  <si>
    <t>esi analyst saas platform provides effective technology digital investigation allows forensic investigator legal team expert combine multiple source digital evidence single platform esi analyst power matter tim</t>
  </si>
  <si>
    <t>baresquare company provides actiondriven analytics aipowered software service offer fullservice approach digital analytics catering client multinational online presence scalable aipowered analytics pla</t>
  </si>
  <si>
    <t>originlab leading developer scientific graphing analysis software originlab product origin originpro provide comprehensive solution scientist engineer need analyze graph professionally present data origin</t>
  </si>
  <si>
    <t>devonway leading provider continuous performance improvement digital operation application fortune customer across industry diverse energy government manufacturing life science construction technology help e</t>
  </si>
  <si>
    <t>copernic leading provider awardwinning search technology web desktop space online property wwwcoperniccom copernic develops cuttingedge search solution bringing power sophisticated yet easytouse</t>
  </si>
  <si>
    <t>ascribe leading provider innovative text analytics software solution business throughout world customer primarily global company market research agency rely data processing analysis reporting solut</t>
  </si>
  <si>
    <t>gridcure company brings concept practice big data electrical utility space provide modular smart grid saas solution empower utility optimize operation customer service gridcure securely aggrega</t>
  </si>
  <si>
    <t>iqor global provider customer interaction product support solution employee country partner world bestknown brand deliver customer care receivables management product diagnostics rep</t>
  </si>
  <si>
    <t>wuha intelligent innovative search engine synchronizes information company intranet shared folder etc best professional web page consulted community offer result directly google</t>
  </si>
  <si>
    <t>geoiq locational intelligence platform provides hyperlocal intelligence scale offer easily consumable layer map showcase value location including information people behavior business potent</t>
  </si>
  <si>
    <t>sarus company provides privacy layer analytics ai software allows data practitioner leverage sensitive data asset innovation ensuring mathematically proven privacy guarantee implement latest research</t>
  </si>
  <si>
    <t>reportsnow premier jd edward reporting solution replaces complex reporting process simple method creating realtime report tool take complex data create beautiful realtime report data access studio let end user</t>
  </si>
  <si>
    <t>researchware company develops qualitative research software analysis qualitative data main product hyperresearch hypertranscribe powerful tool qualitative analysis hyperresearch allows researcher</t>
  </si>
  <si>
    <t>brightgauge business intelligence tool focused service provider msp industry using saas platform service provider generate customizable performance report dashboard based unique data source brightgauge</t>
  </si>
  <si>
    <t>trevorio business intelligence platform make easy everyone team get answer data even dont know sql empowers whole team get answer database even dont know sql trevorio repl</t>
  </si>
  <si>
    <t>generative ai tabular data ikigai lab unlock power generative ai tabular data build enterprise ai application click giving meaningful insight faster ever change future business today ik</t>
  </si>
  <si>
    <t>glympse leading geo location tracking platform offer flexible customizable geolocation tracking technology provide solution service predictively visualize analyze notify user location glympse help bu</t>
  </si>
  <si>
    <t>thelightbulbai full stack emotion ai platform us combination visual ai conversational ai generate realtime emotion ai engagement analytics digital user interaction platform vc tool agnostic operates via</t>
  </si>
  <si>
    <t>devontechnologies develops devonthink devonagent mac io apps document information management web research maker devonthink devonagent devontechnologies develops application help tame beast</t>
  </si>
  <si>
    <t>anymp software producer specializes providing best video converter medium player dvdbd ripper screen recorder windowsmac user offer wide range software tool video dvd bluray processing including co</t>
  </si>
  <si>
    <t>listary search utility window provides fast efficient way find file launch application designed casual power user offering revolutionary approach file search app launching listary user</t>
  </si>
  <si>
    <t>ipetronik globally operating company provides mobile measurement technology daq software engineering service test bench technology automotive aerospace industry offer wide range product service includi</t>
  </si>
  <si>
    <t>illumr deep tech company providing leading edge ai product consultancy service help organisation better understand predict pattern behaviour providing explainable ai solution help enterprise better understand</t>
  </si>
  <si>
    <t>varada data platform enables data team seamlessly accelerate analytics directly cloud data lake query data consumer routed via varada act query engine varadas dynamic adaptive indexing technol</t>
  </si>
  <si>
    <t>treehouse tech group technology strategy custom solution development firm provide product strategy consulting well technical implementation project execution carry strategy believe indep</t>
  </si>
  <si>
    <t>mapspeople company specializes indoor map innovation offer dynamic mapping platform called mapsindoors based google map platform allows business create dynamic digital footprint floor including</t>
  </si>
  <si>
    <t>algolytics software development company specializes advanced business analytics solution develop proprietary software predictive analysis customer relationship management risk management data mining solution</t>
  </si>
  <si>
    <t>offer plugnplay business intelligence solution azure power bi based accelerate data maturity journey make realtimereporting reality</t>
  </si>
  <si>
    <t>faethm pearson company provides organizationspecific insight powered ai model run workforce data predictive ai machine deep learning ai generate predictive insight business company platform us dynamic</t>
  </si>
  <si>
    <t>activedata excel add data analysis manipulation time saving feature excel activedata join merge match query summarize categorize sample stratifycombine split column sheet better faster cheaper</t>
  </si>
  <si>
    <t>perforce software provides enterprise scale development tool includes version control application lifecycle management agile planning static analysis perforce software also parent company perfecto rogue wave innov</t>
  </si>
  <si>
    <t>tanzle cutting edge information communication platform visualization analysis training fuse symbolic data like word number naturalistic simulation resulting intuitive easy understand experience tanzles</t>
  </si>
  <si>
    <t>decision analyst global marketing research analytical consulting agency serving number fortune corporation advertising agency management consulting firm decision analyst leader advanced analytics mathematical mode</t>
  </si>
  <si>
    <t>geogebra dynamic mathematics software level education brings together geometry algebra spreadsheet graphing statistic calculus one easy use package geogebra rapidly expanding community million user lo</t>
  </si>
  <si>
    <t>piinpoint location intelligence platform powered ai help business find best location expansion providing powerful tool research location north america platform centralizes various datasets traffic demogr</t>
  </si>
  <si>
    <t>statsilk software development consultancy service company specializing interactive data visualization mapping solution established paris based sydney australia client include fortune company un age</t>
  </si>
  <si>
    <t>kawa space indian space tech company provides earth observation infrastructure satellite data service offer range product service including tasking highresolution satellite generating insight specific area</t>
  </si>
  <si>
    <t>apache software foundation world largest open source foundation provides organizational legal financial support apache community open source software project offer wide range software solution di</t>
  </si>
  <si>
    <t>crowd connected provides location software mobile tracking engagement analytics offer realtime location intelligence insight crowdconnected device help increase engagement retention loyalty service used</t>
  </si>
  <si>
    <t>polinode tool conducting organizational network analysis allows map visualize analyze relationship across organization help cut complexity modern workplace utilizing relationship data network analysis</t>
  </si>
  <si>
    <t>advizor solution combine data visualization software memory data management predictive analytics provide problem solving capability large corporation small business owner individual advizor solution today leading pr</t>
  </si>
  <si>
    <t>sensource inc ohio based privately held technology company providing variety people vehicle traffic monitoring system along environmental sensing device since traffic monitoring system currently employed ove</t>
  </si>
  <si>
    <t>txn solution inc web application consumer spending analytics competitive intelligence survey capture spending directly credit debit card provided consumer join research panel txn pay consumer share</t>
  </si>
  <si>
    <t>implan leading provider economic impact data analytical software offer software development tool service economic impact analysis consulting training economic impact analysis access local regional na</t>
  </si>
  <si>
    <t>mapidea user friendly location analytics software help enterprise business user take advantage location data make better decision mapidea help business make decision based accurate data insight using power geography</t>
  </si>
  <si>
    <t>contiamo premier consultancy based berlin partner leading business germany europe harnessing power data machine learning ai drive insight improve efficiency facilitate decision making contiamo pu</t>
  </si>
  <si>
    <t>juice analytics company specializes data visualization analytics offer proprietary platform called juicebox allows organization transform data interactive visually appealing insight juicebox u</t>
  </si>
  <si>
    <t>track message bot sends conversation bot</t>
  </si>
  <si>
    <t>park data analytics company delivering realtime intelligence decision maker across enterprise transform data revolutionize business decision help company realize potential proprietary data asset platform l</t>
  </si>
  <si>
    <t>nlreg powerful statistical analysis program performs linear nonlinear regression analysis surface curve fitting nlreg determines value parameter equation whose form specify cause equation best fit set data value nlreg handle linear polynomial exponential logistic periodic general nonlinear function unlike many nonlinear regression program handle limited set function form nlreg handle essentially function whose form specify algebraically nlreg feature full programming language syntax similar c specifying function fitted data allows compute intermediate work variable use conditionals even iterate loop nlreg easy construct piecewise function change form different domain since nlreg language includes array even use tabular lookup method define function example nlreg program fitting damped sine wave data title damped pendulum motion variable timex parameter aalphawoffsetphase function x aexpalphatimesinwtimephaseoffset plot data data go nlreg performs true nonlinear regression analysis curve fitting transform function linear form result handle function impossible linearize amplitudesinfreqxphase growthexpx offset amplitude freq phase growth offset parameter whose value determined nlreg another advantage handing function true nonlinear form minimization sum squared residual value ie least square based true nonlinear value rather linearized transformation addition computing optimal value parameter best fit function data nlreg generate plot data point fitted equation</t>
  </si>
  <si>
    <t>emite global leader real time contact center analytics contact center data visualization data correlation emite provides saas based real time historical analytics platform dashboard wallboard kpi orchestration product fo</t>
  </si>
  <si>
    <t>multi channel system mc gmbh founded global market leader field nonclinical electrophysiology microelectrode array based reutlingen germany mc focus development precision scientific measuring instr</t>
  </si>
  <si>
    <t>intersect lab collaborative data workspace business team provide platform allows team connect data automate data task publish internal data apps software development focus enabling business efficie</t>
  </si>
  <si>
    <t>lumendata leading provider enterprise information management solution deep expertise master data management data strategy data quality data governance big data help business build cohesive data analytics infrast</t>
  </si>
  <si>
    <t>semknox company revolutionizes business next generation product search fully automated data processing offer smart semantic product search allows online shop visitor search product everyday language</t>
  </si>
  <si>
    <t>webdataguru software development service provider company proven track record providing successful data extraction solution company web data extraction expert experience across multiple technology collectively</t>
  </si>
  <si>
    <t>apar technology singapore headquartered software service group focused niche technology helping customer create best class technology business solution apar engages customer innovate faster collaborate better delive</t>
  </si>
  <si>
    <t>sensor data big data consulting service company provides digital operation solution datadriven consulting service enterprise empower enterprise comprehensive user management endtoend analysis omnichannel marke</t>
  </si>
  <si>
    <t>cyfe allinone business dashboard software allows user monitor share vital business data one single location real time cyfe user visualize key performance metric integrate data service</t>
  </si>
  <si>
    <t>data intelligence technology company specializes data engineering data cloud data science data security data visualization data analytics data search discovery</t>
  </si>
  <si>
    <t>avl one world leading mobility technology company development simulation testing automotive industry sector avl founded world largest independent company development simulation</t>
  </si>
  <si>
    <t>panorama world leader autonomous telecom intelligence use ai analytics transform data os bs iot ott business insight product necto uncovers hidden insight data present beautiful dashboa</t>
  </si>
  <si>
    <t>qi macro software product developed knowware international inc provides lean six sigma spc software excel allows use data create amazing array chart graph use tool learn implement</t>
  </si>
  <si>
    <t>huvrdata nextgeneration inspection data management software idms platform provide software solution planning inspection managing work ingesting data assessing finding generating analytical report software use</t>
  </si>
  <si>
    <t>linguamatics leading provider aienabled language translation solution offer highperformance nlpbased text mining software quickly extract structured fact relationship text software used healthcare</t>
  </si>
  <si>
    <t>summarizebot ai blockchain powered company specializes information extraction structuring analysis use unique artificial intelligence algorithm summarize kind information including link document image</t>
  </si>
  <si>
    <t>high quality aerial imagery map geospatial data nearmap u explore high resolution aerial view map better quality satellite data automated insight government business nearmap constantly flying capturing deta</t>
  </si>
  <si>
    <t>advanced visual system inc provides industry leading interactive data visualization software solution help business scientific engineering user gain critical insight type data av complete line software product sp</t>
  </si>
  <si>
    <t>monument predictive intelligence minute month code high productivity predictive intelligence entire team desktop cloud software development</t>
  </si>
  <si>
    <t>epic conjoint innovative product pricing research solution expert support respondent selection survey distribution epic conjoint offer innovative product promotion pricing decision making software solution full service supp</t>
  </si>
  <si>
    <t>xapsys saas company develops brings market cloud solution crm business intelligence enhance sage erp system core capability automate workflow boost growth</t>
  </si>
  <si>
    <t>unleashso productivity tool brings together scattered data various source cloud computer providing lightningfast access allows user search across company apps consolidating information eliminating ne</t>
  </si>
  <si>
    <t>enixta enables online business listen customer voice multiple format across web using ai nlp machine learning enixta convert customer voice actionable insight insight provide strategic tactical val</t>
  </si>
  <si>
    <t>gepsoft predictive modeling software company located azores portugal provide genexprotools easytouse data modeling analysis software data analysis software allows user create powerful predictive model fo</t>
  </si>
  <si>
    <t>softlake solution company provides software consulting service data analysis audit fraud privacy analytics specialize supporting internal audit compliance investigation team expertise infozoom</t>
  </si>
  <si>
    <t>culmen international premier provider technical international security management logistics service worldwide established culmen international committed enhancing international security strengthening homeland defense op</t>
  </si>
  <si>
    <t>pxtech fastgrowing solution company specializing hospitality retail charity sector provide tailored epos online management system integrated corporate enterprise system support service includ</t>
  </si>
  <si>
    <t>perspective software development company specializes creating platform exploring creating sharing interactive audiovisual story flagship product perspective ipad app simplifies process storytelling combinin</t>
  </si>
  <si>
    <t>qbox company provides dedicated elasticsearch hosting solution professional support custom deployment</t>
  </si>
  <si>
    <t>synaptica provides enterprise taxonomy ontology management software tool professional service mission help organize categorize discover knowledge enterprise</t>
  </si>
  <si>
    <t>bilbeo analytics online dashboard analytics tool allows user turn sql visually appealing dashboard quickly also applies machine learning detect unusual change key performance indicator kpis sends alert</t>
  </si>
  <si>
    <t>die intrafind software ag liefert produkte und lsungen fr da effiziente suchen finden analysieren von unstrukturierten semistrukturierten und strukturierten informationen unter bercksichtigung aller verfgbaren datenquellen eines unternehmens volltextsuche und die komplette bandbreite textanalyseverfahren au linguistik und statistik bilden die grundlage fr eine optimale ergebnisdarstellung da lsungsspektrum reicht von einfacher suche einer applikation bspw intranet ber unternehmensweite suche enterprise search dem metadatenmanagement bi hin zu spezialisierten suchbasierten applikationen al service partner erhalten unternehmen beratung konzeption sowie umsetzung von enterprise searchprojekten fortlaufend untersttzt intrafind den betrieb und support unabhngig davon ob die software al schlsselfertige lsung implementiert oder al software development kit bereitgestellt wird da netzwerk au partnern systemintegratoren sowie unabhngigen softwareanbi</t>
  </si>
  <si>
    <t>thorapps software development company specializes creating apps sharepoint microsoft product offer consumptionbased billing model allows business align monthly plan specific need th</t>
  </si>
  <si>
    <t>mapping software business intelligence mapbusinessonline mapbusinessonline mapping software business intelligence offering insightful map territory management logistics planning market analysis tool map business online help pr</t>
  </si>
  <si>
    <t>mathwave technology provides leading edge data analysis solution strong experience software development high performance computing simulation data analysis data representation committed providing top quality product excellent customer service ensuring customer get maximum return investment research innovate develop delightful data analysis solution ensuring mathwave creates superior value customer help company people focus business applying innovative solution provide product successfully applied diverse field</t>
  </si>
  <si>
    <t>sintelix osint tool transforms unstructured data actionable intelligence offer industryleading information extraction capability including entity relationship extraction multiple language sintelix combine excellence</t>
  </si>
  <si>
    <t>isima company provides ecommerce analytics cloud solution offer aiops mlops data analytics visualization service advanced data analytics marketing data analytics help eliminate data bottleneck improve outcome</t>
  </si>
  <si>
    <t>prodoscore software company provides employee productivity monitoring software employee productivity monitoring epm platform offer actionable insight sale performance time management metric helping business improve sa</t>
  </si>
  <si>
    <t>spoton allinone wifi marketing platform smbs turn wifi connection valuable marketing review tool offering visitor wifi exchange predetermined action facebook like email address business</t>
  </si>
  <si>
    <t>guiding metric company develops executive dashboard business dashboard connect securely system data source used business providing realtime metric visibility organization dashboard help</t>
  </si>
  <si>
    <t>pivvot location intelligence company specializes expediting streamlining siting routing suitability energy environmental project provide location data analytic software service solution offering function</t>
  </si>
  <si>
    <t>lexalytics leading provider text analytics natural language processing software year development lexalytics offer feature complete nlp feature stack market stateoftheart cloud onpremises pl</t>
  </si>
  <si>
    <t>dulles research company specializes converting sa program java execution hadoop indb application integration automatic sa java conversion solution carolina allows sa user run program parallel big</t>
  </si>
  <si>
    <t>aipowered data insight meet interactive storytelling real time</t>
  </si>
  <si>
    <t>cogniceptsystems robot human working together better future step robot get confused provide human loop hitl error handling telerobotic networking technology human remote operator solution make</t>
  </si>
  <si>
    <t>cloudq innovative growing software service company provides quality technological product service top expertise technical assistance afford ability company solve business challenge using technology st</t>
  </si>
  <si>
    <t>qualitykiosk technology one world leading independent digital assurance performance engineering solution service provider founded year vision deliver excellence software testing service qualitykiosk</t>
  </si>
  <si>
    <t>klangoo artificial intelligence ai company provides natural language processing nlp service various industry flagship product magnet audience engagement solution specifically designed medium industry sta</t>
  </si>
  <si>
    <t>resoluteai scientific research platform provides enterprise search data aggregation service focused life science secure research platform allows user search aggregated scientific regulatory business database sim</t>
  </si>
  <si>
    <t>echoview global leader development hydroacoustic data processing visualization analysis software software echoview world number one package hydroacoustic data processing offering powerful flexible capabil</t>
  </si>
  <si>
    <t>codesys leading manufacturer independent iec automation software engineering control system codesys group manufacturer codesys hardware independent iec automation software rank among world leading</t>
  </si>
  <si>
    <t>evolve big data analytics insight company measure audience perception help marketer make confident business decision founded evolve leading realtime provider analytics service solution passi</t>
  </si>
  <si>
    <t>epica ai company provides prediction service platform empower business make powerful decision capturing processing activating online offline data proprietary machine learning model detec</t>
  </si>
  <si>
    <t>since iqub creating business solution type size company north america europe apply proven experience industry knowledge technology insight innovation client unique business requirement practice allows u create solution dependable expandable one grows business iqub pronounced eyecube specializes business intelligence data warehousing reporting solution iqub brings extensive experience design implementation business intelligence team work client develop world class bi solution fit client goal objective iqub well working vendor developed commercial line bi software offering simple pointandclick data analysis integrated allencompassing reporting solution website division offer corporate website design development client include leading company publishing telecommunication insurance energy sector iqub strong history reliability client proven track record working public private academic sector providing value add consulting delivering quality solution</t>
  </si>
  <si>
    <t>datacopia data visualization platform allows user create beautiful chart graph online instantly simply pasting data datacopia user easily transform raw data visually appealing visualization making e</t>
  </si>
  <si>
    <t>mapline mapping solution allows business easily create map excel spreadsheet data easiest powerful mapping solution available allowing business plot location map perform visual analysis g</t>
  </si>
  <si>
    <t>micro focus international plc global software company provides information management solution service operation business network cybersecurity software development modernization ai analytics year experie</t>
  </si>
  <si>
    <t>quirkos make qualitative data analysis software thats simple learn use affordable quirkos simple qualitative analysis software designed immerse qualitative text data help understand quickly easily qu</t>
  </si>
  <si>
    <t>business analytics platform pre built insight splashbis business analytics platform empowers organization make data driven decision pre built analytics start free trial today splash bi world class reporting bi</t>
  </si>
  <si>
    <t>gxca software company specializes developing system government excellence software solution designed support improve accountability efficiency public administration financial management gx finance</t>
  </si>
  <si>
    <t>solutionsoft leader date time testing tool data storage file transfer provide software solution application testing automated data selection compression movement redirection flagship product time machine</t>
  </si>
  <si>
    <t>augur world accessible low fee limit betting platform allows buy sell real money stake world outcome including sport crypto politics current event augur decentralized prediction market platform bui</t>
  </si>
  <si>
    <t>searchblox box enterprise search solution built top apache lucene elasticsearch fast deploy easy manage available premise cloud deployment searchblox replaces google search appliance se</t>
  </si>
  <si>
    <t>polarity company provides free floating overlay automatically searching unlimited source parallel speed analysis enriching every tool workflow platform fuse knowledge data together one unified view enabli</t>
  </si>
  <si>
    <t>squirro leading provider aipowered enterprise search insight automation solution flagship product squirrogpt leverage generative ai enable smarter decisionmaking evidencebased answer enterprisegrade security squ</t>
  </si>
  <si>
    <t>spectralworks innovative software solution within life science industry providing leading edge mass spectrometry software service</t>
  </si>
  <si>
    <t>datadear excel addin connects xero quickbooks microsoft excel allows user build powerful report consolidation live client data post transaction back xeroqbo excel datadear also provides consolidated</t>
  </si>
  <si>
    <t>thermopylae science technology small service disabled armed force service medal veteran owned business focus excellence government private sector customer base particularly excel software developme</t>
  </si>
  <si>
    <t>konnectryx salesforce consulting firm provides expert salesforce implementation custom project integration ongoing support training specialize connecting retail point sale po system ecommerce platform accele</t>
  </si>
  <si>
    <t>stimulsoft specializes development reporting tool different platform reporting tool include royaltyfree runtime report writer easily deployable wide range platform including net aspnet mvc net core blaz</t>
  </si>
  <si>
    <t>cortex system privately owned australian company founded early clear vision developing business application fit need organisation size develop market range business software crystal report business object user also provide affordable crystal report training consulting service australia</t>
  </si>
  <si>
    <t>teradata global leader analytic data platform marketing analytic application consulting service help organization become competitive increasing value data customer relationship teradata offer anal</t>
  </si>
  <si>
    <t>skyglue company offer powerful tool supercharge google analytics patentpending technology make implementing ga event tracking simple easy even nonit people skyglue track external link downloads butto</t>
  </si>
  <si>
    <t>target dashboard kpi business performance specialist provides cloudbased kpi management platform powerful easytouse online dashboard allow manager build customized dashboard hour target dashboard connects</t>
  </si>
  <si>
    <t>dataccuity software company focused helping client streamline multisource data integration reporting budgeting dashboard consolidate data various tool application database allowing user create customized</t>
  </si>
  <si>
    <t>intergator smart search stateoftheart enterprise search based artificial intelligence chat data document intergator gpt revolutionizes way search data document help customized artificial</t>
  </si>
  <si>
    <t>facetwp advanced filtering faceted search plugin wordpress woocommerce allows user add faceted search filtering shop archive recipe page listing facetwp user find theyre looking fo</t>
  </si>
  <si>
    <t>rupert company provides analytics distribution actionability tool solving last mile problem analytics chain product unifies data analytics across multiple disparate tool bridge gap analytics product</t>
  </si>
  <si>
    <t>sensing feeling company provides smart visual sensing technology real world space offer visual analytics safety risk management busy space including traffic people count flow path velocity focus</t>
  </si>
  <si>
    <t>clear analytics innovative costeffective self service business intelligence solution leverage microsoft excel clear analytics user create custom dashboard query minute without need training migration</t>
  </si>
  <si>
    <t>promethium virtual data platform empowers team extract value data faster also driving data management tco provides endtoend data analytics automation redefining data discovery ai natural language proces</t>
  </si>
  <si>
    <t>blue company provides digital intelligence platform ecommerce site platform us autonomous aidriven technology monitor improve business health revenue generation constantly analyzing correlating</t>
  </si>
  <si>
    <t>orcablue enterpriseready data assistant provides effortless subscription service offer range product service help business better business rapidly training configuring supporting data need</t>
  </si>
  <si>
    <t>decision support company specializes ad hoc reporting data integration offer easy intuitive end user interface customizable dashboard various reporting tool graph chart alert solution ensur</t>
  </si>
  <si>
    <t>datareportive collaborative sql editor allows quickly visualize understand data database spreadsheet create data report distribute easily across team reporting service powered</t>
  </si>
  <si>
    <t>mu sigma leading data analytics firm decision science company help enterprise institutionalize datadriven decision making provide integrated decision support ecosystem product service crossindustry best practice pro</t>
  </si>
  <si>
    <t>sprinkle data low code platform allows data analyst ingest data multiple source data warehouse sprinkle data analyst perform custom transformation merge data create sophisticated dashboard minute</t>
  </si>
  <si>
    <t>engineering consultant group progressive engineering firm focused process control testing monitoring analysis custom software development serve many industry specialization power generation among wide range eng</t>
  </si>
  <si>
    <t>precognox high tech consulting firm specialized automation knowledge work leader cognitive computing software development comprehensive experience complex semantic search intelligent text mining data mining</t>
  </si>
  <si>
    <t>alphaics company developing nextgeneration agentbased ai processor called real ai processor raptm raptm architecture us specialized instruction set architecture isa designed accelerating ai workload highly scal</t>
  </si>
  <si>
    <t>knowledgehound searchdriven survey data analysis solution enables fortune company unlock potential hidden survey research knowledgehound company get valuable databacked answer existing custome</t>
  </si>
  <si>
    <t>gapmaps leading provider cloudbased network planning mapping tool australia new zealand singapore indonesia empower business government agency make fast accurate informed decision location based th</t>
  </si>
  <si>
    <t>averbis company specializes text mining natural language processing nlp healthcare life science patent offer professional text analysis nlp service using cuttingedge technology effectively search structure</t>
  </si>
  <si>
    <t>temis expert system company help organization structure manage exploit unstructured information asset flagship platform luxid identifies extract targeted information semantically enrich content domain specific</t>
  </si>
  <si>
    <t>acastat software created instructor help student apply basic analytical technique taught statistic course develop skill necessary use expensive software application sa spss stata etc addition instructional aid many using acastat statcalc researcher manager use software desktop analytical tool offer free site license academic institution use computer lab software purchased site apple app store suggestion improving software always welcome</t>
  </si>
  <si>
    <t>mygrow online employee wellness platform drive personal growth tool individual team develops measure track emotional intelligence platform rooted positive psychology powered technology maki</t>
  </si>
  <si>
    <t>data leading provider big data discovery data sharing solution insight platform allows business make smarter decision market intelligence enterprise analytics collaboration ultrafast database te</t>
  </si>
  <si>
    <t>profitbase software company creates tailormade digital solution increase accuracy speed efficiency financial planning execution analysis business data platform provides easy quick access key informatio</t>
  </si>
  <si>
    <t>alexander babbage full service strategy research firm year experience measuring closing gap market share market potential believe better result come better decision better decision</t>
  </si>
  <si>
    <t>lightning tool leading provider microsoft sharepoint tool web part improve collaboration efficiency business offer range product including bdc meta man sharepoint data integration content aggregation social</t>
  </si>
  <si>
    <t>zuko analytics form optimization tracking analytics platform help business increase conversion rate identifying fixing user experience issue online form checkout zuko track form easily qu</t>
  </si>
  <si>
    <t>datamatics global solution service company offering wide range software solution help deliver superior business performance provide service business process outsourcing bpo technology consulting help enterp</t>
  </si>
  <si>
    <t>davinci lab automated machine learning solution fingertip enables anyone generate high performing prediction model training past data set discovering complex hidden pattern lie within data davinci lab lead</t>
  </si>
  <si>
    <t>enabling digital transformation since</t>
  </si>
  <si>
    <t>emcien leading provider prescriptive predictive analytics software software automates data analysis process making easy business leverage predictive analytics emciens software solves common problem faced busine</t>
  </si>
  <si>
    <t>pocket result saas solution dedicated governance risk compliance grc control data provides platform visualizing managing automating grc process control company aim help manager overwhelmed data</t>
  </si>
  <si>
    <t>intelliboard learning analytics platform help retain student increase engagement manage compliance desire create product could provide innovative approach deliver data moodle based learning management</t>
  </si>
  <si>
    <t>milieu insight awardwinning consumer research data analytics company market research platform connects business milieu community allowing gain realtime insight understand consumer behavior offer powerful</t>
  </si>
  <si>
    <t>powermapper software uk based software company specializing web site analysis tool make simple tool website mapping testing web site accessibility broken link browser compatibility error product used</t>
  </si>
  <si>
    <t>cimacon young company based chemnitz dedicated transparent integrated management visualization complex bi metadata well documentation extensive bi system landscape</t>
  </si>
  <si>
    <t>steema software data visualization specialist provides developer tool net delphi javascript flagship charting package teechart widely recognized industry standard developing data visualization</t>
  </si>
  <si>
    <t>neuron soundware company us artificial intelligence machine learning analyze sound physical parameter monitoring control machine manufacturing process technology applied wide range</t>
  </si>
  <si>
    <t>semi technology software development company provides weaviate cloud native realtime vector search engine weaviate allows user bring machine learning model scale offer extension specific use case semant</t>
  </si>
  <si>
    <t>local logic provides precise location insight drive decision real estate professional developer investor government cofounded three urban planner local logic combine million data point indepth knowledge city</t>
  </si>
  <si>
    <t>rocketml super fast computational engine machine learning built scientist engineer scale machine learning model limit rocketml help achieve better accuracy large dnn model without custom infrastruc</t>
  </si>
  <si>
    <t>datometry venture funded startup based san francisco ca company provides suite saas solution empower global enterprise quickly effectively level data management become cloud native flagship produ</t>
  </si>
  <si>
    <t>streambee company provides actionable analytics twitch streamer creator translate data twitch youtube twitter platform insight help creator make better informed decision content</t>
  </si>
  <si>
    <t>lumoa intelligent customer experience platform empowers company identify solve customer problem faster cheaper easier lumoa company close loop customer feedback take control customer experience</t>
  </si>
  <si>
    <t>datastories endtoend prescriptive analytics provider help business maximize value data offer browserbased platform business user analytics well python sdk data engineer scien</t>
  </si>
  <si>
    <t>bitergia company specializes software development analytics gather maintain curate data market software development analytics ensuring accuracy core platform open source bitergia help company</t>
  </si>
  <si>
    <t>signal analytics decision science service dsaas company enables global organization continuously experience aha moment signal intelligence stream cloud based machine learning platform transforms diverse u</t>
  </si>
  <si>
    <t>crunchmetrics advanced analytics software dynamically proactively detects anomaly business data enabling business opportunity discovery anomaly detection powered artificial intelligence machine learning crunchm</t>
  </si>
  <si>
    <t>parm ag swiss company offering software multiproject portfolio management well strategy implementation year software solution known reliability intuitive user interface flexib</t>
  </si>
  <si>
    <t>formidable global digital design development firm open source software organization specialize reactjs react native graphql nodejs extended javascript ecosystem work household name construct</t>
  </si>
  <si>
    <t>ipvm leading provider physical security technology information offer review testing software selecting using video surveillance product subscriber country ipvm world leading source</t>
  </si>
  <si>
    <t>sensat build technology translate world version understandable ai enabling infrastructure company analyse environment first time creating digital twin infusing real time data set vari</t>
  </si>
  <si>
    <t>icetana develops intelligent video surveillance software enabling operator focus event requiring attention</t>
  </si>
  <si>
    <t>placeiq leading data technology provider power critical business marketing decision location data analytics insight placeiqs patented technology suite consumer discovery engagement activation solution help</t>
  </si>
  <si>
    <t>geoslam global market leader geospatial technology solution unique go anywhere technology adaptable environment geoslam make easy capture connect data world around u built environment</t>
  </si>
  <si>
    <t>holistics selfservice bi platform provides simple secure effective access business record analytics database extends capability sql allowing data analyst easily embed report filter nontechnical use</t>
  </si>
  <si>
    <t>email analytics premier email analytics tool gmail outlook allows organization track monitor visualize team email activity productivity email analytics need install software undergo tr</t>
  </si>
  <si>
    <t>gadd software company develops sell business intelligence solution product gather critical business information process information publish result web dashboard solution easy integrate exis</t>
  </si>
  <si>
    <t>mind decision making conjoint analysis software company help organization discover matter people make better decision awardwinning userfriendly tool used prioritizing alternative individual co</t>
  </si>
  <si>
    <t>helium scraper web scraping tool allows user extract data website structured format csv xml microsoft access powerful pointandclick web scraper used price comparison competitor data</t>
  </si>
  <si>
    <t>sitewise analytics company specializes developing site forecast model sale impact assessment actionable market strategy plan leading restaurant retail real estate healthcare chain provide sophisticated solution</t>
  </si>
  <si>
    <t>agilence industry leader loss prevention asset protection analytics reporting solution retailer grocer restaurant agilence develops retail saas based solution integrate data</t>
  </si>
  <si>
    <t>stiltsoft team expert committed making better experience atlassian product primary focus app development deliver new functionality atlassian tool developing handy apps extension since passionate</t>
  </si>
  <si>
    <t>novaceneai platform automatically organizes unstructured data freeing data professional focus analysis insight mission critical insight raw data scale novaceneai platform us artificial intelligence transform r</t>
  </si>
  <si>
    <t>interactive mapping software locationbased statistical data instantatlas enables information analyst researcher create highlyinteractive dynamic profile report combine statistic map data improve data visualization</t>
  </si>
  <si>
    <t>data vizioner data intelligence platform enhances governance accelerates analysis automates documentation power bi analysis service data vizioner build trust data navigate regulatory requirement im</t>
  </si>
  <si>
    <t>recosense data scienceled venture provides ai process intelligence platform built indigenously built knowledge graph ip acquires data multiple source classifies data relevant context computes corr</t>
  </si>
  <si>
    <t>statista leading international statistic portal provides business customer researcher academic community direct access relevant quantitative fact medium finance politics many area interest platform</t>
  </si>
  <si>
    <t>sgsi mapping locationbased software service company trusted partner location intelligence major u wireless carrier develop sell support maprelated software desktop server application</t>
  </si>
  <si>
    <t>verteego ai solution optimizing promotion enhancing operational performance provide predictive apps help organization turn data action ai analyzes realtime data generate recommendation optimizing supply ch</t>
  </si>
  <si>
    <t>queryly company provides relevant fast site search api publisher offer queryly search cloud instant visual search solution digital medium querylys visual search reader discover content</t>
  </si>
  <si>
    <t>domain name deepcurrentcom sale make offer buy set price</t>
  </si>
  <si>
    <t>rakam analytics solution help datadriven company understand user using product provides insight directly data warehouse single source truth rakam allows user understand user</t>
  </si>
  <si>
    <t>make financial nonfinancial corporate performance data insight available everyone interested fast easy affordable lensells clever capability remove cost complexity accessing corporate performance information</t>
  </si>
  <si>
    <t>differentia consulting uk based independent management consulting company focus delivery smarterbi intelligent analytics solution mostly erp centric offer agility adopt business centric approach resul</t>
  </si>
  <si>
    <t>microland leading hybrid infrastructure service provider trusted partner enterprise service journey incorporated headquartered bangalore india microland professional across</t>
  </si>
  <si>
    <t>infinia ml company provides intelligent document processing platform platform us machine learning read extract comprehend key information various type document legal record medical protocol insu</t>
  </si>
  <si>
    <t>maxstat statistical software scientific data analysis charting maxstat easy use especially designed student young researcher little background statistic established researcher enjoy also</t>
  </si>
  <si>
    <t>connexica develops software solution information retrieval management reporting application various market provide data discovery solution service consulting business analytics interactive reporting ad hoc query dashbo</t>
  </si>
  <si>
    <t>viur business intelligence solution help company unlock value data visualization simple data exploration business data analytics visualization company coimbra portugal viur cloudbased busines</t>
  </si>
  <si>
    <t>wrc research system provider brandmap brandmap brandtrend xl brandtrend brand profiler marketing advertising research</t>
  </si>
  <si>
    <t>nexage technology usa inc nexage wellestablished global life science technology solution organization service provided nexage include regulatory compliance audit validation service quality assurance big data analytics data migration supply chain bi solution fda regulated industry including pharmaceutical biotechnology medical devicesorganizations client served include hoffman roche bauschlomb phillips lifeline system</t>
  </si>
  <si>
    <t>enghouse interactive leading manufacturer flexible scalable customer interaction solution deliver global interaction management solution offer comprehensive portfolio product including contact center software cti integrat</t>
  </si>
  <si>
    <t>openlink software leading provider secure high performance technology address challenge associated platform independent data access sophisticated data virtualization across heterogeneous data source multimodel database mana</t>
  </si>
  <si>
    <t>starcominfotech global business intelligence analytics solution provider data quality selfservicebi dataanalytics space offer interactive ui driven self service customer automated platform serf single point</t>
  </si>
  <si>
    <t>illumina consulting group icgsolutionscom company specializes realtime streaming data analytics offer platform called lux allows business keep constantly changing demand project mission</t>
  </si>
  <si>
    <t>jet admin code internal tool builder help business speed daily operation improve operational efficiency jet admin user manage visualize application data using collection dashboard component segment</t>
  </si>
  <si>
    <t>vsni provides statistic software business within bioscience sector helping enhance breeding activity research analytics solution agriculture bioscience worldwide product genstat asreml plus</t>
  </si>
  <si>
    <t>yield australian agricultural technology company mission transform food farming practice build secure scalable digital technology solution collaboration produce grower solve real challenge farm</t>
  </si>
  <si>
    <t>medcalc developer medical statistical software solution flagship product medcalc statistical software biomedical science product include digimizer image analysis software package</t>
  </si>
  <si>
    <t>outset software solution providing sa investor standardized automated real time metric entire portfolio resulting better decision making improved company performance outset standardizes automates sa startup inves</t>
  </si>
  <si>
    <t>hippo solution company delivers interactive leadership experience called hippo show work private public sector leader transform team break barrier service include business consulting leader</t>
  </si>
  <si>
    <t>dataxet nextgen integrated platform provides comprehensive hyperrelevant solution marketing communication professional aienabled medium intelligence dataxet help client make sense data scale speed pl</t>
  </si>
  <si>
    <t>microstrategy leading worldwide provider enterprise software platform offer flexible powerful scalable userfriendly platform analytics mobile identity loyalty software available premise cloud</t>
  </si>
  <si>
    <t>nirsoft company provides unique collection freeware utility including password recovery tool system utility desktop utility also offer video streaming capture tool window registry tool domainip lookup tool</t>
  </si>
  <si>
    <t>statistixl provide powerful statistical analysis package function addon microsoft excel</t>
  </si>
  <si>
    <t>encycloreader one encyclopedia reader</t>
  </si>
  <si>
    <t>statistical analysis made easy possible using artificial intelligence expert knowledge automated statistical analysis nonstatisticians</t>
  </si>
  <si>
    <t>quickwit cloudnative search engine big data optimized search raw data query per second qps remains low volume limitless quickwits core architecture rust tantivy allows optimized cpu processing pow</t>
  </si>
  <si>
    <t>argo ai selfdriving technology company focused making world street roadway safe accessible useful work block block city city empower people business successful argo ai made</t>
  </si>
  <si>
    <t>alm work leading provider addons atlassian product topselling structure addon jira provides company worldwide way organize manage project structure user easily visualize work across</t>
  </si>
  <si>
    <t>bae system global defence aerospace security company employing around people worldwide wide ranging product service cover air land naval force well advanced electronics security information technology su</t>
  </si>
  <si>
    <t>profitsword company provides business intelligence software solution hospitality industry enabling fast datadriven decision making eliminating manual work</t>
  </si>
  <si>
    <t>graphileon provider low code graph application interactive dashboard offer tool called interactor allows user navigate manage visualize content graph database interactor user create various</t>
  </si>
  <si>
    <t>symapsio location intelligence platform provides brand retailer decisionmaking tool distribution network management expansion offer catchment area traffic geomarketing data help business validate att</t>
  </si>
  <si>
    <t>fluidly company provides automated tool help business plan manage cashflow well offering bespoke funding solution client partnership accountancy firm across uk</t>
  </si>
  <si>
    <t>staq ad technology company provides information integration system ad technology platform connect ad technology together better reporting analysis transfer data across digital marketing stack efficienc</t>
  </si>
  <si>
    <t>identified technology company provides commercial drone mapping software analytics offer fully managed commercial drone solution industrial company map track job site integrated software service hand</t>
  </si>
  <si>
    <t>blueconduit company provides lsl inventory replacement platform efficiently remove lead service line protect public health trust fund offer accurate service line material prediction lead service line inventory</t>
  </si>
  <si>
    <t>geomoby company changing way business engage customer provide comprehensive set tool including mobile sdks apis help business send highly targeted call action message end user</t>
  </si>
  <si>
    <t>webtrends digital marketing company providing measurement optimization social enterprise solution offer webtrends analytics provides data measure adoption user engagement usage microsoft custom apps</t>
  </si>
  <si>
    <t>national instrument ni leading provider software connected automated test measurement system company offer line measurement automation control product including system design software programming tool application</t>
  </si>
  <si>
    <t>naturaltext company specializes natural language processing nlp machine learning technology part siva raja technology pvt ltd operation two year company offer several product service</t>
  </si>
  <si>
    <t>ssg consulting project engineering construction management consulting firm specializing implementation business project management solution mega project various industry provide proven transformational operation</t>
  </si>
  <si>
    <t>bitext company specializes helping ai understand human provide text analytics technology major european language offer nlp service top company nasdaq expertise lie training chatbots voicecontrolled</t>
  </si>
  <si>
    <t>global business consultant company provides simple strategic planning software service small business believe empowering business grow unlock true potential customdeveloped software tool stratplan allo</t>
  </si>
  <si>
    <t>searchtap hosted search service website ecommerce medium publishing mobile apps enterprise software investment unrivalled technology best class cloud infrastructure searchtap help build best search</t>
  </si>
  <si>
    <t>datapine one business intelligence software empowers everyone explore visualize monitor share data like never datapine provides lean powerful easy use business intelligence tool small medium si</t>
  </si>
  <si>
    <t>open source intelligence osint combine australian veteranowned operated business specializing osint training software successfully delivered advanced osint training software globally government organization includi</t>
  </si>
  <si>
    <t>icaro tech tech company empowers intelligent operation dashboard analytics software help company improve operation deliver great customer experience providing network operation hyperautomation devops</t>
  </si>
  <si>
    <t>contour component limited software development company specializes interactive reporting data analysis product allow user create analytical portal report dashboard without need coding provide solutio</t>
  </si>
  <si>
    <t>strategy companion business intelligence company focused helping business translate data actionable business insight provide selfservice bi solution enterprise saas oem user customer strategy compan</t>
  </si>
  <si>
    <t>clearbrain causal analytics platform us ai separate causation correlation help growth team predict user behavior identify pattern user behavior platform allows user set predictive conversion goal</t>
  </si>
  <si>
    <t>relogix leading provider workspace analytics corporate real estate solution comprehensive suite workplace insight built corporate real estate professional using iot sensor aggregate data workspace utilization work</t>
  </si>
  <si>
    <t>analyseit leading statistical analysis software company specializes developing addins microsoft excel year experience analyseit offer range statistical analysis data visualization tool including model</t>
  </si>
  <si>
    <t>galigeo leading provider predictive geographic intelligence solution since galigeo offering software solution combine geographical dimension existing data business intelligence application platform enab</t>
  </si>
  <si>
    <t>oracle eb reporting bi analytics software solution ad hoc reporting orbit offer fast flexible bi reporting analytics solution world class dashboard self service capability join user rely u smar</t>
  </si>
  <si>
    <t>lettria nocode ai platform text make structuring textual data easy collaborative efficient lettrias platform user turn text data smarter decision harnessing power natural language processing nlp</t>
  </si>
  <si>
    <t>neticle innovative company developing medium monitoring text analysis solution based proprietary algorithm company flagship product neticle medium intelligence nmi social listening business intelligence tool based</t>
  </si>
  <si>
    <t>panagenda company specializes analysis optimization collaboration landscape develop standardized software solution analyzing optimizing collaboration infrastructure million license</t>
  </si>
  <si>
    <t>bibi bibibibibibi</t>
  </si>
  <si>
    <t>commutifi commute management data automation platform modern world offer range service including evaluating comparing commute analyzing commuting program amenity constructing datadriven program platf</t>
  </si>
  <si>
    <t>indyco company provides suite modeling designing enterprise data warehouse indyco suite created cover gap currently filled market software vendor data warehouse business intelligence field</t>
  </si>
  <si>
    <t>avtex company provides customer experience solution across entire cx spectrum journey mapping crm contact center data management microsoft certified gold partner interactive intelligence platinum elite pa</t>
  </si>
  <si>
    <t>ideata analytics selfservice big data analytics platform provides easytouse analytics platform user ingest prepare analyze data offer outofthebox connector numerous data source including hadoop amazon redshi</t>
  </si>
  <si>
    <t>unlock smart space indooratlas indoor location based solution discover power indoor positioning technology indooratlas build innovative indoor location based solution using cross platform sdk explore case study start</t>
  </si>
  <si>
    <t>aurora prediction company provides aipowered analytics prediction solution flagship product lightz allows user automate analytics forecast prediction without need coding lightz us algorithmic ai ana</t>
  </si>
  <si>
    <t>association analytics leading data analytics company association offer service solution harness power association data give insight foresight association business association analytics co</t>
  </si>
  <si>
    <t>hammerspace help unify data access across data center cluster cloud provide highperformance global data environment connects data user application anywhere anytime hammerspace allows user unify automate unstru</t>
  </si>
  <si>
    <t>workscope company provides automated governance solution spreadsheet end user developed application technology analyzes file usage pattern data dependency provide contextual insight alert enterpris</t>
  </si>
  <si>
    <t>casterstats company provides high precision realtime historical audience reporting software ip radio television broadcasting software allows broadcaster otts telco monitor audience activity realtime view hist</t>
  </si>
  <si>
    <t>grazitti interactive technology driven marketing agency offering unique blend creativity innovation digital marketing expertise grazitti interactive specializes providing web application internet marketing service businesse</t>
  </si>
  <si>
    <t>northwest analytics industry leader enterprise manufacturing intelligence spc solution flagship product nwa focus emi foundational industry analytics platform enables manufacturer predict prevent potential</t>
  </si>
  <si>
    <t>bot tudes pioneering firm seamlessly merges creativity functionality redefine architectural excellence comprehensive suite professional service caters diverse clientele ranging homeowner commercial develop</t>
  </si>
  <si>
    <t>count collaborative analytics platform modern data team solve complex problem help data team explore data tell story build model realtime whiteboard designed data count brings data team business together</t>
  </si>
  <si>
    <t>volusion allinone ecommerce solution help entrepreneur build manage successful online business support volusion offer expert guidance dedicated team developer marketer designer technical support guru</t>
  </si>
  <si>
    <t>teledyne isco leading manufacturer wide range innovative product designed increase productivity improving quality life planet standard customized product used across multiple sector including water</t>
  </si>
  <si>
    <t>apteco privately owned software development business specializing marketing data analysis multichannel campaign management solution software inspires insight action allowing business transform siloed transaction da</t>
  </si>
  <si>
    <t>leading expert location intelligence customer insight newgrove creates personalized webbased analytical tool assist locationbased marketing strategic business decision specialize location intelligence software fl</t>
  </si>
  <si>
    <t>search discovery digital intelligence company empowers organization make transformative business decision work hundred organization struggle harnessing data improve decision making process</t>
  </si>
  <si>
    <t>brandidea analytics pandemic agnostic granular analytics platform help business endtoend marketing sale function provide marketing sale distribution application integrates data analytics insight conten</t>
  </si>
  <si>
    <t>composable analytics inc build software enables enterprise rapidly adopt modern data strategy robustly manage unlimited amount data composable dataops platform core technology developed mit u department</t>
  </si>
  <si>
    <t>hypersoft company specializes productivity analytics operational intelligence provide metric analytics personal productivity workplace efficiency quality usage technology service end user experience ind</t>
  </si>
  <si>
    <t>silvon business intelligence software silvons business intelligence software help manufacturer distributor improve sale operation performance silvon provides business intelligence software thats exclusively oriented provide operation</t>
  </si>
  <si>
    <t>urlooker web page change monitoring software allows save time delegating boring task page monitoring automated ai system</t>
  </si>
  <si>
    <t>dtonic specializes treating spatio temporal space time big data providing data analytics data engineering service specialized industry industry including smart city future mobility dtonic developed innovative</t>
  </si>
  <si>
    <t>socialcops data intelligence company brings entire decisionmaking process one place provide tool collect qualitative quantitative data access government public data set make sense internal data track data poin</t>
  </si>
  <si>
    <t>cimcon software recognized leader providing document control software cfr part compliance pharmaceutical biotech company offer mature proven solution fda regulated industry data integrity compliance</t>
  </si>
  <si>
    <t>formcept unified data analysis platform help enterprise derive actionable insight large volume external internal data quickly thereby significantly reducing data decision conversion time flagship product mecbot</t>
  </si>
  <si>
    <t>blastpoint bb provider customer intelligence analytics solution help business discover target engage human data customer intelligence platform make aipowered insight accessible business user</t>
  </si>
  <si>
    <t>answerminer data analysis platform provides exploratory data visualization tool marketing business analyst platform allows user explore correlation create dashboard perform predictive analytics answerminer ai</t>
  </si>
  <si>
    <t>bnw consulting leading provider cloud solution service team experienced professional help business leverage power cloud drive innovation improve efficiency achieve digital transformation goal</t>
  </si>
  <si>
    <t>develve statistical software company provides tool quality improvement design experiment doe normality testing sample size calculation weibull analysis gauge rr software package allows fast easy interpreta</t>
  </si>
  <si>
    <t>imagecharts company provides instant chart generation api one url call user automatically generate send chart various channel email chat bot pdf report chart customized match</t>
  </si>
  <si>
    <t>secure enterprise solution document search</t>
  </si>
  <si>
    <t>optimalex company specializes providing predictive analytics ai solution insurance industry flagship product agatha saas platform us ai predictive intelligence estimate outcome insurance claim</t>
  </si>
  <si>
    <t>citibeats company us ai cutting edge technology transform ethically sourced public opinion realtime datadriven actionable insight powerful ai platform monitor realtime conversation happening around world p</t>
  </si>
  <si>
    <t>unleash live enterprise computer vision company provides computer vision live video streaming capability virtually camera specialize connecting medium aerial drone camera robotics camera sensor</t>
  </si>
  <si>
    <t>data science service company based san francisco ca serial metric build powerful next generation search engine index data generates forecast insight prediction asking googlelike question pro</t>
  </si>
  <si>
    <t>hypersense software global software development company provides custom software development service enduring growth success business development year expertise iso certification dedicated delivering</t>
  </si>
  <si>
    <t>sideview llc software development company specializes troubleshooting reporting solution cisco unified communication manager cucmcallmanager offer sideview app provides visibility monitoring troubleshooting</t>
  </si>
  <si>
    <t>polaris associate software company specializes providing e business suite solution professional service oracle eb customer flagship software offering reporting workbench fast timetovalue reporting solution desi</t>
  </si>
  <si>
    <t>docdigitizer intelligent document processing platform help organization process vast amount unstructured input raw information unlock hyper automation complex unstructured missioncritical process allowing compan</t>
  </si>
  <si>
    <t>needl analytics ltd google technology partner provides revolutionary data analyst tool user google analytics needl first virtual data analyst automates analytic process delivering comprehensive analysis g</t>
  </si>
  <si>
    <t>cuttingedge web mobile app development company push limit technology daytoday basis talk oscar chabot hell help</t>
  </si>
  <si>
    <t>fortra cybersecurity company offer portfolio integrated scalable security solution aim create simpler stronger straightforward future cybersecurity solution include data security infrastructure pr</t>
  </si>
  <si>
    <t>teamsystem italian group leader providing service solution latest generation big corporation small company every sector addition freelance professional accountant consultant lawyer building manager</t>
  </si>
  <si>
    <t>intelfolio company provides financial insight private company anonymous benchmarking mission help private company improve performance providing valuable insight business intelligence sel</t>
  </si>
  <si>
    <t>kobit service automatically generates access analysis report based google analytics data eliminates need manual report creation typically take day instead completes minute report packed w</t>
  </si>
  <si>
    <t>cambridge intelligence build data visualization toolkits make world safer place data visualization software tool help law enforcement cyber security fraud detection analyst uncover hidden threat data provi</t>
  </si>
  <si>
    <t>ai analytics intelligence data analytics artificial intelligence software development company combine human data scientist artificial intelligence technology help client improve data analysis enhance decision making opti</t>
  </si>
  <si>
    <t>affiliate data one dashboard marketing tool affiliate conversion tracking software integrate affiliate conversion data affiliate network analytics marketing tool affiliate conversion data affiliate net</t>
  </si>
  <si>
    <t>sift analytics group leading provider enterprise software solution since offer comprehensive business solution portfolio based enterprise awardwinning technology solution suite includes predictive analytics busine</t>
  </si>
  <si>
    <t>discovertext cloudbased text analytics solution provides valuable insight employee customer product news expertise analysis linguistics statistic computer science allows u offer comprehensive solu</t>
  </si>
  <si>
    <t>qucit french startup specialized analytics predictive tool urban mobility collect data thousand source hundred city extract insight using machine learning deep learning technology deliver thes</t>
  </si>
  <si>
    <t>whatifolution company specializes financial modeling service consulting data modeling financial planning business strategy software development data security debt advisory business development</t>
  </si>
  <si>
    <t>nextail merchandise planning platform fashion retailer solution enable fashion brand retailer align planning execution decision market demand incorporating aipowered technology core merchandising oper</t>
  </si>
  <si>
    <t>searchify company provides hosted search service offer simple api allows website apps easily add powerful fulltext search functionality searchify server manage hosted cloud</t>
  </si>
  <si>
    <t>shapelets research development software company based spain offer data analytics solution developed allinone data science ecosystem called shapelets platform designed data professional build agile solution</t>
  </si>
  <si>
    <t>razlee security leading independent cybersecurity compliance solution provider ibm server offer comprehensive suite product service help organization meet auditing compliance security requir</t>
  </si>
  <si>
    <t>intellectspace webbased service offering user access visual relationship intelligence since company mission help people organization build better connection bridging gap data science tech</t>
  </si>
  <si>
    <t>alignalytics integrated business data consultancy harnessing analytics better decision making making better faster decision data creates value clear business led approach aligns digital technology data analytics</t>
  </si>
  <si>
    <t>searchdaimon provider enterprise search unified information access solution offer searchdaimon e open source search engine corporate data website easy install use scale advanced search tec</t>
  </si>
  <si>
    <t>connectsmart business intelligence tool provides msps service provider realtime dashboard kpibased platform visualize data captured psa rmm software platform enables user mash data together as</t>
  </si>
  <si>
    <t>instantolap lightweight scalable olapsystem combine modern web front end powerful integrated olap engine</t>
  </si>
  <si>
    <t>jspectrum extract value mobile network signalling data realtime knowledge action trigger passive location service platform learns human activity situational context support cognitive digital service</t>
  </si>
  <si>
    <t>xelera technology company specializes accelerating workload data center cloud xelera suite software help bridge gap application processor technology resulting ultralow compute latency high</t>
  </si>
  <si>
    <t>robotic service inc geospatial intelligence platform company software mapware help people create share analyze image data better understand physical world act decisively within work federal enterprise organization rapidly adopt uas data processing ai tool create successful operating picture solve problem matter</t>
  </si>
  <si>
    <t>axibase provides software tool analyze machine data scale reporting capacity planning time series database fast reliable datastore financial market data axibase corporation independent software vendor focus performa</t>
  </si>
  <si>
    <t>ityx specialist intelligent digitization written communication company employee five location worldwide ityx provides self adaptive omnichannel software solution digital transformation automatic</t>
  </si>
  <si>
    <t>conversific business intelligence platform designed capture analyze data shopify store go beyond simply capturing data focus providing clear insight make improvement conversific includes builtin tip</t>
  </si>
  <si>
    <t>ushahidi open source software application utilises user generated report collate map data ushahidi platform allows anyone gather distributed data via sm email web visualize map timeline goal cr</t>
  </si>
  <si>
    <t>glarysoft software development company provides efficient cleaning security software make user computer faster safer flagship product glary utility powerful allinone utility cleaning pc boost pc</t>
  </si>
  <si>
    <t>computer software company based japan</t>
  </si>
  <si>
    <t>modern analytics specializes finding best business solution client advanced analytics apply advanced statistical science data help identify viable direction business grow customiz</t>
  </si>
  <si>
    <t>aislelabs technology company offer advanced wifi marketing advertising location analytics platform market work global retail chain shopping center restaurant hotel casino airport large enterta</t>
  </si>
  <si>
    <t>nlpidpocrrpa</t>
  </si>
  <si>
    <t>clevermaps location intelligence platform supporting modern data stack ecosystem clevermaps platform allows data analyst easily build maintain large location intelligence project data developer leverage api sdks cre</t>
  </si>
  <si>
    <t>mentad predictive marketing platform plan launch optimizes online retailer social advertising campaign mentads platform identifies profitable customer opportunity help acquire new customer low cpa h</t>
  </si>
  <si>
    <t>idealspot company provides local market data location insight built world platform offer accurate uptodate geolocation insight help business make smarter investment decision analyze various data point</t>
  </si>
  <si>
    <t>guidanz company provides easytouse nocode product automating operational visibility data visualization product skedler bi connector help organization drive value customer automate operational visibility</t>
  </si>
  <si>
    <t>spira data industry leading provider cloudbased operation software oilfield service construction safety sector software enhances efficiency creating ticket generating invoice analyzing field activity</t>
  </si>
  <si>
    <t>zebra bi enables analytics team create jaw dropping actionable report deliver insight record time zebra bi make financial report crystal clear level management real working condition reader available attention</t>
  </si>
  <si>
    <t>marketing trust global digital marketing agency obsessed roi unrivalled team digital marketer engineer data scientist specialise using data technology optimise organic search online advertising performance</t>
  </si>
  <si>
    <t>imc learning e learning technology lmslxp content strategy award winning learning management system lm compelling elearning content effective learning strategy empower people imc customer imc one</t>
  </si>
  <si>
    <t>newtonideas web development company provides fullcycle service including productbpa strategy branding identity user experience user interface design rapid prototyping iterative development continuous support consulting wi</t>
  </si>
  <si>
    <t>simmachines machine learning software company providing behind every prediction make similarity search like swiss army knife applied wide array data science project tool provide ultimate performance</t>
  </si>
  <si>
    <t>sooqr conversion rate optimization tool ecommerce offer range tool feature increase conversion order value sooqr funnel search result using filter sort facility provide suitable answer user quer</t>
  </si>
  <si>
    <t>scaidata company provides realtime business intelligence automation software scai platform modern big data analytics platform allows user extract insight create dashboard automate reporting platform</t>
  </si>
  <si>
    <t>omnity company provides powerful search engine finding related document across diverse field knowledge technology allows user discover hidden pattern connection document even directly cite</t>
  </si>
  <si>
    <t>event unmanned system leading provider unmanned aircraft system uas diverse field including security surveying environmental conservation hybrid fixed wing vtol aircraft offer extended endurance capability covering</t>
  </si>
  <si>
    <t>wonder company provides research service team expert researcher save time finding statistic discovering insight building list ask wonder question receive fully cited custom report fr</t>
  </si>
  <si>
    <t>geoblink geospatial business intelligence solution help professional retail ecosystem maximize business performance providing view location combine traditional nontraditional advanced analytics techniq</t>
  </si>
  <si>
    <t>anamind company specializes supply chain finance integrated planning solution help organization build business planning forecasting capability offering worldclass planning system called planamind process consulti</t>
  </si>
  <si>
    <t>weather source data solution company specializes weather climate information offer industryleading product analytics business intelligence helping business mitigate risk make datadriven decision onp</t>
  </si>
  <si>
    <t>kimola restech company offer saas product research professional kimola collect customer feedback turn comprehensive research report business size provide search analysis product extract</t>
  </si>
  <si>
    <t>business analytics platform kpi dashboard databox business analytics platform built help understand whats going business kpis cloud service spreadsheet database one place mobile first business analytics platfo</t>
  </si>
  <si>
    <t>bouncie connected car device provides driver access valuable data automobile help become safer driver process paired smartphone app bouncie help family manage vehicle ho</t>
  </si>
  <si>
    <t>kovach computing service computer software company based nant felin pentraeth united kingdom</t>
  </si>
  <si>
    <t>dashmetrics platform enables individual company create easily digestible infographic dashboard share either privately via team publicly via social medium platform allows user track share important metric</t>
  </si>
  <si>
    <t>software development company primarily focused area business intelligence dashboard data analytics</t>
  </si>
  <si>
    <t>gamalon ai company provides trustworthy ai solution originally funded darpa gamalon collaborates stanford mit create ai follows order technology used product genius product line brings advanced ai</t>
  </si>
  <si>
    <t>igor pro wavemetrics igor pro wavemetrics technical graphing data analysis software scientist engineer including igor pro technical graphing data analysis software scientist engineer used leading research inst</t>
  </si>
  <si>
    <t>keen fully managed event streaming platform built apache kafka tool empower human use computer really cool stuff data keen io custom analytics back end modern developer provide event streaming api f</t>
  </si>
  <si>
    <t>intellicus technology global leader business intelligence analytics provide simple yet powerful platform data analysis allowing user create scalable robust solution lead informed business decision</t>
  </si>
  <si>
    <t>virtosoftware professional team design build innovative sharepoint web part office apps provides consulting sharepoint office performs custom development training service platform virtosoftwares c</t>
  </si>
  <si>
    <t>reportz digital marketing kpi dashboard reporting software provides realtime data marketing channel designed save time money laborious periodic reporting task use interactive dashboard r</t>
  </si>
  <si>
    <t>dayta ai software company develops retail analytics saas solution brick mortar retailer cloud computing machine learning big data</t>
  </si>
  <si>
    <t>inogic delivers innovative productivity apps enhance dynamic crm power platform performance inogic microsoft partner gold competency dynamic crm product division specializes development innovative solution pro</t>
  </si>
  <si>
    <t>chartlr company provides userfriendly platform designing customizing chart user import excel table spreadsheet choose variety chart type apply preferred color typeface typefac</t>
  </si>
  <si>
    <t>graphenedb secure scalable powerful platform running managing neoj graph database aws cloud fully managed cloud hosted neoj graph database graphenedb cloud based database service provider graph</t>
  </si>
  <si>
    <t>tscai global technology company empowers business organization leader solve complex global issue create real impact provide realtime issue management stakeholder insight aidriven global sensing system calle</t>
  </si>
  <si>
    <t>free software foundation fsf nonprofit worldwide mission promote computer user freedom learn freedom software use free donation help u bring free software learning environment around wor</t>
  </si>
  <si>
    <t>datalion leading provider dashboard software competent data consulting single source focus dashboard market research consumer insight datalion suitable tracking study ad hoc research multi</t>
  </si>
  <si>
    <t>trackresults company provides userfriendly performance analytics software timeshare travel club industry software offer online analytics competitive intelligence allowing business access realtime business intel</t>
  </si>
  <si>
    <t>statacorp company develops distributes support stata statistical software stata complete integrated statistical package provides everything needed data analysis data management graphic generalpurpose sy</t>
  </si>
  <si>
    <t>dewesoft leading provider data acquisition daq analysis solution design develop data acquisition hardware integrated awardwinning data acquisition analysis software dewesoft x product</t>
  </si>
  <si>
    <t>agiliq web development company specializes building scalable maintainable web application apis industry since offer custom bespoke web apps mobile backends using django python postgres angul</t>
  </si>
  <si>
    <t>expertrec custom search engine ecommerce website powered ai help customer find product website without coding required search engine integrates various platform including shopify wordpress thinkific magento</t>
  </si>
  <si>
    <t>customer feedback analysis virtual assistant knowledge management use artificial intelligence daily basis improve customer employee experience</t>
  </si>
  <si>
    <t>qalyptus reporting solution qlik sense qlikview believe everyone able access information need intuitively qalyptus complete solution simplifies stage reporting creation distribution</t>
  </si>
  <si>
    <t>getindata company help organization turn data asset specialize big data software development build modern data platform session analytics recommendation pattern matching anomaly detection realtime</t>
  </si>
  <si>
    <t>harris computer leading provider financial management customer software solution harris provides mission critical software solution public sector healthcare utility private sector vertical throughout north america e</t>
  </si>
  <si>
    <t>flexbi business intelligence system dashboard solution provider hansaworld erp crm software supporting restapi sql connection offer platform connect monitor motivate team customer resourc</t>
  </si>
  <si>
    <t>view company provides reporting apps atlassian jira confluence offer custom chart report jira service desk page view analytics confluence scrum standup manager jira ability share report</t>
  </si>
  <si>
    <t>spider strategy software company specializes performance management software flagship product spider impact leading strategy planning execution management software help organization track performance manage bal</t>
  </si>
  <si>
    <t>stotle inc company specializes generative ai business insight aidriven platform infinity allows decision maker go beyond traditional dashboard perform task asking followup question conducting whatif ana</t>
  </si>
  <si>
    <t>handshake awardwinning datatech company based singapore provide data analytics solution enable client make safer informed decision service include entity search due diligence support data visualization corpo</t>
  </si>
  <si>
    <t>alfred productivity application macos boost efficiency hotkeys keywords text expansion allows user search mac web control mac using custom action powerpack alfred offer advanced fea</t>
  </si>
  <si>
    <t>h dynamic company specializes global decarbonization air mobility develop commercialize hydrogen propulsion solution ranging unmanned system large passenger aircraft solution include ai robotics fo</t>
  </si>
  <si>
    <t>concord consortium nonprofit educational research development organization based concord massachusetts emeryville california dedicated creating innovative educational technology stem learning work brings p</t>
  </si>
  <si>
    <t>wink report software company connects management software generate custom report reporting system allows business owner make realtime decision based data integrate various cloud software xero unl</t>
  </si>
  <si>
    <t>cwdash software development company provides connectwise manage business intelligence platform platform offer comprehensive suite tool feature designed help business analyze optimize operation cwda</t>
  </si>
  <si>
    <t>yobitel communication ukbased cloud native service provider saas managed multi cloud service provider offer range service including network infrastructure multi cloud hosting consulting container orchestration serve</t>
  </si>
  <si>
    <t>factnexus pty ltd australian enterprise provides knowledge graph software service support structured knowledge management generative ai graph based tool let enterprise team capture materialize formalize unify knowl</t>
  </si>
  <si>
    <t>future platform allinone solution strategic foresight industry standard source future trend scenario longterm change platform provides full functionality visual collaborative toolbox foresight man</t>
  </si>
  <si>
    <t>trendminer leading advanced industrial analytics company specializes optimizing performance production manufacturing process various process industry use data mining basis solution help manufac</t>
  </si>
  <si>
    <t>metric insight leading bi governance platform integrates bi tool reporting metric single consolidated catalog governed certified asset drive engagement bi making simple practical user</t>
  </si>
  <si>
    <t>nc company specializes statistical software sample size software offer comprehensive accurate intuitive software professional researcher academia product include nc statistical analysis graphi</t>
  </si>
  <si>
    <t>dieselpoint leading provider enterprise search navigation solution dieselpoint redefines search software market powerful search navigation solution organization use dieselpoint search empower end user</t>
  </si>
  <si>
    <t>cfar reporting software development company specializes providing ad hoc reporting solution connectwise automate manage flagship product cfar easytouse query builder report writer allows user generate</t>
  </si>
  <si>
    <t>realzips company provides realzips geodata platform allows customer structure data territory add deep geographic data geo targeting ownership platform integrates salesforce crm provides auto</t>
  </si>
  <si>
    <t>displayr one statistical analysis reporting tool designed survey data analyze visualize share beautiful dashboard interactive report displayr web based app take pain analysis visualization simp</t>
  </si>
  <si>
    <t>power low code development platform offered mrc global bb software company allows business create customized web application without limitation typically associated low code platform power business say</t>
  </si>
  <si>
    <t>dollar business export import data analysis software unlock global business opportunity ai based export import data analysis tool analyze trade find active foreign buyer seller worldwide dollar business exclu</t>
  </si>
  <si>
    <t>airfusion company specializes aidriven software solution smarter infrastructure monitoring develop nextgeneration aerial data analytics tool fuse pixelbased data extract object information airborne sensor</t>
  </si>
  <si>
    <t>deep north company provides realtime computer vision ai solution business groundbreaking ai platform allows business unlock new revenue analyzing existing video asset digitizing converting video asset</t>
  </si>
  <si>
    <t>hawksearch intelligent search recommendation platform power success size business across industry goal ensure brand innovative tool deliver accurate relevant customizable search experience enabl</t>
  </si>
  <si>
    <t>netowl suite aibased entity extraction sentiment analysis name matching identity resolution tool analyze big data form unstructured structured data netowl utilizes computational linguistics natural language proc</t>
  </si>
  <si>
    <t>shiftx collaborative business process tool empowers team easily visualize understand improve business operates provides userfriendly nocode draganddrop process visualization tool connected data shift</t>
  </si>
  <si>
    <t>tarlogic cybersecurity cyber intelligence company specializes raising defense present future threat team highlevel cybersecurity expert analyze vulnerable point protect company kind cy</t>
  </si>
  <si>
    <t>subex limited leading telecom ai solution provider leverage solution area revenue assurance fraud management partner management network asset management subex ltd leading telecom analytics solution provider</t>
  </si>
  <si>
    <t>grid empowers modern team need faster friendlier way collaborate data calculation grid unifies number narrative conversation single interactive surface team easily turn key insight actionables fast get</t>
  </si>
  <si>
    <t>reportgarden marketing dashboard analytics software help marketing agency generate custom dashboard visualize datadriven metric seo social medium ppc seo adwords reporting tool digital ad agency</t>
  </si>
  <si>
    <t>cludo intelligent search solution designed help website marketing team create spectacular visitor experience cludo make easy visitor find information need website cludo give full control ove</t>
  </si>
  <si>
    <t>bsharpcorp company provides tool technology frontline enablement specialize creating sale person companion apps tool engage support distributed field sale force mission enable frontline</t>
  </si>
  <si>
    <t>jam software company provides powerful software solution professional offer marketleading software disk space management fast sepa payment optimal security infrastructure also provide shell component f</t>
  </si>
  <si>
    <t>decision critical cloudbased business modeling platform help company build insightful strategic plan decision critical business identify enhance key driver success isolate quantify impact decision</t>
  </si>
  <si>
    <t>new technology llc founded provide management information business owner cxo level executive manage run business effectively mission new technology provide transparent access</t>
  </si>
  <si>
    <t>shufflepoint report integration hub pulling data multiple source pushing data multiple destination format using shufflepoint easily review email campaign metric side side resulting web analytics metric</t>
  </si>
  <si>
    <t>enginatics global technology company specializing reporting performance tuning e business suite highly experienced team created world fastest eb reporting solution blitz report used around world across wide</t>
  </si>
  <si>
    <t>netcracker technology leading provider telecom operation management system communication service provider csps worldwide offer comprehensive software service enable csps successfully undertake business transforma</t>
  </si>
  <si>
    <t>omnisearch company provides groundbreaking search product allowing content website searchable including audiovideo text document presentation search technology built work various content type</t>
  </si>
  <si>
    <t>business since provide technology thousand forward thinking end user helping utilize technology effectively possible hallmark success business reporting data management via microsoft excelbased solution tightly integrated business database customer claim extraordinary increase productivity use integrated excelbased solution powered product work process took day take hour minute reporting addins microsoft excel transform business reporting know solution excel becomes interactive reporting tool connects directly company database leverage already know excel use company data combination excels robust feature liberated today business reporting ever also found wwwfacebookcomeventsoftware wwwtwittercomeventsoftware wwwyoutubecomeventsoftware</t>
  </si>
  <si>
    <t>bsp software company staffed consummate professional seasoned expert come work every day excited difference provide subject matter expert access view insight cognos environment mission bsp</t>
  </si>
  <si>
    <t>fminer powerful userfriendly web scraping software visual diagram designer build project macro recorder</t>
  </si>
  <si>
    <t>metaps app monetization platform using ai big data maximize app revenue optimize campaign performance company provides service data visualization market trend awareness discovering pattern success app market</t>
  </si>
  <si>
    <t>mytraffic location intelligence company provides datadriven insight help business make quicker better decision saas platform offer easy access precise accurate data physical location real time across europ</t>
  </si>
  <si>
    <t>telemate global leader providing scalable network monitoring security solution offer range product including telemate unified call management netspective content filter netauditor firewall reporting solution help</t>
  </si>
  <si>
    <t>localyse market leader benelux innovative location intelligence software solution google cloud premier partner adopt wide variety google technology google map platform google cloud platform artificial intel</t>
  </si>
  <si>
    <t>iron mountain storage information management company help customer lower storage cost comply regulation recover disaster better use information offer digital business solution data center asset lifec</t>
  </si>
  <si>
    <t>ezdatamunch company provides bi dashboard consulting service help business grow providing insight business performance offer userfriendly dashboard give access critical data kpis metric cloud</t>
  </si>
  <si>
    <t>simplebi company based ottawa canada established make business intelligence bi accessible small mediumsized organization team professional specializing enterpriselevel bi solution deep understandin</t>
  </si>
  <si>
    <t>ironrock solution technology company specializes developing providing vismatica dashboard software point click interface vismatica empowers end user professional easily create analytical dashboard company</t>
  </si>
  <si>
    <t>crush error online reconciliation tool clean data speed reporting key feature include fuzzy matching many many matching fuzzy deduplication example us include bank reconciliation merchant account reconciliation interco</t>
  </si>
  <si>
    <t>technological startup company innovative natural language business intelligence tool developed technology allows user freely explore data dictating typing query search box using everyday l</t>
  </si>
  <si>
    <t>avanseus provides digital solution monitor maintain optimize operation asset avanseus leading predictive maintenance software provider telecom network rapidly expanding solution data center industr</t>
  </si>
  <si>
    <t>mydataprovider web scraping service company specializes providing cost efficient accurate timely information informed decision making offer range solution including price tracking web scraper development product</t>
  </si>
  <si>
    <t>graphaware company specializes consultancy training software development related neoj popular open source graph database help organization create high fidelity graph data representation world significantly</t>
  </si>
  <si>
    <t>landmark id mobile location intelligence platform providing client insight customer real world behaviour brand affinity purchase intent verified empirical mobile location data inferred result data captur</t>
  </si>
  <si>
    <t>imatest company offer software package test chart equipment testing quality digital image produced imaging system provide solution still shot video visible light infrared addition pr</t>
  </si>
  <si>
    <t>timi company offer powerful framework data analytics business intelligence provide four tool etl bi predictive modeling process automation goal push barrier analytics predictive analytics whi</t>
  </si>
  <si>
    <t>angelloop pre post funding management platform founder investor provides founder tool build relationship stakeholder leverage relationship scale venture platform track cash flow</t>
  </si>
  <si>
    <t>pioneer making prescriptive analytics fast easy use california based compellon delivers actionable intelligence available enlightening user happen compellon software platform empo</t>
  </si>
  <si>
    <t>officereports company specializes data visualization powerpoint excel offer tool streamline workflow conduct indepth survey data analysis fully integrated solution allows user create powerpoint word</t>
  </si>
  <si>
    <t>greenm humancentered data analytics company committed empowering business datadriven insight customized software solution provide tech solution data engineering bi data analytics design discovery phase</t>
  </si>
  <si>
    <t>stone bond technology company offer advanced data integration solution core product enterprise enabler provides range capability access manage integrate data multiple source also offer net based int</t>
  </si>
  <si>
    <t>tisane lab company specializes detecting problematic content usergenerated content use natural language processing artificial intelligence analyze text identify instance hate speech personal attack cyberbullyin</t>
  </si>
  <si>
    <t>unacast provides industry accurate location intelligence foot traffic data unacast leading proximity location data platform built real world graph understand people place connected empower nex</t>
  </si>
  <si>
    <t>sla modern service company year experience one market leader process automation integration software food industry europe software hardware solution also used industry</t>
  </si>
  <si>
    <t>canvs ai ai powered text analysis platform built consumer insight market research customer experience cx management canvs ai insight platform solution give market research cx pro power transform open end</t>
  </si>
  <si>
    <t>xpanse automated data science company us aidriven processing replace month manual data science technology allows user uncover insight data automated feature engineering predictive modeling xpanse h</t>
  </si>
  <si>
    <t>turing lab aipowered semiautonomous digital factory rd provide virtual product development platform help consumer packaged good company develop failsafe product record time leveraging critical data turing build</t>
  </si>
  <si>
    <t>scrapestorm aipowered visual web scraping tool allows user extract data almost website without writing code support operating system offer two scraping mode smart mode flowchart mode smart mode use</t>
  </si>
  <si>
    <t>analytical group offer market research community range high powered cost effective product service wincross industry leading crosstabulation software package provides ability highlight trend data determine</t>
  </si>
  <si>
    <t>mylnk professional networking platform allows user connect others industry build professional network find job opportunity user create profile add work experience skill connect col</t>
  </si>
  <si>
    <t>millimetricai growth marketing agency startup business looking rapidly expand customer base drive sustainable growth provide ai anomaly detection tool monitor data kpis metric uncover performa</t>
  </si>
  <si>
    <t>lityx leading provider ai machine learning solution advanced analytics saas data solution flagship product lityxiq offer simplified ai team providing enterprisegrade machine learning capability solve business p</t>
  </si>
  <si>
    <t>course intelligence company enables organization make effective strategic tactical move driving digital transformation analytics insight artificial intelligence ai help client solve today problem</t>
  </si>
  <si>
    <t>analytify company provides best google analytics plugin wordpress website analytify user easily track website performance right wordpress dashboard without log google analytics separate</t>
  </si>
  <si>
    <t>sysmalogic software development company specializes creating tool window system professional current application active directory report builder allows user search active directory generate tabular report</t>
  </si>
  <si>
    <t>adwords ppc analytics reporting tool online marketer digital marketing agency really easy ppc reporting</t>
  </si>
  <si>
    <t>datawrapper online tool allows user create interactive responsive beautiful data visualization without coding offer wide range visualization type including chart map table tool used renowned org</t>
  </si>
  <si>
    <t>optelos ai powered visual inspection data management platform built accelerate digital transformation asset inspection provide solution managing drone workflow allowing user store analyze share data various</t>
  </si>
  <si>
    <t>pyramid solution intelligent automation company based detroit specializes bb automation solution every industry offer intelligent manufacturing intelligent business process automation industrial networking connectivi</t>
  </si>
  <si>
    <t>business intelligence analytics web reporting solution microsoft sql server analysis service</t>
  </si>
  <si>
    <t>atlasti software qualitative data analysis help user uncover actionable insight intuitive research tool bestinclass technology atlasti user interconnect manage methodically analyze type soft</t>
  </si>
  <si>
    <t>hyllo predictive marketing intelligence company specializes offline conversion tracking social medium email marketing provide platform bridge gap online offline marketing allowing organization measure</t>
  </si>
  <si>
    <t>social wifi modern analytics marketing tool allows owner various establishment identify interact guest enables business collect customer data boost roi gather positive online review soci</t>
  </si>
  <si>
    <t>automatic forecasting system autoboxcom company specializes providing forecasting software service company founded david reilly idea automate box jenkins modeling process autobox first</t>
  </si>
  <si>
    <t>clearpredictionscom providing powerful machine learning technology without complexity traditional analytics tool predictive analytics made ultimately easy</t>
  </si>
  <si>
    <t>quantxt provides highly scalable customizable data extraction solution parsing document format allows user extract information thousand free format scanned digital document convert structured format thr</t>
  </si>
  <si>
    <t>eclipse foundation provides global community individual organization mature scalable business friendly environment open source software collaboration innovation foundation home eclipse ide jakarta e</t>
  </si>
  <si>
    <t>cluvio startup berlin germany developing next generation cloud analytics platform based sql r cluvio run sql query database visualize result beautiful interactive dashboard easily</t>
  </si>
  <si>
    <t>knowi business intelligence platform feature search driven analytics dashboard reporting across nosql sql rest apis source knowi eliminates need etl odbc driver data transformation process allows data</t>
  </si>
  <si>
    <t>statgraphics data analysis software company provides solution visualization modeling predictive analysis flagship product statgraphics centurion offer statistical procedure covering everything summary stat</t>
  </si>
  <si>
    <t>objectrocket database management hosting company offer fully hosted managed database platform provide super fast scalable reliable mongodb redis elasticsearch workload size xx support auto</t>
  </si>
  <si>
    <t>sovereign intelligence sovereignai company provides groundbreaking perception enabled artificial intelligence data analytics solution flagship product aurora enhances decisionmaking confidence illuminating new insight</t>
  </si>
  <si>
    <t>infragistics worldwide leader providing tool solution accelerate application design development insight collaboration organization two million developer use infragistics enterprise ready ux ui toolki</t>
  </si>
  <si>
    <t>opentopic company provides cognitive technology brand marketer publisher ecommerce financial service company understand engage audience sia bot us cognitive technology opentopic ibm watson gai</t>
  </si>
  <si>
    <t>endor aipowered business prediction company provides automated accurate prediction fast data science expertise required predictive software platform allows business user ask predictive question get highqualit</t>
  </si>
  <si>
    <t>inpixon technology company help secure digitize optimize premise indoor positioning analytics business government connected world inpixon nasdaq inpx innovator indoor intelligence delivering</t>
  </si>
  <si>
    <t>ducen specialized technology consulting company provides advanced business intelligence data integration collaboration performance optimization solution offer comprehensive service portfolio covering data management c</t>
  </si>
  <si>
    <t>data impact nielseniq digital commerce accelerator cpg brand provide accurate data analytics platform ecommerce including scorecard personalized specific need keyword optimization sharing trustworthy data retailer</t>
  </si>
  <si>
    <t>datahero leading provider self service cloud bi enabling user quickly identify understand metric drive business fastest easiest way automate business insight create chart kpi dashboard share w</t>
  </si>
  <si>
    <t>docxonomy intelligent insight solution enterprise let crawl analyze unstructured structured data behind firewall regardless stored docxonomy leverage artificial intelligence machine learning</t>
  </si>
  <si>
    <t>digital transformation solution match enterprise need grow business plasma digital transformation cloud solution transforming enterprise data driven organization plasma leading platform solution prov</t>
  </si>
  <si>
    <t>proxmedia custom software development company located poznan poland design modern bespoke enterprise solution sme company helping efficient profitable team combine industry best pattern practic</t>
  </si>
  <si>
    <t>cloudesire cloud monetisation brokering platform enables automated saasification immediate distribution business application kind application cloud provider commercial arrangement</t>
  </si>
  <si>
    <t>qsee israeli startup provides cuttingedge ai technology process manufacturing quality control aipowered solution help manufacturer save operational cost eliminating waste reducing energy consumption qsees predi</t>
  </si>
  <si>
    <t>pushmetrics data distribution solution provides full control flexibility deliver data report email message team customer solves last mile analytics connecting tableau slack pushmetrics make ea</t>
  </si>
  <si>
    <t>language computer corporation lcc privately owned u company committed development next generation natural language processing technology since founding weve provided customer intelligent semantically info</t>
  </si>
  <si>
    <t>winstat lowpriced free demo easytouse solution range statistical analysis excel data</t>
  </si>
  <si>
    <t>interactive data exploration data mining software kanohi gmbh</t>
  </si>
  <si>
    <t>nodata innovative data analytics solution help business make better strategic decision offer powerful easytouse efficient feature data visualization data analysis reporting nodata business match thei</t>
  </si>
  <si>
    <t>polyvista state art analytical solution offering range customized scalable service fulfill analysis need anyone looking get data software performs advanced analytic technique dig deep n</t>
  </si>
  <si>
    <t>reveal mobile company specializes campaign measurement foot traffic attribution provide range product service help business maximize ad spend generate revenue main product include app direct</t>
  </si>
  <si>
    <t>incitesai automated insight platform publisher brand agency provides aipowered recommendation team collaboration help improve performance content incites user receive natural language recommendation</t>
  </si>
  <si>
    <t>crushbank awardwinning ai knowledge management system us trustworthy ai ibm watson transforms support enabling faster resolution fewer escalation unparalleled analytics crushbank creates smart data business fi</t>
  </si>
  <si>
    <t>addsearch lightning fast fully featured accurate site search platform customizable design addsearch instant search website lightning fast installs minute also search twitter feed increase</t>
  </si>
  <si>
    <t>good growth company us methodology data ip innovate build worldclass customer journey legacy system breakneck speed unique team expert combined marketing commercial scientific experience</t>
  </si>
  <si>
    <t>easy web extract web scraping software provides best solution web data extracting powerful web data mining software userfriendly interface user easily specify data pattern extract similar item page</t>
  </si>
  <si>
    <t>wikitude world leading augmented reality sdk empowering io android smart glass apps image object tracking instant tracking slam geo ar ar developer worldwide wikitudes fully inhouse develop</t>
  </si>
  <si>
    <t>arimac sri lankas premier end end digital agency providing latest technological solution augmented reality virtual reality artificial intelligence machine learning app design game development</t>
  </si>
  <si>
    <t>camera iq company specializes simplifying augmented reality experience provide platform allows marketer easily create deploy ar experience popular social medium platform facebook instagram snapchat</t>
  </si>
  <si>
    <t>augmentecture software service solution enables viewing complex model mobile device augmented reality format architect engineer design professional using augmentecture platform display</t>
  </si>
  <si>
    <t>tagspace augmented reality solution allows user create immersive ar experience without need expertise coding skill platform called tagspace enables anyone easily create share monetize mixed reali</t>
  </si>
  <si>
    <t>arlab spanish startup specializes developing augmented reality software development kit sdks sdks enable developer create immersive interactive ar experience various platform including mobile device smart glas</t>
  </si>
  <si>
    <t>realityblu software service company enables creation management deployment ar mr vr content bluairspace platform provides production environment marketing enterprise manufacturer print pa</t>
  </si>
  <si>
    <t>ar integration native apps service finally affordable realistic dreamshere wakingapp weve working hard radar since develop highly anticipated innovative patent pending technology transfo</t>
  </si>
  <si>
    <t>vidinoti augmented reality expert offer userfriendly platform create deploy manage localized augmented reality content year experience vidinoti specializes development augmented reality technology</t>
  </si>
  <si>
    <t>navigine enterprise platform precise indoor positioning basis bluetooth lewi fiuwb infrastructure core product technology precise positioning meter using data available majority current mob</t>
  </si>
  <si>
    <t>blippar leading technology company specializing augmented reality computer vision ai blippars vision enhance everyday life augmented reality give world see entertainment information mor</t>
  </si>
  <si>
    <t>maxst provider online augmented reality ar solution fashion leisure logistics publication advertising field maxst help million developer organization build empower convergence virtually enhanced physical</t>
  </si>
  <si>
    <t>roar augmented reality selfservice platform allows user easily create deploy augmented reality ar experience designed cpg brand retailer agency ordinary user platform nocode solution making ac</t>
  </si>
  <si>
    <t>daqri world leading enterprise augmented reality company powering future work innovative hardware software product named bgrs top innovative thing saw ce daqris flagship product daqri smart helmet</t>
  </si>
  <si>
    <t>layar global leader augmented reality interactive print technology print material spring life digital content using world augmented reality app global leader augmented reality interactive print helping bri</t>
  </si>
  <si>
    <t>eon reality world leader virtual reality vr augmented reality ar based knowledge transfer industry education edutainment provide fully immersive virtual reality software allows user learn train perf</t>
  </si>
  <si>
    <t>inde leading augmented reality agency specializes crafting immersive experience iconic brand develop awardwinning interactive immersive product experience entertainment education advertising inde us emerg</t>
  </si>
  <si>
    <t>plugxr one stop solution designer developer build augmented reality spatial computing experience industry without coding plugxr product help create ar apps experience without coding learn featu</t>
  </si>
  <si>
    <t>hololink webbased augmented reality editor allows anyone easily create distribute ar experience mobile device without need app hololink user add video image sound scene make int</t>
  </si>
  <si>
    <t>insider navigation viennabased company provides fullservice indoor positioning solution logistics maintenance area application first company offer augmented realitybased indoor positioning navigati</t>
  </si>
  <si>
    <t>vectary platform building interactive design inspire educate solve problem fully featured modeling tool photorealistic realtime rendering augmented reality interaction animation user create</t>
  </si>
  <si>
    <t>openspaced free open source platform designed create virtual augmented reality application game allows user create interactive application augmented reality virtual reality video game virtual vi</t>
  </si>
  <si>
    <t>pikkartar company specializes augmented reality artificial intelligence developed proprietary augmented reality ecosystem including pikkart ar sdk pikkart ar logo innovative technology gained r</t>
  </si>
  <si>
    <t>th wall awardwinning computer vision software company make possible build interactive immersive content experienced deviceno app required world largest augmented reality platform th wall support b</t>
  </si>
  <si>
    <t>easyar worldleading augmented reality ar platform provides standalone sdk called easyar sense sdk offer flexible datafloworiented componentbased api rely nonsystem library tool like unityd easyar</t>
  </si>
  <si>
    <t>viewar augmented reality company provides ar solution solve key business challenge offer complete infrastructure create manage test publish augmented reality application viewars product include augmented reality</t>
  </si>
  <si>
    <t>reflekt munich based technology company enables business industry create inhouse augmented virtual reality application making ar vr affordable scalable business reflekts groundbreaking humancente</t>
  </si>
  <si>
    <t>master pie uk scale software company delivers real time extended reality xr collaboration solution defence enterprise market modular software development framework sdk called radical integrates data source</t>
  </si>
  <si>
    <t>augment augmented reality platform allows user visualize product real world smartphones tablet platform provides everything content optimized ar experience making easy business</t>
  </si>
  <si>
    <t>mirra allows people build share explore immersive experience anyone create visit new experience simply diving experience unpredictable simple build mirras drag drop functionality make</t>
  </si>
  <si>
    <t>triple augmented reality marketplace buying selling furniture coming soon io android software development augmented reality computer vision product visualization machine learning saas</t>
  </si>
  <si>
    <t>bundlar company specializes making augmented reality easy organization offer nocode platform creating publishing sharing augmented reality experience endtoend service provide everything needed</t>
  </si>
  <si>
    <t>kudan world leader slam technology providing proprietary artificial perception technology based slam offer commercial grade localization mapping software enables machine device understand surroundings mak</t>
  </si>
  <si>
    <t>viscopic ist spezialisiert prozessdigitalisierung prozesse analysieren potenziale identifizieren und chancen der digitalisierung nutzen</t>
  </si>
  <si>
    <t>modest tree company specializes developing immersive application global organization work client integrate data set visualize physical asset operation process using immersive xr training digital</t>
  </si>
  <si>
    <t>iqagent leading software company offering innovative solution manufacturing industry iqagent provides augmented reality view plant floor identifying point interest poi using qr code iqagent make proc</t>
  </si>
  <si>
    <t>thoughtmaqers technology pvt ltd making breakthrough proudly present fauxl cutting edge patented augmented reality mobile application embedded artificial intelligence delivering modular advanced analytics fauxl transforms physical environment virtual environment rich medium realtime connecting organisation brand enterprise marketer business people anywhere anytime fauxl making breakthrough change way billion people see feel experience interact influence help make great decision connecting walk life unlock world hidden thing object giving amazing augmented reality ar experience beyond imagination download fauxl appstore playstore scan marker target image reference page ad experience artificial intelligence augmented reality three level markertarget imagereferencead markertarget image referencead virtual cloud reference markerless download download fauxl click ar ad button experience markerless augmented reality campaign truly beyond imagination delivering innovative customer engagement ice tm fauxl mobile app utility function hyyoh chat colleaguesfriendsrelativesbeloveds house mixx medium entertainment channel adzlyst listing commercial ad ar ad augmented reality advertisementscampaigns service nearby service day day life need want building tomorrow world today anywhere anytime spot fauxl there always experience explore engage gentle simple open fauxl smartphone mobility device point target scan unlock incredible amazing experience feel difference waiting get started enjoy fauxl learn u please visit thoughtmaqerscom</t>
  </si>
  <si>
    <t>virti awardwinning immersive enterprise learning solution healthcare beyond virti allows creation crossplatform distribution interactive immersive vr ar mr educational content provides analytics intell</t>
  </si>
  <si>
    <t>virnect company provides xr solution operation management work site utilize extended reality xr technology offer digital transformation everyday life pursuing smart happy sustainable lowcarbon future</t>
  </si>
  <si>
    <t>augmented virtual reality platform employee training education</t>
  </si>
  <si>
    <t>innovative software enables remote expert send precise visual instruction field technician using realtime augmented reality</t>
  </si>
  <si>
    <t>platform visual ar product configuration roomle modular product configuring ar including price calculation complete order list increase sale furniture brand manufacturer consumer good manufacturer industry</t>
  </si>
  <si>
    <t>vsight industrial collaboration knowledge sharing platform powered augmented reality empower industrial workforce provide remote service collaboration powered augmented reality well selfguided assistance fro</t>
  </si>
  <si>
    <t>viewabo interactive visual customer service platform modern customer experience team viewabo allows support agent send link access customer phone camera see theyre seeing without customer install app enab</t>
  </si>
  <si>
    <t>modaka technology company provides ar ai based virtual try solution ecommerce company helping increase conversion reduce product return</t>
  </si>
  <si>
    <t>upskill give enterprise access industrial augmented reality software platform increase productivity output efficiency learn</t>
  </si>
  <si>
    <t>itsilesia young rapidly growing organization strength company experience gained abroad many international project furthermore innovative able apply technology needed client</t>
  </si>
  <si>
    <t>cgtrader world largest stock marketplace also power cgtrader modelry end end ar product visualization platform ecommerce cgtrader offer three dimensional model trading sharing platform professional designer</t>
  </si>
  <si>
    <t>vntana company provides digital asset management scale offer single platform securely collaborate share publish asset digital twin simulation software platform vntanas technology includes</t>
  </si>
  <si>
    <t>robocortex spin company inria french national institute research computer science control software solution commercialized robocortex use advanced technology vision based localization developed inri</t>
  </si>
  <si>
    <t>queppelin combine ar vr ai nfts technology empower business build metaverse pre built product service queppelin offshore solution company year experience provide wide assortment servi</t>
  </si>
  <si>
    <t>perfect corp leading global beauty tech solution provider specializes augmented reality ar artificial intelligence ai technology offer innovative beauty softwareasaservice saas solution business size</t>
  </si>
  <si>
    <t>future visual company provides vr ar business solution help team achieve faster route competency reduced risk awardwinning vr ar solution specialize highend multiuser virtual reality installati</t>
  </si>
  <si>
    <t>imaginate software lab pvt imaginatein leading virtual reality augmented reality mixed reality enterprise provide multiuser multidevice immersive meetingcollaboration platform called atom used meeting design revi</t>
  </si>
  <si>
    <t>jigspace interactive presentation software allows anyone create immersive ar demonstration rich product story jigspace user create share interactive instruction anything without need coding</t>
  </si>
  <si>
    <t>scapic visual technology company provides product experience management pxm suite platform enables business create immersive augmented reality shopping experience without need coding scapic brand bring</t>
  </si>
  <si>
    <t>parallel leading xr extended reality company specializes delivering solution various industry including energy healthcare defense utility aec entertainment year experience parallel establish</t>
  </si>
  <si>
    <t>inglobe technology leading augmented virtual reality company providing tool solution creator developer enterprise offer augmented reality perceptual computing solution enterprise end user servi</t>
  </si>
  <si>
    <t>holoone develops sphere onestopshop mixed reality platform enterprise</t>
  </si>
  <si>
    <t>engine creative creative service digital product agency thirst innovation passionate bringing brand life online mobile device augmented virtual experience work partnership cl</t>
  </si>
  <si>
    <t>arbi augmented reality cm delivery allows anyone upload model convert augmented reality experience right away easy fast affordable arbi augmented reality cm help anyone immediately get</t>
  </si>
  <si>
    <t>mimic proven programmatic approach leverage bestinclass simulation cloudbased data collection advanced analytics enable objective decision privileging credentialing facilitating training outside operating room</t>
  </si>
  <si>
    <t>plattar specialises ar visualisation solution drive sale engagement let customer experience shopping book free demo today plattar world simplest augmented reality creator augmented reality product experience platf</t>
  </si>
  <si>
    <t>proximie healthcare platform enables healthcare organization surgeon medical device company improve patient safety scale training effort accelerate device adoption driving substantial saving cost time</t>
  </si>
  <si>
    <t>poplar studio company power new generation shopping experience visualization technology offer ar preview product across ecommerce website social commerce metaverse quickly build brand</t>
  </si>
  <si>
    <t>oculavis company provides augmented reality powered visual assistance solution industry main product oculavis share connects expert technician smartphones tablet pc smart glass enable faster service</t>
  </si>
  <si>
    <t>london dynamic innovative provider solution enabling ar revolution retail bring online shopping back real world offering product visualization configurators augmented reality ecommerce service</t>
  </si>
  <si>
    <t>vividworks company provides innovative online design purchase saas platform solution global market offer range product service including product configuration augmented reality cpq room design ecom</t>
  </si>
  <si>
    <t>paleblue company provides immersive employee training solution enterprise offer bestinclass tool platform help company achieve better efficiency earnings training program turned engaging vir</t>
  </si>
  <si>
    <t>librestream workforce transformation leader providing mobile video collaboration solution enterprise since flagship product onsight revolutionizes selfservice information access eliminating need pa</t>
  </si>
  <si>
    <t>total immersion global leader augmented reality ar virtual try solution eyewear furniture accessory since inception total immersion lead industry ar technology executed augmented</t>
  </si>
  <si>
    <t>scope ar provides world advanced augmented reality training solution pioneer enterprise class augmented reality solution worklink delivering expert knowledge neededin engaging ar environment company revolu</t>
  </si>
  <si>
    <t>fuzzy logic studio specializes creating visualization simulation solution enhance business process communication customer experience offer service augmented reality webar virtual reality mixed reality w</t>
  </si>
  <si>
    <t>sightcall leading ar powered remote visual support platform enterprise field service customer service sightcall video cloud platform easily enables real time communication application serving different context c</t>
  </si>
  <si>
    <t>sayduck leading product visualization platform help ecommerce brand create interactive shopping experience offer engaging fully interactive model furniture home accessory added website viewed au</t>
  </si>
  <si>
    <t>qbit technology virtual reality company specializing design production virtual augmented reality solution enterprise operate metaverse focusing retail virtual store virtual event immersive simu</t>
  </si>
  <si>
    <t>cavrnus platform empowers enterprise brand creator easily design build share immersive experience inspire engagement transformation helping people connect interact across time space</t>
  </si>
  <si>
    <t>wonda vr company provides allinone web application creating sharing immersive learning discovery experience platform allows user easily create interactive vr experience desktop mobile vr device w</t>
  </si>
  <si>
    <t>proteus vr inc canadian company based montreal qc specialize developing augmented reality instrument product educational environment since providing custom virtual immersive interactive experience</t>
  </si>
  <si>
    <t>vr gmbh develops software solution industrial application field virtual augmented reality extensive experience automotive aerospace industry focus using game engine develop innovative solution</t>
  </si>
  <si>
    <t>virtalis virtual reality world leader visualization simulation software provide suite product collaborative design virtual reality application asset management interactive content year experience</t>
  </si>
  <si>
    <t>gleechi awardwinning company offer virtual reality training platform platform powered virtualgrasp technology allows user learn safe virtual environment natural hand interaction participant devel</t>
  </si>
  <si>
    <t>janusxr company offer unique immersive internet experience provide platform user build browse socialize collaborative webspaces interconnected portal janusxr webpage transformed</t>
  </si>
  <si>
    <t>gmetri code toolkit allows anyone create manage track metaverse platform business create share track training module online store product showcase immersive tour story gmetrix</t>
  </si>
  <si>
    <t>arcane technology software development company delivering innovative emerging interactive real time visualization virtual reality vr augmented reality ar technology business committed support customer pa</t>
  </si>
  <si>
    <t>glue virtual collaboration platform team need remote meeting great face face meeting glue brings remote team together learn share plan create combining best immersive graphic virtual reality cl</t>
  </si>
  <si>
    <t>byondxr leading immersive virtual experience platform brand retailer byondxr transforming retail ecommerce perfectly mixing property world branded interactive customer experience offer eco</t>
  </si>
  <si>
    <t>xvr simulation leading developer simulation technology education training assessment safety security professional incident command training simulator prepares fire service police medical maritime professiona</t>
  </si>
  <si>
    <t>creative platform xr vr virtual reality ar augmented reality mr mixed reality era psychic vr lab developed styly cloud service allows user build xr space distribute vrarmr content using browser</t>
  </si>
  <si>
    <t>cerevrum inc cutting edge company blend virtual reality vr education training year experience digital design gaming industry year vr development cerevrum developed commercial vr pro</t>
  </si>
  <si>
    <t>snobal technology company build vr tool business vr tool enable better collaboration testing design provide foundational vrar platform enables organization easily deploy manage scale virtual w</t>
  </si>
  <si>
    <t>crytek independent video game developer publisher technology provider based germany dedicated pushing boundary gaming cuttingedge game development solution cryengine crytek created multiple award</t>
  </si>
  <si>
    <t>yulio vr company specializes providing virtual reality solution architecture design industry software cad plugins allow user turn design immersive vr experience enabling client explore</t>
  </si>
  <si>
    <t>motiveio company provides better way create vr training motive training platform allows organization create control vr training content without need coding cuttingedge vr training software orga</t>
  </si>
  <si>
    <t>ocavu company specializes providing augmented reality ar solution ecommerce business help brand influencers create dynamic immersive experience build community user proprietary infras</t>
  </si>
  <si>
    <t>doghead simulation company develops virtual reality software help distributed remote team collaborate software rumii enables team meeting class virtual reality space allowing people collaborate c</t>
  </si>
  <si>
    <t>unimersiv largest platform vr educational experience downloading app access multiple experience let learn history space human anatomy want make learning something new fun</t>
  </si>
  <si>
    <t>illogic develops training simulation system virtual reality augmented reality computer graphic offer real solution industry training antidisciplinary company working shape future cuttingedge solution</t>
  </si>
  <si>
    <t>space inc virtual mixed reality company based los angeles ca provide solution using vr headset zoom video call meaningful productive way service include whiteboard presentation education</t>
  </si>
  <si>
    <t>vr design development consultancy studio bringing virtual closer reality huge robot make awesome stuff vr responsible freedom locomotion system</t>
  </si>
  <si>
    <t>ideaspacevr free opensource selfhosted content management platform virtual reality web experience allows user create manage immersive web experience desktop mobile vr device addition vr capabiliti</t>
  </si>
  <si>
    <t>start beyond vr ar company vr platform solution specialize vr learning vrar training vr therapy accelerate training learning solution building world spatial learning move people see world diff</t>
  </si>
  <si>
    <t>avantis education company specializes providing simple innovative classroom technology solution teacher student product designed easy use allowing teacher spend time teaching le time mana</t>
  </si>
  <si>
    <t>warp vr company provides allinone creator platform immersive learning offer unique storybased solution training program focusing safety security soft skill vr training platform help company onboard</t>
  </si>
  <si>
    <t>subdream studio los altosbased gaming company specializes creating pc mobile console vr game focus esports subdream studio aim develop innovative highquality game set new standard indus</t>
  </si>
  <si>
    <t>iqconnect provides webbased solution empowering individual team enterprise create deploy collaborate learn offer scalable secure enterprise xr platform enhancing team communication accelerating workforce development</t>
  </si>
  <si>
    <t>industrial visualization platform visard provides immersive digital environment complex industrial product offer interactive solution web browser virtual reality showroom trade fair visard specializes virtual reali</t>
  </si>
  <si>
    <t>immertec company specializes realtime surgical training physician training virtual reality develop software medical technology provide immersive vr training medical device training remote training telementor</t>
  </si>
  <si>
    <t>techviz global provider vr software engineering collaborative vr many industry offer advanced visualization solution application allowing user display virtual prototype directly desktop cad plm</t>
  </si>
  <si>
    <t>psious virtual reality platform psychologist mental health professional virtual environment make application virtual reality professional practice easier</t>
  </si>
  <si>
    <t>meetinvr company provides advanced remote collaboration virtual reality platform allows user meet team customer host event workshop training session virtual environment meetinvr user feel</t>
  </si>
  <si>
    <t>virtual augmented reality training development incorporate virtual reality training development safe secure way provide vr training module vrdeck cm vr editor goggles etc vrmaster enables immersive storytellin</t>
  </si>
  <si>
    <t>hoppin world first social vr platform allows multi user immersive remote teleportation using video user virtually teleport mind remotely meet anyone realworld location friend loved one clien</t>
  </si>
  <si>
    <t>worldviz leading provider virtual reality hardware software solution professional offer range product service including comprehensive development platform drag drop vr creation tool collaboration tool</t>
  </si>
  <si>
    <t>vspatial productivity focused virtual office application user interact space vr virtual reality using oculus vr device pushing boundary personal computing redefining productivity virtual</t>
  </si>
  <si>
    <t>bigscreen virtual reality app revolutionizes way people work play hangout collaboratefollow development story bigscreen virtual reality application oculus rift htc vive use window desktop virtual</t>
  </si>
  <si>
    <t>ngrain offer cutting edge ai powered damage assessment solution reducing cost insurance claim expediting inspection aircraft ngrain produce computer graphic tool create visualization application simulation</t>
  </si>
  <si>
    <t>arthur virtual office space allows team meet collaborate manage work virtual reality future work personal agile fully digital enjoy power person meeting without travel logistics</t>
  </si>
  <si>
    <t>valve corporation entertainment software technology company founded based bellevue washington known bestselling entertainment title half life counter strike team fortress valve also</t>
  </si>
  <si>
    <t>discovr delivers ultimate cultural educational experience digitally immersive learning environment mission challenge way digest educational content product pioneer application believe w</t>
  </si>
  <si>
    <t>data collaboration visualization platform connects people data real time flagship product cloudcom premier collaboration platform operational decision making advanced technology team expert</t>
  </si>
  <si>
    <t>vtime first vr sociable network allows anyone anywhere socialise family friend virtual reality using either smartphone vr headset oculus rift vtime allows meet chat interact friend old</t>
  </si>
  <si>
    <t>eevo company specializes creating interactive video vr solution leading edge enterprise offer premium white label service distributing immersive vr content across custom branded application device pl</t>
  </si>
  <si>
    <t>ascience high fidelity simulation company specializes advanced science automation provide multibody dynamic simulation including terramechanics sph dem element product service empower design team</t>
  </si>
  <si>
    <t>hyprsense develops real time facial motion capture technology hyprsense aim seamless interaction ai people daily life computer vision field straddling line rd product build hyprsense front</t>
  </si>
  <si>
    <t>dgreescom interactive video content platform upload manage customize publish standard video content dgreescom full service video production development company specialises creating totally imme</t>
  </si>
  <si>
    <t>uptale immersive learning platform enabling company school create rich immersive experience code deploy scale enterprise immersive learning platform create distribute track engaging pedagogical experience</t>
  </si>
  <si>
    <t>viewport leading virtual augmented reality company based australia specialize creating visualization software graphic various industry including architecture entertainment education resource training marketing</t>
  </si>
  <si>
    <t>cognitived analytics platform measure human behavior vrar simulation turn actionable insight provide spatial analytics platform brings visibility user participation immersive experience includi</t>
  </si>
  <si>
    <t>smartvizx company creates interactive virtual environment architecture engineering construction industry</t>
  </si>
  <si>
    <t>stereosense publishing content management system virtual reality experience enabling content creator brand publish vr apps without coding platform like daydream samsung gear vr oculus vive io android web</t>
  </si>
  <si>
    <t>ovum specializes implementation virtual reality vr augmented reality ar mixed reality mr technology business challenge expertise incorporates engaging interaction feature animation well virtual reality</t>
  </si>
  <si>
    <t>instavr webbased platform allows user quickly easily create publish interactive vr apps mobile desktop platform used various industry real estate tourism photography event instavr offer</t>
  </si>
  <si>
    <t>volograms aipowered company specializes creating volumetric hologram product volu volu pro vologram message user record video transform hologram using ai technology company app get</t>
  </si>
  <si>
    <t>dimension provides state art collaboration visualization software architecture engineering construction industry aec using shelf virtual reality hardware software platform enables professional import</t>
  </si>
  <si>
    <t>sketchbox leading virtual reality training assessment platform help large organization remotely train workforce faster significantly lower cost offer immersive learning platform us virtual reality delive</t>
  </si>
  <si>
    <t>svrf company make searchable shareable accessible everywhere platform allows user create share filter phone io app also provide api enhances camera messaging application w</t>
  </si>
  <si>
    <t>varwin virtual reality development company provides vr app development service forerunner vr industry since delivered project country worldwide varwin focus bb solution vr</t>
  </si>
  <si>
    <t>reelhouse online video platform connects viewer creator directly providing customizable service filmmaker offer interactive component creator post merchandising extra controlled bundled fil</t>
  </si>
  <si>
    <t>university oregon founded state flagship institution comprehensive public research university committed exceptional teaching discovery service work human scale generate big idea embracing change chall</t>
  </si>
  <si>
    <t>scw leading provider commercial security camera system business offer enterprise commercial grade security camera cctv system access control alarm scw provides endtoend security solution benefit every aspect</t>
  </si>
  <si>
    <t>anyverse synthetic data platform accelerates development computer vision based solution autonomous application combine hyperspectral rendering accurate sensor simulation builtin asset library scalable cloud data pro</t>
  </si>
  <si>
    <t>modelshop modern credit decision engine innovative lender help reduce friction improve credit outcome analyst data scientist engineer choose modelshop rapidly scale model software application build validat</t>
  </si>
  <si>
    <t>fifth ocean technology leading australian company specializes building custom software solution business government organization outstanding expertise software development consulting service strong r</t>
  </si>
  <si>
    <t>ai consulting data science solution machine learning expert xyonix machine learning ai solution made simple use cutting edge machine learning artificial intelligence rapidly repeatedly deliver insight advantage</t>
  </si>
  <si>
    <t>numenta leading company new era machine intelligence developed powerful scalable ai solution based principle neocortex unique ai solution backed two decade neuroscience research capable</t>
  </si>
  <si>
    <t>ubiops ai infrastructure platform help team quickly run ai ml workload reliable secure microservices without need managing kubernetes cloud infrastructure ubiops user seamlessly integrate th</t>
  </si>
  <si>
    <t>civis analytics big data analytics firm help company non profit campaign leverage data develop smarter strategy offer platform allows data team dismantle data silo make smarter faster decision wi</t>
  </si>
  <si>
    <t>stagezero technology company provides high quality machine learning training data sourcing annotation validation natural language processing</t>
  </si>
  <si>
    <t>forepaas endtoend unified automated data platform used create scale analytics ai application cloud first multicloud platform service allows fast secure data analytics forepaas client un</t>
  </si>
  <si>
    <t>kortical ai platform offer automl ml ops ai service ai consultancy platform provides transparent automl scalable deployment ml ops auto training aiml model also offer ai service consulting korticals</t>
  </si>
  <si>
    <t>abejadxai abeja tech abejajcom jcom</t>
  </si>
  <si>
    <t>entropica lab singaporebased quantum computing company founded develop tool algorithm software quantum optimization focus using quantum computing solve challenging enterprise optimization problem advanc</t>
  </si>
  <si>
    <t>skylai machine learning platform simplifies endtoend implementation machine learning easytouse guided module allows organization tackle core business problem derive successful model minimal time</t>
  </si>
  <si>
    <t>craft ai platform provides mlops service accelerate deployment management machine learning model believe creating aipowered apps act personal assistant constantly learning adapting user context</t>
  </si>
  <si>
    <t>artivatic young dynamic company based bengaluru india specializes artificial intelligence build license sell proprietary ai system empower business developer industry healthcare finance th</t>
  </si>
  <si>
    <t>savvi ai company provides turnkey ai platform business build launch ai apps quickly easily platform empowers business turn data better decision using machine learning savvi ai business b</t>
  </si>
  <si>
    <t>basicai data annotation service platform company provides best data annotation platform professional data labeling service aiml model training year experience ai data solution trusted thousan</t>
  </si>
  <si>
    <t>telexistence inc robotics innovator specializes automation machinery manufacturing systematic innovator scale robotics mission create world every person benefit robotic revolution tel</t>
  </si>
  <si>
    <t>read doc platform simplifies software documentation automating building versioning hosting doc</t>
  </si>
  <si>
    <t>modzy leading production platform machine learning deploy connect run machine learning model enterprise edge fully managed infrastructure tool workflow modzy provides solution industry ne</t>
  </si>
  <si>
    <t>rbrain analytics company provides data science artificial intelligence platform application platform comprehensive simplified allinone allowing user build deploy machine learning ai model scale</t>
  </si>
  <si>
    <t>deepbrainz ai humancentered genai appsuite aim make ai development accessible foster human ai collaboration provide intuitive tool coder data scientist developer create smarter ai application le time</t>
  </si>
  <si>
    <t>staqu technology company specializes developing aibased video analytics software flagship product jarvis designed various industry retail manufacturing infrastructure public sector jarvis utilizes c</t>
  </si>
  <si>
    <t>singular intelligence company provides ai forecasting software business software designed help business solve challenge like revenue management forecasting supply planning ai technology business</t>
  </si>
  <si>
    <t>imandra suite ai tool based groundbreaking automated reasoning formal verification technology whether youre writing mission critical code need understand countless complex decision system may make use imandra en</t>
  </si>
  <si>
    <t>piexchange deeptech company specialised development artificial intelligencemachine learning aiml platform application tier team worldclass scientist engineer business professional combined knowl</t>
  </si>
  <si>
    <t>deeper insight ai company provides bespoke machine learning solution solve critical business challenge developed unique platform called floatingpoint allows client ip company follows iso</t>
  </si>
  <si>
    <t>witsy limited artificial intelligence data company specializes building intelligent realtime database global organization bb sale prospecting lead enrichment software development expertise combined arti</t>
  </si>
  <si>
    <t>samsung sd co koreabased company engaged information technology business process outsourcing bpo business business provides consultingnetwork system integration outsourcing service including consulting</t>
  </si>
  <si>
    <t>turi company behind graphlab create turi predictive service fastest complete platform building intelligent application using machine learning technology turi recognized gartner cool vendor data science</t>
  </si>
  <si>
    <t>replica analytics premier synthetic data provider healthcare sector share reuse amplify augment data privacy utility preserving methodology backed science delivering promise synthetic data mission</t>
  </si>
  <si>
    <t>sensetime leading ai software company providing ai technology across industry vertical smart business smart city smart life smart auto sensetime focused creating better ai empowered future innovation offer core te</t>
  </si>
  <si>
    <t>deepaffects cloudbased conversation intelligence platform driven ai provides speaker identification diarization emotion recognition speech enhancement service enterprise led team ai signal processing researcher</t>
  </si>
  <si>
    <t>mljar outstanding data science company provides automated machine learning tool help people understand utilize data building exceptional data science tool learning material automl platform allows user pre</t>
  </si>
  <si>
    <t>augtera network company provides network ai solution monitoring observability correlation ticketing automation ai machine learning technology help team analyze every signal every source reveal new pattern</t>
  </si>
  <si>
    <t>scibids company develops customizable ai marketing ai technology help global brand optimize programmatic bidding strategy improve roi across paid medium scibids ai algorithm privacyfriendly rely thi</t>
  </si>
  <si>
    <t>mona intelligent ai monitoring platform gpt based application generative machine learning detect model issue optimize ai performance mona intelligent monitoring solution enables data science machine learning team track</t>
  </si>
  <si>
    <t>isize technology company provides intelligent image video upscaling solution design professional photographer advertising printing film production company enhance video streaming advanced machine learning tec</t>
  </si>
  <si>
    <t>syntho selfservice aigenerated synthetic data platform provide solution data privacy challenge generating synthetic data mimic real data preserving statistical pattern characteristic synthetic data</t>
  </si>
  <si>
    <t>mldb open source machine learning database developed mldbai company part element ai currently stealth mode working next big thing software development</t>
  </si>
  <si>
    <t>skylads ai digital advertising research lab technology provider skylads mission make ai truly relevant digital medium buying industry skylads revolutionises digital advertising industry introducing artificial intelligence</t>
  </si>
  <si>
    <t>lateral aipowered company offer comprehensive solution researcher academic platform allows user streamline research workflow seamlessly searching saving organizing finding across paper lateral</t>
  </si>
  <si>
    <t>flussonic video streaming server software used thousand company worldwide broadcast tv program stream live event distance education telemedicine offer video surveillance many carrier grade solution help business cl</t>
  </si>
  <si>
    <t>graphext advanced analytics solution help business make better decision based data capture data enrich provide powerful visual interface find actionable insight customer market product</t>
  </si>
  <si>
    <t>tensorflow end end open source platform machine learning comprehensive flexible ecosystem tool library community resource let researcher push state art ml developer easily build deploy</t>
  </si>
  <si>
    <t>inferyx global analytics company help enterprise accelerate infusion ai making intelligent business decision provide intelligent data analytics platform simplifies ai enterprise platform built</t>
  </si>
  <si>
    <t>diffgram ai datastore provides range product service help user get value ai data builtin human supervision data workflow ui catalog diffgram offer comprehensive solution managing</t>
  </si>
  <si>
    <t>absolutdata consultingoriented advanced analytics market research company empowers client ai delivering scalable business impact across enterprise</t>
  </si>
  <si>
    <t>geophysical insight company specializes machine learning seismic interpretation flagship product paradise multiattribute seismic analysis workbench us machine learning extract information seismic</t>
  </si>
  <si>
    <t>ai powered customer engagement platform saas enable personalized product discovery experience</t>
  </si>
  <si>
    <t>plutoshift data platform automated monitoring physical infrastructure applying machine learning plutoshift help leader accurately predict potential violation forecast sustainability goal identify innovative way reduce ope</t>
  </si>
  <si>
    <t>worxogo company provides personalized nudge coach help build high performing sale customer service team aipowered coach us behavior design predictive analytics drive better work behavior improve team productiv</t>
  </si>
  <si>
    <t>build lasting employee relationship widget brain pioneer aidriven workforce optimization solution forwardthinking enterprise</t>
  </si>
  <si>
    <t>agent video intelligence leading global provider innovative aipowered video analytics software solution improved security safety organization worldwide</t>
  </si>
  <si>
    <t>parallelm mlops company provides machine learning management solution solution enables company unlock business value ai ml production specialize solving unique challenge managing performance</t>
  </si>
  <si>
    <t>element ai artificial intelligence solution provider give organization unparalleled access cutting edge technology bringing together best entrepreneurship technology academic ecosystem element ai building ai first</t>
  </si>
  <si>
    <t>previsionio nocode machine learning platform brings efficiency speed data scientist fully automated platform increase productivity reduces time market delivers accurate predictive model platform also provides</t>
  </si>
  <si>
    <t>megvii leading ai company china specializes facial recognition technology provide range product service including facial access control system attendance machine gate facial recognition touchless attendance commu</t>
  </si>
  <si>
    <t>enterprise ai training data solution machine learning cogito tech cogito tech guarantee precise ethical industry proven enterprise training data solution supercharge ai model discover cogito industry leader data</t>
  </si>
  <si>
    <t>numericcal ai software company specializes machine learning sophisticated pattern recognition offer solution enterprise industrial process monitoring optimization helping customer increase profitability improv</t>
  </si>
  <si>
    <t>datatron company provides mlops platform designed massively scale production platform built data scientist integrates enterprise security mission enable company make business decision driven</t>
  </si>
  <si>
    <t>morphl ai ai platform ecommerce us machine learning increase engagement conversion rate predicting user behavior digital product service acquired algolia funded google digital news ini</t>
  </si>
  <si>
    <t>salient system leading software provider offer comprehensive video surveillance management system awardwinning completeview vms platform provides full range application unmatched scalability fully open architec</t>
  </si>
  <si>
    <t>arago leading ai company help business worldwide automate enterprise business operation proprietary ai platform hiro arago build software learn perform job traditionally carried administrator</t>
  </si>
  <si>
    <t>cloudera hybrid data company provides modern platform data management analytics offer secure data platform built apache hadoop allowing business efficiently capture store process analyze vast amount data</t>
  </si>
  <si>
    <t>spireai ai copilot support evolving talent operating model requirement talent stakeholder future ready company transforming skill based organization spireai full stack saas solution powere</t>
  </si>
  <si>
    <t>openblender data blending technology company provides simple efficient way enrich datasets variable thousand live streamed open source platform allows user connect data world fuel mac</t>
  </si>
  <si>
    <t>oneview company specializes generating synthetic data remote sensing industry provide virtual synthetic data fully controlled customized advanced annotation accelerate machine learning training creati</t>
  </si>
  <si>
    <t>clerkai provides shockingly simple machine learning without ever leaving google sheet clerkai anyone spreadsheet experience power machine learning without needing know work platform allows user spe</t>
  </si>
  <si>
    <t>modelop agnostic enterprise ai modelops platform help enterprise govern scale ai initiative modelop center g company comprehensive degree view model production across enterprise</t>
  </si>
  <si>
    <t>qri leading artificial intelligence solution provider help oil gas operator bank investment group datadriven industry create value advanced analytics diagnostic solution speedwise technology</t>
  </si>
  <si>
    <t>stradigi ai leading north american saas ai business platform provider enables organization bring business accelerating ai project fruition quickly ai business platform kepler bridge ai talent gap democratizing use</t>
  </si>
  <si>
    <t>abzu ai company provides trustworthy ai mission critical decision making help user make better faster decision rational explainable ai technology used pharmaceutical industry reduce time expen</t>
  </si>
  <si>
    <t>rainbird technology cloudbased ai platform enables anyone capture expertise subject publish virtual online expert leading intelligent automation platform enables organization scale great decision</t>
  </si>
  <si>
    <t>bluebeakai machine learning data science platform allows user build fast accurate scalable machine learning model endtoend nocode platform bluebeakai enables everyone team data scientist platfo</t>
  </si>
  <si>
    <t>labellerr bb saas automated data annotation ai platform provides everything need build deploy aiml model x faster labellerrs data labeling engine us automated annotation advanced analytics smart qa process</t>
  </si>
  <si>
    <t>razorthink pioneer artificial intelligence data science enterprise created first ai data scientist big brain deep learning ai improves predictive customer insight product razorthink big brain ge</t>
  </si>
  <si>
    <t>aising research institute specializing edge ai develop proprietary ai algorithm embedded edge device expertise lie providing realtime control industrial robot autonomous vehicle</t>
  </si>
  <si>
    <t>ai dynamic global organization founded provides enterprise ai platform neopulse framework robust endtoend ai platform allows organization innovate grow fraction cost expertise resource</t>
  </si>
  <si>
    <t>dreamquark company provides artificial intelligence solution bank insurance company asset management firm develop technology based deep learning ai healthcare software solution brain used major</t>
  </si>
  <si>
    <t>faro ai ai native engineering intelligence platform provides single pane view across velocity quality goal serf infrastructure engineering operation offering unprecedented insight accelerate engineering</t>
  </si>
  <si>
    <t>recombee aipowered realtime recommender provides personalized content product recommendation service intuitive restful api sdks tailored data scientist allow business reach next level personalization</t>
  </si>
  <si>
    <t>synthetic training data machine learning system deep vision data leading supplier synthetic training data fortune multidisciplinary staff including data scientist ml engineer deep vision data specialize</t>
  </si>
  <si>
    <t>net foundation independent nonprofit organization established support innovative commercially friendly open source ecosystem around net development platform foster open development collaboration around growing collecti</t>
  </si>
  <si>
    <t>trainingdataio leading provider highquality training data machine learning artificial intelligence specialize collecting annotating validating large datasets help organization build improve ai model te</t>
  </si>
  <si>
    <t>lmc family online product job search education strive make people love work facilitate recruitment hr professional educate help company improve corporate culture product include jobscz p</t>
  </si>
  <si>
    <t>smartpredict saas platform provides automated ai platform based automl creating deploying endtoend ai project offer drag drop interface module create flowchart representing entire machine learning</t>
  </si>
  <si>
    <t>integrateai federated machine learning analytics platform enables business leverage collective intelligence customer data mission accelerate shift machine learning maximizes participation</t>
  </si>
  <si>
    <t>myelin kubernetes native end end machine learning framework enables data scientist machine learning engineer train deploy monitor machine learning model myelin designed ground run kubernetes machine lea</t>
  </si>
  <si>
    <t>xilinx company provides highly flexible programmable silicon enabled suite advanced software tool driving rapid innovation across wide span industry technology</t>
  </si>
  <si>
    <t>prime focus technology technology subsidiary prime focus global leader medium entertainment industry service pft brings together unique blend medium skill backed deep understanding global medium enter</t>
  </si>
  <si>
    <t>mlperf part mlcommons association learn mlcommonsorg</t>
  </si>
  <si>
    <t>exb flexible intelligent document processing idp platform help organization process document second automate workflow custom ai model extract information type document process workflow fo</t>
  </si>
  <si>
    <t>better data smarter product share latest synthetic data computer vision new tool talk research accelerate ai development join mission perfect training data ai aireverie creates data required produce</t>
  </si>
  <si>
    <t>bmetric aipowered data analytics company offer predictive analytics machine learning solution provide data integration help business make informed decision main product iq analytics customer journey predict</t>
  </si>
  <si>
    <t>vroc enterprise ai company provides industrial artificial intelligence big data solution code industrial ai platform us big data predictive analytics transform asset optimize business outcome offer solutio</t>
  </si>
  <si>
    <t>lexset synthetic data company specialized solving training data problem frustrate data scientist limit enormous potential artificial intelligence lexsets tool allow ondemand generation photorealistic synthetic</t>
  </si>
  <si>
    <t>datprof company specializes test data management provide test data management platform simplifies process getting right test data right place right time platform offer feature data ma</t>
  </si>
  <si>
    <t>ople company us ai build ai developed ai platform optimizes entire data science process allowing business go data prediction day instead month ople delivers highquality deep learning model</t>
  </si>
  <si>
    <t>perceptilabs developer tool applied deep learning allows user build train analyze deploy production grade model faster easier ever</t>
  </si>
  <si>
    <t>keymakr company provides advanced video image annotation service data collection classification training convolutional neural network deep learning ai system specialize preparing highquality datasets machine</t>
  </si>
  <si>
    <t>tika data company specializes fueling ai age innovative data annotation service offer service consulting well expertise machine learning computer vision data labeling data collection data cleani</t>
  </si>
  <si>
    <t>bigmlcom machine learning platform offer highly scalable cloudbased machine learning service distributed system data visualization goal make machine learning accessible everyone regardless expertise</t>
  </si>
  <si>
    <t>sigopt standardized scalable enterprise grade optimization platform api designed unlock potential modeling pipeline sigopt optimization platform amplifies research sigopt take research pipeline tun</t>
  </si>
  <si>
    <t>turintech ai leader code optimization machine learning dataheavy application power aidriven capability turintech help business optimize underperforming code identify inefficiency apply recommendatio</t>
  </si>
  <si>
    <t>voxco leading actionable insight platform help world leading organization take datadriven decision drive growth fuel omnichannel</t>
  </si>
  <si>
    <t>sqreem technology pure ai company specializes digital behavior aggregation developed ai engine collect analyzes translates vast amount open web data capture anonymous digital footprint allows</t>
  </si>
  <si>
    <t>datagran powerful ai cloud data platform allows user create model automate data workflow without spending time setup provides flexibility technical nontechnical user code nocode option platform</t>
  </si>
  <si>
    <t>darwinai visual quality inspection company providing manufacturer end end solution improve product quality increase production efficiency use leading artificial intelligence technology transform visual quality inspection</t>
  </si>
  <si>
    <t>dynamai company specializes aipowered productivity increase predictive accuracy offer adaptive ai simulation suite includes intelligent decision system use aiml technique analyze data make prediction</t>
  </si>
  <si>
    <t>picsellia complete mlops platform computer vision offer comprehensive development stack integrates every stage computer vision project life cycle picsellia user annotate build deploy model seamlessly</t>
  </si>
  <si>
    <t>apres help world build ai people trust product engaged ai operating system ai driven organization engaged ai accelerates ai improvement finding hidden information data providing rich explanation model decisio</t>
  </si>
  <si>
    <t>spell mlops platform specializes operationalizing deep learning nlp computer vision speech recognition provides comprehensive endtoend solution managing entire model lifecycle including tracking experiment con</t>
  </si>
  <si>
    <t>calculated system company specializes providing data management service consulting offer solution datadriven company focusing efficient flow data use cloud technology service incl</t>
  </si>
  <si>
    <t>ai ambitious next generation company focused digital transformation knowledge enhancement based artificial intelligence ai machine learning data science offer range expertise ai machine learning data scienc</t>
  </si>
  <si>
    <t>bolt analytics company provides scalable high performance analytical engine realtime data analysis deep learning machine learning model help customer identify resolve issue faster offer bolt alert lens intel</t>
  </si>
  <si>
    <t>robovision central platform manage vision intelligence inside smart machine successfully introduce ai dynamic environment without need ai expert run cloud edge customer mean take control</t>
  </si>
  <si>
    <t>outpace system technology company specializes digital business transformation combine strategy operation expertise rapid technology enablement help business achieve higher profit shorter timeframe leveraging</t>
  </si>
  <si>
    <t>taqadam platform image annotation crowdsourced geospatial imagery analysis provide mobile labeling tool trained annotation team api transforming drone satellite image data valuable insight using computer vi</t>
  </si>
  <si>
    <t>genrocket emerging technology leader software testing technology serving service company enterprise customer demand superior quality efficiency software development operation genrocket tdg help qa tester generat</t>
  </si>
  <si>
    <t>econiq company provides conversation hub virtual meeting experience platform financial advisor prepare run perform improve client interaction ease efficiency</t>
  </si>
  <si>
    <t>sparkbeyond company build problemsolving technology combine stateoftheart artificial intelligence technology largescale computing accelerate breakthrough hidden data discovery platform automates scale</t>
  </si>
  <si>
    <t>twintech lab data science firm dedicated helping company gain access advanced machine learning analytical technology without incur significant cost associated hiring ramping integrating new team technology software developed transparently collaboration community using entirely open source software stack</t>
  </si>
  <si>
    <t>nimbleboxai full stack mlops platform designed help data scientist machine learning practitioner discover create launch multicloud application platform support major machine learning framework built large da</t>
  </si>
  <si>
    <t>ai company creates tool technology developer skill level build voicepowered solution offer platform framework various use case voice chatbots assistant product include digital co</t>
  </si>
  <si>
    <t>symphony retailai leader artificial intelligenceenabled marketing merchandising supply chain solution fmcg retailer cpg manufacturer use predictive generative ai address retail biggest challenge provide pre</t>
  </si>
  <si>
    <t>university waikato forwardthinking flexible new zealand university offer worldclass education research portfolio student population university provides full dynamic university experience di</t>
  </si>
  <si>
    <t>ai ainnovationaiaiaiai founded march ainnovation ai unicorn company mission ai empowering</t>
  </si>
  <si>
    <t>baidu inc leading ai company strong internet foundation baidu chinese website search engine enables individual obtain information find need company offer chinese language search platform baid</t>
  </si>
  <si>
    <t>trendskout ai platform help business increase sale drive growth advanced technology analyzes detects predicts customer prospect data identify sale opportunity predict buying pattern trendskout also automa</t>
  </si>
  <si>
    <t>ydata company specializes data quality data science provide platform called ydata fabric allows data science team generate synthetic data manage data improve data quality build best datasets ai pro</t>
  </si>
  <si>
    <t>jaxon rapid prototyping platform help iterate quickly build custom fully trained model jaxon developed innovative solution addressing ai hallucination issue created custom ai model characterize ca</t>
  </si>
  <si>
    <t>willowai company provides ai business solution using machine learning natural language processing predictive analytics process automation develop automate predict</t>
  </si>
  <si>
    <t>dunnhumby global leader customer data science analytics help retailer brand analyze data improve customer experience build loyalty nearly one billion shopper data create personalized customer experience</t>
  </si>
  <si>
    <t>paradigm pioneer leader enterpriselevel artificial intelligence field provide platformcentered ai solution develop endtoend enterpriselevel ai product using core technology goal solve efficiency</t>
  </si>
  <si>
    <t>datategy data science solution editor accelerates ai project build scalable costeffective solution bridge gap data science business strategy focusing analysis modeling achieve better result</t>
  </si>
  <si>
    <t>human loop company offer human loop pipeline ai provide realtime labeling annotation service well continuous model improvement machine learning computer vision service include dataset co</t>
  </si>
  <si>
    <t>hastyai provides endtoend platform efficiently labelling training deploying machine learning model company size comprehensive toolset empowers business build intelligent application ease reducing</t>
  </si>
  <si>
    <t>boardingbot create site app screenshots taken itunes option beta tester request testflight invite boardingbot also supply facebook chat bot send testflight invite</t>
  </si>
  <si>
    <t>help build smarter virtual agent customer service faster</t>
  </si>
  <si>
    <t>swivl automation platform self storage provides conversational ai solution ai assistant automate conversation tenant potential tenant saving cost increasing revenue platform us natural language proces</t>
  </si>
  <si>
    <t>la piattaforma che integra chatgpt con tuoi dati userbot userbot ai generativa e chatgpt per automatizzare le comunicazioni tra aziende e clienti e migliorare la customer experience modo veloce e sicuro userbot grado di capire il linguag</t>
  </si>
  <si>
    <t>hummingbird ai pty company specializes creating customer journey experience chatbots rise messaging apps preferred communication method customer expect able interact business bran</t>
  </si>
  <si>
    <t>gamify customer communication scratch win loyalty reward</t>
  </si>
  <si>
    <t>synthetix leading innovator creating multichannel online customer service software provide complete online customer service platform includes automated agentassisted cx channel product service include knowledg</t>
  </si>
  <si>
    <t>botsociety design platform allows user design preview prototype chatbots voice assistant botsociety creatives worldwide easily create mockups project various platform messenger slack google</t>
  </si>
  <si>
    <t>archieai artificially intelligent data scientist archieaihttpswwwarchieai conversational analytics platform help decisionmakers business make better decision data insight computation available plain english archie customer able access automated data scientist service neural net powered prediction analysis patternanomaly detection delivered conversational ai format google assistant amazon alexa siri etc demohttpbitlygkun helping decisionmakers save time spent data gathering analysis archie google assistant httpbitlyyugcs archie amazon alexa httpamzntoxlkqw archie chrome webstore httpbitlyuccinj company publication httpsmediumcomarchieai workshop httpbitlyfklpfs built eureka king inc</t>
  </si>
  <si>
    <t>botmother nocode chatbot builder business botmother create chatbots telegram viber whatsapp facebook instagram without programming skill platform allows make communication customer personal</t>
  </si>
  <si>
    <t>knowlarity leading cloud business communication solution provider cloud telephony virtual number ivr tollfree number call center software ai product speech chatbot voicebots video messaging solution knowlarity large</t>
  </si>
  <si>
    <t>stackchat company specializes building world sophisticated aidriven chatbot platform goal attract customer boost engagement maximize retention business offer leading solution aidriven omn</t>
  </si>
  <si>
    <t>instachatbot intelligent chatbot platform enhances digital communication offer smart chatbot platform improves digital communication discover convenience efficiency communication instachatbot connect instagram chatb</t>
  </si>
  <si>
    <t>botanic technology global software service company specializing conversational interface avatar design deploy multimodal humancentered conversational interface speak human fluently including voice chat animat</t>
  </si>
  <si>
    <t>moe onestopshop chatbots live chat turn every visit conversation never miss lead automate faq sell</t>
  </si>
  <si>
    <t>mobisit allows start mobile business creating reselling professional mobile website apps simple effective white label platform easily create mobile marketing business selling site apps loc</t>
  </si>
  <si>
    <t>kenytai company provides conversational ai apps sale funnel automation platform offer advanced aipowered virtual assistant automate customer interaction capture lead increase sale deep conversational</t>
  </si>
  <si>
    <t>conversational ai platform enterprise teneo engage customer channel device service language</t>
  </si>
  <si>
    <t>scotty technology leading enterprise conversational ai company provides next generation ai solution talent acquisition hr process flagship product scotty ai conversational ai platform handle</t>
  </si>
  <si>
    <t>contus tech leading saas product company delivering innovative tech savvy solution two flagship product mirrorfly vplayed field unified communication medium streaming respectively client countrie</t>
  </si>
  <si>
    <t>tilde leading european language technology localization company enable language digital age tilde develops custom machine translation system cloud terminology service mobile translation apps customer use tilde language</t>
  </si>
  <si>
    <t>jetlink enterprise chatbot platform provides powerful nlp voicebot capability low code code ai chatbot help business improve customer satisfaction reduce churn drive revenue jetlink enables personalized experience</t>
  </si>
  <si>
    <t>botspace bb platform enables business automate customer support engagement whatsapp cuttingedge customer engagement software built whatsapps business api business personalized conversation easily</t>
  </si>
  <si>
    <t>nibble ai chatbot ecommerce retailer let customer negotiate personalised price product service retailer nibble much better alternative clunky voucher code brand damaging blanket discounting cu</t>
  </si>
  <si>
    <t>morphai enables business meaningful conversation customer whatsapp platform built top whatsapp business api offer aienabled chatbot crm tool hybrid machinehuman query handling interface useful fea</t>
  </si>
  <si>
    <t>managed virtual assistant service professional team prialto professional virtual assistant service provide executive highly capable assistant backed continuity fully managed service prialto hiring productivity</t>
  </si>
  <si>
    <t>intentico company provides cognitive ai customer service offer conversational interface ai chatbots deployed using natural language processing machine learning deep learning model bot automate custo</t>
  </si>
  <si>
    <t>data semantics data science company vision empower every organization harness full potential data asset provide business intelligence application database modernization data warehousing digital transformatio</t>
  </si>
  <si>
    <t>mebebot aipowered intelligent assistant platform simplifies employee experience provides support answer employee question improving productivity operational efficiency mebebot automates employee support hr</t>
  </si>
  <si>
    <t>pinscreen artificial intelligence startup revolutionizes digital communication online human interaction usergenerated personalized virtual avatar provide full solution humanlike virtual assistant virtual</t>
  </si>
  <si>
    <t>feedyou company provides aipowered chat voice virtual assistant business virtual assistant help automate routine task provide efficient reliable support round clock leveraging ai technology feedyou enables</t>
  </si>
  <si>
    <t>quriobot company provides new way asking customer question gain crucial insight preference increasing engagement offer cuttingedge conversational user interface analyze existing data establish require</t>
  </si>
  <si>
    <t>filweb asia inc global provider prime business process outsourcing knowledge process outsourcing solution headquartered laguna philippine specialize back office solution design various medium platform offsh</t>
  </si>
  <si>
    <t>plantt chatbot builder platform help ecommerce company improve automate customer experience plantt help brand around world automate customer service improve online user experience personalized automated conver</t>
  </si>
  <si>
    <t>itsalive french startup global reach providing enterpriselevel organization easy way create manage facebook messenger bot bot built hundred country itsalive enables brand build manage</t>
  </si>
  <si>
    <t>chatrhub omni channel communication company revolutionizes customer communication offer aipowered solution elevate interaction customer service sale transformative customer platform integrates various communication</t>
  </si>
  <si>
    <t>smartdocs aipowered sp platform offer certified integration sap business process optimization arena specialize transforming account payable process providing unprecedented efficiency accuracy compliance th</t>
  </si>
  <si>
    <t>webio conversational ai platform provides customer engagement debt collection solution platform us ai understand customer intent combine chatbot live agent conversation messaging channel offer conversation</t>
  </si>
  <si>
    <t>askporter ai assistant real estate management streamline operation manage asset deliver excellent customer service unlock actionable insight automate task across organization using intuitive code platform ai</t>
  </si>
  <si>
    <t>algo omnichannel supply chain intelligence solution combine deep operational expertise advanced technology accelerate digital transformation journey analytics enriched planning platform integrated professional service</t>
  </si>
  <si>
    <t>zoi meet ai meeting platform transcribes important conversation turn meeting highlight actionable item increase follow activity reduce administrative workload powered zoi meet unique patent pending privacy co</t>
  </si>
  <si>
    <t>hellomybotio omnichannel bot platform allows company developer create conversational agent callbots voicebots chatbots platform provides centralized solution automate customer conversation boost reven</t>
  </si>
  <si>
    <t>bot shreyasi passivereferralcom innovative hiring tool changing face recruitment bot shreyasi work virtually recruiter seamlessly integrating current recruitment stack hire x faster india ai vi</t>
  </si>
  <si>
    <t>onlim knowledgedriven conversational ai company specializes automated customer communication via chatbots voice assistant offer conversational ai platform established major player customized chatb</t>
  </si>
  <si>
    <t>chatbot website whatsapp messenger virtualspirits chatbot generate lead sell support automatically web site whatsapp facebook messenger virtualspirits chabot platform building unique patented technology virtual spirit</t>
  </si>
  <si>
    <t>querlo customized ai solution company provides end end service consulting development implementation specialize chatbot digital assistant development integrated enterprise business intelligence platform</t>
  </si>
  <si>
    <t>belkins bb lead generation agency empowers business size grow innovative marketing sale solution provide lead generation service revenue team qualifies lead book appointment ensures eve</t>
  </si>
  <si>
    <t>kindly aipowered chatbot company specializes automating support driving sale chatbots designed optimize customer experience without compromising service quality chatbot available customer outside bus</t>
  </si>
  <si>
    <t>lektaai company provides virtual agent powered artificial intelligence create natural conversation framework allows design implementation dialogue system focus exceptional conversational experience</t>
  </si>
  <si>
    <t>conversation omnichannel commerce platform connects business channel allowing customer easily get touch conversation business revolutionize sale game offering conversational commerce solution suc</t>
  </si>
  <si>
    <t>smartaction leading provider conversational ai solution contact center offer endtoend solution combine latest conversational ai technology expert service deliver customer support voice chat sm</t>
  </si>
  <si>
    <t>brandyim conversational communication platform provides live chat widget whatsapp business instagram direct apple message business modern channel offer cloud onpremise solution white label option brandy</t>
  </si>
  <si>
    <t>krista intelligent automation ailed intelligent automation platform combine ipaas conversational ai automate complete business process across team apps orchestrates business process across people apps ai using te</t>
  </si>
  <si>
    <t>askbrian aipowered digital assistant business professional empowers professional focus highvalue work taking care tedious task brian increase productivity delegating timeconsuming repetitive ta</t>
  </si>
  <si>
    <t>rebotify online chat bot platform help business increase conversion empower employee reduce cost aipowered chatbots rebotify user easily build crossplatform ai chatbots facebook slack wechat website</t>
  </si>
  <si>
    <t>voiq company empowers individual earn money making call business benefit ondemand mobile callforce bring power ai conversational voice every business website web app mobile app voiqs saas platfo</t>
  </si>
  <si>
    <t>zoconvert smart conversion optimization tool facebook messenger take facebook marketing new level shortening purchase time win conversion high level personalization zoconvert let create faceb</t>
  </si>
  <si>
    <t>creative virtual world leader self service solution enable anywhere anytime customer engagement brand customer provide conversational ai platform brings together human artificial intelligence enab</t>
  </si>
  <si>
    <t>nitrobotsai company specializes conversational ai sale customer service suite solution help business automate sale scheduling customer service increasing efficiency productivity offer virtual sale</t>
  </si>
  <si>
    <t>hoory conversational ai platform automating customer support ai assistant understands user intent improves communication hoory ai powered customer support assistant help business automate customer communication</t>
  </si>
  <si>
    <t>livechat complete customer service platform provides live chat software ecommerce sale support livechat business engage website visitor real time build trusting relationship help make purchasing deci</t>
  </si>
  <si>
    <t>happyfox online help desk software webbased support ticket system ridiculously easy powerfully simple customer support ticket management software happyfox integrates email account website ensure sup</t>
  </si>
  <si>
    <t>racetrackai company specializes business transformation delivers measurable business value create impression inspire innovation manage customer experience increase productivity company founded pride</t>
  </si>
  <si>
    <t>odus ai based conversational platform messenger voice assistant site device apps odus born small chatbots development agency saas platform neural network ai development environme</t>
  </si>
  <si>
    <t>searce cloud computing solution technology service provider globally specializes cloud ai analytics searce global business process improvement company focused identifying phenomenal process cost improvement</t>
  </si>
  <si>
    <t>remote coworker virtual assistant outsourcing company help business take operation next level offer highly skilled professionally trained virtual assistant affordable rate starting hour hiring virt</t>
  </si>
  <si>
    <t>specialize providing business communication platform server hosting web development mobile development facilitating clientele across world</t>
  </si>
  <si>
    <t>chatbot development company botscrew need smart custom chatbot botscrew offer end end chatbot development service since use innovative gpt ai machine learning botscrew company concentrated chatbots pe</t>
  </si>
  <si>
    <t>getjenny customer service chatbot platform automates repetitive task customer service lead generation hr internal communication ai chatbots help professional reduce first response resolution time deliver better custo</t>
  </si>
  <si>
    <t>aidahai registered namecheapcom</t>
  </si>
  <si>
    <t>complete enterprise lowcode conversational ai solution power platform</t>
  </si>
  <si>
    <t>datakund browser automation software allows user train bot automate work easily datakund coding activity required user simply work browser bot trained based action da</t>
  </si>
  <si>
    <t>orai robotics modern business conversational ai platform automates customer support sale lead generation activity advanced conversational ai engages customer provides actionable insight business creating personal</t>
  </si>
  <si>
    <t>company specializes conversational technology senior living occupancy solution provide omni channel digital prospect engagement solution actionable insight empower community ai powered sale assistant</t>
  </si>
  <si>
    <t>norby ai digital assistant created make interaction client business convenient simple provides aipowered solution ecommerce healthcare crypto fintech industry norby offer feature handling cu</t>
  </si>
  <si>
    <t>flow xo premier ai online chatbot software provides userfriendly featurerich platform building codefree online chatbots easytouse nocode visual editor user quickly create chatbots various use case</t>
  </si>
  <si>
    <t>omq entwickelt softwaresupportprodukte der nchsten generation unsere intelligente wissensdatenbank bietet unzhlige mglichkeiten</t>
  </si>
  <si>
    <t>perceptai ai support agent platform empowers customer service artificial intelligence nocode ai chatbot understands customer help customer service team increase customer satisfaction perceptai us automation</t>
  </si>
  <si>
    <t>moniai interactive virtual assistant allows perform different action internet thing simply using voice managing dozen individual apps well multiple automated device appliance daily basis</t>
  </si>
  <si>
    <t>floatbot saas based code end end generative ai powered conversational ai platform help business build ai agent assist bot self service chatbots voicebots floatbot saas based conversational ai platform help</t>
  </si>
  <si>
    <t>converseai company specializes conversational ai solution provide platform allows business build deploy chatbots virtual assistant technology enables natural language understanding processing allowi</t>
  </si>
  <si>
    <t>alana ai global startup expert artificial intelligence nlp specialize automating marketing customer experience department allowing people focus strategic action business development developed proprieta</t>
  </si>
  <si>
    <t>activechatai onpremise conversational ai platform help business protect customer data privacy offer aiassisted live chat automation natural language chatbots run private cloud customer care tool</t>
  </si>
  <si>
    <t>aunoa design chatbots improve customer experience automate interaction conversation process intelligent chatbots whatsapp facebook website goal transform customer experience using conversational</t>
  </si>
  <si>
    <t>engagelyai leading customer engagement platform provides cx automation solution code total cx platform aim automate enhance every customer interaction product discovery afterpurchase support industryspecif</t>
  </si>
  <si>
    <t>clustaar company founded specializes search engine particularly conversational chatbots offer two main service clustaar bot platform solution creating training customer relationship chatbots clustaar seo</t>
  </si>
  <si>
    <t>ideta company specializes chatbots callbots help company streamline operation business process using combination ai automation ideta company easily deploy chatbots voicebots communi</t>
  </si>
  <si>
    <t>rayon ai company specializes conversational ai digital workforce virtual agent multilingual synthetic agent provide humanlike experience drive sale resolve customer service issue add intelligence custome</t>
  </si>
  <si>
    <t>reverie india st aipowered language technology company provides language service platform enable enterprise institution government deliver content apps portal multiple language real time plat</t>
  </si>
  <si>
    <t>ava smart customized virtual assistance benefited ai multilingual support allows driver execute function voice instruction</t>
  </si>
  <si>
    <t>egain leading provider omnichannel customer engagement software offer knowledge powered customer engagement platform enterprise government solution include customer selfservice virtual assistant conversation hu</t>
  </si>
  <si>
    <t>verascape leader helping company improve customer experience reduce cost cloudbased innovative solution revolutionized telephone commerce channel intersecting realtime customer data voicedriven technology</t>
  </si>
  <si>
    <t>inteliwise conversational ai company provide global brand solution based ai enable intelligent automation customer service marketing sale ai chatbots ai voicebots omnichannel platform messaging live cha</t>
  </si>
  <si>
    <t>barbour logic company empowers council respond customer better provide innovative solution parking correspondence team trusted council leading outsourcers ai agent chatbot max handle pcn call like</t>
  </si>
  <si>
    <t>talla company provides aipowered automation service support team platform integrates existing system workflow build machine learning model common task answer common question improve productivity</t>
  </si>
  <si>
    <t>collectchat simple beautiful chatbot website help create website chatbots code free best chatbot tool sale marketing support trusted customer across globe make chatbot</t>
  </si>
  <si>
    <t>snatchbot intelligent virtual assistant platform robotic process automation build bot website whatsapp messenger telegram viber slack snatchbot free bot building platform founded january goal expa</t>
  </si>
  <si>
    <t>securitec independent home business security specialist provide wide range high quality service residential commercial property</t>
  </si>
  <si>
    <t>botnation ai agency chatbot creation development develop multiplatform personalized chatbots immediate impact business vision create smarter chatbots provide real value brand</t>
  </si>
  <si>
    <t>live recruiter endtoend managed candidate engagement solution combine custom ai recruitment chatbots live recruiter</t>
  </si>
  <si>
    <t>aihelp app support ai powered messaging experience improve customer satisfaction optimize app operation automate conversation chatbot best app support operation customer support x x give customer want</t>
  </si>
  <si>
    <t>amplifyreach conversational chatbot automation platform provides smarter ai chatbotdriven digital experience sale marketing support team multilingual conversational automation platform help brand business transfor</t>
  </si>
  <si>
    <t>smoothweb technology leading provider voice assistant solution enterprise offer cloudenabled operating system content management creation delivery publishing ai solution voice object recognition h</t>
  </si>
  <si>
    <t>finnai whitelabelled virtual banking assistant powered artificial intelligence put personal banker every customer pocket</t>
  </si>
  <si>
    <t>cavu global world leader creating digital people provide rhea selflearning digital person workforce brings future digital experience sale marketing customer success team cavu global also produce</t>
  </si>
  <si>
    <t>quickly easily build chat bot voice bot intelligent process automation one low code code platform</t>
  </si>
  <si>
    <t>uneeq artificial intelligence company enables business design develop deploy aipowered digital human digital human powered generative ai represent brand online communicate customer real time improve</t>
  </si>
  <si>
    <t>ulex innovative system telecommunication company specializes designing installing maintaining customized telecom solution expert solution related asterisk voicexml vxml ulex offer turnkey solution sy</t>
  </si>
  <si>
    <t>empresa foi criada em ma j trabalhvamos junto h mais de ano somos um time que gosta de desenvolvimento de sistemas resolver problemas e atender bem cliente o valores que guiam nosso time o seguintesaprendizado chave p</t>
  </si>
  <si>
    <t>iodesk online help desk software powered ai supercharging customer support customer relation create knowledge base use selfservice tool guide user theyre stuck live chat communicate mail</t>
  </si>
  <si>
    <t>zumata technology company providing enterprise grade solution simplify complex build artificial intelligence ai chatbots enable partner enhance customer interaction providing excellent product service lower</t>
  </si>
  <si>
    <t>qualyon ai consulting company based bangalore india developed natural language understanding platform allows people interact technology way comfortable platform read understand</t>
  </si>
  <si>
    <t>makebotai company specializes creating customized chatbot solution business work closely client understand specific need develop chatbots address problem effectively makebotai allows inte</t>
  </si>
  <si>
    <t>mindlayer ai enterprise solution provides seamless aipowered customer service solution leverage premium natural language processing nlp engine trilingual chatbot technology populate product touchpoin</t>
  </si>
  <si>
    <t>netcall uk company listed alternative investment market aim london stock exchange netcalls proven intuitive tool non technical team helping uk organisation transform speed break free rigid vendo</t>
  </si>
  <si>
    <t>witai company provides natural language processing service developer api allows developer easily build application device understand respond natural language input user witai used various</t>
  </si>
  <si>
    <t>warmcall codefree botbased screening platform conduct initial interview friendly convenient way sends report schedule meeting top match automatically warmcall connects vendor buyer</t>
  </si>
  <si>
    <t>mindbehind automated messaging platform allows user design chatbots without coding aipowered conversation management platform help business improve customer engagement increase lead generation boost revenue growth</t>
  </si>
  <si>
    <t>cloud call centre software contact centre software gsn best call centre software gsn inbound outbound omni channel call centre software perfectly suited connecting business people customer making every connection count</t>
  </si>
  <si>
    <t>workativ company provides nocode workflow automation platform app integration conversational ai chatbot saas workplace support automation platform allows organization reduce manual work improve performance autom</t>
  </si>
  <si>
    <t>gift company humanizes online buying experience integrating recommendation technology thirdparty site use guided selling engine driven psychology choice unique data advanced machine learning vir</t>
  </si>
  <si>
    <t>chatbook marketingfocused chatbot service provides solution bc marketing corporate sale saas first facebook certified development provider japan chatbook enables organization automate marketing process conv</t>
  </si>
  <si>
    <t>massively company specializes creating powerful chatbots chat platform allow anyone create deploy polished bot exchanged million message million user since launch massively</t>
  </si>
  <si>
    <t>kommunicate ai chatbot platform provides customer service automation offer combination human conversational ai chatbot software deliver best customer support experience kommunicate business quickly create ch</t>
  </si>
  <si>
    <t>anboto technological solution company enables easy smart interaction natural language customer computer provide web customer service ecommerce technology based semantics natural language processing r</t>
  </si>
  <si>
    <t>intelliticks ai powered live chat platform helping business tap least lead existing website traffic offer x ai powered sale assistant enriched lead insight real time targeted attention hot prospe</t>
  </si>
  <si>
    <t>smugglr easytouse bot platform creating auto responder chat bot facebook messenger smugglr quickly easily build bot facebook messenger without coding platform provides simple visual interface take</t>
  </si>
  <si>
    <t>klobot legal diy voicetext chatbot virtual assistant builder platform powered chatgpt specifically designed law firm klobot enterprise ai chatbot builder platform machine learning capability allows organization</t>
  </si>
  <si>
    <t>alkubot sale negotiator chatbot increase conversion rate bargaining deal lost customer alkubot sale negotiator chatbot increase conversion rate bargaining deal lost customer retail e</t>
  </si>
  <si>
    <t>proactive system hong kong based service provider specialized building web mobile application enterprise startup offer readymade chatbot solution customized suit specific need chatbot used</t>
  </si>
  <si>
    <t>saarthiai pioneering multilingual voice language technology company aim simplify standardize voice nonvoice business process enterprise across various sector offer personalized customer communication human</t>
  </si>
  <si>
    <t>wotnot nocode chatbot platform provides onestop solution building maintaining chatbots wotnot automate interaction customer scale build salesqualified pipeline automate support saving c</t>
  </si>
  <si>
    <t>vozy company provides conversational ai solution enterprise platform us artificial intelligence develop personalized voice assistant integrate customer management system voice assistant help customer care</t>
  </si>
  <si>
    <t>zaion european expert augmented customer relationship solution thanks unique innovative callbot technique zaion place voice heart rich emotional exchange thanks ai analyze answer everyones need z</t>
  </si>
  <si>
    <t>surbo machine learning chatbot builder help brand automate daytoday conversation across various platform use case trained chatbots surbo enables business engage audience capture lead automate pro</t>
  </si>
  <si>
    <t>pandorabots platform building deploying chatbots leading provider aiml chat bot hosting content solution platform allows user build deploy artificially intelligent chatbots offer sandbox</t>
  </si>
  <si>
    <t>applicateai pioneer leader full stack e gtm solution fmcgcpg company k user across country work top global cpg company drive higher sale augmenting sale team competence ai connecte</t>
  </si>
  <si>
    <t>conversational automation enterprise enterprise bot discover cutting edge chat email voice technology powered llm chatgpt transform conversational automation enterprise create ai powered chatbots e mail bot</t>
  </si>
  <si>
    <t>neocomai company specializes making product discovery effortless offer guided selling solution powered ai drive sale reduce customer service inquiry solution help reduce return rate bounce rate whil</t>
  </si>
  <si>
    <t>aiaibot conversational ai platform enables customer service automation provides solution faster better performance focus chatbots platform easy use powerful simple integrate aiaibot understands</t>
  </si>
  <si>
    <t>whizard ai chatbot solution provider specializes whatsapp business api chatbot solution whatsapp api help business automate lead generation strategy engage customer holistic manner offer hol</t>
  </si>
  <si>
    <t>botwise dedicated knowledge base customer service team allows company manage knowledge efficiently saving time team botwise customer service hr department create article workflow selfservice</t>
  </si>
  <si>
    <t>true image interactive revolutionizing way people connect technology using world first human intelligent virtual assistant combining proven power human interaction engage customer build brand loyalty guide informed</t>
  </si>
  <si>
    <t>daveai ai powered sale augmentation platform help brand drive sale improved interactive product discovery experience using virtual sale avatar mimic human sale brain daveai bridge gap selfassisted onl</t>
  </si>
  <si>
    <t>botbotai leading enterprise chatbot solution leverage artificial intelligence automate repetitive transactional menial task automates workflow process chat interface driving enterprise productivity engagem</t>
  </si>
  <si>
    <t>web spider enterprise software company develops product marketing hr company product focus driving user engagement mobility ailed bot offer service enterprise event management ai assistant</t>
  </si>
  <si>
    <t>impressai leading end end recruitment solution provider making accurate hiring easier impressais ai based recruiting software enables business streamline end end recruitment impressai productivity tool enterprise recr</t>
  </si>
  <si>
    <t>intdv leading artificial intelligence conversational platform provider headquartered riyadh office operating dubai qatar cairo intdv developed state art arabic artificial intelligence conversational platform c</t>
  </si>
  <si>
    <t>zabaware software company build intelligent machine develop conversational system give computer personality using artificial intelligence technology speech recognition technology realtime animation</t>
  </si>
  <si>
    <t>elqano application integrated microsoft team help collaborator access knowledge need index information shared microsoft team sharepoint channel connect collaborator question help e</t>
  </si>
  <si>
    <t>mojo cx tmac company provides contact center solution service offer three module help business improve customer experience agent performance first module omnichannel conversation analytics allo</t>
  </si>
  <si>
    <t>conversational ai platform blend everyday business software one conversational ui provides digital assistant web chat quickbooks online ibm watson microsoft dynamic us ai ml technology simplify activity executi</t>
  </si>
  <si>
    <t>coroverai world first highest roi delivering humancentric conversational ai platform offer videobots voicebots chatbots used billion user corover enables user talk system way talk</t>
  </si>
  <si>
    <t>chatlayerai company provides nocoding platform business create aipowered chatbots virtual assistant multiple language across various channel</t>
  </si>
  <si>
    <t>nuacem ai globally trusted conversational ai platform provides intelligent customer communication solution specialize building enterprise ai solution offer powerful conversational automation platform build aipowered chatb</t>
  </si>
  <si>
    <t>botpenguin free ai chatbot creator website whatsapp facebook telegram code chatbot maker come live chat plugin chatgpt integration botpenguin ai powered chatbot platform build incredible chatbots communicate engage</t>
  </si>
  <si>
    <t>spotline leading consultant integrator life science public sector others big data ecm cloud managed service provide robust ai automation solution service life science industry flagship product</t>
  </si>
  <si>
    <t>smatbot ai chatbot platform provides aipowered multilingual omnichannel bot lead capture customer support booking appointment offer aidriven conversational chatbot installed website chat wit</t>
  </si>
  <si>
    <t>vogo voice innovative group specializes building voice apps business create alexa google assistant voice skill industry education civic transportation business service include concept consulta</t>
  </si>
  <si>
    <t>cold email software outreach automation tool topofthefunnel email marketing cold email service provider focus deliverability kpis</t>
  </si>
  <si>
    <t>typebot opensource conversational app builder provides powerful block create unique chat experience chatbots embedded anywhere web mobile apps allowing user collect result realtime typebot nocode</t>
  </si>
  <si>
    <t>beingo company provides conversational bot service assist scheduling appointment capturing presenting informationproducts collecting payment web mobile user specialize technology information inte</t>
  </si>
  <si>
    <t>serviceaide leader intelligent service support serviceaides vision transform service management across itsm esm customer service serving customer around world serviceaide applies breakthrough artificial intelligence</t>
  </si>
  <si>
    <t>empresa reconhecida pela inovao e utilidade de seus projetos hoje ilhasoft considerada uma da companhias que mais crescem na rea tecnolgica pa tendo como parceiros e clientes maiores empresas e instituies de seu segmento</t>
  </si>
  <si>
    <t>dexter bot creation platform targeted writer publisher business owner user launch template common use case like e commerce content publishing customer service build ownall without single line</t>
  </si>
  <si>
    <t>botsplash bb omnichannel consumer engagement platform combine messaging channel sm web chat facebook messenger google business message onto one unified saas based dashboard user able conduct effective</t>
  </si>
  <si>
    <t>rezoai ai powered contact center enables enterprise enhance customer experience boost revenue automating analyzing customer agent interaction across multiple channel including voice email chatwhatsapp social</t>
  </si>
  <si>
    <t>cbot leading conversational ai company build virtual assistant chatbots act intelligent humanlike conversation use sophisticated natural language processing work collaboration human understand way</t>
  </si>
  <si>
    <t>botmind company specializes automating response frequently asked question timeconsuming task ecommerce website offer virtual agent reasoned automation streamline customer support improve productivity</t>
  </si>
  <si>
    <t>im advanced level facebook messenger chatbot magento website im therefore called chatbot magento</t>
  </si>
  <si>
    <t>dydu software company specializes developing deploying advanced conversational ai solution software includes chatbots callbots voicebots used variety purpose customer service helpdesk supp</t>
  </si>
  <si>
    <t>bot platform company help company build bot digital assistant improve employee experience increase engagement drive productivity trusted global organization various industry technology ret</t>
  </si>
  <si>
    <t>yesflow enterprise digital assistant microsoft dynamic add supercharges way access enterprise information yesflow ai powered digital assistant perfectly complement microsoft dynamic power platform</t>
  </si>
  <si>
    <t>latticespace metaverse conversational commerce architect building web future meaningful relationship brand customer</t>
  </si>
  <si>
    <t>kittai startup specializes naturalspoken language understanding provide technology open domain question answering semantic parsing hot word detection automatic speech recognition service also include consult</t>
  </si>
  <si>
    <t>modular approach empower digital intelligence business straviso ai driven hyper automation saas company serving large enterprise delivering accelerated business value customer unmatched state art automation com</t>
  </si>
  <si>
    <t>root automation company provides aipowered digital coworkers automate inefficient repetitive work insurance industry digital coworkers built ai core able think read intuit like human</t>
  </si>
  <si>
    <t>rulai conversational ai platform allows company build powerful chatbots virtual assistant without writing code platform solves three important friction point virtual assistant deployment rulais level conv</t>
  </si>
  <si>
    <t>smartlyai platform managing chatbots business allows user create deploy monitor intelligent voice application chatbots without requiring previous developer experience smartlyai support major voice chat plat</t>
  </si>
  <si>
    <t>unlock future marketing meet yugasabot ai powered whatsapp marketing agent improve whatsapp marketing yugasabots ai powered whatsapp chatbot enhance customer engagement automate messaging efficient communication yug</t>
  </si>
  <si>
    <t>building ai driven organisation machine learning solution mindtitan solves business problem advanced ai machine learning solution public private sector ai machinelearning solution built exclusively business</t>
  </si>
  <si>
    <t>voicify market leader conversation experience management software combine voice optimized content management crossplatform deployment voicespecific customer insight voice experience platform enables marketer create hi</t>
  </si>
  <si>
    <t>voxtron middle east vme company based dubai uae specializes providing customer engagementinteraction optimization solution offer wide range product service including omni channel contact center self service appli</t>
  </si>
  <si>
    <t>mercuryai provides chatbot solution conversational ai customer service platform offer highperformance ai chatbots messaging solution leading company like nestl volkswagen financial service tamaris bllhoff e</t>
  </si>
  <si>
    <t>tailai company based paris provides conversational commerce solution platform allows business create virtual assistant help customer find right product service website messaging apps transform</t>
  </si>
  <si>
    <t>widebot leading arabic focused conversational ai chatbot building platform mena region mission empower business ai powered bot chat like human being build strong relationship customer</t>
  </si>
  <si>
    <t>chatbot livechat fr att leverera framtidens kundupplevelse bra kundservice krver ett samarbete mellan chatbot och mnniska</t>
  </si>
  <si>
    <t>cognicor provider automated cognitive customer interaction solution aipowered chatbot platform enables bank insurance company support firm drive customer engagement offer aienabled bc complaint resolution servic</t>
  </si>
  <si>
    <t>arithmer ai arithmerdxaiaiai arithmetic focus social challenge arithmerai</t>
  </si>
  <si>
    <t>wluper company specializes conversational artificial intelligence provide advanced voicebased conversational ai technology help increase workforce efficiency productivity trueunderstanding platform leverage voicebas</t>
  </si>
  <si>
    <t>paphus solution inc canadian corporation specializes bot metaverse artificial intelligence deep learning product service</t>
  </si>
  <si>
    <t>automate business using chatbot</t>
  </si>
  <si>
    <t>lutebox london based venture backed tech startup make award winning messaging application cutting edge communication technology flagship app voted one london top ten loved apps tnw luteboxs apps allow people</t>
  </si>
  <si>
    <t>deliver interactive content answer customer query scale using conversational ai talkvia offer quick easy code voice chat solution amazon alexa google assistant siri web based chatbots</t>
  </si>
  <si>
    <t>deepdesk company specializes contact center ai provide realtime autocomplete suggestion powered ai well ai agent assist chat email voice gen ai tool enable customer support agent knowledge</t>
  </si>
  <si>
    <t>participate incentivised marketing research study get started join inspired opinion uk panel httpstcofosfteqm</t>
  </si>
  <si>
    <t>automate business conversation chatbot design deploy chatbot increase customer engagement generate lead coding required conversational ai chatbots customer service improve customer experience see reduction</t>
  </si>
  <si>
    <t>code swedish tech company dedicated simplifying cloud infrastructure developer provide set high quality cloud hosted open source service cloudamqp rabbitmq service cloudkarafka apache kafka service elephantsql po</t>
  </si>
  <si>
    <t>botstar comprehensive chatbot platform make easy build develop refine automated system tackle query generate lead botstar offer several feature like managing medium rich content builtin content management</t>
  </si>
  <si>
    <t>tolkai company provides solution live chat ai chatbot customer relationship management offer conversational ai platform allows business respond customer instantly personalized manner</t>
  </si>
  <si>
    <t>atlasrtx company provides conversational ai engagement platform platform allows business interact customer without need additional staff resource combining powerful software seamless integration</t>
  </si>
  <si>
    <t>orbita conversational ai company serf connective tissue healthcare organization patient provide virtual assistant automate workflow care making easy organization create</t>
  </si>
  <si>
    <t>botsify platform people business make smart chatbots without knowing code people know business better anyone expert business case automate task like faq customer suppo</t>
  </si>
  <si>
    <t>agreeya solution leading global provider software solution service global fortune medium small organization founded headquartered folsom calif agreeya professional helping client across</t>
  </si>
  <si>
    <t>beeketing marketing automation platform ecommerce business offer suite apps help online store increase sale improve customer engagement</t>
  </si>
  <si>
    <t>meadow company specializes ai customer service automation ai technology automates support process triage resolve support request improves customer response time help fastgrowing company scale custom</t>
  </si>
  <si>
    <t>gallabox purposebuilt nocode conversational commerce platform help small mediumsized company modernize automate customer conversation whatsapp feature shared inbox whatsapp nocode chatbot whatsapp br</t>
  </si>
  <si>
    <t>supertextai conversational commerce platform provides intelligent engaging chatbot solution goal make mobile commerce fun effortless consumer platform business automate streamline busin</t>
  </si>
  <si>
    <t>meya customer experience cx automation platform help organization better serve customer via conversational interface website mobile apps meyas cloud based platform reduces operational cost expands capability</t>
  </si>
  <si>
    <t>blackx aidriven saas software platform provides business tool automating scaling various business process blackx user sell product manage inventory create apply coupon make payment track analyze sale</t>
  </si>
  <si>
    <t>blits low code conversational ai ecosystem building training deploying chat voicebots scale type use case blits enables cross functional collaboration give centralized team tool share learning maintain</t>
  </si>
  <si>
    <t>eudata young innovative company help enterprise foster longterm relationship customer uncovering value hidden digital interaction provide digital customer service chatbot solution medium large</t>
  </si>
  <si>
    <t>formito chatbot builder allows replace traditional website form custom chatbots chatbots engage website visitor collect lead automate business process real time intuitive nocode builder</t>
  </si>
  <si>
    <t>nohold inc develops ai assistant innovator use platform build ai assistant answer question complete task nohold creating ai based virtual assistant year trusted brand government healthcare e</t>
  </si>
  <si>
    <t>alterraai deep learning startup make ai assistant sale support customer success team virtual rep learn everything business answer customer question product greet visitor resolve help r</t>
  </si>
  <si>
    <t>toctocme company aim improve relationship business customer transforming communication human interaction conversation provide video live chat platform increase conversion throug</t>
  </si>
  <si>
    <t>insurevite landing page</t>
  </si>
  <si>
    <t>manybot platform business professional create messenger apps without coding</t>
  </si>
  <si>
    <t>nlx customer experience automation company provides nocode conversational ai platform platform allows brand create automated personalized multimodal customer selfservice experience nlx boost feature powered llm</t>
  </si>
  <si>
    <t>plum voice communication technology company provides programmable platform automate customer interaction business process product service simplify development deployment mission critical voice messaging</t>
  </si>
  <si>
    <t>imagevision leading company provides social medium multimedia site tool automate recognition monetization visual content use machine vision learning automatically identify content motion video</t>
  </si>
  <si>
    <t>affectiva company specializes emotion measurement technology provide aibased solution analyze complex human state including emotion cognitive state activity object people use technology known emotion</t>
  </si>
  <si>
    <t>voxsciences voice recognition solution company convert voicemail text delivers mobile device sm message email offer range product service including voxsci mobile transcribes voice me</t>
  </si>
  <si>
    <t>dubber world leading provider cloudbased call recording voice ai transformative saas solution multibillion dollar hardwarecentric market dubber offer global call communication recording platform service</t>
  </si>
  <si>
    <t>voci technology leading provider speech technology solution specialize analyzing voice data transforming valuable insight business advanced aidriven audio analytics allow company derive meaning c</t>
  </si>
  <si>
    <t>wizr software development company specializes video surveillance security solution leverage artificial intelligence cognitive visual analytics machine learning big data analytics provide advanced video intelligence cap</t>
  </si>
  <si>
    <t>verbio technology cutting edge speech technology company specializing natural language solution verbio produce conversational ai voice ai solution call contact center industry conversational cognitive ai verb</t>
  </si>
  <si>
    <t>providence health care one canada largest faithbased health care organization operating site vancouver bc canada providence health wellness resource family patient resident part british columbia</t>
  </si>
  <si>
    <t>tineye image search recognition company expert computer vision pattern recognition neural network machine learning mission make image searchable deliver image search recognition solution</t>
  </si>
  <si>
    <t>algoface ethical face ai enablement engine used develop face ai product application mobile desktop ar vr metaverse console web building accurate unbiased face ai world algofaces enablement e</t>
  </si>
  <si>
    <t>libpixel reliable api let deliver powerful image apps lightning quick image processing delivery product image processing service stop worrying image infrastructure focus core business th</t>
  </si>
  <si>
    <t>lumenvox leading provider aidriven speech recognition voice authentication technology core speech software known accuracy natural sound reliability offer range product service including speech recog</t>
  </si>
  <si>
    <t>kairos artificial intelligence company specializing face recognition computer vision machine learning kairos recognize face video photo real world provide face recognition service solution busin</t>
  </si>
  <si>
    <t>proven solution improving writing spelling reading comprehension focus since spellex corporation world leader industry specific writing tool software superior product innovation total quality commitment</t>
  </si>
  <si>
    <t>pomvom digital platform seamlessly connects guest medium captured park venue camera pomvom provides innovative end end solution automated photography image recognition software company develops</t>
  </si>
  <si>
    <t>mipsology groundbreaking startup focused stateoftheart acceleration deep learning inference developed zebra first plug play technology accelerate computation inference neural network fpga zebra ea</t>
  </si>
  <si>
    <t>kardome company specializes voice user interface technology software provides clear intelligible voice recognition consumer electronics automotive selfservice sector ai technology offer allinone</t>
  </si>
  <si>
    <t>voicevault voice biometric solution provider offer mobile ondevice telephony application solution enhance multifactor authentication using voice unique identifier voicevault focus providing ease use conv</t>
  </si>
  <si>
    <t>voiceitt awardwinning speech recognition startup social enterprise developed proprietary automatic speech recognition asr technology technology translates nonstandard speech pattern clear speech realtime enabl</t>
  </si>
  <si>
    <t>vizseek visual search solution bb company provide aipowered visual search technology help user find data catalog folder cad system second vizseek user search product file using photo</t>
  </si>
  <si>
    <t>scylla leading physical threat detection solution utilizes ai computer vision detect object action behavior anomaly aipowered solution include weapon object detection anomaly detection behavior recognition</t>
  </si>
  <si>
    <t>imagga image recognition platform service providing image tagging apis developer business build scalable image intensive cloud apps technology fully automates process assigning keywords andor domain specific categor</t>
  </si>
  <si>
    <t>identiv global leader digitally securing physical world provide digital security identification solution internet thing iot product software system service address market physical logic</t>
  </si>
  <si>
    <t>elevoc leading ai powered audio solution provider mission help people communicate world work led u create vocplus deep learning based voice enhancement solution currently deployed million device wor</t>
  </si>
  <si>
    <t>digital nirvana inc offer product service broadcast medium entertainment finance education industry worldwide company newest offering anystream iq industry first solution monitoring live stream medium cloud</t>
  </si>
  <si>
    <t>snip artificial intelligence voice platform run edge without sending voice data cloud embedded voice ai technology offer enterprise developer offline private design conversational interface animate</t>
  </si>
  <si>
    <t>paralleldots leading image recognition solution provider fmcg company retailer globally helping optimize store execution maximize sale paralleldots proven model deliver higher roi retail im</t>
  </si>
  <si>
    <t>bitrefine global partnership specializes refining raw data valuable information offer range service including deep data analysis visual information comprehension robotics automation medical image processing behavi</t>
  </si>
  <si>
    <t>ai machine learning solution enterprise</t>
  </si>
  <si>
    <t>powering future online brand protection image management company worldwide</t>
  </si>
  <si>
    <t>netra artificial intelligence company us computer vision empower data science machine learning product team harness content comprehension scale build innovative model create capture value netra us artificial</t>
  </si>
  <si>
    <t>jotengine company specializes audio transcription video captioning provide service convert audio video content interactive transcript easytouse text jotengine us combination machine human transcrip</t>
  </si>
  <si>
    <t>talkatoo dictation software help user save time transcribes x quicker average typing speed specifically designed veterinary industry cutting documentation time half talkatoo augments current workflow</t>
  </si>
  <si>
    <t>fcal company provides developer tool embedded edge developer tool bring agility edge ai providing performance data determine best hardware advanced ai chip use design fabrication also</t>
  </si>
  <si>
    <t>speechwrite full solution provider specializing workflow solution digital dictation voice recognition pdf solution practical technology sophisticated yet simple allows enhance working environment simply work smar</t>
  </si>
  <si>
    <t>datch intelligent voice interface industrial environment us conversation solve business process constraint time spent work order logging information solving problem equipment breakdown</t>
  </si>
  <si>
    <t>sirmagroup bulgarian group founded company help enterprise globally achieve growth rapidly implement digital innovation provide comprehensive expertise knowledge handson experience software hardware implem</t>
  </si>
  <si>
    <t>talon aerolytics company specializes aipowered asset inspection software provide site survey inspection software robust apis aggregating data collaboration tool transforming data high fidelity digital image</t>
  </si>
  <si>
    <t>speechace company provides pronunciation fluency assessment service speech recognition technology platform allows user search english word listen correct pronunciation receive realtime fe</t>
  </si>
  <si>
    <t>telisma sa telecommunication company specializes speech recognition embedded service created spinoff france telecom research development laboratory since acquired onmobile global ltd</t>
  </si>
  <si>
    <t>basically make doctor money streamlining practice taming emrs utilizing voicedictation technology convert code</t>
  </si>
  <si>
    <t>dermalog identification system gmbh germany largest biometrics company innovation leader provide biometric identification solution including high performance automated fingerprint identification system afis automated biometric</t>
  </si>
  <si>
    <t>eyeware leading aipowered eye tracking software company specializes developing softwareonly head eye tracking technology webcam sensor patentpending computer vision algorithm machine perception ai technology</t>
  </si>
  <si>
    <t>mavro imaging company provides automated document processing solution offer payment lockbox form claim processing service streamline workflow increase efficiency save organization money solution include</t>
  </si>
  <si>
    <t>graymeta technologically driven organization provides solution across medium supply chain resolving workflow inefficiency translating demonstrable cost saving providing enablement content monetization volume medi</t>
  </si>
  <si>
    <t>viume company provides highly personalized humanized online shopping experience collaborate closely client anticipate customer expectation offer right product right time viume offer featureri</t>
  </si>
  <si>
    <t>looking museum app development click museum anywhere museumanywhere focused mobile web solution museum best price</t>
  </si>
  <si>
    <t>accueil ltu surveillance tldtection prvention pixlinq mobile visual search feature easily integrated mobile application used mobile email adding pixlinq application link user targete</t>
  </si>
  <si>
    <t>alyuda research internationally recognized provider data mining software enterprise individual founded alyuda demonstrates commitment innovation dedication customer developing high end solution</t>
  </si>
  <si>
    <t>sensory inc privately held company focusing improving user experience consumer electronics machine learning technology sensory sell chip embedded software solution consumer electronics company enabling simpler</t>
  </si>
  <si>
    <t>recordatorcom call recording solution professional small business offer easiest costeffective best call recorder important phone call recordator user record outgoing incoming conference call</t>
  </si>
  <si>
    <t>vocapia research provider speech text software service broadcast monitoring lecture seminar transcription video subtitling conference call transcription speech analytics develop speech processing technology mu</t>
  </si>
  <si>
    <t>zama company specializes fully homomorphic encryption offer suite product library allow developer build application fully homomorphic encryption concrete framework enables data scientist build mo</t>
  </si>
  <si>
    <t>rubidium company specializes embedded voice solution supply speech processing chip solution resourceconstrained consumer application including speech recognition texttospeech tt rubidium enables leading compan</t>
  </si>
  <si>
    <t>kera deep learning framework provides clear consistent api building training neural network simplifies development workflow machine learning practitioner offering standardized interface behavior easily</t>
  </si>
  <si>
    <t>facial recognition software award winning face recognition platform pixlogic facial recognition software detect identify face much including object scene text string get face recognition solution need today ai face</t>
  </si>
  <si>
    <t>sky engine ai synthetic data cloud deep learning computer vision metaverse generates fully annotated synthetic data train ai computer vision algorithm scale platform architected procedurally generate highly</t>
  </si>
  <si>
    <t>facex product codenexus oy platform help integrate facial recognition application computer network security</t>
  </si>
  <si>
    <t>kovacorp worldclass corporation provides call center software public safety software solution specialize advanced integration trunked radio system various manufacturer ef johnson ericsson com mo</t>
  </si>
  <si>
    <t>alwaysai computer vision solution alwaysais cutting edge computer vision platform provides practical ai solution enterprise across industry real time object detection event tracking data analytics enhance operation drive reve</t>
  </si>
  <si>
    <t>switch effortlessly using keyboard voice type note work smarter productively fast accurate dictation transcription</t>
  </si>
  <si>
    <t>metacog toolkit private secure cloud platform edtech firm publisher assessment company generate data work ai powered performance analytics help organization high stake mission train people better</t>
  </si>
  <si>
    <t>bitplatter company develops implement state art data processing technology predict classify understand large data set offer fluiddata podcast engine search million podcast transcript fluidd</t>
  </si>
  <si>
    <t>aijpcom technology company specializes artificial intelligence solution offer wide range product service including natural language processing computer vision machine learning ai solution designed</t>
  </si>
  <si>
    <t>bossa nova leading developer robot designed help store employee keep track shelf developing robot past three year collect data product store helping store make educated inventory</t>
  </si>
  <si>
    <t>ytel communication software company specializes cloudbased bb solution offer three core software solution message x cloud contact center sippro message communication platform integrates voice text ema</t>
  </si>
  <si>
    <t>blitline allinone file processing service fpaas solution specializes image processing cloud offer costeffective alternative maintaining multiple opensource solution like image magick ffmpeg blitline enabl</t>
  </si>
  <si>
    <t>ultinous ai based technology company using deep learning provide intelligent video analytics technology provides state art accuracy along high speed processing making real time video stream processing reality ground br</t>
  </si>
  <si>
    <t>pilot ai company specializes computer vision designed edge hardware provide deep learning based computer vision platform solve real problem directly compute constrained embedded device work large consumer ele</t>
  </si>
  <si>
    <t>xailient company provides computer vision ai edge device technology enables innovator bring vision life offering incredibly accurate computer vision impossibly small edge device xailients face recogniti</t>
  </si>
  <si>
    <t>jogai voice intelligence platform provides automatic recording transcription call allowing keep accurate searchable record every call make</t>
  </si>
  <si>
    <t>ximilar software company help business make better use image data ai machine learning client company various field like healthcare life science e commerce stock photo agency home decor fashion manufac</t>
  </si>
  <si>
    <t>ispeech leading speech technology provider delivers human quality texttospeech tt speech recognition solution developer consumer worldwide billion us ispeech cloud company offer range prod</t>
  </si>
  <si>
    <t>oto system aipowered voice intelligence company us deeptone technology understand key human behavior sound real time provide business rich acoustic map voice data helping unlock valuable insight</t>
  </si>
  <si>
    <t>promptsmart multiplatform prompter app follows speak using patented voicetrack technology provides advanced teleprompting feature including voicetrack speech recognition automatically scroll text</t>
  </si>
  <si>
    <t>medium distillery amsterdambased company specializes aidriven video analysis technology entertainment industry cloudbased deep content understanding solution provides realtime content analysis enabling broadcaster</t>
  </si>
  <si>
    <t>mobile technology future information sharing interactive experience since weve grown become leading provider effective affordable mobile technology solution thousand organization country weve expanded reach include many type organization looking integrate simple familiar mobile technology consumer visitor experience audio guide bring exhibition life cell phone audio guide visitor listen using mobile device text messaging visitor ask question play scavenger hunt receive late breaking news text messaging platform smartphone tour create mobile tour apps using platform create interactive rich visitor experience mobile fundraising turn visitor donor guest donate mobile phone using platform tour</t>
  </si>
  <si>
    <t>yactraq provides market leading business intelligence audio video text medium using machine learning mass customization technique driven award winning patent pending speech based semantic computing platform versatile core platf</t>
  </si>
  <si>
    <t>pixolution company provides scalable headless image search engine built huge datasets offer aipowered visual search solution including readytouse pixolution flow custom ai solution pixolution flow user searc</t>
  </si>
  <si>
    <t>opencv open source computer vision machine learning software library provides realtime optimized computer vision library tool hardware opencv support model execution machine learning artificial intelligence opencv</t>
  </si>
  <si>
    <t>call journey conversation analytics technology company turn conversation understanding provide speech analytics call center customer experience customer service big data capture voice customer solution con</t>
  </si>
  <si>
    <t>blueworx interactive voice platform designed deliver highest level performance security reliability scalability</t>
  </si>
  <si>
    <t>neuri pte ltd fintech startup focus developing robust stable ai driven simulation modelling tool support trading strategy across multiple market asset class neuris technology employ following component</t>
  </si>
  <si>
    <t>exadel enterprise software development consulting company help business advance technology provide ready access technical talent quick delivery lowcost highquality mobile web application key</t>
  </si>
  <si>
    <t>ocr scanning mobile data capture fast accurate anyline accurate secure integrated mobile data capture enhance business process speed workflow improve efficiency mobile scanning make data capture simple say goodbye</t>
  </si>
  <si>
    <t>cloud video surveillance vxg cloud video surveillance engine saas company fully scalable cost effective customizable vxg video expert group technology company mission make video technology scalable mean</t>
  </si>
  <si>
    <t>govivace leading provider voice recognition voice biometrics speech text stt solution patented technology listener enables machine understand transcribe speech real time advanced machine learning algorithm</t>
  </si>
  <si>
    <t>optisol trusted digital transformation partner service firm offering digital solution startup enterprise expert custom web mobile application design development artificial intelligence product impl</t>
  </si>
  <si>
    <t>transcriptionlive american owned company providing premier quality transcription service since year experience transcription field transcriptionlive offer affordable accurate rapid service</t>
  </si>
  <si>
    <t>cloudsight ai global leader image captioning understanding provide highquality image recognition captioning classification service api developed two consumer apps camfind taptapsee utilize</t>
  </si>
  <si>
    <t>convert speech text applying powerful neural network model using dragon dictation power nuance speech recognition software engine</t>
  </si>
  <si>
    <t>accuro ukbased company specializes transcription service two decade experience accuro trusted customer ten thousand user deliver highquality ondemand transcription service offer</t>
  </si>
  <si>
    <t>rev ai speech text transcription service provides clear accurate caption transcript subtitle help people understand human voice offering closed caption transcript world language subtitle rev offer onli</t>
  </si>
  <si>
    <t>university illinois urbanachampaign world leader research teaching public engagement broad range academic program internationally renowned faculty university offer exceptional education research opportuni</t>
  </si>
  <si>
    <t>voice connects</t>
  </si>
  <si>
    <t>plasticity company provides natural language processing product apis understand unstructured data extract information text offer prebuilt solution api endpoint developer handle tokenization part speec</t>
  </si>
  <si>
    <t>reading buddy software advanced speech recognition technology listens responds teach child read</t>
  </si>
  <si>
    <t>melax tech world leader natural language processing technology extract key information biomedical textual data solve real world problem melax tech award winning ai company specializing natural language processing nlp</t>
  </si>
  <si>
    <t>retresco leading provider aibased content automation solution worldwide offer multilingual text automation ai service highest level using semantic technology develop highperformance solution automate effectiv</t>
  </si>
  <si>
    <t>repustate trusted partner client worldwide providing granular text analytics sentiment analysis solution customer experience cx employee experience ex patient experience px insight stateoftheart aipowered plat</t>
  </si>
  <si>
    <t>automated insight leading provider natural language generation nlg technology flagship product wordsmith allows user generate humansounding narrative data making easy produce million personalized report artic</t>
  </si>
  <si>
    <t>yseop enterprise software company offer two industry leading product yseop savvy yseop compose yseop ai software company enables life science financial service firm turn data written narrative real</t>
  </si>
  <si>
    <t>epianalytics inc software publisher located carlsbad ca company innovative realtime text analytic solution automate business process advanced case routing email survey classification provide business intelligence</t>
  </si>
  <si>
    <t>sciteai awardwinning platform discovering evaluating scientific article via smart citation subscriptionbased service aim assist student researcher discovering understanding research scite contains</t>
  </si>
  <si>
    <t>datumbox machine learning platform provides advanced machine learning natural language processing service offer powerful api open source machine learning framework written java datumbox user build intelligen</t>
  </si>
  <si>
    <t>twinword software company focused developing api analyze understand human input online behavioral pattern provide keyword tool seo content marketing group keywords user intent popular topic pattern</t>
  </si>
  <si>
    <t>vocalid speech technology company design ai generated voice discerning brand understand power voice social connection trust engagement innovative audio content creation tool parrot studio built effic</t>
  </si>
  <si>
    <t>mitie uk leading facility management professional service company provide facility property energy management wide range public private sector business offer range specialist service including se</t>
  </si>
  <si>
    <t>uma amherst largest public research university new england distinguished top ranked academic innovative research program uma amherst one major public research university america five college inc uma</t>
  </si>
  <si>
    <t>servisbot ai bot solution platform help business automate interaction across customer employee journey using ai aipowered solution simplify key process achieve higher efficiency streamline operational cost whil</t>
  </si>
  <si>
    <t>aylien ai nlp machine learning startup based dublin ireland provide text analysis news apis allow user make sense human generated content scale provide range content analysis solution developer data sci</t>
  </si>
  <si>
    <t>corticalio delivers ai based solution streamline extraction classification review analysis information hidden unstructured text providing short time value corticalio offer natural language understanding nlu solution</t>
  </si>
  <si>
    <t>readspeaker global voice specialist providing lifelike online offline text speech solution offer portfolio text speech document viewing service website mobile apps digital book elearning material wi</t>
  </si>
  <si>
    <t>lght ai company provides web service detect remove toxic behavior online ai technology identify remove various form online toxicity including bullying harassment hate speech predatory behavior selfharm</t>
  </si>
  <si>
    <t>text analysis natural language processing handle preprocessing analyzing visualization easy use web interface prior programming experience required</t>
  </si>
  <si>
    <t>websitevoice online text speech solution blogger web content creator tool read loud text blog web page online book website natural sounding voice site voice turn article audio</t>
  </si>
  <si>
    <t>cphrase technology ab company aim revolutionize access sql database allowing user simply type click natural language question update instead navigating dashboard data entry screen user directl</t>
  </si>
  <si>
    <t>python software foundation psf nonprofit organization manages intellectual property right behind python programming language provide open source licensing python protect trademark associated pyt</t>
  </si>
  <si>
    <t>alias company offer practical uptodate java course focus teaching core concept java well essential tool framework like maven git spring hibernate student participate real project remotely ga</t>
  </si>
  <si>
    <t>aveni company provides cuttingedge speech analytics regulated industry specifically targeting financial service industry platform utilizes latest advancement natural language processing nlp drive automation</t>
  </si>
  <si>
    <t>lovo ai awardwinning ai voice generator texttospeech software company offer wide range product service including realistic ai voice generator voice language ai voice express em</t>
  </si>
  <si>
    <t>arria nlg company specializes natural language generation nlg technology core product arria nlg platform combine data analytics artificial intelligence computational linguistics analyze large diverse data set</t>
  </si>
  <si>
    <t>kyndi world first generative ai answer engine built enterprise delivers direct accurate trustworthy answer instantly enhanced decision making productivity efficiency kyndis platform empowers user right an</t>
  </si>
  <si>
    <t>signswift new digital signage solution small business signswift software let small business organization create dynamic digital signage increase sale reduce cost communicate information signswift solution includ</t>
  </si>
  <si>
    <t>caplena customer feedback tool us augmented intelligence help market researcher cx professional consultant uncover deep insight open ended text caplenas story began co founder maurice pascal realized th</t>
  </si>
  <si>
    <t>specifio legal technology company automates software patent application using artificial intelligence natural language processing provide autogenerated patent application shell include page text plus basic system</t>
  </si>
  <si>
    <t>irisai one world leading start ups research development artificial intelligence ai technology founded start offer award winning ai engine scientific text understanding company us natural la</t>
  </si>
  <si>
    <t>acapela group european leader voice solution year expertise market feedback strong partnership deep rooted rd enthusiastic team strong appetite innovation create personalized digital voice based neu</t>
  </si>
  <si>
    <t>codeq applied research startup focused bringing big idea life leveraging core competency natural language processing computational science offer range product service including text processing tool advanced deep</t>
  </si>
  <si>
    <t>humanfirst company provides complete productivity suite natural language data product service include exploring analyzing data labeling organizing data tuning optimizing ai training datasets also</t>
  </si>
  <si>
    <t>studio ousia tokyobased nlp research company founded japanese researcher develop advanced multilingual natural language ai product include technology generate web page link using machine learning algorithm natural language</t>
  </si>
  <si>
    <t>glam app beauty service platform connects user professional hair stylist makeup artist nail technician app user book appointment various beauty service including hair styling makeup application</t>
  </si>
  <si>
    <t>beyond menu leading web app based online food ordering service company partner local restaurant city across nation online mobile ordering platform connect hungry diner like favorite re</t>
  </si>
  <si>
    <t>foodklik online food ordering platform providing service ahmedabad gujarat</t>
  </si>
  <si>
    <t>good egg technology company brings local grocery meal right consumer online ordering delivery pickup offer wide range meal solution grocery item deli bakery pantry foc</t>
  </si>
  <si>
    <t>skipthedishes north america fastest growing food delivery network connect hungry people restaurant local food courier algorithm based dispatch system arent restaurant delivery company traditional online</t>
  </si>
  <si>
    <t>make easy buy genuinely fresh seasonal food direct local producer delivered door producer passionate people make grow catch rear bake food simplify food chain making easier</t>
  </si>
  <si>
    <t>empowering restaurant online ordering custom website save fee customer ontray</t>
  </si>
  <si>
    <t>foodee leading corporate catering company provides meal delivery service modern office partner top local owneroperated restaurant city across north america bring daily weekly meal client foodee offer</t>
  </si>
  <si>
    <t>menugem ecommerce platform restaurant small business menugem business build manage profile page menugemcom customer place order online mobile device</t>
  </si>
  <si>
    <t>ordersme online ordering platform allows restaurant take order website facebook page offer complete online ordering solution feature needed without outrageous fee platform built r</t>
  </si>
  <si>
    <t>ourharvest online farmer market offering high quality fresh food customer fair price combating hunger product supplier carefully curated meet highest standard quality freshness farming practice</t>
  </si>
  <si>
    <t>spindy cash back app reward user shopping dining user download app free earn cash back every time make purchase earn cash back user simply need take picture receipt spin wheel</t>
  </si>
  <si>
    <t>didi global inc world leading mobility technology platform offer wide range app based service across asia pacific latin america africa well central asia russia including ride hailing taxi hailing chauffeur hi</t>
  </si>
  <si>
    <t>travelzoo global medium commerce company million member north america europe asia pacific office worldwide travelzoo publishes offer travel entertainment local company travelzoos</t>
  </si>
  <si>
    <t>qnips digital platform contract catering combine feature online food ordering mobile payment customer loyalty content management one modular platform apps web digital signage solution tailored</t>
  </si>
  <si>
    <t>postmates urban logistics delivery platform allows user ship item within city day delivery ondemand logistics service connects customer local courier purchase deliver good restaurant</t>
  </si>
  <si>
    <t>bigzpoon bb saas company providing online menu management marketing sale food ordering delivery crm solution restaurant bigzpoon stand amongst saas vendor foodservice industry due industryleading menu personal</t>
  </si>
  <si>
    <t>snackdash concierge delivery service specializes keeping business stocked snack drink office supply year snackdash servicing need company size utah salt lake county c</t>
  </si>
  <si>
    <t>craver mobile app platform restaurant cafe design build branded mobile apps allow customer order phone collect loyalty point offer order ahead mobile apps kiosk online ordering service</t>
  </si>
  <si>
    <t>local express endtoend ecommerce platform food retailer provide ecommerce solution independent retailer enterprise organization seeking digital transformation platform allows business create manage fully functi</t>
  </si>
  <si>
    <t>careem everything app region making easier ever move around order food grocery manage payment careem everyday app simplifies improves life people across region everyday life</t>
  </si>
  <si>
    <t>cerebrum infotech leading mobile application software android io app development devops iot custom software development python technology django scrappy microsoft dynamic sharepoint office cloud computing website development</t>
  </si>
  <si>
    <t>demand blowout mani pedis makeup massage priv priv delivers demand salon spa service top rated professional home office anytime anywhere manicure blowout makeup massage yoga craving last minute mani</t>
  </si>
  <si>
    <t>provide entrepreneur opportunity hometown campus online ordering business turnkey opportunity httpordersincom</t>
  </si>
  <si>
    <t>order favorite restaurant repeat app get instant venmo cashback order food delivery reimagined technology information internet</t>
  </si>
  <si>
    <t>skipcart ondemand delivery platform provides delivery service retailer market offer last mile delivery fleet driver accessed minute skipcart carrier integration allows partner</t>
  </si>
  <si>
    <t>zeel online platform enables user book sameday inhome massage licensed massage therapist provide topquality massage licensed vetted therapist home hotel workplace event customer choose</t>
  </si>
  <si>
    <t>waystocap technologydriven trading platform focused africa take pain working internationally business african continent improving ability trade help find partner internationally regiona</t>
  </si>
  <si>
    <t>manestreem created provide woman men trusted resource personal beauty service conveniently delivered fully licensed accredited insured professional demand location</t>
  </si>
  <si>
    <t>digitally connect control fleet ridecell accelerated digital transformation automation sustainability mobility fleet based business headquartered san francisco ridecell mission change way people move p</t>
  </si>
  <si>
    <t>swiggy india leading demand delivery platform tech first approach logistics solution first approach consumer demand presence city across india partnership hundred thousand restaurant empl</t>
  </si>
  <si>
    <t>loke powerful marketing engine hospitality personalises customer experience improve service spend footfall loke digitises transaction gather data feed marketing engine customises content reward pro</t>
  </si>
  <si>
    <t>provide professional comprehensive solution taxi business streamlining operation software includes web dispatchadmin panel brandedwhite label passenger app brandedwhite label driver app telephony integration bonus system cartography service sm voice information capability ability assign nearest available car road available application passenger track driver location realtime estimate arrival time make cashless payment app delivers seamless experience application simple convenient use based cloud technology give opportunity start business without additional equipment constantly improving software package ready individual development minimum action maximum efficiency aim make taxi business easier automated successful</t>
  </si>
  <si>
    <t>food truck star company belief connecting food technology provide industry data analytics enhance predict future food truck industry also connect food truck owner customer platform</t>
  </si>
  <si>
    <t>chatlab company intersection neuroscience beauty metaphor space ethic led dr anjan chatterjee penn center neuroaesthetics chatlab focused building technology product shape future mobi</t>
  </si>
  <si>
    <t>shophero pioneering leader ecommerce fulfillment solution grocery industry retail success platform provides everything independent grocer need personalized grocery retail success including modern white labeled web</t>
  </si>
  <si>
    <t>uniecommerce productbased company provides complete solution online business offer range product including multivendor ecommerce software unimerchant online food ordering system unirestaurant auction sof</t>
  </si>
  <si>
    <t>delivapp ecommerce platform food delivery provide software managing online ordering pickup delivery across multiple location brand platform like swiss army knife delivery management offering automation</t>
  </si>
  <si>
    <t>balluun leading allinone digital marketplace platform provider power industryspecific bb marketplace worldwide develop cloudtomobile solution trade show industry digitize event increase revenue boost audience</t>
  </si>
  <si>
    <t>orderscape voice technology company restaurant worldwide offer full menu ordering alexa google assistant leading platform automate food ordering process using voice partner leading food ordering</t>
  </si>
  <si>
    <t>moreyeahs innovative solution company provides range service help business thrive offer custom software development cloud service development solution enterprise midsized company startup worldwide</t>
  </si>
  <si>
    <t>business software solution provides business management accounting software small midsized business western central oregon</t>
  </si>
  <si>
    <t>waiter restaurant online ordering system provides diy platform type restaurant foodrelated business offer easy setup admin area managing order menu simple flat rate n</t>
  </si>
  <si>
    <t>ruuby londonbased athome beauty booking service offer wide range beauty service including blowdries manicure makeup waxing facial massage customer conveniently book service delivered directly</t>
  </si>
  <si>
    <t>kopa global technology enterprise mobile app development company provides web mobility solution various industry offer highly scalable costeffective readymade product maximize roi save time money</t>
  </si>
  <si>
    <t>eatngage realtime engagement booster virtual meeting event offer unique business engagement platform automates outreach facilitates remote mealbased meeting eatngage meeting host build real relationship du</t>
  </si>
  <si>
    <t>prco offer website software help grow brand pr prco help organization tell story providing newsroom distribution workflow tool pr marketing professional prco public relation toolkit</t>
  </si>
  <si>
    <t>freshdirect leading online grocer u delivering premium quality fresh farm food brand name grocery directly door customer greater new york new jersey connecticut metro area greater philadelphia</t>
  </si>
  <si>
    <t>secret escape exclusive member travel club offering discounted rate luxury hand picked hotel holiday uk site need javascript enabled work properly click link google see enable javascript</t>
  </si>
  <si>
    <t>caterme offer corporate catering solution team featuring customized group ordering virtual event keep team engaged well fed caterme brainchild former college classmate around foodie set bringing un</t>
  </si>
  <si>
    <t>cabubble uk leading supplier booking technology taxi private hire sector extensive network brings transport supplier together personal corporate traveller offer taxi minicab service booked onl</t>
  </si>
  <si>
    <t>edeliveryapp online food ordering delivery software provides comprehensive solution restaurant customer web android io apps well delivery boy order taking apps edeliveryapp caters single</t>
  </si>
  <si>
    <t>fresho fastgrowing tech startup provides software wholesale food supplier venue online software simplifies ordering picking invoicing payment process fresh food wholesale supplier customer</t>
  </si>
  <si>
    <t>eat club leading provider individual meal delivery office offer variety lunch delivered office whether onetime meeting everyday treat eat club eliminates hassle managing menu choosing restau</t>
  </si>
  <si>
    <t>rds control system leading provider software multi restaurant delivery service industry robust full featured software power flash delivery management system market leader year used</t>
  </si>
  <si>
    <t>red door elizabeth arden leverage century art science enhance people life leave guest feeling little taller little stronger little bolder red door salon spa operates day resort location across country offering exceptional facial massage body treatment hair nail makeup service always industry cutting edge red door delivers highest level technical expertise impeccable guest service experience always unique unforgettable launch event division red door work red door give customer unprecedented access best beauty wellness service want red door spa elizabeth arden offer wide variety spa field corporate based career opportunity advanced growth potential built strong culture recognizing performance promoting within necessary skill highly positive attitude looking build successful career exciting spa industry red door salon spa employer mission help guest look feel best place recharge walk little taller little stronger little bolder vision constantly changing world there substitute human connection energy personality touch create experience technology provides core value heart everything red door way measure success core value speak present engaged expected seize opportunity share thought find way there solution obstacle keep level head flexible tackle problem vent come solution even resource limited get scrappy succeed keep tool sharp take pride work keep learning love follow industry trend hone craft push dont get comfortable complacency get nowhere run towards change business always evolving whether new product service marketing strategy embrace change experimentation central growth business stay polished first impression go long way purposeful handshake carry stay polished poised together sum greater part respect seeking success trust better chance getting together collective energy greater individual go gold dont get lost weed recognizing energy finite choose biggest impact focus matter make connection experience business protocol human connection taking joy follow u twitter instagram reddoorcareers httpsjobssalonandspascom</t>
  </si>
  <si>
    <t>zuppler online platform allowing user order get food delivered local restaurant custom branded premium visual ordering direct integration website mobile app redirects custom branded website needed cu</t>
  </si>
  <si>
    <t>burpy day grocery delivery service deploys crowdsourced shopper preferred local retailer source item customer want mobile web apps simple intuitive powerfully accurate connecting customer</t>
  </si>
  <si>
    <t>flyt simple innovative platform seamlessly connects hospitality service technology together allows global restaurant brand work better skipthedishes menulog eat takeawaycom flyt connects po kitchen</t>
  </si>
  <si>
    <t>grab southeast asia leading superapp provides everyday service like delivery mobility financial service offer suite service consisting delivery mobility financial service enterprise others grab sou</t>
  </si>
  <si>
    <t>ola india largest mobility platform one world largest ridehailing company offer mobile app connects customer driver wide range vehicle including bike auto rickshaw metered taxi cab ola provid</t>
  </si>
  <si>
    <t>multistore website ondemand delivery fully equipped powerful payment integration easy use feature elegant design high conversion rate</t>
  </si>
  <si>
    <t>hangry mobile ordering reservation platform integrated campus card system hangry provides campus branded mobile app includes module food ordering dining hall reservation dietary filtering nutrition tracking c</t>
  </si>
  <si>
    <t>appfront restaurant engagement platform provides allinone digital restaurant platform help restaurant optimize personalize control customer digital experience real time across channel service include</t>
  </si>
  <si>
    <t>goparrot endtoend digital ordering solution restaurant help restaurant connect often directly guest custom website branded mobile apps software includes loyalty marketing capabilitie</t>
  </si>
  <si>
    <t>webinterpret leading provider global ecommerce solution unique internalisation platform company enables domestic online trader become international online trader click since company br</t>
  </si>
  <si>
    <t>netwaiter restaurant marketing platform network attract local customer restaurant use platform includes customized app attract customer increase takeout delivery sale customer looking takeou</t>
  </si>
  <si>
    <t>sharebite missiondriven meal platform provides corporate meal benefit modern workplace offer food ordering app nyc social mission order food manhattan restaurant sharebite donates meal</t>
  </si>
  <si>
    <t>deliveroo technology company focused marketing selling delivering restaurant meal household office work restaurant grocery partner well rider provide best food delivery experi</t>
  </si>
  <si>
    <t>mealpal platform connects consumer best lunch option city price cant beat restaurant choose mealpal offer variety delicious affordable lunch option restaurant meal</t>
  </si>
  <si>
    <t>addison lee private hire service company provides service vehicle passenger couriering need worldwide offer range service including premium taxi executive car day next day delivery intern</t>
  </si>
  <si>
    <t>httptcoggozwkqy saas manages delivery service restaurant covering online well telephone order call center</t>
  </si>
  <si>
    <t>tastyigniter make life straightforward possible developer restaurant owner looking effective online restaurant ordering system customer</t>
  </si>
  <si>
    <t>ginja empowering restaurant extend business digital space company enables digital ordering restaurant providing fully optimized end end suite branded consumer apps website loyalty program logistics</t>
  </si>
  <si>
    <t>prte member service us idle time top tier salon spa book blowout appointment</t>
  </si>
  <si>
    <t>voila cab taxi dispatch cloud software offer manual automatic option designed pure microservice architecture distributed database ensure consistent performance even heavy traffic software built w</t>
  </si>
  <si>
    <t>rohlik group leading european online grocery delivery service delivers huge range quality product hour company unique customer experience combination fast precise delivery large assortment great val</t>
  </si>
  <si>
    <t>ezchow company provides selfservice kiosk digital ordering platform restaurant golf course resort convenience store liquor store aim boost revenue business creating customized ecommerce</t>
  </si>
  <si>
    <t>shipt grocery delivery service let member order grocery alcohol local store delivery right door little one hour shipt provides personal shopping delivery available household</t>
  </si>
  <si>
    <t>boostly company provides text marketing feedback software restaurant software work seamlessly restaurant po system online ordering provider boostly restaurant automate measure marketing effor</t>
  </si>
  <si>
    <t>indian mesh private limited leading company india specializes web design development solution app development digital marketing company founded abhishek gupta renowned professional background en</t>
  </si>
  <si>
    <t>stylisted online platform allows woman book location hair makeup appointment network top beauty professional client view stylist portfolio review availability book pay appointment online</t>
  </si>
  <si>
    <t>voyage priv leading membersonly travel club offer luxury holiday best price provide exclusive offer premium getaway discount million member worldwide voyage priv office multi</t>
  </si>
  <si>
    <t>sundown ai company provides artificial intelligence system chloe automates customer service sale answering repetitive question email sm social medium chat chloe able answer detailed question take</t>
  </si>
  <si>
    <t>kitchen united ghost kitchen offering nation first multi restaurant ordering restaurant delivery service providing restaurant operator turnkey way enter new market reach premise diner offer restaurant top tier food</t>
  </si>
  <si>
    <t>online ordering built restaurant create reliable fast secure digital ordering solution multilocation restaurant seamlessly synced restaurant operation system brand drive revenue swift stunning branded interface top secure stable commerce platform let u handle server website apps focus food happy customer</t>
  </si>
  <si>
    <t>evincedev globally integrated full stack software development agency galvanized spartan community motto accelerate digital transformation evince development one fastest growing company provides service consul</t>
  </si>
  <si>
    <t>gofrugal technology digital first company offering cloud mobile erp solution retail restaurant distribution business established help business embrace agility transform digitally stay competitive dyna</t>
  </si>
  <si>
    <t>hoppier platform help send virtual reward incentive like lunch coffee gift used event planner field marketer people team increase attendance engagement roi virtual event hoppier</t>
  </si>
  <si>
    <t>local flavor website offer deal coupon local dining family fun home improvement salon spa provide saving good service local business including restaurant entertainment venue</t>
  </si>
  <si>
    <t>trackin online solution help restaurant easily manage food delivery starting delivery service min reality software simplify food delivery management online ordering last mile delivery customer followu</t>
  </si>
  <si>
    <t>gilt groupe online shopping website provides instant insider access top designer label offer highend flash sale model allows customer purchase designer brand retail price gilt groupe part rue</t>
  </si>
  <si>
    <t>cybervation full service technology solution provider web software development graphic design transcription mobile apps specialize complex enterprise level backend software database small medium sized business</t>
  </si>
  <si>
    <t>lyft rideshare company provides transportation service mobile app user download lyft app iphone android device request ride friendly driver within minute app automatically charge user</t>
  </si>
  <si>
    <t>ontabee free online food ordering delivery system provides software restaurant business offer web mobile application customer delivery boy realtime tracking option ontabees restaurant management</t>
  </si>
  <si>
    <t>urbandart one business platform smbs aim make business interaction frictionless possible smooth running business requires seamlessly connected ecosystem within business customer help bu</t>
  </si>
  <si>
    <t>gudangada leading bb ecommerce platform connects manufacturer wholesaler retailer across indonesia gudangada launched january solution bb msmes faster cheaper smarter bigger transaction gudan</t>
  </si>
  <si>
    <t>peach rapidly growing technology company service provider help employer nationwide easily deliver one desired employee benefit free partially subsidized lunch two easy manage program peach lunch deli</t>
  </si>
  <si>
    <t>allset marketplace connecting restaurant local diner customer use allset order ahead pickup dine restaurant coffee shop neighborhood user get cash back save every order allset reward allse</t>
  </si>
  <si>
    <t>flywheel coworking leading coworking innovation space located downtown winstonsalem north carolina program include startup acceleration opportunity investor participate early stage deal flow square foot</t>
  </si>
  <si>
    <t>onlineemenu online ordering system marketing platform restaurant provide fullfledged restaurant management software feature like restaurant billing software online food ordering qr code menu table booking goa</t>
  </si>
  <si>
    <t>tillster global leader powering digital ordering delivery couponing loyalty solution across web app kiosk call center platform company empowers restaurant brand looking increase revenue achieve operational efficiencie</t>
  </si>
  <si>
    <t>laalsa india first complete connected tech enabled food dine ordering fulfilment platform laalsa aim revolutionize dining experience providing high technology solution brings consumer restaurant together</t>
  </si>
  <si>
    <t>delivery hero online food ordering service operating country shaping future food ordering ondemand delivery connect customer restaurant shop love providing fast easy delivery</t>
  </si>
  <si>
    <t>edlar business service software development company focused defining omnichannel mission help million retailer business easily track growth manage inventory software customer order f</t>
  </si>
  <si>
    <t>getreve saas middleware provider offer suite powerful online business tool specialize white labeling software modern enterprise allowing business offer food ordering system booking system online shop</t>
  </si>
  <si>
    <t>lemoncat online marketplace high quality business catering help customer finding best catering solution company easy fast directly online based philosophy order eat love enable customer focus</t>
  </si>
  <si>
    <t>restolabs value money food ordering system provides restaurant online ordering system offer delivery payment integration personalized set support userfriendly interface restolabs built mantra</t>
  </si>
  <si>
    <t>chewse online platform plan delivers family style office catering best local restaurant bring people together team great work offer delicious food exceptional service take care logistic</t>
  </si>
  <si>
    <t>order tiger online ordering system provider year industry providing world class online ordering solution large franchise nationwide portal small business strongly focused online ordering industry</t>
  </si>
  <si>
    <t>e commerce platform ai local business restaurant ai commerce platform local business restaurant engage sell customer site mile away integrating e commerce sale custom</t>
  </si>
  <si>
    <t>rideshark globally recognized marketleading enterprise commuter management solution government corporate campus organization empower sustainable travel option lead world multimodal mobility management softwa</t>
  </si>
  <si>
    <t>noshway multirestaurant delivery software online food ordering system provider offer complete solution food delivery business including whitelabeled system fullyfledged endtoend online food business platform</t>
  </si>
  <si>
    <t>software designed office management team meido make easy track projecys collect lunch request manage vendor</t>
  </si>
  <si>
    <t>upmenu online ordering system restaurant allows take order directly website mobile app upmenu restaurant reduce cost gain full control order protect bottom line third</t>
  </si>
  <si>
    <t>karos number one carpooling application commuting aim make commuting pleasure organizing daily trip save time money provide comfort conviviality karos connects trusted carpoolers route organizes itine</t>
  </si>
  <si>
    <t>automate catering order per day honeycart order automation software make easy small business caterer take online order streamline process boost productivity commissionfree get setup hr moneyback guarantee trusted</t>
  </si>
  <si>
    <t>speedline solution leading provider point sale po enterprise management software restaurant owner chain specialize pizza delivery po system offering efficient profitable operation pizza delivery</t>
  </si>
  <si>
    <t>fooditter path breaking application make food ordering process easy swift efficient highly integrated restaurant ordering solution make job customer waiter kitchen supervisor restaurant owner easy</t>
  </si>
  <si>
    <t>whistledrive smart mobility company provides technologyenabled good transportation employee transportation service business offer fullstack urban mobility platform includes cab bus shuttle truck corpus</t>
  </si>
  <si>
    <t>oddle complete oo solution built restaurant online food ordering system empowers restaurant secret ingredient customer data grow sale reach best customer beyond online food ordering oddle also pro</t>
  </si>
  <si>
    <t>cabify transportation company connects user business best transportation option meet need main goal make city better place live providing safe highquality transportation option</t>
  </si>
  <si>
    <t>mercatus leading provider grocery ecommerce software enable retailer advertiser achieve competitive advantage boost brand equity improve financial performance mercatus technology redefining digital experience</t>
  </si>
  <si>
    <t>grocerkey leading provider grocery ecommerce technology store fulfillment solution helping retailer build profitable online business grocerkey help grocery convenience store leverage brand ecommerce groce</t>
  </si>
  <si>
    <t>digital marketing agency singapore digital marketing service jankosoft leading digital marketing agency singapore offering cutting edge digital marketing service backed latest result oriented strategy creative digital agency</t>
  </si>
  <si>
    <t>soothe leading wellness marketplace connects individual corporate client personalized wellness provider web mobile app soothe offer range ondemand service including massage skincare hair beauty</t>
  </si>
  <si>
    <t>professional demand beauty app stylebee connects people vetted hair stylist makeup artist inhome office beauty service stylebee app user easily book hair makeup service schedule affordable pri</t>
  </si>
  <si>
    <t>iorderfoods online ordering solution restaurant provide comprehensive online ordering system restaurant website allowing customer order food online pickup delivery system also includes feature reservati</t>
  </si>
  <si>
    <t>glamsquad beauty service company brings hair makeup nail professional directly location offer ondemand service nyc miami la dc allowing customer book appointment anytime anywhere glamsquad aim</t>
  </si>
  <si>
    <t>deliverlogic usa largest restaurant delivery network powering online ordering delivery restaurant across north america driver city deliverlogic successfully made million delivery nation</t>
  </si>
  <si>
    <t>manicare mobile nail beauty service provides professional manicure pedicure beauty spa service demand offer expert salon treatment home business bedside booking appointment purchasing gift card</t>
  </si>
  <si>
    <t>ifexo tool delivery restaurant organize route order faxemailphonepos source saving money</t>
  </si>
  <si>
    <t>menudrive restaurant online ordering system combine ordering delivery marketing analytics developing online ordering system restaurant caterer since menudrive offer turnkey online mobile ordering</t>
  </si>
  <si>
    <t>onosys leading web mobile app call center ordering solution multiunit restaurant provide fully customizable digital ordering platform restaurant chain allowing deliver unique ordering experience digitally onosys</t>
  </si>
  <si>
    <t>clorder online ordering system restaurant provides digital ordering marketing tool cloudbased solution help restaurant small mediumsized business enhance online presence increase revenue become</t>
  </si>
  <si>
    <t>zyda leading online ordering customer engagement platform restaurant cafe offer allinone mobile ordering marketing platform hospitality helping brand maximize revenue zyda restaurant cafe</t>
  </si>
  <si>
    <t>orderyoyo online ordering system takeaway restaurant provide personalized website apps well marketing solution help business grow platform allows restaurant ordering platform eliminating</t>
  </si>
  <si>
    <t>urban wellness app busy people way book massage beauty treatment osteopathy home office busy professional city one stop shop relaxation self care fit easily sched</t>
  </si>
  <si>
    <t>mission logical system llc develop best possible solution management workflow distribution technical document drawing image utilizing autoedms document management workflow system ac software</t>
  </si>
  <si>
    <t>equorum company provides engineering workflow document management software software help organization manage data design manufacturing production sale support administration focus solving complex</t>
  </si>
  <si>
    <t>es computer simulation company official representative ansys offer computer simulation solution technical support solve critical engineering challenge various industry expertise engineering compu</t>
  </si>
  <si>
    <t>nccs company year experience machining industry specialize providing multiaxis machining software cadcam software solution latest innovation postworks connect offer easytouse interface ad</t>
  </si>
  <si>
    <t>avenir software company provides design software hvacp including loopcad radiant heating heatcad heating load plumbingcad plumbing takeoff software support manual j csa f ashrae standard</t>
  </si>
  <si>
    <t>cortonad world leader visual communication publishing software provide tool transforming design data cad effective product maintenance training customer support material product proven de</t>
  </si>
  <si>
    <t>rk solution leader real property service support gain business intelligence strategic asset real property management founded rk help organization increase return facility investment emp</t>
  </si>
  <si>
    <t>vectorworks global design bim software developer serf half million professional architecture landscape entertainment industry since vectorworks committed helping designer capture inspiration n</t>
  </si>
  <si>
    <t>pcb design software tool altium best pcb design software high powered tool pcb designer industry leading schematic capture layout prototyping tool eda cad dedicated creating tool bring truly unified de</t>
  </si>
  <si>
    <t>bricsys global provider cad software specifically bricscad powerful cad platform combine drafting modeling bim mechanical design toolsets bricscad available window linux mac built nati</t>
  </si>
  <si>
    <t>orcad pcb design software schematic editor provides easytouse interface pcb layout rich schematic editor spice integration offer dfm signoff fully owned cadence design system orcad solution used f</t>
  </si>
  <si>
    <t>evolve mep leading provider mep operation software software evolve help mechanical electrical plumbing contractor team automate construction design workflow facilitates material fabrication increased revenue improv</t>
  </si>
  <si>
    <t>arcom company specializes helping design building professional produce accurate professional building construction specification dedicated team professional consultant provide specificatio</t>
  </si>
  <si>
    <t>opencage company provides easytouse forward reverse geocoding api offer worldwide coverage affordable predictable pricing service built using open data allows flexibility data usage also</t>
  </si>
  <si>
    <t>phoenxplm leading consultancy partner digital transformation manufacturing business australia new zealand provide software knowledge implementation consulting solution help business benefit digital transfor</t>
  </si>
  <si>
    <t>thinkgeo gi software company offering quick powerful cloud mobile web desktop mapping solution client industry including agriculture energy transportation government engineering defense thinkge</t>
  </si>
  <si>
    <t>realitycapture software development company based slovakia specializes photogrammetry solution flagship product realitycapture stateoftheart software allows user create ultrarealistic asset environmen</t>
  </si>
  <si>
    <t>geosho vcangelself funded startup based uk specialize location intelligence visualization mobile integration locationbased content management white label development developed powerful intuitive locat</t>
  </si>
  <si>
    <t>larki company provides easy way architect builder developer get laser scan bim model survey plan one place offer industryleading interior exterior scanning solution allowing user un</t>
  </si>
  <si>
    <t>concora branded product library building product manufacturer digital experience platform tailored made aec community integrated corporate website platform allows user specify select product qu</t>
  </si>
  <si>
    <t>simple gi software company provides lightweight yet powerful gi software window desktop laptop tablet computer mission provide quality gi mapping software reasonable price</t>
  </si>
  <si>
    <t>customer use cadence software hardware ip service design verify advanced semiconductor consumer electronics networking telecommunication equipment computer system company headquartered san jose calif sal</t>
  </si>
  <si>
    <t>taxus company provides innovative solution forestry including mapping database mobile server software</t>
  </si>
  <si>
    <t>powercalc cloudbased electrical engineering software building first saas software service solution industry offering incredibly powerful yet unexpectedly easytouse platform powercalc user design</t>
  </si>
  <si>
    <t>desktop metal company specializes metal printing carbon fiber printing aim make technology accessible engineer designer manufacturer solution include highspeed mass production metal part</t>
  </si>
  <si>
    <t>envitia software service company delivers high performance data geospatial intelligence solution public private sector specialize overcoming complex big data challenge specialist geospatial data software</t>
  </si>
  <si>
    <t>psmotion ltd developer mechdesigner worldleading machine design software cam mechanism motion design multiaxis machine mechdesigner build packaging assembly textile machine confidence softw</t>
  </si>
  <si>
    <t>presenting industryleading suite solution facilitate competitiveness fast paced market improving process enabling information shared anywhere anytime</t>
  </si>
  <si>
    <t>plex earth software company develops innovative solution service field civil environmental engineering geoinformatics flagship product plex earth powerful google earth plugin autocad civil th</t>
  </si>
  <si>
    <t>expresspcb company offer free pcb design software lowcost printed circuit board manufacturing service software easy learn use making suitable beginner professional also provide topquality two</t>
  </si>
  <si>
    <t>jytra engineering service leading design consultancy firm operating hyderabad india jytra offering value added engineering service various global client different product line provide best solution unique combination domain expertise cutting edge cad cam cae software tool application knowledge jytra team well qualified skilled dedicated engineer handle varied range engineering design project breadth service include new product design development engineering analysis design automation prototyping tool design engineering revision cnc programming ax ax development custom cad program cad customization plm software training regular cad service like modeling surfacing assembly design tolerance stackups digital mockup cad drafting service etc</t>
  </si>
  <si>
    <t>electrical software designing teaching testing printing electrical ladder diagram electrical floorplan motor control training plc training software well constructor ladder diagram residential wire pro electrical floorpl</t>
  </si>
  <si>
    <t>solidcam leading independent cam company provides powerful integrated cadcam solution cnc machine year experience solidcam developed advanced cam software maximizes productivity efficiency</t>
  </si>
  <si>
    <t>agterra technology inc software company based sheridan wyoming specialize mobile cloudbased mapping recordkeeping system natural resource professional since agterra helping business streamline data</t>
  </si>
  <si>
    <t>digital blue foam aipowered building design planning software company leverage latest generative design spatial analytics deliver better project faster intelligently categoryleading technology dbf</t>
  </si>
  <si>
    <t>scandy computer vision company specializes content creation interaction offer apps tool scanning well software development kit sdk called roux scandy pro user create highresolution fullcol</t>
  </si>
  <si>
    <t>magicad group specialises software solution manufacturer service provider built environment magicad software revit autocad number one building information modelling bim solution mechanical electrical piping</t>
  </si>
  <si>
    <t>open cascade software development company focused digital transformation industry use technology open cascade offer wide range high performance proprietary software tool open source commerci</t>
  </si>
  <si>
    <t>ecomundo company provides service software help business comply international regulation reach clp cosmetic otcs biocides complments alimentaires etc also provide tool ecodesign offer persona</t>
  </si>
  <si>
    <t>audros technology lyon france diteur de la solution audros logiciel de gestion du cycle de vie de produit plm et pdm</t>
  </si>
  <si>
    <t>earthvisionz realtime alerting decision support system help company manage risk ensure safety business employee create enterpriselevel locationaware visual data management system enable company</t>
  </si>
  <si>
    <t>cgtech specializes numerical control nccnc simulation verification optimization analysis software manufacturing since vericut software become industry standard simulating cnc machining detect error potential col</t>
  </si>
  <si>
    <t>citycad design software tool conceptual masterplanning large scale urban site sketch layout watch floor area quantity automatically estimated</t>
  </si>
  <si>
    <t>engineer philosophy web service pvt engineerphilosophycom provides geographic information system tool application igismap also offer custom gisbased web mobile application develop maintain web apps using latest</t>
  </si>
  <si>
    <t>analyswift leading provider efficient high fidelity simulation software simulation composite material structure tool swiftcomp vabs well suited provide competitive advantage cutting edge</t>
  </si>
  <si>
    <t>designdatamanager company provides product data management pdm plm cad service business size ddm solution scalable document process management system grows line need providing</t>
  </si>
  <si>
    <t>pixyz software leading provider solution large dcad data automatic preparation optimization review software part unityd offer bestinclass tessellation algorithm tool help industrial company</t>
  </si>
  <si>
    <t>axisvm structural analysis design software primarily used design building industrial structure geotechnical structure trusted civil engineer continent powerful finite element solver pract</t>
  </si>
  <si>
    <t>enoservs multiplatform software technology integrate standardize relaying solution pioneered enoserv enabled company throughout several country establish centralized source maintaining relay asset work management testing aside operating software development division enoserv performs field testing service also offer extensive software power industryspecific training within operating structure enoserv strives promote complete solution provide expertise utility industrial client throughout world</t>
  </si>
  <si>
    <t>irfanview one popular viewer worldwide program available bit version company provides viewer software allows user view manage various type image irfanview highly regarded user</t>
  </si>
  <si>
    <t>surfcam company provides powerful cam software cnc machine unrivaled outofthebox experience helpful tutorial get running quickly</t>
  </si>
  <si>
    <t>bim software surveying planning civil engineering card provides software solution bim surveying road planning railway planning canal planning innovative software allows precise modeling visualization infrast</t>
  </si>
  <si>
    <t>smartcamcnc oregon based company established december purpose developing smartcam cam software suite computer aided manufacturing software benefit worldwide customer base smartcam family co</t>
  </si>
  <si>
    <t>solidworks corp develops market cad design software analysis software product data management software solidworks leading supplier cad product design engineering software solidworks offer software tool easy</t>
  </si>
  <si>
    <t>spatial technology full service information technology company providing innovative solution department defense commercial client problem solver core lead integrity listen learn business</t>
  </si>
  <si>
    <t>pi physik instrumente leading manufacturer piezo system hexapod instrumentation precision motion control year experience pi develops manufacture standard oem product piezo motor drive com</t>
  </si>
  <si>
    <t>bricscad partner india geotools cadpower designsense technology leading resellerdistributor cad software dealing bricscadddbim mechanical cgs lab cadpower geotools provide best alternative solution autocad</t>
  </si>
  <si>
    <t>innovative cadd centre jhabua management consulting company based jhabua bypass mojipada madhya pradesh india</t>
  </si>
  <si>
    <t>elite software development inc world premier software developer hvac electrical plumbing fire protection design software program offered application hvac load calculation building energy analysis hvac</t>
  </si>
  <si>
    <t>create online custom printed packaging dielines d create custom packaging online minimum quantity requirement generate die cut template personalised size view real time get printed custom box h packly web</t>
  </si>
  <si>
    <t>prostep group leading provider plm consulting software solution automotive aerospace mechanical engineering shipbuilding plant construction industry year experience advise support global co</t>
  </si>
  <si>
    <t>mapquest destination map direction u million user every month thats one five people internet constantly improving tool looking new way make user happy yo</t>
  </si>
  <si>
    <t>camline global partner manufacturer providing software solution operational excellence offer wide range product service including interactive elearning medium access expert consultation recognize</t>
  </si>
  <si>
    <t>transmagic inc develops cad data exchange geometry repair validation software manufacturing industry transmagic offer scalable solution ranging desktop application enterprise system plm integration transmagic suppo</t>
  </si>
  <si>
    <t>simpson strong tie leader structural system research technology one world largest supplier structural building product focus creating structural product help people build safer stronger home</t>
  </si>
  <si>
    <t>cadlook founded office located san francisco bay area california cadlooks mission provide low cost advanced solution cad file conversion viewing engineer strong background mathematics software technology wide range experience nurbs numerical computation cad data translation cadcam software development targeting cadcam industry cadlooks business modeling technology recently expanded internationally aerospace defense commercial medical market continuous improvement commitment count u get job done better faster</t>
  </si>
  <si>
    <t>eyecue vision technology leading technology company located yokneam israel since eyecue developing original custom vision recognition based solution toy game based recognized brand around world</t>
  </si>
  <si>
    <t>topographic company specializes land surveying mapping engineering gi service year experience operate state continue grow equipped latest technology crew gather precise data</t>
  </si>
  <si>
    <t>esri china hong kong limited home grown company specializing geographic information system gi mapping solution serve hong kong macao customer since aim make customer successful application</t>
  </si>
  <si>
    <t>texel software developer manufacturer professional scanner model people large object texel develops manufacture solution enable high precision capture measurement analysis human body texel por</t>
  </si>
  <si>
    <t>eurostep company provides powerful plm collaboration solution digital transformation offer plm software consulting service software shareaspace supporting collaborative engineering across life cycle product</t>
  </si>
  <si>
    <t>elmo solution worldclass leader cadpdmplm erp data integration provide erp cad link system efficiently transfer data cad system like autodesk solidworks erp system like sap netsuite automation elimi</t>
  </si>
  <si>
    <t>geometrid software service company provides construction professional complete project visibility across supply chain platform geometrid app help user track realtime progress monitor asset analyze productivit</t>
  </si>
  <si>
    <t>indictrans certified erpnext solution provider offer cloudbased customized userfriendly intelligenceintensive enterprise solution large organization iso certified solution provider active gold</t>
  </si>
  <si>
    <t>agile application leading supplier cloudbased solution service local government commercial organization offer intuitive software solution planning building control regulatory service waste management recycli</t>
  </si>
  <si>
    <t>specifiedby company provides building product search discovery comparison platform database building product help user make informed specification decision platform allows user search</t>
  </si>
  <si>
    <t>cg system cadcam solution provider focus addressing challenge manufacturing offering solution leverage proprietary software actively engage research development nextgeneration software stri</t>
  </si>
  <si>
    <t>design simulation technology company develops provides physicsbased simulation software engineer educator flagship product working model powerful engineering tool allows user simulate static dynamic</t>
  </si>
  <si>
    <t>geograma company specialized geographic information system gi location intelligence solution capture integrate geodata improve decisionmaking process asset management service include gi consulting field data c</t>
  </si>
  <si>
    <t>essig plm leading provider product data management pdm product lifecycle management plm computeraided design cad integration software service extensive industry knowledge technical expertise implementation experien</t>
  </si>
  <si>
    <t>igexao software publisher specializes electrical cad plm simulation software offer complete range software package electrical design system definition electrical equipment manufacturing data management</t>
  </si>
  <si>
    <t>famic technology software company specializes design simulation fluid power electrical automation system offer range product including automation studio andon studio automation studio live manifold</t>
  </si>
  <si>
    <t>datakit develops software convert native neutral cadcam format provides converter catia opencascade rhino solidworks thinkdesign ug nx many format</t>
  </si>
  <si>
    <t>dmp spatialstream saas spatial development platform offer new way develop robust spatial application top common mapping platform provides apis web service give access sophisticated spatial technology data</t>
  </si>
  <si>
    <t>easy fast computation enter math collaborative document would paper incredible speed ease within webbrowser</t>
  </si>
  <si>
    <t>ultimaker company offer professional printer software material support operation since grown become market leader desktop printing range highquality printer software</t>
  </si>
  <si>
    <t>cmpro product lifecycle management software psa inc professional system associate inc psa small veteran owned business located panama city florida last year psa built solid reputation meeting customer require</t>
  </si>
  <si>
    <t>sketchlistd comprehensive design software cabinet design furniture design woodworking design allows user design virtual board computer screen enabling detailed design board level software easy</t>
  </si>
  <si>
    <t>please visit new website rapidlassode creator lastools laszip pulsewaves lidar processing tool widely known blazing speed high productivity software combine robust algorithm efficient io c</t>
  </si>
  <si>
    <t>mapping software solution cloud based gi cartovista discover cartovistas intuitive web mapping solution create interactive map cloud easily transform data engaging visual presentation interactive web mapping solution</t>
  </si>
  <si>
    <t>fract business intelligence platform powered geospatial ai solve business problem inherently location driven territory area analytics platform help business increase market share business analytics answe</t>
  </si>
  <si>
    <t>envisiontec privately held global company develops manufacture sell configuration desktop production printer based seven several distinct process technology build object digital design file</t>
  </si>
  <si>
    <t>elebase geospatial data management platform powerful api elebase api first content data management digital map elebase back end service infused geospatial capability elebase provides mapping file management</t>
  </si>
  <si>
    <t>gamesim provides product service entertainment modeling simulation geospatial industry</t>
  </si>
  <si>
    <t>fidesys engineering company founded expert graduate lomonosov moscow state university department mechanic mathematics fidesys team includes graduate lomonosov moscow state university bauman moscow state</t>
  </si>
  <si>
    <t>easier plumbing software market plumbing design quickplumb generate material list estimate pipe cut list also show fixture location concrete slab work need image finished product n</t>
  </si>
  <si>
    <t>free field technology fft leading global company focused acoustic simulation engineering service provide simulation software specifically actran acoustic simulation software integrates concept development design testing</t>
  </si>
  <si>
    <t>chasmtech company provides costeffective design software civil engineer surveyor land development professional utility local government product include bricscad civil site design corridor ez civil stri</t>
  </si>
  <si>
    <t>opalrt leading developer realtime simulation technology engineer researcher worldwide unique approach combine parallel distributed computing offtheshelf technology provide cuttingedge solution offer prod</t>
  </si>
  <si>
    <t>es engineering software steyr es producer cuttingedge hybrid cfdcsd software specialist automating preprocessing step meshing founded es creates accurate userfriendly cfd software power realworld pe</t>
  </si>
  <si>
    <t>cadtalk software company provides easytouse tool integrating cad bill material erp system software eliminates manual transfer data allowing engineer focus design rather data entry cadtalk used</t>
  </si>
  <si>
    <t>brimar industry manufacturer large variety safety identification product founded year ago manufacturer pipe marker originally sold primarily plumbing mechanical sprinkler contractor brimar grow</t>
  </si>
  <si>
    <t>fuseplm cloudbased system provides design manufacturing company affordable easytouse solution managing part bill material bom change product development intuitive cardsbased approach fu</t>
  </si>
  <si>
    <t>centric software leading provider product lifecycle management plm planning pricing solution brand retailer manufacturer plm software specifically designed fashion retail luxury footwear outdoor</t>
  </si>
  <si>
    <t>concept nrec improves design manufacturability turbomachinery including compressor pump turbine fan blower turbochargers world leader turbomachinery design software engineering development testing education</t>
  </si>
  <si>
    <t>urbansim leading aidriven platform sustainable urban planning development technology help city developer build smarter sustainable city reducing cost use data science simulation visualization</t>
  </si>
  <si>
    <t>iic technology provides geospatial solution service organization across aerospace defense government infrastructure natural resource transportation utility sector armed state art geospatial technology rich domain e</t>
  </si>
  <si>
    <t>skyjed ai powered end end product lifecycle management product governance platform designed product manager product leader worldwide skyjeds ai powered end end platform offer wealth tool help business thrive</t>
  </si>
  <si>
    <t>idea statica leading provider structural design software steel concrete software allows engineer analyze design steel connection concrete detail according international standard aisc eurocode</t>
  </si>
  <si>
    <t>mapdiva independent macos software company specializes creating powerful intuitive vector drawing software flagship product artboard ortelius designed creative individual want focus energy cont</t>
  </si>
  <si>
    <t>wild immersive remote collaboration platform architecture design enterprise team collaborate anywhere augmented virtual reality ar vr integrates revit sketchup bim workflow import majo</t>
  </si>
  <si>
    <t>agisoft company provides software solution processing digital image generating spatial data flagship product agisoft metashape fast highly accurate software allows user process digital image genus</t>
  </si>
  <si>
    <t>sagemath free opensource mathematics software system combine power many existing opensource package licensed gpl used study general advanced pure applied mathematics sagemath integrates vari</t>
  </si>
  <si>
    <t>imaginary platform open interactive mathematics feature variety content used school home museum exhibition event medium activity main content imaginary interactive progr</t>
  </si>
  <si>
    <t>vrcollab company provides multiuser vr communication tool collaborative design discussion platform allows user replace floor plan model vrbased discussion providing immersive intuitive design review</t>
  </si>
  <si>
    <t>creaform worldclass company founded develops manufacture sell portable automated measurement technology specialize engineering service offer innovative solution scanning reverse engineering</t>
  </si>
  <si>
    <t>global leader mid market computer aided manufacturing cam software additive printing subtractive cnc manufacturing mecsoft corporation developer standalone well integrated cadcam software solution subtrac</t>
  </si>
  <si>
    <t>mixed reality simulation platform mixr</t>
  </si>
  <si>
    <t>exapt systemtechnik gmbh hightech company specializes providing solution field cam system tool management tool lifecycle management production data organization resource organization trusted partner dig</t>
  </si>
  <si>
    <t>repo online platform help manage building information modelling bim data design delivery operation team communicate access live bim data web browser collaborate better built environment</t>
  </si>
  <si>
    <t>welsim unique independent simulation technology provider offer engineering simulation software open source community flagship product welsim general purpose simulation software help engineer resear</t>
  </si>
  <si>
    <t>alibre llc leading global provider cad software smbs startup individual offer industry affordable complete engineering solution including cad software cam software cnc machine software h</t>
  </si>
  <si>
    <t>aerisweather provides powerful weather api mapping platform developer toolkits allow weather sensitive business worldwide operate efficiently safely profitably global weather api mapping platform business introd</t>
  </si>
  <si>
    <t>inflow ecommerce marketing firm based denver colorado provide seo conversion optimization paid advertising service inflow ecommerce inbound marketing agency providing seo paid search conversion rate optimization cont</t>
  </si>
  <si>
    <t>jawg mapping platform built give back full control map french start revolutionizing mapsgeocoding elevation data routing mapsopenstreetmap opensource frenchtech create map integrates seamlessly w</t>
  </si>
  <si>
    <t>cad exchanger company provides cad software viewing exploring converting cad file offer desktop application end user view analyze convert data across file format also provide sdks tool fo</t>
  </si>
  <si>
    <t>gps visualizer free utility creates customizable map profile gps data tracklogs waypoints address coordinate gps visualizer mapping free easy use online utility creates map profile f</t>
  </si>
  <si>
    <t>cad software sale support caddit australia cad software architecture mechanical design engineering free downloads caddit sydney australia design story counting cad cam cnc product architectural design softwar</t>
  </si>
  <si>
    <t>fohlio product specification schedule writing software solution architect interior designer provide finish ffe specification software procurement service data management project management tool fohlio arc</t>
  </si>
  <si>
    <t>mirabilis design system simulation software company performance power optimization electronics embedded software architecture using software design team conduct ad hoc trade cost power performance</t>
  </si>
  <si>
    <t>newton software pvt ltd provides innovative software solution civil corporate industry specialize construction erp software visitor management contract labor management product designed streamline management</t>
  </si>
  <si>
    <t>model powerful terrain modeling surveying civil engineering package used country worldwide allows quick highquality production wide variety project including road rail channel storage tank sub divisio</t>
  </si>
  <si>
    <t>enercalc company providing structural engineering calculation software since software used ten thousand civil structural engineer discrete analysis design component low midrise struc</t>
  </si>
  <si>
    <t>cadcorp british software development company focused geographic information system gi web mapping software offer complete suite product cadcorp spatial information system cadcorp si addressing phase spatial</t>
  </si>
  <si>
    <t>tisoft leading engineering software company providing innovative solution building construction industry since specializing mep mechanical electrical plumbing hvac heating ventilation air conditioning</t>
  </si>
  <si>
    <t>graphisoft leading company building information modeling bim software industry offer innovative solution bimcloud realtime bim collaboration environment ecodesigner fully bim integrated green design solution</t>
  </si>
  <si>
    <t>tweet farmtech software project cmapit gi software project cmapit software environmental data software come gi software self paced tutorial basic method gi data editor much environmental service</t>
  </si>
  <si>
    <t>simflow software engineering company offer specialized cutting edge solution numerical modeling simulation company flagship product simflow computational fluid dynamic cfd software provides solver widely u</t>
  </si>
  <si>
    <t>batchgeo free mapping service allows user create map quickly easily user input multiple location using address postcode coordinate generate pin map service also offer free hosting interactive map locat</t>
  </si>
  <si>
    <t>homeowner choice property casualty insurance company inc florida based homeowner insurance company headquartered tampa florida provides property casualty insurance founded homeowner choice serf approximately</t>
  </si>
  <si>
    <t>datamesh company empowers conventional enterprise adopt intelligent design accelerate service deployment execute costeffective planning process achieve leveraging digital twin mixed reality technology datames</t>
  </si>
  <si>
    <t>professional kitchen design software prokitchen software industry leading professional kitchen design software panorama hd rendering design get started free trial today prokitchen developed provide desi</t>
  </si>
  <si>
    <t>lectra technology solution company develops premium solution technology fashion automotive furniture market worldwide world leader integrated technology solution offering software cadcam equipment</t>
  </si>
  <si>
    <t>discreteevent network simulator internet system</t>
  </si>
  <si>
    <t>avenza system software company specializes gi software mobile mapping apps offer range product service including mapublisher geographic imager mapping spatial imaging solution adobe creative cloud</t>
  </si>
  <si>
    <t>esko global company specializes supporting managing packaging print process various industry offer wide range software hardware solution brand owner retailer designer premedia trade shop</t>
  </si>
  <si>
    <t>cgs lab established european developer field transportation infrastructure aec provide family professional highend civil engineering application design roadway railway river engineering work</t>
  </si>
  <si>
    <t>nanosoft russian developer engineering software specializing cad bim technology maintenance utility system throughout lifecycle flagship product nanocad versatile solution creating object</t>
  </si>
  <si>
    <t>apowersoft provider free multimedia online business solution helping user record enrich convert deliver multimedia content computer web mobile etc variety software use transfer file</t>
  </si>
  <si>
    <t>easyterritory leading webbased mapping software provides sale territory management service territory capacity planning geospatial business intelligence microsoft dynamic excel power bi rated mapping te</t>
  </si>
  <si>
    <t>vanderplaats research development inc vrd premier software company specializes design optimization technology founded dr gary vanderplaats vrd developed marketed several design optimization tool provi</t>
  </si>
  <si>
    <t>bimspot company provides platform collaborative bim building information modeling project bimspot team easily work together improve model quality save time company focus driving digital innovation pro</t>
  </si>
  <si>
    <t>digitization service fast quality digitization cartographic data satellite imagery interpretation correction existing data</t>
  </si>
  <si>
    <t>pt blink technology company specializes transforming property development offer construction software marketplace enables flexible design offsite manufacture onsite integration multistorey building bli</t>
  </si>
  <si>
    <t>configit leading provider configuration technology manufacturing company offer powerful configuration solution help company master challenge getting configurable product service market faster advanced c</t>
  </si>
  <si>
    <t>modelica association organization develops promotes modelica language open standard system modeling simulation modelica objectoriented language used model cyberphysical system allowing acausal conne</t>
  </si>
  <si>
    <t>selerant leading plm compliance solution software company founded selerant corporation leading global provider processed based product lifecycle management plm software consulting service within three core manufacturing</t>
  </si>
  <si>
    <t>ezcam solution company specializes providing cadcam software cnc machining offer range product including cnc milling software cnc turning software cnc wire edm software year experience indus</t>
  </si>
  <si>
    <t>concurrent system inc ltd software development company specializes engineering design data process management including product lifecycle management plm product data management pdm</t>
  </si>
  <si>
    <t>skylab analytics company specializes geospatial analytical solution use cuttingedge technology process analyze large amount satellite geospatial data providing actionable insight improve operation increase eff</t>
  </si>
  <si>
    <t>memorymap software development company focused recreational mapping software tailored outdoor pursuit memory map mobile developer develops io app turn iphone ipad outdoor gps allows naviga</t>
  </si>
  <si>
    <t>urbanfootprint world first urban intelligence platform comprehensive urban climate community resilience data system serf mission critical insight institution rebuilding financing insuring world ph</t>
  </si>
  <si>
    <t>kubotekd develops support software cadcam supplier quality documentation cad file viewing compatible major cad database</t>
  </si>
  <si>
    <t>bimco free cloudbased collaborative platform dedicated bim content provides wide range service including bim library data management tool solution manufacturer user browse download certified bim content</t>
  </si>
  <si>
    <t>loria research laboratory computer science digital science lorraine joint research unit umr shared several institution cnrs university lorraine inria laboratory conduct scientific work team org</t>
  </si>
  <si>
    <t>riverbed technology provider application performance infrastructure company offer platform deliver control optimize resource across hybrid enterprise solution include application acceleration performance manage</t>
  </si>
  <si>
    <t>skyciv leading online structural analysis design software company offer wide range design analysis software structure software includes structural analysis section builder buckling analysis cable</t>
  </si>
  <si>
    <t>pvcase next generation pv software company provide seamlessly integrated solar technology solution company size help design estimate optimize commercial utility scale solar asset software pvc</t>
  </si>
  <si>
    <t>solidpartners silicon valley based software company focused providing simple powerful affordable software solution managing engineering product data founded provided product data management pdm tool solidw</t>
  </si>
  <si>
    <t>unlock new route basket whilst immersing customer entire product catalogue integrated augmented reality bathroom visualisation tool</t>
  </si>
  <si>
    <t>ironcad leading provider innovative design collaboration solution offering intuitive cad software software increase efficiency used standalone complement existing design environment focus creat</t>
  </si>
  <si>
    <t>cardinal system llc provider software use mapping industry long successful history developing photogrammetric mapping solution cardinal system continues provide powerful pragmatic mapping tool av</t>
  </si>
  <si>
    <t>zuken america global software company offering advanced design solution creation management pcb design electrical fluid system cabinet wire harness layout provide software solution pcb design electr</t>
  </si>
  <si>
    <t>university wisconsinmadison topranked research institution located madison wisconsin provides exceptional education opportunity undergraduate graduate professional student university known achievement</t>
  </si>
  <si>
    <t>engineered software company specializes computer aided design drawing software flagship product powercadd allows user create detailed precise drawing resemble handdrawn sketch powercadd user f</t>
  </si>
  <si>
    <t>map developer maptiler mapping platform designed developer publish interactive map web application mobile device map software building digital map customize integrate website mo</t>
  </si>
  <si>
    <t>artisense computer vision sensor fusion software company develops integrated localization platform using camera lead sensor automation robot vehicle spatial intelligence application artisense provides product</t>
  </si>
  <si>
    <t>sirrux sxcloud provides hosted engineering document management enabling organization small large manage document sirrux specializes design development content management enabled enterprise solution leveraging</t>
  </si>
  <si>
    <t>endtoend aipowered platform assessing built environment allows datadriven decision making risk management arens technology offer costeffective automated quantitative approach derisk asset management</t>
  </si>
  <si>
    <t>streambim openbim platform interoperability within construction project offer userfriendly interface tool aid needed construction project platform allows user gather project data one place mak</t>
  </si>
  <si>
    <t>dmapper cloudbased platform accepts stream multiformat geospatial data allows user work share data web browser environment without need software platform offer marketplace user acces</t>
  </si>
  <si>
    <t>openstreetmap free editable map whole world made people like openstreetmap allows view edit use geographical data collaborative way anywhere earth service consulting</t>
  </si>
  <si>
    <t>mechworks srl company based bologna italy offering highperformance software year specialize development pdmcadcam vertical solution service focus technical data management p</t>
  </si>
  <si>
    <t>lanner international company provides predictive simulation software predictive digital twin process modeling analytical service simulation software used commercial business government organization since</t>
  </si>
  <si>
    <t>rolta multinational conglomerate headquartered india company leading provider innovative solution many vertical segment including federal state government defensehls utility process power financial service man</t>
  </si>
  <si>
    <t>imerso construction management software track work performance connecting onsite built reality directly bim model imerso cloud based scanning application mobile device creating digital copy building norw</t>
  </si>
  <si>
    <t>neanex company support large asset owner engineer construction company knowing asset inside time provide innovative level bim solution allows entire project team focus cont</t>
  </si>
  <si>
    <t>plexim develops market plecs electrical engineering software modeling simulation plexim also regularly conduct seminar handson workshop simulation power electronic system</t>
  </si>
  <si>
    <t>gfk germany based provider market consumer information company offer aipowered market intelligence consulting service utilizing data analytics consumer report help client generate effective marketing strategy</t>
  </si>
  <si>
    <t>faac leading provider simulation training research solution various industry specialize high fidelity driving simulator training transit research military market year experience faac earne</t>
  </si>
  <si>
    <t>koordinates earth data platform provides geospatial related data management service connect people manage geospatial data professional use various purpose designing infrastructure creating</t>
  </si>
  <si>
    <t>whatwords global grid mxm square square unique fixed word address whatwords simplest way talk location divided world x square unique word address people refer</t>
  </si>
  <si>
    <t>gi cloud realtime mapping platform field data collection operation management collaboration provides online offline onpremises solution visualizing analyzing sharing geospatial data gi cloud user ea</t>
  </si>
  <si>
    <t>cadactive technology delivers intuitive workflow automation platform simplifies complex cad system process cadactives application allow customer automate various modeling function within cad software helping engi</t>
  </si>
  <si>
    <t>extensis software provides font creative asset management solution help business effectively manage font digital asset reduce risk creative operation ensure license compliance software extensis connect allows</t>
  </si>
  <si>
    <t>tsquare company specializing implementation innovative business idea field financial service provide market analysis business planning design implementation application tsquare support developmen</t>
  </si>
  <si>
    <t>goldsim premier monte carlo simulation software solution dynamically modeling complex system business engineering science goldsim support decision risk analysis simulating future performance quantitatively representin</t>
  </si>
  <si>
    <t>zemax zemax llc software service company developing supporting optical illumination design software nearly year help scientist engineer researcher student turn optical illumination system</t>
  </si>
  <si>
    <t>solidface technology dd parametric historic constructive cad modeler offer various module part sketch assembly exploded view drawing software allows user create edit manipulate model ease</t>
  </si>
  <si>
    <t>mapright custom mapping platform make unbelievably easy produce industry specific professional quality gi map mapright made everybody simple learn simple use produce impressive looking map</t>
  </si>
  <si>
    <t>new century software company provides pipeline gi integrity management asset management solution oil gas industry offer application service focus gi data loading data management mapping reportin</t>
  </si>
  <si>
    <t>kintech lab software company headquartered russia provides computer simulation software area combustion energy source photonics microelectronics nanotechnology also kintech lab r company performing scientific re</t>
  </si>
  <si>
    <t>diptrace leading provider schematic pcb design software electronic engineering offer wide range capability userfriendly interface allowing user create simple complex multilayer board software featur</t>
  </si>
  <si>
    <t>detroit engineered product dep engineering solution product development company since inception troy michigan usa dep global company footprint europe china korea japan india soul dep</t>
  </si>
  <si>
    <t>cyclomedia capture data real world transforms valuable insight enabling understand complexity environment around cyclomedia produce large scale visualization environment using degree panorami</t>
  </si>
  <si>
    <t>radica software malaysian company developing easy fast affordable electrical cad software since flagship product capital electra x electrical cad software based microsoft visio used major corpor</t>
  </si>
  <si>
    <t>undet software developer specializing solution company field laser scanning point cloud modeling service mission streamline daily operation boost productivity minimize manual effort converting poi</t>
  </si>
  <si>
    <t>atir engineering software development provides comprehensive sophisticated structural analysis software professional engineer stateoftheart tool transform architectural design workable structural model since founding</t>
  </si>
  <si>
    <t>cce leading provider engineering software development tool service cce offer secure webbased solution sharing digital asset realtime team supplier office michigan new jersey well</t>
  </si>
  <si>
    <t>afrigis company offer extensive selection premium african location datasets empower business gain sharper insight operation customer market afrigis provides sabs iso compliant data adhere inte</t>
  </si>
  <si>
    <t>visiativ integrator innovative software solution specializes digital transformation company offer collaborative social business platform help business improve performance become futureready wit</t>
  </si>
  <si>
    <t>parallaksis world leader collaborative software solution helping company maximize productivity quality service operation collaboration product lifecycle management facility management</t>
  </si>
  <si>
    <t>cmstat provides configuration management software data management consulting service cmstats epoch cm configuration management software enables program manager project lead product engineer supply chain contractor mrosustainment ope</t>
  </si>
  <si>
    <t>meshparts software development company specializes componentoriented finite element fe pre postprocessing software software allows user create assembly individual fe model making easier get started fi</t>
  </si>
  <si>
    <t>prescient technology engineering software company based india specialize cadplm mathematical algorithmic software development year experience offer complete range service critical software</t>
  </si>
  <si>
    <t>printing solution company buy singapore printer best price creatzd solid supplier company printer singapore buy u best price also offer printing service singapore resin creatzd pte ltd</t>
  </si>
  <si>
    <t>wizzcad project tracking tool construction real estate first collaborative open bim tool digital transformation construction project design maintenance platform provides powerful feature phase</t>
  </si>
  <si>
    <t>geospin young company employ team highly qualified data scientist developer offer location intelligence software solution focus geo machine learning geospin founded spin smart city rese</t>
  </si>
  <si>
    <t>autocad gstarcad zwcad bricscad cadmate</t>
  </si>
  <si>
    <t>touch gi powerful mobile field data collection visualization tool available iphone ipad offer gps mapping field data collection capability touch gi user draw point line polygon accurately using</t>
  </si>
  <si>
    <t>allegion global pioneer safety security focusing security around door adjacent area produce range solution home business school institution leading brand like cisa interflex lcn schla</t>
  </si>
  <si>
    <t>policymap mapping analytics platform provides easytouse online mapping data demographic real estate health job community across u offer mapping application analytics data licensing service f</t>
  </si>
  <si>
    <t>data integration interoperability iti provides key solution data interoperability migration integration click learn everything iti global leader customer trust product data interoperabili</t>
  </si>
  <si>
    <t>sparx system specializes high performance scalable visual modeling tool planning design construction software intensive system customer industry ranging aerospace automotive engineering finance defense</t>
  </si>
  <si>
    <t>photomodeler software convert photograph digital camera model accurate measurement costeffective way accurate measurement photo digitizing surveying creating model realworld object</t>
  </si>
  <si>
    <t>aucotec ag company develops engineering software complete life cycle machine plant mobile system solution range flow diagram process control electrical engineering largescale plant well mo</t>
  </si>
  <si>
    <t>simlab soft software company dedicated providing build powerful easytouse application tool goal bring vr rendering dpdf everyone offer simlabcomposer complete featurerich</t>
  </si>
  <si>
    <t>raised leading manufacturer industrial grade printer emphasis helping end user achieve print reliability large build volume pathfinder flexible manufacturing develop pro series rmf ecf hyper fff p</t>
  </si>
  <si>
    <t>hsbcad offer flexible offsite construction software ensures whatever design manufactured assembled compliant bim standard year experience best class software stickframe carpentry clt sip prefab log</t>
  </si>
  <si>
    <t>listech company provides smart software solution surveying civil engineering landrelated information industry offer range geospatial software solution including liscad survey civil engineering neo geospati</t>
  </si>
  <si>
    <t>configura leading software developer kitchen commercial interior material handling space planning industry simplify design sale order process complex configurable product customer around world ou</t>
  </si>
  <si>
    <t>cm intellicad compatible cad software dwg file intelligent powerful affordable fullfeatured cad software company cad manufacturing system inc cm cad software industry three de</t>
  </si>
  <si>
    <t>midasoft leading provider software solution civil structural geotechnical mechanical engineering flagship product midas civil midas fea offer advanced analysis design capability bridge building foundation</t>
  </si>
  <si>
    <t>geocommand offer comprehensive multi community data interoperability solution emergency responder solution ensures first responder provide emergency service efficiently safely effectively whether local mutual aid</t>
  </si>
  <si>
    <t>reality imt provides professional measurement service building railway street utilize laser scanning lidar bim gi technology quickly accurately capture detailed measurement dimension existing structure</t>
  </si>
  <si>
    <t>refraction research company specializes building data system add geographic intelligence business process work technology oracle esri java fme create innovative costeffective solution th</t>
  </si>
  <si>
    <t>pinmapsnet custom map creator pin multiple location map spreadsheet online mapping software online mapping software allows individual easily search save share quickly access favorite location</t>
  </si>
  <si>
    <t>megazonecloud customercentric company provides consulting service technology solution business cloud adoption digital transformation leading aws cloud msp partner south korea trusted</t>
  </si>
  <si>
    <t>twt gmbh leading provider innovative software solution digital service focus delivering exceptional customer experience twt offer wide range product service help business thrive digital age custo</t>
  </si>
  <si>
    <t>dvieweronline online collaboration platform model allows view publish collaborate model free online cad viewer support various file format step ige stl obj dxf dwg platfor</t>
  </si>
  <si>
    <t>designer engineer strategist team unique mix skill knit together client focused process honed year experience delivers real result every time development fast economical transparent project</t>
  </si>
  <si>
    <t>quadrite inc company founded specializes enabling discrete product company commercialize product profitably efficient use capital resource offer rd generation product lifecycl</t>
  </si>
  <si>
    <t>tractbuilder gi software service company best known tool used map legal description well mapping service web portal tractbuilder pro provides mapping tool need esris latest mapping platform arcg</t>
  </si>
  <si>
    <t>rubysketch industry solution provider design construction manufacturing build technology help designer builder sub solve issue virtually via use technology product include plusspec powerful virtual de</t>
  </si>
  <si>
    <t>vucity company provides city model digital twin software design planning software help architect urban developer professional visualize organize analyze data make better quicker decision</t>
  </si>
  <si>
    <t>global leader managing geospatial data work customer deliver real value making data current automated complete consistent build long term partnership customer deliver real value au</t>
  </si>
  <si>
    <t>cadopia powerful computer aided design software used engineer architect designer drafter create professional cad drawing enables user create precise detailed drawing steel concrete structure well mathema</t>
  </si>
  <si>
    <t>official home page united state army latest news image video career information link u army tank tour confidence obstacle course lahaina rainbow drop zone control ranger aim pioneer rush expert soldier funeral ho</t>
  </si>
  <si>
    <t>aerosoft leading provider innovative software solution aviation industry focus flight simulation aerosoft offer wide range highquality addons aircraft scenery popular flight simulator platform prod</t>
  </si>
  <si>
    <t>rasterex software company specializes providing intelligent software technical document management offer powerful sdk allows software developer view collaborate various file format including cad bim pdf</t>
  </si>
  <si>
    <t>connected mapping built space search wayfinding contextual search every device</t>
  </si>
  <si>
    <t>mango online gi platform allows user easily create share interactive web map mango user tell story gi data visually stunning engaging map platform offer feature password protect</t>
  </si>
  <si>
    <t>bim software solution land surveying infrastructure sierrasoft sierrasoft leading company field bim software land surveying infrastructure design construction offer complete innovative range product standing</t>
  </si>
  <si>
    <t>disarea company specializes web application design provide service create visually appealing userfriendly web application business expertise design development disarea help business enhance thei</t>
  </si>
  <si>
    <t>civil designer civil engineering software package offer completely integrated civil infrastructure design solution consists nine specialized module work interface allowing user customize software solutio</t>
  </si>
  <si>
    <t>cui inc design manufacture ac dc power supply dc dc converter oem contact u today collaborate next design project cui pride collaborative approachable committed manufacturer prov</t>
  </si>
  <si>
    <t>essentium combine flexibility printing productivity traditional manufacturing create industrial printing solution scale manufacture innovative industrial printer material enabling world top manufacturer</t>
  </si>
  <si>
    <t>unearth company provides mobile software called oneplace connects office trailer field simple yet powerful map oneplace contractor visualize entire project track progress real time collaborate</t>
  </si>
  <si>
    <t>polantis catalog technology company offer cad object architect architecture firm provide free library cad bim object software revit archicad autocad dsmax architect design professional</t>
  </si>
  <si>
    <t>advanced analysis australia tech startup specializing safety risk consulting accident investigation software development focus fire explosion qra quantitative risk assessment industry oil gas chemic</t>
  </si>
  <si>
    <t>mapgage cloudbased platform integrates map cad sensor data provide insight field inspection maintenance operation mapgage company associate field observation map cad blueprint sensor data</t>
  </si>
  <si>
    <t>lharris technology agile global aerospace defense technology innovator delivering end end solution meet customer mission critical need company provides advanced defense commercial technology across space air land</t>
  </si>
  <si>
    <t>supplyframe global engineering network organizes world engineering knowledge industry network electronics design manufacturing providing open connected access world largest collection vertical sea</t>
  </si>
  <si>
    <t>depuis sa cration en lcole nationale de science gographiques ensg gomatique forme de professionnels qui ont vocation travailler dans le domaine de technology de linformation gographique la gomatique il seront amen exerce</t>
  </si>
  <si>
    <t>map indoor mapping platform wrldd create immersive map world including city building campus wrld mapping indoor mapping tool create indoor map smart building digital twi</t>
  </si>
  <si>
    <t>microspot ltd software development company founded specialize developing intuitive flexible cad solution drafting need flagship product macdraft highly rated easytouse cad software macintos</t>
  </si>
  <si>
    <t>teradyne leading supplier automation equipment test industrial application product include automatic test equipment ate used test semiconductor wireless product data storage complex electronic system also</t>
  </si>
  <si>
    <t>clark lab provides geospatial technology analysis display spatial data environmental management sustainable development resource allocation flagship product idrisi gi image processing software b</t>
  </si>
  <si>
    <t>site usa software development company focused using mapping demographic help retailer broker developer municipality make profitable site selection decision provide map data consulting help company pre</t>
  </si>
  <si>
    <t>keysight technology world leading electronic measurement company providing softwarecentric design emulation test solution legacy hp agilent keysight delivers solution wireless communication aerospace defe</t>
  </si>
  <si>
    <t>futura system inc industryleading company provides utility gi software hundred u electric membership cooperative municipality offer comprehensive suite gi asset management product combining powerful e</t>
  </si>
  <si>
    <t>kisslicer leading provider printing software solution software designed simplify printing process optimize print quality userfriendly interface advanced feature kisslicer enables user easily prepar</t>
  </si>
  <si>
    <t>mapping routing territory software sale marketing ops mapping software data visualization routing territory optimization one complete solution fast powerful easy sale marketing ops powerful mapping software f</t>
  </si>
  <si>
    <t>amob leading manufacturer metalworking technology specializing tube pipe bending section bending swaging machine</t>
  </si>
  <si>
    <t>xsall provider stand safe internet real service privacy everyone offer internet television telephone service awarded excellent service customer satisfaction xsall first inte</t>
  </si>
  <si>
    <t>halfen global leader fixing technology construction industry offer wide range product service including fixing system castin channel reinforcement system balcony connector rod system tension compressi</t>
  </si>
  <si>
    <t>ilexsoft software development company specializes cad architecture design software mac window flagship product highdesign professional cad software combine drafting spatial thinking allowing u</t>
  </si>
  <si>
    <t>sdc verifier engineering software perform verification according standard fea analysis focus heavy lift marine offshore</t>
  </si>
  <si>
    <t>avail bim content management software aec industry allows designer browse find asset intuitively saving time reducing step design workflow avail mission forever change way retrieve digital fil</t>
  </si>
  <si>
    <t>makeros allinone business operating software manufacturer engineer designer fabricator facilitate modern product development platform provides tool automated quoting system client portal file viewer</t>
  </si>
  <si>
    <t>plm software food cosmetic cpg industry plm software food industry cosmetic cpg becpg accelerates innovation help product data management open source plm cpg retail food cosmetic becpg help company</t>
  </si>
  <si>
    <t>simplifyd premium printing software company provides innovative tool streamline printing process software empowers user achieve highquality result support hundred popular oem brand team enginee</t>
  </si>
  <si>
    <t>windowmaker software limited one world leading software company catering fenestration industry year windowmaker providing innovative software solution window door industry available cou</t>
  </si>
  <si>
    <t>pvsyst sa company provides powerful software photovoltaic system software designed use architect engineer researcher also useful educational tool pvsyst includes detailed contextual help menu e</t>
  </si>
  <si>
    <t>arcatcom leading provider architectural information building material manufacturer specification bim family cad drawing manufacturer listing bim model specification csi part format</t>
  </si>
  <si>
    <t>pmc leading provider productivity improvement solution offer wide range service including industrial engineering laser scanning cad simulation modeling manufacturing engineering year experience</t>
  </si>
  <si>
    <t>pep technology totally unique erp mrp cad cam software product written job shop manufacturer service center structural steel fabricator general fab shop laser punch plasma gas waterjet plasma punch combination cu</t>
  </si>
  <si>
    <t>moduleworks leading provider cadcam component providing axis machining cnc simulation technology offer complete solution company wishing integrate axis machining andor cnc simulation technology cam pr</t>
  </si>
  <si>
    <t>emulated virtual commissioning control testing emulation simulation emulated product productive engineering tool design layout improvement implementation material handling system emulated technology save time mone</t>
  </si>
  <si>
    <t>empresarios agrupados ghesa ea engineering organization established company dedicated providing highquality engineering service prioritizing customer satisfaction leadership integrity value creation innovati</t>
  </si>
  <si>
    <t>leica geosystems global company revolutionizing world measurement survey nearly year provide complete solution professional across planet offering broad array product capture accurately</t>
  </si>
  <si>
    <t>wikifactory allinone product development platform unifies team real time streamlines workflow accelerates time market easiest fastest way get product market training required wikifactory</t>
  </si>
  <si>
    <t>earth science insight boost efficiency effectiveness sustainability founded australia httpstcoukepfdp</t>
  </si>
  <si>
    <t>contact software leading provider open standard software product engineering process digital transformation product help organize project execute process reliably collaborate others around world using</t>
  </si>
  <si>
    <t>phoenix integration global leader software integration multidisciplinary design optimization provide modelcenter vendorneutral software platform creating automating multitool workflow optimizing product design ena</t>
  </si>
  <si>
    <t>traceparts one world leading provider digital content engineering tracepartscom portal available free charge million cad user worldwide provides access hundred supplier catalog mi</t>
  </si>
  <si>
    <t>parrotcode company provides product manufacturing engineering including document control crm contract management project control management</t>
  </si>
  <si>
    <t>supermap rd largest gi software manufacturer world st largest asia mainly engaged research development application service gi related software technology supermap provides full range gi platfor</t>
  </si>
  <si>
    <t>cad pro leading provider drafting software cad software easytouse tool designed home design floor plan house plan home improvement home repair home remodeling house floor plan landscaping cad pro</t>
  </si>
  <si>
    <t>rv private limited stateoftheart gi solution company specializes aggregating organizing displaying spatially referenced data information expertise span entire development integration analysis process c</t>
  </si>
  <si>
    <t>bimdata allinone solution visualizing checking editing sharing building information offer suite product including dd viewer collaborative platform bim toolsapis bimdata integrates easily existing tool</t>
  </si>
  <si>
    <t>maplesoft leading provider high performance software tool engineering science mathematics product suite includes maple maplesim maple ta year experience developing product technical educat</t>
  </si>
  <si>
    <t>symbiotic eda company provides formal verification fpga design tool reduce risk chip design hardware manufacturing industry tool empower decision maker engineer providing relevant insight enabling bett</t>
  </si>
  <si>
    <t>geocodio hasslefree geocoding data matching company provides service u canadian address geocodio easily geocode spreadsheet use api without restriction offer feature adding census</t>
  </si>
  <si>
    <t>ncsimul solution spring technology inc develops software solution designed optimize manufacturing company cnc machine reduce cost maximize productivity product ncsimul solution provides complete integrated mastery</t>
  </si>
  <si>
    <t>graphical network software company founded provides novel approach data visualization offer netterrain webbased software platform power netterrain dcim leading data center infrastructure management dcim solu</t>
  </si>
  <si>
    <t>tessellation inc company specializes geographic information system gi consulting development provide range service including gi technical support spatial analysis expertise litigation support customer support nee</t>
  </si>
  <si>
    <t>die leistungsfhige software easyraumpro dient zur eigenstndigen planung und entwicklung von event und veranstaltungsrumen aller art easyraumpro ist da perfekte prsentationstool fr eventagenturen messebauer zeltverleiher und veranstalter mi</t>
  </si>
  <si>
    <t>conservation biology institute cbi nonprofit organization founded cbi provides scientific expertise social technological innovation research service support conservation recovery biological diversity</t>
  </si>
  <si>
    <t>sited fully featured software product engineering design road system roundabout residential development earthwork capable handling complex road network varying width road well major highway link</t>
  </si>
  <si>
    <t>blue marble geographics gi geodetic software company producer global mapper geographic calculator blue marble geographics gi software training service used worldwide gi professional need affordable user friendly</t>
  </si>
  <si>
    <t>mapme company provides selfservice platform creating interactive map intuitive map builder user easily create professional beautiful map without coding knowledge mapme used across various industry inc</t>
  </si>
  <si>
    <t>year asd global leader providing comprehensive product development regulatory compliance software productvision product development software product lifecycle management plm system manages aspect</t>
  </si>
  <si>
    <t>nobel system privately held corporation specializes gi data conversion gi data viewing hosting gi consulting planning consulting provide expertise land use transportation environmental planning various leve</t>
  </si>
  <si>
    <t>supergeo leading global provider gi software solution offer gi gisai mobile mapping spatial data collection service provide complete gi solution desktop mobile server internet platform supergeos</t>
  </si>
  <si>
    <t>tomtom digital mapping routing company focusing car navigation provide map location technology navigation service various industry including ridehailing apps delivery service invehicle navigation system tomtom</t>
  </si>
  <si>
    <t>thomasnet product sourcing supplier discovery platform connects buyer engineer north american manufacturer machine shop distributor help bb buyer industrial supplier find trusted supplier fo</t>
  </si>
  <si>
    <t>technology global leader map location intelligence provide platformasaservice paas building deploying scaling location solution service include creating custom map visualizing location datasets gat</t>
  </si>
  <si>
    <t>georgia institute technology top public research university develops leader technology improves life offer diverse program global reach georgia tech committed improving human condition advanced</t>
  </si>
  <si>
    <t>treedim cad plm software editor design packaging po cad software picador used worldwide user including packaging manufacturer printer industrial user designer offer collaborative ecodesign</t>
  </si>
  <si>
    <t>upverter company provides user cloud engineering platform hardware design offer modular webbased tool allows user design order completely functioning printed circuit board pcbs minute tool run</t>
  </si>
  <si>
    <t>equator online mapping software allows anyone find create publish map minute equator creative toolkit digital use use equator instantly unlock access best elevation data online signup experience mappin</t>
  </si>
  <si>
    <t>grabcad online community network mechanical engineer share talent expand knowledge collaborate others open software platform make additive manufacturing scale possible connected solution enable customer innova</t>
  </si>
  <si>
    <t>belight software software development company specializes creating intuitive apps mac io ipados window solution cover desktop publishing interior design data protection game popular apps include</t>
  </si>
  <si>
    <t>zeemaps online map creator allows user create interactive map multiple location region user create map location list spreadsheet crowdsourced data map include various type medium photo</t>
  </si>
  <si>
    <t>atlas provides software make black art designing printed part easy predictable software automatically generates parametric design functional support structure metal alloy feedstock printing specifically</t>
  </si>
  <si>
    <t>canvas gfx leading provider software solution visual communication collaboration offer range product service enable user create consume interactive visual content flagship product canvas envision</t>
  </si>
  <si>
    <t>cadenas partsolutions digital solution provider industrial manufacturer offer wide range service including cad model component software catalog solution goal help manufacturer boost sale cut design time</t>
  </si>
  <si>
    <t>microimages geospatial application company provides advanced gi image processing geospatial analysis software flagship product datum workstation offer affordable geospatial mapping support includes scripting language f</t>
  </si>
  <si>
    <t>open mind technology developer powerful cam solution machine controller independent programming offer innovative cad cam software generates optimized nc milling turning program machine tool flagship produc</t>
  </si>
  <si>
    <t>datanumen world leader data recovery technology provide wide range data recovery software product service including recovery tool outlook pstost file access excel word powerpoint file sql server database pdf</t>
  </si>
  <si>
    <t>viva north america provides artificial intelligence solution offer detailed anonymous data insight optimize transport network improve urban infrastructure make intelligent camera monitor various mode transport</t>
  </si>
  <si>
    <t>geoapify featurerich location platform suitable business size offer map address location search route optimization reachability analysis geodata access goal make location intelligence available f</t>
  </si>
  <si>
    <t>backbone digital workspace help product creator create collaborate scale product development platform empowers brand make product smarter faster scale</t>
  </si>
  <si>
    <t>powersim inc develops market psim leading simulation software specifically designed power electronics motor drive renewable energy application psim empowers engineer accelerate pace innovation fastest r</t>
  </si>
  <si>
    <t>weierstrass institute leading european research institute applied mathematics specialize combining mathematical discipline analysis stochastics numerics solve complex applied problem research focus area</t>
  </si>
  <si>
    <t>electrical cad design software elecdes design suite elecdes electrical cad design software electrical engineering software electrical cad tight integration autocad gstarcad plus best set electrical cad feature develo</t>
  </si>
  <si>
    <t>itc leading international knowledge hub geospatial science specializing geo information science earth observation year experience itc offer academic education scientific research technology development thes</t>
  </si>
  <si>
    <t>modlar platform connects architect designer leading brand create efficient modern sustainable design provide online marketing service manufacturer offer wide range building product user base</t>
  </si>
  <si>
    <t>vayo technology company specializes providing pcbpcba npi software digital transformation software electronics industry offer cuttingedge software solution optimize new product introduction process streamline e</t>
  </si>
  <si>
    <t>design reinforced concrete steel structure autocad drawing liquid retaining structure pipe rack electrical rack road storm water drain bar pie chart safe bearing capacity electrical costing hvac costing billing bid analysis</t>
  </si>
  <si>
    <t>crane electronics provides torque measurement control solution wide range industry year experience crane grown global company distributor every continent offer product range includes wr</t>
  </si>
  <si>
    <t>cofaso provides software solution field electrical automation engineering year company develops design configuration software solution machine panel builder factory well automation componen</t>
  </si>
  <si>
    <t>content software innovation job passion content software innovation job passion visualization service international award winning company creates content different market architecture civil</t>
  </si>
  <si>
    <t>spotzi company provides geomarketing solution datadriven campaign offer premium platform allows user create custom map dashboard pairing location data global postal code boundary database spotzi</t>
  </si>
  <si>
    <t>iconstruct bim software autodesk navisworks suitable large range industry worldwide utilizes plugins addons backed hour day support development team</t>
  </si>
  <si>
    <t>advanced circuit leader among printed circuit board manufacturer offer quick turn pcb manufacturing assembly best time shipping engineer contract assembler relying u pcb requirement h</t>
  </si>
  <si>
    <t>livefurnish mobile tablet application allows furnishing furniture retailer manufacturer wholesaler sell showcase customize product design visualization augmented reality technology live furnish bb saa</t>
  </si>
  <si>
    <t>hanley innovation leader providing userfriendly aerodynamics computational fluid dynamic cfd software window pc software allows user design analyze new aircraft evtol drone uavs hydrofoil airfoil wing</t>
  </si>
  <si>
    <t>azimap web gi developed open source principle offer gi professional tool visualise analyse share spatial data web software service saas cloud computing platform provides gi web</t>
  </si>
  <si>
    <t>matterhackers largest printing retailer u thats mission make printing easier accessible everyone lowest price available thousand printing product awardwinning customer support</t>
  </si>
  <si>
    <t>innovative inspectionintervention solution inspection class rovs fpso fso flng modu iw uwild mall</t>
  </si>
  <si>
    <t>dfma software service boothroyd dewhurst inc dfma design assembly dfa design manufacturing dfm case study client say dfma software designing profit every product unlock power dfa recording</t>
  </si>
  <si>
    <t>ftc solar fast growing global provider solar tracker system technology software engineering service solar tracker significantly increase energy production solar power installation dynamically optimizing solar panel orientatio</t>
  </si>
  <si>
    <t>cadsofttools company specializes cad software development offer wide range cad solution developing cad product since client world product include readymade application libr</t>
  </si>
  <si>
    <t>progecad professional low cost acad alternative professional quality fraction autocad price annual fee acad replacement powerful design software low priced useful cad field concept sketch electrical schematic</t>
  </si>
  <si>
    <t>azore software llc livonia michigan offer cutting edge cfd computational fluid dynamic software simulate analyze fluid flow heat transfer problem azore cfd software suite meshing tool gui interface used sinc</t>
  </si>
  <si>
    <t>machineworks software development toolkit cnc simulation verification integrated cam cnc control machine tool manufacturer provides library cnc simulation modeling machineworks unique boolean engine offer fast</t>
  </si>
  <si>
    <t>varicad cad software mechanical engineering addition standard tool modeling drafting cad system provides support parameter geometric constraint tool shell pipeline sheet metal unbending</t>
  </si>
  <si>
    <t>pixpro company develops cutting edge software solution based photogrammetry computer vision facilitate daily work mining mapping inspection architecture geodesy industry</t>
  </si>
  <si>
    <t>ims software inc developer software cnc postprocessing verification machine simulation provide solution cnc post processing verification simulation world leading manufacturing company flagship prod</t>
  </si>
  <si>
    <t>sunstone circuit established leader providing innovative reliable printed circuit board pcb solution electronic design industry year experience delivering high quality time pcb prototype sunstone circuit</t>
  </si>
  <si>
    <t>vector engineer inc group experienced knowledgeable professional passion solving problem staff engineer geologist surveyor support staff work together turn engineering concern success</t>
  </si>
  <si>
    <t>visual solution incorporated company based groton road westford massachusetts united state</t>
  </si>
  <si>
    <t>conself innovative company provides cloud simulation platform professional goal revolutionize software interaction offering seamless experience analysis setup result processing flexible costeffe</t>
  </si>
  <si>
    <t>astroprint cloud platform desktop printing offer range product service astroprint user remotely manage control printer anywhere world using device platform allows user stor</t>
  </si>
  <si>
    <t>kenesto cloudbased product document management solution designed cad engineer provides storage sharing viewing versioning collaboration capability kenesto engineer easily store manage cad file secure</t>
  </si>
  <si>
    <t>wolfram research respected computer web cloud software company specializes computation computational knowledge developed range innovative product including wolfram language mathematica wolframalpha v</t>
  </si>
  <si>
    <t>tetcos trusted name field network simulation emulation develop netsim leading network simulation emulation software used organization across country netsim used network design protocol analysis mo</t>
  </si>
  <si>
    <t>divergent company dedicated revolutionizing car manufacturing printing patented production system incorporates printed metal connector lightweight material create strong efficient complex structure eli</t>
  </si>
  <si>
    <t>openfoam leading free open source software computational fluid dynamic cfd owned openfoam foundation distributed exclusively open source general public licence openfoam produced core maintenance team c</t>
  </si>
  <si>
    <t>extendsim professional tool realworld simulation modeling allows user develop dynamic model reallife process various field extendsim user explore process system make assumption arrive</t>
  </si>
  <si>
    <t>rok technology gi cloud expert company based charleston south carolina specialize architecting deploying managing arcgis enterprise suite desktop application cloud hybrid environment esri silv</t>
  </si>
  <si>
    <t>make geocortex mapping software help organization operate efficiently communicate effectively improve decision making let u show</t>
  </si>
  <si>
    <t>sofistik europe leading software developer analysis design detailing building project worldwide offer innovative workflow digitalizing civil engineering software solution range basic fe design package</t>
  </si>
  <si>
    <t>simright cloudbased cae service platform provides online tool including webmesher preprocessing simulator cae simulation toptimizer topology optimization converter cae model format conversion viewer cadcae mode</t>
  </si>
  <si>
    <t>tatukgis company specializes gi software development toolkits final user application offer range product solution geographic information system gi including tatukgis developer kernel powerful gi sdk</t>
  </si>
  <si>
    <t>kubla software software company specializing engineering application surveying volumetric analysis coastal engineering based bristol create innovative userfriendly product construction industry flagship pr</t>
  </si>
  <si>
    <t>nuvuwcom construction renovation project management software company offer platform capturing modeling home renovation project well collaborating architect designer construction professional softwa</t>
  </si>
  <si>
    <t>modelon leading system modeling simulation software company offer product service worldwide software modelon impact cloudnative system simulation software platform collaborative browserbased interface pr</t>
  </si>
  <si>
    <t>mechanical simulation corporation provides accurate computationally efficient method simulating dynamic performance car truck motorcycle specialty vehicle software run window o real time system</t>
  </si>
  <si>
    <t>discover complete automated mold design solution</t>
  </si>
  <si>
    <t>datacad professional level architectural cadd program design presentation documentation datacad one software application developed specifically architect cadd software ever endorsed</t>
  </si>
  <si>
    <t>electrical design software built automatic cable routing load scheduling automatic one line diagram construction</t>
  </si>
  <si>
    <t>easyeda online pcb design circuit simulator tool allows user design circuit simulate create pcb layout free easytouse tool run web browser easyeda provides range feature including schemat</t>
  </si>
  <si>
    <t>bobcad cam company develops advanced cad cam software solution cnc machining software allows anyone regardless experience level design machine part power change world offer powerful affordabl</t>
  </si>
  <si>
    <t>cr technology provides product service area heat transfer fluid system design analysis customer base span broad spectrum industry author code sell support commercially wi</t>
  </si>
  <si>
    <t>software proven solution ready machine axis machine axis verification simulation post processing one software solution dedicated machine truepath multitasking machine powerful software let get</t>
  </si>
  <si>
    <t>chassissim company provides lap time simulation software motorsport auto industry software allows professional motorsport research development optimize performance race car truck bus prototype</t>
  </si>
  <si>
    <t>terabase energy solar technology company aim reduce cost increase scalability largescale solar power plant provide innovative technology service full lifecycle utilityscale solar project su</t>
  </si>
  <si>
    <t>world leading cam software high value added part espritcam esprit best cam software shop learn make u different help achieve goal offical esprit cam system dp technology</t>
  </si>
  <si>
    <t>urban sdk traffic management software company provides smart traffic management system city software allows city validate public speed complaint track street safety measure effectiveness traffic calming measure</t>
  </si>
  <si>
    <t>ai build london based startup developing artificial intelligence advanced additive manufacturing technology built environment enterprise software unlocks true potential additive manufacturing ai build provides gamech</t>
  </si>
  <si>
    <t>dflow consulting company software house operating field computer vision image processing established spinoff university verona also recognized university udine dflo</t>
  </si>
  <si>
    <t>hydrocad software solution develops hydrology hydraulics software use civil engineer including hydrocad stormwater modeling system provides easy tr tr sbuh rational hydrology plus tc calculation pond storage</t>
  </si>
  <si>
    <t>thermoanalytics leading developer thermal fluid flow infrared modeling software software product service help engineer organization worldwide optimize product concept early design process enabling sig</t>
  </si>
  <si>
    <t>ncg cam solution ltd provides cam software solution offering tool needed manufacture prototype model mould dy pattern finished product specialist area hsm cam product ncg cam staff wealt</t>
  </si>
  <si>
    <t>prevud digital twin solution software company help manufacturer benefit capture technology provide simple interactive intuitive software creating digital twin manufacturing facility prevud stake</t>
  </si>
  <si>
    <t>cnc software erp shopfloor digitalisierung coscom coscom wir sind ihr strategischer fertigungs partner software projekte consulting fr die digitalisierung und vernetzung ihrer zerspanenden fertigung ein wichtiges merkmal der produktpalette von c</t>
  </si>
  <si>
    <t>csc center science finnish center expertise information technology owned finnish state higher education institution provide internationally high quality ict expert service higher education institution research</t>
  </si>
  <si>
    <t>top software leading provider packaging software cargo loading software year experience top offer solution optimize packaging design pallet layout truck loading container loading cargo load planning</t>
  </si>
  <si>
    <t>com ano de trabalho e um top prmio ibest somos melhor portal rio grande norte e de milhes de acessos</t>
  </si>
  <si>
    <t>lab global technology development company specializing providing high performing team purpose driven provide guaranteed result offer software development team digital transformation innovation service integrity</t>
  </si>
  <si>
    <t>parallel pipe ai driven cloud based multi physic multidisciplinary design optimization platform fea cfd thermal em optic simulation ai guided product development platform parallel pipe us deep learning bridge gap</t>
  </si>
  <si>
    <t>simactive highend mapping software company specializes rapid processing imagery drone aircraft satellite flagship product correlatord used government geospatial mapping firm worldwide process</t>
  </si>
  <si>
    <t>develop sell viewing conversion software several commonly used file format main product viewcompanion gerbview</t>
  </si>
  <si>
    <t>ingrid cloud cloudbased software service solution saas professional wind simulation analyze effect wind around design online application wind comfort wind load wind tunnel ingrid cloud unique algorithm</t>
  </si>
  <si>
    <t>allplan leading european vendor open building information modeling bim solution architect civil engineer building contractor facility manager offer cad software structural civil precast concrete engineering</t>
  </si>
  <si>
    <t>engview system software company specializes cadcam system packaging poppos display industry solution measurement quality control aluminum pvc extrusion industry company established</t>
  </si>
  <si>
    <t>craftbot developer innovator manufacturer printer offer complete printing solution customized user experience ranging personal printer highvolume commercial printer craftbots printer known</t>
  </si>
  <si>
    <t>rdv system company specializes infrastructure project modeling visualization software work u state dot consultant private engineering firm public agency provide safer road software bim</t>
  </si>
  <si>
    <t>emworks provides finite element software compute electromagnetic field magnetic field electric field magnetic flux electrical flux field flux could caused electromagnet magnet coil high speed digital circuit</t>
  </si>
  <si>
    <t>nec corporation america leading provider innovative network communication product solution service carrier fortune smb business across multiple vertical industry nec corporation america delivers one</t>
  </si>
  <si>
    <t>citymapper public transit app mapping service display transport option usually live timing two location supported city integrates data urban mode transport including walking cycling drivin</t>
  </si>
  <si>
    <t>icam technology corporation international company specializing development implementation advanced nc post processing machine tool simulation solution manufacturer every major industry around world year</t>
  </si>
  <si>
    <t>cadblocksfreecom online cad library thousand free cad block cad model including d max model revit family autocad drawing sketchup component many</t>
  </si>
  <si>
    <t>karomi technology private limited global packaging labeling technology solution provider specialize offering endtoend packaging artwork management solution regulated industry life science cosmetic food</t>
  </si>
  <si>
    <t>smartmobilevision startup based budapest hungary specializes mobile software development computer vision company founded former lecturer phd student young computer science engineer leading hungaria</t>
  </si>
  <si>
    <t>eaton global technology leader power management solution make power operate efficiently effectively safely sustainably eaton power management company sale billion provide energy efficient solution th</t>
  </si>
  <si>
    <t>geolytics young internet startup focusing visualizing graphical data map developed webbased application allows user create customized map using locationbased data excel file application enables user</t>
  </si>
  <si>
    <t>ctech gmsworkscom software company specializes cadcamcae software solution offer range product including simuflow gmsworks agile agile highlevel compiled graphic programming language allows custom</t>
  </si>
  <si>
    <t>hypertherm company specializes design manufacture plasma waterjet laser cutting system also provide software consumables accessory cutting system product used various industry suc</t>
  </si>
  <si>
    <t>guthrie cadgis software company specializes costeffective cadgis data translation viewing software offer range product service including markup cad gi cadkml cad gi first article inspection qa q</t>
  </si>
  <si>
    <t>padpad manufacture assembles prototype full production printed circuit board design price order custom pcbs free cad software get instant online quote order gerber design file quickturn fabrication free</t>
  </si>
  <si>
    <t>dino fun way log interesting moment work sort like work journal app capture awesome moment team chat gather live feed photo win hilarious banter great way promote team cultu</t>
  </si>
  <si>
    <t>liveconf video conferencing platform offer much traditional video conference provides multitude video application including content sharing webcasting integration skype lync liveconf user ca</t>
  </si>
  <si>
    <t>incubatehub asia largest open innovation corporate venturing platform help drive digital transformation sustainable solution work startup student professional connect engage cocreate corporates incu</t>
  </si>
  <si>
    <t>scribie online audiovideo transcription service get high quality transcript interview podcasts webinars video etc offer fast highly accurate speech text transcription service powered stateofth</t>
  </si>
  <si>
    <t>lifesize global provider omnichannel cloud contact center video meeting solution offer k video conferencing technology enable human interaction distance innovative videoenabled omnichannel contact center</t>
  </si>
  <si>
    <t>board management company provides board meeting software board director portal software designed help board member collaborate manage board organization effectively platform board member</t>
  </si>
  <si>
    <t>coblue leading worktech okr brazil purpose make people prosperous productive connecting strong management meaningful work service technology coblue okr software possible achieve amb</t>
  </si>
  <si>
    <t>neurosoft leading information communication technology ict integrator providing innovative solution service aim increasing efficiency security operating greece cyprus see neurosoft portfolio offer state th</t>
  </si>
  <si>
    <t>hanselio code product experience platform help product manager growth marketer boost activation conversion feature adoption engagement right nudge walkthroughs</t>
  </si>
  <si>
    <t>entro tool designed connector frequently make email introduction eliminates need unnecessary backandforth email providing single double optin introduction entro user track introduction</t>
  </si>
  <si>
    <t>flowyteam productivity performance software help maximize team performance okr kpi tracking flowyteam create highperforming team track okr kpi employee team reward best staff</t>
  </si>
  <si>
    <t>coztel leading provider advanced cloud contact center software solution enable customer deliver topnotch experience every customer</t>
  </si>
  <si>
    <t>alfatraining education center offer variety professional training field cad sap web design medium design automation technology programming network administration management logistics marketing customer managemen</t>
  </si>
  <si>
    <t>powernoodle decision facilitation software company help organization make better decision leveraging stakeholder intelligence cloud software allows team collaborate remotely asynchronously ideate land decision toge</t>
  </si>
  <si>
    <t>pythia ai driven customer support automation platform zendesk chat zendesk support pythia started vision democratizing access ai customer service today pythia one stop provider affordable ai based product</t>
  </si>
  <si>
    <t>meetingsift meeting collaboration platform let participant use smart device enhance collaboration engagement meeting easytouse visual collaboration platform facilitating work process meeting meeting</t>
  </si>
  <si>
    <t>workplacebuddy company provides microsoft training microsoft team app offer training end user clevel executive professional hr professional microsoft partner goal help user increase</t>
  </si>
  <si>
    <t>decision time set easy use solution transforms team make decision practise good governance decision time one cloud software managing meeting risk objective compliance decision time allows ceo</t>
  </si>
  <si>
    <t>zeplinio webbased collaboration platform allows designer developer work together seamlessly create deliver highquality digital product suite powerful tool feature zeplinio help team communicate effecti</t>
  </si>
  <si>
    <t>bicom system telecommunication software company provides voip phone system ip pbx cloud service softphone unified communication voip provider call center clecs itsps multitenant business offer comprehensiv</t>
  </si>
  <si>
    <t>future proof board knowas plug play governance platform delivering ai enabled knowledge discovery meeting collaboration one secure versatile ecosystem software development collaboration governance communication pension bo</t>
  </si>
  <si>
    <t>beam provides authentic eyetoeye connection instantly across distance allowing seamlessly move within space engage real time</t>
  </si>
  <si>
    <t>kall telecommunication company provides vanity number number tollfree phone service offer fully integrated tollfree service online tool managing tracking tollfree number realtime kall also prov</t>
  </si>
  <si>
    <t>socialcompare free collaborative comparison engine allows user create comparison table criterion user embed table blog website platform also offer pro edition help increase custo</t>
  </si>
  <si>
    <t>kutamo studio melbournebased software development company specializes fintech healthcare video game tool development offer range service including web mobile application development online meeting management tool</t>
  </si>
  <si>
    <t>brightful company provides game activity remote team building virtual event suite fun online activity added remote meeting event keep audience engaged entertained offer interactive</t>
  </si>
  <si>
    <t>zoiper global softphone sdk ott application supplier provide free voip sip softphone dialer voice video instant messaging zoiper support audio video calling instant messaging presence status fax sending receiv</t>
  </si>
  <si>
    <t>yellowant intelligent bot help team control favorite apps one place increase productivity save time control development tool like github bitbucket sentry google apps</t>
  </si>
  <si>
    <t>easycrit software company develops platform help company boost innovation process software support strategic problem identification design thinking creativity lean project launching easycrit help link strategy wi</t>
  </si>
  <si>
    <t>ringcentral leading provider business cloud communication contact center solution offer secure reliable cloudbased unified communication solution combine business phone conferencing video meeting messaging collabo</t>
  </si>
  <si>
    <t>squirrel world leader wireless screen mirroring digital signage software school business home make screen mirroring digital signage software simplify share present collaborate creator tryditto r</t>
  </si>
  <si>
    <t>complish productivity software company aim unleash productivity regardless location provide tool end interruption zoom fatigue allowing user run better meeting thoughtful discussion make plan share update</t>
  </si>
  <si>
    <t>innomaint cmms cloudbased maintenance management software automates maintenance activity anywhere time via web mobile app help business avoid unplanned downtime monitoring measuring managing maintenan</t>
  </si>
  <si>
    <t>praxonomy company behind boardlogic cloudbased board portal centralizes communication collaboration board director secure easytouse platform boardlogic provides full set tool organize board meeting</t>
  </si>
  <si>
    <t>magnifi customizable video conferencing platform provides fully customizable video solution elevated customer experience build video tool tailored organization unique need offer secure highly customizable video</t>
  </si>
  <si>
    <t>adore infotech leading company voip provider business offer voip software sip server solution fulfill business need competent team date telecom solution adore infotech always remained step forward</t>
  </si>
  <si>
    <t>tresta cloudbased phone system brings business call text contact together one easytouse app provides unlimited calling texting anywhere device allowing business communicate smarter</t>
  </si>
  <si>
    <t>talk award winning provider voip broadband solution business wholesale partner telco solution stack designed enable user take control telephony partner able deliver high quality solut</t>
  </si>
  <si>
    <t>team oclock service remote team offering structured meeting retrospective daily standup planning poker estimation session remote team coordinate via asynchronous synchronous session agile ceremony prov</t>
  </si>
  <si>
    <t>windstream enterprise privately held communication software company offer wide range product service provide managed communication service including sd wan ucaas business across u also offer hig</t>
  </si>
  <si>
    <t>grosum continuous performance management platform help team perform better build leadership team beyond foundercxo level drive accountability culture grosum implement okr framework continous performance management p</t>
  </si>
  <si>
    <t>diallog telecommunication telecommunication company provides full suite voice internet solution business residential customer across canada offer competitive internet service always unlimited never</t>
  </si>
  <si>
    <t>one click inc local computer repair website design business located sussex richfield wi offer range service including website design phone service seo computer repair network repair design computer sale com</t>
  </si>
  <si>
    <t>trunk company building future open source design focused solving problem design collaboration design file allowing designer collaborate single design file time solves huge proble</t>
  </si>
  <si>
    <t>hodusoft leading business voip solution provider offer wide range product service improve business communication provide secure white label enterprise call contact center ip pbx voice sm broadcasting softwar</t>
  </si>
  <si>
    <t>uptrader software development company provides profitable software nontechnical manager vision innovate bring gamechanging offering small mediumsized business empower encourage employee come</t>
  </si>
  <si>
    <t>verdi aibased decisioning platform enables control supply chain planning optimization analytics visibility offer oneofakind decisioning platform seamlessly integrates popular erps custom software</t>
  </si>
  <si>
    <t>snom technology german multinational corporation world first leading brand professional enterprise voip telephone offer variety hardware software product including fixed wireless ip phone dect handset</t>
  </si>
  <si>
    <t>source international company specializes conferencing solution audio web event conferencing consultant rather advisor advocate expert workplace technology solution built relationship</t>
  </si>
  <si>
    <t>univoip leading provider ucaas microsoft team cloud voice solution officeconnect solution connect employee client regardless location univoip offer business voip phone service host</t>
  </si>
  <si>
    <t>ideascale leading innovation software company provides idea innovation management software robust software allows organization collect feedback idea community member crowdsourcing user contribute</t>
  </si>
  <si>
    <t>digg website enables user find read share interesting talked story internet curate chaos internet delivering relevant compelling content million user month digg</t>
  </si>
  <si>
    <t>dating script dating profile start independent dating website free installation technical support customization dont need programming skill get started</t>
  </si>
  <si>
    <t>virtualpbx pioneer business voip telephone service offer industry advanced feature system reliability best value type business provide service traditional phone business voi</t>
  </si>
  <si>
    <t>onstream medium corporation online service provider live demand corporate audio web communication virtual event technology social medium marketing onstream medias innovative digital medium service platform dmsp provides cust</t>
  </si>
  <si>
    <t>sopheon international provider software service product life cycle management empower company innovate develop successful product portfolio get market faster sopheon partner customer provide complete e</t>
  </si>
  <si>
    <t>simplifie software company specializes automating business process focus financial professional service sector simplifie offer powerful software solution address unique challenge faced boardroom marke</t>
  </si>
  <si>
    <t>super company allows user create website using notion super user create website le minute instant page load seo optimization code theming content kept managed notion allowing u</t>
  </si>
  <si>
    <t>compliance software solution axar digital service private limited help business understand importance compliance take charge elegant compliance management axar digital service pvt ltd axar digital service private li</t>
  </si>
  <si>
    <t>zero leading enterprise grade phone communication system built forward thinking business worldwide inclusive unified communication solution unites phone system sip trunking voice video conferencing team messaging</t>
  </si>
  <si>
    <t>process pa company provides cloudbased software take time anxiety running incorporated association board offer comprehensive online portal handle agenda minute motion action item managem</t>
  </si>
  <si>
    <t>missive team email chat task platform provides single app internal external communication offer collaborative email threaded group chat feature productive team missive team manage work eff</t>
  </si>
  <si>
    <t>notejoy fast focused note app individual team available mac pc io android web sign free</t>
  </si>
  <si>
    <t>line cloud phone service add second line device simplicity app keep work call text separate personal one complete voip service power flexibility business line work</t>
  </si>
  <si>
    <t>koopid company reinventing enterprise serve digitalfirst customer provide support perfectly blended product service experience goal break silo multiple channel consolidate custome</t>
  </si>
  <si>
    <t>teamline project management tool integrates slack microsoft team allows user turn conversation action creating assigning managing task directly slack teamline also automatically organizes task channe</t>
  </si>
  <si>
    <t>roby office automation software help facility team operate hybrid workplace roby easiest way control connect protect office workplace management solution built way work today roby chatvoice</t>
  </si>
  <si>
    <t>ebby convert audio text automatically save time money try free</t>
  </si>
  <si>
    <t>one cloud communication global business avoxi avoxi power global business reliable cloud based communication build exceptional customer experience across market guided support one platform avoxi</t>
  </si>
  <si>
    <t>result provides consulting service sap successfactors ibm kenexa cloud hcm suite process purpose methodology ensures successful implementation optimizing business process aligning system organizational talen</t>
  </si>
  <si>
    <t>ring california based start building modern communication service individual small business offer ring personal phone line second phone line privacy need service includes unlimited calling video call</t>
  </si>
  <si>
    <t>ntt data global service provider help client transform consulting industry solution business process service modernization managed service bring consultative approach deep industry expertise deliver</t>
  </si>
  <si>
    <t>telecmi leading innovative business phone system global enterprise communication smartest cloud contact center hosted pbx product built manage business communication effective easy access live monitoring fe</t>
  </si>
  <si>
    <t>wide idea swedish company developed idea management software microsoft team microsoft silver partner software allows team connect collaborate idea wide idea enables user collect organize p</t>
  </si>
  <si>
    <t>listium social publishing platform list provides tool create share list various purpose simple todo list comprehensive collection user create private list share friend publish</t>
  </si>
  <si>
    <t>vaspian telecom service provider offer reliable simple use phone solution small mediumsized business largest hosted telephony provider upstate ny happy customer across north east bundle</t>
  </si>
  <si>
    <t>voipinvite fcc licensed fascilities based carrier usa</t>
  </si>
  <si>
    <t>telebu communication business communication enterprise help client easily connect customer using communication solution product include mobile audio conferencing app video conferencing solution instant messaging</t>
  </si>
  <si>
    <t>knowlocker platform api dedicated ensuring smoother flow knowledge within project team organization user create space knowlocker make sure knowledge need project function business</t>
  </si>
  <si>
    <t>collect evaluate implement new idea ideawake innovation software strategy service ideawake innovation management platform capture organizes collective intelligence employee customer user given ch</t>
  </si>
  <si>
    <t>voice company specializes costeffective customized business phone solution offer small business voip phone system feature needed delivered affordable plan telecom expert analyze voice communi</t>
  </si>
  <si>
    <t>veeting allinone video conferencing platform offer virtual meeting environment audio video conferencing business class slideshow presentation document sharing text chat tool take meeting virtual userfrien</t>
  </si>
  <si>
    <t>keepsolid company provides topnotch productivity privacy solution used million globally ensure online security simplify business everyday routine product include productivity apps vpn service password manag</t>
  </si>
  <si>
    <t>guild platform running professional group network community mobilefirst easy use adfree used organization worldwide guild messaging app professional group network community simil</t>
  </si>
  <si>
    <t>xmission internet service provider offer ultrafast internet connectivity pure fiber premise paired exceptional technical service support also provide web email hosting digital phone professional servi</t>
  </si>
  <si>
    <t>skype software mobile application allows user make voice video call chat internet provides free video chat messaging affordable international call skype make simple share experience peopl</t>
  </si>
  <si>
    <t>toll free service expert etollfree toll free service expert enhance customer communication increase accessibility improve brand credibility toll free service tollfree servicevoip terminationpbx hostingsip trunkingivr applic</t>
  </si>
  <si>
    <t>beesapps tech start providing saas tool business professional company first product launch beesy ipad app currently trusted customer worldwide beesapps offer smart task project management softw</t>
  </si>
  <si>
    <t>instant connect world flexible interoperable push talk platform engineered military commercial enterprise government voice app reduces breakdown communication elevates situational awareness accelerates inc</t>
  </si>
  <si>
    <t>xcastlabs leading provider modern communication collaboration solution business offer comprehensive suite software hardware including hosted ip pbx sip trunking carrier service call center solution whether</t>
  </si>
  <si>
    <t>fingertip decision making application application help organization facilitate decision collaboration commitment delivery fingertip organization make decision manageable measurable efficient way</t>
  </si>
  <si>
    <t>gone day scrambling email agenda day meeting tracking email vote boardsite brings tool director need one easy login software development corporate governance software service board</t>
  </si>
  <si>
    <t>shuan tech leading web engineering product based company offering valuable innovative product across world base india root strongly gripped eworld offering product service across world understand need world prioritize need expectation best way product changed life many continue success story focused giant tide wave</t>
  </si>
  <si>
    <t>offiria full featured open source enterprise social network intranet software team business offiria help team communicate collaborate better break information silo increase productivity</t>
  </si>
  <si>
    <t>brring conference calling service designed help business communicate without hassle philosophy simple take state art tech strip away part get way real communication give business simple way</t>
  </si>
  <si>
    <t>conectohub unified goal work performance management platform designed fastgrowing company allows business manage work task goal one integrated system conectohub company connect business</t>
  </si>
  <si>
    <t>localphone telecommunication company offer cheap international call text provide contact local number contract hidden charge monthly fee user make receive cheap international call</t>
  </si>
  <si>
    <t>cpi technology experienced custom software development company specializes building high scalable financial software focus blockchain technology portfolio includes high frequency trading software payment solution</t>
  </si>
  <si>
    <t>vocoli employee engagement suggestion platform capture great idea engage workforce foster innovation vocoli employee engagement suggestion platform help company capture great idea engage workforce fo</t>
  </si>
  <si>
    <t>new concept technology nct innovative powerhouse communication technology specializing voip service product since providing voip software itsps corporate organization government establishment ou</t>
  </si>
  <si>
    <t>euphoria telecom south african company provides affordable scalable userfriendly telephony solution offer hosted pabx system cloudbased business phone contact center solution telecommunication service propr</t>
  </si>
  <si>
    <t>voipstudio cloudbased business phone system created especially organization require professional communication feature offer comprehensive voip phone system enables business productive without expense bu</t>
  </si>
  <si>
    <t>cloverpop first complete decision intelligence platform structure collaborate learn activate ai improve business decision making cloverpop new business tool us best practice guide team right busine</t>
  </si>
  <si>
    <t>eyeson flexible realtime communication tool unites live data document audio video custom layout enables fully integrated video calling generate value inside business allows user get value busi</t>
  </si>
  <si>
    <t>convien innovative travel management service provider based munich germany company offer webbased business travel management system simplifies complex corporate travel arrangement platform analyzes million data point</t>
  </si>
  <si>
    <t>id saas based software solution tap power collaboration social networking dramatically improve social productivity provides virtual brainstorming soltuion well facilitating innovation process within organization software employ sophisticated crowd sourcing predictive algorithm stateoftheart analytics workflow based collaborative forum engage employee customer partner id university solution directioned educational insitutions facilitating collaboration student faculty administration alumnus</t>
  </si>
  <si>
    <t>voip office leading provider ip phone system offering affordable easy connectivity anyone anywhere world provide allinone communication solution business size home office large enterprise</t>
  </si>
  <si>
    <t>prenario help team quickly confidently make sense complex risky decision using intuitive visual decision planning insight tool</t>
  </si>
  <si>
    <t>vodafone group plc vodafone telecommunication company company business organized two geographic region europe africa middle east asia pacific amap segment include europe amap europe segment includes g</t>
  </si>
  <si>
    <t>gigg company fill top funnel marketing effort perfect blend proprietary software expertise known greatest ugc platform time provide strong way generate gather showcase authenti</t>
  </si>
  <si>
    <t>boarddocs school board management software solution provides paperless meeting management public school board designed exclusively need school district community college built drive good governance</t>
  </si>
  <si>
    <t>water cooler trivia company specializes virtual team building remote inperson team offer weekly trivia contest spark conversation connect coworkers helping build office culture trivia quiz hand</t>
  </si>
  <si>
    <t>brightidea top rated idea management innovation management software innovation team designed power innovation crowdsource tomorrow idea today brightidea provides demand innovation management software saas platform tha</t>
  </si>
  <si>
    <t>adamai intelligent one meeting management platform capture manage share knowledge meeting transform content valuable asset drive successful business outcome</t>
  </si>
  <si>
    <t>cytracom leading provider software defined networking security voice text business offer enterprisegrade hosted voip unified communication exclusively nationwide partner network voip solution provide</t>
  </si>
  <si>
    <t>talloo company bridge gap people business thing provide social space salesperson discover new opportunity strengthen relationship accelerate earning potential also offer mastermind networking</t>
  </si>
  <si>
    <t>automatic fast accurate transcription captioning journalist student podcasters audio text minute start minute free trial unlock global audience edit video foreign language automatically localize</t>
  </si>
  <si>
    <t>openly discus decide feature user</t>
  </si>
  <si>
    <t>collab european multimedia contact center provider fully based ip architecture portfolio includes onecontact cc onecontact wfo onecontact pbx available premise cloud model collab gained customer partner</t>
  </si>
  <si>
    <t>proov saas platform streamlines entire proof concept poc process startup enterprise allows startup enterprise discover others need offering connect discus run pocs secure test</t>
  </si>
  <si>
    <t>workgrid software company provides intelligent workplace solution enhance productivity focus employee engagement platform integrates across common system tool found workplace deliver personalized contextua</t>
  </si>
  <si>
    <t>memberbuzz free platform coordinate member plan event send invoice create newsletter collect donation much web based platform designed help group manage effectively</t>
  </si>
  <si>
    <t>sonetel global telephone service provider entrepreneur offer business phone number city country allowing entrepreneur answer call anywhere also provide call forwarding service ability make internation</t>
  </si>
  <si>
    <t>autonomous company specializes providing product service workfromhome environment offer range product including smartdesk ergochair clone robot product designed improve productivity hea</t>
  </si>
  <si>
    <t>fingent reliable software development company usa provides fullfledged tech service across globe incorporated new york fingent aim craft worldclass business solution provide superior itenabled service th</t>
  </si>
  <si>
    <t>easy way prepare run successful meeting look professional organized client pinstriped easy way prepare run successful meeting service consulting</t>
  </si>
  <si>
    <t>viirtue company provides video collaboration software mobile capability streamlined quote cash solution white label voip ucaas offer revolutionary tool called viibe exclusively resellers allows r</t>
  </si>
  <si>
    <t>oboard company provides powerful okr management software jira salesforce software help business easily adopt manage okrs eliminating friction typically associated okr management oboard company tra</t>
  </si>
  <si>
    <t>range team communication tool help team share daily checkins track goal run better meeting allows team know whats happening stay sync actually feel like team range reduce meeting load keeping e</t>
  </si>
  <si>
    <t>speaker mics lte radio aina ptt complete push talk suite app solution rugged stand alone device nationwide cellular coverage connecting team real time voice messagingaina provides secure push talk ptt instan</t>
  </si>
  <si>
    <t>hz leading provider mobile cloud communication software offering ucaas cpaas ccaas mobile remote collaboration solution flagship product kazoo opensource distributed multitenant platform provides feat</t>
  </si>
  <si>
    <t>logic secure voip company provides sip trunking number country offer reliable secure ip telephony system home business use point presence worldwide ensure zero perceived la</t>
  </si>
  <si>
    <t>livejournal community based journaling platform willfully blur line blogging social networking launched march livejournal host million journal worldwide one specially unique journal c</t>
  </si>
  <si>
    <t>sonix online audio video transcription software us industryleading speechtotext algorithm convert file text minute transcribes podcasts interview speech language sonix also offer aigener</t>
  </si>
  <si>
    <t>additor networked wiki remote team help collaborate asynchronously without friction serf onestop source truth allowing team organize share various type content additor team easily catch</t>
  </si>
  <si>
    <t>agorize leading enterprise innovation management software connects company organization worldwide community million startup innovator provide comprehensive innovation talent management platform help</t>
  </si>
  <si>
    <t>reasonai company provides ai assistant customer support chat smart deep learning solution instantly ready faq upload actively working developing conversational intelligence understands human lang</t>
  </si>
  <si>
    <t>cool people sharing cool stuff house party thousand party happening across country single day hosted people like event sponsored leading brand focus something coollike new product hit tv sho</t>
  </si>
  <si>
    <t>jafton mobile app web app development company help business solve problem designing building digital solution team experienced professional jafton offer custom android app development service fullstack</t>
  </si>
  <si>
    <t>zadarma leading provider virtual phone number cloud pbx crm system offer range cloud telephony service feature like unlimited calling per second billing virtual number zadarma business organize thei</t>
  </si>
  <si>
    <t>via company provides virtual office environment team connect collaborate offer room channel meeting file contact schedule one place user manage meeting contact chat securely se</t>
  </si>
  <si>
    <t>applearn digital adoption company provides digital adoption platform help enterprise improve data quality productivity key system including hcm erp crm beyond platform applearn adopt allows organization see</t>
  </si>
  <si>
    <t>yodelio cloudbased business phone system provides solution agency customer support remote team software business slack integration seamlessly integrates team workflow living slack channel anno</t>
  </si>
  <si>
    <t>userflow user onboarding software allows team build customized inapp tour checklist survey without code help improve user onboarding increase conversion rate enhance customer retention userflow whole team</t>
  </si>
  <si>
    <t>airstory writing software power changemakers designed copywriter journalist academic blogger turn research writing airstory user keep projectbased running library research n</t>
  </si>
  <si>
    <t>voip business voip service provider offer complete cloud hosted voip phone system provide featurerich communication system help business streamline communication process maximize profit service</t>
  </si>
  <si>
    <t>nxtboard company provides board management solution service mission support board transforming way work shifting focus administering meeting driving action positive change offer suit</t>
  </si>
  <si>
    <t>planbox pioneering provider cloudbased agile work innovation solution offer innovation management platform solution software allows organization consistently innovate experiment costeffectively planbox compa</t>
  </si>
  <si>
    <t>ooma state art voip phone service provider business home plus smart security system ooma telo revolutionary device allows call anywhere u canada puerto rico free outstanding call quali</t>
  </si>
  <si>
    <t>ubi interactive technology startup based seattle offer patentpending solution turn every surface multitouch screen need microsoft kinect projector turn favorite surface interactive touch</t>
  </si>
  <si>
    <t>bluesky webbased service provides paperless board meeting software allows user create coordinate conduct meeting online software perfect school board nonprofit organization size bluesky user</t>
  </si>
  <si>
    <t>thebrain technology information service company based w washington blvd los angeles california united state information service</t>
  </si>
  <si>
    <t>zaplee global cloudbased pbx phone system provider small business offer virtual phone system work skype google voice sip voip landline mobile phone zaplee provides reliable seamless integration vario</t>
  </si>
  <si>
    <t>mightycall fast secure virtual phone system provides online phone number business mightycall simplifies world customer experience call center business focus keeping customer happy offer un</t>
  </si>
  <si>
    <t>ip blue software solution recognized leader voice ip voip communication specialize development voip softphone product window window mobile platform diverse product line includes cisco uc sccp softphon</t>
  </si>
  <si>
    <t>groupsystems inc dba thinktank company develops group decision support system brainstorming innovation decision making virtual interactive meeting provide software solution employee engagement group facilitation co</t>
  </si>
  <si>
    <t>white label communication leader private label ucaas provide private label dial tone partner global hosted pbx sip trunk solution goal help partner expand product base stay ahead</t>
  </si>
  <si>
    <t>nimble collaborative notetaking</t>
  </si>
  <si>
    <t>handshake global technology pvt application user create manage visiting card mobile device application allows user easily send visiting card anyone around globe handshake offer two catego</t>
  </si>
  <si>
    <t>freeconferencecallcom industry leading audio screen sharing service boast million monthly participant worldwide focus simple provide leading quality feature rich secure certainly affordable conference</t>
  </si>
  <si>
    <t>milanote software company based melbourne australia passionate designing great software people love use milanote easy use tool organize idea project visual board simple text editing task</t>
  </si>
  <si>
    <t>buzzfeed medium company providing social news entertainment related information video</t>
  </si>
  <si>
    <t>acrobits mobile software development company focus developing voip solution mobile endpoint creator cloud softphone leading ucaas solution acrobits offer customized ucaas solution cloud softphone allo</t>
  </si>
  <si>
    <t>cue company provides virtual application called cue guide phonebased sale service representative optimal customer engagement allows quick implementation customerfacing process policy enhances bot</t>
  </si>
  <si>
    <t>unlimited conferencing offer high quality conference call service affordable rate service simple easy use hold first conference call within minute signup every plan includes unlimited minute sophisticate</t>
  </si>
  <si>
    <t>velantro inc provides reliable voip phone service business size service inclusive extra charge enterprise class feature like ivr voicemail email music hold database integration guarantee service</t>
  </si>
  <si>
    <t>afrihost south african broadband telecom service provider offer range product service including dsl lte g mobile data fibre web hosting domain provide fast reliable internet connection home bus</t>
  </si>
  <si>
    <t>retrium company provides tool service facilitate agile scrum retrospective meeting aim enable team continuously improve faster making sprint retrospective easy effective especially distributed scrum tea</t>
  </si>
  <si>
    <t>meetingking powerful meeting management software help prepare agenda take meeting minute share document assign task much webbased tool aim make meeting efficient productive simplifying</t>
  </si>
  <si>
    <t>smartnotation company provides meeting minute solution built voice recognition ai concept technology</t>
  </si>
  <si>
    <t>linphone open source voip sip softphone provides voice video instant messaging service available io android window macos gnulinux linphone user make audio hd video call send instant message</t>
  </si>
  <si>
    <t>dicolab develops delivers multi user software application business industrial control room health care educational us multi user software tool sdk oem partner system integrator co work co create co review</t>
  </si>
  <si>
    <t>ubiq enables conference room wireless presentation digital signage calendar integration ubiq organization give wireless presentation meeting room eliminating need cable av equipment user easily</t>
  </si>
  <si>
    <t>butterai smart secure search platform team enterprise allows teammate search across work apps providing instant access knowledge ensuring alignment within organization butterai team control</t>
  </si>
  <si>
    <t>teamengine saas company specializing secure userfriendly solution professional collaboration product include board portal crisis portal survey manager insider manager board portal store distribut</t>
  </si>
  <si>
    <t>telappliant business service provider managed telecom connectivity cybersecurity solution uk based private public sector organization awardwinning voip cloud communication provider offering simple use</t>
  </si>
  <si>
    <t>konffa high quality video conferencing online collaboration service allowing secured communication regardless location konffa video conferencing ideal way conduct negotiation meeting colleague partner anywhere</t>
  </si>
  <si>
    <t>acuvate global software service provider year experience digital solution empowering enterprise globally including fortune specialize service solution accelerating enterprisewide digital transform</t>
  </si>
  <si>
    <t>get scheduled workforce management software provides employee volunteer management scheduling solution offer tool recruiting managing staff managing event planning shift rota communicating reporting softwar</t>
  </si>
  <si>
    <t>qdegrees global provider customer experience cx service quality assurance audit business consulting customized product software development qdegrees stand proudly unique provider pervasive customer care solution</t>
  </si>
  <si>
    <t>visyond secure automated cloudbased platform spreadsheet collaboration analysis reporting allows user visualize spreadsheet predictive dashboard automate financial statement perform whatif risk analyse</t>
  </si>
  <si>
    <t>impulse communication service provider design voice data network prepare growth year impulse helped business gain technological advantage designing implementing managing advanced communication n</t>
  </si>
  <si>
    <t>helphero easy affordable way create product tour onboarding user allows improve user experience onboarding success without writing code helphero maximize user experience success adding interacti</t>
  </si>
  <si>
    <t>callhippo virtual phone system business enterprise offer local tollfree phone number country minute callhippo business set support center quickly easily platform replaces tr</t>
  </si>
  <si>
    <t>airespring global managed service provider specializing managed network service security unified communication multilocation enterprise offer customized solution sd wan sase firewall ucaas sip trunking dedicat</t>
  </si>
  <si>
    <t>interactive collaboration tool right video conferencing presentation smartboard tool one screen comprehensive technology provider edtech touchscreen collaboration security follow u linkedin facebo</t>
  </si>
  <si>
    <t>retro rabbit slack bot allows run online retrospective effectively lightweight effective slackfirst retro tool retro rabbit team member add note sprint slack theyd like discus</t>
  </si>
  <si>
    <t>shootsta video production company help business create highquality corporate explainer video quickly costeffectively offer unique video production subscription model provides tool resource client c</t>
  </si>
  <si>
    <t>itpbx understand importance able clearly communicate customer thats offer solution ensure voip phone running work efficiently effectively best meet need business</t>
  </si>
  <si>
    <t>telia company telecommunication company aim reinvent better connected living strong connectivity base serve million customer nordic baltic providing telecommunication network access service</t>
  </si>
  <si>
    <t>tiitoo company provides innovative eye control technology computer workstation nuia software suite allows user interact computer natural immersive way using gesture eye tracking speech touch</t>
  </si>
  <si>
    <t>balloon research backed platform help leader unlock insight team eliminating groupthink amplifying individual voice revolutionizing way team collaborate communicate resulting increased productivity</t>
  </si>
  <si>
    <t>close global company specializes telecommunication visual collaboration unified communication software mission bring people organization closer together providing easytouse platform device connecting w</t>
  </si>
  <si>
    <t>rapidcare group pioneering enterprise healthcare information management legal support service data analytics high end kpo service placing customer ahead diverse service looking reliable cost effective solu</t>
  </si>
  <si>
    <t>dragapp world first allinone workspace gmail allows user turn gmail team workspace manage workflow help desk crm task dragapp user transform inbox organized task list sor</t>
  </si>
  <si>
    <t>voipstreet business class voip provider offering virtual pbx hosted trunking metered product voipstreet carrier class provider one nation largest voip network voipstreets high definition quality technical suppor</t>
  </si>
  <si>
    <t>home mindlink provides persistent chat software solution professional service offer mobile web access advanced integration persistent chat mindlink persistent chat company making persistent chat simpler secure acces</t>
  </si>
  <si>
    <t>bvoip company offer flexible reliable creative cloud unified communication solution provide cloud phone system cloud contact center m team voice platform designed msp firm adopt use offer</t>
  </si>
  <si>
    <t>vinix leading business phone service voip provider offer full spectrum cloud communication solution including unified omnichannel communication team collaboration live video voice conference detailed insight c</t>
  </si>
  <si>
    <t>idea drop leading idea management software trusted organization worldwide designed help capture action best idea people allowing grow business faster idea drop forget complex sprea</t>
  </si>
  <si>
    <t>everything remote meeting one place agenda note action item video conferencing link get started navigator new kind tool make meeting feel like best part work focused purposeful engaging technolo</t>
  </si>
  <si>
    <t>desktopcom provides centralized online workspace modern team resulting better overview better collaboration time grow business desktopcoms centralized workspace smarter way manage web based resource mult</t>
  </si>
  <si>
    <t>drum technology inc startup building revolutionary new way unlock power creator economy creator economy among fastest growing industry yet constituent creator vastly underserved tool ava</t>
  </si>
  <si>
    <t>bouquetai creator aristotle personal ai analyst available provide meaningful answer data question getting answer work made easy chatting friend aristotle available today via facebook messenge</t>
  </si>
  <si>
    <t>aileensoul social medium platform people express talent photo video article earn money aileensoul forever awe talent various form expression optimal place r</t>
  </si>
  <si>
    <t>venux innovative cutting edge cybernetics pp software development company provides software solution user enterprise desire online anonymity ability manage secure control personal data venux provid</t>
  </si>
  <si>
    <t>tembosocial leading provider employee feedback recognition solution offer suite tool enable organization engage employee customer fostering culture appreciation driving business result thei</t>
  </si>
  <si>
    <t>brightlink leading communication platform technology company offer multicloud management software voice messaging communication application analytics provide range product service help business streamli</t>
  </si>
  <si>
    <t>urlive company provides oneclick video customer engagement solution offer unique textbased url called infinity link shared anywhere allowing customer initiate private call connect live hd video</t>
  </si>
  <si>
    <t>vocal technology leading designer voice video fax data communication solution provide next generation communication solution range business military consumer product expertise lie design dev</t>
  </si>
  <si>
    <t>railsware software development company building great web mobile application deliver full cycle product development scoping production deployment support strong attention detail uncompromised quality</t>
  </si>
  <si>
    <t>code creator high tech software saas software service developer vendor amazon aws cloud computing marketplace</t>
  </si>
  <si>
    <t>yeastar specializes design development innovative telecommunication equipment including voip pbx system voip gateway smb yeastar help business realize digital value making communication workplace solution ea</t>
  </si>
  <si>
    <t>exacom leading provider multimedia analog roip voip text sm screen capture loggingrecording solution across public safety government dod energy utility transportation security application distributed recording</t>
  </si>
  <si>
    <t>evanta gartner company creates exclusive community clevel executive world leading organization invaluable network built clevel executive share innovative idea validate strategy solve critical</t>
  </si>
  <si>
    <t>tech rsr information technology service company provides simple software product focused service enhance customer standard business growth</t>
  </si>
  <si>
    <t>cumulus global cloud computing company help small midsize enterprise maximize value infrastructure offer range cloudbased solution including communication collaboration tool data protection service</t>
  </si>
  <si>
    <t>mightytext messaging app enables user send receive text mm message via computer android phone send receive sm mm computer tablet using current android phone number message stay sync yo</t>
  </si>
  <si>
    <t>cafex creates software make simple company transform online customer engagement mobile workforce collaboration awardwinning live assist platform enhances mobile application website pluginless video chat exact</t>
  </si>
  <si>
    <t>ultatel fastgrowing cloud communication provider offer optimal solution business size range service includes business phone system m team direct routing call center software provide reliable advance</t>
  </si>
  <si>
    <t>mobilimeet smart collaboration app mission free world bad meeting mobilimeet smartphone computer tablet easily set share agenda document assign action keep track progress ge</t>
  </si>
  <si>
    <t>vidyo video communication conferencing software embeds real time video virtually application environment network vidyo develops delivers video conferencing solution improve way people communicate collaborate</t>
  </si>
  <si>
    <t>scrumgenius company provides bot help run daily standup meeting weekly checkin meeting used messaging tool like slack microsoft team cisco webex team well project management tool like github jira</t>
  </si>
  <si>
    <t>sympli design collaboration tool ui designer developer streamlines design handoff make design implementation easy automating spec color palette style guide creation generates bitmap vector asset io andro</t>
  </si>
  <si>
    <t>makeitrational collaborative decision making software based analytic hierarchy process ahp</t>
  </si>
  <si>
    <t>unitel virtual phone system business builder handle business call like bos get local toll free number manage online w work anywhere virtual phone system try day risk free unitel voice virtual phone</t>
  </si>
  <si>
    <t>vitelity inteliquent company leader wholesale voip vfax sm service provide product small medium large business retail manufacturing service well individual user innovative product se</t>
  </si>
  <si>
    <t>call automation data driven team frejun automates calling logging business call insight favourite workflow tool single click worried keeping client waiting dont worry anymore</t>
  </si>
  <si>
    <t>netfortris delivers managed cloud communication sdwan secure network thousand business affordable subscription service</t>
  </si>
  <si>
    <t>telchemy global leader realtime analytics software data voice video provide industryleading embedded analytics solution ensure maximum performance reliability voip ip video iot network application</t>
  </si>
  <si>
    <t>kerauno leading provider global cloud communication solution business around world solution focus advancing communication interaction breaking technology barrier people process system deliver</t>
  </si>
  <si>
    <t>virtual assistant india vai pioneering virtual assistant service based india provide myriad business support service virtually meet growing need business worldwide service include virtual administrative assis</t>
  </si>
  <si>
    <t>coeo solution service company offer cloud phone system ucaas ccaas sip trunking sd wan security internet access session border controller managed service provide enhanced business connectivity collaboration</t>
  </si>
  <si>
    <t>mindmaple highly versatile mind mapping software program offer business educator home user ability clearly map idea businessusing mindmaple creatively organize multiple thread idea allowing</t>
  </si>
  <si>
    <t>voip business phone system unified communication internet ipfone voip business phone system unified communication high speed internet onsite installation trainning year industry experience ipfone wwwipfonecom flori</t>
  </si>
  <si>
    <t>groupmap online brainstorming group decision making tool dramatically improves output team brainstorming activity real time online collaborative brainstorming decision making brainstorm vote rate action idea vi</t>
  </si>
  <si>
    <t>broadvoice provider hosted voice data product north america offer easy use efficient flexible cloud contact center software cloud pbx business texting sip trunking small midsized business provide te</t>
  </si>
  <si>
    <t>task box company help streamline meeting improve productivity offer range tool service make meeting efficient effective product include project management workspace template recurring</t>
  </si>
  <si>
    <t>voxer walkie talkie messaging app smartphone live voice like ptt walkie talkie text photo location sharing voxer walkie talkie free app combine best live voice text photo video message one me</t>
  </si>
  <si>
    <t>frafos voip solution manufacturer office berlin prague offer cloudready webrtc gateway session border control solution service provider enterprise flagship product abc sbc integrates seamlessly wi</t>
  </si>
  <si>
    <t>hosted telecom solution nationwide fullservice provider internet voice data center solution year experience tool expertise design implement manage technology solution customer</t>
  </si>
  <si>
    <t>build social networking enterprise collaboration website social network software software developing social networking website used setting niche social network site specific country company bus</t>
  </si>
  <si>
    <t>scribe intelligence voice technology company enables business unlock data value audio content emphasis interpreting finance law solution significantly improve transcription efficiency saving cost</t>
  </si>
  <si>
    <t>hype innovation leading provider full life cycle innovation management software consulting service dedicated software expert consulting help organization excel innovation platform offer tool idea gene</t>
  </si>
  <si>
    <t>yambla company provides idea management software innovation management software offer comprehensive platform support entire innovation process idea generation execution goal empower employee tak</t>
  </si>
  <si>
    <t>eztalks one online engagement platform effortless cost effective communication text messaging fax phone call customer partner eztalks provide business top notch communication service inclu</t>
  </si>
  <si>
    <t>thefunded website evaluates venture capital enables user rate share opinion venture capital industry provides news information update founding member funded website currently</t>
  </si>
  <si>
    <t>thoughtflow visual mapping modeling tool team provides software visual mapping visual collaboration mental modeling framework creation thoughtflow used story mapping journey mapping ideation planning p</t>
  </si>
  <si>
    <t>fastnet award winning internet service provider heart brighton dedicated solely business helping private public sector organisation get connected stay safe grow online year daw</t>
  </si>
  <si>
    <t>duuoo continuous performance management platform st century provide seamless integration team meeting development review feedback okrgoal tracking cloudbased software easy implement</t>
  </si>
  <si>
    <t>sideways company specializing employeeled innovation engagement employee idea provide crowdsourcing platform help business organization harness power employee solve innovation challenge pl</t>
  </si>
  <si>
    <t>fuze cloud communication collaboration software platform designed enterprise</t>
  </si>
  <si>
    <t>slack bot track team time progress creating report see</t>
  </si>
  <si>
    <t>conference calling vast conference provides automated operator assisted conference call service along offering easiest screen sharing product comprised dedicated team thats passionate conferencing simple user</t>
  </si>
  <si>
    <t>goto allinone solution business communication support provide software development service help small mediumsized business stay connected customer employee goal make easy affordable</t>
  </si>
  <si>
    <t>voicemailtel high tech innovator service provider unified telecommunication solution effectively integrates pstn voip cellular voicemail inclusive package voicemailtel complete phone solution type bus</t>
  </si>
  <si>
    <t>cradle online calling platform help business improve customer service sale range tool sale marketing customer service team cradle enables business attract close delight customer platform comb</t>
  </si>
  <si>
    <t>charma provides manager ai powered people management software enables greater success charma people management app give manager tool unlocking potential team charma designed make team management easie</t>
  </si>
  <si>
    <t>workona company provides work organizer browser product allows user organize document task note team project one place workona user manage tab organize project bring together</t>
  </si>
  <si>
    <t>userguiding product walkthrough user onboarding software help company improve user onboarding increase product adoption userguiding company create interactive product walkthroughs guide user success gather al</t>
  </si>
  <si>
    <t>ottspott flexible cloud phone system agile collaborative team easy install top slack g suite account offer telephony call center feature company need sale better support accura</t>
  </si>
  <si>
    <t>sensei lab company build smarter digital workplace solution flagship product conductor provides project management collaboration data tracking reporting knowledge management capability platform senseios help</t>
  </si>
  <si>
    <t>add face digital sale service interact customer click secure webrtc technology cover whole video call journey</t>
  </si>
  <si>
    <t>sight omnichannel pipeline generation platform help business capture qualify lead use ai chatbots sight engages high intent lead live video chat online channel resulting maximized pipeline conv</t>
  </si>
  <si>
    <t>mosaique limited company develops cloudbased portfolio programme project pmo management software product aspyre minits costeffective easy implement simple use software solution help organization</t>
  </si>
  <si>
    <t>leappoint digital advisory firm connecting work technology talent drive unparalleled business experience outcome leappoint partner enable critical connection workfront adobe experience cloud adobe</t>
  </si>
  <si>
    <t>pentalogic technology company specializes sharepoint web part microsoft sharepoint offer range analysis planning formatting alert web part designed improve user adoption sharepoint site web pa</t>
  </si>
  <si>
    <t>mindnode mobile app provides simplistic minimal beautiful mind mapping experience io mac allows user customize look appearance mind map helping visualize organize thought project</t>
  </si>
  <si>
    <t>tata communication leading telecom company helping business power hyperconnected ecosystem recognised global leader service provider owns operates world advanced subsea cable network delivering first c</t>
  </si>
  <si>
    <t>stardock cutting edge innovator specializing desktop utility software pc entertainment initially developer o platform stardock founded incorporated stardock system grew become leader</t>
  </si>
  <si>
    <t>secure web conferencing video conferencing remote support remote access server r hub staring rhub premise secure server deliver web conferencing video conferencing remote support remote access unlimited user web</t>
  </si>
  <si>
    <t>mailor shared inbox team portal smart notification create group invite member receive email share content send document image set interest notification</t>
  </si>
  <si>
    <t>inzite customer engagement platform provides appointment scheduling reminder video calling direct messaging rich data reporting pioneering technology empowers business size connect customer one</t>
  </si>
  <si>
    <t>directorpoint premier board management software company provides secure intuitive solution board communication engagement administration software simplifies board communication increase board member engagement st</t>
  </si>
  <si>
    <t>cintanotes notetaking application window allows user quickly save tag useful information come across free lightweight userfriendly personal note manager cintanotes user clip text anywhe</t>
  </si>
  <si>
    <t>truecaller leading search technology company transforming phonebook set intelligent useful service truecaller online collaborative global phone directory trusted used million people identify ca</t>
  </si>
  <si>
    <t>communication support business</t>
  </si>
  <si>
    <t>starleaf service provider global platform delivers secure reliable rich video conferencing service fortune company way smallest organization around world starleaf enables seamless collaboration</t>
  </si>
  <si>
    <t>voipfone uk provider voip internet phone service business reliable inexpensive voip phone call advanced cloud hosted pbx service based uk phone service range telephone call telephone line extension num</t>
  </si>
  <si>
    <t>simple free retrospective tool make continuous improvement easy team</t>
  </si>
  <si>
    <t>vorkspace innovative collaboration platform imago distributed team work together unifies existing technology new team management functionality allowing team member interact seamlessly vorkspace p</t>
  </si>
  <si>
    <t>meister company provides collaboration tool creative productive teamwork product portfolio includes mindmeister meistertask meisternote smart intuitive apps web mobile tool help team al</t>
  </si>
  <si>
    <t>horizn high performance sale training platform help brand train sale team providing powerful platform educates engages reward platform combine power education incentive social community dri</t>
  </si>
  <si>
    <t>project perfect project management organisation based sydney australia specialise online project management microsoft access development m access database development software package selection business software package software</t>
  </si>
  <si>
    <t>digifact cuttingedge web technology company specializing development new marketing communication tool based latest digital technology design interactive experience new medium create digital product tha</t>
  </si>
  <si>
    <t>letmephonecom provides virtual telephone service small business entrepreneur localinternational phone line inboundoutbound call sm voicemail</t>
  </si>
  <si>
    <t>theatro dallas based technology startup pioneering market first voice controlled enterprise wearable brick mortar retail hospitality manufacturing head hand free mobile solution provides software suite product</t>
  </si>
  <si>
    <t>norstar network nationally recognized awardwinning voice data solution provider offer telecom data cloud business continuity solution vendorneutral basis year experience norstar network delivers</t>
  </si>
  <si>
    <t>voiceshot cloud phone solution company offer range service including voice broadcasting appointment reminder text messaging programmable api provide lowcost cloud phone system virtual tollfree local phone numbe</t>
  </si>
  <si>
    <t>avacast technology company specializes providing information internet service</t>
  </si>
  <si>
    <t>candu code ui component builder empowers team build engaging user experience saas product website candu team create inline overlay component capture user data survey flow build personalized check</t>
  </si>
  <si>
    <t>linkchat german provider online video conferencing service linkchat user video conference without need registration installation platform dsgvo compliant accessed via computer mobile device</t>
  </si>
  <si>
    <t>onscreen digital adoption platform enterprise help employee transform power user software application tool allows user quickly create embed guide directly software platform used busine</t>
  </si>
  <si>
    <t>boardspace versatile board management software many feature service designed simplify automate board task condo hoas association nonprofit charity use boardspace increase productivity enhance transparency stre</t>
  </si>
  <si>
    <t>qmarkets leading provider enterprise innovation management software offer customized solution designed help organization utilize knowledge idea stakeholder platform enables business leader easily define</t>
  </si>
  <si>
    <t>life short sucky meeting use amazemeet app fewer better one</t>
  </si>
  <si>
    <t>offer innovative cutting edge suite ehorizon solution managing people process governance cloud platform software technology limited stl streamlines way work design industry leading software cloud based solution</t>
  </si>
  <si>
    <t>masergy leading secure cloud networking platform global business acquired comcast business masergy leverage artificial intelligence enable superior application performance offering sd wan security ucaas ccaas solution</t>
  </si>
  <si>
    <t>loop communication company provides hosted business phone system small business midsized company operate principle exceptional customer service lock customer contract service include</t>
  </si>
  <si>
    <t>valid eval online evaluation system organization make defend tough decision provides insight decisionmaking process illuminating detail evaluator assessment reducing subjectivity minimizing bias v</t>
  </si>
  <si>
    <t>talentonic hr solution scalable hr service business provides range product service support client growth increasing sophistication hr solution offer surveybased feedback tool easy set high</t>
  </si>
  <si>
    <t>mindstone ai coach turn daily learning career shaping opportunity skill employer recognize help people continuously learn fastpaced world mindstone allows user set goal track progress showcase ski</t>
  </si>
  <si>
    <t>ecosmob technology leading voip software development company year experience specialize providing customized voipbased business solution technology expertise opensource consulting web development designing</t>
  </si>
  <si>
    <t>orion provides voice first intelligent collaboration frontline team secure push talk ptt app operational control process automation introducing onyx smart walkie talkie speak favorite group people instantly e</t>
  </si>
  <si>
    <t>emailgistics leading team inbox management solution microsoft office provide advanced workflow routing alerting reporting dashboard team using office emailgistics team cleverly assign message team member</t>
  </si>
  <si>
    <t>taridium leader open standard enterprise provider voip solution taridiums offering range managed voip service small medium sized business high capacity telephony solution large enterprise service pr</t>
  </si>
  <si>
    <t>blogin beautifully simple internal blog knowledge sharing platform team size allows company create run internal company blog share news knowledge boost company culture improve internal communication wit</t>
  </si>
  <si>
    <t>ezenia pioneer field secure collaboration provide software development secure collaboration software solution technology proven battlefield goal enable extreme degree collabora</t>
  </si>
  <si>
    <t>poly company provides video conferencing conference phone headset audio video product remote hybrid work part hp portfolio hybrid work solution aim create best meeting experience</t>
  </si>
  <si>
    <t>nova modern collaboration stakeholder management platform designed streamline project hold stakeholder accountable manage team automate manual task nova help organize work goal people deadline includes tool li</t>
  </si>
  <si>
    <t>smarter time personal time assistant track time automatically help make encourages proper worklife balance guess activity using location move phone comput</t>
  </si>
  <si>
    <t>cimplyfive compliance software company provides costeffective secure webbased solution corporate governance subscription service offer curated resolution timely alert informative dashboard help free managemen</t>
  </si>
  <si>
    <t>simple poll company provides simple native polling solution slack app user create poll within slack using slash command colleague cast vote instantly making easy gather feedback make</t>
  </si>
  <si>
    <t>skore knowledge orchestration engineering platform technology developed adapt unique need organization allow construction different learning experience created paulo skore came fill gap</t>
  </si>
  <si>
    <t>voiply reliable contract cloud voip phone service small medium size business u canada delivering broad suite unified communication service office mobile device spanning cloud telephony vir</t>
  </si>
  <si>
    <t>socialveo company offer everything need create awesome social network community provide flexible integrated set apps building great community web mobile socialveo discus sha</t>
  </si>
  <si>
    <t>goreflect online retrospective tool promotes continuous improvement enables team share idea help build team everyday innovator service consulting agile retrospective scrum continuous improvement collaboration</t>
  </si>
  <si>
    <t>support contact u hihappyscribeco available sunday friday pm cet</t>
  </si>
  <si>
    <t>bluip leading cloud communication ucaas ccaas cpaas provider specializes creating supporting vertical solution industry like hospitality healthcare large enterprise distributed retail restaurant distribution su</t>
  </si>
  <si>
    <t>weekly update status report software help team faster meeting accountability quick status report week keep team page quick status update per week weekly update designed</t>
  </si>
  <si>
    <t>simul doc version control collaboration tool microsoft word document allows multiple people easily collaborate word document providing feature accessing latest version tracking change simul</t>
  </si>
  <si>
    <t>nectir innovation worldleading intelligent idea innovation management software company platform foster culture employee engagement creativity driving innovation growth organization nectir aligns innovative solution</t>
  </si>
  <si>
    <t>collabworx leading provider secure real time collaboration conferencing internet protocol coip solution government health care education green technology market collabworx specializes supporting synchronous</t>
  </si>
  <si>
    <t>lou totango company provides beautiful inproduct experience enhance user engagement lou launch new feature tooltips product tour minute without coding company help turn new user power user</t>
  </si>
  <si>
    <t>linkando provides saas solution digital collaboration especially formal online meeting including voting election product digital work meeting space equipped everything need efficient online collaboration</t>
  </si>
  <si>
    <t>possibleworks company simplifies science workplace performance enables employee globally selfactualize bold possibility offer modern performance system world first singlescreen talent management syste</t>
  </si>
  <si>
    <t>metro retro free web app help team run productive engaging fun retrospective backlog session health check workshop many meeting type easiest way run fun engaging productive remote workshop metro retro</t>
  </si>
  <si>
    <t>unify customer voice video fax instant messaging presence management single easytouse solution improves productivity small business voip enterprise solution explore top rated unified communication solution</t>
  </si>
  <si>
    <t>harmonize chatbased hr system small midsized business offer range feature including employee information management time attendance tracking engagement feedback tool onboarding support internal knowledge base</t>
  </si>
  <si>
    <t>intronetworks social networking platform develops customized social network client business specialize creating private online community offer plugins enhance existing solution patented visual matching engine</t>
  </si>
  <si>
    <t>brainloop leading provider secure collaboration solution working confidential document solution support efficient highly secure collaboration internally external business partner offer range prod</t>
  </si>
  <si>
    <t>relishiq software development company strategically extends enterprise application maximize investment provide revolutionary bb app platform allows business innovate discover maximize cloud software sol</t>
  </si>
  <si>
    <t>stellar library simple secure file distribution system specifically designed apple ipad perfect fit council board sale team school looking paperless meeting solution using file manager via</t>
  </si>
  <si>
    <t>callworld operator offer international call roaming global numbering byod bring device service business allows saving company phone bill without losing call quality given</t>
  </si>
  <si>
    <t>helpmonks allinone customer engagement software powerful email management feature provides shared inbox live chat email campaign drip campaign marketing automation knowledge base helpmonks help team manage email au</t>
  </si>
  <si>
    <t>novanet leading provider cloud contact center solution business class voip service spent year perfecting voip technology building one world reliable telephony network handle million call</t>
  </si>
  <si>
    <t>coredial software platform web portal provides cloud communication product service cloud platform enables company successfully sell deliver manage invoice cloud communication solution throughout u</t>
  </si>
  <si>
    <t>intulse premier voip provider offering web based mobile voip apps powerful rd party integration business organization cloud based business phone system offering big business feature small business price unbeatable local</t>
  </si>
  <si>
    <t>voicevoice conversation company enables purposeful conversation using cuttingedge technology best practice facilitation platform allows people great conversation scale creating real community offer online event</t>
  </si>
  <si>
    <t>oneplan aienabled strategic portfolio work management software company offer platform connects various project management tool microsoft project project web microsoft planner azure devops jira smar</t>
  </si>
  <si>
    <t>voicelink growing exponentially since launch voicelink invested technology support ensure hundred customer business phone service around clock outage cause loss business voi</t>
  </si>
  <si>
    <t>loop email allinone shared inbox team email platform transforms email superpower team help team tackle email overload get customer email control loop email team connect private shared</t>
  </si>
  <si>
    <t>cadac group autodesk platinum partner provides software training expert service year experience cadac group help optimize design process data management minimizing cost maximizing value digital</t>
  </si>
  <si>
    <t>synchronoss technology global software service company provides technology service mobile transformation business offer personal cloud solution softwarebased activation connected device multichanne</t>
  </si>
  <si>
    <t>insideboard st digital change management platform based artificial intelligence dedicated continuous animation transformation team performance mission enable everyone actor change insideboard w</t>
  </si>
  <si>
    <t>ahundred performance management software help business reach goal free day trial credit card required ahundred provides centralized platform tracking progress storing employee data reviewing profile</t>
  </si>
  <si>
    <t>icebreakerq ice breakrr llc founded ice breakrr mobile application provide instant list people break ice start meaningful conversation ice breakrr connects dot profile across social network provide conversation starter information along location person break ice instantly anyone anytime anywhere download ice breakrr app store android coming soon social link angel list httpsangelcoicebreakrrllc twitter httpstwittercomicebreakrr facebook httpswwwfacebookcompagesicebreakrr</t>
  </si>
  <si>
    <t>mooncamp allinone operating system modern strategy execution provides agile tool like okrs checkins help organization develop agile purposedriven team mooncamp aim create happy workplace embrace new world</t>
  </si>
  <si>
    <t>batipi software development company specializing cloud communication tool provide video conferencing solution api development webrtc solution service include desktop video conferencing available various device custom</t>
  </si>
  <si>
    <t>digital samba company provides prebuilt webrtc video calling api sdk offer gdpr compliant web conferencing solution called onsync allows user host webinars online meeting create unique learning experience</t>
  </si>
  <si>
    <t>trint aipowered software quickly transcribes video audio file text allows user transcribe edit share collaborate content online trint user easily search edit share transcription making audio</t>
  </si>
  <si>
    <t>programmable video voice video audio integration solution next generation programmable video audio integration solution today world iotums audio video conferencing streaming api sdk solution iotum first emerged</t>
  </si>
  <si>
    <t>sangoma technology corporation trusted leader delivering globally scalable voice ip telephony system site cloud based communication landscape evolves business invest new strategy provide effective comm</t>
  </si>
  <si>
    <t>gmelius leading process automation email collaboration software built gmail google workspace offer range feature make gmail smarter safer productive user customize look feel gmail inbox</t>
  </si>
  <si>
    <t>facilitatepro cloud based application help group brainstorm evaluate idea device anywhere anytime idea implement decision buy cilistorm collect distills rain idea highest qua</t>
  </si>
  <si>
    <t>netelip leading voip operator spain latin america offering wide range ip telephony solution founded netelip provides cloudbased telephony communication solution small mediumsized business well whole</t>
  </si>
  <si>
    <t>calldial company offer contact center software predictive dialer hosted ip pbx software ringless voicemail voice broadcasting sm service provide cloudbased communication solution enhance lead generation campaign h</t>
  </si>
  <si>
    <t>uperform aipowered justintime training platform help organization accelerate onboarding navigate software rollouts upgrade integrated help rapid content creation simplified content management uperform assist emplo</t>
  </si>
  <si>
    <t>tahmilecom website provides free software downloads computer android application apk format offer wide range program including capcut video editing shareit file transfer device</t>
  </si>
  <si>
    <t>dsight spin company university brussels supporting business individual improve decision making process offering decision aid solution company specialized field multi criterion decision aid</t>
  </si>
  <si>
    <t>avaya recognized innovator leading global provider solution customer team engagement providing technology unified communication collaboration contact center customer experience management networking profession</t>
  </si>
  <si>
    <t>thirdlane white label communication platform provides highly customizable voice messaging video communication solution msps ucaas provider resellers developer voip pbx unified communication platform</t>
  </si>
  <si>
    <t>nvoip voice chat api communication platform help company better serve customer provide tool voice chat support integrated crm api platform also offer realtime data metric</t>
  </si>
  <si>
    <t>tcc hungarian company develops innovative software product related telecommunication customer service system cisco solution developer premier certified partner providing unified communication software solution</t>
  </si>
  <si>
    <t>planleaf lightweight team collaboration tool allows user manage task project via email planleaf user collaborate anyone anywhere simply composing email adding email protected cc field task</t>
  </si>
  <si>
    <t>clearone global company design develops sell conferencing collaboration streaming digital signage solution voice visual communication performance simplicity advanced comprehensive solution offer unprece</t>
  </si>
  <si>
    <t>linnovate leading company israel provides open source software solution digital transformation service business decade experience linnovate delivered successful project enterprise startup institutio</t>
  </si>
  <si>
    <t>vitel global leading hosted voip service provider offering world class business voip hosted pbx system reasonable rate business size including small business easily upgrade high end voip phone pbx system amon</t>
  </si>
  <si>
    <t>paradiso software consulting system integration firm provides costeffective innovative solution offer service like lm erp open cloud crm implementation help client achieve goal establish strong pre</t>
  </si>
  <si>
    <t>conceptdraw provides suite advanced diagramming software collaboration tool flowchart software apps used worldwide since creating flowchart mindmaps diagram project</t>
  </si>
  <si>
    <t>accelerate thinking writing planning brainstorm capture organize information idea brainstorm enables highspeed logical thinking writing planning brainstorming tool let capture information source arrange treelike hyperlinked model great research creative writing brainstorming software frequently described invaluable use</t>
  </si>
  <si>
    <t>voice carrier leading business phone service provider since offer simple inclusive plan fit need business today support growth tomorrow standard feature free usbased support voice</t>
  </si>
  <si>
    <t>suggestion ox anonymous online suggestion box empowers employee provide candid feedback platform company association government agency gather valuable insight employee customer suggestion ox help</t>
  </si>
  <si>
    <t>infowise solution company specializes developing stateoftheart component microsoft sharepoint flagship product ultimate form nocode solution allows user create powerful sharepoint application without cust</t>
  </si>
  <si>
    <t>ziplyne digital adoption platform help enterprise streamline onboarding training process inapp technology ziplyne improves efficiency scalability providing support guidance user customer employee</t>
  </si>
  <si>
    <t>expert software application team programmer designer marketer create web product mindomo provide professional software development service goal provide helpful product positive serviceorient</t>
  </si>
  <si>
    <t>phonecom affordable voip virtual business phone system delivers cloud based voice video sm mm fax offer flexible costeffective plan awardwinning customer support business across united</t>
  </si>
  <si>
    <t>bt group leading communication service company provides wide range product service offer ultra fast full fibre broadband tv package mobile deal tnt sport additionally bt provides networked solution telecomm</t>
  </si>
  <si>
    <t>datastation online software complete innovation management enables launch idea market better competition supporting idea project product management activity founded datastation offer</t>
  </si>
  <si>
    <t>easy use idea management software hive easy use tool used company collect prioritize keep track idea feedback employee customer meet idea management software engage organisation letting every</t>
  </si>
  <si>
    <t>decision support meeting tool</t>
  </si>
  <si>
    <t>one touch conference call seamless experience client try meeting mobile today also offer range conferencing calling web conferencing video conferencing service operating last year headquartere</t>
  </si>
  <si>
    <t>phpfox best social network platform build online community easily encourages user interact engage much fun ultimate solution social network phpfox easy use software giving ability custo</t>
  </si>
  <si>
    <t>viima simple yet incredibly powerful innovation platform designed democratize innovation flexible easy use scalable software viima best way collect develop idea saas product make process effortless social</t>
  </si>
  <si>
    <t>limited company formation formation direct formation direct offer limited company formation minute company registration package start could get cashback established formation direct ltd offer profes</t>
  </si>
  <si>
    <t>cohesive technology limited company based united kingdom</t>
  </si>
  <si>
    <t>elgia cybersecurity company specializes providing cybersecure digital transformation solution empower organization individual navigate evolving digital landscape confidence resilience elgia also bu</t>
  </si>
  <si>
    <t>loopup global microsoft team cloud telephony provider world leader global coverage microsofts certified operator connect program offer premium remote meeting solution make collaboration easy business user loop</t>
  </si>
  <si>
    <t>impactech aidriven company build datadriven aipowered software create personalized customer experience offer total brokerage solution startup small mediumsized business established broker suite se</t>
  </si>
  <si>
    <t>clocr leading digital estate planning tool online account create online identify executor secure share digital legacy clocr allinone digital legacy planning disbursement platform online account</t>
  </si>
  <si>
    <t>samewave new breed business management software banishes bad meeting increase productivity drive business forward allows track measure manage commitment work unlocking power promise</t>
  </si>
  <si>
    <t>ringroost modern business phone system allows set business call system quickly easily doityourself cloud software build phone system including pbx voip asterisk platform allows</t>
  </si>
  <si>
    <t>mitel provider business communication collaboration software service offer premise cloudbased enterprise communication infrastructure product solution unified communication collaboration ucc contact cent</t>
  </si>
  <si>
    <t>voice video communication x video compression based machine learning ann sdks videomost video conferencing server sdk mobile client perfect mobile video call sdk designed low qualitydensity mobile network teamspiritim enterpri</t>
  </si>
  <si>
    <t>tassta software development company providing mission critical push talk communication solution offer voice communication messaging data solution core team extensive expertise professional mobile radio market</t>
  </si>
  <si>
    <t>ideanote new way work idea faster efficient let build fully customizable idea management flow start finish ideanote digital tool great idea help transform business</t>
  </si>
  <si>
    <t>zurb product design company around since provide strategic marketing design branding solution company work includes identity branding information design web design illustration software design icon</t>
  </si>
  <si>
    <t>correlate company help user map digital chaos providing platform find file information across cloud service online source offer realtime collaboration informationdriven workflow powered ai</t>
  </si>
  <si>
    <t>pabx virtual com telefonia chat e whatsapp teste grtis contrate melhor pabx voip e virtual com omnichannel temos whatsapp e chat com zendesk freshdesk salesforce pipedrive movidesk pbx uma soluo completa de central telef</t>
  </si>
  <si>
    <t>grandstream network company connecting world since unified communication networking solution offer wide range product service including sip unified communication product ip voicevideo telepho</t>
  </si>
  <si>
    <t>neatro sprint retrospective software made agile remote team willing improve continuously neatro online agile retrospective platform help hundred distributed team improve continuously one retro time neatro help ag</t>
  </si>
  <si>
    <t>official edraw software unlock diagram possibility creating flow chart mind map org chart network diagram floor plan rich gallery example template free example diagram software download edraw max one dia</t>
  </si>
  <si>
    <t>commanddot software development company provides fast userfriendly solution scheduling meeting started chrome extension connected google calendar gmail later expanded support superhuman outlook cale</t>
  </si>
  <si>
    <t>salesforce development company peeklogic peeklogic certified salesforce consulting partner provides app development integration customization implementation service various domain peeklogic business since</t>
  </si>
  <si>
    <t>workpath okr goal management platform designed drive performance employee engagement operational excellence enabling organization get better faster strategic goal result okrs workpath enables leader team</t>
  </si>
  <si>
    <t>greatsoft leading expert practice management system size professional service business africa greatsoft specialises providing accountancy firm high quality crm solution latest technical support fully inte</t>
  </si>
  <si>
    <t>jellcom company provides daily standup app slack microsoft team app allows team stay date sprint quarterly goal track ongoing task collaborate seamlessly using current tracking coll</t>
  </si>
  <si>
    <t>zanran smart platform specializes extracting data complex document table image pdfs search engine data providing user hard data graph chart table platform allows user extract</t>
  </si>
  <si>
    <t>eastgate system company producing fine hypertext hypertext tool since offer tinderbox personal content assistant help visualize analyze share note plan idea tinderbox revolutionary softwa</t>
  </si>
  <si>
    <t>solicall company develops patented noise cancelling technology telephony software includes noise firewall contact center crowded workspace well versatile echo cancellation software advanced noise cancelling</t>
  </si>
  <si>
    <t>agriya web development mobile application development company focus client satisfaction creating cutting edge website offer custom based web application development create application mobile platform like</t>
  </si>
  <si>
    <t>celerity telecom helping company size boost presence performance revenue state art communication technology since expanding leader telecom celerity telecom take pride providing cloud base</t>
  </si>
  <si>
    <t>callharbor awardwinning business phone service provider offer nationwide small mediumsized business phone ucaas system voice messaging video mobile capability callharbor provides comprehensive communication soluti</t>
  </si>
  <si>
    <t>ning largest online community building platform world offer scalable hosted platform allows user create social network matter minute ning user publish connect community</t>
  </si>
  <si>
    <t>humanperf software editor specialized innovation continuous improvement project portfolio management offer idhall application help manage idea project action plan software solution designed moderniz</t>
  </si>
  <si>
    <t>hunchbuzz collaboration tool crowdsourcing idea employee partner customer enables business collect develop feedback idea community allowing innovation growth hunchbuzz help organization g</t>
  </si>
  <si>
    <t>cleanfeed online studio live audio recording easytouse live audio link chrome browser allowing highdefinition live audio anyone world cleanfeed used radio professional voiceover artis</t>
  </si>
  <si>
    <t>temi automated transcription service us advanced speech recognition convert audio video text minute also provides interactive editor polishing transcript accuracy downloading various format</t>
  </si>
  <si>
    <t>vocalmatic auto transcription platform automatically convert audio video file text user upload audio video file various format mp flac wav mp mov ogg webm vocalmatic utilizes ai</t>
  </si>
  <si>
    <t>telavox leading communication platform offer solution smart efficient telephony pbx messaging whether startup large corporation telavox help business become open efficient accessible tel</t>
  </si>
  <si>
    <t>geekbot offer easy way automate standups retrospective survey slack m team enjoy fewer meeting save time reporting see who working one bot</t>
  </si>
  <si>
    <t>guideblocks extends web app provide help article user onboarding tour context help app message guideblocks customer driven company engaged providing software application guide designing programming u</t>
  </si>
  <si>
    <t>wisestamp company provides email signature solution small large business offer email signature generator allows individual create professional email signature within click without need htm</t>
  </si>
  <si>
    <t>yaycom cloud pbx business voip phone provider domain name registrar offer comprehensive business phone system communication service delivered sip trunk hosted voip service solution flexible contract</t>
  </si>
  <si>
    <t>protected trust company take care business need offer comprehensive technology compliance solution including microsoft azure surface help business access share utilize secure data cl</t>
  </si>
  <si>
    <t>plek communication platform employee help organisation put employee center organisation order increase employee engagement plek people collaborate share knowledge connect new way wheth</t>
  </si>
  <si>
    <t>standuply bot run standup meeting interviewing team member slack delivers answer slack trello email slack app standup retro meeting team survey standuply help distributed team organize</t>
  </si>
  <si>
    <t>clearpeople consultagency offer technical consulting digital agency service specialize delivering digital transformation bridging gap business marketing information technology flagship product cle</t>
  </si>
  <si>
    <t>gruveo telecommunication company offer oneclick video conferencing service gruveo customer easily connect business video voice screen sharing call without need download install anything ser</t>
  </si>
  <si>
    <t>wekall cloud telephony platform offer wide range function service business size year experience designing integrating supporting technology solution wekall provides voice messaging sof</t>
  </si>
  <si>
    <t>xone israelibased company founded provides telecommunication phone system pbx voip gsm extension customer relation management crm call center solution enterprise resource process erp inventory management</t>
  </si>
  <si>
    <t>quickmonday premium virtual assistant company offer ridiculously talented virtual assistant tailored solopreneurs startup smes enterprise enhance efficiency busy professional team eliminating timeconsuming</t>
  </si>
  <si>
    <t>apxor world first digital nudging platform apps provides insight recommendation action tackle user retention apxor apps improve retention increase conversion influencing user behavior using nonintrusive</t>
  </si>
  <si>
    <t>cronofy scheduling platform business provides scheduling technology high performance team offer enterpriseready scheduling tool ui element apis cronofys unified calendar api allows application developer integrate</t>
  </si>
  <si>
    <t>useful fruit software make useful mac io software including pear note note taking utility mac io record take note later find said typed something pear note unique note</t>
  </si>
  <si>
    <t>dialoggbox company provides boosted actionability meeting event offer ai scribe hi liter plugin enhances productivity collaboration virtual meeting software development expertise</t>
  </si>
  <si>
    <t>ideafox cloudbased software help team organization share knowledge manage ideation innovation process provides intuitive easytouse platform collective ideation cocreation evaluation idea realization</t>
  </si>
  <si>
    <t>claritytel leading voice ip service provider specializing affordable businesscentric telephony service offer advanced customizable phone system cloud designed specifically business claritytel business ca</t>
  </si>
  <si>
    <t>wreally studio software development company specializes crafting elegant tool creating innovative product known popular application scribble html note taking application pixza realtime multiplay</t>
  </si>
  <si>
    <t>sipalto telecommunication company based central london provide revolutionary cloud phone system high speed business broadband business throughout uk service include sip trunking video conferencing analogue line</t>
  </si>
  <si>
    <t>ipcortex ukbased company specializes developing realtime communication software appliance year experience communication industry ipcortex offer flexible innovative unified communication solution</t>
  </si>
  <si>
    <t>dilitrust software provider specialized governance legal management solution offer complete range solution service dedicated corporate governance expertise sharing sensitive data unified suite</t>
  </si>
  <si>
    <t>cloudcall leading cloudbased software telecommunication business develops advanced communication system solution allows user fully integrate phone system crm enabling effective management communic</t>
  </si>
  <si>
    <t>crexendo inc fullservice cloud solution provider delivers critical voice data technology infrastructure service startup smb small enterprise market crexendo offer range cloudbased service including business pho</t>
  </si>
  <si>
    <t>goodnotes notetaking app allows user take digital handwritten note ipad iphone created address frustration taking readable reusable note tablet app gained million happy user</t>
  </si>
  <si>
    <t>doitio company provides platform organizing managing various aspect life work mission make life easier productive organized doit user manage anything big project personal mo</t>
  </si>
  <si>
    <t>socialengine company provides best php social networking script cm create online community social network site apps platform fast secure responsive allows individual brand build social websi</t>
  </si>
  <si>
    <t>proven open source php web software script startup iscripts develops unique paid free open source web mobile application entrepreneur revenue generating script used start turnkey online business iscripts creates ultim</t>
  </si>
  <si>
    <t>toonimo leading digital adoption platform offer cloudbased platform business showcase key feature website provides personalized interactive guidance using voice text bubble visual cue enhance sel</t>
  </si>
  <si>
    <t>pandos business synergy collaboration platform specializes digital tool team formation management assessment goal create highperforming team make difference pandos drive performance stick</t>
  </si>
  <si>
    <t>vastal itech co software internet service company established provide quality software development website development mobile app development service developed customized software client worke</t>
  </si>
  <si>
    <t>yabbu simple secure shared agenda team discus issue upload file assign task meeting real time improves result cancelling meeting make company agile compliant yabbu powerful</t>
  </si>
  <si>
    <t>cord company provides complete sdk chat commenting notification sdk allows developer easily build amazing chat commenting collaboration experience cord add rich native feeling commenting feature</t>
  </si>
  <si>
    <t>go transcribe fast simple affordable automated transcription service use artificial intelligence convert audio file text document user upload file onto platform transcribed matter minute</t>
  </si>
  <si>
    <t>ideasall innovation company specializes innovation software consultancy believe power collective talent promote innovation type organization software methodology mobilize internal talent</t>
  </si>
  <si>
    <t>prysm system leading provider large format laser phosphor display lpd known lpd k series prysm application suite cloudbased visual collaboration solution prysm solution enable individual team see interact w</t>
  </si>
  <si>
    <t>meetingone worldwide tailored solution audio web conferencing provider meetingone full service audio web conferencing elearning event solution consulting service provider company come u audio online meeting tr</t>
  </si>
  <si>
    <t>supernotes collaborative notetaking knowledge sharing platform allows user create notecards markdown latex image emojis app designed window mac linux io android making accessible dev</t>
  </si>
  <si>
    <t>weekdone leading okr software help align team organization weekdone set structured goal track weekly plan view realtime progress status platform offer hasslefree weekly report make life easier b</t>
  </si>
  <si>
    <t>nextupai software technology company lead market productivity software solution chat based operation help team work smarter automation two way integration product jira integration powerful two way inte</t>
  </si>
  <si>
    <t>voicelayer developer platform enables developer easily integrate push talk ptt application voicelayer quickly add realtime voice messaging app voicelayer delivers broad suite supporting enterp</t>
  </si>
  <si>
    <t>predictive response provides platform salesforce integration solution integrate salesforce system cloud system apps offer competitively priced advanced email campaign management marketing automation application th</t>
  </si>
  <si>
    <t>trueconf largest vendor enterprise consumer product equipment video conferencing eastern europe provide awardwinning video conferencing software connects desktop mobile phone hsip endpoint acr</t>
  </si>
  <si>
    <t>netstairs company design build realtime digital medium broadcast infrastructure telepresence platform mediacentric middleware group communication bring realtime communication life innovative platfo</t>
  </si>
  <si>
    <t>software documentation software documentation tool flowshare da softwareunternehmen miraminds von miracle mind verfolgt den anspruch mit charmanten lsungen ihren kunden eine enorme arbeitsentlastung zu bieten und sie dabei durch einfachh</t>
  </si>
  <si>
    <t>welcome computershare founded listed australian security exchange since computershare employ people across globe providing service country client investor service</t>
  </si>
  <si>
    <t>flynumber telecommunication company based brooklyn ny united state provide local virtual phone number world allowing user make receive call using device software unlimited incoming call via v</t>
  </si>
  <si>
    <t>dl internet service specializes providing phone internet service including voip phone system cloudbased virtual pbx business offer comprehensive product portfolio including voip hosted pbx unified communication</t>
  </si>
  <si>
    <t>boardpac effective way board director access board committee paper supplementary information directly ipads browser anywhere solution enables efficient secure access company corporate board</t>
  </si>
  <si>
    <t>inc aipowered cloud hosted business interaction platform transforms legacy communication system current chat engine survey tool</t>
  </si>
  <si>
    <t>netvillage leading provider social network software social networking platform creating hosting managing private social network web site special interest user group provide complete set tightly integrated social ne</t>
  </si>
  <si>
    <t>ideaconnection global resource open innovation specializing confidential collaborative problem solving company worldwide expert network thousand problem solver across area science technology general</t>
  </si>
  <si>
    <t>seelk tech agency dedicated amazon europe provide expertise software help brand increase performance amazon service include growth strategy operational expertise insight offer tool track price</t>
  </si>
  <si>
    <t>broadview network part windstream enterprise networkbased communication cloud service provider serving business customer nationwide offer voice data communication managed network solution cloudbased unified com</t>
  </si>
  <si>
    <t>focusme productivity app help user block limit ration use timesucking website apps powerful distraction blocker window mac android device focusme user track time spent social</t>
  </si>
  <si>
    <t>aql uk based regulated telecommunication operator aql specialise providing secure reliable wholesale access fixed mobile network government enterprise innovator aql responsible voice service numberin</t>
  </si>
  <si>
    <t>tierzero telecommunication company provides business phone internet service managed network solution company one multiple location offer internet access multiple path supply configure equipment</t>
  </si>
  <si>
    <t>ideasmine company provides simple immediately operational system gather progress idea employee offer collaborative idea management tool help manager various entity take advantage hidden power</t>
  </si>
  <si>
    <t>better business start streemcore ar powered video easy ar powered remote video support communication platform ai data capture get job done anywhere streem better streem remote visual assistance video</t>
  </si>
  <si>
    <t>jio india largest telecom network customer business jio offer postpaid prepaid connection wifi plan jioapps join u today life change connected imagine life every indian could stay connected</t>
  </si>
  <si>
    <t>voicepulse leading provider voice ip voip service since offering reliable costeffective ip telephony solution residential business customer usbased support global customer base co</t>
  </si>
  <si>
    <t>collaboration squared revolutionary nyc tech start solves problem attendance level remote event conference call webinars webcasts specifically designed internal communication external communication investor relati</t>
  </si>
  <si>
    <t>home consulting firm board leadership effectiveness board succession risk mitigation xceo inc believe individual leadership driving force inspiring creativity ultimately maximizing intellectual capacity provide ind</t>
  </si>
  <si>
    <t>yovu canadianbased provider enterprisegrade cloudbased phone system advanced call center feature integration crm team collaboration tool</t>
  </si>
  <si>
    <t>launchpath next generation innovation management tool empowers innovator ideate validate evaluate concept one platform provides better way manage drive innovation within organization trusted across se</t>
  </si>
  <si>
    <t>startup space company help entrepreneurship support organization connect tool resource small business community work university entrepreneurship center community foundation organizatio</t>
  </si>
  <si>
    <t>easymeetingnet global videoconferencing service provider make possible traditional videoconferencing system pc mac tablet smartphones collaborate multi participant video meeting together scalable service</t>
  </si>
  <si>
    <t>zipdx audio conferencing call provider offer advanced audio conferencing call feature capability pioneered proprietary technology allows highquality overthephone simultaneous interpreting making reality f</t>
  </si>
  <si>
    <t>allied telecom leading unified communication provider offering voice data business internet solution local dc metro area help business stay connected allied telecom owner operator mid atlantic region</t>
  </si>
  <si>
    <t>mysocial platform empowers social medium creator marketer provides onestop shop influencers grow manage monetize social medium career feature like imagic mediakit smartlink sponsor reporting matchma</t>
  </si>
  <si>
    <t>table vision leading provider crowdbased software solution idea management digital innovation ecosystem specialize crowdfunding software company client sparkassen finanzportal deka bank wiki</t>
  </si>
  <si>
    <t>voicespring top voip provider offering premium hosted business phone system voip service sip trunk solution voicespring delivers high quality voice internet protocol voip phone service option affordable easy manage</t>
  </si>
  <si>
    <t>inline manual digital adoption platform help guide user software application interactive tour tip tutorial customer use authoring tool create tutorial provide help context guide user</t>
  </si>
  <si>
    <t>emailtopia company provides software service managing corporate inbound email offer email workflow management shared mailbox allowing user save money report meaningful metric make better decision ema</t>
  </si>
  <si>
    <t>mnk group sa company provides innovative technology solution answer world challenge operate brand field saas staffing ai job board communication hr recruitment tool education legal tech</t>
  </si>
  <si>
    <t>xbp known telephony contact center offering</t>
  </si>
  <si>
    <t>optimal access disrupting technology field information technology empower every user editorialize share research context believe well informed people make better decision strive create product provide in</t>
  </si>
  <si>
    <t>meetingreviewcom provides platform meeting location meeting service present user write review testimonial booking process location facility catering meeting service meetingreview part</t>
  </si>
  <si>
    <t>incogneato company provides secure anonymous suggestion box solution gather valuable employee customer feedback business organization</t>
  </si>
  <si>
    <t>miniorange worldclass cybersecurity organization delivering innovative product cybersecurity space decade focus identity access management iam customer identity access management ciam</t>
  </si>
  <si>
    <t>witivio company creating innovative solution since improve employee experience facilitate access information interactivity collaborative platform offer several product service including virtual ag</t>
  </si>
  <si>
    <t>iplum offer second phone number secure hipaa texting calling voicemail phone tree extension number available united state canada toll free iplum brings powerful business communication feature righ</t>
  </si>
  <si>
    <t>global call forwarding leading provider toll free local business phone number country worldwide offer reliable cloud communication solution making receiving international call year</t>
  </si>
  <si>
    <t>dockbit company aim turn complex software deployment simple manageable workflow product allows team bring tool process together one place enabling deploy safely simple chat command</t>
  </si>
  <si>
    <t>eriyada system specialized provider enterprise solution across mena region provide turn key solution organization easily manage automate different business function process solution carefully designed</t>
  </si>
  <si>
    <t>clearfly leading voice service broadband provider fully licensed fcc servicing united state since inception consistently grown per year one telecommunication provider</t>
  </si>
  <si>
    <t>ntt ntt combine cuttingedge technology ntt laboratory excellent domestic international technology product create optimal solution customer business scene provide innovative service interacti</t>
  </si>
  <si>
    <t>edison enterprise innovation management software help company listen employee turn idea project reality built microsoft provides comprehensive solution managing entire innovati</t>
  </si>
  <si>
    <t>veri core company specializes digital audio video recording solution product used fortune customer instrumental upgrading high technology court system united state veri core offer</t>
  </si>
  <si>
    <t>outsourced service cloud hosting support ssi ssi premier provider support service cybersecurity data backup solution location around u explore case study today ssi leading provider enterprise le</t>
  </si>
  <si>
    <t>cloud sim app perfect business app available io android device second phone number nd line cheap international call message wave goodbye second phone cloud sim set free carry multiple mobile phon</t>
  </si>
  <si>
    <t>audext online audio text converter allows user transcribe voice recording minute offer feature speaker identification builtin text editor transcription process done automatically using ai making</t>
  </si>
  <si>
    <t>pinboard social bookmarking site offering personal management bookmark using tag organize fast independently run nononsense bookmarking site people value privacy speed ad thirdparty tr</t>
  </si>
  <si>
    <t>prio software system designed simplify speed process finding executing best possible course action organization</t>
  </si>
  <si>
    <t>callifi full service business telephone company offer advanced communication solution provide crystal clear voice quality smart call routing internet faxing service designed support workplace streamline cu</t>
  </si>
  <si>
    <t>monica personal crm platform help remember everything loved one online tool allows meaningful relationship friend family monica record social interaction</t>
  </si>
  <si>
    <t>octopod company provides intercom integration social messaging sm offer simple reliable way connect intercom social messaging channel business use talk customer octopod business c</t>
  </si>
  <si>
    <t>voip leading voip provider offering residential business voip service premium feature lower cost voip enhanced service llc headquartered edmond ok voip industry leader providing business voip service residentia</t>
  </si>
  <si>
    <t>tability help team stay focused accountable simple goal tracking okrs kpis project reclaim productivity aipowered goal tracking automate boring part okrs cut waste spend time really matt</t>
  </si>
  <si>
    <t>workast work management platform help business streamline collaboration increase efficiency offer task project management team slack webex allowing user create task manage team work delegate task</t>
  </si>
  <si>
    <t>shindig virtual conference event meeting platform power video chat event class community participant offer turnkey solution online video chat event providing dynamic inperson event</t>
  </si>
  <si>
    <t>quizbreaker allinone team engagement platform offer icebreaker quiz team building activity game workstyle profile team personality test pulse survey analytics provide fun way connect engage remote team</t>
  </si>
  <si>
    <t>caravel project management tool ux team agency allows user store share present work one place user research prototype caravel help team stakeholder stay aligned throughout entire ux proce</t>
  </si>
  <si>
    <t>tauria private easy use communication platform video call team collaboration first ee encrypted video conferencing solution offer fully encrypted business communication taurias post quantum cryptography pqc plat</t>
  </si>
  <si>
    <t>saas lab global saas product company specializes business process automation productivity solution software product used company size around world help sale support agent reach full potenti</t>
  </si>
  <si>
    <t>zip conferencing leading provider reliable high quality conferencing service discounted rate zip conferencing get high quality reliable conferencing le use traditional access number passcodes use easy u</t>
  </si>
  <si>
    <t>bytebeacon company provides selfserve growth tool online saas business</t>
  </si>
  <si>
    <t>humaxa company provides remote work ai assistant ai assistant us ai identify build enhance work home virtual collaboration experience using customized bot interaction ai assistant chat employee pred</t>
  </si>
  <si>
    <t>sigma telecom provides high quality voip sm software service worldwide connected telecom company around world sigma telecom founded provide high quality telecommunication infrastructure service includ</t>
  </si>
  <si>
    <t>oyatel leading provider webbased telephone system office business nordic region office oslo skien stjrdal stockholm oyatel offer advanced functionality replaces traditional telephone system switchboa</t>
  </si>
  <si>
    <t>boardmaps board meeting management software tool focused structured meeting compliance decision management</t>
  </si>
  <si>
    <t>standupsio video first messaging platform distributed team empowers team build frictionless communication increase effectiveness collaboration throughout workflow meeting task async video voice messaging</t>
  </si>
  <si>
    <t>specctr supercharges adobe photoshop illustrator firework automating spec generation capability spec dimension color font spacing specctr enables design development team collaborate accurately effi</t>
  </si>
  <si>
    <t>positionptt telecommunication company offer digital nationwide push talk network solution designed meet need business industry providing instant communication press button posit</t>
  </si>
  <si>
    <t>smartcove technology company specialising fast easy use employee performance management software enables business improve individual organisational performance focussed giving company tool achieve exceptional</t>
  </si>
  <si>
    <t>meeting management software public sector escribe increase meeting efficiency accountability transparency revolutionary meeting management software webcasting meeting manager participant portal report manager internet</t>
  </si>
  <si>
    <t>alliance phone company focus delivering reliable easytouse phone system small business offer solution phone mobile fax email communication much lower cost compared traditional phone solution</t>
  </si>
  <si>
    <t>nosco software service company specialized idea management help company identify fast forward business innovation opportunity engaging intuitive innovation platform provides infrastructure experienced c</t>
  </si>
  <si>
    <t>loomion swiss company build operates premium board portal digital board room corporate governance flagship product loomion twelve board portal solution provides board member easy access relevant info</t>
  </si>
  <si>
    <t>oblong industry designdriven software hardware company develops interface control apps data across multiple display flagship product mezzanine nextgeneration visual collaboration technology enterprise</t>
  </si>
  <si>
    <t>agreedo allinone meeting note app allows user write share meeting note assign action item collaborate meeting agenda help user easily capture important issue like task decision note share</t>
  </si>
  <si>
    <t>crikle video meeting platform offer powerful customization personalization option provide superior customer experience allows customer connect advisor key point buying journey resulting quicker sale</t>
  </si>
  <si>
    <t>blrt microsoft team app enables people get point across talking pointing drawing image document blrt let use audio visuals get point across would sitting next someone</t>
  </si>
  <si>
    <t>smartcrowds innovation management organisational improvement software delivered cloud smartcrowds offer brandadda community tool enables brand express product interact audience smartcrowds designed</t>
  </si>
  <si>
    <t>novamind software development company specializes mind mapping visual thinking tool offer mind mapping application window mac platform software allows user create mind map topic novamin</t>
  </si>
  <si>
    <t>mobex business caliber telecommunication service provider customizable feature designed help company better connect world essential call feature fingertip everything need day</t>
  </si>
  <si>
    <t>increase engagement productivity apps slack team already life larkapps build productivity culture tool remote distributed team human resource service</t>
  </si>
  <si>
    <t>nickelled software company provides website tour tool easy software rollout product walkthrough software allows user create stepbystep website tutorial improve customer retention engagement nickelled business</t>
  </si>
  <si>
    <t>branded bridge line offer branded conference call service professional looking quality secure dedicated teleconferencing conference call service better simpler meeting professional conference call service designed highlight yo</t>
  </si>
  <si>
    <t>minerva company provides comprehensive knowledge base interactive guide offer platform allows user easily build edit documentation autogenerated workflow include screenshots video slideshows</t>
  </si>
  <si>
    <t>xmind professional popular mind mapping tool million people use xmind clarify thinking manage complex information brainstorming get work organized remote work home wfh</t>
  </si>
  <si>
    <t>electromeet online laboratory platform designed engineering lecturer student utilizes cloud technology remote virtual instrument enhance practical training platform focus instructional scaffolding promote cogn</t>
  </si>
  <si>
    <t>primevox communication nationwide provider voip hosted pbx efax service</t>
  </si>
  <si>
    <t>joindiaspora decentralized social networking platform built privacy mind diaspora community run distributed social network diaspora open source distributed community social network pod enable user</t>
  </si>
  <si>
    <t>masskom sale motivation internal communication platform provides cloudbased software solution sale leaderboard software enhances competition among sale team increasing productivity performance also offer solutio</t>
  </si>
  <si>
    <t>reve system telecommunication software solution provider offer wide range product service founded headquartered singapore reve system provides solution sm platform mobile ott sbc software cloud teleph</t>
  </si>
  <si>
    <t>strategic ebusiness solution intesync maximize business roi use internet mobile technology help deploy technology boost profitability apply lastest automation technology best practice busi</t>
  </si>
  <si>
    <t>accept mission digital brainstorming tool small large group time place independent accept mission idea innovation management software collect idea select idea execute innovation project report progress al</t>
  </si>
  <si>
    <t>pascom uk leading provider business telephony unified communication collaboration solution offer pascom one cloud phone system includes feature call chat share meet one place phone system</t>
  </si>
  <si>
    <t>inform direct company secretarial software service provides easytouse cloudbased software accountancy practice business owner fully integrated company house specifically designed uk company infor</t>
  </si>
  <si>
    <t>famteck company provides range service solution help organization manage database application offer database cyber security machine learning performance analytics audit control risk management licens</t>
  </si>
  <si>
    <t>zirtual company provides dedicated u based virtual assistant busy professional offer relationshipbased model client build lasting connection dedicated assistant virtual assistant handle task</t>
  </si>
  <si>
    <t>bell canada largest telecommunication company providing mobile phone tv high speed wireless internet residential home phone service</t>
  </si>
  <si>
    <t>counterpath leading provider innovative desktop mobile voip software product solution offer variety voip desktop mobile product platform solution developer tool counterpath build innovative sip softphones</t>
  </si>
  <si>
    <t>making video meeting easy synergy sky connect video conference room web meeting synergy sky interop gateway design develop market user friendly software meeting unify meeting connect collaborate way</t>
  </si>
  <si>
    <t>board director company provides board portal software decrease administrative workload increase engagement board member better board governance engagement software includes easytouse scheduling tool board</t>
  </si>
  <si>
    <t>bubble company provides free ai meeting notetaker async meeting screen recorder goal transform meeting using ai record transcribe summarize meeting actionable item bubble also offer aftermeeting co</t>
  </si>
  <si>
    <t>unlock company specializes making company event easy enjoyable offer highly curated marketplace vetted vendor provide service vendor sourcing itinerary recommendation booking planning payment p</t>
  </si>
  <si>
    <t>pexip video technology platform provides secure video communication large organization worldwide simplify collaboration secure meeting build service pexip aim revolutionize unified communication industry offer</t>
  </si>
  <si>
    <t>slapdash company brings apps together one place give new superpower command bar search cloud apps unlock powerful workflow command allows work speed thought provid</t>
  </si>
  <si>
    <t>g ai voice sm automation platform voxox drive customer engagement accelerate growth leave customer saying wow voxox g ai cloud based voice sm automation platform voxox innovator unified cloud communication solut</t>
  </si>
  <si>
    <t>business growth consultant strategic management firm pnr pnr specialize strategic planning well execution guiding client throughout process ensuring goal achieved pnr created help company</t>
  </si>
  <si>
    <t>speakserve innovative cloud based audio web conferencing company provide secure reliable easytouse conference call event call service product solution include conference call web meeting document sharing vide</t>
  </si>
  <si>
    <t>onsip leading provider unified communication service ucaas business onsip hosted voip customer enjoy benefit demand phone system without traditional high cost burden inflexibility company</t>
  </si>
  <si>
    <t>nobelbiz leading provider software telecommunication service contact center offer complete cloud contact center solution strengthen customer relationship flagship product localtouch patented caller id manage</t>
  </si>
  <si>
    <t>velocity voice company offer hosted business phone system cloud pbx voip phone service texas enterprise small mid size business</t>
  </si>
  <si>
    <t>aurus develops enterprise solution extend feature set cisco ucm cisco meeting server cisco uccxucce offer call recording suite cisco collaboration software add in cisco meeting server live video expert cisco uccx</t>
  </si>
  <si>
    <t>jetwebinar powerful versatile webinar platform designed help business size industry create engaging effective webinars jetwebinar business generate revenue attract new prospect hosting effective webi</t>
  </si>
  <si>
    <t>boardtrac australian owned board software designed corporate governance legal expert understand tool knowledge board need function efficiently perfect meeting management tool superior user</t>
  </si>
  <si>
    <t>one softphone centralized provisioning messaging integration ringotel modern unified communication softphone apps completely integrated phone system managed via centralized admin portal api help enterpris</t>
  </si>
  <si>
    <t>voxvalley technology leading provider cloud communication solution cpaas api sdks omnichannel product offer voipbased communication application customized solution smbs enterprise voip telecommunication provi</t>
  </si>
  <si>
    <t>boardspot nonprofit board portal provides simple effective tool board member access organization relevant information focus board staff member experience boardspot offer redesigned board portal</t>
  </si>
  <si>
    <t>devada company provides product service developer address two important trend developer community desire community usergenerated content growing importance developer techenabled companie</t>
  </si>
  <si>
    <t>cofounderslab largest network entrepreneur supporting founder looking build scale business offer online matchmaking service connects entrepreneur compatible cofounder looking join startup user</t>
  </si>
  <si>
    <t>peoplebox okr performance management platform help company align team improve team performance execute fast provide okr performance management software hr team run degree review okr feedback</t>
  </si>
  <si>
    <t>myownconference webinar platform provides webinar hosting online meeting managed webinars offer comfortable cuttingedge premium quality service webinars auto webinars web conferencing online training numero</t>
  </si>
  <si>
    <t>hinted digital adoption platform empowers team excel enhancing productivity maximizing software investment userfriendly onscreen guide software simulator hinted minimizes need extensive training enables</t>
  </si>
  <si>
    <t>inputcom allinone crm app provides collaborative doc remote team company help business develop government contract assist public sector organization achieving objective input team aggregate</t>
  </si>
  <si>
    <t>starface telecommunication company provides range product service digital communication main focus softwarebased voip telephone system go beyond capability traditional phone system offer</t>
  </si>
  <si>
    <t>cogi company provides platform capturing organizing important conversation cogi user easily record transcribe business call ensuring detail missed platform utilizes advanced technology enhance p</t>
  </si>
  <si>
    <t>sewan telecommunication operator provides cloud telephony service business offer service voip virtual pbx sip trunk line virtual numbering cloud computing sewan pioneer ip telephony sector spain</t>
  </si>
  <si>
    <t>net one system co ltd japan based company engaged provision network integration value added service five business segment ep segment target general private company telecommunication internet service</t>
  </si>
  <si>
    <t>pgi world largest dedicated provider collaboration software service offer portfolio purposebuilt application including web video audio conferencing smart calendar management webcasting project management sal</t>
  </si>
  <si>
    <t>sliday capable team techsavvy designer developer based auckland new zealand specialize fullcycle product design development offering service frontend development using react angular backend development using r</t>
  </si>
  <si>
    <t>scrivener word processing program outliner designed author provides management system document note metadata allowing user organize writing research scrivener offer template screenplay fiction</t>
  </si>
  <si>
    <t>lm service ag service provider based osnabrck since goal make customer successful lm offer fully customizable service company germany worldwide service include training consulti</t>
  </si>
  <si>
    <t>offer virtual toll free number country providing innovative cost effective solution increase business presence worldwide contact u</t>
  </si>
  <si>
    <t>domain name meetvibecom sale make offer buy set price</t>
  </si>
  <si>
    <t>nexogy company provides cloudbased communication solution business allowing improve customer experience enabling communication anywhere device</t>
  </si>
  <si>
    <t>squadhelp platform allows entrepreneur small business crowdsource marketing branding project community talented passionate creatives across globe</t>
  </si>
  <si>
    <t>run meeting smart way reschedule integrates google calendar meeting agenda note task try free day</t>
  </si>
  <si>
    <t>onesite company develops launch social network plugins community software provide platform creating custom community mobile apps member software includes feature profile forum comment r</t>
  </si>
  <si>
    <t>recordee operates intersection communication content creation provide ai enabled solution helping individual organization record video conference hd regardless number participant quality int</t>
  </si>
  <si>
    <t>mastermind better company provides resource tool coach facilitator mentor run better group master mind offer strategy video app called mastermind manager managing mastermind group</t>
  </si>
  <si>
    <t>trusted service corporate business service provider brings year experience delivering premium professional service support client business handling statutory governance compliance need allowing bu</t>
  </si>
  <si>
    <t>expert choice strategic planning software company help organization make smarter decision software approach enable organization combine expertise intuition hard data collaborative environment built</t>
  </si>
  <si>
    <t>helppier online support tool enables company create interactive stepbystep tutorial tooltips go beyond traditional online customer service providing sequential instruction guide user website without need</t>
  </si>
  <si>
    <t>tixeo leading provider secure video conferencing solution year experience tixeo offer ultrahd video conferencing collaboration high security multipoint solution designed meet need expecta</t>
  </si>
  <si>
    <t>idealinker north american based technology consulting company focus enterprise innovation lifecycle management solution enable company optimize value innovation effort organization extended value chain yes innovation measured</t>
  </si>
  <si>
    <t>cyberhorizon digital virtual office platform offer alternative physical facility powerful collaboration tool alwayson facetoface video communication public private meeting task management cyberhorizon</t>
  </si>
  <si>
    <t>voapps atlanta based technology company provides innovative voicemail solution help business reach mobile contact consideration compliance patented solution optimize collection call center efficiency dire</t>
  </si>
  <si>
    <t>press telecom voip hosted pbx company offering smbs government non profit powerful hosted phone system run internet save phone bill equipment maintain contract voip hosted pbx phone system</t>
  </si>
  <si>
    <t>meetingresult cloudbased meeting management system automates proven meeting system simple use delivers outstanding result meeting result sba certified hubzone management consulting firm specializing program</t>
  </si>
  <si>
    <t>guide retain grow announcement nudge product adoption without writing code user onboarding feature discovery contextual help announcement feedback pointzi drive product led growth web mobile hybrid apps get demo ge</t>
  </si>
  <si>
    <t>intuitive window software since</t>
  </si>
  <si>
    <t>anveo leadingedge technology company offer communication platform voice data integration service focus flexibility ease use anveo provides powerful solution business worldwide service include</t>
  </si>
  <si>
    <t>nextinit easy use platform combine crowdsourcing gamification tap collective intelligence organization nextinit allows develop solution challenge harness best idea team scala</t>
  </si>
  <si>
    <t>colt technology service global digital infrastructure company provides wide range product service offer managed network voice service including optical ethernet cloud cybersecurity capital market business interne</t>
  </si>
  <si>
    <t>votacall leading provider cloudbased voice solution business communication system expertise voip unified communication uc call center design deployment</t>
  </si>
  <si>
    <t>migo ai nile real time wiki life slack turn chat doc team knowledge knowledge sharing never easy migo knowledge bot slack read notion workspace answer team question b</t>
  </si>
  <si>
    <t>ideakeep idea management slack bot help team capture organize prioritize idea provides platform team member share idea collaborate track progress ideakeep team streamline id</t>
  </si>
  <si>
    <t>tactiq live transcript google meet zoom m team unlocks actionable insight meeting transcript using chatgpt allowing user get meeting focus action matter downlo</t>
  </si>
  <si>
    <t>kdan mobile global saas provider offer range mobile solution including e signature service document content creation apps mission empower modern professional better leverage productivity unleash c</t>
  </si>
  <si>
    <t>nolt company provides feedback board user collect prioritize feedback central place offer collaborative platform managing user request eliminating need outdated spreadsheet chaotic trello board wi</t>
  </si>
  <si>
    <t>celltrust global leader compliant mobile communication archiving e discovery highly regulated financial government healthcare industry celltrust leading provider secure mobile communication highly regulated indust</t>
  </si>
  <si>
    <t>snippetsbot company specializes providing aipowered chatbot solution business chatbots designed automate customer support sale lead generation process allowing business provide instant personalized</t>
  </si>
  <si>
    <t>colabus crossplatform mobile app allows user collaborate anytime anywhere provides comprehensive collaboration experience offering workspace document team conversation task work development colabus also offer</t>
  </si>
  <si>
    <t>vonage leading provider cloud communication service consumer business offer flexible affordable choice staying touch including home phone mobile phone plan vonage extension also provide vo</t>
  </si>
  <si>
    <t>visionable company reimagining health social care digitally connected future aim bring together every aspect healthcare ensuring professional individual access information need better p</t>
  </si>
  <si>
    <t>better impression data driven marketing startup robust service comparison site drive high quality traffic lead select business partner using intelligent digital marketing strategy better impression help ten million</t>
  </si>
  <si>
    <t>pravica company provides unified communication suite meet web standard utilizes blockchain technology empower user privacy offer messaging infrastructure peertopeer value exchange platform enabling sec</t>
  </si>
  <si>
    <t>enwoven creative lifecycle management platform help enterprise curate brand knowledge inspire innovation provides single source truth brand story design knowledge product innovation enwoven offer service</t>
  </si>
  <si>
    <t>decision meeting management software empowers workplace leader maximize every meeting provides tool agenda meeting minute collaboration feature decision designed organization using microsoft team</t>
  </si>
  <si>
    <t>fancred help sport fan capture favorite moment interact fan sport social network live broadcast platform founded fancreds mission unite sport fan creating new way consume sport</t>
  </si>
  <si>
    <t>elgg highly customizable web framework cm building social apps php mysql elgg open source social networking software platform offer component needed create online social environment business learn</t>
  </si>
  <si>
    <t>commpeak cloud contact center provider offer customized call center solution cloudbased software make business communication easier affordable empowering people superior quality product provide range serv</t>
  </si>
  <si>
    <t>webjam provider unique private social network organisation customer customer secure collaboration community drive result wwwwebjamcom</t>
  </si>
  <si>
    <t>simplemind world leader crossplatform mind mapping tool offer mind mapping tool turn computer tablet phone brainstorming idea collection thought structuring device million user worldwide</t>
  </si>
  <si>
    <t>conference group delivers audio web video conferencing solution business offer range collaboration solution including web conference audio conference full hd video conference company known excellen</t>
  </si>
  <si>
    <t>carusto provides professional software solution telecommunication task software solution allow automate business process quickly efficiently improve service quality reduce cost single platform office work</t>
  </si>
  <si>
    <t>telonium leading voip telephony provider u offer cloudbased phone system small business provide range feature service including virtual phone system application solution conference bridging tel</t>
  </si>
  <si>
    <t>verrex global leader designing integrating supporting managing deploying audio visual unified communication system service allow organization thrive within evolving work force environment work style</t>
  </si>
  <si>
    <t>knoa leading provider cloudbased user experience management software offer family end user management solution provide comprehensive metric end user interaction experience behavior software help organization</t>
  </si>
  <si>
    <t>nikabot time tracking chatbot team asks team member one question day work today creates accurate gantt chart report billing client tracking project making informed decision report</t>
  </si>
  <si>
    <t>vonix cloud voip business messaging platform provider offer better business voip phone system digital calling integrated communication service include clearer call handson service better feature reliable supp</t>
  </si>
  <si>
    <t>plausible lab workerowned software cooperative focus creating software solution company project whose primary mission fighting climate change worked client comixology marvel turntablefm</t>
  </si>
  <si>
    <t>meetingquality company focus measuring benchmarking contribution individual group performance meeting provide unique second evaluation generates meeting promoter score mp every attendee</t>
  </si>
  <si>
    <t>zeal technology digital adoption platform provides suite tool company drive digital adoption knowledge retention productivity platform includes universal contextual guidance tool work application</t>
  </si>
  <si>
    <t>focus okr pulse software focus simplest okr software saas company turn goal result focus simple app ideal remote team management handle organizational burden goal setting okrs daily wee</t>
  </si>
  <si>
    <t>officering voip business phone service provider based houston offer reliable cuttingedge cloud solution upgrading phone system uptime unlimited call minute officering aim boost performance reducing co</t>
  </si>
  <si>
    <t>magicjack leading cloud communication company offer voip phone service internet home phone service magicjack customer enjoy unlimited local longdistance calling u canada puerto rico u virgin island</t>
  </si>
  <si>
    <t>veedeeo video conferencing platform provides tool siph video conferencing browserbased web conferencing allows user easily manage video conferencing system device online well host video meeting broadcast</t>
  </si>
  <si>
    <t>mizage software company creates efficient beautiful apps mac o x microsoft window dedicated improving daily life customer</t>
  </si>
  <si>
    <t>blissbook online employee handbook policy management software help company protect business demonstrate value employee blissbook company easily create distribute maintain online employee handb</t>
  </si>
  <si>
    <t>xroomapp company provides secure simple encrypted video conferencing platform offer world first conferencing platform combine simplicity white labeling privacy platform includes feature plugins strea</t>
  </si>
  <si>
    <t>anpi premier communication provider offering advanced hosted unified communication solution resell private label solution carrier var msps anpi serving rural telecom company since also offer voice</t>
  </si>
  <si>
    <t>oodrive software service organization providing secure online file management solution company oodrive europe first trusted collaborative suite million people use oodrive collaborate communicate streamline th</t>
  </si>
  <si>
    <t>design develop innovative apps take advantage leadingedge speech language technology</t>
  </si>
  <si>
    <t>monstervoip voice messaging video collaboration hosted solution provider small business cloud phone system nationwide allinone featurerich business phone system business size scalable ondemand capacity p</t>
  </si>
  <si>
    <t>fongo canadian communication provider based waterloo ontario offer lowcost personal small business communication solution fongo provides free calling messaging across canada mobile app fongo mobile also</t>
  </si>
  <si>
    <t>cloud telefonie microsoft team sip trunk fr unternehmen itk communication gmbh cloud telefonanlagen microsoft team integration sip trunking fr firmen unified communication collaboration die itk communication g</t>
  </si>
  <si>
    <t>ttscom fullservice provider talent management corporate learning offer innovative solution sap environment help customer develop full potential location employee year</t>
  </si>
  <si>
    <t>confrere professional video calling tool tailormade meeting professional client work computer tablet smartphones without need downloads focus health sector confrere enables healthca</t>
  </si>
  <si>
    <t>glint innovation collaborative innovation platform brings employee customer focus group together generate value business offer flexible module managing recognition monetary nonmonetary provides tr</t>
  </si>
  <si>
    <t>doodle free online meeting scheduling tool allows user easily schedule meeting event doodle user create poll date time option allowing participant choose preference quickly schedule best po</t>
  </si>
  <si>
    <t>remote work security employee workspace venn introducing venn leading secure workspace solution complete protection work related activity personal use single device experience venn localzone secure workspace f</t>
  </si>
  <si>
    <t>kavkom company provides intuitive multifunctional business telephony solution offer cloudbased phone system integrated crm well virtual number various communication tool videoconferencing predict</t>
  </si>
  <si>
    <t>banterio leading provider voip business phone system business communication solution voip calling solution enhances business communication automates business process banter app available android io</t>
  </si>
  <si>
    <t>momentum telecom company provides communication solution business across united state including practical personalized voip unified communication well broadband provisioning diagnostics voice service cable</t>
  </si>
  <si>
    <t>cuepin design collaboration web app help designer agency project manager client communicate effectively efficiently provides easytouse platform collaboration allowing user share review design provide f</t>
  </si>
  <si>
    <t>intaktus deliver personal service online liveshop plattform liveshop bridge real meeting strength delivering fast accurate need analysis online geographical boundries easy access liveshop utilize benefit world</t>
  </si>
  <si>
    <t>basaas digital hub support business operating business business customer provide complete business platform designed standard best practice offering customized meet specific need cu</t>
  </si>
  <si>
    <t>redbrick leading provider desktop software analytics distribution technology billion event analyzed half million user million downloads tracked help developer make better decision actionable data redbr</t>
  </si>
  <si>
    <t>calltower leading provider cloudbased enterpriseclass unified communication solution growing organization worldwide develop innovative platform deliver hosted bestofbreed communication solution industryleading supp</t>
  </si>
  <si>
    <t>voipswitch inc application development company focused developing high quality scalable cost efficient voip softswitch platform solution global telecommunication service provider company proprietary solution enab</t>
  </si>
  <si>
    <t>cloze relationship management app help user keep track important people post brings together contact various platform twitter facebook linkedin email organizes one place cloze us advanced da</t>
  </si>
  <si>
    <t>idiligo online meeting tool help advisor inside sale achieve better predictable result offer algorithmbased content predefined meeting script guide advisor customer structured resultsoriented</t>
  </si>
  <si>
    <t>proficonf browserbased solution video conferencing online meeting webinars live stream founded us webrtc technology enable event modern browser including mobile device without need app downloa</t>
  </si>
  <si>
    <t>good workshop design thinking innovation workshop facilitation company provides software automate enhance workshop process web app generates tailored workshop playbook event activity guide online course</t>
  </si>
  <si>
    <t>dynalist outlining app help user bring list life designed enhance productivity organization providing platform creating managing structured outline feature nested list tag keyboa</t>
  </si>
  <si>
    <t>conferenceplatformcom leading provider virtual conference solution platform offer comprehensive suite tool feature host manage virtual conference including live streaming interactive session networking opportuniti</t>
  </si>
  <si>
    <t>interlinx communication leading provider information technology service specialize delivering innovative solution business size comprehensive range product service includes network infrastructure cloud</t>
  </si>
  <si>
    <t>exago collaborative idea management software power business growth weve given voice million people within outside company activating collective intelligence find solution innovation challenge u p</t>
  </si>
  <si>
    <t>troopr ai tool slack automates engineering team day day tedious work jira software jira service management confluence powering conversational apps workplace troopr solution operation team delivers in</t>
  </si>
  <si>
    <t>sipvine business phone service provider based kansa city missouri offer voip phone service system business size goal provide featurerich phone customizable solution meet specific need</t>
  </si>
  <si>
    <t>sherpany meeting management solution foster collaboration speed decision making across leadership team offer stateoftheart digital boardroom solution boost innovation within meeting process sherpany help board</t>
  </si>
  <si>
    <t>sipus business class sip trunk service provider decade communication experience offer fast set self service control reliable secure network le sipus offer business class sip trunking service ip pbx system</t>
  </si>
  <si>
    <t>forum communication system leader incident alert emergency response system specialize secure conferencing dod certification offer secure private link deployed premise cloud platform consort</t>
  </si>
  <si>
    <t>help home leading national provider high quality relationshipbased home care senior people living disability year experience helped individual remain independent able live best life</t>
  </si>
  <si>
    <t>lucidity powerful strategy software help organization build execute right strategy drive growth provides tool example template dashboard bring clarity complex strategy software designed regulate</t>
  </si>
  <si>
    <t>leadbot team building app slack microsoft team help connect team virtual coffee peer learning remote work dei discussion app enhances collaboration boost productivity making intentional connection</t>
  </si>
  <si>
    <t>team coach cloudbased software solution help accelerator incubator venture capital monitor grow manage community program innovation suite integrates collaboration operation community portfoli</t>
  </si>
  <si>
    <t>crowdworx leading integrated software vendor consultancy enterprise innovation management scope service software tool includes everything idea management tool small medium sized business enterprise innova</t>
  </si>
  <si>
    <t>primeq offer innovative packaged product service within telephony finance payroll business system ecommerce business finance payroll business system integrated part view ledger april th wi</t>
  </si>
  <si>
    <t>yuutel telecommunication provider business specializing phone number cloudbased solution ensure reliable telephone accessibility company year experience austrian international telecom marke</t>
  </si>
  <si>
    <t>ava company offer free live caption transcription videoconferencing inperson meeting use ai professional captioners provide communication access deaf hard hearing people app ava enables u</t>
  </si>
  <si>
    <t>kolonus residential collaboration platform facilitates communication collaboration security management residential complex designed resident administrator housing complex provides necessary infrastruc</t>
  </si>
  <si>
    <t>boonex company offer dolphin software platform building custom social network online community building tool since unite people help aspiring webmaster saw starting social networking w</t>
  </si>
  <si>
    <t>fitbots company provides aipowered software coaching service setting achieving strategic goal using okrs kpis software fitbots goal rated support strategy execution software category g</t>
  </si>
  <si>
    <t>bubblus concept mapping mind mapping software used create diagram relationship concept idea piece information create colorful mind map share friend colleague</t>
  </si>
  <si>
    <t>webroom free virtual room hd video audio screen sharing whiteboards participant cloudbased tool includes feature needed effective live online class meeting iteachworld provide</t>
  </si>
  <si>
    <t>webex leading provider cloudbased collaboration solution including video meeting calling messaging event customer experience solution like contact center purposebuilt collaboration device industryleading video conferenci</t>
  </si>
  <si>
    <t>toketaware software company specializes developing mindmap apps io mac window flagship product ithoughts powerful intuitive mindmapping tool allows user visually organize thought idea</t>
  </si>
  <si>
    <t>sylaps company provides easytouse secure reliable video conferencing solution offer video audio call chat file transfer screen sharing webrtc technology sylaps also provides integration service consulting</t>
  </si>
  <si>
    <t>hetikus platform help organization enhance productivity control communication governance risk management compliance strategy provides tool tracking decision task committee stats offer virtual meet</t>
  </si>
  <si>
    <t>panterra network leading provider cloudbased fully managed selfmanaged unified service solution midmarket enterprise stream service offer unified communication collaboration file sharing analytics service</t>
  </si>
  <si>
    <t>novative design thinking based collaboration platform facilitates large scale virtual workshop promotes collective problem solving diversity idea first innovation saas platform fully unleashes collective creati</t>
  </si>
  <si>
    <t>fibernetics clec provides residential business wholesale internet telephone solution across canada one canada fastest growing largest telecommunication company fibernetics operating competitive local exchange car</t>
  </si>
  <si>
    <t>alternote note taking app mac o x alternative evernote client mac markdown support alternote beautiful interface robust search distractionfree mode integration evernote allows user change sid</t>
  </si>
  <si>
    <t>mindsumo leading crowdsourcing platform insight innovation millennials gen z consumer harness power crowd generate idea solve problem company team partner company create interesting</t>
  </si>
  <si>
    <t>gradwell communication leading cloud communication solution provider small mediumsized business smes since gradwell helping smes find better way communicate increase productivity efficiency</t>
  </si>
  <si>
    <t>fireflyapps software development company help business organization break boundary project believe power technology revolution provide customer unconditional honesty integrity complete</t>
  </si>
  <si>
    <t>enablex cpaas platform live video emotion ai voice sm providing api sdk web mobile developer omni channel communication solution video voice messaging apis easy quick integration browser native</t>
  </si>
  <si>
    <t>vxt cloudbased communication platform professional offer simple mobile powerful phone system automates administrative task integrates popular crms database productivity tool vxt designed recruiter</t>
  </si>
  <si>
    <t>intent wellbeing productivity personal development tool designed help user navigate feeling stress overwhelm well manage many pressure perform offer wellness fitness service strategic messa</t>
  </si>
  <si>
    <t>megameeting one secure video conferencing software solution also provides webinar service megameetingcom leading provider browser based video web conferencing solution complete real time audio video capabi</t>
  </si>
  <si>
    <t>verishow provides customized video chat solution business engage customer remotely personally verishow offer hd video chat cobrowsing content share realtime customer service solution allows user receive</t>
  </si>
  <si>
    <t>braineet company help leading company leverage customer employee collective intelligence make smart innovation decision provide smart platform sharing idea favorite brand braineet offer combination</t>
  </si>
  <si>
    <t>vacation tracker leading leave management software thats trusted company shape size help automate leave tracking effort available slack microsoft team google workspace tool help</t>
  </si>
  <si>
    <t>answer telecommunication provides business class voip solution offering voicephone datainternet product service innovative voice internet protocol voip system unified messaging system service allow busin</t>
  </si>
  <si>
    <t>instapaper web application allows user save online content future reference save interesting article video cooking recipe song lyric whatever else come across browsing one click instapaper let</t>
  </si>
  <si>
    <t>codigital cloudbased technology harnessing collective intelligence group real time participant generate prioritize refine idea best cocreated insight solution emerge codigital integrates intranet</t>
  </si>
  <si>
    <t>pronovix software development company specializes building integrating complex web system drupal committed open source contribute back community pronovix design build host api developer portal</t>
  </si>
  <si>
    <t>wisemapping free fast simple online mind mapping tool individual business allows user create share collaborate view mind map wisemapping perfect individual notetaking collaborative planning teamwork</t>
  </si>
  <si>
    <t>infiniti telecommunication australia leading independent small business phone system provider making communication easy specialising sale support phone system happy customer system nbn ready australia</t>
  </si>
  <si>
    <t>valvora technology company specializes software development create simple solution everyday challenge aim make business efficient effective whether youre fortune company small startup valvora</t>
  </si>
  <si>
    <t>tolstoy video commerce platform allows business add interactive shoppable video website one click business engage customer boost sale providing personalized video experience tolstoy pla</t>
  </si>
  <si>
    <t>communicloud company specializes collaboration connectivity cyber security since empowering small medium large enterprise providing reliable innovative video content voice collaboration solut</t>
  </si>
  <si>
    <t>innovation enabler company specializes helping organization size grow transform offering new possibility navigating business complexity novel way provide innovation management software enables busi</t>
  </si>
  <si>
    <t>gao research world leading supplier embedded software hardware solution modem fax speech telephony modem relay fax relay fax ip voice ip voice dsl provide software solution embedded modem softw</t>
  </si>
  <si>
    <t>secureco communication platform provides intelligent voice orchestration automation connectivity service code solution help organization reduce complexity deploying managing voice technology enabling faster</t>
  </si>
  <si>
    <t>optus one largest telecommunication company australia providing mobile telephony internet satellite entertainment business network service mobile network reach australian population optus commi</t>
  </si>
  <si>
    <t>voipo leading provider voip service including home phone service small business phone service voip reseller service service backed amazing customer service voipo provides telephone messaging service software</t>
  </si>
  <si>
    <t>veamly developer focused unified workspace providing prioritized feed conversation across work apps insight time expenditure advocating happier life deserve mission promote work life harmon</t>
  </si>
  <si>
    <t>boardontrack online governance management platform built specifically charter school board provide training expertise tool help charter school board deliver exceptional result platform offer way make board</t>
  </si>
  <si>
    <t>convene design service premium place meet work host inspiring event integrate choice flexibility experience convene world first workplace service platform operates network demand meeting event ven</t>
  </si>
  <si>
    <t>greenlight collaboration company provides innovative collaboration solution business offer range product service including video conferencing project management tool document sharing platform goal</t>
  </si>
  <si>
    <t>wade wendy ai recruiting company provides ondemand personalized recruiting scale ai platform automates taskdriven recruitment process allowing recruiter focus human experience offer conversational ai</t>
  </si>
  <si>
    <t>degree telecommunication provider offer mobile broadband service home business customer provide range mobile plan including pay monthly prepay option well business mobile plan customer al</t>
  </si>
  <si>
    <t>wazoku company provides idea management open innovation solution enterprise platform allows organization engage collaborate workforce ecosystem customer world generate new idea turn</t>
  </si>
  <si>
    <t>snovio multifunctional sale solution user sale automation platform combine lead generation email verification email sending tool streamline outreach snovio offer individual bulk prospect</t>
  </si>
  <si>
    <t>concursive corporation privately held medium software development company headquartered norfolk virginia developer several product including concoursesuite dedicated crm solution concourseconnect integrated socia</t>
  </si>
  <si>
    <t>data data security company provides comprehensive suite data security solution worldwide service include governance classification right management encryption discovery archiving search migration rot analysis permis</t>
  </si>
  <si>
    <t>cognistreamer sa computer software company based engelse wandeling k kortrijk belgium</t>
  </si>
  <si>
    <t>pervasent leading provider board portal meeting solution microsoft sharepoint team flagship product board paper simplifies organization distribution meeting document reducing time required deliv</t>
  </si>
  <si>
    <t>crewdle company provides green secure video communication solution developed patented protocol utilizes peertopeer network resulting better performance scalability cost efficiency decentralized st</t>
  </si>
  <si>
    <t>crosslead advisory service training company enables complex organization operate speed adaptability small team provide software solution consulting service help business transform network</t>
  </si>
  <si>
    <t>aster collaborative software taking structuring visualizing note effective strategic meeting better tracking action decision discover aster method evaluate effectiveness meeting free aster hel</t>
  </si>
  <si>
    <t>cultivate lab build crowdsourced forecasting solution private sector organization government research institution around world prediction market public private sector help progressive leader leverage collective wisdo</t>
  </si>
  <si>
    <t>nocroom trusted provider reliable affordable hosting solution offer comprehensive range option including colocation dedicated server cloud service ipv leasing multiple tier tier bandwidth provider nocr</t>
  </si>
  <si>
    <t>simplydo aipowered platform brings people together solve transformational challenge help organization capture prioritize take action great idea within organization external source platfor</t>
  </si>
  <si>
    <t>gamma leading supplier voice data mobile product service uk provide broad range communication solution small medium large business well public sector notforprofit organization</t>
  </si>
  <si>
    <t>exponential e uk cloud connectivity communication cyber security pioneer trusted technology partner company innovation core exponential e since inception wholly</t>
  </si>
  <si>
    <t>conx saas platform built smb construction contractor manage pre construction process estimating tender management tool revolutionising industry ground tool quick adopt easy use</t>
  </si>
  <si>
    <t>codista ist ein expertenteam spezialisiert auf die realisierung komplexer softwareprojekte fr fhrende unternehmen</t>
  </si>
  <si>
    <t>softros system inc specializes developing network application medium large scale enterprise provide lan messenger network time sync server client software window product recognized clear user interface e</t>
  </si>
  <si>
    <t>oovoo new yorkbased company provides social video chat application million registered user oovoo us highquality video technology connect friend family worldwide app offer oneonone video calling way g</t>
  </si>
  <si>
    <t>vowel aipowered video conferencing tool help remote team x value meeting turning searchable shareable knowledge aipowered meeting summary vowel make every meeting inclusive worthwhile wit</t>
  </si>
  <si>
    <t>auvious secure video call customer support engagement available genesys talkdesk auvious state art real time communication platform web provides seamless way host attend online meeting privacy fo</t>
  </si>
  <si>
    <t>simplii voip service provider specializes communication small midsized business offer hosted voip service bestinclass call quality professional onsite customer service custombuilt crm integration pl</t>
  </si>
  <si>
    <t>kompassify code product adoption platform help startup smbs create engaging user onboarding experience increase activation feature adoption rate service consulting</t>
  </si>
  <si>
    <t>yugma free forever cross platform team collaboration tool yugma collaborate offsite team member give virtual presentation hold webinars streamline workflow provide remote tech support much online meeting</t>
  </si>
  <si>
    <t>fastviewer offer certified solution online meeting web conference remote support headquarters located neumarkt bavaria since founding october goal provide solution make customer work p</t>
  </si>
  <si>
    <t>fluentstream technology cloudhosted business communication solution provider small mediumsized business offer comprehensive suite talk text reporting feature help business better serve customer u</t>
  </si>
  <si>
    <t>callycom platform allows user easily schedule organize event friend family colleague simple step user create event suggest location date invite participant platform provides</t>
  </si>
  <si>
    <t>matchware leading provider professional mind mapping software perfect education project management collaboration brainstorming matchware industry leader professional mind mapping meeting management software pc magazine</t>
  </si>
  <si>
    <t>tetra artificial intelligence notetaking tool meeting</t>
  </si>
  <si>
    <t>focusmate virtual coworking platform help individual overcome procrastination boost productivity user join free tackle task studying coding meal prep everything coworking motivatin</t>
  </si>
  <si>
    <t>popplet nybased startup specializes creating fun interactive visual experience developed best app sharing visual idea dedicated providing platform visual blogging popplet aim make prod</t>
  </si>
  <si>
    <t>butter one virtual collaboration platform empowers run highly engaging effective collaborative session delightful way prepare run recap collaborative sessionsall one tool effortlessly plan r</t>
  </si>
  <si>
    <t>newired provides enterprise software solution manage user experience build codefree tool help company train onboard employee customer webbased application digital adoption solution allows user design</t>
  </si>
  <si>
    <t>dzinga cloudbased platform business communication allows company manage communication flow offer range service including voip virtual pbx tollfree number extension local landline number smart call back wi</t>
  </si>
  <si>
    <t>acebot bot help team track expense manage daily task run poll within team life slack allowing access task poll result without leaving platform acebot also offer online conver</t>
  </si>
  <si>
    <t>metaswitch network cloud native communication software company provides solution improve operator business model create new revenue generating service specialize powering transition communication network cl</t>
  </si>
  <si>
    <t>ringbyname cloudbased phone service small mediumsized business provide featurerich affordable solution help business build better relationship customer improve overall efficiency software includ</t>
  </si>
  <si>
    <t>focus mac app help get thing done blocking timewasting website apps enables stay task best work removing distraction focus regain control productivity easily customize wh</t>
  </si>
  <si>
    <t>corvisio company provides okr hr management software software help company simplify hr process including performance management organization chart okr process offer okr software allows company se</t>
  </si>
  <si>
    <t>reliable affordable customizable voip solution voipms devoted providing quality local international connection customer around world strictly bring device service able focus attention giving</t>
  </si>
  <si>
    <t>mission lab company power future business communication design build powerful cloudbased product circleloop smartagent transform way business interact customer offer nextgener</t>
  </si>
  <si>
    <t>dolby laboratory inc design manufacture audio imaging product cinema television broadcast entertainment industry product cinema include digital cinema server cinema audio product broadcast</t>
  </si>
  <si>
    <t>virtual phone system tollfreeforwardingcom tollfreeforwardingcom virtual phone system delivers call phone world voicemail auto attendant free trial available wwwtollfreeforwardingcom international telec</t>
  </si>
  <si>
    <t>owner domain yet uploaded website</t>
  </si>
  <si>
    <t>glowbl collaborative platform hybrid work enabling project simplification collective intelligence agile management user friendly environment founded mathieu labey ceo lyon france glowbl web based video conferen</t>
  </si>
  <si>
    <t>talkroute virtual phone system provider offer better business phone service small business enterprise virtual phone system allows user make receive call desktop browser smartphone giving pow</t>
  </si>
  <si>
    <t>orbtalk leading voip provider specializing sip trunk hosted pbx service offer business telephone system company size smaller startup large bluechip corporates experience expertise prov</t>
  </si>
  <si>
    <t>groupme group mobile messaging service finding planning purchasing group activity groupme app service help stay connected real life social network family friend coworkers part skype di</t>
  </si>
  <si>
    <t>global governance advisor gga human capital consulting firm providing executive compensation governance advisory service board director senior management gga delivers corporate governance counsel mitigates board risk</t>
  </si>
  <si>
    <t>coggle collaborative mind mapping tool help make sense complex thing create unlimited mind map easily share friend colleague use coggle map process system algorithm using powerful new f</t>
  </si>
  <si>
    <t>modern business communication solution netphone business communication solution netphone streamline workflow effortlessly collaborate build customer relationship last save money communicate better worry lesswith</t>
  </si>
  <si>
    <t>admincontrol scandinavia leading supplier board portal data room offer smart secure collaboration platform decision maker product tailormade support board management work due diligence private</t>
  </si>
  <si>
    <t>twebcast event platform activates audience virtual hybrid onsite event combine presentation engine interactivity tool full technical control platform allows audience become participant</t>
  </si>
  <si>
    <t>workshop planning tool make easy facilitator trainer team design run better meeting workshop</t>
  </si>
  <si>
    <t>help team find success jira setting goal tracking progress jira apps help get best team project</t>
  </si>
  <si>
    <t>paperwork opensource notetaking archiving platform serf alternative popular tool like evernote microsoft onenote google keep offer range feature service field information technology servi</t>
  </si>
  <si>
    <t>qlips webhosted saas service sound web conference germany conference service designed business customer made germany offer globally unique audiovideo conference sound installation required</t>
  </si>
  <si>
    <t>incubatize company provides simple yet powerful cloudbased idea collaboration development platform platform help individual enterprise manage idea drive performance designed improve workforce engagement bu</t>
  </si>
  <si>
    <t>business reporting software tool board intelligence revolutionise board management report unrivalled business reporting software drive performance high impact governance enabling faster smarter decision boardr</t>
  </si>
  <si>
    <t>digital island telecommunication company specializes providing highquality business telecommunication service expert advice new zealand business offer comprehensive range product service including internet p</t>
  </si>
  <si>
    <t>shiny frog innovative app design studio responsible creation high quality apps io mac device headquarters shiny frog located dublin ireland shiny frog responsible bringing apple design award win</t>
  </si>
  <si>
    <t>build launch ai apps minute integrate aiml apis minute minimal code code fully managed remote developer marketplace end end delivery managed dedicated project manager unremot dedicated developer mark</t>
  </si>
  <si>
    <t>habitica free habit productivity app treat real life like game habitica help achieve goal become healthy happy habitica habit tracker app treat goal like role playing game rpg help</t>
  </si>
  <si>
    <t>itiksoft software company provides management tool improve performance company tool designed director manager communicate coordinate team allows plan track task design cust</t>
  </si>
  <si>
    <t>proclaim voip telecom voip carrier providing cloud hosted pbx sip trunking also offer secure fax virtual fax ucc contact center solution platform compatible major brand phone integrate older</t>
  </si>
  <si>
    <t>linkedphone design build business phone solution way work today goal empower entrepreneur small medium sized business smart tool need thrive product designed around simplicity f</t>
  </si>
  <si>
    <t>beeshake platform collective intelligence participatory innovation comprehensive intuitive platform fostering collective intelligence participatory innovation support transformation beeshake facilit</t>
  </si>
  <si>
    <t>product includes voip billing ideal solution medium sized internet telephony service provider voip billing avb serf billing need company providing voip product tightly integrated related produc</t>
  </si>
  <si>
    <t>business critical pushtotalk ptt since</t>
  </si>
  <si>
    <t>idea innovation management software innovationcast innovationcast collaborative innovation management software help company engage people co create idea bring life ideation implementation finally innova</t>
  </si>
  <si>
    <t>unytalk boston based eservice company focus providing digital solution telemedicine education event broadcasting conference fintech aim power future work service provider directtoconsumer gig eco</t>
  </si>
  <si>
    <t>botwiser brussels based awardwinning startup company develops contextual chatbot voicebot solution business provide bot service baa platform help business improve service innovate communication wi</t>
  </si>
  <si>
    <t>gcg global communication group gcg leading business technology consulting firm solution provider denver colorado global communication group inc gcg awardwinning nationally recognized telecommunication master agency</t>
  </si>
  <si>
    <t>natterbox aipowered contact center solution provides seamless voice integration salesforce offer automated data capture advanced analytics microsoft team integration natterbox help salesforce first company person</t>
  </si>
  <si>
    <t>cignex global consulting company offering solution service platform open source cloud automation technology cignex datamatics proven experience open source technology allows u deliver deploy large complex solutio</t>
  </si>
  <si>
    <t>crowdsourcing ideation open innovatie cocreatie innovation management social learning en serious gaming oplossingen om optimaal te innoveren</t>
  </si>
  <si>
    <t>patternchain autonomously acquires knowledge make available</t>
  </si>
  <si>
    <t>simplifiez la gestion de votre entreprise avec le logiciel de gestion commerciale et comptable de pme facturation comptabilit stock projets crm</t>
  </si>
  <si>
    <t>evercontact cloudbased service automatically update address book analyzing signature block email tool used smbs add update share contact crm address book evercontact turn email signatur</t>
  </si>
  <si>
    <t>sf based saas company dedicated getting marketer information make best decision possible come paid marketing least build analytics optimization software enables marketer view analyze</t>
  </si>
  <si>
    <t>power analytics reporting automation tool enables digital marketer collect data popular advertising social medium email shopping crm platform facebook instagram microsoft ad twitter linkedin mailchimp</t>
  </si>
  <si>
    <t>adjutas customer support helpdesk application cloud google work partner offer simple efficient solution customer support powerful feature easytouse interface adjutas enables company</t>
  </si>
  <si>
    <t>bp simulator webbased application modeling testing process simple user interface equipped professional tool enterprise use key feature application include taskoriented dynamic simulation colle</t>
  </si>
  <si>
    <t>experience leading company customer experience industry year experience customer experience consulting design management provide solution help business grow main goal ass current st</t>
  </si>
  <si>
    <t>collabspot company enables user run business gmail developed chrome extension brings multiple business apps right inside gmail allowing user track data business application without leaving</t>
  </si>
  <si>
    <t>sortd allinone sale service task tracking app gmailbased team visual trello boardlike workspace transforms team daily email chaos organized workflow sortd user manage email customer task</t>
  </si>
  <si>
    <t>uppercase empowers company harness full potential people achieve outsized success engage employee coach manager provide visibility across organization uppercase innovative performance management app providin</t>
  </si>
  <si>
    <t>katpro technology leading technology firm offering specialized service microsoft azure microsoft sharepoint office year experience provide reliable solution cloud management sharepoint development</t>
  </si>
  <si>
    <t>calcbench financial data platform designed outperformance calcbench financial analyst instantly systematically access data number text financial statement including detail hidden within footnote</t>
  </si>
  <si>
    <t>g accon financial accounting automation company connects google sheet popular cloud accounting software xero quickbooks sage freshbooks platform allows user export refresh edit upload data bulk</t>
  </si>
  <si>
    <t>timetastic online staff leave holiday planner modern company super simple staff leave planner used people organise time work switching timetastic booking time work becomes breeze elim</t>
  </si>
  <si>
    <t>follow fred free sign try tool follow email automation google chrome extension automates following whoever need get reply send email using follow fred email reminder se</t>
  </si>
  <si>
    <t>erpag cloud based enterprise resource planning erp solution suitable small midsize business various industry including automobile retail education information technology primary feature include sale manageme</t>
  </si>
  <si>
    <t>worketc cloudbased platform business management solution small mediumsized business integrated crm project billing help desk reporting collaboration worketc single cloud computing platform entire b</t>
  </si>
  <si>
    <t>preangel billion rmb fund focused early stage mobile internet startup kick start capable team promising idea k rmb rmb advisory service unparalleled access tightly knit network industry professional</t>
  </si>
  <si>
    <t>automational allinone marketing sale automation solution built especially small business specialize streamlining automating workflow task help business save time money expertise microsoft access</t>
  </si>
  <si>
    <t>scale smarter llc focus extending capability client already use productivity software create high quality high value tailored apps specialized three main area google apps service microsoft office service</t>
  </si>
  <si>
    <t>domain name granaio sale make offer buy set price</t>
  </si>
  <si>
    <t>shivaami cloud service authorized google cloud partner specializing business email solution cloud consulting service offer range cloud solution including google apps cloud deployment data migration service work tran</t>
  </si>
  <si>
    <t>logomix selfservice marketing branding platform small business provide customer easytouse tool design purchase identity product including logo website business card pen tshirts promotional prod</t>
  </si>
  <si>
    <t>email angel emailing tool help sending email thousand prospective customer anytime want track information opened forwarded unsubscribed email etc help analyze per</t>
  </si>
  <si>
    <t>cloudcom company provides sm addon google sheet allowing user send sm message directly spreadsheet addon connected billion mobile subscriber worldwide enabling user reach people</t>
  </si>
  <si>
    <t>contextsmith technology company specializes providing techrelated content including howto guide review gaming information also offer email tracker personal crm tool within gmail additionally contextsmith us ai</t>
  </si>
  <si>
    <t>invoicera online invoicing application simplifies business communication provides stateoftheart online invoicing billing solution feature like customization integration payment gateway invoicera ideal busin</t>
  </si>
  <si>
    <t>docswave free cloudbased electronic approval service integrates google account including gmail google drive calendar allows user easily manage various organizational task hr information attendance leave f</t>
  </si>
  <si>
    <t>tech studio refines technological edge launching product berserk world wide web right designing database architecture developing webmobile based interface art apartment defines user experience cura</t>
  </si>
  <si>
    <t>hunter leading solution find verify professional email address hunter us combination proprietary technology artificial intelligence find verify enrich contact detail product already adopted u</t>
  </si>
  <si>
    <t>oneup company provides business banking solution small mediumsized business smbs offer range service including aipowered cash flow forecasting invoicing accounting oneup aim free smbs administra</t>
  </si>
  <si>
    <t>followupcc software company provides lightweight productivity suite email product include open tracking email reminder scheduled email timebased email reminder also offer followup personal crm tool help</t>
  </si>
  <si>
    <t>ums tech lab google cloud partner specializes google technology provides comprehensive product service around google suite cloud telephony deep understanding google cloud solution help business harne</t>
  </si>
  <si>
    <t>jivrus technology software company provides awesome product solution make every business successful technology architecture lean delivery practice consultation jivrus help business reap benefit putt</t>
  </si>
  <si>
    <t>limber health digital musculoskeletal msk health platform provides home exercise remote therapeutic monitoring data analytics care navigation solution msk condition developed doctor sport medicine physical therapy</t>
  </si>
  <si>
    <t>outfox company focusing digital analytics conversion optimization google analytics premium reseller certified google httpwwwoutfoxcom</t>
  </si>
  <si>
    <t>itgenius leading google workspace consultant australia specializing helping business unchain outdated technology offer service migrating organization google apps business providing technology suppor</t>
  </si>
  <si>
    <t>arcade crm cloudbased crm solution offer seamless integration gmail provides unified user experience right gmail offer feature contact management task calendar management sale management document mana</t>
  </si>
  <si>
    <t>callhub digital organizing campaigning canvassing platform political campaign advocacy non profit business callhub provides affordable scalable data centric platform campaign engage voter phone banki</t>
  </si>
  <si>
    <t>pitney bowes global shipping mailing company provides technology logistics financial service pitney bowes inc offer customer information management location intelligence customer engagement product solution al</t>
  </si>
  <si>
    <t>bkper provides simple way finance accounting google workspace bkper everyone work together book time bot helping hard bookkeeping work offer realtime balance sheet profit loss</t>
  </si>
  <si>
    <t>easyhr leading hr payroll software india userfriendly intuitive cloudbased hrms help organization manage human capital effectively feature like employee record leaf expense payroll knowledge</t>
  </si>
  <si>
    <t>octopuspro field service management software help business manage lead inquiry quote booking invoice payment customer staff cloudbased software provides mobile service management solution octopuspro allo</t>
  </si>
  <si>
    <t>turningcloud solution niche boutique consulting company specializes cloud computing believe cloud technology future enterprise offer range service help global customer journey cloud th</t>
  </si>
  <si>
    <t>zipbooks free accounting software provides online invoicing time tracking expense tracking service integrates bank allows process credit card payment zipbooks send professional invoice automat</t>
  </si>
  <si>
    <t>cognik blog share useful lifestyle information free entertainment movie online tip vpn information company founded mission help medium brand personalize content discovery user</t>
  </si>
  <si>
    <t>quicklution software development company specializes developing simple powerful software using agile methodology strong focus developing useful public google workspace addons chrome extension combined</t>
  </si>
  <si>
    <t>smartmonkey provides learning ai software solution logistics service field operation software learns company operational logistics digital history utilizing existing technology knowledge well iot methodology</t>
  </si>
  <si>
    <t>simplebooklet pdf flipbook maker allows user convert brochure presentation marketing collateral interactive flip book simplebooklet small business create digital marketing material pu</t>
  </si>
  <si>
    <t>invoiced automated account receivable account payable platform offer range service business feature include worldclass invoicing comprehensive subscription billing online payment acceptance billing portal</t>
  </si>
  <si>
    <t>vtiger crm leading cloud crm solution help business grow sale improve marketing roi deliver great customer service vtiger crm demand vtiger crm open source company get access awardwinning crm software solution</t>
  </si>
  <si>
    <t>sistema de gesto mais completo brasil sige cloud simple completo fcil sistema de gesto online mais completo brasil para facilitar gesto de todos o seus processos em um nico erp somos erp loja virtual vendas comrcio servios e</t>
  </si>
  <si>
    <t>minuteworx free time clock app integrates intuit quickbooks google calendar loved employee simplicity ease use minuteworx track time attendance well job costing project</t>
  </si>
  <si>
    <t>grappster revolutionary internet startpage overview cloud application provides dashboard managing accessing various cloud application making easier user keep track data activit</t>
  </si>
  <si>
    <t>provide web analytic consulting also reporting tool digital agency digixport reporting software used k user around world check</t>
  </si>
  <si>
    <t>perfode company provides featurerich stateoftheart employee performance management software software allows business administer employee review automated easytouse solution using webbased solution</t>
  </si>
  <si>
    <t>powerful new app applies lean concept continuous improvement manufacturing google apps work platform developed leading authority lean six sigma manufacturer app built body knowledge continuous improvement making easily accessible useful organization google online collaboration platform</t>
  </si>
  <si>
    <t>high quality photo illustration vector graphic pixabaycom image free even commercial use attribution required pixabay repository outstanding public domain image find free picture share</t>
  </si>
  <si>
    <t>quickest intelligent way improve vocabulary vocabularycom help learn new word play game improve vocabulary explore language browse curated teacher resource better way teach vocabulary try free</t>
  </si>
  <si>
    <t>develop cohesive standardsaligned map curriculum instruction receive actionable realtime assessment data support success stage throughout student academic journey</t>
  </si>
  <si>
    <t>new vision public school dedicated ensuring new york city public school student regardless race economic class access quality education graduate prepared college career life design create</t>
  </si>
  <si>
    <t>edulastic educational technology company provides interactive formative assessment tool classroom distance learning online assessment system allows teacher create assessment aligned common core track mastery coll</t>
  </si>
  <si>
    <t>wolframalpha computational knowledge engine provides answer user based builtin data algorithm offer expertlevel answer various field math science nutrition history geography engineering linguistics spo</t>
  </si>
  <si>
    <t>sefaria largest free library jewish text available read online hebrew english provide wide range text including torah tanakh talmud mishnah midrash commentary sefaria building future jewish learnin</t>
  </si>
  <si>
    <t>eliademy company offer easytouse platform teacher school business create share manage online course</t>
  </si>
  <si>
    <t>fishbole powerful video presentation platform sale marketing team allow company create personalized video targeted audience whether top funnel prospect user onboarding retention personalized video</t>
  </si>
  <si>
    <t>defined learning company provides authentic curriculumfriendly project promote equality generate excitement real career pathway offer defined stem online projectbased stem resource used school defined</t>
  </si>
  <si>
    <t>tool getting quote bible digital era</t>
  </si>
  <si>
    <t>home learning helping student teacher school excel digital world founded learningcom provides solution help student develop st century skill currently partner district serve millio</t>
  </si>
  <si>
    <t>literatu help teacher grow student success data surround every day literatu scribo help teacher help student write better presto help student study smarter scribo give student time feedback insight grow</t>
  </si>
  <si>
    <t>floreysoft software development company specializes creating innovative userfriendly web mobile application team experienced developer designer offer wide range service including custom software develop</t>
  </si>
  <si>
    <t>ez company specializes developing apps google drive apps designed enhance collaboration increase productivity user google apps</t>
  </si>
  <si>
    <t>stratosmedia intelligent open platform provides greater ability use digital data iot responsively many key feature set apart including unique easy use modular interface advanced tool kit capability</t>
  </si>
  <si>
    <t>zenphi nocode workflow automation software enables efficient automation business process google workspace beyond allows user automate task google sheet form drive google workspace product zenphi</t>
  </si>
  <si>
    <t>donoma software company specializes data protection governance solution communication analytics aipowered messaging provide range product service including multidata archiving audio transcription distr</t>
  </si>
  <si>
    <t>heroku platform service paas enables developer build run operate application entirely cloud heroku provides service tool build run scale beautiful mobile web application heroku salesforce com</t>
  </si>
  <si>
    <t>adallom saas based security company focused auditing user activity protecting user information threat real time founded cyber defense veteran adallom cloud access security broker delivering visibility gover</t>
  </si>
  <si>
    <t>cubebackup selfhosted backup solution google workspace microsoft allows backup business data onpremises storage cloud cubebackup securely backup store google drive shared drive g</t>
  </si>
  <si>
    <t>promevo one largest premier g suite chromebooks resellers north america focusing solely customer google life develop proprietary saas based g suite product gpanel flagship market leading management secu</t>
  </si>
  <si>
    <t>mapcentia belief getting easy immediate access best open souce mapping software low cost matter</t>
  </si>
  <si>
    <t>cloudhq email management company provides wide range productivity tool gmail service include label sharing exporting email sheet backup sync solution various cloud service secure migration solution</t>
  </si>
  <si>
    <t>criptext secure email service provides encrypted email messaging government large enterprise us signal protocol encrypt email ensures data encryption key stored user device</t>
  </si>
  <si>
    <t>writora make writing together better create document pick team see change made anyone one easy intuitive view designed ground best tool writing document together create document pick wri</t>
  </si>
  <si>
    <t>yet another mail merge best mail merge tool using gmail google sheet help send personalized email bulk see opened email follow based open easy setup coding required free sending upto emailsday quota purchase license use referral program first mail merge list recipient email address import google contact spreadsheet write email template merge tag draft gmail example add column name spreadsheet mark name email draft want name recipient appear one click merged email automatically sent recipient spreadsheet updated automatic openclick tracking stats feature include attachment recipient openclickbouncedresponse tracking followup scheduling yet another mail merge suited everyone personal</t>
  </si>
  <si>
    <t>fraudmarc company aim make internet safer securing everyones email provide solution email security authentication including spf dmarc dkim unique approach combine dmarc reporting hosted spf</t>
  </si>
  <si>
    <t>shuttlecloud tech startup developer email migration tool large email provider like google yahoo comcast offer secure migration email contact provider making easy user switch new ema</t>
  </si>
  <si>
    <t>flamelinkio headless firebase cm integrates cloud firestore realtime database build io android apps pwas vr ar experience iot platform website blog e commerceretail platform ai machine learning applic</t>
  </si>
  <si>
    <t>writewell web app developed writewell llc offer simple visual interface organize writing project designed support reluctant skilled writer providing template writing guide user construct</t>
  </si>
  <si>
    <t>paymo project management application provides service small business offer feature project management time tracking invoicing collaboration communication paymo business manage project start f</t>
  </si>
  <si>
    <t>upwave visual productivity platform help modern business thrive mission improve team productivity also quality communication want impact office culture stimulate happier work environment</t>
  </si>
  <si>
    <t>uu developer training company offer course visual studio microsoft azure javascript power bi power platform microsoft dynamic sql server powershell provide training coaching service microsoft</t>
  </si>
  <si>
    <t>organiseme task management productivity application support getting task project done also provides tip become productive organiseme support team individual organizing completing task</t>
  </si>
  <si>
    <t>enterprise work management platform smartsheet enables team manage project automate process scale program one powerful platform maintain visibility keep distributed team connected smartsheetcom leading enterprise saas collabo</t>
  </si>
  <si>
    <t>avaza unified work management software team project management planning chat time expense tracking quote invoice avaza seamless one platform collaborate project chat schedule resource track time man</t>
  </si>
  <si>
    <t>sketchboard online collaborative whiteboard platform allows remote team improve productivity visualizing work k user sketchboard provides digital whiteboard realtime collaborative sketching making fun</t>
  </si>
  <si>
    <t>solid digital bb web agency specializes web design product development digital marketing expertise saas healthcare business service company formed merging two agency one focused userce</t>
  </si>
  <si>
    <t>middlespotcom company provides desktop organizing digital resource borderless visual workspace allows user collect organize file weblinks widget image video plugins visual search engine u</t>
  </si>
  <si>
    <t>haiku deck presentation software online presentation tool allows user create beautiful inspiring presentation offer range stylish font layout image filter enhance design presentation haiku deck</t>
  </si>
  <si>
    <t>redbooth awardwinning platform empowers team company collaborate communicate real time achieve breakthrough productivity used company across globe including al jazeera app annie deutsche</t>
  </si>
  <si>
    <t>rethink workflow free simple powerful secure business process automation tool allows ngo business enterprise create form design workflow online cloudbased workflow system help automate business processe</t>
  </si>
  <si>
    <t>grackledocs pioneering software company building accessibility add ons google workspace grackledocs suite accessibility checker google doc sheet slide user use checker ensure google document access</t>
  </si>
  <si>
    <t>planio online project management team collaboration platform provides suite tool feature make project management efficient enjoyable planio work project collaborate team member client</t>
  </si>
  <si>
    <t>neediz vous propose de outils volutifs et adapts vos besoins en partant de la base de votre relationclient de vos email et vos document</t>
  </si>
  <si>
    <t>agency portal service online service provides ondemand access network certified technical creative professional offer smarter way hire skilled worker including professional creative designer expert</t>
  </si>
  <si>
    <t>ignite synergy austin tx based application development company creates workflow solution utilizing google technology provide solution technology need improve workflow process organization building cloud</t>
  </si>
  <si>
    <t>cloudstitch early stage venturebacked combinator startup provides web developer platform platform connects web mobile apps ordinary spreadsheet replacing custom database infrastructure surrounding dat</t>
  </si>
  <si>
    <t>mindomo collaborative mind map software allows user create mind map concept map outline gantt chart available web desktop mobile app io android mindomo user easily organize conn</t>
  </si>
  <si>
    <t>dndemail enables disturb feature gmail inbox turn hold new email inbox keep clean inbox focus important priority recently received email</t>
  </si>
  <si>
    <t>kerika work management software provides task management collaboration tool remote team offer feature task board whiteboards content sharing software used government corporation nonprofit school</t>
  </si>
  <si>
    <t>kernelapps provides wide range data recovery backup migration software solution file email cloud sharepoint etc</t>
  </si>
  <si>
    <t>dooster online project management collaboration tool designed save overwhelmed task appointment email keeping important data like contact schedule email document always close hand</t>
  </si>
  <si>
    <t>gqueues leading google integrated task manager designed boost productivity increase collaboration workplace intuitive familiar interface gqueues help team prioritize task due date google calendar share</t>
  </si>
  <si>
    <t>slash modeling software praised easiest market unique interface allows user model slashing cube company mission make creation accessible slash integrated key player</t>
  </si>
  <si>
    <t>fuzzyai api make easy developer build decisionmaking artificial intelligence without needing data science expertise lot data fuzzyai used price optimization recommendation lead scoring matching twosi</t>
  </si>
  <si>
    <t>os task management project management software help team collaborate stay organized os team chat plan execute task one place platform offer feature task board time tracking sprint planni</t>
  </si>
  <si>
    <t>aeegle google apps authorized reseller consulting firm cloud computing specialized google apps cloud development implement maintain google apps business organization worldwide smes major corporation</t>
  </si>
  <si>
    <t>flowlu comprehensive business management platform streamlines operation manages project track finance collaborates team one centralized location allinone business operating platform contains esse</t>
  </si>
  <si>
    <t>wir entwickeln und betreiben fr und mit unseren auftraggebern professionelle software jhrlich fhren wir mehr al softwareentwicklungsprojekte unterschiedlichen grenordnungen und bereichen durch unser fokus liegt hierbei auf analyse design</t>
  </si>
  <si>
    <t>stock photo vector royalty free image rf search download million hd stock photo royalty free image cliparts vector illustration million high quality stock photo stock vector stock footage royalty fre</t>
  </si>
  <si>
    <t>fusionmint cloud integration platform enables seamless integration business apps automated synchronization data across fusionmint business easily integrate saas application sync data without</t>
  </si>
  <si>
    <t>cigati solution renowned name field data recovery database backup recovery email migration wide range software solution recover migrate data different database email client</t>
  </si>
  <si>
    <t>resultmaps strategy execution software built modern distributed team provides result navigation system help growthminded ceo team align execution strategy goal project daytoday action meeting</t>
  </si>
  <si>
    <t>mailform web application integration software allows user send letter document online offer service sending invoice document letter via usps first class mail certified mail user track item wit</t>
  </si>
  <si>
    <t>gantter cloudbased project management software offer range feature integration google drive g suite project management app two million user worldwide gantter allows user open edit m project</t>
  </si>
  <si>
    <t>drutas software project management tool based agile methodology automates task capturing task prioritisation release planning drutas innovative agile product development tool us power google apps paas cl</t>
  </si>
  <si>
    <t>apipheny powerful code api connector make easy connect apis google sheet allows user import save schedule json csv api data google sheet apipheny noncoders streamline workflow automate data r</t>
  </si>
  <si>
    <t>stupeflix online video production platform allows people business easily create video offer various product service including replay app turn everyday photo rush epic video iphones stupeflix</t>
  </si>
  <si>
    <t>overai leading provider voice ai business call center core solution ai powered agent natural conversational ability multiple language know order organization meet digital age intellig</t>
  </si>
  <si>
    <t>airboxr automated profit analytics platform connects data source find profit revenue opportunity allows user analyze customer behavior marketing effort product sale operation within familiar spread</t>
  </si>
  <si>
    <t>million document sent around world signrequest secure legally binding affordable e signature solution software development digital signing</t>
  </si>
  <si>
    <t>visual paradigm leading globally recognized provider business transformation software solution enables organization improve business agility foster innovation popular open standard awardwinning pro</t>
  </si>
  <si>
    <t>mixed analytics company offer api connector google sheet extension user easily connect apis google sheet without coding required api connector allows user import data various apis including fac</t>
  </si>
  <si>
    <t>unicorn platform aipowered drag drop website blog builder startup mobile apps saas nocode platform allows user quickly create website without design development skill readymade section template</t>
  </si>
  <si>
    <t>projecturf web based project management software help manage project people task create assign task share file collaborate others track time budget calendar event manage ticket get thing done</t>
  </si>
  <si>
    <t>proofreading grammar spelling correction service human proofreading grammar spelling correction service correct email website article text free trial write professional email every language help email</t>
  </si>
  <si>
    <t>hubfly digital workplace enabler provides sharepoint consulting digital solution around microsoft mobility service offer customizable platform powered suite business application enhance efficiency business e</t>
  </si>
  <si>
    <t>acunote online project management scrum software fast easy use provides powerful analytics help enterprise manage project resource effectively allowing set realistic target date track progress</t>
  </si>
  <si>
    <t>pictographrcom first best source information youre looking general topic would expect find pictographrcom hope find searching</t>
  </si>
  <si>
    <t>workep project management platform connects team around world centralizes automates g suite goal break barrier distance help team collaborate effectively provide software development project</t>
  </si>
  <si>
    <t>glasscubes cloudbased collaboration platform used enterprise government provides efficient way collaborate storing sharing information outside organization firewall thats secure accurate accessible</t>
  </si>
  <si>
    <t>vaporstream leading provider secure compliant messaging offer patented ephemeral messaging platform allows user send truly private message platform designed meet security compliance requirement hig</t>
  </si>
  <si>
    <t>joincube leading enterprise social network latin america helping company reduce unnecessary email save time managing task share latest file work team never worry trying find latest document emai</t>
  </si>
  <si>
    <t>statflo leading compliant business texting platform enables business meaningful twoway conversation customer seamless integration existing system rich sendable content multichannel messaging custo</t>
  </si>
  <si>
    <t>nextplane leading provider federation collaboration platform help enterprise seamlessly connect internal external team across uc team collaboration platform nextplanes conversecloud service delivers interoperability ac</t>
  </si>
  <si>
    <t>safechats ultra secure communication tool total sender control privacy layer text messaging send picture video document moresafechats safe periodthe safechats promise unbreakable end end encryption indepe</t>
  </si>
  <si>
    <t>alterdesk develops white label communication platform high degree security parent company ehealth company zaurus alterdesk secure realtime healthcare messenger communicate ease wherever using pc ta</t>
  </si>
  <si>
    <t>poppulo global leader employee communication providing omnichannel solution email digital signage mobile apps software expert advisory service help organization transform internal communication creating con</t>
  </si>
  <si>
    <t>fleep messenger team project enables communication within across organization team chat project based communication conversation fleep flexible messenger integrates email let</t>
  </si>
  <si>
    <t>b lab nonprofit network leading bcorp movement transforming global economy benefit people community planet certified b corporation leading global movement use business force good b lab tra</t>
  </si>
  <si>
    <t>trillian modern secure instant messaging platform easy use hipaa compliant provides messaging service individual business healthcare organization user send message share file enjoy various</t>
  </si>
  <si>
    <t>lifester corporation independent privately owned company launched january founder ceo robert strauss jd co founder coo jason denker create solution problem underinsurability million people faili</t>
  </si>
  <si>
    <t>flock team messenger online collaboration platform provides team messaging project management feature improve productivity speed execution offer faster way team communicate discus project share id</t>
  </si>
  <si>
    <t>nuro secure messaging enterprise cognitive secure messaging platform improves security compliance productivity peace mind reduces liability protects employee mistake result security breach nuro feature</t>
  </si>
  <si>
    <t>smartchoice telecommunication consulting management company provides voice carrier internet service provider collaboration software deployment service expertise offer infrastructure design internet solution hosted voi</t>
  </si>
  <si>
    <t>field service management software servicemax field service software experience asset centric field service software increase technician efficiency customer satisfaction discover servicemax forget old world service management</t>
  </si>
  <si>
    <t>confide confidential messenger allows communicate digitally level privacy security spoken word offer encrypted ephemeral screenshotproof message ensuring private communication stay p</t>
  </si>
  <si>
    <t>nulab online project management solution business software development offer collaboration tool boost teamwork achieve product goal product include backlog allinone project management tool cacoo realtime</t>
  </si>
  <si>
    <t>leverice productivity messaging platform offer deep threaded structured messaging system unifies messaging collaboration business process allowing team focus matter leverice built around topical discussion</t>
  </si>
  <si>
    <t>textellent inc leading sm marketing campaign platform provider offering patented innovative capability integrated crm system automate yet personalize powerful marketing sale customer service texting campaign</t>
  </si>
  <si>
    <t>srimax offshore web development company delivers web development design service ecommerce solution mobile apps strong team software professional expertise php ajax aspnet java c nodejs</t>
  </si>
  <si>
    <t>playscape group young innovative company specializing development experiential learning product combine skilled experienced member learning development creative game developer medium professional gui animation</t>
  </si>
  <si>
    <t>doist remote company specializes productivity software created two popular product todoist twist todoist topranked productivity app help individual team stay organized focused asynchronous</t>
  </si>
  <si>
    <t>snapcomms leading provider internal communication software help organization get employee attention via range vibrant tool bypass email effectiveness highly visual multipurpose communication tool delivered direct</t>
  </si>
  <si>
    <t>continuous collaboration happens</t>
  </si>
  <si>
    <t>mangoapps unified platform engaged efficient work combine modern intranet employee engagement app intelligent work apps one centralized location mangoapps provides single source truth officebased</t>
  </si>
  <si>
    <t>nooq corporate communication platform solves information overload increase employee effectiveness productivity provides revolutionary visual interface size bubble represents importance information</t>
  </si>
  <si>
    <t>kimonus easy use software platform let streamline work mixing task project management software development company intelligence project management software process automation collaboration collaborative work management future</t>
  </si>
  <si>
    <t>tvisha technology software development company offer multiplatform service including mobile app development ecommerce deployment outsourcing provide sophisticated solution infrastructure management maintenance servi</t>
  </si>
  <si>
    <t>grove limited leading technology innovation company provides consulting service customized enterprise solution client across india offer range solution including erp solution utility life cycle management sys</t>
  </si>
  <si>
    <t>leapxpert enterprisegrade responsible business communication platform provides organization peace mind creating accessible digital record business interaction carried mobile messaging voice application</t>
  </si>
  <si>
    <t>hyperoffice recognized leader online communication collaboration solution industry small midsized business founded hyperoffice offer range product service empower growing organization technology</t>
  </si>
  <si>
    <t>text request business texting software make easy team manage way text conversation prospect customer employee complete organizational oversight unity add live two way texting current business</t>
  </si>
  <si>
    <t>fiorano provides api management microservices hybrid integration connect application device data create seamless digital experience multinational founded silicon valley ca fioranos platform digital transformation combin</t>
  </si>
  <si>
    <t>samepage awardwinning online collaboration software designed keep team consultant customer partner vendor working together smoothly efficiently combine file task calendar map video team conversation one</t>
  </si>
  <si>
    <t>enovapoint delivers internal communication document automation tool sharepoint microsoft office offer platform engage employee student partner discover simplest way send newsletter pulse survey aut</t>
  </si>
  <si>
    <t>talkfreely employee engagement app provides realtime internal communication channel connect engage every employee offer comprehensive set module measure improve engagement including news video delivery innov</t>
  </si>
  <si>
    <t>symphony communication secure compliant collaboration analytics company provide secure cloudbased communication platform connects market individual financial service industry symphony enables people conne</t>
  </si>
  <si>
    <t>eunite company specializes delivering enterpriselevel human resource information collaboration online learning system primary mission enhance work productivity effectiveness business size mediu</t>
  </si>
  <si>
    <t>irccloud modern irc client keep connected none baggage stay synced notified wherever web mobile apps chat irc anywhere never miss message irc browser mobile stay</t>
  </si>
  <si>
    <t>tipi smart communication app maker keeping chat email push work forward uninterrupted time deep focus tipi provides thoughtful focused team communication specialize software development</t>
  </si>
  <si>
    <t>bubblefiz mobile application help business interact purposeful communication faster easier way provides feature finding information taking action owning everything within secure private environment</t>
  </si>
  <si>
    <t>getfirenet chat sharing application allows user public private conversation desktop mobile device offer feature private messaging link sharing public conversation application acc</t>
  </si>
  <si>
    <t>inalambria internacional company provides communication solution support need instant communication strategic decisionmaking critical optimization business process offer service mass sm sm chatbot</t>
  </si>
  <si>
    <t>vipole private messenger secure messaging call video file sharing protected strong encryption crossplatform secure communication data storage solution unique set additional service feature vipole al</t>
  </si>
  <si>
    <t>threema leading provider secure privacy compliant messaging solution threema work application used organization type size used internal external communication large corporation small</t>
  </si>
  <si>
    <t>piqnic platform brings people information work together one place offer team collaboration task management document management service piqnic business simplify workflow avoid chaos confusion cau</t>
  </si>
  <si>
    <t>sameroom company help connect chatroom running different service provide team team messaging connect channel room across different chat platform unique always active software user continue working</t>
  </si>
  <si>
    <t>share high fidelity video update work get started free software development</t>
  </si>
  <si>
    <t>apptimi company provides shared team inbox collaboration apps growing business shared team inbox allows team manage message various source email facebook twitter website form turned</t>
  </si>
  <si>
    <t>chatway business chat platform enables team translate workplace conversation easily manageable action item work related material communicate effectively contact group chat messaging group man</t>
  </si>
  <si>
    <t>providing best class secure mobility solution strong agile enterprise ready kaymera mobile cyber defense system provides organization solution defend mobile threat vector kaymera data driven secure mobility com</t>
  </si>
  <si>
    <t>orangeloops digital product development company focused helping business turn bold idea cutting edge software solution specialize creating cutting edge mobile web application ensuring seamless user experience engaging</t>
  </si>
  <si>
    <t>chanty team collaboration app help team communicate increase productivity chanty collaborate communicate effectively team one place offer unlimited message history powerful feature apps</t>
  </si>
  <si>
    <t>crypho highsecurity endtoend encrypted enterprise communication platform offer video call audio call messaging file sharing mobile web application allows business securely share confidential information</t>
  </si>
  <si>
    <t>ourpeople ultimate employee communication app connects everyone provides messaging file sharing survey realtime analytics app specifically built frontline deskless team hourly team communicate g</t>
  </si>
  <si>
    <t>vocantas company specializes workforce management solution offer schedule management system workforce management system integrates seamlessly existing software multimethod communication solution help organ</t>
  </si>
  <si>
    <t>ignite realtime open source community interested applying innovative open standard based real time collaboration business ignite realtime community site user developer open source real ti</t>
  </si>
  <si>
    <t>relesys software company creates personalized communication platform business want connect interact level within organisation app predominantly used retail store service industry due</t>
  </si>
  <si>
    <t>drakontas leading provider communication collaboration technology training program law enforcement criminal justice security warfighter community offer software package called dragonforce enables team</t>
  </si>
  <si>
    <t>worldr company provides privacy security compliance layer existing communication solution microsoft team slack whatsapp allow organization comply regulation secure data without leaving pl</t>
  </si>
  <si>
    <t>workstorm company provides enterprisegrade collaboration platform business enable remote work seamlessly securely platform brings together tool professional need get work done including videoconferencing</t>
  </si>
  <si>
    <t>evolutionary digital workplace solution livetiles global explore evolution workplace solution livetiles global dive top tier digital workplace solution drive innovation transform business help organization foste</t>
  </si>
  <si>
    <t>nested platform designed give control daily team communication allows create place around interaction file sharing amongst team nested enhances existing messaging providing platfor</t>
  </si>
  <si>
    <t>telcoswitch leading saas provider unified communication compliance solution delivered award winning software platform support k daily user country company solution enable team connect co</t>
  </si>
  <si>
    <t>maqpie company provides usertouser chat solution saas apps product allows user communicate efficiently improve user retention maqpie user talk share document file ask answer question</t>
  </si>
  <si>
    <t>sigmify company provides collaboration productivity solution business platform allows team collaborate effectively providing access correct information unifying scattered data offer ability int</t>
  </si>
  <si>
    <t>pagetiger leading innovator interactive employee customer supplier engagement software used create distribute track digital document pagetiger organization create stunning document compliant brand gui</t>
  </si>
  <si>
    <t>ohana parental control app help protect kid digital world ohana limit screen time get insight guidance block apps website filter inappropriate content provide easytouse digital parenti</t>
  </si>
  <si>
    <t>netpresenter leading provider employee communication software powerful enterpriseclass software platform allows company organization manage emergency alert improve internal communication multichannel solution ne</t>
  </si>
  <si>
    <t>brosix crossplatform instant messaging collaboration tool designed everyday communication business leisure offer range feature including text chat offline message file transfer cobrowsing whiteboard screenshot</t>
  </si>
  <si>
    <t>speakap digital workplace built connect frontline workforce provides integrated solution brings together information knowledge sharing file employee speakap social network enables employee company c</t>
  </si>
  <si>
    <t>ryver cloudbased software platform redefines team company communicate provides centralized solution team collaboration including group chat task management voicevideo call ryver business commu</t>
  </si>
  <si>
    <t>axios new medium company delivering vital trustworthy news analysis efficient illuminating shareable way possible offer mix original smartly narrated coverage medium trend tech business politics</t>
  </si>
  <si>
    <t>crugo ukbased business productivity platform aim increase productivity streamlining business communication organizing team efficiently crugo team start conversation plan project share file organize eve</t>
  </si>
  <si>
    <t>jandi group oriented messaging platform integrated suite collaboration tool tailor made workplace asia jandi provides team communication collaboration need one place instantly communicate anyone</t>
  </si>
  <si>
    <t>rockliffe privately owned company dedicated building rock solid mobile communication software service provider enterprise consumer offer email server software isp grade exchange alternative private call chat</t>
  </si>
  <si>
    <t>flujo business communication app built key business essential like messaging kanbans drive meeting task note create happy productive workspace communication collaboration suite team mission cre</t>
  </si>
  <si>
    <t>nsoft solution software development company specializes developing software safe teamwork provide clientserver chat messenger solution local corporate network well im office internet network</t>
  </si>
  <si>
    <t>semilimes company offer turnkey erp saas solution smes startup provide range service including human machine social network messaging template creation asset management shared file search functionality ne</t>
  </si>
  <si>
    <t>incentive team communication connect communicate collaborate bring team together one place</t>
  </si>
  <si>
    <t>zulip organized team chat app designed live asynchronous conversation combine immediacy realtime chat email threading model making team productive zulip open source offer reliable secure</t>
  </si>
  <si>
    <t>alpein software swiss leading provider customized software development sap consulting sap product development sap implementation sap service security solution proprietary security product expertise software security</t>
  </si>
  <si>
    <t>crew leading digital workplace frontline employee helping world largest brand streamline operation across broadly distributed team crew free service simplifies team communication work giving leader coworkers</t>
  </si>
  <si>
    <t>cynoia team communication collaboration platform brings communication collaboration tool one roof simple efficient way offer online communication file sharing task management calendar</t>
  </si>
  <si>
    <t>pramati technology leading software product company founded hyderabad india initially focused web technology pramati since expanded expertise enterprise technology company invests cuttingedge technology</t>
  </si>
  <si>
    <t>weseeble online work collaboration platform team messaging service provides simple effective way track update various aspect work daily routine people product project machine job weseeble offer pr</t>
  </si>
  <si>
    <t>inc mission empower people lead productive communication le noise distraction le inconclusive discussion make smart decision faster mcollab enjoy well structured distraction free commun</t>
  </si>
  <si>
    <t>spike unified business communication collaboration tool brings together team chat email note meeting one space ai capability spike help team size overcome communication chaos platform available</t>
  </si>
  <si>
    <t>talkspirit collaboration platform made europe modernizes internal communication simplifies information sharing streamlines collaboration platform brings together feature team need communicate work</t>
  </si>
  <si>
    <t>give take inc company license reciprocity ring organization university teach power asking help benefit giver helping others also offer givitas knowledge sharing platform</t>
  </si>
  <si>
    <t>geckolife platform group individual communicate collaborate safely discretely make easy user chat share picsvideos plan activity store medium created focus safe private online communicati</t>
  </si>
  <si>
    <t>erlang solution global technology company specializes building transformative solution ambitious company expert building massively scalable distributed system develop trusted faulttolerant system sca</t>
  </si>
  <si>
    <t>spencer employee communication platform aim defragment workplace serf every employee personal assistant bringing convenience efficiency work intelligent cloud layer sleek mobile desktop apps</t>
  </si>
  <si>
    <t>matter platform provides employee recognition reward within slack microsoft team allows team make employee recognition celebration reward fun easy matter team start feedback friday recognize team</t>
  </si>
  <si>
    <t>appinall cloudbased crossplatform communication application small business startup company combine group private chat event group management tool builtin electronic payment system functionality best</t>
  </si>
  <si>
    <t>dialog messaging platform provides messaging solution business government bank company focused research development smart selfhosted messaging platform customized corporate type</t>
  </si>
  <si>
    <t>signal messenger nonprofit organization develops open source privacy technology goal protect privacy right promote free expression enable secure global communication signal combine stateoftheart security endtoen</t>
  </si>
  <si>
    <t>dex personal crm help keep touch remember left build stronger relationship dex brings together linkedin email daily tool allows manually keep track contact set reminder</t>
  </si>
  <si>
    <t>guidespark leading provider change communication software solution enables personalized consumerlike experience engage employee drive behavior change guidespark hr organization effectively communicate engage w</t>
  </si>
  <si>
    <t>crait secure messaging collaboration tool designed enterprise boost productivity enterprise data protected surveillance data breach data transported via military level encrypted channel crait corp</t>
  </si>
  <si>
    <t>timu space allinone collaboration platform streamlines teamwork enhances communication boost productivity intuitive tool project management file sharing seamless collaboration timu help team work efficientl</t>
  </si>
  <si>
    <t>hubgets business instant communication platform enables people communicate via chat voice video turn team communication experience searchable knowledge helping business become productive hubgets us artificial int</t>
  </si>
  <si>
    <t>secure smartphone messaging company school club make sure message get konnective provides way easily manage communication</t>
  </si>
  <si>
    <t>porterhouse app bulk messaging service provides text automation imessage allows user send group text individually making perfect personal trainer sport team church group real estate agent trusted top</t>
  </si>
  <si>
    <t>minsh private messaging app group allows team communicate collaborate provides custom white label mobile app community manager blogger organization reach audience app includes feature rea</t>
  </si>
  <si>
    <t>blue colibri cloudbased secure multiplatform solution provides single highly customizable platform internal communication administration elearning engagement challenge blue colibri app company connect</t>
  </si>
  <si>
    <t>oneteam allinone employee app offer organization frontline employee ultimate solution make frontline workforce successful engaged app allows organization reach everyone one platform gather valuable e</t>
  </si>
  <si>
    <t>teamwire german business messenger based highest security standard european data protection requirement well gdpr one secure communication solution internal external exchange teamwire offer smooth</t>
  </si>
  <si>
    <t>sociabble employee platform provides solution employee advocacy social selling internal communication software service saas platform organizes brand third party usergenerated content onto themed channel</t>
  </si>
  <si>
    <t>piccolo software leading provider intelligent dispatch solution integrated apps specialize delivering cuttingedge dispatch solution various industry including trucking taxi service lone worker safety security</t>
  </si>
  <si>
    <t>het ultieme doel van level betrouwbare veilige en stabiele hostingdiensten op maat te leveren wij inspireren organisaties om betere applicaties en website te bouwen en om er performante resultaten mee te bereiken</t>
  </si>
  <si>
    <t>mobile tornado leading global provider push talk instant communication resource management solution enterprise workforce management first responder consumer market push talk poc resource management solution</t>
  </si>
  <si>
    <t>grape leading provider integrated communication solution offer flexible messenger hosted anywhere integrated software messenger secure gdpr ready aidriven grape enables company organization</t>
  </si>
  <si>
    <t>workspace adaptive digital workplace solution simplifies access communication workflow one interface us browser operating system making affordable suitable type employee workspace</t>
  </si>
  <si>
    <t>samesurf platform technology enables realtime collaboration device browser without installs coding offer cobrowsing solution online sale support collaboration product fuse patented cobrowsing technolog</t>
  </si>
  <si>
    <t>attollo intranet outofthebox sharepoint intranet solution designed help business organize inform communicate employee efficiently built sharepoint microsoft offer costeffective fullyfeature</t>
  </si>
  <si>
    <t>groupboard powerful online whiteboard platform offer collaborative feature tutoring web conferencing webbased software require downloads plugins making accessible web browser including iphon</t>
  </si>
  <si>
    <t>centricminds suite digital workplace application covering intranet document management enterprise social networking connect people boost satisfaction inspire motivation recognition engagement regardless</t>
  </si>
  <si>
    <t>mingdaocom enterprise social collaboration platform designed chinese market provides professional hpapaas platform allows business build personalized crm erp oa project management inventory management system usin</t>
  </si>
  <si>
    <t>coscreen collaborative screen sharing platform allows multiple teammate easily share resizable interactive window time designed distributed engineering devops team offering feature remote pair progr</t>
  </si>
  <si>
    <t>mersive solstice leading provider wireless medium streaming collaboration software corporate education government market software solstice allows number user simultaneously stream content laptop tablet</t>
  </si>
  <si>
    <t>simple intuitive affordable reliable networked control audio hardware software creator widely acclaimed presentation software doceri founded sp control revolutionized audiovisual control technology innovative</t>
  </si>
  <si>
    <t>teowaki technology company based london madrid provides cloud apis distributed system devops big data nosql backend development service partner business understand goal advise leve</t>
  </si>
  <si>
    <t>easy company intranet team wiki papyrs modern take company intranet internal wiki knowledge base build modern knowledge site second get everyone page simple company intranet wiki app mostly tweet</t>
  </si>
  <si>
    <t>desktoptowork company provides online workspace solution online werkplek user access file application device ensuring productivity reducing cost believe simplified</t>
  </si>
  <si>
    <t>browser based co working tool bscw offer feature team need work effectively digitally offer integrated task managing structured messaging high quality conferencing next advanced data management system cloud</t>
  </si>
  <si>
    <t>convo team communication collaboration platform empowers business work efficiently effectively aipowered software consulting service convo help business leverage power artificial intelligence optimi</t>
  </si>
  <si>
    <t>myhub intranet solution cloudbased intranet software help business communicate collaborate provides fast easy way share find information ensuring team information need quickly myhub offer socia</t>
  </si>
  <si>
    <t>motech ltd awardwinning company provides digital workplace collaboration platform platform allows user read annotate collaborate various document available appstore enables digital transformation</t>
  </si>
  <si>
    <t>greenorbit leading intranet software provider offer innovative solution drive productivity collaboration business success greenorbit equip employee right tool drive efficiency foster collaboration</t>
  </si>
  <si>
    <t>scribblar online collaboration tool perfect online tutoring feature live audio chat whiteboard image sharing document sharing used learner trainer school around world scribblar quickly becoming th</t>
  </si>
  <si>
    <t>bondle platform designed business communication keep discussion decision document fingertip managing business relationship email messy bondle make simple learn sign free bondleapp</t>
  </si>
  <si>
    <t>officenet leading provider cloudbased hr software payroll solution india year experience assist hr team bringing transactional transformational change within company software integr</t>
  </si>
  <si>
    <t>multitaction leading developer advanced collaboration visualization solution revolutionize space bring interactivity collaboration team worldwide offer multitouch display innovative software enable advance</t>
  </si>
  <si>
    <t>ryeboard online whiteboard platform help team collaborate organizing everyones idea content shared library ryeboard organizer visually organize note document audio webpage collaborator</t>
  </si>
  <si>
    <t>collab hub small business intranet platform collab hub easiest intranet solution team collaboration keep people document process internal communication one central instantly searchable hub collab hub inte</t>
  </si>
  <si>
    <t>solutionsshare develops microsoft team office software solution making governance collaboration easier provide governance microsoft team office sharepoint including template approval workflow metadata lifecycl</t>
  </si>
  <si>
    <t>lumo research experienced team entrepreneur finland austria passionate next generation enterprise software innovative business development service consulting</t>
  </si>
  <si>
    <t>write better draft easy version control collaboration writer word processing</t>
  </si>
  <si>
    <t>dataglobal gmbh leading provider intelligent software solution digital transformation flagship product dataglobal c offer content service enable holistic digitalization strategy enterprisewide compliant archiving</t>
  </si>
  <si>
    <t>collaboration platform deskle tailored workspace visual thinking research collaboration carefully collected experience subject matter expert various industry field rockstar project manager agile innovator digital</t>
  </si>
  <si>
    <t>whaller secure customizable collaboration platform allows user build collaborative social network offer comprehensive solution communication teamwork collaborative intranet corporate social n</t>
  </si>
  <si>
    <t>zeiten de pflegenotstandes machen wir un gedanken wie wir al unternehmen herausragen knnen berblick ist eine dieser manahmen und alle kollegen waren direkt voll mit dabei</t>
  </si>
  <si>
    <t>eminera technology pvt emineracom offer agile real time collaboration platform highly engaged interaction among professional internet incorporated april seed funded startup acquired critically acclaime</t>
  </si>
  <si>
    <t>ideaflip online platform provides virtual sticky note planning brainstorming organizing team allows bring team together remote meeting share sticky note board invite guest quick intuitive</t>
  </si>
  <si>
    <t>feature release next week unifyer integrate ac technology database software ac technology develops outstanding software product specifically faithbased organization ac technology designed product work together integrated increase efficiency reduce redundancy church benefit integration ac unifyer church able seemlessly tie existing database church member directly communicationsocial network platform excited possiblities give local church unifyer presence ac technology national convention attendance would love visit yesterday chance visit sally grantham rd project manager ac technology quick video chat</t>
  </si>
  <si>
    <t>zestsoft walk work every day zest design develop enterprise product product improve sharing utilization information knowledge document efficient perform better work team organization dont realize time money losing proper connection different individual throughout human history vast knowledge created time knowledge manage disappear stay people happening organization organization grows people walk inout organization knowledge generate also follow path zestsoft realize problem developing solution keep knowledge organization mission accurate information available every one whenever wherever needed</t>
  </si>
  <si>
    <t>vialect company provides noodle intranet software collaboration tool team noodle social intranet software improves communication enhances collaboration encourages innovation enterprise brings microbloggin</t>
  </si>
  <si>
    <t>hubley company provides sharepoint intranet solution bespoke microsoft solution offer packaged sharepoint intranet solution company size helping get sharepoint microsoft inve</t>
  </si>
  <si>
    <t>digital office interactive online office event space remote hybrid team cuttingedge virtual workplace help distributed team communicate plan work together effectively mdo team leader manage</t>
  </si>
  <si>
    <t>claromentis highly customisable collaborative online workspace providing digital workplace solution business specialize building designing intranet business process custom application global customer base thei</t>
  </si>
  <si>
    <t>liveboard online tutoring management platform provides solution oneonone group tutoring classroom teaching video tutoring brings together teacher tutor student worldwide offering platform efficiently org</t>
  </si>
  <si>
    <t>invotra leading saas provider enterprise intranet portal solution every day thousand people around globe rely upon secure software service power intranet central uk government civil servant well</t>
  </si>
  <si>
    <t>sococo online workplace distributed team offer virtual office business team interact one another wherever sococo provides business platform designed eliminate response delay connect anywhere</t>
  </si>
  <si>
    <t>itbrama aspnet mvc microsoft sharepoint</t>
  </si>
  <si>
    <t>codesigned build sharepoint intranet matched pace enterprise business codesigned creates sharepoint solution enhance collaboration improve communication codesigned handle aspect sharepointfrom alignment development</t>
  </si>
  <si>
    <t>honey simple beautiful intranet live company hour everything happening company one simple private place honey simple beautiful modern intranet</t>
  </si>
  <si>
    <t>ivicos startup based frankfurt germany develops solution virtual collaboration distributed work environment product focus virtual communication interaction collaboration team employee company</t>
  </si>
  <si>
    <t>backfeed develops governance scheme economic model decentralized organization enabling true collaborative economy using blockchain technology</t>
  </si>
  <si>
    <t>crankwheel screen sharing platform provides instant effortless screen sharing device without need setup downloads valuable tool inside sale telesales team offering simple fast way share scree</t>
  </si>
  <si>
    <t>airtame allinone platform screen offer hybrid conferencing wireless screen sharing digital signage solution userfriendly wireless streaming solution designed school business airtame user connec</t>
  </si>
  <si>
    <t>powell software company develops digital workplace solution improve employee experience promote inclusivity offer comprehensive digital workplace platform cover business communication employee engagement collaborat</t>
  </si>
  <si>
    <t>simply best way work collaborate online sosius awardwinning online collaboration environment help business become efficient intelligent sosius user create custom workspace invite others connect</t>
  </si>
  <si>
    <t>explain everything leading interactive whiteboard platform teaching allows teacher create interactive lesson record video tutorial collaborate realtime student software designed facilitate quick communicati</t>
  </si>
  <si>
    <t>habanero consulting company help organization succeed employee experience consulting crafting digital workplace solution specialize creating employee experience intranet record management solution habanero</t>
  </si>
  <si>
    <t>social digital workplace collaboration apps one place software development collaboration software social software</t>
  </si>
  <si>
    <t>bisner offer smart technology solution enhance workplace experience maximize workday revolutionize way people work create smarter productive workplace product fully customizable configurable suit</t>
  </si>
  <si>
    <t>silverline salesforce partner provides strategic planning implementation ongoing support business financial service healthcare medium custom development industry offer industry expert consulting service c</t>
  </si>
  <si>
    <t>vizetto company provides best interactive remote presentation software audience engagement product reactiv suite transforms remote meeting creating immersive engaging meeting experience reactiv suite present</t>
  </si>
  <si>
    <t>ikno social intranet platform cloud easiest intranet platform youll ever use</t>
  </si>
  <si>
    <t>ziteboard online whiteboard realtime collaboration tutoring allows user explain sketch teach anything platform accessible desktop mobile device require installation ziteboard used</t>
  </si>
  <si>
    <t>best software development innovative software development company specializing web apps mobile apps enterprise apps cloud computing k hour development k hour team experience provide customized software product</t>
  </si>
  <si>
    <t>involv company specializes building intranet microsoft sharepoint ecosystem intranet solution designed boost communication unify workforce</t>
  </si>
  <si>
    <t>silverpeas open source collaborative platform facilitates collaboration within organization partner available free software affero gpl</t>
  </si>
  <si>
    <t>dock leading sharepoint business solution provider offer easy use fully customizable enterprise contract lifecycle management clm software powered microsoft office sharepoint clm software suit small business</t>
  </si>
  <si>
    <t>bindtuning online provider process creating customized website web theme sharepoint design quickly easily without developer coding customer create design regardless platform using bindengine technology</t>
  </si>
  <si>
    <t>creative web mall india pvt ltd web software solution company based mumbai india year experience offer wide range service including web design application development ecommerce cm seo smo intranet</t>
  </si>
  <si>
    <t>visual collaborative platform work efficiently klaxoon klaxoon visual platform boost productivity engagement efficiency team time klaxoon est une solution interactive qui permet de partager de connai</t>
  </si>
  <si>
    <t>pesto digitally native authentically human workplace</t>
  </si>
  <si>
    <t>ihubapp nocode platform allows user build nextgen apps web hub building enterprisegrade progressive web apps since provide affordable solution nonprofit charity increase member en</t>
  </si>
  <si>
    <t>bai board collaboration provider education top app reviewer platform specialize reviewing free apps communication collaboration focus apps educator small business extensive industry exper</t>
  </si>
  <si>
    <t>meetingroom service allows people work using well known meeting room facility like whiteboards virtual environment meetingroom provides solution improved team collaboration form secure reliable</t>
  </si>
  <si>
    <t>proteusco company help business digitally transform create efficiency service system tool process workflow offer cloudbased platform along team business technology expert deliver exception</t>
  </si>
  <si>
    <t>ziikio social intranet software business replaces legacy system communication chaos provides allinone platform communication information sharing collaboration ziik relevant information faq</t>
  </si>
  <si>
    <t>intranet software engynn social intranet software intranet youll love looking simple social company intranet software intranet search end get started free trial two minute see company across globe</t>
  </si>
  <si>
    <t>modern intranet software oak engage modern intranet software business mobile first everything need engage retain employee request demo today oak engage better way mobilise motivate engage people</t>
  </si>
  <si>
    <t>muse canvas thinking help get clarity thing matter think private collaborate others available ipad mac dive big idea muse whiteboarding notetaking connecting dot muse canva</t>
  </si>
  <si>
    <t>cynapse software company headquartered mumbai india specialize transforming data actionable insight innovative kpi dashboard called numerics numerics unifies key metric keep team sync view</t>
  </si>
  <si>
    <t>ibv solution software development firm specialized developing state art business application microsoft surface hub hololens ibv develops customized solution application tailored business need work across al</t>
  </si>
  <si>
    <t>precurio software company provides simple affordable open intranet platform midsized organization innovative technology allows customer customize intranet exactly want without compromising feature</t>
  </si>
  <si>
    <t>teemyco virtual office space allows distributed team improve engagement collaboration happiness teemyco work anywhere world visible team platform offer feature realtime colla</t>
  </si>
  <si>
    <t>virtual office remote team company service consulting remote work future work collaboration saas bb synchronous communication</t>
  </si>
  <si>
    <t>cnverg interactive visual environment allows team create plan manage real time modern browser collaborative visual planning team cnverg realtime interactive visual dashboard enterprise processproducti</t>
  </si>
  <si>
    <t>secure messaging real time tracking geospatial intelligence take control field team trouble finding communicating employee sensimob apps give real time tracking private secure instant messaging location based</t>
  </si>
  <si>
    <t>spatialchat virtual space platform provides engaging video meeting experience type event including hand meeting keynote online class eliminates geographic boundary save time powerful virtual</t>
  </si>
  <si>
    <t>synigo pulse awardwinning social intranet digital workplace platform office offer personal workspace turnkey integrated application synigo pulse access everything need work</t>
  </si>
  <si>
    <t>bluescape visual collaboration platform complete infinite canvas online whiteboarding mission ready security bluescape visual collaborative workspace designed elevate work visual workspace collaboration creati</t>
  </si>
  <si>
    <t>jostle employee success platform help organization create connected vibrant workplace offer simple intranet software high engagement rate allowing employee connect communicate celebrate together jostle platfo</t>
  </si>
  <si>
    <t>octonius palo alto based tech startup help search manage collaborate file across cloud platform offer next generation cross cloud collaboration tool combine team communication people work management</t>
  </si>
  <si>
    <t>cybele software leading provider software solution remote desktop host integration terminal emulation gui remoting innovative sdk allows organization take window application web enabling web access remot</t>
  </si>
  <si>
    <t>gowall meeting productivity tool combine simplicity note wall power database engages participant accelerates meeting result capture every comment realtime analysis action archiving fea</t>
  </si>
  <si>
    <t>combine extensive software expertise startup mindset development team create exceptional software solution company demanding requirement digitally induced software company based ennepetal selected cu</t>
  </si>
  <si>
    <t>broadvision global leader providing organization rule tool infrastructure business web offer innovative solution collaboration personalization agilediy development content creation managemen</t>
  </si>
  <si>
    <t>intranet strategy design implementation service featuring elevatepoints intranet platform planning publishing analytics internal communication sharepoint find product service elevatepointcom modern</t>
  </si>
  <si>
    <t>cardsmith webbased productivity tool allows team brainstorm collaborate manage project using virtual sticky note visual whiteboard inspired realworld postit note cardsmith provides simple flexible platform</t>
  </si>
  <si>
    <t>groupsite online community software provides community management collaboration service offer platform creating collaborative intranet branded community groupsite organization create community connect te</t>
  </si>
  <si>
    <t>hoylu company provides virtual workspace team work together real time software combine whiteboarding planning task management one easytouse solution specialize construction planning software also</t>
  </si>
  <si>
    <t>free screen sharing audio video conferencing chat right browser without login signup share screen multiple people conduct online meeting webinars sale presentation online tutoring free dead simple screen sh</t>
  </si>
  <si>
    <t>axero solution company provides intranet social collaboration solution offer customizable userfriendly intranet software allows company communicate collaborate develop company culture platform com</t>
  </si>
  <si>
    <t>hoozin digital workplace platform improves productivity connecting employee customer integration workflow help organization consolidate digital asset one collaboration stack boosting app consumption improvi</t>
  </si>
  <si>
    <t>zoapi company provides enterprise collaboration solution flagship product zoapi hub wireless presentation system meeting room solution enables hybrid meeting offer feature video conferencing screen shar</t>
  </si>
  <si>
    <t>isaac intelligence company provides endtoend cloud transformation flexible working solution core solution called oxygen digital workplace manages everything process people</t>
  </si>
  <si>
    <t>deon visual collaboration platform integrates various system format universal workspace allows user work visually use familiar tool new way platform boost agility creativity efficiency digital wor</t>
  </si>
  <si>
    <t>colibo workplace integration hub unifies entire digital workplace delivers seamless employee experience across department across device launchpad existing business tool unite soft</t>
  </si>
  <si>
    <t>easy install use set tool building readytogo intranet office cloud onpremise environment fill gap sharepoint offering company need</t>
  </si>
  <si>
    <t>synapcus software software platform developed specifically project service oriented middle class organization synapcus erp software general planning company architect engineer digitalize easily manage th</t>
  </si>
  <si>
    <t>easytouse modular encrypted cloud platform designed intra intercompany workflow communication collaboration qolabr secure modular intuitive total team collaboration</t>
  </si>
  <si>
    <t>bonzai intranet company provides stressfree intranet software digital workplace solution offer prebuilt intranet software office sharepoint help improve engagement collaboration productivity bonzai intr</t>
  </si>
  <si>
    <t>exo platform open source social collaboration software designed enterprise full featured based standard extensible amazing design exo platform box social intranet solution rich collaboration feature</t>
  </si>
  <si>
    <t>sitevision content management solution provider business institution main service intranet website sitevision unite competence quality innovation long experience web based technical solution w</t>
  </si>
  <si>
    <t>worktile project collaboration tool used team integrates project task management okr cloud storage online communication application support customizable feature meet personalized work need var</t>
  </si>
  <si>
    <t>lean way continuous improvement software enables team type across level organization apply lean principle work harness power organization improvement potential software simplifie</t>
  </si>
  <si>
    <t>werkbonnen creren plannen en uitvoeren met simple simon simple simon een digitale werkbon app waarmee je eenvoudig je field service kunt stroomlijnen met simple simon kun je werkbonnen digitaliseren werk en reistijd registreren koppelen met je</t>
  </si>
  <si>
    <t>scrintal company provides easytouse digital canvas convert creative idea structured knowledge online whiteboard allows user visually organize connect note via backlinks combining power visual mind</t>
  </si>
  <si>
    <t>echoit enterprise social networking platform help company translate goal value strategy actionable initiative platform us gamification internal social medium technology engage recognize employee act</t>
  </si>
  <si>
    <t>unily awardwinning intranet set standard enterprise technology connects key business stakeholder bestinclass tool driving communication collaboration productivity unily full digital workplace solution</t>
  </si>
  <si>
    <t>hyperwave leading provider content management solution focus document knowledge management intranet environment hyperwave solution help company bring greater efficiency decision making process make decision</t>
  </si>
  <si>
    <t>screenleap combinator backed company provides free screen sharing online meeting software mission make screen sharing hasslefree experience work across device similar dropbox file sharing wit</t>
  </si>
  <si>
    <t>ribose social collaboration platform provides necessary tool connection needed simultaneously plan activity size friend family colleague partner brings together realtime social cloudbased</t>
  </si>
  <si>
    <t>red wolf online professional service software development company offering worldclass custom solution webbased business productivity tool leading developer enabler software service saas product focusing contentmanaged system automate improve company communication productivity workflow red wolf online recognizes online business tool content management system customer relationship management online business communication tool becoming critical business longer matter competitiveness matter viability also recognize level frustration tension technology typically foster business environment build custom application solution give business greater power control technology simplify use technology allowing feel comfortable business system getting better handle business enables selfreliance creates stronger relationship data help stay focused business business system latest news red wolf online check blog ready see ondex action experience ease power best enterprise knolwedge managment system available today contact paul goldenberg red wolf online schedule demonstration x via email paulredwolfonlinecom</t>
  </si>
  <si>
    <t>happeo nextgen intranet help team manage knowledge internal communication one unified place offering templatebased page builder well integration universal search across company tool happeo easy use</t>
  </si>
  <si>
    <t>beezy digital workplace solution replaces outdated intranet improves team connectivity engagement premier enterprise collaboration solution office sharepoint offering enhanced feature onpremises cloud</t>
  </si>
  <si>
    <t>allinone digital workplace make communicating collaborating team efficient internal external project</t>
  </si>
  <si>
    <t>tixio collaboration tool provides shared workspace team manage online work offer combination useful tool task manager whiteboard doc bookmark chat widget automation tixio team work</t>
  </si>
  <si>
    <t>limnu online whiteboard platform allows user sketch share collaborate brainstorm remote team designed business analyst tutor distributed engineering team product team freelance designer visua</t>
  </si>
  <si>
    <t>twiddla online whiteboard platform allows user mark website graphic photo well brainstorm blank canvas offer voice text chat collaboration twiddla webbased service help distributed team</t>
  </si>
  <si>
    <t>almasuite integrated software human resource communication agility achieve great thing power communication discovers talent empowers organization almasuite private social network tool improve intern</t>
  </si>
  <si>
    <t>secure collaboration tool hybrid team conceptboard secure online collaboration tool gdpr compliant online whiteboard user around world experience power visual collaboration back conceptboards founder</t>
  </si>
  <si>
    <t>jalios french software publisher specializing digital workplace solution offer range product service including collaborative intranet enterprise social network document management social learning content management</t>
  </si>
  <si>
    <t>capgemini global leader consulting technology service digital transformation offer array integrated service combining technology deep sector expertise service include consulting technology outsourcing loc</t>
  </si>
  <si>
    <t>jumpmind enterprise software company specializing retail commerce data integration data synchronization software mission build software creative practical easy use addition software provide consultin</t>
  </si>
  <si>
    <t>helping brand marketer connect customer across web mobile device online offline dealer rep pro employee leveraging guided wholesale ecommerce sale tool unparalleled order management software</t>
  </si>
  <si>
    <t>peddle plus india leading retail transformation company help small medium business sell online local customer peddle plus bridge technological gap traditional retailer organised retail providing wi</t>
  </si>
  <si>
    <t>postree po software company help business grow online instore providing innovative technology design offer cloud offline solution ecommerce integration website design service</t>
  </si>
  <si>
    <t>replyco helpdesk software designed help ecommerce seller manage centralize inbox message across marketplace replyco seller automate task streamline workflow deliver exceptional customer support fraction ti</t>
  </si>
  <si>
    <t>wizaplace marketplace maker provides allinone solution creating marketplace saas platform includes back office administrator back office seller aggregate thirdparty catalog front office mark</t>
  </si>
  <si>
    <t>autocommerce company specializes collecting integrating customer data provide platform allows business gather customer data one place create targeted intelligent email campaign unique aspect</t>
  </si>
  <si>
    <t>bypass clover sport leading innovator enterprise point sale system robust back office management tool rich insight engine multisite food beverage industry</t>
  </si>
  <si>
    <t>boku inc global mobile payment network provides mobileenhanced payment ecommerce physical point sale leading global provider local mobilefirst payment solution trusted major tech giant apple</t>
  </si>
  <si>
    <t>psigate payment gateway service provider offer online payment solution specialize helping business easily accept online payment costeffective custom solution whether youre new ecommerce looking switch fr</t>
  </si>
  <si>
    <t>amity provides world powerful customer success software amity sens change customer health rhythm recommends right action measure effectiveness combination realtime playbook intelligence automation help</t>
  </si>
  <si>
    <t>magefan company specializes providing highquality ecommerce solution magento believe importance product quality topnotch customer service solution trusted reliable offering open solution</t>
  </si>
  <si>
    <t>beezup product feed management platform ecommerce sale marketplace price comparison engine provide saas solution online retailer manage centralize automate ecommerce activity beezup retailer ca</t>
  </si>
  <si>
    <t>clai payment global payment solution company specializes providing payment solution financial retail company year experience offer range product service including enterpriseclass payment</t>
  </si>
  <si>
    <t>atomstore company specializes creating custom online store bb system offer comprehensive implementation z mobile store using responsive web design integration program comarch optimum xl wf mag</t>
  </si>
  <si>
    <t>idealever solution web development software company specializing saas content management ecommerce system small medium enterprise offer responsive web design international ecommerce custom programming digital mark</t>
  </si>
  <si>
    <t>sysfore technology leading solution company cloud consulting service one best microsoft azure partner india sysfore aws microsoft gold consulting partner decade plus experience application engineeri</t>
  </si>
  <si>
    <t>tradepoint inc north america based software design manufacturing company creating window based erp software web based software using dotnetnuke platform ecommerce solution company originally formed con</t>
  </si>
  <si>
    <t>dimensional business solution information technology consulting firm help client plan investment retail erp human resource payroll technology implement project drive competitive advantage manage critical pr</t>
  </si>
  <si>
    <t>grow ecommerce business best ebay lister wonderlister ebay seller software helped thousand ebay seller manage million ebay listing</t>
  </si>
  <si>
    <t>leading po technology mobile stationary po stock control loyalty business type size vectron po system made germany</t>
  </si>
  <si>
    <t>captcha humanpowered image captcha recognition service use api send captcha captcha solver earn u</t>
  </si>
  <si>
    <t>flint mobile mobile payment service enables user easily take credit card spot scanning via invoice online designed small business operate outside traditional retail store flint user accept</t>
  </si>
  <si>
    <t>squirrel system leading provider pointofsale po solution hospitality industry offer complete range po solution including powerful software sleek hardware fast support history innovation squirr</t>
  </si>
  <si>
    <t>group fio leading provider innovative business solution specializing cloud based multi tenant erp crm order management retail application solution aimed small medium business application enable</t>
  </si>
  <si>
    <t>jp software technology software development company established specialize providing complete software solution including software development web development erp development service focused realtime bus</t>
  </si>
  <si>
    <t>radial leading pl provider specializes tailored scalable ecommerce fulfillment solution midmarket enterprise brand streamline fulfillment process cuttingedge solution ensuring seamless transition cart cu</t>
  </si>
  <si>
    <t>emagicone store offer smart convenient solution ecommerce start run grow online business emagicone update enrich rewrite translate shopify woocommerce prestashop magento data chat gpt get printable lookbo</t>
  </si>
  <si>
    <t>pacific amber technology leading provider retail point sale po software solution flagship product amberpos specifically designed retail business north america easytouse interface logical concept u</t>
  </si>
  <si>
    <t>altpaynet global digital payment solution provider offer full suite ecommerce service service include white label payment gateway software service saas cloud ecommerce payment cybersecurity compliance discove</t>
  </si>
  <si>
    <t>ant usa retail analytics company specializes tool merchant store operation provide software development retail analytics task management workflow management solution retail planning forecasting solution</t>
  </si>
  <si>
    <t>usha informatique web software development company based india offer range service including whatacart store development web development software development opencart store development business application development b</t>
  </si>
  <si>
    <t>point sale software system po point sale software retail system merchant technology offer fastest solution retail industry headquarters wilmington nc retail softwaremerchant technology po software running</t>
  </si>
  <si>
    <t>ageify online age verification solution business offer reliable age verification mechanism used control access online resource aipowered facial analysis solution ageify effectively precisely ver</t>
  </si>
  <si>
    <t>nethone challenger machine learning based fraud prevention saas company enables ecommerce merchant financial institution holistically understand end user offer unique profiling solution analyzes hardware software</t>
  </si>
  <si>
    <t>trade promotion management cloud leave spreadsheet behind move tpm process cloud cpgtoolbox provides cloudbased trade promotion management foodservice rebate management software solution save cpg companie</t>
  </si>
  <si>
    <t>clerkio power personalization relevance store worldwide grow sale across site search product recommendation email social medium ad clerkio danish tech startup based copenhagen build ecommerce software ou</t>
  </si>
  <si>
    <t>mageants team certified magento developer year experience specialized domain provide magento marketplace development service striving provide bugfree plugins module magento ecommerce store</t>
  </si>
  <si>
    <t>ohoshop ecommerce website mobile app builder android io offer complete innovative mobile commerce platform allows retail store branded mobile apps ohoshop customer easily submit order f</t>
  </si>
  <si>
    <t>itoris provide joomla magento marketplace extension template application offer full service customization option customer robust multi functional magento extension certified magento module ente</t>
  </si>
  <si>
    <t>saleswarp ecommerce software solution help merchant consolidate ecommerce operation one complete system easy use interface powerful integration tool retailer manage product order customer</t>
  </si>
  <si>
    <t>catalogplayer cloud based platform allows company size sector offer sale network complete sale business management tool tablet includes interactive catalog management system order client</t>
  </si>
  <si>
    <t>online mobile payment solution tailored fit need insurance industry cost offering pci level compliance cost integration am</t>
  </si>
  <si>
    <t>sellermobile software company provides amazon fba walmart software seller software allows seller customize business report streamline restocking automate repricing simplify product review sellermobile offer</t>
  </si>
  <si>
    <t>etail solution allinone centralized control tower platform help brand optimize direct consumer dc effort provide enterpriseclass software solution brand ecommerce business manage ecommerce</t>
  </si>
  <si>
    <t>netrivals price intelligence market analysis solution ecommerce business brand competitive scenario platform offer comprehensive vision market competitive pricing analysis provide tool monitor com</t>
  </si>
  <si>
    <t>izberg saas platform enables company develop business digital sale channel building operating marketplace platform seamlessly turn website mobile app powerful multiseller platform</t>
  </si>
  <si>
    <t>primeiropay financial technology company provides efficient reliable payment financial solution merchant looking expand online business emerging market focus brazil mexico primeiropay offer serv</t>
  </si>
  <si>
    <t>buysafe ecommerce shopping guarantee providing added protection shopper instilling trust confidence online store business partner buysafe instill trust confidence online store providing added protectio</t>
  </si>
  <si>
    <t>wise athena company specializes pricing trade promotion optimization consumer packaged good cpgs offer aipowered tool us big data analysis improve efficiency pricing trade promotion strategy</t>
  </si>
  <si>
    <t>wristcode perfect mobile application development company bangalore india supporting android iphone app development team bangalore highly expertise mobile app development also web app check mobile app portfo</t>
  </si>
  <si>
    <t>swash convergence technology limited global leader software service solution help business realize full potential offer solution including ondemand enterprise resource planning erp solution integrate var</t>
  </si>
  <si>
    <t>skybox checkout international ecommerce solution solves cross border ecommerce barrier allows business show customer total delivered cost calculation real time product basis anywhere website platfor</t>
  </si>
  <si>
    <t>paay provides ecommerce merchant saas increase payment authorization reduce unnecessary chargebacks seamlessly monitor fraud paay llc provides mobile payment solution card processor merchant consumer offer con</t>
  </si>
  <si>
    <t>instapayments platform provides outofthebox solution stripe payment instapayments easily create signup page customer portal click platform allows take onetime subscription payment</t>
  </si>
  <si>
    <t>intelocate changing way multi location business manage daily operation intelocate work location across world helping multi location business manage activity issue across location first oper</t>
  </si>
  <si>
    <t>ilance software leading provider modern auction marketplace technology year experience ilance offer range product service leading company small business expertise lie providing stateof</t>
  </si>
  <si>
    <t>avatria chicago based independent digital commerce firm founded team industry veteran provide high quality innovative solution bc bb customer informed extensive experience sophisticated enterprise</t>
  </si>
  <si>
    <t>analyse company provides advanced retail analytics solution fmcg industry including brand retailer offer assortment solution help retailer supplier serve customer right product based shopper beh</t>
  </si>
  <si>
    <t>fastfetch company provides high performance order fulfillment solution ecommerce replenishment return processing kitting sequencing manufacturing automotive assembly offer revolutionary order picking technology</t>
  </si>
  <si>
    <t>x cart agile scalable ecommerce platform designed fuel long term business growth wherever whatever sell x cart leading php shopping cart software ecommerce solution key feature include ton feature builtin apps</t>
  </si>
  <si>
    <t>fraudio company specializes payment fraud aml solution offer patentpending ai super brain help detect prevent fraudulent transaction real time connecting customer centralized ai super</t>
  </si>
  <si>
    <t>rain cloudbased point sale po website system retailer rain inventory always date po website mobile site update simultaneously easytouse interface allows easily manage</t>
  </si>
  <si>
    <t>epicinsights agency artificial intelligence data consulting robust userfriendly ai application accompany business ai era unlock complex data set build tailormade ai application interested predict</t>
  </si>
  <si>
    <t>returnlogic return management software company provides cloudbased platform ecommerce retailer manage optimize product return strategy returnlogic retailer automate return exchange warranty reduci</t>
  </si>
  <si>
    <t>seller lab company provides amazon seller software tool service cloudbased tool help ecommerce business source sell provide customer service amazon offer free day trial seller lab pro softwar</t>
  </si>
  <si>
    <t>order box po cloudbased po system provides complete solution takeaway restaurant offer feature online ordering inventory control delivery management order box po business streamline</t>
  </si>
  <si>
    <t>inventrik pte singaporebased business technology company offer wide range technology solution service provide gift voucher system inventory management solution voucher management solution omnichannel retail solution</t>
  </si>
  <si>
    <t>storeya ecommerce advertising company offer suite marketing advertising apps help small mediumsized business smbs increase sale lead social following platform includes tool coupon pop capt</t>
  </si>
  <si>
    <t>first atlantic commerce fac leading provider secure robust internet payment solution established pci certified payment gateway offer custom online payment risk management solution merchant bank payme</t>
  </si>
  <si>
    <t>iwd retail software global retail thinking agency offer full slate innovative merchandising retail solution provide visual merchandising platform help boost retail productivity creating executing analyzing vi</t>
  </si>
  <si>
    <t>vcommerce solution deliver complete saas solution paired webbased management tool provide visibility control across step commerce chain along optional professional managed service highlyscalable customizable vcommerce management tool provide comprehensive overview critical metric key performance indicator kpis need manage business proactively costeffectively</t>
  </si>
  <si>
    <t>servant system software development firm specializes solution franchise based company customer include domino pizza mr rooter mr electric mr appliance molly maid mr handyman many franchise concept devel</t>
  </si>
  <si>
    <t>newgen payment global payment fraud prevention solution provider offer merchant online payment mobile payment single reconciliation payment type service available worldwide aim help merchant con</t>
  </si>
  <si>
    <t>po software solution dubai point sale software uae restaurant po management solution retail po management solution</t>
  </si>
  <si>
    <t>protect brand revenue customer danger online infringement brand protection technology trusted world largest</t>
  </si>
  <si>
    <t>aisle company provides indoor navigation analytics augmented reality solution retail store airport office offer mobile indoor mapping location service platform allows retailer venue owner</t>
  </si>
  <si>
    <t>ashop commerce australian shopping cart software service provider mission make business fun team internet enthusiast passionate ecommerce focus purely helping entrepreneur succeed world</t>
  </si>
  <si>
    <t>prediggo company offer powerful tool increase ecommerce sale productivity provide strategic personalization software eshops including intelligent search merchandising marketing solution suite</t>
  </si>
  <si>
    <t>worldfirst uk help business make international payment easily securely speed offer world account designed crossborder business trading multiple currency allowing pay get paid quickly easily also pro</t>
  </si>
  <si>
    <t>pricefyio company provides autopilot competitor price monitoring dynamic repricing service platform allows ecommerce business monitor competitor click constantly overview position market save</t>
  </si>
  <si>
    <t>touchsuite leader po technology merchant processing business funding offer merchant processing account accept credit card including highrisk industry cbd credit repair ecommerce addition payment proce</t>
  </si>
  <si>
    <t>zakeke product configurator customizer plugin ecommerce allows store let customer personalize product ar virtual tryon zakeke merchant offer customer rich interactive design</t>
  </si>
  <si>
    <t>ecommerce website stock control ipages ipages business enabling ecommerce software expert comprehensive support ecommerce website affordable easy use hosted uk ipages hosted content management system develope</t>
  </si>
  <si>
    <t>trolley code payment platform let business take credit card bank bank payment minute work website send payment link customer via email sm etc software development</t>
  </si>
  <si>
    <t>payment acceptance software specialist smart technology solution innovative payment acceptance solution emv chip pin contactless nfc mobile payment acceptance software specialistssts leading payment acceptance application de</t>
  </si>
  <si>
    <t>feefo worldleading verified review platform provides business genuine customer review consumer trust feefo review invited customer made purchase business feefo offer safe secure</t>
  </si>
  <si>
    <t>rating review software reziew rating review software thats scalable dependable tailored need simple install easy manage cost effective look great across device reziew help boost sale build cust</t>
  </si>
  <si>
    <t>realtime po retail point sale software company provides cloudbased po software independent retailer software allows retailer access realtime point sale inventory control data enabling make quick info</t>
  </si>
  <si>
    <t>powerweave onestop solution print digital publishing challenge offer service typesetting ebooks xml magazine layout catalog layout image editing publisherpublication specific website digital marketin</t>
  </si>
  <si>
    <t>waiterio restaurant management software offer easytouse multifunctional multilingual po app restaurateur across globe help waitstaff take order faster make life waiter cook easier fast po</t>
  </si>
  <si>
    <t>simplain software solution company provides vendor portal retailer wholesaler vendor portal streamlines vendor collaboration resulting better data quality faster speed market improved digital initiative simp</t>
  </si>
  <si>
    <t>retailflux revolutionary retail analytic platform unlocks power instore video solution engineered using video processing cloud big data technology</t>
  </si>
  <si>
    <t>chargekeep stripe recurring payment software help business grow effortless payment designed power payment global creator economy including coach consultant influencers podcasters artist entrepreneur</t>
  </si>
  <si>
    <t>pinogy company provides business solution retail operation offer point sale system specifically designed petrelated business system easy use efficient powerful tool simplify manage</t>
  </si>
  <si>
    <t>capillary technology leading cloudbased omnichannel platform loyalty customer experience commerce provide omnichannel engagement commerce solution help consumer brand increase customer reach engagement sale lo</t>
  </si>
  <si>
    <t>outseer company provides fraud prevention solution card issuing bank payment processor merchant worldwide marketleading payment account monitoring solution protect billion annual payment increasi</t>
  </si>
  <si>
    <t>vuicom aipowered ecommerce search solution accurately find product customer want increasing sale customer retention patented natural language query understanding deep learning technology work optimized searc</t>
  </si>
  <si>
    <t>dynamicaction aipowered retail analytics solution provides insight retailer enabling make datadriven decision platform enables retailer optimize operation improve customer experience increase profitability</t>
  </si>
  <si>
    <t>moneris one north america largest provider payment processing solution offer credit debit wireless online payment service merchant various industry year experience moneris process bi</t>
  </si>
  <si>
    <t>premise mobile information network bringing hyperlocal visibility world hardest see place human directed machine refined premise index analyzes million observation captured daily global network contributor</t>
  </si>
  <si>
    <t>shopperkit instore order fulfillment platform designed specifically clickcollect grocery industry ecommerce continues rapid growth grocer seeing physical store located close customer act natural distribu</t>
  </si>
  <si>
    <t>allinone solution need support feel free contact skype orderingcorp</t>
  </si>
  <si>
    <t>axind software software company focused providing domain specific solution fashion lifestyle industry year experience fashiontechnology business specialize developing software global f</t>
  </si>
  <si>
    <t>merchantplus leading provider merchant account solution credit card processing service focus making electronic payment powerful le complicated ecommerce saas business merchantplus offer innovative sc</t>
  </si>
  <si>
    <t>storehub one platform enables retailer restaurant across southeast asia automate grow business storehubs platform provides comprehensive ecosystem solution ranging cloud based po system qr based</t>
  </si>
  <si>
    <t>jgsullivan interactive technology company specializes providing local marketing solution national brand understand challenge faced brand channel marketer offer expertise revenue growth marketing roi cost c</t>
  </si>
  <si>
    <t>cardlink member worldline sa founded largest network service provider greece cardlink operates device providing fast secure service merchant consumer day day payment transacti</t>
  </si>
  <si>
    <t>transunion global information insight company make trust possible modern economy provide solution help business optimize riskbased decision enable consumer understand manage personal informat</t>
  </si>
  <si>
    <t>nextpay financial software provider specializes developing custom software solution leading financial institution ecommerce area year experience electronic payment industry work main market play</t>
  </si>
  <si>
    <t>instantestore ecommerce solution provider allows business quickly easily start online store shopping cart software business sell product service customer world instantestore</t>
  </si>
  <si>
    <t>paysketch software company specializes providing analytics reporting solution paypal user software allows user search download paypal transaction analyze sale payment issue refund realtime sync</t>
  </si>
  <si>
    <t>easebuzz digital payment solution platform simplifies online payment processing business allows freelancer individual create digital shop list item tshirts book research paper ebooks painting</t>
  </si>
  <si>
    <t>rocket bazaar enterpriseclass marketplace platform allows user create multivendor marketplace provide customized feature ecommerce business offer technology expertise quickly set robust online marke</t>
  </si>
  <si>
    <t>mezzofy global digital coupon platform provides comprehensive solution business create distribute redeem manage coupon userfriendly platform business easily create marketing campaign coupon without</t>
  </si>
  <si>
    <t>payoneer online payment processing platform enables business professional pay get paid globally innovative crossborder payment platform payoneer connects business professional country currency allowi</t>
  </si>
  <si>
    <t>zenstores best shipping software ecommerce easily integrate ebay amazon shopify royal mail dpd parcelforce many leading courier zenstores zenstores platform propel online seller ecommerce greatness</t>
  </si>
  <si>
    <t>jolt custom software development company specializing ecommerce fulfillment integration founded jolt providing client custom software web design development service jolt fulfillment system released</t>
  </si>
  <si>
    <t>cloudsuite complete ecommerce platform offer hybrid bb bc solution wholesaler brand manufacturer retailer manufacturer platform designed handle complex ecommerce strategy provides essential functionali</t>
  </si>
  <si>
    <t>documoto saas based digital publishing platform interactive content management system equipment manufacturer asset intensive industry help company transform unstructured hard search data structured se</t>
  </si>
  <si>
    <t>busybench business management platform professional computer repair shop busybench focus building reliable platform one industry dozen busybench built help professional grow business making life easier</t>
  </si>
  <si>
    <t>joomlapolis company provides joomla social networking subscription management software creator community builder toprated bestsupported complete community system joomla joomla</t>
  </si>
  <si>
    <t>txtcart leading sm marketing cart recovery platform shopify woocommerce focus conversational text marketing txtcart help ecommerce brand engage customer gain insight increase revenue powered ai txtcart achi</t>
  </si>
  <si>
    <t>intersoft leading provider carrier management software ecommerce year experience offer smart simple multicarrier solution international domestic delivery management innovative technology tale</t>
  </si>
  <si>
    <t>channelape ecommerce automation platform provides data platform operation team help omnichannel ecommerce store automate redundant task inventory order fulfillment management unlike ecommerce backend</t>
  </si>
  <si>
    <t>vocalreferences testimonial review rating app provides business tool need capture display share customer testimonial app allows business collect testimonial video audio text format e</t>
  </si>
  <si>
    <t>carthook company provides way add real oneclick postpurchase offer shopify checkout boosting revenue average order value</t>
  </si>
  <si>
    <t>solteq nordic industry independent provider software house specializes digital business solution solteq provider service software solution specializing digitalization business industry specific softw</t>
  </si>
  <si>
    <t>sellerlion leading provider review feedback software amazon seller software help seller manage improve product review feedback amazon marketplace automated feedback system seller ask fee</t>
  </si>
  <si>
    <t>parker marketing group marketing loyalty consultancy help client better understand customer formulate business growth strategy specialize crm loyalty program customer experience journey mapping integrated</t>
  </si>
  <si>
    <t>ilabmalta software development specialising retail solution po autoid scanning mobility</t>
  </si>
  <si>
    <t>loyalty lane customer relationship management crm tool focus increasing bottom line client driving customer back store loyalty program proven increase customer frequency average basket size</t>
  </si>
  <si>
    <t>install reconcilely shopify app sync shopify order payouts xero automatically instantly including fee refund inventory start mo dayfree trial</t>
  </si>
  <si>
    <t>noticeable allinone solution help company keep user updated analyze feedback measure satisfaction understand activity noticeable company engage customer team regular update gather powerful f</t>
  </si>
  <si>
    <t>creating purposeful technology tietoevry tietoevry creates purposeful technology nordic root global scale reinvent world transform business progress society create purposeful technology reinvents world good l</t>
  </si>
  <si>
    <t>particular audience bb software business us artificial intelligence machine learning shortcut product discovery ecommerce site anonymous item data led personalization provide single platform harness</t>
  </si>
  <si>
    <t>omniousai committed revolutionizing ecommerce power ai technology stateoftheart ai service offer intuitive efficient hyperpersonalized shopping experience ever since founding weve working create future aipowered commerce accessible driving ecommerce growth innovation business individual global company headquarters seoul office united state proud forefront ai revolution ecommerce industry</t>
  </si>
  <si>
    <t>dsi marketing service established marketing service software provider located landover maryland near washington dc offer range marketing service including database hosting maintenance data hygiene emarketing survey</t>
  </si>
  <si>
    <t>kimonix help ecommerce brand optimize sale inventory showing right product right place right price ai merchandising manager automatically optimizes personalizes merchandising aspect online store softwa</t>
  </si>
  <si>
    <t>merlinsoft ltd provides award winning venue event management system visitor attraction retail charity sector solution include online ticketing epos hospitality merlinsoft award winning event venue attraction man</t>
  </si>
  <si>
    <t>exceedra software company provides sale distribution solution consumer good industry technology designed make sale distribution capability efficient agile smarter</t>
  </si>
  <si>
    <t>testseek company provides product review rating one place help business increase customer loyalty sell enabling expert review consumer review product rating testseek work content provider e</t>
  </si>
  <si>
    <t>recommend personalisation platform ecommerce business offer range service including product recommendation smart segmentation email marketing powered ai recommend collect analyzes customer data create</t>
  </si>
  <si>
    <t>illumaware company provides solution automotive part catalog content authoring communicating trading partner data receiver help partner meet changing requirement industry create efficiency</t>
  </si>
  <si>
    <t>consignment manager provides consignment software barcoded tag seasonal consignment sale via inexpensive web application provides many benefit consignment seller owner</t>
  </si>
  <si>
    <t>taking online order order today get first order hurry supply last</t>
  </si>
  <si>
    <t>reversio aftersales platform specializes reverse logistics repair secondlife management offer range service repairing smartphones tablet gaming console laptop camera tv large appliance solutio</t>
  </si>
  <si>
    <t>vantagebp company specializes smart data analysis advanced pattern recognition identify eliminate suspect product listing unauthorized resellers offer service help brand stop counterfeit product identify rogue</t>
  </si>
  <si>
    <t>simility fraud detection system offer realtime risk fraud decisioning solution protect global business offering underpinned adaptive decisioning platform built datafirst approach deliver continuous ri</t>
  </si>
  <si>
    <t>gkg gkginccom company collaborating trusted name warehouse garment grocery jewelry health beauty industry year specialize crafting efficient straightforward profitable solution</t>
  </si>
  <si>
    <t>touchpos company provides point sale po solution bar restaurant offer fast easy way process customer transaction helping business increase speed control profit year experienc</t>
  </si>
  <si>
    <t>sellerdeck trusted ecommerce web design development agency based exeter devon specialize woocommerce magento inhouse platform e commerce software easy add organize content using explor</t>
  </si>
  <si>
    <t>raise marketplace save gift card thousand store sell unwanted gift card cash raise leading digital prepaid retail payment platform consumer save money earn reward every purchase</t>
  </si>
  <si>
    <t>magtek leading provider payment identification technology founded magtek manufacture electronic system issuance reading transmission security card check pin identification document product</t>
  </si>
  <si>
    <t>pureclarity conversion rate optimization platform help business increase online sale using artificial intelligence automated website personalization process proven industry practice platform collect analyzes customer</t>
  </si>
  <si>
    <t>airpay payment service india first integrated omnichannel financial service platform accept payment instrument across sale point including credit card debit card net banking rtgsimpsneft bharat qr upi cash corporate</t>
  </si>
  <si>
    <t>cardinity allinone payment processing provider offer subscription billing competitive price smooth integration provide safe effective economic online payment platform allowing ecommerce merchant accept credit</t>
  </si>
  <si>
    <t>ordermentum wholesale online order management system food beverage industry provides seamless connection supplier retailer allowing place manage order make payment gain insight mobile</t>
  </si>
  <si>
    <t>specialise developing solution small medium sized business across uk portfolio application also includes new mobile salescrm app</t>
  </si>
  <si>
    <t>vladster rapidly growing software development company provides retail solution offer best restaurant inventory management software boost restaurant profit productivity product include incopos incocloud inco</t>
  </si>
  <si>
    <t>targetbay ecommerce marketing platform offer suite tool help retailer brand grow online business targetbay business run highly targeted automated email marketing campaign collect usergenerated content</t>
  </si>
  <si>
    <t>dropee bb marketplace brings together supplier retailer dropee retailer source product directly qualified wholesaler manufacturer principal faster cheaper reliable way platform allows digi</t>
  </si>
  <si>
    <t>eleader leading provider retail store execution solution offer range scalable flexible solution sale force automation field force management retail store execution product recognition mobile system arti</t>
  </si>
  <si>
    <t>sipexa software development consulting company based london united kingdom specialize creating paperless office solution including form poll workflow main focus supporting small business providing</t>
  </si>
  <si>
    <t>payrange mobile payment company provides touchless payment machine physical world goal eliminate payment barrier sale leveraging user smartphone connectivity offer simple costeffective</t>
  </si>
  <si>
    <t>gk software se acclaimed global player cloud service retail solution redefine set precedent customer experience drive growth sustainability retail client recognized awarded ability de</t>
  </si>
  <si>
    <t>cybba provides integrated marketing advertising tool ecommerce business drive website traffic increase onsite conversion strategy include indepth customer segmentation digital display ad onsite optimization email rema</t>
  </si>
  <si>
    <t>softera baltic microsoft gold certified partner known market trustworthy microsoft business solution partner possibly experienced specialist team lithuania softera baltic enables implementation enterprise</t>
  </si>
  <si>
    <t>kalio commerce unified ecommerce solution combine enterprisegrade platform cloud management service dedicated professional service team provide integrated solution reduces complexity improves response time</t>
  </si>
  <si>
    <t>dor company provides affordable accurate foot traffic counting system retailer offer small powerful unit called dr track customer traffic conversion dr also aggregate relevant data insight</t>
  </si>
  <si>
    <t>opmetrix mobile sale merchandising software specifically designed fmcg bb commerce provides customer relationship management crm platform help sale team maximize efficiency every store call opmetrix streamlines</t>
  </si>
  <si>
    <t>paygo point sale software provides independent retailer restaurateur tool tailored everything want powerful software handle core feature retail business easy use</t>
  </si>
  <si>
    <t>simplified solution leading hospitality company headquartered dubai office dubai london offer wide range software solution hospitality industry bouquet internationally recognized hospitalit</t>
  </si>
  <si>
    <t>pearlpos division american pearl inc new york registered company since company based austin texas specializes software development store automation committed provide high quality software goal total customer satisfaction work hard ensure product fully supported includes email web based tech support</t>
  </si>
  <si>
    <t>mountain medium complete ecommerce solution provider online retailer offer robust ecommerce software custom graphic design search engine optimization web hosting gateway merchant account service provide costeffective</t>
  </si>
  <si>
    <t>vendorama limited vendoconz online marketplace independent retailer small business offer free listing option product paid plan starting per month product per month unli</t>
  </si>
  <si>
    <t>yieldigo saas equips retailer scientifically optimal price specifically designed make complex pricing action incredibly simple price management product empowers retail chain professional solution delivers advance</t>
  </si>
  <si>
    <t>scout company specializes building investigation software service solution provide webbased software collaborating managing tracking reporting investigation related brand protection ip infringement anti</t>
  </si>
  <si>
    <t>autods automated dropshipping tool store autods save time finding importing product price stock monitoring automatically processing order effortlessly manage dropshipping business</t>
  </si>
  <si>
    <t>velocit software development company specializing payment point sale middleware business process automation sage acumatica velocit provides advanced digital payment solution acumatica cloud erp sage clo</t>
  </si>
  <si>
    <t>geopagos leading provider digital payment solution latin america offer comprehensive omnichannel value proposition combining global technology regional expertise flexible modular tool adaptable market</t>
  </si>
  <si>
    <t>epicuri groundbreaking platform restaurant hotel pub bar offer comprehensive solution online ordering app ordering po guest management epicuri restaurant attract book welcome seat serve settle</t>
  </si>
  <si>
    <t>unbxd leading ecommerce product discovery platform applies advanced data science connect shopper product likely buy providing predictive actionable insight merchandising unbxds machine learnin</t>
  </si>
  <si>
    <t>cloud based erp software fully gst compliant india wing erp world class business software designed run business better wing better way run business better designed run business better tailored busines</t>
  </si>
  <si>
    <t>urbanwand provides saas platform food restaurant industry encompassing digital menu crm loyalty feedback management po system key tenet urbanwand platform simplicity measurement analysis provide food outl</t>
  </si>
  <si>
    <t>truekonnects company provides po point sale system software small business new jersey offer po software various type business restaurant pizzeria dry cleaning store car wash salon spa r</t>
  </si>
  <si>
    <t>disputify company redefining ecommerce status quo empower merchant offer instant refund make smarter refund decision remove product uncertainty checkout main product instant refund promoted</t>
  </si>
  <si>
    <t>bemyeye high tech company provides consumer brand complete solution track analyse improve instore execution using realtime image recognition largest brand planet equip sale force compass</t>
  </si>
  <si>
    <t>shoptet largest provider ecommerce solution czech republic recent year also expanded slovakia hungary eshops operation shoptet addition comprehensive eshop solution suitabl</t>
  </si>
  <si>
    <t>eft corporation visionary financial institution providing online giving payment solution since specialize payment solution nonprofit organization church school business service include pr</t>
  </si>
  <si>
    <t>storeworks store future consultancy technology implementation partner unique hyper focus retail technologist thought leader store operation expert act architect general contractor omni channel initia</t>
  </si>
  <si>
    <t>bbpos leading innovator designer manufacturer endtoend mobile po solution provide range mpos device deliver quality solution implementing highest security standard product designed securely</t>
  </si>
  <si>
    <t>ace po solution ltd provider complete point sale retail management system offer installed full feature retail point sale software window user integrated inventory customer purchasing management softw</t>
  </si>
  <si>
    <t>limestats professional data mining software solution developed business selling ebay marketplace e commerce company generate detailed analytics report market data software give marketplace research pric</t>
  </si>
  <si>
    <t>ft solution inc houstonbased company provides complete retail automation platform grocery store software service saas offer range feature including online ordering business intelligence reward program</t>
  </si>
  <si>
    <t>nuukik french leader personalized recommendation technology provide personalized recommendation engine online multichannel retailer engine optimizes increase sale automatic product recommendation</t>
  </si>
  <si>
    <t>commercebuild bb bc ecommerce software platform help business unlock power erp system deliver complete endtoend digital ecommerce experience customer outofthebox ecommerce platform built</t>
  </si>
  <si>
    <t>woolloocom retail execution platform provides simple efficient solution consumer good company offlinefirst ipados app built salesforce transforms retail execution minute month best practice workflow</t>
  </si>
  <si>
    <t>kaspien leading ecommerce platform help brand sell amazon walmart ebay online marketplace full suite seller tool including inventory management system aipowered ad management software kaspien provides</t>
  </si>
  <si>
    <t>ecomfit userfriendly ecommerce analytics platform help business capitalize time generate profit focus ecommerce analytics marketing ecomfit provides comprehensive solution business optimize</t>
  </si>
  <si>
    <t>dear lucy revenue intelligence software provider help growth company track sale monitor sale activity forecast revenue offer userfriendly sale revenue dashboard ceo management group director team personn</t>
  </si>
  <si>
    <t>splitit company provides installment buy pay later service business offer customer option pay purchase installment period month using credit card without hidden fee</t>
  </si>
  <si>
    <t>boxfox bb marketplace host surplus inventory auction independent retailer sell excess inventory network authorized buyer focus product new condition offer platform retailer sell surplus map</t>
  </si>
  <si>
    <t>brilliant po worldwide point sale provider offering customer complete po system po software hardware support training warranty credit card integration essential make point sale solution f</t>
  </si>
  <si>
    <t>pbsa po offer retail point sale po system providing user friendly integrated po software business inventory management australia important factor search point sale software po get right fit</t>
  </si>
  <si>
    <t>minubo ecommerce analytics cloud help ecommerce organization achieve growth target establishing data driven work culture enabling better data driven decision making cloud based analytics solution provides b</t>
  </si>
  <si>
    <t>convertize web consulting agency specialized conversion rate optimization help client implement quick performing action improve conversion process increase revenue convertize provides specialist conversion rat</t>
  </si>
  <si>
    <t>volant system company creates comprehensive scalable point sale solution specifically designed enterprise retirement senior living community sport stadium hospital healthcare facility restaurant</t>
  </si>
  <si>
    <t>passport software provides comprehensive business software business accounting software small business manufacturing software aca software today provide software solution many type business including accounting retail manufacturin</t>
  </si>
  <si>
    <t>po online flexible affordable point sale software trusted business coffee shop restaurant retail spabeauty salon hotelresort coworking space industry offer cloudbased point sale business management</t>
  </si>
  <si>
    <t>emplate shopping center loyalty platform provides loyalty app cm shopping center marketing team app allows shopping center effectively attract retain loyal customer offering personalized experience emplate also</t>
  </si>
  <si>
    <t>sellpoints ecommerce optimization platform enables brand retailer engage consumer targeted shopping experience help make desired purchase decision sellpoints enables brand share product story retail website interactive content experience engage inform inspire shopper addition sellpoints provides robust data insight help client make informed business decision optimize product page result increased sale reduction costly product return sellpoints allows client fully enrich skus interactive content experience include marketing content video product tour image gallery view short animation customer review product comparison chart much</t>
  </si>
  <si>
    <t>promisec global company transforms organization manage control endpoint patented agentless technology promisec provides full detection enterprise environment uncovering previously invisible vulnerability</t>
  </si>
  <si>
    <t>payment depot low cost subscription based credit card processing company aim level paying field processing industry providing discount rate small business charging clearly defined monthly subscription fee</t>
  </si>
  <si>
    <t>convermax company specializes improving search experience ecommerce website offer advanced site search solution tailored specifically ecommerce website providing fast accurate search result convert f</t>
  </si>
  <si>
    <t>cardknox leading omnichannel payment gateway developer seamlessly integrated po system erp software ecommerce unattended retail mobile platform offer flexible payment solution generous revenue sharing whi</t>
  </si>
  <si>
    <t>sprintai enterprise ai company build system intelligence retail industry product used leading brand retailer make decision around planning buying merchandising inventory management fulfillment f</t>
  </si>
  <si>
    <t>omise payment gateway thailand japan singapore providing online offline payment solution merchant startup large enterprise powerful feature include acceptance credit debit card major card net</t>
  </si>
  <si>
    <t>knowband leading ecommerce solution provider module development company offer featurepacked module extension platform like magento prestashop opencart shopify also provide wide range free module extensi</t>
  </si>
  <si>
    <t>webassist company provides dreamweaver extension prebuilt php web application online hosted store called cafecommerce offering innovative extension dreamweaver community since product servi</t>
  </si>
  <si>
    <t>sabor company provides restaurant po software automate ordering payment process software allows restaurant upload menu manage employee access sale data anywhere using cloudbased technology sabor offer f</t>
  </si>
  <si>
    <t>azura group franchise management system provides technology solution help business manage franchise network offer consultation service understand need network implement technology solution p</t>
  </si>
  <si>
    <t>sophatar company provides subscription service digital signage software make existing screen detect viewer proximity adjusts content shown based viewer interest profile aim bridge gap onli</t>
  </si>
  <si>
    <t>premmerce integrated toolkit woocommerce store offering perfectly compatible plugins theme seo marketing tool one solution woocommerce store owner using premmerce plugins customer improve user experienc</t>
  </si>
  <si>
    <t>bluefin leading provider secure payment technology isvs enterprise small mediumsized business worldwide specialize development integrated secure payment technology safeguard consumer data reduce pci ds</t>
  </si>
  <si>
    <t>hrma llc specializes high risk merchant account high risk credit card processing offer fast approval high risk merchant account provide service offshore merchant account international merchant account ap</t>
  </si>
  <si>
    <t>octopos point sale software company offer powerful aipowered point sale marketing toolkit business focus grocery store retail restaurant system provides fast checkout speed competitive credit</t>
  </si>
  <si>
    <t>merchant one fullservice credit card processing company provides direct processing credit card free stateoftheart equipment nextday funding card type account executive serve business various industry inc</t>
  </si>
  <si>
    <t>paychoice online payment solution australian business offer ability accept credit card direct debit payment without merchant account using paychoice payment gateway low fee industryleading</t>
  </si>
  <si>
    <t>ecommerce site search doofinder search solution powerful cheap straightforward internal search engine website e commerce increase sale attract user doofinder search engine search engine every website h</t>
  </si>
  <si>
    <t>sitoo world leading unified commerce platform point sale po global retailer providing cost efficient game changing technology enabling retailer unify store online sale channel real time result st</t>
  </si>
  <si>
    <t>demo wizard ultimate store sampling demonstration management software brick mortar retailer cpg vendor</t>
  </si>
  <si>
    <t>drupal open source platform building amazing digital experience made dedicated community anyone use always free easy use flexible scalable drupal open source content management platform powe</t>
  </si>
  <si>
    <t>shelfera provides advanced analytics retail business implementing data science client strategically navigate market growth discover new market opportunity order drive sale company came industry data science finance advanced analytics consulting working fortune company momandpop business understanding take proper analytics improve growth separate firm rest drive best spending countless hour training listening innovating provide proper analytics client</t>
  </si>
  <si>
    <t>altogether ticketingsystemscom business year designed many type po pointofsale system year come know customer expect proud present newest system combine ticketing concession together separate configuration desire system designed meet po requirement industry design ticketing concession software bring creative insight together cutting edge technology experience able precisely match need affordable system reap many benefit establishment short amount time provide technical support hour day day week server fail designed redundant backup company still business usual without major inconvenience customer call email u today see help make money</t>
  </si>
  <si>
    <t>chronitopos nextgeneration cloudbased point sale po platform retail restaurant business offer offline functionality store level configurable synchronization cloud server providing near realtime report</t>
  </si>
  <si>
    <t>paylax digital escrow service allows make secure convenient payment internet made germany</t>
  </si>
  <si>
    <t>cornerstone automation system casi leading provider warehouse automation solution based frisco texas casi work closely customer consult design build deliver costeffective automation solution system desig</t>
  </si>
  <si>
    <t>preezie retail experience platform bridge gap instore online shopping provide individualized journey guided selling experience omnichannel strategy customer engagement platform nextbuy offer b</t>
  </si>
  <si>
    <t>mrrio company provides accurate metric insight saas business offer integration payment processor like stripe paddle allowing user keep track monthly recurring revenue mrr mrr dashboard</t>
  </si>
  <si>
    <t>sixbit software company provides ecommerce software service industry since developed various desktop auction management software tool lowcost subscriptionbased program designed help se</t>
  </si>
  <si>
    <t>asperato payment solution salesforce allows business streamline payment collection process putting salesforce charge payment collection business eliminate duplication manual data input messy payment int</t>
  </si>
  <si>
    <t>clearcut analytics top retail analytics company provides cpg brand actionable insight drive growth ecommerce amazon offer smarter path growth identifying capitalizing strategic opportunity clear vi</t>
  </si>
  <si>
    <t>vibetrace customer database marketing automation platform help online retailer optimize revenue offer powerful customer data platform automates digital marketing data flow full marketing automation cloud includ</t>
  </si>
  <si>
    <t>best online store builder ecommerce website solution start online store free trial create ecommerce website using best online store builder ecommerce website solution one kind ecommerce industry best online st</t>
  </si>
  <si>
    <t>arcadier leading marketplace platform company help anyone create marketplace easily offer bespoke offtheshelf solution allowing entrepreneur startup large enterprise government create bb bc se</t>
  </si>
  <si>
    <t>software company running across india whose key stakeholder investor technology veteran year experience restaurant mobility ecommerce world weve carefully chosen world reliable infrastructure robust software framework ensure rahbar availability uptime secondtonone believe product ob every detail user experience rahbar po unmatched unlike traditional software continue grow refine expand rahbar po weekly cloudbased get benefit continuous update lifetime subscription</t>
  </si>
  <si>
    <t>agksoft company provides back office software gas station convenience store liquor store service station</t>
  </si>
  <si>
    <t>striven trusted provider po software independent hardware paint retail sector provider also owns hardware store strivens point sale solution australian made owned striven developed</t>
  </si>
  <si>
    <t>growth connection company specializes building shopify application modern online store offer range marketing campaign template help business increase online sale boost brand awareness capture verified email</t>
  </si>
  <si>
    <t>adspert aidriven ppc optimization tool help grow ecommerce profit automatically optimizes amazon ad ebay ad google ad microsoft ad adspert bid management tool optimizes campaign advertiser industry</t>
  </si>
  <si>
    <t>retalon leading provider retail ai predictive analytics solution offer ai solution intelligent retailing including financial planning merchandise planning assortment optimization opentobuy budgeting purchasing optimization</t>
  </si>
  <si>
    <t>letx modern software service saas company provides innovative marketing solution help business marketer convert visitor lead customer offbeat marketing solution proven increase conversio</t>
  </si>
  <si>
    <t>skulabs inventory management software wms ecommerce retailer offer barcodebased picking oneclick shipping batch order fulfillment skulabs user connect ecommerce channel single cloudbased order</t>
  </si>
  <si>
    <t>zipporah excelling industry year zipporah lead booking resource management industry work wide range client uk abroad driving innovation pushing boundary team expert work closely wi</t>
  </si>
  <si>
    <t>eblox ecommerce web technology company based austin tx provide ecommerce solution promotional product distributor supplier including company store distributor supplier website integration payment service</t>
  </si>
  <si>
    <t>mentor po nextgeneration po solution restaurant business offer industryleading feature seamless integration delivery service mentor po billing customer becomes effortless quick service po allows fo</t>
  </si>
  <si>
    <t>quetzal po cloudbased mobile ipad point sale po solution designed built specialty retail typical customer fashionrelated space work well type listed clothing shoe accessory lea</t>
  </si>
  <si>
    <t>quicksoft service leading consulting software company provides enterprise solution point sale po solution various retail vertical specialize retail management offer intuitive solution ease operation</t>
  </si>
  <si>
    <t>transnational payment company provides credit card processing mobile payment processing full service payroll online payment service offer wide array product fit business large small including credit debit</t>
  </si>
  <si>
    <t>iyzico payment management platform designed speed efficiency provides easy secure payment solution ecommerce company size iyzico business accept payment different payment option receive payme</t>
  </si>
  <si>
    <t>cedcommerce leading multichannel ecommerce integration enabler offer cuttingedge ecommerce solution ai integration provide enhanced efficiency growth success ecommerce landscape cedcommerce official channel</t>
  </si>
  <si>
    <t>one door leading provider cloudbased visual merchandising software increasing merchandising execution compliance store retailer across globe platform digitizes organizes visual merchandising information</t>
  </si>
  <si>
    <t>teletracker inc leading provider point sale software management solution wireless retailer offer powerful tool manage daytoday operation including inventory tracking employee hour tracking sale commission calcula</t>
  </si>
  <si>
    <t>payflex offer online payment gateway solution south african merchant allows shopper pay week interest free mission offer shopper simplest easiest way buy pay later interest payflex</t>
  </si>
  <si>
    <t>airlift simple ecommerce logistics fulfillment company store package ship inventory small business allowing focus unique product brand customer experience airlift offer fast affordable shipping</t>
  </si>
  <si>
    <t>displaydata leader design supply dynamic digital display solution specializing fully graphic electronic shelf label esls esls integrated bluetooth enable retailer quickly refresh label launch engaging promot</t>
  </si>
  <si>
    <t>php point sale easytouse online point sale software company created small business track sale inventory provide powerful report help customer run business easily make datadriven decision</t>
  </si>
  <si>
    <t>paidyet cuttingedge payment solution company based los angeles provide business customized payment link sent consumer via email text well shared online payment link allows consumer pay</t>
  </si>
  <si>
    <t>leafio saas company serving retail chain enhancing optimizing automating supply chain process keep inventory balanced every level supply chain completely autonomously meet demand need stress free take comple</t>
  </si>
  <si>
    <t>midax segment leader realtime eft loyalty solution worldclass multinational development team provide inhouse development usbased xx support midax known pioneering cloudbased solution local red</t>
  </si>
  <si>
    <t>smile european leader open source digital service team digital creatives doer country approach based deep understanding market specificity business financial perspective custome</t>
  </si>
  <si>
    <t>snappay mobile payment gateway enabling alipay wechat china unionpay acceptance north american merchant accept payment chinese currency canadian born fintech paving way chinese consumer spend north america snappay</t>
  </si>
  <si>
    <t>provenexpert help business harness power online customer review increase visibility create trust boost sale provenexpert business gather customer feedback recommendation platform combine</t>
  </si>
  <si>
    <t>webshopapps company specializes developing custom shipping extension magento well providing serverside service offer extension magento ultimate shipping rate management platform allows user</t>
  </si>
  <si>
    <t>dezdy augmented reality ecommerce solution company</t>
  </si>
  <si>
    <t>erp po software retail ie fashion supermarket restaurant cafe electronics hardware pet spa kuwait qatar oman bahrain uae ksa</t>
  </si>
  <si>
    <t>fr die inhaber stationrer geschfte die ihre wettbewerbsfhighkeit mit digitalen manahmen erhhen mchten ist inventorum die marke die wirtschaftlichsten und effizientesten die richtige komplettlsung anbietet weil sie speziell auf die modern</t>
  </si>
  <si>
    <t>awesome data part digital business architect contact u awesome data enables manufacturer retailer organize manage share product data throughout supply chain offer leading edge userfriendly flexible solution centralized reliable data management cloud</t>
  </si>
  <si>
    <t>pinnacle cart ecommerce shopping cart software leading ecommerce solution allows company build online storefront sell everywhere including mobile marketplace facebook software obsessively engineered increase</t>
  </si>
  <si>
    <t>inspection action plan task corrective action operation merchandising loss prevention security</t>
  </si>
  <si>
    <t>po leading po solution provider hospitality sector offer complete epos company management solution hospitality retail industry epos system designed userfriendly fast reliable featurepack</t>
  </si>
  <si>
    <t>minkasu mobile payment startup based silicon valley california provide simple secure way making mobile payment mobile payment app allows user pay securely device browser anywhere app us finge</t>
  </si>
  <si>
    <t>dotnice leading company field digital brand protection year experience offer comprehensive range service help client protect brand equity online team specialist work closely icann p</t>
  </si>
  <si>
    <t>pimcore awardwinning opensource software provider data management experience management solution pimcore thousand customer globally including burger king audi peugeot ikea delivering digital experience cre</t>
  </si>
  <si>
    <t>monkeydata analytics platform omnichannel sale provide advanced analytics help business boost online store increase revenue make informed business decision monkeydata offer centralized platform integrates</t>
  </si>
  <si>
    <t>feedarmy google shopping data feed management solution specialist merchant center expert consultant help merchant agency improve ranking publish product google shopping text ad provide highquality</t>
  </si>
  <si>
    <t>iconography ltd specialising ecommerce omnichannel iconography team seasoned ecommerce omnichannel specialist dedicated group digital artisan home superbly crafted ixo commerce somerset based professional web de</t>
  </si>
  <si>
    <t>socialchat company provides social commerce solution ecommerce store allowing brand run live video shopping simulate inperson shopping experience customer</t>
  </si>
  <si>
    <t>mission use stateoftheart web technology positively impact business venture jd softtech custom web application development unlimited wp wordpress white label agency fixed monthly cost unlimited task hisably cstore business lottery management system wpschoolpress wordpress school management plugin team consists expert web developer designer tester project manager developing innovative solution client problem every day company headquarters located boston second office ahmedabad india pricing process transparency central value offer customer business leader choose jd softtech empower inform stakeholder every step development process</t>
  </si>
  <si>
    <t>store platform allows business instantly create smart catalog business use store build smart catalog easy use time faster competitor store directly integrates</t>
  </si>
  <si>
    <t>vaporware bb saas startup studio partner founder take next bb saas startup idea paying customer seed funding provide fullservice innovation studio creates highgrowth startup startup b</t>
  </si>
  <si>
    <t>gradientio intelligent insight platform amazon using proprietary machine learning technology gradientios platform help brand understand optimize digital point sale presence gradientio solution include gradient digital</t>
  </si>
  <si>
    <t>bunting company belief power amazing software empower creative mind build tool ignite idea innovation main tool bunting designed personalize content ecommerce website allowing pag</t>
  </si>
  <si>
    <t>extreme point sale inc company specializes providing best point sale system video game music bookstore offer software product extremepos musicware praiz designed address specific</t>
  </si>
  <si>
    <t>navipartner company specializes omnichannel solution retail attraction deliver support worldclass po system web store ticketing system software house supply business solution based micr</t>
  </si>
  <si>
    <t>aspin bb sale software company provides distributor wholesaler range product service leading ecommerce platform sale app rep help business take higher value order sell efficiently</t>
  </si>
  <si>
    <t>metrilo ecommerce analytics platform help online store grow thanks data offer instant ecommerce analytics powerful crm personalized email marketing one place metrilo track user activity site analyzes sale trend</t>
  </si>
  <si>
    <t>profitek leading software development company specializing point sale po solution hospitality retail industry year expertise profitek helped thousand business small shop national chain</t>
  </si>
  <si>
    <t>solveda leading provider ecommerce strategy consulting application development service also offer aipowered software development focus innovation solveda served customer ranging fortune company wor</t>
  </si>
  <si>
    <t>world po magento magestore magestore po world po magento manage real time retail operation across channel customize fit business need arefounded january magestore rapidly developed exp</t>
  </si>
  <si>
    <t>ecomengine software engineering company provides powerful amazon seller tool offer toprated software feedbackfive restockpro help accelerate growth amazon specialty include amazon seller solution ecom</t>
  </si>
  <si>
    <t>merchant solution leader bankcard processing industry versatile payment solution provider offer complete payment solution maximize merchant profit including credit debit ebt check conversion guarantee gif</t>
  </si>
  <si>
    <t>vesta ecommerce company specializes automating product data operation ecommerce collect normalize vendor product data making ready flow pim online store vesta act digital shelf stacker increas</t>
  </si>
  <si>
    <t>rics software cloudbased retail po inventory management software service solution founded rics provides easytolearn easytooperate point sale inventory management reporting tool also offer fullservice</t>
  </si>
  <si>
    <t>cygneto technologydriven company offer suite application developing ecommerce mcommerce field sale solution tailored ordering apps cater seller retailer distributor wholesaler field sale team cyg</t>
  </si>
  <si>
    <t>zotapay global payment service provider facilitates online payment processing solution emerging market worldwide offer credit debit card processing alternative payment method local payment solution connection</t>
  </si>
  <si>
    <t>red technology leading ecommerce technology company delivering multichannel ecommerce solution via next generation ecommerce platform tradeit red technology leading ecommerce solution provider combining ecommerce agency service</t>
  </si>
  <si>
    <t>nova point sale retail point sale solution aid owner franchisees managing improving business founded retail consulting company nova help business develop grow enterprise suite tool</t>
  </si>
  <si>
    <t>savvycube ecommerce analytics software provides insight reporting tool help business grow offer analytics sale product customer marketing channel savvycube specializes magento analytics reporting</t>
  </si>
  <si>
    <t>flipbooker company provides easytouse tool convert pdf document online flipbooks look great device aim give ordinary business community organization individual better way publish content online</t>
  </si>
  <si>
    <t>web master technology company based singapore office dubai uae ahmedabad india provide range enterprise solution including crm erp cloud solution microsoft partner also offer licensing c</t>
  </si>
  <si>
    <t>computac design market leading business software integrated technology solution trucking business retail store service consulting</t>
  </si>
  <si>
    <t>restaurant manager po offer mobile po touchscreen restaurant po system help independent restaurant cut cost increase revenue</t>
  </si>
  <si>
    <t>fillr company developed autofill service technology seamlessly integrates apps enable faster transaction customer boost conversion revenue business fillrs autofill technology highly accur</t>
  </si>
  <si>
    <t>sscs leader retail petroleum automation providing backoffice software solution convenience store gas station car wash automotive repair towing operation fuel marketer flagship program computerized daily book cd</t>
  </si>
  <si>
    <t>grey jean technology personalization company improves customer acquisition sale across retail channel developed platform called getgenie aipowered recommendation engine getgenie provides accurate predic</t>
  </si>
  <si>
    <t>shopi allinone store platform omnichannel retailing offer modular apibased mobilefirst omnichannel retailing platform increase customer satisfaction revenue growth shopi retailer seamlessly integrate ph</t>
  </si>
  <si>
    <t>orion digital integration inc company specializes providing solution refunding past order offer option refund order store credit gift card back customer using original payment method</t>
  </si>
  <si>
    <t>winpos company provides tailored point sale po system various industry including restaurant cafe hotel retail store arena stadium tourism ferrycruise po solution userfriendly versatile b</t>
  </si>
  <si>
    <t>antera software usa company provides cloudbased business management automated workflow solution promotional good industry offer advanced order management crm automated workflow dynamic quote invoicing po module</t>
  </si>
  <si>
    <t>liquidpixels privately held company lead imaging revolution liquifire o platform enterprisewide dynamic imaging solution integrates every aspect ecosystem combine advanced imaging capability co</t>
  </si>
  <si>
    <t>styleme company specializes transforming digital fashion virtual fitting offer technology allows consumer visualize interact fashion creating digital experience future patented technology del</t>
  </si>
  <si>
    <t>oceanpayment online payment service provider offer fast secure payment processing global business passed pci ds provide online payment solution professional operation team technician service</t>
  </si>
  <si>
    <t>wesupply postpurchase customer experience platform drive sale improves customer loyalty bring customer back increase customer satisfaction providing realtime order shipment tracking proactive order shipping notifi</t>
  </si>
  <si>
    <t>vpcart storefront leading provider easytouse shopping cart solution developer business owner little technical experience vpcart quickly set online store start selling product service pl</t>
  </si>
  <si>
    <t>idosell ecommerce platform provides comprehensive multifunctional ecommerce solution saas model idosell merchant create beautiful functional online store sell product online social medium per</t>
  </si>
  <si>
    <t>x formation dynamic innovative company focus providing superior license management solution help company increase revenue cut cost x formation listens customer build great software product used field</t>
  </si>
  <si>
    <t>valomnia subsidiary proxym group founded different entity proxym france proxym proxym middle east chifco calys based france united kingdom middle east tunisia valomnia help optimize yo</t>
  </si>
  <si>
    <t>visual retail plus company provides small business point sale po inventory management software offer complete software solution integrated ecommerce platform designed specifically retailer system</t>
  </si>
  <si>
    <t>involves technology company based santa catarina brazil branch paulo mexico city colombia provide software solution trade marketing including flagship product involves stage involves stage busines</t>
  </si>
  <si>
    <t>digital vantage point global leader delivering responsive integrated ecommerce solution microsoft dynamic nav flagship solution nav net allows business manage ecommerce website entirely within nav improving</t>
  </si>
  <si>
    <t>shoptree cloudbased point sale po payment inventory customer management software business offer easytouse interface optimized touch screen device desktop computer shoptree business access</t>
  </si>
  <si>
    <t>snipcart developerfirst lowfootprint ecommerce platform allows add shopping cart website minute simple html markup turn existing website extensive shopping cart platform snipcart offer payme</t>
  </si>
  <si>
    <t>upsellit conversion rate optimization agency help online business increase conversion rate offer suite proprietary onsite email technology provide highly personalized customer experience marketing stra</t>
  </si>
  <si>
    <t>tappay platform accepting payment card paypal ach sepa online channel website social medium messenger tappay payment solution available everywhere web mobile messenger sm try messenger u</t>
  </si>
  <si>
    <t>exorbyte software company based konstanz bodensee specializing intelligent technology efficient data utilization highperformance matching engine called matchmaker exorbyte provides integrated view master data u</t>
  </si>
  <si>
    <t>royal cyber global digital service solution provider specializing software deployment ibm premier business partner ibm authorized trainer microsoft certified gold partner global presence diverse workforce r</t>
  </si>
  <si>
    <t>payanywhere allinone payment platform enables business accept mobile payment payment processing app handheld bluetooth credit card reader offer two main product payanywhere mobile free app credit card</t>
  </si>
  <si>
    <t>ucommerce leading net based enterprise ecommerce platform fully integrated umbraco sitefinity sitecore designed grow business need offer range feature tool content commerce uc</t>
  </si>
  <si>
    <t>onu one differentiator stand competition visualization commerce done online ever product view static outdated incorporating interactive website mobile app youll di</t>
  </si>
  <si>
    <t>udaan bb trade platform designed specifically small medium business india brings trader wholesaler retailer manufacturer india single platform real insight active trend great bb trade featur</t>
  </si>
  <si>
    <t>ikajo international merchant service provider allows merchant accept payment country open merchant account various business vertical safeguard transaction fraud chargeback prevention system ikajo intern</t>
  </si>
  <si>
    <t>omnipos australia provider ipad cloud po solution offer ipad po till cash register system online ordering qr codebased table ordering free point sale software paired partner eftpos system versatile</t>
  </si>
  <si>
    <t>store one registry add item website sync existing store registry tastefully register cash great gift giving occasion myregistrycom universal gift registry allows member add gift service b</t>
  </si>
  <si>
    <t>accept cash mobile money solution africa web mobile app via single api</t>
  </si>
  <si>
    <t>signature provides next gen e business platform promotes support trade among technical industrial company signature configure quote software empowers company configure price quote cpq accurately swiftly smart</t>
  </si>
  <si>
    <t>baybridgedigital game changing software company drive digital transformation create new growth business value faster specialize building suite digital application salesforce platform connecting brand techno</t>
  </si>
  <si>
    <t>abantecart free ecommerce application designed built supported experienced enthusiast passionate work contribution rapidly evolving ecommerce industry ideal opensource ecommerce solution start sh</t>
  </si>
  <si>
    <t>secret sauce partner inc company specializes datadriven fashion merchandising provide ecommerce solution apparel retailer consumer transforming shopping experience deep fashion data product include</t>
  </si>
  <si>
    <t>dimpos onestop restaurant po system hong kong offer selfordering system allows customer place order simple userfriendly interface electronic menu includes image snack drink additiona</t>
  </si>
  <si>
    <t>takulabs allinone retail management software help merchant sell grow revenue store site online one login takulabs retailer automate inventory across channel handle sale multiple platform</t>
  </si>
  <si>
    <t>auromine solution fastgrowing software development company based south central asia specialize providing endtoend business automation solution various industry including retail jewelry ecommerce distribution supply</t>
  </si>
  <si>
    <t>aeropay financial technology company help people move money bank bank ach transfer enable business accept compliant cashless contactless payment giving customer freedom spend leaving cash card behind</t>
  </si>
  <si>
    <t>starfish review wordpress plugin help business author marketer podcasters ecommerce store improve online review rating reputation management plugin help get star review google facebo</t>
  </si>
  <si>
    <t>clever customer data platform specially designed online business seg assemble customer data source discover target new returning audience personalise campaign web content automate optimise marketing activity report campaign attribution customer ltv revenue</t>
  </si>
  <si>
    <t>stylesage strategic analytics web platform help fashion retailer brand critical next season decision local global market platform often hailed bloomberg fashion analyzes retailer</t>
  </si>
  <si>
    <t>retail velocity company provides retail po analytics consumer good help consumer good supplier generate actionable insight daily retail po data reporting analytics drive profitable decision service enabl</t>
  </si>
  <si>
    <t>shoptimize onestop dc ecommerce platform leverage ai help brand drive predictable growth online business</t>
  </si>
  <si>
    <t>esaproductmanager company specializes importing ebay listing shopify etsy bigcommerce offer full multichannel integration sync making easy ebay seller import sync product listing ecom</t>
  </si>
  <si>
    <t>seller snap software company provides aipowered amazon repricer repricer us game theory tactic ensure optimal performance maximum profit seller first game theory repricer amazon seller availabl</t>
  </si>
  <si>
    <t>dokuid indonesian online payment solution company provides convenient secure online transaction largest fastest growing provider electronic payment risk management indonesia dokuid offer comprehensive ran</t>
  </si>
  <si>
    <t>onepos turnkey po solution restaurant bar nightclub quick service restaurant hybrid point sale software provides durability reliability functionality traditional po system onepos business</t>
  </si>
  <si>
    <t>combeenation cloudbased product configurator management system help business increase sale product customization configurator software customer easily create unique personalized product design real ti</t>
  </si>
  <si>
    <t>dckap enterprise magento agency specializing building high performance e commerce store front simplifying commerce distributor dckap integrator connects distribution erp ecommerce crm shipping inventory applicat</t>
  </si>
  <si>
    <t>zipify apps shopify company provides simple powerful apps help business owner supercharge shopify store flagship product include zipify page first landing page builder designed specifically ecommerce</t>
  </si>
  <si>
    <t>freeing return woman veteran owned solution provider specializing retail consulting integration one top system integrator retail industry working tier fortune retailer area expert</t>
  </si>
  <si>
    <t>agecheckernet online age verification service compatible major ecommerce platform designed fast simple check customer name address date birth database various public record confirm</t>
  </si>
  <si>
    <t>immerss live interactive fashion lifestyle network curate monetizes fashion beauty lifestyle content work top influencers connect major retail brand driving live realtime vod product sale viewer</t>
  </si>
  <si>
    <t>related digital leading omnichannel campaign management solution provider offering wide range bestinclass digital marketing technology service provide integrated datadriven marketing automation platform called related mark</t>
  </si>
  <si>
    <t>alice po one retail po multi site store franchise corporate buying group well individual store alice po built multi store like franchise corporate buying group corporate network alice po</t>
  </si>
  <si>
    <t>retail express australia leading cloudbased retail operating software po provide range key feature including point sale ecommerce stock control loyalty marketing business intelligence logistics software ea</t>
  </si>
  <si>
    <t>payment processing company specializing ach credit ach debit echeck solution pathfinder payment solution leader providing guaranteed low cost one achecheck credit card debit card payment processing solution</t>
  </si>
  <si>
    <t>netstores company provides quick affordable ecommerce solution small business web developer offer range powerful effective ecommerce software including shopping cart point sale system netstores also</t>
  </si>
  <si>
    <t>softtouch po next generation provider point sale technology service thousand restaurant bar nightclub foodservice establishment throughout united state offer full suite restaurant po solution upsc</t>
  </si>
  <si>
    <t>halo platform next generation cryptocurrency management user access diverse set cryptocurrency tool web fully customizable suit need first time crypto trader user manage crypto ac</t>
  </si>
  <si>
    <t>wazala ecommerce solution allows anyone sell online wazala easily set online store sell digital shippable good add store multiple website blog social profile including facebook wazal</t>
  </si>
  <si>
    <t>testimonialrobot company provides testimonial review widget website widget allows customer add googlefriendly review testimonial website helping drive sale boost customer confidence widget</t>
  </si>
  <si>
    <t>zoined provides reporting analytics different role top management store manager service taken use without project available special feature different kind business including fashion spe</t>
  </si>
  <si>
    <t>oxid esales ag based freiburg germany one leading provider ecommerce solution numerous bc bb online shop value scalability modularity quality oxid eshop includes major company lekkerland fressn</t>
  </si>
  <si>
    <t>agility product information management pim put valuable product data stable core goanywhere commerce strategy</t>
  </si>
  <si>
    <t>proffittcenter pound dollar rand euro friendly substantial choice customer offer discount bogof etc proffittcenter work version window xp get proffittcenter fully functional free po program automatic ordering shelf edge label bar code printing cheque printing stock taking fully featured sale screen wow customer competitor proffittcenter generally available since user worldwide join growing band dedicated supporter po system free window program retail scanning point sale come inside discover benefit hardware requirement quite modest minimum situation barcode scanner would desirable standard computer ink jet printer required course move fully professional system receipt printer cash drawer proffittcenter supply hardware fair price check hardware price also supply complete turnkey system without breaking bank support always available even dont buy hardware step site explore possibility convinced power proffittcenter also purchase cheap po hardware complete installation assurance problem compatibility free po program together quality low cost po hardware</t>
  </si>
  <si>
    <t>fraud detection bot detection solution detect fraud ipqs prevent fraud detect bot confidently ipqs fraud detection solution including bot detection proxy detection email validation ipqs fraud prevention tool detect fraud bot</t>
  </si>
  <si>
    <t>s imagotag global leader electronic shelf label iot solution retail turn physical store digital asset vusion s imagotag specialist digital solution physical store global leader electroni</t>
  </si>
  <si>
    <t>loc software company delivers solution designed fully integrate retail operation provide point sale system inventory control merchandising management headquarters host customer loyalty analytics mobility ecomm</t>
  </si>
  <si>
    <t>content status company provides product page audit software software allows user monitor digital shelf strategy across multiple retailer content status user quickly easily ass live completeness accur</t>
  </si>
  <si>
    <t>jasper pim powerful tool centralizes merchandise synchronizes product data ecommerce business offer leading product information management pim solution accelerate online business growth powerful automation capa</t>
  </si>
  <si>
    <t>zienix company specializes providing ecommerce web solution epos system restaurant food takeaway offer free day trial turn website visitor paying customer zienix provides online ordering website</t>
  </si>
  <si>
    <t>growave allinone marketing platform shopify brand offer bundle powerful shopify tool photo review wishlists loyalty program referral gift card usergenerated content ugc service help bridge commun</t>
  </si>
  <si>
    <t>niflr autonomous checkout data platform retail specialize software development retail artificial intelligence sensoriot saas automation</t>
  </si>
  <si>
    <t>sourcesage bb marketplace aggregator aim make long tail buying hasslefree company global footprint across multiple country sourcesage offer fast simple quoting access business contact crowdsourced market pric</t>
  </si>
  <si>
    <t>professional third party intelligent risk management service provider focus intelligent analysis decisionmaking predict fraud risk offer intelligent risk control solution various industry credit banking</t>
  </si>
  <si>
    <t>mybusinesscatalog product catalog maker software create catalog line sheet pdf line sheet printable android flash drive online store</t>
  </si>
  <si>
    <t>sixleaf company provides comprehensive tool strategy help brand become ecommerce empire offer range service including amazon e commerce tool automation zonblast bridge courier tool servi</t>
  </si>
  <si>
    <t>sku iq company offer real time inventory saas brick mortar retailer selling inventory physical location online integrate po system ecommerce keep inventory sync across channel enabling retailer</t>
  </si>
  <si>
    <t>payvision global payment solution provider specializing card processing ecommerce market offer secure compliant payment processing platform acquiring bank pspiso merchant support transact</t>
  </si>
  <si>
    <t>adnabu product feed management software shopify shopify plus offer data feed optimization management service help shopify merchant sell various channel including google shopping facebook instagram bing tikto</t>
  </si>
  <si>
    <t>ecomchain bbc ecommerce platform offer enhanced solution midmarket enterprise business year experience ecomchain provides functionality feature needed succeed competitive world onli</t>
  </si>
  <si>
    <t>strand leading fintech company develops digital banking software using realtime data create actionable insight revolutionize customer experience help bank corporation build stronger relationship client inno</t>
  </si>
  <si>
    <t>billapay fullservice chargeback management solution provider team payment specialist security professional engineer built cuttingedge technology provided worldclass support help maximize merchant profit ou</t>
  </si>
  <si>
    <t>die beckmann gmbh ist auf die herstellung von sbbezahlsystemen fr die folgenden branchen spezialisiert parkplatzbewirtschaftung camping wohnmobilstellpltze freizeit tourismus kultur autowaschparks waschsalons</t>
  </si>
  <si>
    <t>allinone ecommerce software shopping cart platform</t>
  </si>
  <si>
    <t>pakistan leading company mimsoft pvt ltd mimsoft one leading company pakistan provide microsoft service ecommerce solution web designing development mimsoft one prime company aim provide</t>
  </si>
  <si>
    <t>focus po system texas based company rich heritage delivering innovative software technology hospitality industry thousand installation since philosophy simple create smart uncomplicated solution p</t>
  </si>
  <si>
    <t>grow retail business po system advanced retail po software integrated payment inventory management realtime reporting</t>
  </si>
  <si>
    <t>payfusion payment processing company help software business integrate payment processing product offer multiple payment option aim generate substantial residual income client payfusion also automates</t>
  </si>
  <si>
    <t>retailware softech pvt ltd specializes software solution micro small medium retailer year experience installation across country cater various vertical within retail space includi</t>
  </si>
  <si>
    <t>marcariacom leading international brand protection company specializes global trademark domain name registration experience unparalleled trademark domain registration service u world renowned company serve indivi</t>
  </si>
  <si>
    <t>venzee leading artificial intelligence platform transfer product data brand retailer venzees platform allows brand accelerate delivery product data unlimited number retail channel retailer v</t>
  </si>
  <si>
    <t>printed mint print demand company offer product ready design wholesale price also provided custom branded packing solution online e tailers ultimate customer experience wholesale</t>
  </si>
  <si>
    <t>mondido payment new payment solution offer company simple fast way start accepting payment webpage mobile application offering smart feature helping increase sale mondido payment platform designed</t>
  </si>
  <si>
    <t>unified erp ecommerce shipping po erp ebusiness platform wholesale retail ecommerce finally fully integrated business solution designed retail ecommerce distribution everything cs j complete</t>
  </si>
  <si>
    <t>unified payment platform online mobile instore marketplace payment start</t>
  </si>
  <si>
    <t>advantage software llc telecommunication software company headquartered southern california since providing leading os operational support software bs business support software convergent billing software</t>
  </si>
  <si>
    <t>dividebuy ukbased credit provider offer interestfree finance solution retailer mission transform point sale finance industry innovation technology work highend specialist brand allowi</t>
  </si>
  <si>
    <t>computant leading provider ncr counterpoint retail itab restaurant po solution decade experience help business operate efficiently lower overhead streamlined product delivery certified premier partner</t>
  </si>
  <si>
    <t>moneywell pawnbroker software webbased software service program provides pawn shop thrift consignment store metal buyer scrap yard gun show comprehensive solution managing pawn sale transaction</t>
  </si>
  <si>
    <t>avsecure safest online age verification solution provider founded expert built blockchain avsecure designed developed leading worldwide age verification solution avsecure platform built blockchain techno</t>
  </si>
  <si>
    <t>maker commerce experience platform allows user create manage optimize high converting ecommerce content without coding maker user engage customer better increase conversion rate easily platform offer</t>
  </si>
  <si>
    <t>sellerchamp multichannel ecommerce listing software solution help business owner resellers retailer quickly list manage automate product across world largest selling channel oneclick integration</t>
  </si>
  <si>
    <t>proplanet leading company field data solution product information management pim ecommerce solution founded proplanet mission help manufacturer wholesaler retailer purposefully communicate thei</t>
  </si>
  <si>
    <t>official representative prestashop iran provide free opensource template module creating online store prestashop leading ecommerce management system used store worldwide powerfu</t>
  </si>
  <si>
    <t>shopbuildercomau ecommerce platform provides range service business looking create manage online store userfriendly interface customizable template shopbuildercomau allows business easily se</t>
  </si>
  <si>
    <t>sambaai aipowered marketing platform specializes customer personalization scale ultimate aipowered marketing automation tool sambaai help ecommerce business skyrocket revenue generating new order</t>
  </si>
  <si>
    <t>syncio shopify app provides realtime inventory product syncing across multiple shopify store allows business easily manage inventory avoid overselling streamline order fulfillment syncio merchant collaborate w</t>
  </si>
  <si>
    <t>litium scalable ecommerce platform company aspiring online excellence based scandinavia designed world litium help accelerate sale large mediumsized company within bb bc platform offer ecomm</t>
  </si>
  <si>
    <t>retail integration leading provider powerful flexible epos system ticketing software year experience offer stateoftheart multichannel retail ticketing technology capability retail visitor attract</t>
  </si>
  <si>
    <t>usizy complete machine learning platform provides best sizing tool retailer offer range ecommerce tool based machine learning including size recommendation tool stock management optimization pricing intelligence</t>
  </si>
  <si>
    <t>james james fulfilment awardwinning fulfilment partner offer stateoftheart ecommerce order fulfilment service cater small large company various industry including fashion hair beauty supplement vit</t>
  </si>
  <si>
    <t>smart engine group global company provides innovative solution mobile payment platform ecommerce payment gateway mpos digital banking smart ad powered smart engine enable merchant brand advertiser</t>
  </si>
  <si>
    <t>netbilling popular payment processing company providing credit card ach processing well call center service since netbilling provided transaction processing service thousand internet merchant company</t>
  </si>
  <si>
    <t>navisiontech leading provider end end integrated adaptable business application built microsoft dynamic platform offer erp software management system solution service microsoft dynamic solution solution empow</t>
  </si>
  <si>
    <t>simple yet robust ageverification solution uk market</t>
  </si>
  <si>
    <t>sopsy online platform enables business set online store sopsy offer ecommerce solution individual business service offer customer sopsy aimed putting aside frustrating aspe</t>
  </si>
  <si>
    <t>lizeo group global information technology company focused managing adding value big data tire industry company gather tire product expert marketing professional guru deliver best smart data data manageme</t>
  </si>
  <si>
    <t>master erp account payable automation mekorma mekorma help automate account payable microsoft dynamic gp business central acumatica erps account payable automation solution microsoft dynamic gp microsoft dynamic bus</t>
  </si>
  <si>
    <t>moka mobile technology company providing cloud based point sale payment solution empower small medium sized business better sell grow moka currently present across city indonesia merchant</t>
  </si>
  <si>
    <t>semba technology bb digital commerce platform revolutionizes bb marketplace supply chain process using artificial intelligence machine learning provide bb marketplace powered ai ml fostering strong relationship</t>
  </si>
  <si>
    <t>tomia global telecommunication company provides innovative roaming interconnect connectivity solution operator worldwide offer range product service including volta roaming g roaming iot monetization origin ba</t>
  </si>
  <si>
    <t>doogma design company specializes creating custom product builder customization software easytouse product customization software customer create unique personalized product customizing everything col</t>
  </si>
  <si>
    <t>amzsharkcom premier toolkit professional amazon seller offer comprehensive set power research tool serious amazon seller helping make money amazon amzshark retailer brand owner accurately trac</t>
  </si>
  <si>
    <t>summit computer network inc let u help technology need small business help design install secure maintain network system help establish presence internet helping setup maintain</t>
  </si>
  <si>
    <t>tab king usa point sale business management software company specializing food beverage pull tab industry product tab king pro po tab king online allow client manage entire operation including multip</t>
  </si>
  <si>
    <t>visulon cloudbased solution provider digital transformation bb apparel footwear fashion industry offer realtime datadriven application enable visual assortment planning financial planning customerspecific</t>
  </si>
  <si>
    <t>citizen fintech company committed simplifying way business consumer make receive payment based open banking standard citizen payblox platform comprises purpose built online toolkit trader merchant deploy</t>
  </si>
  <si>
    <t>bluestorelive hybrid po system designed small mediumsized retailer focus providing seamless efficient checkout experience bluestorelive offer range feature functionality help business streamline</t>
  </si>
  <si>
    <t>posipos cloudbased ipad point sale po system designed small medium business food retail industry offer comprehensive solution restaurant coffee shop bakery fast food establishment ice cream parlor</t>
  </si>
  <si>
    <t>visitbasis tech company provides retail execution software merchandising store audit solution offer comprehensive mobile solution effective retail execution field team management retail audit market intelligence da</t>
  </si>
  <si>
    <t>przelewy group almost ecommerce enthusiast setting trend payment market turning client vision innovative product thanks provide widest range payment service market highest level</t>
  </si>
  <si>
    <t>evaguru tech company service provider combine ai big data examazonian expertise help seller amazon platform offer suite tool management service pl fulfillment service help seller sell</t>
  </si>
  <si>
    <t>viubox sensemi leading provider revolutionary fashion technology solution offer range product service including virtual fitting room virtual mirror flagship product viubox world first virtual</t>
  </si>
  <si>
    <t>collect product review woocommerce store autopilot</t>
  </si>
  <si>
    <t>aicommerce ecommerce digital marketing consultancy specializes developing custom strategy business offer service seo paid search paid social marketplace management focus growing revenue impro</t>
  </si>
  <si>
    <t>mobipos costeffective standalone po application fully integrated online ordering table ordering aim provide restaurant owner cheaper easier solution managing restaurant mobipos fullfeatur</t>
  </si>
  <si>
    <t>holistic software development design solution provider bunch enthusiastic people committed deliver best digital world range software solution includes window based application website mobile application</t>
  </si>
  <si>
    <t>dreamguys technology company offer flexible hiring model web software development mobile app development digital marketing service team specialist enthusiast expert website designing web</t>
  </si>
  <si>
    <t>lisa allinone video commerce suite offer range social commerce solution lisa business supercharge onsite engagement sale incorporating live shopping shoppable video shoppable story platform allows</t>
  </si>
  <si>
    <t>footmark brings creative experience digital intelligence physical space smart simple secure beacon technology footmark smartconnect experience based analytics solution delivers meaningful personalized value th</t>
  </si>
  <si>
    <t>inka payment pointofsale processing solution leading merchant service provider canada offering wide range payment processing solution provide easy fast transaction online offline best fee market</t>
  </si>
  <si>
    <t>prophetline leading provider po software solution fully integrated automated po software offer flexible comprehensive point sale function order processing accounting billing customer tracking inventory control fo</t>
  </si>
  <si>
    <t>paymentcollect company provides simple convenient efficient affordable solution automate collection reduce overhead variable cost corporation offer quickbooks payment processing plugins allow user proc</t>
  </si>
  <si>
    <t>posrocket company provides intuitive secure cloudbased point sale system small mediumsized business platform help business optimize staffing regulate inventory accept payment access sale report custo</t>
  </si>
  <si>
    <t>eurostop one stop shop retailing need eurostop supply epos stock control system merchandise management system developed retailer logical methodical mirror traditional mercha</t>
  </si>
  <si>
    <t>recapture email marketing platform help improve average order value aov customer lifetime value ltv online store offer automated abandoned cart recovery sm email marketing popups excellent analytics</t>
  </si>
  <si>
    <t>shopreme global leader mobile self checkout market revolutionizing brick mortar retail scan go solution help retailer create outstanding hybrid shopping experience scan go exit solution</t>
  </si>
  <si>
    <t>keepa amazon price tracker provides price history chart price drop alert price watch daily drop browser extension</t>
  </si>
  <si>
    <t>talkoot powerful complete ai product storytelling platform ecommerce talkoot help world leading retailer produce thousand brand search optimized product description across every channel increasing traffic convers</t>
  </si>
  <si>
    <t>paytia payment service allowing business take payment customer telephone call meet pci ds compliance merchant receive instant authorization call realtime payment full compliance pci ds gdpr payti</t>
  </si>
  <si>
    <t>demoup reinvents ecommerce creating world largest hub product video massively increase conversion demoup endtoend solution shoot video also host integrates track online shopper love</t>
  </si>
  <si>
    <t>anywarepos smart point sale solution designed hospitality people easy affordable cloudbased system run computer advanced security feature perfect hospitality industry including restaurant</t>
  </si>
  <si>
    <t>introwise business platform make easy everyday expert offer coaching advice online handle scheduling payment video call one place expert set availability price client book session</t>
  </si>
  <si>
    <t>loopz gift card company sell digital physical gift card business support popular platform like clover shopify square woocommerce offering gift card business increase sale attract new customer loop</t>
  </si>
  <si>
    <t>shopbox one po solution small medium sized business allows receive card payment optimize employee productivity maximize revenue shopbox manage multiple physical shop obtain real time sale u</t>
  </si>
  <si>
    <t>dirxion leading provider digital publishing solution transform print publication interactive digital edition specialize converting various type publication newspaper catalog directory magazine travel</t>
  </si>
  <si>
    <t>innowerk gmbh innovative agile ownermanaged software consulting company proven consulting pattern agile development process shape tomorrow help client reliably digitalization process</t>
  </si>
  <si>
    <t>apurple topnotch clone mobile app solution provider company taxi food grocery offer best solution provide marketready advanced delivering modern design clean code dedicated support digital transformation</t>
  </si>
  <si>
    <t>connectbooks ecommerce accounting software allows user sync amazon ebay walmart shopify data quickbooks xero connectbooks user automate accounting process track inventory real time get dail</t>
  </si>
  <si>
    <t>tray enterprise po system delivers full independence multi unit restaurant operator removing system inefficiency tray provides technology needed thrive today ever changing environment cloud based po platform f</t>
  </si>
  <si>
    <t>wizsoft leading developer software product based data mining technology provide data mining predictive analytics software business business intelligence software easy learn use allows user uncover r</t>
  </si>
  <si>
    <t>cushion financial technology company provides app organizing paying building credit existing bill buy pay later service app securely connects user account us ai automatically find organize b</t>
  </si>
  <si>
    <t>openwrench technology company provides maintenance solution business offer platform store operation maintenance team communicate track maintenance manage cost deliver better customer experience truste</t>
  </si>
  <si>
    <t>uniken cybersecurity firm provides technology solution fundamental problem impact human life flagship product rel id platform offer certainty identity security delivering amazing customer experience un</t>
  </si>
  <si>
    <t>opennova software provides flexible highly customizable payment solution big small payment service provider psp e merchant worldwide client leverage year team experience building payment application bunch</t>
  </si>
  <si>
    <t>frogmi web mobile execution solution support critical point store operation ensuring proper execution increased visibility correct execution process communication store improved implementation commerci</t>
  </si>
  <si>
    <t>keonn provides system integrator complete seamless advanced set rfid solution retail sector keonn develops rfid based system improve customer shopping experience retail store increase sale</t>
  </si>
  <si>
    <t>promotionpod digital coupon management system cpg brand build deliver seamless mobile print home coupon consumer promotionpod creates innovative digital coupon program world best cpg brand sh</t>
  </si>
  <si>
    <t>eway australia leading global payment service provider offer secure reliable online payment gateway enable business accept secure credit card payment customer around world eways goal make ecommerce</t>
  </si>
  <si>
    <t>vortx ecommerce company offer wide range product service help business succeed online user flagship product aspdotnetstorefront popular aspnet ecommerce shopping cart software opti</t>
  </si>
  <si>
    <t>auto star compusystems inc software company develops point sale software pharmacy grocery health natural product retailer across canada united state caribbean company product provide seamless end e</t>
  </si>
  <si>
    <t>perfion product information management pim solution company large number product variant part well need multichannel multilanguage communication provides single source truth product information</t>
  </si>
  <si>
    <t>wimo platform allows user compare courier service pricing open account use one place provides access extensive network shipping provider offer prenegotiated discounted shipping rate</t>
  </si>
  <si>
    <t>cardconnect payment platform fiserv focused providing agent iso partner powerful opportunity merchant service facilitate success boost sale growth cardconnect rapidly growing payment technology company</t>
  </si>
  <si>
    <t>branchbob free online store builder allows small mediumsized business easily create manage online store branchbob user quickly set legally compliant online store without programming skill mont</t>
  </si>
  <si>
    <t>blueknow company specialized recommendation system developed simple effective service online business goal increasing sale technology based behavior online user offer</t>
  </si>
  <si>
    <t>willa platform superpower creator business payment used creator freelancer work efficiently increase earnings willa offer range service including payment invoicing banking deal</t>
  </si>
  <si>
    <t>itsonme changing way people gift world instantly send receive gift card people choose specific item like bottle champagne craft cocktail even burger fry merchant itsonme platform</t>
  </si>
  <si>
    <t>ppc automation software provides amazon ppc software agency seller help managing multiple account limited resource gaining expertise credibility towards brand reducing operating risk linked manu</t>
  </si>
  <si>
    <t>paysimple leading saas service commerce platform help smbs thrive provides integrated payment appointment scheduling online payment mobile payment point sale credit card processing recurring billing secure customer management</t>
  </si>
  <si>
    <t>acumium strategic digital solution provider software application internet marketing accelerate business growth design develop support web mobile application custom fit business easy use secure scal</t>
  </si>
  <si>
    <t>citymall community commerce platform focused million new internet user living small city town village india backed top tier vcs like general catalyst elevation accel waterbridge citymall deal grocery fres</t>
  </si>
  <si>
    <t>esellerhub endtoend inventory management software provides custom online inventory system highend service order management tailormade need online retailer esellerhub business effectively manage</t>
  </si>
  <si>
    <t>accept online payment</t>
  </si>
  <si>
    <t>netcash leading payment solution provider south africa offering simple secure online payment service debit order salary payment supplier payment within ecommerce industry year experience netcash provi</t>
  </si>
  <si>
    <t>noibu ecommerce error detection resolution platform help ecommerce team detect prioritize resolve revenue impacting error website platform monitor ecommerce site real time flagging critical error hu</t>
  </si>
  <si>
    <t>barnetpos information technology company provides complete management system including hardware software solution based latest technology year experience sale inventory management system software de</t>
  </si>
  <si>
    <t>posimplicity family owned point sale company based rhode island posimplicity founded offer retail business restaurant highly effective customizable point sale system resonable price posimplicitys goal help business grow effective point sale system also cutting cost</t>
  </si>
  <si>
    <t>alternative payment leading local payment method service provider ecommerce merchant offer comprehensive portfolio local payment method including sepa directdebit ideal giropay sofort many alternative payment</t>
  </si>
  <si>
    <t>paymentwall global payment provider allows process credit card payment local payment method country territory paymentwall leading global payment platform platform allows billion people make payment</t>
  </si>
  <si>
    <t>commerce layer api first commerce engine make easy go headless start fast micro frontends scale globally suite apis headless better using sanity cm model product catalog commerce layer api f</t>
  </si>
  <si>
    <t>ecommerce lead directory online retailer ecommerce sale lead etailinsights industry leader procuring ecommerce lead directory online retailer provides ecommerce sale lead email address sale solution targ</t>
  </si>
  <si>
    <t>zetes industry leading provider supply chain identification mobility solution help company achieve agility traceability visibility unique solution portfolio utilizes latest technology zetes offer</t>
  </si>
  <si>
    <t>idology global provider identity verification document authentication solution fight fraud maintain kyc compliance business short help identify real customer real fast helping prevent fraud idology</t>
  </si>
  <si>
    <t>efundamentals company provides digital shelf analytics insight consumer packaged good cpgs software allows business monitor measure manage ecommerce performance focus online sale efundamental</t>
  </si>
  <si>
    <t>fit analytics size advisor providing clothing size recommendation online customer measuring individual dimension via webcam size advisor help leading global fashion retailer instantly access power machine learning deliv</t>
  </si>
  <si>
    <t>shopworks business software provides better way manage shop offer software solution screen printing embroidery decorative apparel promotional product software shopworks onsite specifically designed screen pr</t>
  </si>
  <si>
    <t>miva digital medium company offering ecommerce software service small mediumsized business provide flexible secure ecommerce platform called miva ecommerce platform allows business build manage onl</t>
  </si>
  <si>
    <t>onepatch multi channel ecommerce software connects website marketplace making easy list product automatically sync stock avoid overselling manage inventory order sale</t>
  </si>
  <si>
    <t>mpay payment service provider offer wide range payment solution business provide secure convenient payment processing service allowing business accept payment customer various channel including</t>
  </si>
  <si>
    <t>pirobase imperium software manufacturer provides tailormade solution content product information management well enterprise web content management focus product experience management created powerful</t>
  </si>
  <si>
    <t>yehuda oratz graphic designer lakewood new jersey specializes consistently delivering design solution established business startup</t>
  </si>
  <si>
    <t>intellinet system private limited software development company specializes providing bb software solution aftersales information management solution offer range product service including electronic spare part cat</t>
  </si>
  <si>
    <t>privately owned company based cincinnati ohio sole focus food service sale agency team almost year combined experience developing order management customer management software within food service low cost producer effective software agency customer using application home company product service contact login</t>
  </si>
  <si>
    <t>onebeat israeli retail tech company specializes adaptive inventory management scale item item enable retailer respond quickly real market demand maximize sell optimize inventory boost profitability oneb</t>
  </si>
  <si>
    <t>orderport everywhere commerce leading provider hosted ecommerce solution offer comprehensive set easytouse tool quickly integrated website giving powerful fullfeatured ecommerce solution</t>
  </si>
  <si>
    <t>wooqer one app ops enables business team size get action ground insync strategy digitise paper excel informal workflow train people share idea know need decision right time one p</t>
  </si>
  <si>
    <t>digital communication payment software pdcflow payment communication software fast secure workflow automation collect payment send invoice collect esignatures pdcflows software get payment signature quickly effi</t>
  </si>
  <si>
    <t>insightfulmobi company specializes field sale execution retail provide advanced tool insight help field team improve sale performance retail execution product go beyond traditional crm functionality</t>
  </si>
  <si>
    <t>reactorone modern ecommerce experience management platform enables accelerates business innovation easytouse yet extremely powerful technology hosted premise cloud maximum scalability avai</t>
  </si>
  <si>
    <t>accertify leading global provider solution help business limit risk reduce fraud enhance authentication within fastest growing digital channel offer fraud prevention chargeback management payment gateway solut</t>
  </si>
  <si>
    <t>silkron specializes smart vending automated retail solution providing smart vending machine intelligent vending machine smart fridge locker cabinet coffee vending machine unmanned vending kiosk unattended automated retail e</t>
  </si>
  <si>
    <t>ordercounter cloud hybrid point sale software company based pensacola fl powering restaurant around world since ordercounter hybrid pointofsale company based florida servicing restaurant throughout</t>
  </si>
  <si>
    <t>ecrs retail automation company provides comprehensive suite point sale po solution flagship product catapult retail po single platform connects critical retail touch point real time ecrs focus au</t>
  </si>
  <si>
    <t>home retail smart uk category management retail space planning software service company supply innovative range assortment planogram store planing interactive retail experience retailer manufacturer outsou</t>
  </si>
  <si>
    <t>ai corporation specialist online payment fraud prevention offer realtime fraud protection help bb online payment fraud prevention solution trusted bank three million merchant worldwide prote</t>
  </si>
  <si>
    <t>turis digital bb wholesale insight platform dedicated removing burden manual order input providing rich actionable insight make business perform better turis help business work smarter providing seamless</t>
  </si>
  <si>
    <t>epaisa company provides point sale po system business po system offer tool starting running improving business including accepting form payment managing inventory generating report al</t>
  </si>
  <si>
    <t>innovecture global technology management consultancy company providing consulting technology research service client around world trusted business transformation partner many fortune company delivering lo</t>
  </si>
  <si>
    <t>better software leading provider franchise management software system small business software solution include crm invoicing scheduling text messaging reporting customization founded serial entrepreneur</t>
  </si>
  <si>
    <t>onison corporation leading global provider branding tool assist company manage digital asset content medium outlet onison provides rich internet application ria service saas innovating com</t>
  </si>
  <si>
    <t>unified commerce solution retail ecommerce easystore retail ecommerce embracing unified customer experience ucx grow business online offline easystore people business around world</t>
  </si>
  <si>
    <t>hyperwallet purposebuilt payout platform provides growing organization frictionless transparent reliable way manage payment enhance payee experience anywhere world trusted enterprise ecommerce</t>
  </si>
  <si>
    <t>conjura ecommerce analytics platform empowers datadriven decision making ecommerce business intuitive dashboard actionable insight conjura provides fully integrated view business performance allows user acce</t>
  </si>
  <si>
    <t>k ecommerce company provides innovative cloudbased ecommerce solution smbs platform fully integrated microsoft dynamic offer complete omnichannel platform bb bc year experience k ec</t>
  </si>
  <si>
    <t>accustore store intelligence technology service company help business optimize store level efficiency provide comprehensive survey store build accurate profile offer mobile app online dashboard manage sto</t>
  </si>
  <si>
    <t>oliver po one woocommerce po brings power online store physical store point sale operating system woocommerce available mobile oliver po sell instore online easily manage</t>
  </si>
  <si>
    <t>farapp company service year offer automated hub integrate ecommerce system central business system provides service link customerfacing system distribution supply chain system bac</t>
  </si>
  <si>
    <t>sps company provides solution service apply best practice proven methodology build awardwinning solution team trained talented diverse dedicated mitigating risk helping client realize</t>
  </si>
  <si>
    <t>skypim product information management pim solution provider toolbox help create professional pim solution efficient flow simplify complex process digitalization making easier small mediumsized business</t>
  </si>
  <si>
    <t>clouddish new business application high end feature tailor made food business restaurant management system receiving payment processing sale adopting clouddish would smart decision</t>
  </si>
  <si>
    <t>key ivr company provides cloudbased secure payment solution agentassisted payment organization contact center offer fully automated integrated solution payment made phone online service inc</t>
  </si>
  <si>
    <t>pact business solution erp software company building solution business since client country serving diverse industry vertical provide secure easy use customizable scalable</t>
  </si>
  <si>
    <t>profituity llc preferred partner ach enablement nsf recovery provide cloudbased enterprise software specifically built thirdparty ach payment processor highvolume originator solution streamlines ent</t>
  </si>
  <si>
    <t>cscart experienced multivendor software marketplace developer customer worldwide provide custom ecommerce marketplace bb bc business cscart cuttingedge flexible ecommerce applicatio</t>
  </si>
  <si>
    <t>hikashop home ecommerce solution joomla cm provides interface handling language currency zone advanced tax sell anywhere world hikashop easily manage store using builtin dashboard</t>
  </si>
  <si>
    <t>multi programming solution software development company provides outsourcing service app development offer custom software solution game mobile web application development service include game development web de</t>
  </si>
  <si>
    <t>kwickpos po system provider offer allinone order processing cloudbased management solution restaurant retail hospitality business smart seamless pointofsale software designed enhance efficiency</t>
  </si>
  <si>
    <t>telefnica spot service company telefnica group internet thing iot unit specialized product service digitize physical space offering client new way communicate interact custom</t>
  </si>
  <si>
    <t>vsecure processing service provider specializing consumer driven technology cost effective flexible solution developer size offer suite product including virtual terminal vterminal invoicing service</t>
  </si>
  <si>
    <t>ecommerce dynamic sage erp</t>
  </si>
  <si>
    <t>sensormatic global leader retail system providing wide range solution including rfid ea antitheft tag label detachers inventory management retail traffic solution sensormatic iq suite solution power</t>
  </si>
  <si>
    <t>tld service limited entertainment company</t>
  </si>
  <si>
    <t>better way ouvar industryleading enterprise software platform giving visibility sustainability global control marketing asset feature include abetterwayiconsx marketing catalogue abetterwayiconsx inventory management</t>
  </si>
  <si>
    <t>detelix company provides smart active protection system detecting preventing financial leak advanced multilayered technology installed erp system sap priority provides realtime quality alert based</t>
  </si>
  <si>
    <t>quid po small business po system offer range merchant solution including point sale inventory management customer management reservation control system used android device web browser allowing merchan</t>
  </si>
  <si>
    <t>lockside software software developer established design build ecommerce catalog production pim solution powerful userfriendly app provides flexibility faster data update team collaboration lockside soft</t>
  </si>
  <si>
    <t>brightstores leading technology provider company store promotional product industry offer fully customizable online company store distributor supplier industry robust feature integration capability</t>
  </si>
  <si>
    <t>ivy mobility leader cloudbased software consumer good industry provide solution sale merchandising distribution retail execution enterprise crm solution saasbased help company manage stock complet</t>
  </si>
  <si>
    <t>monopile company power high growth brand complete dc infrastructure product data ecommerce logistics customer care offer unified view product inventory customer allowing team visibility</t>
  </si>
  <si>
    <t>ecommerce shopping cart software ecommerce service searchfit searchfit provides top ecommerce software solution ecommerce website design enterprise mid level retailer searchfit first search engine friendly shopping cart sear</t>
  </si>
  <si>
    <t>market engine global retailing software support company offering western brand direct access half billion new customer china market engine world first cloud based retail platform translates copy image price point</t>
  </si>
  <si>
    <t>high impact analytics fullservice retail agency specializing walmart sam club omnichannel solution provide tool technology team tactic training help business grow exceed expectation across global retailer th</t>
  </si>
  <si>
    <t>mediaclip premier developer white label software creation wide range personalized product mediaclip developer software solution allow creation printable personalized product including photo product</t>
  </si>
  <si>
    <t>microbiz cloud po modern easytouse point sale system designed small business retailer offer affordable cloudbased software managing store inventory ecommerce site mobile point sale terminal real</t>
  </si>
  <si>
    <t>metricstory company provides point click interface add custom analytics website minute offer ad automation toolkit put google ad work business solution fastest simplest</t>
  </si>
  <si>
    <t>trusted erp consultant ecommerce solution provider kissinger help drive business growth integrated solution built industry implemented erp industry expert kissinger help business grow succeed</t>
  </si>
  <si>
    <t>sifted leading logistics data science platform help shipper save money optimizing business decision though originally founded kicked new era sifted veriship merged combination created new model</t>
  </si>
  <si>
    <t>gxcommerce allinone business application provides point sale solution compatible various device</t>
  </si>
  <si>
    <t>sellerlegend leading amazon seller software provides key benefit add value information provided seller central mining amazon data novel way creating better visualization make easier manage amaz</t>
  </si>
  <si>
    <t>fondy leading onestop payment solution crossborder commerce marketplace platform enable business move money without friction providing range service fondy business accept global payment</t>
  </si>
  <si>
    <t>akilae software development company specializes creating innovative solution business focus delivering highquality product akilae help company streamline process improve efficiency enhance customer exp</t>
  </si>
  <si>
    <t>rosettaai company specializing fashioncentric imagebased machine learning mission help ecommerce merchant create unique shopping experience drive growth technology allows merchant understand fashionsavvy cu</t>
  </si>
  <si>
    <t>plugpaid one ecommerce toolbox help business increase revenue easier faster fastest way sell online multiple way getting paid managed single place easy integrate billing plan recurring paymen</t>
  </si>
  <si>
    <t>smart lock access control retail display security mti global loss prevention asset protection solution including smart lock phone tablet merchandising access control software retail display security mti make retail smarter safer</t>
  </si>
  <si>
    <t>verified customer review online business trustvocate read write review online store business empower wisdom crowd internet review e commerce</t>
  </si>
  <si>
    <t>gominga software company provides onestopshop solution review management various ebusiness platform enable business respond review question across platform allowing analyze reply review</t>
  </si>
  <si>
    <t>transactpos company provides point sale software retail hardware store software simplifies daytoday operation help business thrive offer highly functional robust moduledriven po system allows retail</t>
  </si>
  <si>
    <t>seeknshopio technology company leverage artificial intelligence natural language processing bring power human understanding ecommerce enterprise search provide onestop search solution ecommerce site</t>
  </si>
  <si>
    <t>checkpos cloudbased tool allows capture manage analyze key business information realtime quick effective decisionmaking provides data capture consolidation reporting realtime information fiel</t>
  </si>
  <si>
    <t>cognira leading artificial intelligence solution provider retailer wholesaler offer promotion management software solution help transform retail system ai software provides intelligent promotion accurate forec</t>
  </si>
  <si>
    <t>software digital commerce customer service portfolio software product service develop tailored solution digital commerce customer service</t>
  </si>
  <si>
    <t>gbcommerce leading bb ecommerce platform provides marketplace software solution small medium business comprehensive platform help business streamline operation manage product catalog monitor sale track</t>
  </si>
  <si>
    <t>mobius knowledge service leading provider data technology service year expertise empower business around world industrystandard service comprehensive backoffice service cater data contenti</t>
  </si>
  <si>
    <t>skuuudle leading pricing intelligence service accurate competitor price monitoring increase sale growth profit margin get pricing right tracking competition online skuuudle provides retailer distributor brand</t>
  </si>
  <si>
    <t>commercejs flexible commerce engine give business freedom innovate grow replatforming optional delight customer drive revenue term test iterate optimize every aspect ecommerce including</t>
  </si>
  <si>
    <t>evanik cloudbased ecommerce management software provides solution order inventory management payment reconciliation integrated accounting designed online seller platform like flipkart amazon snapdeal pa</t>
  </si>
  <si>
    <t>corduro software mobile payment platform providing big data social medium capability payment processing offer range product service including standalone terminal po system credit card reader check reader w</t>
  </si>
  <si>
    <t>traqiq global technology company provides next generation software solution managing distribution network product including traqgo traqsuite traqpayments designed optimize customer relationship increase sale</t>
  </si>
  <si>
    <t>microworks po solution company provides po system restaurant including delivery pizza take franchise po system offer single enterprise management solution help business keep track inventory cost</t>
  </si>
  <si>
    <t>kiosk software management platform genkiosk powerful kiosk software management system interactive kiosk genkiosk ensures kiosk controlled maximize performance ensure efficient reliable delivery right</t>
  </si>
  <si>
    <t>futura retail uk leading provider retail software solution specializing omni channel retail solution epos inventory control software lifestyle retailer year experience futura proven track record prof</t>
  </si>
  <si>
    <t>margindriver powerful multichannel ecommerce accounting order analytics reporting tool uniquely focused delivering real time business intelligence order profitability margin take control business suite multichann</t>
  </si>
  <si>
    <t>intellicheck identity verification software company delivers ondemand digital identity validation solution kyc fraud age verification need serve diverse set market including retail hospitality law enforcement def</t>
  </si>
  <si>
    <t>vst enterprise vste technology company founded louis james davis developed innovative product vcode vplatform v health passport vpayments technology potential revolutionize offline</t>
  </si>
  <si>
    <t>kiyoh ht reviewsysteem voor webshops verbeter je zichtbaarheid en geef je online winkel een boost met review kiyoh review opgenomen google shopping google adwords en koppelen aan rich snippet sterren voor google organic search verzamel</t>
  </si>
  <si>
    <t>retailnext worldwide market leader expert retail analytics brick mortar retail delivering realtime analytics enable retailer manufacturer collect analyze visualize instore data patentpending solution u</t>
  </si>
  <si>
    <t>smart protection company help business protect brand intellectual property online offer visibility threat throughout digital channel monitoring enforcement automated saas protection platfor</t>
  </si>
  <si>
    <t>retail shake competitive intelligence tool price monitoring product comparison promotion stock monitoring allows optimize product range provides realtime insight competitive landscape retail</t>
  </si>
  <si>
    <t>verify optimize protect mfilterit optimize digital journey efficient ad fraud verification brand protection ecommerce intelligence solution mfilterit neutrally validates performance kpis advertiser get accurate measur</t>
  </si>
  <si>
    <t>clicksco digital limited digital agency focused delivering performance offer advertising service analytics data analysis performance design strong focus partnership transparency performance clicksco becoming</t>
  </si>
  <si>
    <t>yakkyofy ecommerce company provides allinone solution dropshipping help ai yakkyofy simplifies process sourcing product china managing inventory handling order fulfillment offer multichannel</t>
  </si>
  <si>
    <t>brigade society oneofakind fullservice point sale system restaurant designed optimize floor create good communication server bartender kitchen staff system ensures service speed always</t>
  </si>
  <si>
    <t>business logic software manufacturer consultant service provider specializing electronic banking based hilden focus software development</t>
  </si>
  <si>
    <t>commport communication provides wide range electronic commerce solution including edi van gdsn trusted provider offering fast flawless flexible connection business specialize data synchronization</t>
  </si>
  <si>
    <t>radicalbit company offer continuous intelligence platform blend stream processing artificial intelligence product enable continuous intelligence real time situational awareness effectively instantly respond bus</t>
  </si>
  <si>
    <t>virtubox leading provider kiosk software digital signage solution easytouse nocode platform allows business transform screen interactive kiosk digital signage virtubox business showcase inv</t>
  </si>
  <si>
    <t>ablecommerce custom ecommerce software net provides secure ecommerce platform bb bc business offer builtin content management system easy store design tool allowing user create unlimited content page mixe</t>
  </si>
  <si>
    <t>repzio company provides sale rep software bb ecommerce platform shopzio ecommerce marketplace patented ipadiphone point sale solution allows sale rep browse product check inventory level place order</t>
  </si>
  <si>
    <t>humble bundle distribution platform selling game ebooks software digital content since humbles founding mission support charity humble providing awesome content customer great price bund</t>
  </si>
  <si>
    <t>apptuse mobile first e commerce platform get business online mobile retail native mobile apps apptusecom omnichannel commerce platform enables business sell product across multiple channel</t>
  </si>
  <si>
    <t>po system retail business ftx po ftx po specializes retail po solution warehouse management solution digital marketing solution customer loyalty reward solution whether run convenience store liquor store tobacco</t>
  </si>
  <si>
    <t>zaxaa platform allows instantly sell product online instantly deliver customer instantly recruit affiliate help sell product provides fastest sale funnel hyperrelevant email zax</t>
  </si>
  <si>
    <t>pricespiders brand commerce tool help brand control customer journey optimize conversion increase brand integrity</t>
  </si>
  <si>
    <t>sunrise wholesale merchandise dropshipping company offer free wholesale dropshipping line product including home garden decor electronics gift holiday merchandise</t>
  </si>
  <si>
    <t>chron system company specializes providing professional sophisticated catalog creation software flagship product catalogvx designed help business quickly build maintain product catalog inhouse catalo</t>
  </si>
  <si>
    <t>kitorder creates personalized shopping experience tool make easy brand expert curate targeted micro merchandized experience unique individual group consumer kitorder platform curated personalized e comm</t>
  </si>
  <si>
    <t>aihello company provides amazon ppc ad automation software software help fba seller amazon ad agency manage sponsored product display brand ad aihellos automation seller increase revenue lower ad c</t>
  </si>
  <si>
    <t>mission arm community financial institution innovative banking solution compete win digital space competitor money center bank malauzai finastra company incorporated austin texas response growing demand innovative mobile technology solution community financial organization across u cool company cool town focus primarily community bank credit union provide consumer small larger business employee smartapps enhance customer experience mobile internet banking ultimately resulting increased value financial institution malauzai acquired finastra global financial technology company june together deliver fully integrated open core platform payment lending digital believe mobile provides best user experience mox certify design across channel ensures design meet</t>
  </si>
  <si>
    <t>tagalys online visual product merchandising software ecommerce provide site search product recommendation category datadriven online merchandising ecommerce product listing page software allows retailer dynamic</t>
  </si>
  <si>
    <t>intuit mailchimp email marketing automation platform help business grow building ecommerce platform called reaction commerce realtime open commerce solution ambitious retailer brand reaction comm</t>
  </si>
  <si>
    <t>licensej total solution java software product licensing licensej provides solution java software product licensing protection includes java api license manager gui tool auto license generation activation server applicatio</t>
  </si>
  <si>
    <t>vectaury ex adnow acteur majeur de la programmatique mobile et du marketing prdictif techno propritaire vectaury start adtech fonde en et se positionne comme lacteur majeur du big data retailer solution complte de drivet</t>
  </si>
  <si>
    <t>beautymatchingengine artificial intelligence ai based product recommendation engine beauty applies complex machine learning algorithm identify pattern within customer data predict product customer likely buy</t>
  </si>
  <si>
    <t>ordermetrics software development company provides elegant powerful ecommerce analytics offer insight real human being help business increase profit build lasting brand service include syncing data sh</t>
  </si>
  <si>
    <t>buildabazaar india largest saas based e commerce platform help get online store matter click complete solution e commerce travel portal business buildabazaar offer ecommerce platform small</t>
  </si>
  <si>
    <t>shipup saas online retailer transforms shipping marketing provide realtime notification tracking page incident alert tracking data integration crm system live dashboard csv export data sent system sh</t>
  </si>
  <si>
    <t>arqball research lab product development company specializes interactive visualization computer graphic computer vision computational photography mobile photographyvideography</t>
  </si>
  <si>
    <t>granbury solution clientobsessed business software company provides technology solution small business restaurant industry offer range product service including point sale system online ordering mobile</t>
  </si>
  <si>
    <t>printify drop shipping printing service ecommerce allow seller create sell custom product including tshirts phone case product printify handle printing shipping customer offe</t>
  </si>
  <si>
    <t>mainstream merchant service leading provider payment processing solution offer affordable credit debit card processing wide range mobile solution countertop smart terminal solution po equipment card reader virt</t>
  </si>
  <si>
    <t>aptos retail global leader unified commerce solution retailer empower retailer engage customer differently personalized efficient seamless experience matter shop aptos offer compre</t>
  </si>
  <si>
    <t>shieldpay bb payment business provides simple transparent payment solution across legal financial professional service industry offer cloudbased digital escrow disbursement solution make faster mo</t>
  </si>
  <si>
    <t>simplify centralise retail execution field workforce management live cloud based app teletracklive customisable branding gps checkin comprehensive support package available</t>
  </si>
  <si>
    <t>tigerpos company provides point sale solution high volume store specifically liquor wine retailer po system developed liquor store owner year retail experience making intuitive costeffective</t>
  </si>
  <si>
    <t>amzfinder amazon seller tool help send email invoice automatically well handle store review order amazon</t>
  </si>
  <si>
    <t>kyckglobal cloudbased platform streamlines simplifies complexity managing paying reporting contract workforce platform offer nearly two dozen payment method improve customer loyalty decrease overhead</t>
  </si>
  <si>
    <t>shopping cart software website contentshelfcom content shelf shopping cart software selling digital content tangible product service subscription gift card help people sell deliver digital content subscriptio</t>
  </si>
  <si>
    <t>flying point reference international multi channel communication team professional dedicated analysis design research development innovative solution customer care marketing consulting service graph</t>
  </si>
  <si>
    <t>digital river global ecommerce solution provider offer flexible ecommerce solution brand size specialize powering ecommerce around world facilitating payment opening door new market adobe platin</t>
  </si>
  <si>
    <t>credit key leading provider bb credit solution point purchase offer fast flexible payment option including net term pay time help business access capital instant credit decision customer preap</t>
  </si>
  <si>
    <t>fitizzy service company offering innovative tool area clothing sale expert morphological digital data offer solution choosing right size product sale channel fitizzy recommends ideal size</t>
  </si>
  <si>
    <t>actum processing company offer fast secure reliable ach payment processing solution provide industryleading ach payment processing saas integration day ach open banking actum business send recei</t>
  </si>
  <si>
    <t>skavacom leading digital commerce platform help business create personalized engaging easytouse shopping experience across multiple channel robust apis advanced analytics aidriven personalization skava enables retail</t>
  </si>
  <si>
    <t>accupos point sale provides modern po software make running business simple highly customizable software integrates existing quickbooks sage accounting product intuitive design advanced hardware compatibil</t>
  </si>
  <si>
    <t>voucheryio omnichannel marketing platform help brand automate personalized marketing promotion increasing promotional roi result programmable api based infrastructure enables timely trigger relevant offer</t>
  </si>
  <si>
    <t>heraldbee company specializes customer acquisition startup ecommerce business offer range service including building ecommerce store teaching manage advertise automating google shopping ad thr</t>
  </si>
  <si>
    <t>proximiio api first indoor navigation solution mobile web kiosk proximity platform help developer create locationaware mobile apps matter minute platform utilizes indoor positioning technology gui</t>
  </si>
  <si>
    <t>active commerce powerful extendable ecommerce solution built sitecore reconnects customer offer familiar development authoring experience within sitecore along builtin feature functionality launch</t>
  </si>
  <si>
    <t>strawberry po integrated software solution restaurant po help supercharge scale business call u</t>
  </si>
  <si>
    <t>paladin point sale powerfully simple po system hardware pharmacy retail store provide efficient inventory management solution cost management margin tracking point sale po solution designed indepen</t>
  </si>
  <si>
    <t>socital saas provider identity customer data website marketing tool specialize onsite campaign ecommerce helping online retailer collect rich data engage customer convert visitor paying client socital</t>
  </si>
  <si>
    <t>engagement agent help retailer promptly optimize lease andor reduce lease obligation drive traffic sale store online prevent lost traffic sale competitor save measurable amount time money resource ensuring th</t>
  </si>
  <si>
    <t>coriunder payment gateway turned user management system system allows manage customer merchant affiliate banking partner one backend solution provide backendasaservice psp fintech company l</t>
  </si>
  <si>
    <t>markinson business software company dedicated creation provision innovative solution service company across australia new zealand asia pacific region part constellation software via operating group fri</t>
  </si>
  <si>
    <t>volusion one ecommerce solution help entrepreneur build manage successful online business volusion provides e commerce software web design inbound marketing service online business create ecommerce website b</t>
  </si>
  <si>
    <t>myr po system first po system built specifically quick service fast food restaurant offer online ordering app po system integration food delivery apps cloudbased system designed streamline busin</t>
  </si>
  <si>
    <t>tray leading ecommerce platform brazil provides comprehensive solution creating managing online store marketplace integration social medium integration payment method shipping option tray offer ev</t>
  </si>
  <si>
    <t>cloudbuy provider cloudbased ecommerce eprocurement solution specialize secure transaction offer solution g cloud cost management solution help company organization worldwide save money cloudbuy aim</t>
  </si>
  <si>
    <t>amber engine detroitbased company provides easy product information management pim solution managing product various online marketplace offer comprehensive efficient way import onboard optimize product data</t>
  </si>
  <si>
    <t>ambit technology company specializes providing retail point sale po software hardware solution offer powerful po software solution help business effectively manage operation serve customer</t>
  </si>
  <si>
    <t>alienhu technology company aim connect consumer merchant local market provide platform allows consumer securely seamlessly connect local merchant without compromising privacy social w</t>
  </si>
  <si>
    <t>netpay premier payment service provider offer worldwide online payment gateway solution established company leader industry providing secure innovative payment solution ecommerce transaction netp</t>
  </si>
  <si>
    <t>channeladvisor leading multichannel commerce platform help brand retailer increase revenue streamline operation expand new channel provide innovative software integrated technology maximize profit</t>
  </si>
  <si>
    <t>slice company revolutionizes way business get paid recent law change proprietary software business accept credit card processing cost also offer dual pricing program allows merchant offset</t>
  </si>
  <si>
    <t>reliable softworks software development company specializes creating point sale po service system retail industry originally developed appliance dealer software tailored type business model</t>
  </si>
  <si>
    <t>red ant sydneybased technical agency specializes creating building exceptional digital product offer custom digital platform including website apps ecommerce solution align client goal red ant</t>
  </si>
  <si>
    <t>pin payment online payment platform designed small business build intentionally simple software help customer accept card payment whether run online store sell subscription invoice client process card sa</t>
  </si>
  <si>
    <t>nielseniq brandbank one world trusted provider fmcg digital product content delivering endtoend solution</t>
  </si>
  <si>
    <t>okkular australian fashion tech startup provides ai solution ecommerce retailer retail ai solution enable effective intuitive product discovery using critical data provide uniquely tailored shopping experience okkul</t>
  </si>
  <si>
    <t>cyrious software company specializes developing selling supporting business management software sign graphic company software control provides estimating business management solution specifically designed</t>
  </si>
  <si>
    <t>professional photo printing product service bay photo lab professional photographic printing press printing canvas wrap mounting metal print photographer around world state art lab provide professional</t>
  </si>
  <si>
    <t>subscription management recurring billing software multipub subscription audience management platform automates recurring billing accounting marketing fulfillment inventory event multipub subscription management</t>
  </si>
  <si>
    <t>rista sale global point sale solution mobile cloud packed powerful smart feature small medium large retail business built mobilefirst approach making simple intuitive easy use user</t>
  </si>
  <si>
    <t>cybersource payment platform fraud management company provides flexible creative commerce solution everyday life offer payment processing platform fraud management solution accept payment online person wi</t>
  </si>
  <si>
    <t>etailpro full service ecommerce conversion optimization lead generation platform designed convert visitor customer</t>
  </si>
  <si>
    <t>sana commerce ecommerce platform designed help manufacturer distributor wholesaler succeed fostering lasting relationship customer depend platform integrates seamlessly microsoft dynamic sap erp</t>
  </si>
  <si>
    <t>venly web development company offer comprehensive set tool building scaling project web space provide wallet solution market solution nft tool integration platform like zapier shopify unity un</t>
  </si>
  <si>
    <t>tech pathway talent acquisition partner solely focused serving business skilled trade provide trending mobile app development web development business consulting solution client worldwide team recruiter</t>
  </si>
  <si>
    <t>ejeeva leading provider product information management system ecommerce solution offer wide range software solution including ecommerce website product information management mobile application solution</t>
  </si>
  <si>
    <t>infotouch corporation develops po solution growing retailer year continuous innovation infotouch develops software application include hundred vertical solution retail specialty product sold world</t>
  </si>
  <si>
    <t>powerreviews leading provider rating review question answer technology brand retailer work global brand retailer deliver cloudbased software collect display rating review</t>
  </si>
  <si>
    <t>monitise technology service company delivers mobile banking payment commerce network monitise plc specialist financial service technology company focused accelerating digital transformation bank f</t>
  </si>
  <si>
    <t>catalog machine company provides simple solution creating sharing online pdf product catalog platform allows user customize template product image attribute tiered pricing catalog creat</t>
  </si>
  <si>
    <t>giftlogic point sale software retail store offer simple clean smart windowsbased solution inventory control point sale customer relationship management easytouse interface range essential reta</t>
  </si>
  <si>
    <t>storiq cloudbased software service help retail operation stakeholder improve performance retail portfolio better communication task management</t>
  </si>
  <si>
    <t>tactill startup specializing retail pointofsale solution flagship product tactill ipad cash register transforms ipad iphone userfriendly modern cash register tactill business easily process</t>
  </si>
  <si>
    <t>pathformance company specializes streamlining consumer activation strategy cpg brand retailer leverage unique realtime data digital marketing localization shopper conversion driving sale platform path</t>
  </si>
  <si>
    <t>sprucebooks payment processing management platform offering small business ability give client multiple way pay</t>
  </si>
  <si>
    <t>payu global financial service company enables local crossborder payment provides innovative financial service across emerging market offer payu payment platform allows business accept online offline pa</t>
  </si>
  <si>
    <t>xn protel system global hospitality hotel software company providing pm cr po am bi solution hotel accommodation food service organization software solution worldwide hotel leisure industry xn protel system</t>
  </si>
  <si>
    <t>software application development company featuring preferred po secure password vault</t>
  </si>
  <si>
    <t>endear leading crm clienteling platform omnichannel consumer brand empowering retail sale team customer data endear make easy personalize every customer interaction engage client remotely drive sale f</t>
  </si>
  <si>
    <t>deal po cloudbased point sale po inventory accounting software retail business allows business sell instore marketplace using one platform accessible android web browser deal po next gen</t>
  </si>
  <si>
    <t>microregistercom company provides point sale software various business type offer downloadable evaluation version software micro method located evansville indiana handle customer inquiry</t>
  </si>
  <si>
    <t>cylindo leader product visualization dedicated seamlessly bridging gap physical digital customer experience provide platform go beyond highquality product visualization offer versatile asset ca</t>
  </si>
  <si>
    <t>prefixbox company offer fully managed hybrid search recommend insight solution online enterprise store search saas cloud solution easily integrated website provide instant suggestion user type</t>
  </si>
  <si>
    <t>morpheus commerce company develops digital tool streamline task like order processing workforce management platform morpheus mobile offer unmatched customization modular design tailored client need</t>
  </si>
  <si>
    <t>current payment solution leading provider innovative payment solution offer wide range product service help business streamline payment process improve customer experience solution include online payment</t>
  </si>
  <si>
    <t>avisvrifis customer review management solution ecommerce website offer comprehensive solution collecting managing analyzing publishing customer review service include review management review balancing communi</t>
  </si>
  <si>
    <t>kore technology dedicated providing best class solution enterprise integration data warehousing business intelligence integrated ecommerce web solution kore leverage technology partnership rocket software micr</t>
  </si>
  <si>
    <t>payjunction leading provider payment processing solution developer business code payment integration make easy embed bestinclass payment feature saas application platform allows busine</t>
  </si>
  <si>
    <t>simpleconsign webbased consignment solution manages po consignor inventory customer consignment resale antique thrift store offer fast seamless checkout track discount vendor split allows easy</t>
  </si>
  <si>
    <t>bluize hospitality solution leading provider po gaming solution specifically designed hospitality industry team experienced staff worked bar restaurant bottleshops hotel club understand</t>
  </si>
  <si>
    <t>utc retail leader software hardware service offering specialty retailer point sale back office sell end end merchandise store operation solution providing innovative flexible po hw sw solu</t>
  </si>
  <si>
    <t>numerator data tech company provides unparalleled insight modern consumer shifting behavior attitude opinion promotion influence offer market research platform blend firstparty data mi</t>
  </si>
  <si>
    <t>span creative digital agency company digital realm right branding social medium campaign website design development mobile application development team young creative designer developer always</t>
  </si>
  <si>
    <t>shopdaddy merchant service easy shopping cart accept credit card</t>
  </si>
  <si>
    <t>webnexs company specializes providing headless ecommerce solution entertainment video solution offer ecommerce store platform agile scalable allowing business easily manage sell across multiple channel</t>
  </si>
  <si>
    <t>nimbus hosting ingenico epayments online mobile commerce division ingenico group industry leader since innovative spirit drive u forward across channel trusted partner small large merch</t>
  </si>
  <si>
    <t>aain designing developing software year antique art collectible industry line software includes po point sale amd business management software antique art collectible mall craft mall con</t>
  </si>
  <si>
    <t>tailored po system business enfore software hardware payment one place platform solution digitizes business z scale growth individually tailored retail restaurant bea</t>
  </si>
  <si>
    <t>adplexity leading provider comprehensive performance improvement service online advertiser publisher alike adplexity privileged serve membership far wide sharing commitment best practice team quali</t>
  </si>
  <si>
    <t>bim po provider full spectrum point sale erp enterprise resource planning solution hospitality retail management unique solution range front end point service customer service tool back office</t>
  </si>
  <si>
    <t>reviewbox help global brand optimize digital shelf unified analytics platform conversation content covered</t>
  </si>
  <si>
    <t>ghl system berhad ghlcom leading payment solution provider asia year experience ghl offer contemporary endtoend payment solution business across asean principal thirdparty acquirer asean</t>
  </si>
  <si>
    <t>catalog cloudbased eprocurement tool provides comprehensive endtoend procuretopay pp solution organization unified pp cloudbased solution offer highly featured yet intuitive suite eprocurement tool wit</t>
  </si>
  <si>
    <t>sunlync software company dedicated meeting need indoor tanning industry offer point sale software provide databased decision making business industry sunlyncs software help track daily operation sale</t>
  </si>
  <si>
    <t>ecommpay payment service provider direct bank card acquirer create tailor made data driven technology e commerce client make online payment worldwide ecommpay ensures money movement one click payment gateway facilitat</t>
  </si>
  <si>
    <t>clearcycle leading provider corporate finance disbursement system three decade utilize latest proven technology process disbursement supporting best payment practice ensure management financial contro</t>
  </si>
  <si>
    <t>advanced mobile based point sale system</t>
  </si>
  <si>
    <t>merch online platform allows business print sell custom tshirts sweatshirt hoodies tote bag offer free design helper fast turnover highest quality product merch help business brand increase</t>
  </si>
  <si>
    <t>payop international payment processor payment aggregator various type business help business accept payment website worldwide processing online payment client matter paym</t>
  </si>
  <si>
    <t>kibiz system company provides customized business solution claris filemaker crm erp software offer range product service including contact management inventory management sale management purchase management ful</t>
  </si>
  <si>
    <t>credova point sale financing platform providing buy pay later solution merchant operating brick mortar retail location well integrated api ecommerce solution credova platform integrated api</t>
  </si>
  <si>
    <t>monetra technology private technology firm based gainesville florida specialize design development advanced electronic payment system flagship product monetra highly reliable payment processing software</t>
  </si>
  <si>
    <t>authorizenet payment processing company help small business accept credit card echeck payment online person via mobile device provide reliable platform scalability numerous valueadding service</t>
  </si>
  <si>
    <t>netstars co ltd japanese internet service company launched three engineer currently largest qr code payment aggregator japan netstars provides multiple qr code payment gateway service starpay first</t>
  </si>
  <si>
    <t>akinon global software development company provides state art omnichannel solution top retail brand worldwide year retail industry experience support large team highly skilled software</t>
  </si>
  <si>
    <t>mycom system total solution provider retail hospitality restaurant business mycom providing solution past year region installation specialty providing endtoend solution</t>
  </si>
  <si>
    <t>cartcart shopping cart migration service enables migration online store product category customer order data one shopping cart different one company provides number ecommerce solution eff</t>
  </si>
  <si>
    <t>adzis ecommerce content engine provides oneclick content generation online shop ai content engine generate video social banner product description seo tag article click button adzis aim hum</t>
  </si>
  <si>
    <t>veratad technology llc world class provider real time online identity verification age verification knowledge based band authentication solution addition u verification service veratads world class internation</t>
  </si>
  <si>
    <t>asinkey keyword tool help amazon seller generate profitable keywords increase product sale asinkey key success</t>
  </si>
  <si>
    <t>prodexa gmbh support company reliable partner handling product information implementation information process dortmund location develop pim omnichannel application manufacturer dealer</t>
  </si>
  <si>
    <t>pinnacle corporation provides technology help convenience retailer petroleum marketer operate efficiently offer leading edge technology solution automate streamline aspect business product service</t>
  </si>
  <si>
    <t>keygen powerful software licensing api desktop apps premise software software product written c c swift java kotlin node keygen dead simple software licensing distribution api built desktop apps</t>
  </si>
  <si>
    <t>jumeirah lifestyle general trading llc uae based provider point sale barcodes mobile computing security surveillance rfid solution started worked hard earned reputation devoted consistent customeroriented short span time furthermore product expert deep experience field mobility inventory pointofsale solution success lie satisfaction customer jumeirah lifestyle general trading llc continuously growing time one prime objective focus customer listen carefully work hard tailor solution meet need make ordering easy providing great value goal build growing relationship appreciate opportunity serve</t>
  </si>
  <si>
    <t>codisto leading omnichannel solution help ecommerce business connect global sale channel sync product create multichannel presence brand powerful automation flexible customization codisto allows businesse</t>
  </si>
  <si>
    <t>dsellers israeli startup company focus developing application improve shopping experience ebay provide range selling tool manage automate grow ebay business tool include multichannel helpdesk</t>
  </si>
  <si>
    <t>tesisquare technology partner enables design implementation collaborative ecosystem boost business company specialize enabling digital supply chain ecosystem offer platform interconnects people data te</t>
  </si>
  <si>
    <t>sults business management software specializes franchise network offer global enterprise management platform centralized branch management licensing network management fully integrated online erp system sults provides ag</t>
  </si>
  <si>
    <t>onestepcheckout company provides checkout extension magento store extension simplifies checkout process reducing number step one removing unnecessary question field improves user experi</t>
  </si>
  <si>
    <t>trbo gmbh independent munich technology company increase user engagement ecommerce scientific data analysis real time onpage goal increase revenue conversion conversion rate small large webshop</t>
  </si>
  <si>
    <t>sps commerce leading edi sale item data company offering reliable solution retail business sps retail network power retail supply chain around globe connecting trading partner optimizing supply chain operation</t>
  </si>
  <si>
    <t>innoviti technology pioneer using technology solve realworld payment problem merchant provide innovative solution payment automation realtime credit distribution consumer small medium enterprise sme</t>
  </si>
  <si>
    <t>ecommerce shopping cart software digital delivery subscription shipped product modular merchant includes everything need sell anything online best ecommerce shopping cart software shipped digital recurring subscript</t>
  </si>
  <si>
    <t>sale temperature retail weather impact analytics company help business quantify manage daily weekly weather impact retail operation signing importing historical sale data entering single day sale</t>
  </si>
  <si>
    <t>ivr technology group company specializes customer engagement automation provide range product service including automated voice survey automated payment voice text outbound campaign voice text cust</t>
  </si>
  <si>
    <t>learning dynamic pricing software company us machine learning technology optimize price retailer goaldriven approach allows retailer easily set price maximize result increasing revenue profit</t>
  </si>
  <si>
    <t>orderstorm company specializes ecommerce content marketing provide robust saas ecommerce solution small mediumsized business using wordpress flagship product orderstorm wordpress e commerce enterprise</t>
  </si>
  <si>
    <t>amaryllis payment facilitation platform payment infrastructure platform provides enterprise isvs saas company power flexibility support evolving commerce model developed modular solution support compl</t>
  </si>
  <si>
    <t>jumperai allinone conversational commerce solution combine automated chatbots live agent enhance customer journey jumperai customer make purchase directly social medium platform like facebook instagram tw</t>
  </si>
  <si>
    <t>godatafeed product feed management optimization platform help online retailer optimize product feed automate channel integration reach shopper channel including google amazon facebook ebay tiktok wa</t>
  </si>
  <si>
    <t>worldnet payment leading payment gateway isvs self service retail simplify payment strategy revolutionize online store mobile payment journey flexible end end platform team payment expert unleash grow</t>
  </si>
  <si>
    <t>opensolutionorg company provides free shopping cart content management system cm script written php work company design website supporting preparing offer tool help job opensolut</t>
  </si>
  <si>
    <t>cypress solution company provides infinity po system retailer resellers california throughout country infinity po system unique us microsoft sql server technology po terminal allowing</t>
  </si>
  <si>
    <t>temalogic software analytics consulting firm based scandinavia offer new generation planning analytics software retail industry software product include strategic operational planning tool campaign</t>
  </si>
  <si>
    <t>csg global company help client launch monetize communication entertainment service digital age year experience csg delivers marketleading revenue management customer interaction solution licensed</t>
  </si>
  <si>
    <t>lexicon software digital design agency specializes software development</t>
  </si>
  <si>
    <t>provide intelligence technology business need succeed locally globally one integration propelling faster</t>
  </si>
  <si>
    <t>plusmargin company specializes driving ecommerce customer behavior use psychographics dynamic shopper profiling understand customer respond well specific message address individual need</t>
  </si>
  <si>
    <t>importify leading platform ecommerce seller looking import sell dropshipping product store company fully integrates top ecommerce platform like shopify wix woocommerce allows user import product fr</t>
  </si>
  <si>
    <t>goodtill ipadbased po system offer featurerich solution manage entire estate independent retailer restaurant bar coffee shop po system combine tablet computer cuttingedge software cloud technology</t>
  </si>
  <si>
    <t>multisafepay leading provider multichannel payment solution service smes large enterprise across europe year experience ecommerce industry multisafepay offer wide range national international</t>
  </si>
  <si>
    <t>aibuy company transforms way consumer interact type medium including video image augmented reality merge commerce medium make online shopping interaction emotional aibuy work brand</t>
  </si>
  <si>
    <t>everybill company provides enterprise software service make easier business get paid offer webbased application payment collection platform allow business collect process settle electronic paym</t>
  </si>
  <si>
    <t>findify intelligent ecommerce search navigation solution actionable analytics using data science continuously increase conversion rate merchant product harness power machine learning big data deliver con</t>
  </si>
  <si>
    <t>dal al fianco delle imprese italiane siamo professionisti che lavorano fianco di imprenditori manager e personale aziendale con lobiettivo di apportare sviluppo reale e tangibile alle imprese e al loro business attraverso interventi diver</t>
  </si>
  <si>
    <t>proteam software india private limited ptl leading global service provider outsourced product development business process outsourcing service company since inception ptl set competitive benchmark building custom</t>
  </si>
  <si>
    <t>bazaarbuilder ecommerce software leading provider easytouse ecommerce website shopping cart software solution offer ecommerce website design development service along free ecommerce software shopping cart software develo</t>
  </si>
  <si>
    <t>asiapay leading digital payment service solution technology provider apac provide comprehensive array secured advanced integrated payment processing solution bank payment service provider merchant part</t>
  </si>
  <si>
    <t>sanguine software software development organization based pune india provide application diverse industry various segment including hospitality retail manufacturing main focus developing implementing lar</t>
  </si>
  <si>
    <t>dotaki company provides artificial intelligence solution increase online conversion adapting digital content experience personality visitor real time</t>
  </si>
  <si>
    <t>openway top ranked global software vendor tier bank processor run way platform card issuing merchant acquiring transaction switching digital wallet digital banking omni channel payment system openway group</t>
  </si>
  <si>
    <t>pixelshop visual commerce visual marketing company business turn photo purchasable product utilize user generated content revenue</t>
  </si>
  <si>
    <t>liana technology international company specialized digital marketing communication software client professional digital marketing communication advertisement mission give best possible tool th</t>
  </si>
  <si>
    <t>brighte company provides finance solar system battery storage home improvement offer easy finance option work network trusted tradies make sustainable upgrade affordable accessible australian</t>
  </si>
  <si>
    <t>yellow dog software offer retail food beverage concession inventory system handle merchandise need resort hotel casino hospital restaurant bar brewery stadium performance venue amusement park university clu</t>
  </si>
  <si>
    <t>thinksmart financial technology company specializes digital retail bb bc finance provide innovative point sale finance product upgrade anytime asset financing solution business thinksmarts proprietary</t>
  </si>
  <si>
    <t>shopex leading digital service provider brand retail specializing brand retail digital transformation year focus concept making internet business everywhere shopex offer range product service includ</t>
  </si>
  <si>
    <t>tsipaycom leading provider payment solution business offer wide range payment processing service including online payment mobile payment pointofsale solution secure reliable platform allows business</t>
  </si>
  <si>
    <t>bbe global leader supply chain management solution provide edi automated supply chain management solution empower business providing full visibility auditability control across supply chain bbe also offer docum</t>
  </si>
  <si>
    <t>vopay fintech company provides embedded financial service payment capability single scalable api platform enables digital enterprise offer secure fast direct bank account payment includes payment</t>
  </si>
  <si>
    <t>epos leading point sale po system vendor singapore provide integrated po system retail fb minimart business system assist retailer everyday sale transaction keep track daily taking provide ea</t>
  </si>
  <si>
    <t>reybex modular cloudnative erp software system apifirst approach ecommerce trade production offer feature order processing multichannel sale accounting crm point sale reybex scalable business</t>
  </si>
  <si>
    <t>appath online inventory order management software amazon ebay webbased solution integrated various ecommerce marketplace channel appath allows multichannel ecommerce merchant easily operate grow business</t>
  </si>
  <si>
    <t>accesso technology group provides revenue driving virtual queuing technology innovative point sale ticketing software top attraction around world offer cuttingedge queuing ticketing technology solution theme park wat</t>
  </si>
  <si>
    <t>progress retail retail operation platform provides dynamic learning task management company communication offer onestop shop retail operation learning including sale training leadership development personal de</t>
  </si>
  <si>
    <t>essiell market leading pioneering independent software house industry expert travel money compliance specialize provision travel money prepaid retail technology seamless anti money laundering customer due di</t>
  </si>
  <si>
    <t>bng erp software company india delhi offering state art technology driven solution logistics retail manufacturing management</t>
  </si>
  <si>
    <t>iconasys leading provider still degree product photography automation tool enable user skill level create high quality product image fast efficiently</t>
  </si>
  <si>
    <t>swiftpos leading provider point sale po system australia offer smart scalable po software club pub restaurant cafe bar hotel bottle shop quick service retail business comprehensive po system</t>
  </si>
  <si>
    <t>billbee multichannel software provides easytouse order processing inventory management automation solution seller sell product one multiple online channel offer feature order management article mana</t>
  </si>
  <si>
    <t>teamcore latam technology company help brand increase sale retail improve realtime availability product shelf provide software enables modern retail achieve new performance standard te</t>
  </si>
  <si>
    <t>imarketvend retail commerce cloud platform offer range solution home po accounting ecommerce marketplace multistore franchise imarketvend business quickly launch online retail portal diverse customer b</t>
  </si>
  <si>
    <t>lengow ecommerce feed management platform help online retailer automate optimize online activity lengow retailer easily sell product everywhere finding right marketing channel scale business</t>
  </si>
  <si>
    <t>lemarit company provides tailormade service ensure optimal protection control digital brand help organization protect brand excel business right domain strategy keeping safe digital</t>
  </si>
  <si>
    <t>selbysoft company specializes providing point sale po system coffee shop cafe restaurant year experience selbysoft offer sp zero training po system easy use specifically desig</t>
  </si>
  <si>
    <t>brandshield digital risk brand protection company provides comprehensive solution detecting removing online threat easytouse technologybased solution simplifies brand protection offer advanced analysis online</t>
  </si>
  <si>
    <t>paymash powerful business software allowing sell across channel paymash support managing business build loyal customer service consulting</t>
  </si>
  <si>
    <t>four technology company focus buy pay later purchase specific financing option four operates space ecommerce plugins allow retailer empower shopper payment option financial service ecommerce</t>
  </si>
  <si>
    <t>transformation inc software solution company based franklin tennessee developer uluro awardwinning customer communication management ccm platform uluro allows business securely create produce deliver tr</t>
  </si>
  <si>
    <t>arabyads ad tech company empowers ecommerce marketing offer multiple digital advertising platform across different touchpoints brand journey customer lifecycle ranging customer acquisition retention monetisation</t>
  </si>
  <si>
    <t>solusquare commerce cloud french saas omnichannel ecommerce platform provide endtoend turnkey solution ecommerce business covering bc bb international instore need highly flexible solution quick</t>
  </si>
  <si>
    <t>wizishop leading ecommerce solution allows user create manage online store focus performance success wizishop offer aipowered tool intuitive feature help user automate ecommerce website</t>
  </si>
  <si>
    <t>pixyleai company specializes ai product data enrichment fashion ecommerce offer range service including product tagging automatic tagging augmented tagging label recognition verified tag visual ai solution</t>
  </si>
  <si>
    <t>voyageone pioneer development cross border ecommerce business china provide cloudbased ecommerce solution enable u retailer manufacturer integrate manage optimize product sale across online mark</t>
  </si>
  <si>
    <t>retail pro international global leader retail software year company delivered retail management product unmatched global support service become proven solution serious retailer everywhere today retail pro</t>
  </si>
  <si>
    <t>poool membership subscription suite provides allinone audience conversion management retention platform suite consists four product access subscribe connect engage access audience conversion platform</t>
  </si>
  <si>
    <t>orankl online review platform provides easy effective solution ecommerce website founded mit boston orankl see review powerful tool increase customer trust drive sale adding review</t>
  </si>
  <si>
    <t>refermate referral marketing platform help business grow rewarding customer referring product service friend family refermate user easily refer favorite brand earn cash payment</t>
  </si>
  <si>
    <t>personalized engagement digital consumer</t>
  </si>
  <si>
    <t>alacriti leading financial technology company specializes providing electronic payment financial service technology solution offer payment processing solution provide software service outsourcing technology fi</t>
  </si>
  <si>
    <t>paypro global ecommerce solution provider business selling digital product offer complete automation online sale management optimization process highly efficient inhouse tool paypro global businesse</t>
  </si>
  <si>
    <t>payaut payment solution online platform marketplace help platform accept collect payment via psp choice payaut take care seller onboarding process split payment payouts one api offer</t>
  </si>
  <si>
    <t>pixalate marketleading ad fraud protection privacy compliance analytics platform connected tv ctv mobile advertising website provide enterprise security platform offer analytics threat intelligence adverti</t>
  </si>
  <si>
    <t>drive commerce company provides ecommerce software solution offer saas solution increase conversion improve satisfaction decrease workload delight customer main product include customizer allows customer</t>
  </si>
  <si>
    <t>risk ident software development company offer anti fraud solution company within e commerce telecommunication mobility financial service sector reducing identity theft account takeover payment fraud account loa</t>
  </si>
  <si>
    <t>senangpaymy online payment gateway managed simplepay gateway sdn bhd allows customer make payment creditdebit card online banking via various platform facebook sm email blog instagram simplepay gatew</t>
  </si>
  <si>
    <t>shopmatic international ecommerce company enables entire ecosystem selling online provide four different ecommerce solution including chat selling social selling marketplace selling selling via webstore help custo</t>
  </si>
  <si>
    <t>voipreview comprehensive guide voip service voip service provider offer residential business voip phone system provide review rating various voip provider website thousand review real voip u</t>
  </si>
  <si>
    <t>affordable technology ecosystem built exclusively restaurant help manage serve customer better eatos creates affordable technology restaurant help manage business serve customer better software development point sal</t>
  </si>
  <si>
    <t>reconvert shopify app specializes optimizing thank page conversion drag drop interface user fully customize thank page increase customer retention rate reconvert aim help merchant increase</t>
  </si>
  <si>
    <t>pollinate give bank modern toolkit small business cloud based designed take data feed existing bank third party system</t>
  </si>
  <si>
    <t>entriwise intelligent accounting reconciliation inventory integration brand analytics solution amazon ebay shopify stripe walmart woocommerce seller using quickbooks online quickbooks desktop netsuite entriwise provides v</t>
  </si>
  <si>
    <t>getmeashop company help small medium business come online generate revenue develop platform solution provide easy affordable way people sell product online comprehensive solution</t>
  </si>
  <si>
    <t>purpletree software technology company specializes developing innovative software product business owner offer range solution ecommerce platform like magento opencart including plugins theme extension</t>
  </si>
  <si>
    <t>queuebuster india leading po solution provider managing billing inventory online dukaan crm loyalty many satisfied merchant make india super business app queuebuster powerful mobile po soluti</t>
  </si>
  <si>
    <t>thinktime company specializes retail task management retail help ticketing developed set webmobile feature unique industry goal provide tool solve real challenge faced</t>
  </si>
  <si>
    <t>syndy data delivery platform simplifies process delivering perfect product content retailer serf single point truth supplier retailer allowing content imported exported efficiently distributed</t>
  </si>
  <si>
    <t>retail direction leading provider unified retail management software platform enables retailer simplify retail operation reduce operating cost deliver seamless experience consumer staff platform feature ran</t>
  </si>
  <si>
    <t>la nostra filosofia comunicare per vendere</t>
  </si>
  <si>
    <t>readyset vr company offer immersive vr software retailer product manufacturer software allows user design test implement retail solution virtual reality environment highend vr experience readyset</t>
  </si>
  <si>
    <t>crimson transaction technology software development company specializing store system fee collection system secure payment processing software offer suite industryleading transaction software solution including point</t>
  </si>
  <si>
    <t>zoovy year old profitable company based carlsbad california focused full turnkey e commerce solution offering includes complete multi channel ready storefront secure shopping cart auction integration marketing assistance design</t>
  </si>
  <si>
    <t>premierwireless point sale software solution designed wireless retail premiermerchant integrated software solution revolutionize point sale industry sleek sophisticated unbeatable value premiermerchant</t>
  </si>
  <si>
    <t>confer company provides live video shopping service connect online shopper retail expert live online shopping video call making ecommerce product shoppable connecting directly checkout</t>
  </si>
  <si>
    <t>isolution microsystems pvt ltd need based information technology company dedicated business success long term relationship client staff expertise providing market oriented web based solution servic</t>
  </si>
  <si>
    <t>degree fashion service company offer range service including catalogue shoot brand management pr launch multidesigner store aim help fashion brand maximize potential engagement opportunity</t>
  </si>
  <si>
    <t>syndeca visual commerce platform provides code solution brand retailer offer digital catalog shoppable lookbooks inspirational landing page drive engagement streamline path purchase syndeca b</t>
  </si>
  <si>
    <t>century business solution leading integrated payment platform company headquartered irvine california specialize developing payment processing application facilitate electronic payment processing enhance transaction security</t>
  </si>
  <si>
    <t>syspedia technology private limited processdriven system solution provider based india aim design endtoend solution client helping enhance efficiency save time cost project team expe</t>
  </si>
  <si>
    <t>develop software according customer need even though project develop per knowledge give training software work flow process</t>
  </si>
  <si>
    <t>paykickstart subscription billing affiliate management platform help business scale subscription business without technical hurdle offer modern commerce platform tool flexibility automation maximize revenue</t>
  </si>
  <si>
    <t>rpower po product k software corp scottsdale az rpower delivers point sale tool needed minimize cost maximize profit efficiently manage establishment learn web site wwwrpowerposcom establishe</t>
  </si>
  <si>
    <t>syncforce unique software system connects product development collaboration product information distribution syncforce product success platform packaged good manufacturer accelerate product development ensure optimal</t>
  </si>
  <si>
    <t>tradift technology company providing ecommerce solution digitally determined business around world tradift make easy build website grow business easily create account get started tradift choose theme</t>
  </si>
  <si>
    <t>nchannel saas integration platform empowers retailer wholesaler sync data ecommerce erp po pl system automate process order fulfillment inventory synchronization supply chain management nchannel</t>
  </si>
  <si>
    <t>flexible enterprise ecommerce platform workarea complete enterprise grade ecommerce platform market commerce content search insight combined one year weve helped retailer brand outpace competition</t>
  </si>
  <si>
    <t>radixx technology supplier provides state art passenger service system ps airline across world solution cater need hybrid low cost traditional airline including support interlining code shar</t>
  </si>
  <si>
    <t>quicksell ecommerce enablement platform whatsappfirst business sale acceleration platform help business transform conversation conversion using personal commerce quicksell provides simple product communication</t>
  </si>
  <si>
    <t>ordercup webbased application streamlines automates order management fulfillment ecommerce business allows efficiently ship order multiple leading online platform marketplace leading shippin</t>
  </si>
  <si>
    <t>attraqt company provides aidriven search merchandising personalization solution world leading brand manufacturer retailer</t>
  </si>
  <si>
    <t>quick eselling complete bbbc ecommerce platform offer readymade ecommerce solution quick eselling user create free native ecommerce mobile app website platform focus advanced strategy organizational cha</t>
  </si>
  <si>
    <t>foundit ecommerce tech company provides navigation platform retailer platform us natural language ai help customer find theyre looking website quickly easily collecting analyzing shopper intera</t>
  </si>
  <si>
    <t>trade vitality service company help brand monitor enforce minimum advertised price map policy sound process online tool reflect team unique level expertise insight online retail landscape</t>
  </si>
  <si>
    <t>uppler leading bb marketplace solution provides complete solution create custom bb marketplace bb ecommerce eprocurement platform technology used worldwide leader fashion food beverage industrial produc</t>
  </si>
  <si>
    <t>cryptoloc cybersecurity firm founded offer secure cloud storage data backup data recovery service patented encryption technology ensures utmost security ownership integrity data developed pat</t>
  </si>
  <si>
    <t>help build support cyber compliance security solution help improve overall security ultimately reduce risk company regardless size industry contact u today discus range information security solution</t>
  </si>
  <si>
    <t>altius technology leading ecommerce product data listing enrichment platform building service company providing extreme scalability e store altius technology one stop top premium ecommerce enabler providing end end servi</t>
  </si>
  <si>
    <t>spurit world leader website development service ecommerce solution offer full cycle ecommerce development focus digital accessibility working shopify since built ecommerce inhouse</t>
  </si>
  <si>
    <t>retail rocket retention management platform help business create customer retention strategy boost customer lifetime value ltv increase repeat purchase platform us sophisticated mathematical model segment customer b</t>
  </si>
  <si>
    <t>provecta po innovative software designed automate trade meet international standard industry year experience accumulated knowledge continuously improve enhance performance automating trade proc</t>
  </si>
  <si>
    <t>fortune award winning ecommerce shopping cart platform delivers tool build successful online retail business fortune step ahead ecommerce shopping cart provider offering advanced ecommerce software</t>
  </si>
  <si>
    <t>yfret marketing assistant built exclusively online retailer ecommerce company leverage proprietary ai based product recommendation engine reach buyer across web mobile email social yfret inc software produ</t>
  </si>
  <si>
    <t>cleargate specializes providing merchant cost effective processing solution available cleargate unrivaled provider plug play payment solution developer industry specific software platform offer apps</t>
  </si>
  <si>
    <t>pca pronounced pooka company based dublin ireland office london beijing provide comprehensive range mobile technology service including sm service mobile apps multichannel solution digital vouche</t>
  </si>
  <si>
    <t>managebystats software platform built amazon seller amazon seller provides function provided well amazon service including product sale performance graph inventory management managebystat</t>
  </si>
  <si>
    <t>qsic leading ai audio platform retail medium unlocking supplier side funding advertising across store network increasing counter sale providing world first patented attribution result uplift qsic commercial</t>
  </si>
  <si>
    <t>picario leading technology company specializing high quality realistic visuals interactive solution providing ecommerce solution since flagship product picario visualization engine allows bus</t>
  </si>
  <si>
    <t>bqool cloudbased ecommerce companion merchant amazon global marketplace offer unique multichannel tool managing seller rating product ranking dynamic repricing develop innovative software service amazon se</t>
  </si>
  <si>
    <t>stacktome saas software company help ecommerce business manage online review retain customer segmentation provide ecom review optimization tool allows business segment best customer send</t>
  </si>
  <si>
    <t>envision horizon team specialist provide broad scope ecommerce expertise brand scale business amazon offer fullservice ecommerce advertising strategy agency service including seo product detail</t>
  </si>
  <si>
    <t>iceshop ecommerce partner provides solution automate ecommerce process year experience iceshop offer range service including icepim collect centralizes product information manages assortment</t>
  </si>
  <si>
    <t>jubiai company specializes behavioral sciencebased chat voice whatsapp bot digital transformation help business build ai capability provide solution sale marketing customer query voice</t>
  </si>
  <si>
    <t>rapid garden po company provides point sale software hardware training support garden center nursery greenhouse united state canada</t>
  </si>
  <si>
    <t>subuno card present fraud screening saas platform allows smbs leverage multiple fraud prevention solution easily cloud subunos review dashboard give quick ready access data tool need subuno</t>
  </si>
  <si>
    <t>wunderdata business intelligence solution online shop aggregate data source create data warehouse cloud give visualization layer accessible browser display data insightful</t>
  </si>
  <si>
    <t>printaura white label solution company product printed demand brand offer highquality tshirt printing drop shipping service allowing business sell tshirts minimum inventory upfront</t>
  </si>
  <si>
    <t>changenow noncustodial service created simple fast cryptocurrency processing exchange strive maximum safety simplicity convenience store fund require sort account creation changenow</t>
  </si>
  <si>
    <t>sandpiper digital payment ag switzerland based company offer transaction payment service company activity grouped four division retail ticketing transportation sport event education provide rang</t>
  </si>
  <si>
    <t>infiplex platform built help business grow easily includes inventory management system order management crm project management system registration system cm support ticket build manage grow business</t>
  </si>
  <si>
    <t>pymt company provides point sale solution business offer range product service help business effectively run operation including cuttingedge hardware support emv apple pay digital wallet f</t>
  </si>
  <si>
    <t>stel solution technology company specializes mobility system provides solution business management control optimization offer technological consulting cloud solution customized product development missi</t>
  </si>
  <si>
    <t>blue bite leading mobile solution provider focused adding digital experience object physical world hundred thousand deployment outdoor medium retail consumer product apparel blue bite leverage mix mo</t>
  </si>
  <si>
    <t>expandly multichannel ecommerce software provides costeffective way business sell multiple sale channel offer easy inventory management listing order management allowing business streamline simplify</t>
  </si>
  <si>
    <t>system west retail management system provider offer po system increase store efficiency accuracy software solution free time better customer handling</t>
  </si>
  <si>
    <t>till po cloud based mobile point sale software food outlet hospitality store retail shop till help business realise benefit going digital provide store owner way build manage grow business</t>
  </si>
  <si>
    <t>year churchill system inc providing ai based machine learning software every aspect retail life cycle merchandise planning supply chain pricing promotion churchill software propel existi</t>
  </si>
  <si>
    <t>ekos global marketplace panama offer ecofriendly innovative product created passionate community creator care environment provide everything needed retail business go global including multiling</t>
  </si>
  <si>
    <t>intentwise company provides advertising analytics service ecommerce advertiser aggregator agency platform offer recommendation data infrastructure amazon walmart marketplace team</t>
  </si>
  <si>
    <t>agechecked global provider secure anonymised online age verification service compliant secure online age verification software stay compliant uk government approved software reliable super easy integrate switch</t>
  </si>
  <si>
    <t>elavon global leader payment processing providing innovative secure solution business size year experience elavon offer wide range payment processing service including online mobile inperson</t>
  </si>
  <si>
    <t>kloudville cloudbased softwareasaservice solution provides complete set business module including integrated catalog customer management order management inventory management subscription management business portal billing</t>
  </si>
  <si>
    <t>binderpos global company provides software solution integration local game store whether youre starting well established community binderpos offer range feature fit business need support</t>
  </si>
  <si>
    <t>technosource australia leading provider cloud asset management inventory system well point sale barcoding solution offer range product including inventory control asset tracking mobile wireless solution</t>
  </si>
  <si>
    <t>quant offer wide range solution intelligent retail management space planning category task management automatic replenishment quant cloud solution management retail space product category planograms shelf l</t>
  </si>
  <si>
    <t>pandapayio build payment infrastructure social good provide modern flexible api take care tax legal engineering concern associated handling donation service designed forprofit company wa</t>
  </si>
  <si>
    <t>merchantplay webbased po software allows business manage inventory sell instore online offer flexible po software easy set customize business grows designed retail business</t>
  </si>
  <si>
    <t>sku grid ultimate solution ecommerce seller drop shipper retail arbitrage seller looking manage synchronize inventory across multiple marketplace sku grid effortlessly list new item process order popu</t>
  </si>
  <si>
    <t>aspidistra company specializes developing marketleading sage ecommerce solution small mediumsized organization across uk</t>
  </si>
  <si>
    <t>arastta open source ecommerce software great feature performance free shopping cart software allows user create manage sell product online store arastta provides hosting support security backup</t>
  </si>
  <si>
    <t>profit whale top amazon marketing agency ecommerce niche provide best amazon marketing strategy brand helping turn ad spend ad investment accelerate amazon business growth techenabled amazon advertis</t>
  </si>
  <si>
    <t>magicpay merchant service company specializing online mobile payment offer credit card processing type merchant including mobile credit card processing smartphones tablet traditional credit card terminal</t>
  </si>
  <si>
    <t>outvio software solution online store manage automate post purchase process single platform online retailer size use outvio automate fulfillment return optimize customer support strengthen brand presence</t>
  </si>
  <si>
    <t>silver earth multichannel ecommerce platform offer cloudbased solution managing multiple ecommerce website po storefront online marketplace feature rival exceed enterpriselevel competitor silver ear</t>
  </si>
  <si>
    <t>unicenta commercial grade open source software retail hospitality used thousand retailer bar cafe restaurant store worldwide software free offer lowcost support service unicenta opos strong</t>
  </si>
  <si>
    <t>carecart company specializes developing shopify application help online business grow focus turning abandoned cart sale provide support helped multiple ecommerce store succeed also offer adve</t>
  </si>
  <si>
    <t>apliiq fashion demand platform enabling entrepreneur creatives artist start scale online apparel business apliiq support direct consumer entrepreneur relationship shopify providing</t>
  </si>
  <si>
    <t>inventory source dropship automation software company help online seller streamline inventory management order routing provide solution shopify bigcommerce platform allowing seller automatically upload product</t>
  </si>
  <si>
    <t>salepoint leading provider high value business solution retail point sale corporate retail higher education healthcare public sector industry staff experienced implementing cashiering point sale corporate</t>
  </si>
  <si>
    <t>cardwatch point sale meal charge tracking management solution designed unique requirement health care senior living community providing quality service amenity mean giving resident flexibility choi</t>
  </si>
  <si>
    <t>xsellco ecommerce software company provides range product service online retailer flagship product edesk customer service helpdesk designed exclusively ecommerce business allows customer easily get</t>
  </si>
  <si>
    <t>simoneems first ever ecommerce management solution em built ground successful ecommerce professional designed replace traditional oms unlike traditional oms simoneems help run aspect bus</t>
  </si>
  <si>
    <t>dharma merchant service socially responsible provider credit card processing solution small business nonprofit offer transparent environmentally conscious merchant service focus giving back community</t>
  </si>
  <si>
    <t>aten software leading provider product data feed management solution ecommerce business software allows list bigcommerce shopify magento turbify store product popular comparison shopping engine googl</t>
  </si>
  <si>
    <t>create digital twin textile using shimmer scan fashion design improve online retail experience using shimmer view</t>
  </si>
  <si>
    <t>finablr global platform payment foreign exchange solution underpinned modern proprietary technology deep regulatory know relentless focus innovation leading industry partnership finablrs group company provide</t>
  </si>
  <si>
    <t>profimetrics retail business solution company year experience provide leadingedge solution pricing promotion markdowns optimization stock optimization solution allow retailer manage price eff</t>
  </si>
  <si>
    <t>yuzuco company help retailer optimize conversion rate reduce acquisition cost virtually sharing shopper data join force retailer reduce dependence google amazon facebook yuzu analyzes custom</t>
  </si>
  <si>
    <t>schieck financial software inc incorporated create point sale accounting software retailer wholesaler vision deliver business solution software small business affordable price consultation</t>
  </si>
  <si>
    <t>ipad kassensysteme fr gastronomie handel club rockasse mach deinen laden zum besseren geschft mit ipad kassensystemen von rockasse nebst apps fr einlass service kche und bro alle ohne grundgebhr die roc gastrosuite besteht au soft</t>
  </si>
  <si>
    <t>doba commerce platform serving supplier buyer provide marketplace connects supplier retailer automating ecommerce supply chain virtual inventory management direct merchandise fulfillment dobas supplier</t>
  </si>
  <si>
    <t>fanplayr global leader ecommerce website behavioral data using machine learning ai enable business increase conversion rate revenue collect lead retarget visitor personalized recommendation</t>
  </si>
  <si>
    <t>intale digital assistant convenience store minimarkets provide sale analysis market insight advisory service retail business intale point software help manage control cash register shift inventory suppl</t>
  </si>
  <si>
    <t>datamann company helping multichannel merchant streamline manage grow business decade offer wide range product service aimed tracking customer sale activity managing asset finding</t>
  </si>
  <si>
    <t>eversight leading provider aipowered pricing promotion solution retailer consumer good brand help client improve promotion effectiveness optimize trade fund allocation advanced digital ab testing eve</t>
  </si>
  <si>
    <t>countr formerly cashorcard tabletbased point sale app designed easily build manage grow business whether one store many countr work perfectly io android tablet offline online join happy</t>
  </si>
  <si>
    <t>digital fern limited internet company based clerk rd penicuik united kingdom</t>
  </si>
  <si>
    <t>aldelo company develops restaurant hospitality point sale software restaurant bar operator offer fullfeatured easytouse po system used ipad android window device aldelo known simpl</t>
  </si>
  <si>
    <t>managed ip gmbh specialized provider worldwide domain management protection year experience help corporation protect identity online comprehensive approach personalized service extensive doma</t>
  </si>
  <si>
    <t>jazva multichannel ecommerce software company provides innovative solution help retailer wholesaler reach customer sell allinone cloudbased platform simplifies automates multichannel selling process</t>
  </si>
  <si>
    <t>socialsalesio global sale enablement content distribution platform empowers sale marketing team effectively distribute brand content field rep help grow sale realtime analytics native mobile</t>
  </si>
  <si>
    <t>idscannet technology company provides aipowered identity verification platform id scanning age verification offer id scanning solution access control visitor management fraud prevention data capture age</t>
  </si>
  <si>
    <t>elasticrun bb ecommerce platform rural india extends reach brand direct distribution network deep rural market enables access set net new store customer brand accessible th</t>
  </si>
  <si>
    <t>blackcart software company provides try buy solution ecommerce software eliminates fear uncertainty online shopping allowing customer touch feel try product making purchase boo</t>
  </si>
  <si>
    <t>mangopay modular payment infrastructure marketplace platform provide fully customizable endtoend payment technology tailored need marketplace crowdfunding sharing economy platform accept multipl</t>
  </si>
  <si>
    <t>virto commerce enterprise bb opensource net ecommerce platform provide ecommerce technology service expertise hundred merchant solution company platform allows easy customization integration utilizing st</t>
  </si>
  <si>
    <t>lucid po restaurant po erp software provides tech support year expertise restaurant technology used restaurant pub microbrewery cloud kitchen food court hotel resort club</t>
  </si>
  <si>
    <t>intelliflow system restaurant software company located heart silicon valley since develop sell visual restaurant management system vrms englishchinese po backoffice software vrms one first window based restaurant po management software microsoft rad award early system window based restaurant software rich feature affordable price currently many satisfied customer world using english chinese englishchinese dual language restaurant software restaurant software backed previous experience working many fortune company intelliflow system restaurant software company located heart silicon valley since develop sell visual restaurant management system vrms englishchinese po backoffice software vrms one first window based restaurant po management software microsoft rad award early system window based restaurant software rich feature affordable price currently many satisfied customer world using english chinese englishchinese dual language restaurant software restaurant software backed previous experience working many fortune company</t>
  </si>
  <si>
    <t>cmcom global leader cloud software conversational commerce enables business deliver superior customer experience communication payment platform empowers marketing sale customer support automate engagement wi</t>
  </si>
  <si>
    <t>sm storetraffic company provides people counting solution retail store organization offer advanced customer counter traffic software analytics pioneered use pedestrian traffic data key performance</t>
  </si>
  <si>
    <t>extendcreditcom provides business comprehensive easy use service enables offer flexible extended payment term qualified customer well easily manage credit account extendcreditcom web based softw</t>
  </si>
  <si>
    <t>cardup code platform help individual business improve cash flow save time automate finance process cardup allows make payment credit card even recipient doesnt take card whole new way make</t>
  </si>
  <si>
    <t>crazylister company provides easy efficient way retailer list sell product amazon ebay trusted retailer using service crazylister offer beautiful listing software allows use</t>
  </si>
  <si>
    <t>nexway leading provider managed ecommerce solution publisher online retailer digital pc android product nexways complete ecommerce solution provides impeccable service global payment acceptance flexible subscri</t>
  </si>
  <si>
    <t>fidzup first performance mobile marketing platform brick mortar retailer allows analyze connect store online behavioral data generate foot traffic store mobile advertising thanks platform</t>
  </si>
  <si>
    <t>sngularity complete bb commerce solution singularity commerce management platform provides complete cloud based solution multichannel commerce flexible business operation portal mobile friendly ecommerce website seamless inte</t>
  </si>
  <si>
    <t>worklabs software solution consultancy company provides service needed venture work latest technology exclusive software development technique skilled team consultant designer mar</t>
  </si>
  <si>
    <t>dataqlick software company provides automated inventory planning control apps retail ecommerce business focus broad integration simplification efficiency apps business easily manage</t>
  </si>
  <si>
    <t>dataweps company specializes creating data tool online retail service include product data analytics automation price monitoring help eshops distributor manufacturer across europe track price th</t>
  </si>
  <si>
    <t>transactiontree provider digital receipt solution retail industry transactionoriented enterprise transform delivery sale receipt opportunity retailer increase customer satisfaction support lo</t>
  </si>
  <si>
    <t>cb retail store artificial intelligence solution help retailer drive sale enhance customer experience use sophisticated ai algorithm optimize retail operation enhance customer online offline experience cb applies</t>
  </si>
  <si>
    <t>business passion make easier distributor supplier met deze slagzin en de daadwerkelijke uitvoering heeft promidata een communicatieplatform tussen de leveranciers en distributeurs binnen de promotionele productenbranche gerealiseerd iedere dag werken wij er hard aan om dit communicatieplatvorm uit te breiden en te verbeteren deze slagzin niet zomaar bedacht maar zegt iets onze doelstelling omdat promidata een groot aantal gebruikers de benelux en duitsland telt er een sterkere betrokkenheid bij de leveranciers ontstaan de doelstelling die hieruit volgt de distributeurs op een zo innovatief mogelijke wijze koppelen aan de leveranciers het online bestellen online opvragen van voorraadinformatie en zelfs het online bekijken van een orderstatus bij een leverancier gaat bijdragen aan een verdere verbetering van de efficintie onze producten promotional office erp crm orderverwerking magazijnbeheer oftewel van offerte tm factuur promotional webshop promotional catalog webprint technology van jpg png naar svg emb van website tot drukborduurmachine promotional extranet promotional data xml feed webservice koppeling met meer dan geconfigureerde producten op maat gemaakte website waarom promidata de onafhankelijke aanbieder van webshops website en erp software speciaal ontwikkeld voor de promotionele producten branche uw business onze passie alleen wij hebben date productinformatie van meer dan supplier ervaring van meer dan jaar marktleider nederland en vestigingen duitsland en engeland meer dan klanten circa leveranciers en distributeurs wij maken gebruik van de nieuwste ontwikkeltechnieken microsoft partner psi bwl bapp en ppp lid</t>
  </si>
  <si>
    <t>retail grocery po software company focused creating innovative solution keep grocer ahead competition top technology curve developed comprehensive point sale system caters grocer</t>
  </si>
  <si>
    <t>sellgo company provides comprehensive amazon seller database solution offer seller map locate seller anywhere world including united state canada mexico united kingdom germany spain italy india also</t>
  </si>
  <si>
    <t>intouchpos restaurant po software company specializes dine take delivery table service providing restaurant po software worldwide since known staying cutting edge technology intou</t>
  </si>
  <si>
    <t>team supply chain ecommerce expert know messy timeconsuming energydraining manage business trying balance multiple point solution lack integration automation created luminous allinone solution business need providing supply chain management tool help planning inventory control sourcing good service compatible vendor ensure product quality much youre machine manage like machine jumping back forth point solution point solution single source truth rely gathering important product revenue data cause burnout many midsized ecommerce company luminous wake nightmare multiple point solution offer seamlessly integrated allinone platform manage grow company way meant advanced supply chain visibility software make easier review business component make bb ecommerce supply chain readily available data hard stay top product sourcing energy go menial accounting task luminous hard work intelligently calculating cog support multiple accounting method well managing rfqs quote vendor purchase order easily find build relationship best supplier need</t>
  </si>
  <si>
    <t>intcom stem private limited consumer service company based ghatkopar west h th main muthylamma nagara mumbai maharastra india</t>
  </si>
  <si>
    <t>rich return shopify return app brings seamless fully immersive ecommerce return customer automates shopify return maximizes profit exchange build customer loyalty trusted shopify merchant</t>
  </si>
  <si>
    <t>recart text marketing app help shopify store owner grow business aipowered campaign recart allows user send targeted text subscriber based past purchase behavior app aim help business spend</t>
  </si>
  <si>
    <t>printzware gift personalisation platform ecommerce website software enables gift website owner present live screen personalization product end customer plugin compatible ecommerce platform</t>
  </si>
  <si>
    <t>store immense pressure smaller team maximize sale opportunity reduced traffic stay solvent store must operate maximum efficiency make smarter decision agilely respond risk opportunity thats blueday help using power ai blueday crunch retailer trove data realtime find relevant pattern drive action speed detail retail creates powerful datadriven approach planning execution optimization thats tailored store responsive changing condition trusted user across store around globe blueday store performance system enables store efficient make smarter decision agilely adjust risk opportunity result time saving le wasted effort maximum usage labor asset improvement sale efficiency path long term success system live soon provide data blueday solution store need succeed new retail landscape</t>
  </si>
  <si>
    <t>advansys web design ecommerce software development company specializes building website web solution help business make money year experience offer range service including website design website</t>
  </si>
  <si>
    <t>sellerscommerce ecommerce platform promotional product medical equipment fastener sellerscommerce powerful ecommerce allows manufacturer retailer sell product online ecommerce platform allows supplier</t>
  </si>
  <si>
    <t>shop retail solution dedicated understanding consumer improving experience throughout buying journey created plugplay solution allows physical store tool digital one</t>
  </si>
  <si>
    <t>shopgate solution online offline retailer offering mobile apps omnichannel fulfillment clienteling solution develop apps mobile website online shop tailored requirement iphone ipad android device</t>
  </si>
  <si>
    <t>magnius industry leading payment platform merchant psps acquirer allowing serve competitive innovative payment product magnius provides intelligent payment platform two version one financial institution</t>
  </si>
  <si>
    <t>clientserver technology solution clientservertechcom fastgrowing solution service provider support client usa canada uk india commitment help customer achieve business objective offering</t>
  </si>
  <si>
    <t>marketplaceworks cloudbased platform simplifies listing selling product streamlines order processing track inventory sale multiple sale channel offer userfocused interface simple dashboard provide cri</t>
  </si>
  <si>
    <t>design develop manufacture payment identity systemstechnology fintech security matica group develops manufacture market solution eid epassport payment application fast growing innovative global company wi</t>
  </si>
  <si>
    <t>merchantwords goto amazon data keyword tool product research seo ppc since helped entrepreneur discover new opportunity achieve successful product launch run profitable advertising camp</t>
  </si>
  <si>
    <t>pagato company provides platform selling product service via sm chat email medium link shared pagato business easily reach customer enable make purchase conveniently</t>
  </si>
  <si>
    <t>hiplay evergreen content management tool automates social medium management task improves content reach hiplay user build content library set posting schedule social medium account tool allows user</t>
  </si>
  <si>
    <t>tylernet company providing integrated po system specialty retailer year fully integrated retail solution help business track inventory manage vendor sell product efficiently cloudbas</t>
  </si>
  <si>
    <t>edebit direct fullservice electronic check processing company provides solution highrisk merchant secure system allows business debit customer account deposit fund directly latest tec</t>
  </si>
  <si>
    <t>viart company provides powerful ecommerce solution small mediumsized business offer php shopping cart software cm helpdesk allowing user build online store minute viarts advanced ecom</t>
  </si>
  <si>
    <t>crescodata worldleading platform service ipaas business commerce space provide single integration point commerce channel allowing ecommerce provider amplify sale across apac commerce cloud suite h</t>
  </si>
  <si>
    <t>formatech help make new drug happen speed science formatech founded provides contract service deliver unique solution client product development manufacturing challenge service offering include</t>
  </si>
  <si>
    <t>serf company toprated software development company specializes artificial intelligence automation create remarkable website exceed client expectation leveraging latest technology industry best practice de</t>
  </si>
  <si>
    <t>conversity global leader intelligent guided selling platform retail telco consumer brand making complex journey simple enable brand gain visibility insight consumer profile mindset across direct affiliat</t>
  </si>
  <si>
    <t>remarkable commerce customisable agile ecommerce platform offer full tailored headless commerce solution fullservice ecommerce agency specializing online retail design technology development digital marketing tru</t>
  </si>
  <si>
    <t>software independently minded retailer lodge clock meat veg crm also available</t>
  </si>
  <si>
    <t>whiplash ecommerce fulfillment company provides shipping fulfillment service offer technologically advanced solution tailored meet need business focus scalability whiplash manages nationwide distribution</t>
  </si>
  <si>
    <t>nt retail software solution provider specializes telco retail optimization offer nt retail management suite used leading telco brand telefnica vodafone etisalat software telecom dr</t>
  </si>
  <si>
    <t>emnos analytics leading provider automated datadriven solution retail category management assortment planning solution emnos empowers retailer simpler faster better decisionmaking ecosystem</t>
  </si>
  <si>
    <t>crystallize superfast headless commerce platform provides product service product obsessed brand agency offer native graphql api developer allowing create unique memorable product experience sel</t>
  </si>
  <si>
    <t>ciao system inc leading provider restaurant point sale po solution offer lowcost po software various type restaurant small retail operation including fine dining quick service convenience store cafeteria hig</t>
  </si>
  <si>
    <t>knack system sap cx partner also consultant implementation service provider many global brand across industry digital transformation journey knack system co innovation gold service partner sap focus</t>
  </si>
  <si>
    <t>findologic onsite search solution ai provides ecommerce search ux product discovery tool built online store want increase conversion rate company offer feature intelligent ranking synon</t>
  </si>
  <si>
    <t>jtb custom company specializes product customization software service help brand launch custom product quickly profitably providing expert software backend operation consulting service comprehensive confi</t>
  </si>
  <si>
    <t>onegreendiary cloudbased customer retention platform local merchant grocer baker restaurant offer scalable enterprise product development service specialize working startup service include omnicha</t>
  </si>
  <si>
    <t>calsoft software development company specializes providing custom software development software development outsourcing software product development team augmentation cloud application development legacy software modernization ser</t>
  </si>
  <si>
    <t>bulu pick pack ecommerce order bulus reliable efficient pick pack service rooted precision whether single item complex multiproduct order bulu ensures package carefully assembled delivered</t>
  </si>
  <si>
    <t>afosto headless commerce software company develops tool help ecommerce business scale offer flexible fully modular headless ecommerce bb api platform feature image optimization instant search low host</t>
  </si>
  <si>
    <t>easy pay direct online payment gateway provides easy way small business accept credit card check ach transaction send email invoice system offer recurring billing secure virtual terminal customizable report</t>
  </si>
  <si>
    <t>profitect leading provider prescriptive analytics retail consumer packaged good cpg industry profit amplification software enables retailer increase revenue reduce cost automatically interpreting data ide</t>
  </si>
  <si>
    <t>chargebackhelp fullservice chargeback management solution provider help merchant prevent chargebacks recover revenue dispute management application save merchant costly penalty prevents risk losing cred</t>
  </si>
  <si>
    <t>brainsins provides personalization technology e commerce analytics service online retailer brainsins smart ecommerce provides ecommerce personalization solution easily integrate online store solution include</t>
  </si>
  <si>
    <t>channelgrabber multichannel ecommerce software provides stock order management inventory management invoicing shipping messaging service software allows merchant manage listing inventory billing shipping messa</t>
  </si>
  <si>
    <t>bloomypro revolutionary technology software floral industry bloomypro user add sleeve color design one click manage collection flower design bouquet software also allows user</t>
  </si>
  <si>
    <t>itristan medium group digital transformation company specializes business application workflow automation ecommerce integration offer range service costeffective startup website instore retail integrated ecomm</t>
  </si>
  <si>
    <t>betalist online platform enables user discover get early access latest internet startup discover tomorrow startup today building product customer really want marketing difficult part l</t>
  </si>
  <si>
    <t>aireus brand new ipad based restaurant po system work box incredibly easy use long learning curve complex staff training aireus offer fully featured easy use solution designed restaurant</t>
  </si>
  <si>
    <t>onemarket network leader data management activation empowering retailer identify understand activate data acquire new customer increase lifetime value existing customer developed cloudbased connecte</t>
  </si>
  <si>
    <t>action card brand standard software provides mobile application store audit checklist help streamline operation save time digitizing store walk audit checklist software developed volano solution</t>
  </si>
  <si>
    <t>newhaven software recognized industry leader inventory control order management customer relationship software newhaven software provides oms ecommerce software service multi channel merchant cm affordable scalable</t>
  </si>
  <si>
    <t>shoplo multichannel ecommerce platform allows business sell product via online store multiple sale channel beautiful store theme draganddrop builder user easily create online store ref</t>
  </si>
  <si>
    <t>edge commerce advanced bc bb ecommerce platform fully customisable online ordering website lot feature integration complete ecommerce platform website powerful administrator fully customisable design dotted l</t>
  </si>
  <si>
    <t>gastronovi fullservice expert gastronomy year experience offer intelligent complete solution organizes area gastronomy including cash register system table reservation marketing merchandise</t>
  </si>
  <si>
    <t>provider contact database successful sale marketing campaign readycontacts delivers power relevant accurate fresh data marketing campaign marketing database central success every sale marketing</t>
  </si>
  <si>
    <t>helios leader salon software salon po point sale system designed tanning salon fitness center day spa beauty salon helios industry leader salon management software industry trusted salon sof</t>
  </si>
  <si>
    <t>oneir solution global erp software solution provider offer business management software variety industry evolution since provide fully integrated software solution business accounting inven</t>
  </si>
  <si>
    <t>scandiweb full service agency specializing ecommerce plan deliver strategic ecommerce roadmap next year adobe magento akeneo platform integration hosting support traffic acquisition ppc</t>
  </si>
  <si>
    <t>rateitcool meta product review service participating online shop worldwide collect share product feedback shop collect review display product review together rateitcool provides saas solution e</t>
  </si>
  <si>
    <t>erp business system pantheon datalab develops erp system pantheon motto turning data profit subsidiary multiple country user region datalab largest locally based erp vendor southeaste</t>
  </si>
  <si>
    <t>brewpos full featured point sale system built restaurant bar brewery offer unique solution point sale restaurant industry brewpos provides system cut mistake speed table turn track</t>
  </si>
  <si>
    <t>nuorder lightspeed global bb commerce platform empowers brand retailer vendor buyer nuorder provides central place sale team buyer browse product access realtime sale inventory</t>
  </si>
  <si>
    <t>kwi technology company transforming retail shopping experience year offer complete customizable portfolio cloudbased enterprise solution specialty retailer solution include merchandi</t>
  </si>
  <si>
    <t>msignia company provides mobile security mobile identity mobile authentication solution offer emv d version solution enhanced mobile data management solution sold merchant credit card networ</t>
  </si>
  <si>
    <t>cellsell retail erp platform provides po software accounting software retail erp software wireless retailer offer easytouse po system integrated financial accounting making complete retail poin</t>
  </si>
  <si>
    <t>sellfy allinone ecommerce platform creator providing easy hasslefree way sell digital product merchandise online sellfy creator open store click add product customize store</t>
  </si>
  <si>
    <t>websell ecommerce platform integrates point sale po erp system provides fullservice ecommerce solution including responsive website websell manage business seamlessly eliminating manual</t>
  </si>
  <si>
    <t>smartstore leading open source commerce platform aspnet world offering bb bc enterprise marketplace solution smartstore includes essential feature create multilingual multicurrency store targeting desktop mobi</t>
  </si>
  <si>
    <t>livepos hybrid cloud point sale system designed retail chain business franchise offer user solution multi store implementation real time analytics work order management</t>
  </si>
  <si>
    <t>consignment software endless fee free help simple pay po inventory consignment software since free update fast remote support financing mall quickbooks monthly fee fee software consignment resale thri</t>
  </si>
  <si>
    <t>simple automated hyperlocal search marketing platform business brand</t>
  </si>
  <si>
    <t>cybertill cloudbased retail software company provides epos electronic point sale system endtoend retail management solution platform retailstore charitystore used general retail wine liquor sto</t>
  </si>
  <si>
    <t>po ecommerce integration company provides omnichannel commerce solution main product po ecommerce integration tool synchronizes product stock price order po ecommerce store integration allows</t>
  </si>
  <si>
    <t>comecero flexible featurerich scalable ecommerce solution allows business run online operation globally customizable readytouse solution comecero enables company open business matter minute</t>
  </si>
  <si>
    <t>asia leading merchant commerce platform offering wide range payment solution value added service business pine lab leading merchant commerce omnichannel platform across india southeast asia deep technology desig</t>
  </si>
  <si>
    <t>sellbery multichannel product information management software help online seller expand grow business offer free day trial integrates various platform amazon ebay google shopping etsy woocommerce</t>
  </si>
  <si>
    <t>brisebox online retailing company fuel purchasing power consumer offering spend cashback reward spend management provide critical resource ecommerce topic including article reward point fi</t>
  </si>
  <si>
    <t>acumen connection merchant service provider set business government agency ability accept form electronic payment process creditdebit card transaction merchant size government agenci</t>
  </si>
  <si>
    <t>payplug french omnichannel payment solution designed merchant online merchant fintech company offer simple customizable online payment solution well api accepting online payment payplug also provides conta</t>
  </si>
  <si>
    <t>envoy bb premiere wholesale bb ecommerce platform help business grow wholesale channel enable rep create better connection retailer offer powerful content commerce tool streamline wholesale c</t>
  </si>
  <si>
    <t>prestozon leading ecommerce saas automation platform specifically built amazon advertising provide tool service enable agency advertiser quickly efficiently set restructure maintain optimize advertising</t>
  </si>
  <si>
    <t>infilect pioneer visual intelligence worldwide retail global footprint infilect partner retail brand retailer help super charge supply chain store operation infilects saas product ba</t>
  </si>
  <si>
    <t>cwgs web application design development company offer branding service cloud solution specialize providing superior user experience uxui branding service bb bc enterprise lean startup company worldwi</t>
  </si>
  <si>
    <t>payroc privately held fullservice payment processor founded servicing client processing billion annual card volume provide bestinclass payment processing option supported worldclass customer ser</t>
  </si>
  <si>
    <t>hst software solution leader information technology payment ecosystem providing complete solution financial retail sector year experience hst offer solution card issuance tokenization securi</t>
  </si>
  <si>
    <t>oodles bb customer engagement retention platform shopify ecommerce brand provide range product service including ai chatbots loyalty program referral sm marketing app help shopify merchant attrac</t>
  </si>
  <si>
    <t>corevist bb ecommerce company provides solution enterprise manufacturer offer bb portal online ordering order tracking payment solution integrated sap erp unique selling point fully managed cloud</t>
  </si>
  <si>
    <t>meetanshi ecommerce agency specializes magento extension magento development service offer wide range free premium magento extension enhance sale user experience magento store trusted plat</t>
  </si>
  <si>
    <t>wedevs wordpress based product company passionate open source development popular plugins include dokan multivendor e commerce solution wp user frontend wp project manager wp erp wedevs wordpress based product company p</t>
  </si>
  <si>
    <t>union work uk based software development company build operates fast reliable shopify apps address real shopify merchant pain point also integrate rd party service shopify platform whilst main focus</t>
  </si>
  <si>
    <t>smartshyp free online software help find cheapest shipping rate print shipping label send package without leaving house</t>
  </si>
  <si>
    <t>unified commerce supply chain leader transform business manhattan innovative unified commerce supply chain solution streamline operation increase efficiency boost revenue manhattan associate design build delive</t>
  </si>
  <si>
    <t>nsys group provides one software used device business offer software solution business deal used device like wholesaler retailer repair shop refurbishers etc product automate mob</t>
  </si>
  <si>
    <t>abowire bb subscription platform provides scalable billing infrastructure digital business automate recurring billing subscription management allowing business focus core competency expert support bi</t>
  </si>
  <si>
    <t>processout payment analytics routing platform help business analyze optimize report entire payment ecosystem processout business easily route transaction relevant payment provider improving au</t>
  </si>
  <si>
    <t>elevar company provides tool digital marketing strategy data analysis tool automates google analytics data analysis surface key insight ecommerce business kpis help business increase profit conversion</t>
  </si>
  <si>
    <t>qeretail independent full service agency dedicated eretailers expert designer programmer ecommerce specialist web marketer work various shopping cart offer amazing value add served eretailers know</t>
  </si>
  <si>
    <t>beesion leading provider low code telecom solution digital business business support system application help telecom company csps innovate quickly using low code technology offer low code microservices bs solut</t>
  </si>
  <si>
    <t>bb saas company helping ecommerce retail wholesale business operate efficiently grow offer suite machine learning ecommerce bot autonomous saas bot helping bb ecommerce brand accomplish great thing small people delive</t>
  </si>
  <si>
    <t>readycloud suite connected system designed improve way work provides shipping return growth marketing solution ecommerce business readycloud crm get know customer better instant prof</t>
  </si>
  <si>
    <t>one stop shipping solution woocommerce magento shopify store storepepcom comprehensive shipping solution ecommerce business seamlessly integrates popular ecommerce platform like woocommerce magento shopify</t>
  </si>
  <si>
    <t>inspired print demand custom product fulfillment customcat create sell custom product build brand earn stripe customcat make money selling unique product customer making campaign completely free hassle</t>
  </si>
  <si>
    <t>goodstag smart product platform service empowers product journey towards circular economy offer full suite module individual module customized fit specific use case whether bb bc p</t>
  </si>
  <si>
    <t>shelf buck leading instore merchandising optimization mobile medium platform provide digital tool platform enables user interact product retail shelf via smartphones offer realtime merchandising</t>
  </si>
  <si>
    <t>peel company provides automated ecommerce analytics shopify store platform help business convert engage retain customer automating analysis ecommerce data peel business focus growth</t>
  </si>
  <si>
    <t>crypkey inc leading global provider software licensing copy protection solution windowsbased software document year experience crypkey trusted thousand client country worldwide</t>
  </si>
  <si>
    <t>avetti commerce highly customizable marketplace platform trusted enterprise retailer power bb bc ecommerce site avetti commerce multinational company office country serving customer worldwide av</t>
  </si>
  <si>
    <t>thrivecart software development company offer high converting cart online business thrivecart business create cart page funnel affiliate campaign course company helped online business generate</t>
  </si>
  <si>
    <t>webplus fullservice business website solution provider helping merchant size sell online since offer free shopping cart software free ecommerce website hosting help business sell product online</t>
  </si>
  <si>
    <t>ereprice amazon seller repricing solution thats quick easy setup increase sale manage stock keep listing date without constant attention retail</t>
  </si>
  <si>
    <t>myaxispoint company provides emv certified cloudbased point sale solution microsoft window solution includes integrated reward loyalty gift card cater restaurant bar quick service restaurant qsr</t>
  </si>
  <si>
    <t>offer software retail po tanning salon standalone gift card system software designed window operating system easy use scalable affordable</t>
  </si>
  <si>
    <t>bytestand company offer shopify apps power ecommerce business apps allow sync inventory amazon fba shopify one click fulfill shopify order globally amazon multi channel fulfillment soluti</t>
  </si>
  <si>
    <t>propeller commerce bb commerce platform offer innovative solution advanced platform expert support successful ecommerce netherlands propeller commerce business optimize online operation achieve un</t>
  </si>
  <si>
    <t>ricochet software company specializes providing powerful elegant point sale solution consignment retail store software allows store sell retail consigned product faster manage inventory accept credit card</t>
  </si>
  <si>
    <t>ireap po pro android mobile po point sale application system small medium business inventory analytics etc download free version application ireap po lite</t>
  </si>
  <si>
    <t>kiwi founded one mission mind mission develop simple use feature rich reliable cost effective software solution hospitality retail payment processing industry throughout year kept mission mind growth strategy product unyielding focus original mission helped u achieve installation build channel partner around state</t>
  </si>
  <si>
    <t>httptcouvpdgklaoq present business software contact stock po management</t>
  </si>
  <si>
    <t>casperon technology pvt leading technology company specializes developing software product mobile application development iot solution team skilled professional casperon delivers robust customized digita</t>
  </si>
  <si>
    <t>ecommerce hosting website design digital marketing service growing online business get best ecommerce hosting website design digital marketing service growing online business team expert help create</t>
  </si>
  <si>
    <t>bravo video platform allows user instantly capture usergenerated video customer user fan bravo video effortlessly launch usergenerated video campaign naming campaign setting time limit prov</t>
  </si>
  <si>
    <t>mapp trap online brand protection solution offer price monitoring software find product online platform like amazon ebay walmart google shopping software provides actionable data search report acce</t>
  </si>
  <si>
    <t>marello digital operation platform commerce offer flexible solution allows sell channel unifying back office process enable true omnichannel experience lower operational risk lower operating co</t>
  </si>
  <si>
    <t>ozcart shopping cart software</t>
  </si>
  <si>
    <t>technologize business</t>
  </si>
  <si>
    <t>kepler analytics global retail store traffic sale growth solution provides actionable insight retailer instore analytics system us proprietary traffic measurement technology track retail traffic sale customer beh</t>
  </si>
  <si>
    <t>axoft leading software development company argentina specialize providing software solution business accountant restaurant retail store chain franchise professional software designed deliver best re</t>
  </si>
  <si>
    <t>ashop software company specializes shopping cart software ecommerce solution offer range product service including order management sale vendor management purchase order tracking bill entry digital product deliv</t>
  </si>
  <si>
    <t>intelistyle fashion ai platform personalizes customer experience fashion retailer offer solution like shop look visual search virtual try ons personalization attribute tagging top retailer intelistyle custom</t>
  </si>
  <si>
    <t>opterus privately held company provides intuitive cloudbased solution called store ops center retail task management communication solution designed simplify effectively manage store task communication wi</t>
  </si>
  <si>
    <t>cloudfy bb ecommerce platform bb feature tailored distributor manufacturer wholesaler offer featurerich bb ecommerce platform bb sale rep app ordering apps seamless integration cloudfy designed simplif</t>
  </si>
  <si>
    <t>gudtech solves real world problem cutting edge technology web application development firm specializing large scale multitenant system flagship product retailops highly specialized platform dedicated bringing ent</t>
  </si>
  <si>
    <t>centralpay french payment solution help business accept payment unify customer base make transfer much specialize online payment ecommerce site marketplace service include unified account sm</t>
  </si>
  <si>
    <t>kineticx tech solution pvt ltd software consulting development company strong team highly skilled expert various field domain catering company across globe cost effective development consulting</t>
  </si>
  <si>
    <t>printful demand printing warehousing company help brand scale business without inventory risk fulfill ship custom clothing accessory home living item demand item made someone order</t>
  </si>
  <si>
    <t>primaseller cloudbased saas platform provides multichannel inventory order management software omnichannel retailer integrates online marketplace offer inventory management point sale bb order management module</t>
  </si>
  <si>
    <t>dressipi personalized ecommerce company help apparel retailer show visitor product theyre likely buy keep dressipi learns individual personal style shape preference combine e</t>
  </si>
  <si>
    <t>sli system global leader provider cloudbased aipowered ecommerce solution service enable world leading ecommerce retailer accelerate sale connecting shopper product theyre likely buy thei</t>
  </si>
  <si>
    <t>portal lab specializes building web based service business using simple pointandclick interface easy understand option simple customization option flagship product dpd service selling delivering downloadable content</t>
  </si>
  <si>
    <t>shopsite awardwinning shopping cart software provides easytouse solution small mediumsized business ecommerce software intuitive interface store online minute rich feature set e</t>
  </si>
  <si>
    <t>nisyst cutting edge technology company renowned charity epos solution chariotweb comprehensive cyber security service fully understand market working understand well deliver exactly n</t>
  </si>
  <si>
    <t>daisy intelligence ai software company delivers explainable decision service retail merchandise planning insurance risk management daisy unique autonomous ai system elevates employee enabling focus delivering th</t>
  </si>
  <si>
    <t>pygmalios company provides instore databased solution enterprise retail chain across europe helping client build resilient safe efficient retail store</t>
  </si>
  <si>
    <t>zorder technology pvt zorderin software development company established specialize developing erp solution small midsized organization india erp software help business streamline integrate day</t>
  </si>
  <si>
    <t>finqu modern multichannel sale marketing platform grow business seamlessly selling online instore anywhere one platform endless possibility create stunning online store truly sell strengthens brand sell</t>
  </si>
  <si>
    <t>digital module technology canadabased company specializes providing website development po system service expertise various java php framework offer service website design seo web applicatio</t>
  </si>
  <si>
    <t>brand protection software service anti counterfeit technology designed protect brand reputation customer tracer accelerates brand success world loved brand trace analyze mitigate digital brand misuse ac</t>
  </si>
  <si>
    <t>webeyez leading ecommerce monitoring analytics solution help team detect alert prioritize resolve operational technical issue recover lost revenue ability analyze billion data point per month</t>
  </si>
  <si>
    <t>trustfeed userfriendly platform make easier business automatically capture manage leverage review customer feedback provide service consulting well rating review usergenerated conten</t>
  </si>
  <si>
    <t>duoplane leading provider dropship operation automation software ecommerce advanced order routing inventory syncing dropship automation software retailer vendor let automate order management catalog update</t>
  </si>
  <si>
    <t>uncover joy running restaurant leeroy leeroy tech company equips restaurant owner powerful next generation tool need successful thrive founded provide range digital solution</t>
  </si>
  <si>
    <t>sam software solution uk based technology company provides software development service help business grow develop rapidly offer range solution including service management software stock control software bespoke</t>
  </si>
  <si>
    <t>horst klaes verwaltungs klaesde leading company window door industry providing software solution producer distributor trader company automated production flagship product klaes software window de</t>
  </si>
  <si>
    <t>keycaptcha innovative antispam solution provider offer unique effective way protect website spam bot keycaptchas solution combine advanced technology userfriendly feature ensure seamless secure user e</t>
  </si>
  <si>
    <t>noosphere ngonpo established mission facilitate knowledge discovery sharing well promote science technology global scale noosphere venture corporate venture arm noosphere noosphere venture provides</t>
  </si>
  <si>
    <t>sizebay offer size fit advisor size chart hundred fashion e commerce globally contact u grow conversion rate decrease change return</t>
  </si>
  <si>
    <t>flickrocket specializes flexible solution secure digital content distribution weve bundled functionality useful package different need flickrocket leading online content shop platform since flickrockets cloudbased</t>
  </si>
  <si>
    <t>banyan cloudbased multichannel platform designed restaurant business banyan offer suite cloudbased application help restaurant deliver superior customer experience optimizing front back house operation banyan</t>
  </si>
  <si>
    <t>sizer fashion technology company provides shopper size recommendation based body measurement developed patented computer vision technology measure person body absolute accuracy using front c</t>
  </si>
  <si>
    <t>obopay global mobile payment company provides comprehensive solution expertise help partner succeed founded obopay inc wwwobopaycom offer partner branded mobile money technology service transform</t>
  </si>
  <si>
    <t>questudio premier provider software service help manufacturer distributor wholesaler cataloger manage product content efficiently deliver consistent product information customer across various marketing</t>
  </si>
  <si>
    <t>ankerdata pty ltd quality provider focusing development marketing support complete platform hotel restaurant retail industry solution end end designed complexity reduction affordabili</t>
  </si>
  <si>
    <t>adesso solution company provides complete trade promotion management tpm solution plan execute reconcile analyze effectiveness trade spending small midsize consumer packaged good manufacturer north america</t>
  </si>
  <si>
    <t>sigma system global leader catalogdriven software solution communication medium hightech company serf customer country awardwinning product company portfolio span enterprisewide ca</t>
  </si>
  <si>
    <t>revucue company empowers local business online optimizing reputation good honest customer review make easy ask generate monitor customer review offer advertising service online reputation</t>
  </si>
  <si>
    <t>one platform accepting type payment mobipaid easytouse payment technology help business effectively collect payment using text messaging email social medium mobipaid business reach customer direct</t>
  </si>
  <si>
    <t>pricedex software leader product part pricing information management system automotive commercial vehicle industrial service industry aftermarkets provide product information management solution enable comp</t>
  </si>
  <si>
    <t>peakcommerce subscription business platform provides powerful tool optimize subscription business offer digital journey monetization platform every subscription business along latest news article resource</t>
  </si>
  <si>
    <t>pocketsuite allinone app help service professional run business go allows client book pay communicate professional one place pocketsuite professional schedule appointment accept payme</t>
  </si>
  <si>
    <t>paymill offer innovative payment solution enables online business service accept card payment website developer friendly api well fast account activation process within couple day differentiate p</t>
  </si>
  <si>
    <t>happy return company provides return software reverse logistics ecommerce merchant aim make return beautiful shopper merchant planet return software reverse logistics nationwi</t>
  </si>
  <si>
    <t>grandnode opensource ecommerce platform based aspnet mongodb advanced ecommerce platform available free grandnode provides easytouse flexible readytouse software fully adjusts latest ecommerc</t>
  </si>
  <si>
    <t>payzang leading provider credit card processing ach payment merchant service offer omnichannel payment solution business owner accepting online mobile payment payasyougo model allows accept credit card</t>
  </si>
  <si>
    <t>paystack fintech company help african merchant accept online offline payment anyone anywhere world business trusting paystack provide software development solution online payment card payme</t>
  </si>
  <si>
    <t>soraco technology software company located montreal canada founded company provides enterpriseclass software solution consulting service flagship product quick license manager qlm offer license protection</t>
  </si>
  <si>
    <t>wp easycart leading ecommerce solution wordpress website offer featurerich capable plugin allows product displayed wordpress website customer add item shopping cart checkout using popular payment gatew</t>
  </si>
  <si>
    <t>ant retail insight cloud rapidly unlocks customer insight retailer loyalty program cloudbased solution live hour meaning need spend month year implementation zero risk retail customer analytics</t>
  </si>
  <si>
    <t>electronic transaction system ets international corporation recognized innovative leader merchant mobile processing industry</t>
  </si>
  <si>
    <t>virtuemart free opensource ecommerce solution popular joomla content management system active development since nonprofit organization virtuemart user easily create customize onlin</t>
  </si>
  <si>
    <t>amzscout company provides amazon product research tool seller software offer range service including amzscout pro chrome extension product database keyword search tool user analyze niche g</t>
  </si>
  <si>
    <t>amazon product research made easy finding product sell amazon challenging amazon product finder help find profitable product make smart inventory choice</t>
  </si>
  <si>
    <t>systum cloudbased software platform brings together streamlines bb sale crm order management inventory wholesale distributor allows company manage customerfacing activity lead invoice within single</t>
  </si>
  <si>
    <t>openbucks safe convenient alternative credit card online payment consumer buy gift card trusted retailer subway cv pharmacy dollar general obucks eplus online pacific coffee use payment method</t>
  </si>
  <si>
    <t>wiser solution global leader commerce execution saas product provide software insight brand retailer boost sale save time make confident decision wiser collect analyzes online offline data unmatc</t>
  </si>
  <si>
    <t>paragon payment solution leading next generation integrated payment delivering tailored solution strategic partnership help software provider customer thrive spot track create best digital experien</t>
  </si>
  <si>
    <t>cosmic shovel software company founded oakland ca web service provider specialize software development</t>
  </si>
  <si>
    <t>ncc leading developer affordable intuitive point sale software po software tool business need thrive past year ncc creating comprehensive management solution food service retail ind</t>
  </si>
  <si>
    <t>explorex full stack o help restaurant manage operation one place provide bestinclass restaurant ecosystem owner care restaurant staff customer service include software development sa</t>
  </si>
  <si>
    <t>innovit global company provides trusted data management solution specialize pim product information management solution manage optimize accelerate syndication company master data omnichannel ecommerce</t>
  </si>
  <si>
    <t>estoremedia digital brand intelligence company provides consumer product manufacturer suite softwareasaservice saas solution maximize ecommerce sale integrated suite includes estore shelf analytics product infor</t>
  </si>
  <si>
    <t>linvio salesforce development partner leader salesforce commerce solution space offer premier payment management framework library native salesforce add ons build wide range commerce solution also provide ev</t>
  </si>
  <si>
    <t>cooler screen transforming retail cooler surface iot enabled screen medium platform reimagines brick mortar shopping experience consumer cooler freezer aisle delivering new marketing opportunity smart</t>
  </si>
  <si>
    <t>comcash global leader cloudbased po solution offering retail software suite includes digital receipt po software food retail inventory catering crm estore year experience comcash empowers busines</t>
  </si>
  <si>
    <t>posterita cloudbased platform offering po retail management solution business combine indepth retail experience software development expertise help retailer streamline everyday operation workflow multistore en</t>
  </si>
  <si>
    <t>storenvy socially driven marketplace user buy sell unique inspired good real authentic brand offer platform small business open free custom storefront sell product directly customer store</t>
  </si>
  <si>
    <t>market beyond provides market share accurate sale data across ecommerce universe</t>
  </si>
  <si>
    <t>kibly amazon sale review software help boost listing kibly collect x feedback review ranking sale integrates seamlessly amazon business le minute kiblys review softw</t>
  </si>
  <si>
    <t>tuku company specializes reinventing consumer connect interact brand brick mortar store use near field communication nfc technology platform deliver targeted dynamic product content con</t>
  </si>
  <si>
    <t>sonder payment company provides custombuilt payment solution offer transparent simplified pricing faster deposit ability integrate anywhere sonder payment help business tackle ambitious payment project bui</t>
  </si>
  <si>
    <t>positouch preferred po system restaurant bar nightclub complete po system food hospitality industry</t>
  </si>
  <si>
    <t>acenda dynamic new web content management solution wcms combined powerful ecommerce application system marketplace platform connects product consumer everywhere acenda support consumer brand provides</t>
  </si>
  <si>
    <t>viva wallet leading european cloud based neobank viva wallet mission change way business pay get paid cutting edge technology unprecedented agility offer truly unifying yet localized end end advanced digital</t>
  </si>
  <si>
    <t>virtusize fashion tech company provides virtual fitting solution help online fashion retailer illustrate size fit consumer main product online tryon solution called virtusize allows shopper compare</t>
  </si>
  <si>
    <t>gourmetmiles digitize diet holistic health start accurate diet monitoring gourmetmiles digitizes natural packaged restaurant food making diet awareness preventive health easier ever app reward</t>
  </si>
  <si>
    <t>dropified web app automates dropshipping business platform like ebay aliexpress allows user easily add product shopify commercehq store one click dropified also offer feature click order</t>
  </si>
  <si>
    <t>red door software llc software company specializing development e commerce application small mid sized smb industrial company office virginia connecticut red door staff highly trained professional ex</t>
  </si>
  <si>
    <t>dropstream leading provider ecommerce erp integration third party logistics provider online merchant multi channel retailer offer automated ecommerce fulfillment integration connect warehouse shopping cart</t>
  </si>
  <si>
    <t>cognito company provides identity verification kyc solution platform offer instant kyc aml compliance watchlist screening globally line code customer integrate cognitos frictionless</t>
  </si>
  <si>
    <t>askuity retail analytics platform wholly owned division home depot software power home depot supplier analytics program whose mission drive collaboration merchant supplier team include softw</t>
  </si>
  <si>
    <t>seven commerce global provider integration service integration solution connects poserp system ecommerce store marketplace offering omnichannel experience customer specialize providing ecommerce integrati</t>
  </si>
  <si>
    <t>partially payment plan software allows business offer customizable payment plan customer monthly fee easy integration popular ecommerce platform like shopify woocommerce bigcommerce partially help</t>
  </si>
  <si>
    <t>monyx consumer payment app consumer engagement platform connects operator consumer allows user purchase product vending machine quickly easily using smartphones monyx provides special discount promotion</t>
  </si>
  <si>
    <t>kodypay company revolutionizes inperson payment providing trustworthy innovative solution aim make inperson payment acceptance easy business addressing common problem high cost long queue limited</t>
  </si>
  <si>
    <t>plugn pay technology leading provider innovative payment solution offer wide range product service maximize online point sale profit reduce fraud build customer loyalty ecommerce gateway easy</t>
  </si>
  <si>
    <t>kiwipos leading provider pointofsale po solution business size cloudbased software hardware solution help business streamline operation improve customer service increase sale userfriendl</t>
  </si>
  <si>
    <t>promotional product software promotional product industry commonsku crm software promotional product industry top ranked promotional product software order management billing production management commonsku created em</t>
  </si>
  <si>
    <t>marketrelay cloudbased platform empowers product marketer aggregate manage product line content pricing one place syndicate distribution channel publish across number digital platform real</t>
  </si>
  <si>
    <t>greendeck dynamic pricing engine provides intelligence online retailer brand help retail company price promotion optimization competitor intelligence ensuring stock right product service inclu</t>
  </si>
  <si>
    <t>smartscout amazon fba product research software help growing wholesale arbitrage private label business allows user find amazon brand quickly provides detailed information brand number product</t>
  </si>
  <si>
    <t>pricing excellence leading provider pricing solution service help business optimize pricing strategy achieve pricing excellence comprehensive suite product includes pricing analytics price optimization software</t>
  </si>
  <si>
    <t>robora platform allows user create simple payment page sell product service file help people run promotion cool product offer feature like running daily deal offering salepresale charging monthly fo</t>
  </si>
  <si>
    <t>ekm uk top ecommerce platform offering everything need create run successful online shop cloudbased solution ekm upgrade optimizes repair ensure ecommerce business always improving pr</t>
  </si>
  <si>
    <t>soldsie social commerce platform allows customer purchase product comment facebook instagram pinterest soldsie seamlessly drive traffic social medium page website increasing conversion</t>
  </si>
  <si>
    <t>swoopos complete electronic point sale solution hospitality retail business provide powerful flexible affordable point sale solution include seamless mobile ordering payment intuitive inventory staff mana</t>
  </si>
  <si>
    <t>revenuewize amazon ppc management tool help seller optimize ad campaign maximize return ad spend revenuewize seller take control campaign achieve desired acos tool also provides insight</t>
  </si>
  <si>
    <t>pazo task management platform empowers frontline workforce retail hospitality facility management industry pazo team align task strategy one place ensuring foolproof execution across store</t>
  </si>
  <si>
    <t>paydock global payment orchestration platform simplifies payment management reduces cost streamlines compliance payment hub allows merchant take payment way want without feeling trapped paydock provides</t>
  </si>
  <si>
    <t>mswipe technology pvt mswipecom india largest independent mobile po merchant acquirer network provider offer safe secure swiping machine edc machine card swipe machine accept debit credit card mswipe aim</t>
  </si>
  <si>
    <t>broadleaf commerce open source ecommerce framework enables online retailer realize ecommerce vision provide enterprise composable ecommerce solution eliminates barrier innovation platform truly headless</t>
  </si>
  <si>
    <t>hubvision inc leading minimum advertised price monitoring firm offer tool complete channel management allowing make informed decision product preserve brand integrity profit</t>
  </si>
  <si>
    <t>builderfly saas ecommerce platform marketplace seller resellers builderfly help seller come online increase sale built sale channel importantly happens without compromising brand identity</t>
  </si>
  <si>
    <t>leading award winning mobile app web software product company</t>
  </si>
  <si>
    <t>multiply omnichannel repricing tool help ambitious retailer optimize price powerful algorithm monitor competitor reprice product time hour channel platform integrates channel including</t>
  </si>
  <si>
    <t>wincor nixdorf ag germany based company provides information technology solution retail banking sector company active two business segment banking retail banking segment includes development manuf</t>
  </si>
  <si>
    <t>shipleaf cloud shipping software provides order fulfillment shipping service shipleaf get realtime postage rate print shipping label quickly software also allows scan product barcodes eliminate pickin</t>
  </si>
  <si>
    <t>virid ecommerce company provides comprehensive solution growing retailer year experience virid offer custom web store design migration service expertise platform like shopify plus worked</t>
  </si>
  <si>
    <t>yocuda digital receipt solution enables retailer identify engage instore customer real time digitizing receipt capturing transaction data yocuda provides single view customer across paymen</t>
  </si>
  <si>
    <t>wylie system inc software service company based burlington ontario industry year known providing cloudbased system company need track inventory sale customer information</t>
  </si>
  <si>
    <t>retailisation company provides unique cloudbased inventory management solution retail network offer datadriven supply chain recommendation drive increase throughput return inventory reducing stock level</t>
  </si>
  <si>
    <t>trustspot review reputation management platform small business tool online store share real customer photo video trustspot help ecommerce business enhance conversion rate generate revenue soci</t>
  </si>
  <si>
    <t>shineon ecommerce platform empowers creation sale highquality unique jewelry help digital marketer create product pair new product cashefficient ondemand supply chain shineon sell cu</t>
  </si>
  <si>
    <t>src system integrator provides solution service electronic business product information management offer improvement supply chain trading partner resulting efficiency quality improvement cost reduction inc</t>
  </si>
  <si>
    <t>po software</t>
  </si>
  <si>
    <t>technophile ecommerce automation company provides solution including mobile app development business worldwide partnered startup government department smes solve business problem make better marketi</t>
  </si>
  <si>
    <t>masspay payout orchestration platform make simple pay anyone anywhere way want country currency masspay provides wide selection global payout method whether bank transfer digital walle</t>
  </si>
  <si>
    <t>allied softech market leader medical retail shop software wholesale distributor software pharmacy software product service also active hospital healthcare management software hotel software billing software accounting</t>
  </si>
  <si>
    <t>automationwiz easy use ecommerce automation online shopping cart email marketing system help automate online business automationwiz help offering integrated shopping cart marketing automation tool small b</t>
  </si>
  <si>
    <t>ubamarket provides retailer white label scan go instore app hightech lowcost solution simplifies shopping experience ubamarket customer enter shopping list rearranged</t>
  </si>
  <si>
    <t>vinieo help brand retailer distributor manufacturer implement pim productinformationmanagement increasing omnichannel ecommerce sale</t>
  </si>
  <si>
    <t>datavora price intelligence company provides ecommerce monitoring tool bc actor collect fresh data constantly marketplace web analyze presence price high accuracy automated monitoring tool</t>
  </si>
  <si>
    <t>pixlee turnto leading social user generated content ugc rating review influencer marketing platform pixlee visual marketing platform help brand market sell real customer photo video pixlee turnto acqu</t>
  </si>
  <si>
    <t>ground lab security software company dedicated making sensitive data discovery product help organization prevent sensitive data loss flagship product card recon data recon enterprise recon helped org</t>
  </si>
  <si>
    <t>shuup powerful fully customizable multivendor ecommerce platform product service digital good opensource enterprise solution customized multivendor standalone bb bc ecommerce store shuup help business</t>
  </si>
  <si>
    <t>striketru expert commerce data service provider content creative tool offer suite service help brand retailer modernize commerce environment bring together technology high touch implementation proprieta</t>
  </si>
  <si>
    <t>global electronic technology gettrx payment processing company provides solution business accept payment online person year experience gettrx offer developerfriendly payment infrastructure sim</t>
  </si>
  <si>
    <t>brandcommerce building efficient ecommerce layer connecting retail store across city mesh like virtual warehouse brandcommerce middle layer apis integrated offline online retailer fulfillment provider log</t>
  </si>
  <si>
    <t>salviol global analytics leading provider fraud risk operational performance solution offer investigative realtime process support capability built upon big data software solution service optimized vertical</t>
  </si>
  <si>
    <t>socloz company provides digital commerce platform sale associate experience platform offer various service generate instore traffic improve conversion rate simplify management operation range fe</t>
  </si>
  <si>
    <t>moolah company specializes modernizing payment dental practice offer integration leading dental solution free wireless smart terminal simple flat rate monthly fee contract moolah dental practice c</t>
  </si>
  <si>
    <t>telintel telecommunication company offer wide range product service specialize sm voice capability providing solution user engagement marketing communication year experience telintel</t>
  </si>
  <si>
    <t>tmob global technology powerhouse specializing digitalization integration solution since tmob driving growth success business partner innovative saas paas premium solution offer range</t>
  </si>
  <si>
    <t>free htmlphp online form generatorwizard create html form php processing script</t>
  </si>
  <si>
    <t>ozon high tech startup us expertise solve global problem insecurity smes facing cyber risk smbs vulnerable target cyber attack technical financial point view ozon unique one</t>
  </si>
  <si>
    <t>ignite solution company provides software development service solution create operate grow business platform offer stateoftheart yet simple use po ecommerce inventory management solution fully</t>
  </si>
  <si>
    <t>brdata software solution software development company system integrator provides totally integrated business solution retailer wholesaler grocery store chain offer total back office retail solution grocery</t>
  </si>
  <si>
    <t>beyable company provides aipowered solution brand retailer maximize value online traffic solution help increase margin reduce product storage cost optimize promotion offer realtime visitor</t>
  </si>
  <si>
    <t>feedonomics full service product feed management platform provide data feed optimization product feed management system allow business list product various online shopping platform google shopping amaz</t>
  </si>
  <si>
    <t>zonguru allinone fba tool suite designed help amazon seller maximize sale grow business software platform provides range tool feature including listing optimization market insight competitive advantage</t>
  </si>
  <si>
    <t>eft canada provider advanced electronic payment service tool small medium sized business including credit union merchant isos company utilizing electronic fund transfer canada united state</t>
  </si>
  <si>
    <t>at restaurant po product service would like introduce one complete hospitality po software service provider at po new generation restaurant night club food court canteen management software window android billing fast accurate totally reliable many bill per month already generated at po software already running successfully restaurant hotel food court canteen phone email akashatsonlinein atsfnbgmailcom wwwatsonlinein wwwfoodcourtbillingcom wwwlockermanagementsoftwarecom</t>
  </si>
  <si>
    <t>marketplace builder marketplace software company offer platform building custom multivendor website easytouse software user set online marketplace minute without need developer company</t>
  </si>
  <si>
    <t>futurepay digital revolving credit solution ecommerce merchant customer provides financing flexibility customer allowing pay overtime according budget futurepays mytab integration quick easy</t>
  </si>
  <si>
    <t>leading multi channel ecommerce software solution storefeeder one popular multi channel ecommerce software solution uk europe integrates ebay amazon online marketplace storefeeder intuitive</t>
  </si>
  <si>
    <t>xonic solution provider professional online shop software solution successful ecommerce offer powerful proven shop software package along support hosting custom programming design service team dedicated</t>
  </si>
  <si>
    <t>attack surface hold answer many security challenge cybersprint offer automated continuous asset discovery protect brand</t>
  </si>
  <si>
    <t>impresee company provides search bar navigation solution ecommerce ecommerce insight engine based customer behavior work front end store offer personalized efficient search bar del</t>
  </si>
  <si>
    <t>twt inc web design development firm specializes ecommerce solution business size offering webbased solution customer world year twt inc help business build</t>
  </si>
  <si>
    <t>fdm enterprise software trusted provider integrated enterprise resource planning erp warehouse management software wms ecommerce web solution bbbc customer relationship management crm executive dashboard offer robust</t>
  </si>
  <si>
    <t>unilog corp leading provider cutting edge technology solution designed empower business experience power ecommerce solution today global technology service company delivers powerful affordable ecommerce solution</t>
  </si>
  <si>
    <t>openbravo spanish cloudbased software provider specialized retail restaurant solution company main product openbravo commerce cloud cloudbased omnichannel platform openbravo offer highly modular platform builtin op</t>
  </si>
  <si>
    <t>klickly world first smart ai powered button let people complete entire purchase ctas directly within ad email social medium website klickly tool cool innovative company brand influencers</t>
  </si>
  <si>
    <t>cloud conversion passionate success cloud strive create innovative pain solving application ecommerce space</t>
  </si>
  <si>
    <t>increase narcotic tracking accountability complete tracking controlled substance designed first responder</t>
  </si>
  <si>
    <t>itrust digital marketing innovative business marketing business online consumer review testimonial feedback consumer review site tool promote business exclusive customer first hand experience service product score result displayed via itrust review widget website feedback experience reassuring potential customer furthermore specially developed technology allows survey customer topic specific business well providing important business sector benchmarking help better understand market competitor technology also enhance google ranking improve seo positioning via star integration software wwwitrustreviewscom</t>
  </si>
  <si>
    <t>fiscal technology company provides platform protect working capital preventing financial loss eliminating supplier risk offer ap recovery audit software supplier risk management forensic analysis invoice detec</t>
  </si>
  <si>
    <t>ekata global identity verification fraud prevention company provides solution payment ecommerce financial service industry trusted company worldwide ekata empowers business enable frictionless tra</t>
  </si>
  <si>
    <t>kooomo enterprise cloud commerce platform provides customer full stack core feature needed manage entire digital commerce business includes product information management content management order management wareh</t>
  </si>
  <si>
    <t>swipesum group independent softwareenabled payment processing merchant service consultant specialize payment consulting help business find best credit card processing solution unique setup best rate f</t>
  </si>
  <si>
    <t>welcome merchant application inc posretail management system palette product meet company operational need merchant rms offer right mixture vibrant solution blend business process help</t>
  </si>
  <si>
    <t>agena company provides data optimization solution pim edi tpm erp offer innovative solution expertise help industrial distribution company enhance performance solution include digitizing</t>
  </si>
  <si>
    <t>checkout x plug play woocommerce checkout solution help online store grow revenue eliminating friction optimizing shopping experience drive sale offer fast optimized checkout process seamless payment</t>
  </si>
  <si>
    <t>envoice expense management platform help business accounting firm streamline bookkeeping process offer simple timeefficient way bookkeeping automating task digitizing processing document reviewin</t>
  </si>
  <si>
    <t>loyverse suite po point sale mobile application help merchant around world manage sale inventory employee customer company provides free cloudbased po system used smartphones tablet</t>
  </si>
  <si>
    <t>nekom company combine expertise marketing retail technology develop innovative software solution online offline business offer professional multichannel middleware solution tested proven effec</t>
  </si>
  <si>
    <t>bitter end llc company based delmar blvd saint louis missouri united state</t>
  </si>
  <si>
    <t>copos llc computer software company based united state</t>
  </si>
  <si>
    <t>mashn learns natural language processing product description generator used greatly improve retail product catalog</t>
  </si>
  <si>
    <t>enginethemes wordpress application theme creator one best worldwide make complete platform customer set website easily customize however fit need whatever youre looking feature rich website</t>
  </si>
  <si>
    <t>active software cloudbased software provider offer allinone software system family entertainment center system cover booking waiver membership selfservice kiosk purposebuilt software designed f</t>
  </si>
  <si>
    <t>aretheyhappy bb online platform centralizes message review social medium one easy inbox provide data insight help make better business decision tip guidance best respond negative review</t>
  </si>
  <si>
    <t>tower system po software company based australia provide smart po software local indie retailer integration popular ecommerce platform like shopify magento woocommerce also offer integration xero</t>
  </si>
  <si>
    <t>simply barcode simplyposcom cloudbased point sale software retail store automation platform offer aidriven point sale ecommerce retail store automation solution business store loc</t>
  </si>
  <si>
    <t>hatch buy solution designed make digital touchpoint shoppable online offline request demo today</t>
  </si>
  <si>
    <t>barilliance ecommerce personalization conversion optimization company provide suite application enable ecommerce site deliver personalized shopping experience tool include cart abandonment email personalized p</t>
  </si>
  <si>
    <t>cubecart free responsive open source php ecommerce software system cubecart hugely popular ecommerce solution enjoyed merchant globally cubecart powerful free ecommerce solution enabling thousand merchant globally sell digi</t>
  </si>
  <si>
    <t>vendio leading multichannel ecommerce software solution help merchant sell wherever buyer shopping offer complete ecommerce software solution simplifies selling site like ebay amazon etsy vendio bee</t>
  </si>
  <si>
    <t>channergy multichannel management back office management solution help business manage customer order product inventory across various platform ebay amazon buycom offer flexible userfriendly inter</t>
  </si>
  <si>
    <t>alteris let alteris help manage business saving time increasing profit great retail wholesale mail order business version start alteris emv compatible click view hardware option alteris n</t>
  </si>
  <si>
    <t>magstar provider enterprise resource management solution midsized specialty retailer offer allinone omnichannel system called magstar total retail includes erp po solution also provide specialized solution f</t>
  </si>
  <si>
    <t>movista retail execution software company aim help company manage verify communicate mobile workforce product mvmobile allows company streamline process drive decision real time movista provide</t>
  </si>
  <si>
    <t>connecticut retail system company provides retail sale manager point sale software software customized meet specific need client installed supported remotely team national onsite</t>
  </si>
  <si>
    <t>pindar creative specialist cartography travel information publicity year experience pindar creative offer total solution approach handle aspect publicity internet requirement including design data</t>
  </si>
  <si>
    <t>shopwired uk best rated ecommerce platform favourite ecommerce website provider uk shopwired create ecommerce website start selling successfully online platform offer multichannel selling</t>
  </si>
  <si>
    <t>gambio ecommerce platform provides necessary function interface option successful online shop cloudbased solution seo optimized offer professional support gambio start ecomm</t>
  </si>
  <si>
    <t>ccbill leading global payment processor ecommerce provider one largest third party payment processor ccbill much payment processor ccbill ecommerce platform provide expert support empowerment</t>
  </si>
  <si>
    <t>giving ecommerce merchant better way manage shipping delay issue</t>
  </si>
  <si>
    <t>castle company provides automated account security threat response solution specialize stopping automated humanoriginated account takeover fake account behavior violates platform policy castle offer int</t>
  </si>
  <si>
    <t>zobaze business platform small medium business offer range product service main product zobaze point sale easytouse mobile application small store owner allows user make sale pr</t>
  </si>
  <si>
    <t>catalogforce company provides print catalog software catalog automation software help business save time automating formatting updating content database publishing technology eliminates manual error ensuring r</t>
  </si>
  <si>
    <t>ppi ag consulting software company successfully operating year banking insurance financial service industry office hamburg kiel frankfurt main dsseldorf munich paris ppi offer</t>
  </si>
  <si>
    <t>addiction strumenti e prodotti per lazienda digitale web multimedia mobile addiction una software house che progetta e realizza strumenti digitali per limpresa le nostre soluzioni applicative adottano infrastrutture cloud solide tecnologi</t>
  </si>
  <si>
    <t>frigginyeah ecommerce product monitoring software built brand brand provides bespoke ecommerce product monitoring solution brand offering insight product catalogue major u retail marketplace website plat</t>
  </si>
  <si>
    <t>biztracker powerful microsoft sql based point sale software scalable one terminal one store thousand terminal multiple store across world company success lie blend power simplicity offering</t>
  </si>
  <si>
    <t>fluentsoft leading software development company provides quality costeffective software product development outsourcing service offer complete enterprise software solution including erp crm software fluentsofts flagship p</t>
  </si>
  <si>
    <t>crobox nextgeneration guided selling solution humanizes product data discovery experience help ecommerce brand understand act shopper behavior realtime using persuasion profiling technology crobox build unique pr</t>
  </si>
  <si>
    <t>licensing toolkit license manager software protection jproductivity provides royalty free license manager mobile application custom software development service size business multi platform license management solution</t>
  </si>
  <si>
    <t>amosoft leading provider bb edi service solution offer integration tool software help company integrate business process trading partner vendor goal quickly efficiently implement edi</t>
  </si>
  <si>
    <t>posperfect system company provides range po point sale rms retail management system solution product include simple powerful sale module comprehensive multilocation inventory management purchasing syste</t>
  </si>
  <si>
    <t>tcpinpoint cloudbased workflow platform manages task communication document reporting required delivery retail shop enables landlord developer track collaborate manage delivery retail tenanc</t>
  </si>
  <si>
    <t>product review monitoring company help big brand listen customer review across major retail site improve product automate consumer feedback research analytics provide intelligent answer important questi</t>
  </si>
  <si>
    <t>softhunters goto place digital development need best web design development company jaipur exceptional result</t>
  </si>
  <si>
    <t>myreviewninja costeffective review generation reputation management software grow business helping business accelerate customer review improves seo ranking online reputation attracts traffic good review increased sale positive comment feature automated customer survey provides reviewer various interesting way review display review business dashboard</t>
  </si>
  <si>
    <t>almuqeet system enterprise technology company offer range product service provide smpp server smpp client wholesale customer panel retail customer panel reseller panel administrator board application managi</t>
  </si>
  <si>
    <t>stackcommerce leading native commerce platform online publisher community brand awardwinning solution allows user discover purchase product publisher site visit daily provide unmatched exposure</t>
  </si>
  <si>
    <t>foodzaps disruptive technology world first diy android po platform foodzaps automate restaurant ordering system manage business efficiently key feature foodzaps include easytouse interface</t>
  </si>
  <si>
    <t>accuvia software group asg provides suite software solution general retail industry including point sale mobile central office solution used well known retailer help run retail store effectively pr</t>
  </si>
  <si>
    <t>comersus open technology software development consulting company based miami florida provide software consultation project using php mysql arduino lightsail one popular product comersus cart free op</t>
  </si>
  <si>
    <t>struct userfriendly product information management pim company help business deliver right product information customer right time struct pim business easily create manage product data model wit</t>
  </si>
  <si>
    <t>acumen revenue management consultancy help leading fmcg company make smarter profitable decision combination pricing promotion mix management specialize change management optimizing client revenue</t>
  </si>
  <si>
    <t>ashlar sale allinone crm sale platform designed commercial building material integrates live inventory data sale automation crm online marketplace help business grow platform accelerates sale automated quo</t>
  </si>
  <si>
    <t>platforme leading innovator fashion industry precise mission revolutionize way fashion created produced consumed minimizing environmental impact brand demand customization demand manu</t>
  </si>
  <si>
    <t>navsoft u based software development company providing software solution help business evolve world digital transformation navigator software perfect solution organization seeking extension development fa</t>
  </si>
  <si>
    <t>checkout page easytouse checkout page platform allows user launch product monetize landing page boost sale offer custom checkout experience sale funnel trusted marketer founder worldwide</t>
  </si>
  <si>
    <t>origamims company provides cloudbased software solution automating business operation small medium large organization saas solution include project management quality management workflow management operation mana</t>
  </si>
  <si>
    <t>eretail cybertech pvtltd software development company offer fully integrated retail automation solution provide store management system back office management system chain store franchise store supermarket hypermarke</t>
  </si>
  <si>
    <t>segmentify customer engagement platform help ecommerce company optimize customer lifetime value create unique experience customer real time segmentify business track customer interaction analyze customer</t>
  </si>
  <si>
    <t>velou ai copilot ecommerce luxury data discovery solution global retailer brand accelerated sap salesforce lvmh velou provides comprehensive analytics ecommerce help retailer understand l</t>
  </si>
  <si>
    <t>dunraven system marketleading company specializes oil monitoring solution year experience industry expert electronic content gauge remote monitoring system heating oil energy monitor</t>
  </si>
  <si>
    <t>tillpoint software company provides interconnected business management application ibma flagship product cloudbased io app offer complete business management platform including point sale po accounting</t>
  </si>
  <si>
    <t>style arcade fashion software suite offer digital assortment planning retail analytics provides merchandising recommendation retailer achieve revenue profit growth software includes buying planning tool fa</t>
  </si>
  <si>
    <t>handpoint embedded payment platform point sale enabling psps saas company supercharge growth handpoints embedded payment technology enables saas business supercharge growth globally allows financial</t>
  </si>
  <si>
    <t>channel pilot pro ecommerce saas provider hamburg tool channel pilot pro company offer online shop agency brand innovative cloudbased product data management tool user export product data various</t>
  </si>
  <si>
    <t>accumula omnichannel software independent brick mortar retailer looking connect point sale ecommerce store accumula unites instore online backoffice focus customer software accumula</t>
  </si>
  <si>
    <t>impos leading provider point sale po system support australian hospitality venue year experience impos offer range po solution designed specifically hospitality industry flagship product</t>
  </si>
  <si>
    <t>fortuneglobe fullservice agency online shop specialize coaching brand success emotional sustainable concept expertise digital communication technical solution develop strategy channelcr</t>
  </si>
  <si>
    <t>myda technology company provides service consulting specialize connected retail system machine learning api integration mobile point sale mpos retail intelligence smart city smart mall solution</t>
  </si>
  <si>
    <t>eml payment global payment company operates australia uk europe u create awesome instant secure payment solution connect customer customer anytime anywhere payment solution eml</t>
  </si>
  <si>
    <t>authada cybersecurity startup based darmstadt germany specialize providing fast secure digital identification signature solution authada revolutionizes existing identification process verifying customer identity</t>
  </si>
  <si>
    <t>kamva affordable simple fast online store builder kamva launch online store suitable seo telegram shopping bot le minute exclusive store store builder kamva service</t>
  </si>
  <si>
    <t>phoenix group information system leading provider parking citation management solution offer complete application solution including parking citation management administrative citation management permit parking citation writing softw</t>
  </si>
  <si>
    <t>sineron system offer best po program software revolutionary multi function restaurant po system comprehensive restaurant management system software usa sineron one best point sale po software f</t>
  </si>
  <si>
    <t>host merchant service payment processing company provides credit card electronic payment processing service merchant offer range solution payment processing including ecommerce wireless virtual terminal retail</t>
  </si>
  <si>
    <t>quoting ordering software webbased application instant quote calculatorwebbased quoting ordering software website customizable quoting system ordering system instant online estimate booking form ecommerce</t>
  </si>
  <si>
    <t>centralized cloud solution business platform control simplicity nature sophisticated innovationconnect business tool need start schedule demo solution hive point sale app integration ecommerce devi</t>
  </si>
  <si>
    <t>solidus ecommerce platform provides free open source ruby rail solution brand dont fit mold solidus brand get started hour stand competitor fully extensible architecture p</t>
  </si>
  <si>
    <t>tipser global leader embedded commerce turning digital surface point sale tipser help publisher make money ecommerce ad sale provide rich inventory checkout automated frontend tool runn</t>
  </si>
  <si>
    <t>shopsys ecommerce technology company specializing providing ecommerce technology knowhow large company facing digital transformation member team developer consultant offer integrative comprehensive ser</t>
  </si>
  <si>
    <t>callipay leading provider payment acceptance solution offer wide range product service enable business accept payment customer seamlessly solution include online payment gateway mobile payment apps</t>
  </si>
  <si>
    <t>etp omni channel retail software company serving leading retailer across asia pacic india middle east point sale software po crm loyalty promotion engine analytics seamless experience across channel f</t>
  </si>
  <si>
    <t>advanced kiosk selfservice technology company specializes building interactive touchscreen selfserve kiosk system company problem solver aim help customer overcome challenge exceed goal advan</t>
  </si>
  <si>
    <t>netsdl leading provider order orchestration fulfillment technology asia pacific region offer robust order inventory management suite recognized forrester top enterprise class order management sys</t>
  </si>
  <si>
    <t>nectarbits leading custom software development app development company providing quality development service using agile scrum methodology completed project team industry expert speciali</t>
  </si>
  <si>
    <t>akal tech solution provider focus customer success offer business process improvement technical solution implementation portfolio product specialize helping business succeed web mobile platfor</t>
  </si>
  <si>
    <t>featurerich point sale inventory software help grow business engage customer email marketing loyalty program manage employee timeclock payroll get crucial insight business make better decision start</t>
  </si>
  <si>
    <t>get order quickly easily manage product track customer control business wherever want instant report</t>
  </si>
  <si>
    <t>jumpseller ecommerce solution allows set online store click mouse start selling handle boring stuff like setting infrastructure managing backup performing regular update developi</t>
  </si>
  <si>
    <t>automate ad campaign set campaign optimization autopilot optimal performance optimise existing campaign enable auto optimisation one click share insight easily report</t>
  </si>
  <si>
    <t>dwizzy infotech pvt ltd software product service company catering competitive business need since year pool customer spread enterprise covering wide array business area diverse field many</t>
  </si>
  <si>
    <t>touchsuccess epos system specifically tailored takeaway restaurant manage instore online telephone order widespread presence uk ireland australia new zealand</t>
  </si>
  <si>
    <t>pricemanager software service company help retailer manufacturer interested party track online pricing client range large fortune company small business domestic international provide meani</t>
  </si>
  <si>
    <t>algopix product market research tool amazon ebay walmart seller help seller increase revenue providing insight bestselling product optimized pricing demand analysis across multiple channel algopi</t>
  </si>
  <si>
    <t>ultracart industryleading hosted shopping cart service small mediumsized business whether youre starting running multimillion dollar business ultracart offer reliable fullfeatured shopping cart solution</t>
  </si>
  <si>
    <t>competitor price tracking software price analysis dealavo competitor price monitoring analysis brand e shop distribution monitoring pricing margin optimization highest quality data poznaj dealavo nowoczesne narzdzie monitor</t>
  </si>
  <si>
    <t>hbp system awardwinning business solution provider part hbp group offer wide range service including support cyber security cloud solution accounting software manufacturing software solution epos</t>
  </si>
  <si>
    <t>aevi payment company brings type payment together whether facetoface online unattended offer open ecosystem combine apps payment service selection payment device acquirer create inno</t>
  </si>
  <si>
    <t>pitchpoint solution leading provider fraud prevention service system people experience quickly validate loan customizable risk evaluation technology effectively prevent fraud partner program give instant access</t>
  </si>
  <si>
    <t>mshift pioneering mobile banking space since offer variety cutting edge turnkey mobile banking solution</t>
  </si>
  <si>
    <t>island pacific global leader end end smart retail software solution providing high quality dependable software used hundred global retailer offer comprehensive range integrated retail solution including merchandise pl</t>
  </si>
  <si>
    <t>mals ecommerce leading provider free shopping cart service platform easily add shopping cart website start taking order immediately offer wealth feature make selling product easy includ</t>
  </si>
  <si>
    <t>sellerzen company specializes business process automation service consulting provide solution amazon fba quickbooks amazon fbm ebay shopify bigcommerce service help business streamline operati</t>
  </si>
  <si>
    <t>cartstack abandoned cart remarketing service ecommerce online reservation system technology sits behind existing ecommerce solution track user abandoned shopping cart automatically sends optimiz</t>
  </si>
  <si>
    <t>squadded ecommerce social solution allows visitor shop together friend online member brand community want promote authenticity bond opinion friend purchase proce</t>
  </si>
  <si>
    <t>ace turtle technologydriven platform company enables webinfluenced commerce omnichannel platform comprises technology logistics customer support enabling brand retailer improve postclick commerce experience th</t>
  </si>
  <si>
    <t>wir digitalisieren verstehen fischer produktkommunikation einfacher sicherer effektiver mit fischer information durchgngig digital nutzbar machen au allen digitalen quellen wir bringen die informationen zu den nutzern wir digitalisieren</t>
  </si>
  <si>
    <t>franchise software franchise crm software system meetbrandwidecom</t>
  </si>
  <si>
    <t>connectpay allinone financial platform online business provide service sending receiving payment accepting payment accessing banking tool business scaling offer embedded finance builtin complianc</t>
  </si>
  <si>
    <t>rhbus business management software retail trading company rhbus erp modern reliable userfriendly enterprise resource planning system vouch sole focus loyalty help business engage retain customer achie</t>
  </si>
  <si>
    <t>zash po fully featured po system provides complete cloudbased epos solution small mediumsized merchant offer awardwinning omnichannel po system allows business change way service customer wi</t>
  </si>
  <si>
    <t>status software company provides omnichannel solution retail offer erp crm omnichannel software successful retailer stmoda server specialized erp allows retailer manage sale channel</t>
  </si>
  <si>
    <t>ilevel uk leader automated stock control wholesale retail fashion management integrated software solution cover wholesale logistics concession epos bespoke ecommerce website web store year experien</t>
  </si>
  <si>
    <t>solution weve year every business problem want solve software help honed refined decade working thousand business proud present business plus accounting line software product whether need software restaurant convenience store service industry point sale wholesale outlet mailorder even manufacturing product meet need addition software also provide complete hardware system single station pc fully networked multiterminal integrated point sale touch screen system also specialize custom software development starting one business product make custom change business need use microsoft visual development tool able create complex solution short amount time budget need business software solution youve come right place</t>
  </si>
  <si>
    <t>cpro industry project solution cproipscom longstanding sap gold partner specialist integration sap solution location hamburg ratingen bielefeld bad nauheim munich backnang company founded hamb</t>
  </si>
  <si>
    <t>afineo french pioneer mdm pim dam data hub solution revolutionary platform convert data powerful growth opportunity business trusted ecommerce manufacturer retailer retail industry data</t>
  </si>
  <si>
    <t>omnilytics market intelligence platform provides realtime data competitor analysis fashion retailer insight help brand make buying stocking decision increasing sale margin optimizing assortment revenue</t>
  </si>
  <si>
    <t>cognilyze psychology based motivation driven recommendation engine traditional engine see buy cognilyze see cognilyze motivation based recommendation therefore highly personalized relevant pleasant</t>
  </si>
  <si>
    <t>jupiter enterprisegrade financial technology company provides integrated payment solution bank software company customer allinone payment facilitator platform handle payment platform allowing</t>
  </si>
  <si>
    <t>bazarbit ecommerce platform offer largest website builder creating online store bazarbit user quickly easily set online store within minute platform highly customizable responsive theme</t>
  </si>
  <si>
    <t>locate techenabled brokerage retail industry combine artificial intelligence broker expertise provide accurate site selection use ai model mobile data identify specific driver unique business find</t>
  </si>
  <si>
    <t>imenu private label solution allows restaurant take online order website nocontract provider specialize working operator recognize value online ordering imenu mobilefriendly</t>
  </si>
  <si>
    <t>ratepay white label payment solution provider online shop offer customized payment solution without risk service include invoice payment installment payment direct debit prepayment ratepay known fint</t>
  </si>
  <si>
    <t>goldtech retail software development company specializes point sale retail store management software since dedicated providing reliable innovative retail system allows retailer focus</t>
  </si>
  <si>
    <t>announcekit announcement app extra feature announcement software many valuable use case announcekit help company communicate product update news customer increase feature adoption build customer trust get</t>
  </si>
  <si>
    <t>modern business intelligence platform built omnichannel retailer take retailer complex raw point sale data give clear insight grow business use power big data gain valua</t>
  </si>
  <si>
    <t>xfers business payment platform offer easy payment acceptance seamless fund transfer credit solution high yield cash account aim accelerate financial access within southeast asia enabling business accept payment</t>
  </si>
  <si>
    <t>acumen computer system leading po system provider serving australian market since providing po system business involved retail wholesale trade throughout australia collectively able strea</t>
  </si>
  <si>
    <t>shopkick shopping app allows user earn free gift card shopping favorite store user find deal various retailer target walmart best buy simply walking store scanning item maki</t>
  </si>
  <si>
    <t>ydeveloper fast growing ecommerce service solution provider specializes developing web store yahoo ebay prostores well ecommerce solution aspnet php java provides highly cost effective solution</t>
  </si>
  <si>
    <t>ekomi company provides customer feedback service online retailer offer platform retailer display customer review rating promoting transparency trust online shopping ekomi service manipulated</t>
  </si>
  <si>
    <t>harland clarke leading provider integrated payment solution integrated marketing service offer wide range resource innovation expertise parent company vericast service include bestinclass integrated paym</t>
  </si>
  <si>
    <t>ai analytics solution consumer business manthan system manthan leader among artificial intelligence company u provides best analytics solution retail consumer business manthan offer comprehensive bi</t>
  </si>
  <si>
    <t>ginesys leading provider specialized software solution retail value chain manufacturer retailer offer comprehensive retail solution includes erp po wms ecommerce order management gst bi</t>
  </si>
  <si>
    <t>lumensoft technology retail solution provider offer inventory point sale billing accounting software solution retailer wholesaler</t>
  </si>
  <si>
    <t>pilot software leading developer implementer point sale system designed restaurant industry company sophisticated technology developed last year manages back office front office function across mu</t>
  </si>
  <si>
    <t>servicedock multilocation customer feedback service platform help retailer sell digitally connecting store local community via popular messaging apps webchat social network digital channel ser</t>
  </si>
  <si>
    <t>tiliter ai tech company based sydney specializes computer vision software retail advanced product recognition ai api help supermarket reduce loss increase checkout speed unlock new revenue potential softwar</t>
  </si>
  <si>
    <t>autix cutting edge leading id verification provider enhance security compliance innovative technology autix limited pioneer multi channel front end online secure customer onboarding company provides soluti</t>
  </si>
  <si>
    <t>landingcube company provides suite software tool help amazon seller build audience grow brand successful business tool include bestinclass amazon landing page tool amazon seller grow</t>
  </si>
  <si>
    <t>omnichain endtoend supply chain management platform drive growth intelligently meet customer demand powered blockchain ai machine learning omnichains platform proactively ass omnichannel demand inventory dynamic</t>
  </si>
  <si>
    <t>converfit incredible ecommerce api developer offering powerful flexible building block steep learning curve crossplatform scalable ecommerce solution allows analyze visitor behavior segment customer</t>
  </si>
  <si>
    <t>close team marketer creatives designer developer work together create effective engaging business solution take great pride delivering best</t>
  </si>
  <si>
    <t>paloma company provides platform managing instagram sale paloma user easily set fulfill sale instagram whether auction direct sale app generates claim code item allowing user</t>
  </si>
  <si>
    <t>yayloh return management platform designed improve customer experience save hour manual work reduce return saas solution ecommerce player digitalizes automates return process yayloh return expe</t>
  </si>
  <si>
    <t>hypersku onestop platform dropshipping make easy seller find best dropshipping product maximum profit lucrative category vetted supplier hypersku offer wide range product choose</t>
  </si>
  <si>
    <t>optionizr nocode implementation platform provides access product service allows business offer various payment method commonly used destination sell serve optimizing conversion rate enhancin</t>
  </si>
  <si>
    <t>plumslice lab provides collaborative digital solution retailer distributor simplify digitize buying selling process mission help retailer distributor digitally transform buy better sell faster</t>
  </si>
  <si>
    <t>aralco retail system operation canada since primary focus inventory control retail management software including point sale po back office administration software design data processing database design c</t>
  </si>
  <si>
    <t>lucova technology company enhances human experience commerce treating smartphones sensor interact physical world offer comprehensive suite white label product including handsfree mobile payment mobil</t>
  </si>
  <si>
    <t>signify world leader connected led lighting system software service unlock extraordinary potential light brighter life better world enhance public space work place home lighting product system</t>
  </si>
  <si>
    <t>upclick custom ecommerce platform expertise sale funnel optimization monetization merchant digital good software industry deliver effortless payment processing improving conversion rate overall cart v</t>
  </si>
  <si>
    <t>jetcommerce customer data platform retail company headquartered san jose california development center mumbai india jetcommerce provides retailer extensive connector library connect customer data software</t>
  </si>
  <si>
    <t>actiontrak specializes warehouse management system wms inventory manufacturing production management vendor managed inventory vmi barcodes po decade experience team developed product thousand compani</t>
  </si>
  <si>
    <t>join best ewcart merchant selling online instore assistance reach ewcart</t>
  </si>
  <si>
    <t>revfee platform make collecting review easy allows business get review popular review collection site google facebook yelp tripadvisor allagent checkatradecom platform simplifies process coll</t>
  </si>
  <si>
    <t>leading ecommerce marketing agency providing uniquely holistic marketing solution online retailer seosememailsocialconversion exclusive concept typical digital marketing agency place human ingenuity meet marke</t>
  </si>
  <si>
    <t>rst epos innovative company specializing provision point sale po solution information technology hospitality retail sector offer wide variety epos solution vertical market including bar fine</t>
  </si>
  <si>
    <t>trak system software development company specializes providing retail point sale po inventory control solution music store flagship product recordtrak retail point sale po designed help music ret</t>
  </si>
  <si>
    <t>cydec software ecommerce email automation platform designed online marketer offer simple easytouse online shopping cart built marketer marketer cydec digital publisher information marketer</t>
  </si>
  <si>
    <t>afterbuy leading sale processing company user worldwide offer complete solution successful multichannel commerce including inventory management crm marketplace management afterbuy list yo</t>
  </si>
  <si>
    <t>datasembly provides brand cpgs retailer unmatched market intelligence realtime data every product every store every day datasembly invigorating retail decision making massive amount pricing data collected interne</t>
  </si>
  <si>
    <t>eyefraud company provides instant verification online phone order using expert fraud detection technology offer chargeback guarantee help business sell ship confidence offloading order eyefraud b</t>
  </si>
  <si>
    <t>incontext solution global leader scalable webbased virtual reality vr shopping retail solution empower retailer manufacturer visualize test gain insight execute idea endtoend virtual solution inco</t>
  </si>
  <si>
    <t>advanced commerce revolutionary merchandising platform provides online visual merchandising search personalization platform allows user take control ecommerce store setting standard online merchandising</t>
  </si>
  <si>
    <t>secure channel leading provider datacentric cyber security solution offer wide range product service protect sensitive information prevent data breach solution include encryption authentication key managem</t>
  </si>
  <si>
    <t>paymotion multichannel commerce platform designed optimized small mediumsized business sell online across web mobile social medium storefront provide subscription management payment software saas ecommer</t>
  </si>
  <si>
    <t>merchlogix company offer space planning merchandising operation software solution software empowers merchant decisionmaking control ensures instore compliance space floor planning planogram shelf</t>
  </si>
  <si>
    <t>mono solution company delivers awardwinning white label marketing technology servicing small business scale provide allinone platform digital service provider build sell website digital product</t>
  </si>
  <si>
    <t>techedge mission help organization evolve true digital company short iterative cycle business driven innovation accomplish providing agile business solution service stem unique ability</t>
  </si>
  <si>
    <t>scondoo mobile shopping deal application optimized io android device allows user save money taking photo receipt supermarket app offer cashback coupon deal various product user buy pr</t>
  </si>
  <si>
    <t>cloudprintercom leading print api webprint provider ecommerce solution enterprise publisher around world offer wide range easytouse integration marketplace shop system ecommerce solution thei</t>
  </si>
  <si>
    <t>hypur payment bank compliance technology company specializes serving highrisk market cannabis business cbd marijuana dispensary crypto similar industry provide payment processing solution bank</t>
  </si>
  <si>
    <t>krunchbox global saas company help retail product supplier achieve significant competitive advantage aggregating cleaning po data retail supplier transforming analytics platform provides insight hel</t>
  </si>
  <si>
    <t>progymedia inc specializes solution data management catalog publishing ecommerce offer professional service product designed help business grow solution training tailored different role within co</t>
  </si>
  <si>
    <t>realtime software development company specializes creating innovative solution business team experienced developer offer wide range service including custom software development mobile app development web de</t>
  </si>
  <si>
    <t>shopygen provides best ecommerce software solution build online ecommerce platform advanced technology distinctive feature shopygen hub ecommerce solution support type marketplace bb bc cc mob</t>
  </si>
  <si>
    <t>triniteq global technology service provider specializing designing scalable business solution successfully manage business online physical venue store outlet integrated point sale po customer r</t>
  </si>
  <si>
    <t>fusion dallas texas based software publisher focus providing integrated software application targeting retail distribution market product include fusion rms suite application extending reach erp sm</t>
  </si>
  <si>
    <t>dinari system llc company based village rock lane natick massachusetts united state</t>
  </si>
  <si>
    <t>estel technology global leader mobile payment solution financial service provide range service including mobile banking etopup evoucher mobile money solution merchant digital payment international remittance w</t>
  </si>
  <si>
    <t>patternspy technology provides transaction monitoring solution banking industry provide intuitive powerful tool control real time creation update customer account profile rule engine controlled easy use rule grammar evaluates transaction assigns risk score transaction exceeding configurable risk score limit result alert worked workflow</t>
  </si>
  <si>
    <t>hingeto technology platform enables fashion brand influencers sell past future masterpiece zero inventory risk</t>
  </si>
  <si>
    <t>scurri next generation delivery management software put retailer back control provide cloud based analytics software keep track delivery across multiple carrier channel scurri customisable next generation delivery</t>
  </si>
  <si>
    <t>seito system limited hong kongbased company specializes developing marketing point sale po solution hospitality food service retail industry flagship product seito food beverage management system</t>
  </si>
  <si>
    <t>solution de gestion de information sur le produits solidpepper imaginez une plateforme de gestion de produits accessible tous chaque dtail compte simplifiez votre stratgie cross canal cre en la socit solidpepper est spcialise</t>
  </si>
  <si>
    <t>coanics privately owned operated business intelligence software firm provides crm erp software solution well digital signage software solution specialize report dashboard development dynamic data visualiza</t>
  </si>
  <si>
    <t>eunarede brazilian startup area application technological innovation year experience specialize developing customized software solution web mobile device desktop application service</t>
  </si>
  <si>
    <t>dhru company provides suite application business including shopping cart cm client billing management blogger live chat support ticket system also offer gsm unlocking server hosting script</t>
  </si>
  <si>
    <t>global payment inc leading worldwide provider payment technology service delivers innovative solution driven customer need globally global payment inc nyse gpn leading worldwide provider payment technology service th</t>
  </si>
  <si>
    <t>kudobuzz saas company build tool help ecommerce merchant build trust increase traffic boost sale using ugc seo kudobuzz review allows business curate verifiable review social medium product page via aft</t>
  </si>
  <si>
    <t>tabby financial technology company offer buy pay later service tabby customer split purchase interestfree payment online instore company built trust charge interest</t>
  </si>
  <si>
    <t>meet gamechanging ecommerce supplier sellvia get access tested product lowest price fast u shipping powerful product description right</t>
  </si>
  <si>
    <t>activepoint company enables company create online printable diy pdf product catalog digital publication using simple online interactive software experienced dedicated team specializes digital publishing</t>
  </si>
  <si>
    <t>paulson computer system inc nonprofit organization management company based bridgeport way w tacoma washington united state</t>
  </si>
  <si>
    <t>nitrobox enterprise class billing monetization technology company founded hamburg provides cloud based software growing startup mid sized company enterprise company enabling launch manage sophisticated busine</t>
  </si>
  <si>
    <t>celerant technology leading provider innovative endtoend retail commerce software maximizes business growth efficiency startup enterprise business retail software offer store complete retail system including poin</t>
  </si>
  <si>
    <t>flieber demand planning inventory optimization company help online brand grow leading tool automate forecasting provide visibility sale supply chain allowing business confidently plan inventory</t>
  </si>
  <si>
    <t>looklet company specializes providing automated onmodel fashion imagery retail help fashion retailer create highquality image scale making process simple fast efficient looklet aim bridge gap te</t>
  </si>
  <si>
    <t>paymentvision leading payment processing solution company provides secure simple payment processing solution gateway processing credit card ach debit card check offer pci certified payment gateway help</t>
  </si>
  <si>
    <t>paymaya end end digital payment ecosystem enabler philippine platform service cut across consumer merchant community government provides million filipino access financial ser</t>
  </si>
  <si>
    <t>pleisty recommendation engine ecommerce automates personalized communication product promotion marketing message across various channel offer personalization webshops email retargeting ad network offline market</t>
  </si>
  <si>
    <t>trimit leading global provider industry ready software solution fashion furniture product configuration trimit help company reach business goal offering industryspecific business software fashion furniture co</t>
  </si>
  <si>
    <t>imbibe digital company provides bespoke website software application service brewing distilling wine cannabis industry offer range product including ageverifyco web service application used winery</t>
  </si>
  <si>
    <t>digi international leading global provider mission critical business critical machine machine mm internet thing iot connectivity product service help customer create next generation connected product</t>
  </si>
  <si>
    <t>zencommercein best ecommerce platform india help sell online facebook person customize ecommerce software per business need ease zencommerce provider software opening online store insta</t>
  </si>
  <si>
    <t>homavo offer ebay tracking audit solution ebay seller ebay tool designed help seller sell smarter homavo seller track package one place send fully customized email buyer latest shipment</t>
  </si>
  <si>
    <t>securepay australian online payment service provider offer range online payment solution fraud prevention tool provide online payment gateway online payment service online payment platform internet merchant accou</t>
  </si>
  <si>
    <t>celect cloudbased predictive analytics saas platform help retailer optimize overall inventory portfolio store across supply chain using machine learning optimization celect enables retailer understand indiv</t>
  </si>
  <si>
    <t>ixopay global payment orchestration platform enables enterprise orchestrate unify optimize process online payment using one api year experience highend industry ixolit parent company ixo</t>
  </si>
  <si>
    <t>apriva leading provider secure mobile communication omnichannel payment solution north america offer comprehensive payment solution apriva payment secure government communication apriva i founded</t>
  </si>
  <si>
    <t>repspark bb ecommerce platform help brand scale grow wholesale business year experience repspark developed blueprint streamline process provide right tool success offer bb whole</t>
  </si>
  <si>
    <t>laybuy innovative fully integrated payment platform designed simplicity core allows consumer receive purchase pay automatic weekly payment interestfree laybuy aim revolutionize way people spen</t>
  </si>
  <si>
    <t>kreezalid best online marketplace builder allows create customize marketplace second suitable selling renting booking product service kreezalid dont need developer skill c</t>
  </si>
  <si>
    <t>verifi company provides integrated payment management service merchant acquirer issuing bank prevent chargebacks protect bottom line</t>
  </si>
  <si>
    <t>cubebrush platform curated tutorial tool game design asset created artist world serving art community since cubebrush marketplace allows user sell buy digital art resource tutorial</t>
  </si>
  <si>
    <t>cizaro international software company specializes providing tailored po erp ecommerce solution small medium business software customizable userfriendly innovative seamlessly interconnected</t>
  </si>
  <si>
    <t>commerce dynamic leading provider enterprise marketplace solution specialize helping fortune company create manage online marketplace using endtoend platform opencanvas dynamic pricing transactional</t>
  </si>
  <si>
    <t>amazon seller central made easy optimize product listing keywords title image without violating amazon term river cleaner run inside amazon seller central allows quickly optimize product listing without knowing anything amazon term service learn best practice used highly successful seller get notified constantly changing rule get started free rivercleanercom maximum order quantity set max order quantity listing protect inventory running percent promotion also make impossible competitor know many product sold using add card trick mobile preview fact holiday traffic came direct smartphones tablet instantly preview product page theyd appear mobile device optimize accordingly keyword research discover river cleaner cleverly expose competitor keywords check see missed product title search term verify indexed amazon simple tos notification never miss another unannounced change term service stay informed protect listing suspended keyword optimization keywords listing optimized using forbidden word quickly preview keywords repeated title bullet point description easy html editor smart wysiwyg editor help quickly format preview product description guiding warning forbidden word character keyword indexing bad keywords spell trouble result entire search term field blocked intelligent tool quickly discovers keywords considered relevant amazon</t>
  </si>
  <si>
    <t>star rating like clap even comment struggle reveal people think product content web antenna go deeper</t>
  </si>
  <si>
    <t>viral launch premier toolkit amazon seller offering suite seller optimization tool global business served billion sale generated viral launch goto software service platform br</t>
  </si>
  <si>
    <t>realvalidation lead generation service company provides accurate phone validation phone carrier lookup service flagship product realphonevalidationcom allows user determine phone number connected disconnected</t>
  </si>
  <si>
    <t>istockist ecommerce platform specifically designed manufacturer distributor offer easytouse professional online ordering system trade customer allowing purchase product time platform also provide</t>
  </si>
  <si>
    <t>total apps inc privately held awardwinning firm specializing managing entire payment processing component business type size provide customtailored solution merchant processing need including credit card</t>
  </si>
  <si>
    <t>payclix online payment system allows small business private enterprise government agency nonprofit organization receive payment website deposit online receipt bank account offer accounting</t>
  </si>
  <si>
    <t>cardinalcommerce corporation global leader enabling authenticated payment secure transaction alternative payment brand ecommerce mobile commerce wholly owned subsidiary visa cardinal offer unparalleled flexibili</t>
  </si>
  <si>
    <t>communication payment system management solution ir monitor troubleshoot optimize critical system enterprise communication collaboration payment system ir leading global provider proactive performance management softw</t>
  </si>
  <si>
    <t>talech simple yet powerful point sale system provides merchant rich analytics deep insight built team yahoo ebay amazon apple zynga oracle talechs mission help small medium sized business run th</t>
  </si>
  <si>
    <t>eats young energetic international fb tech startup provides point sale po system restaurant system includes selforder system emenu kiosk mobile app loyalty program topup gift card system aim</t>
  </si>
  <si>
    <t>fifny company provides simple effective tool product personalization readymade product configurators customer easily create personalized product website company offer support specialist</t>
  </si>
  <si>
    <t>vendiro company provides marketplace integration software help retailer brand owner successful marketplace bolcom zalando amazon kaufland cdiscount one integration marketplace e</t>
  </si>
  <si>
    <t>vyapay offer fully integrated demand payment solution total payment partner unmatched knowledge innovative resource highperformance payment solution easy set fully scalable manage future growth</t>
  </si>
  <si>
    <t>vantage leading enterprise ai platform retail medium vantage help retailer brand turn data insight action powerful advertising analytics platform ecommerce retailer brand platform automatically ana</t>
  </si>
  <si>
    <t>eclear pan european payment facilitator providing custom vat clearing embedded checkout solution marketplace platform eclear enables seamless cross border commerce digital economy eclear provides certified demand vatcus</t>
  </si>
  <si>
    <t>right information software development consulting company specializes building smart digital product based data science algorithm agile engineering provide solution business looking achieve efficiency thro</t>
  </si>
  <si>
    <t>decta global payment processing company expert financial provide complete range digital payment service designed need merchant bank payment service provider mind used company across countrie</t>
  </si>
  <si>
    <t>girafi marketing tool help boost ecommerce sale converting website visitor faster provides social medium recommendation feedback help grow email list girafi allows business capitalize power social medium</t>
  </si>
  <si>
    <t>grabr global travel shopping marketplace connecting shopper want product abroad traveler deliver since grabr traveler earned million usd delivery country counting join</t>
  </si>
  <si>
    <t>sabpaisa leading payment gateway india offer online offline payment solution simple yet powerful api integration sabpaisa enables business accept payment various mode including card net banking upi wallet</t>
  </si>
  <si>
    <t>touch pro po system leading provider innovative pointofsale solution hospitality industry focus delivering exceptional customer experience touch pro offer comprehensive suite product service designed str</t>
  </si>
  <si>
    <t>ecompreneur company provides guide solution ecommerce specialize helping business find perfect ecommerce solution based specific need additionally offer service consulting</t>
  </si>
  <si>
    <t>milople ecommerce magento development company offer partial layaway payment solution product personalization webtoprint personalization milople extension technology startup focused building product new</t>
  </si>
  <si>
    <t>hyperpay leading payment gateway mena providing smart payment solution fulfill payment need ecommerce internet business hyperpay psp payment service provider serf merchant world p</t>
  </si>
  <si>
    <t>coinsph philippine company committed driving adoption bitcoin emerging market provide financial service money transfer remittance mobile wallet also offer ability buy sell store cryptocurrency</t>
  </si>
  <si>
    <t>shopmetrics company provides next generation mystery shopping software service excellence platform enable organization achieve excellence quality service customer experience cx suite integrated ecosyst</t>
  </si>
  <si>
    <t>shoptimised awardwinning product feed management software make easy optimize product feed increase sale google premium cs partner help retailer agency enhance online sale potential</t>
  </si>
  <si>
    <t>mageplaza featurerich extension developer magento adobe commerce offer comprehensive suite solution empower magento merchant maximize success online store highly compatible extension</t>
  </si>
  <si>
    <t>checkout champ company provides ecommerce store optimizer feature funnel custom upsells split test fulfillment goal increase sale conversion aov cltv best subscription management</t>
  </si>
  <si>
    <t>liverecover company provides tool service help business recover abandoned checkout increase revenue offer personalized sm outreach solution using real human win back customer liverecover business int</t>
  </si>
  <si>
    <t>groupby leading provider ecommerce medium solution offering product discovery platform powered google cloud discovery ai platform provides relevant personalized bb bc ecommerce search recommendation experience</t>
  </si>
  <si>
    <t>gooten print demand company offer smart supply chain solution brand looking scale ecommerce operation platform simplifies product sale printing fulfillment process le empower artistsd</t>
  </si>
  <si>
    <t>bitpay payment processor peer peer digital currency bitcoin company provides crypto app allows user buy store swap spend cryptocurrencies securely also offer merchant registration service business</t>
  </si>
  <si>
    <t>smtx software company offer portfolio software solution consultancy service organize measure simplify multivendor environment provide service management service catalog management process management platf</t>
  </si>
  <si>
    <t>unidays student affinity network provides access student discount wide range brand retailer million verified member across market unidays offer discount clothing technology music stationery fo</t>
  </si>
  <si>
    <t>shuttle cloudbased platform provides secure efficient onboarding solution business financial service legal sector offer document management esignature api integration key kyc thirdparty tool shutt</t>
  </si>
  <si>
    <t>build grow automate business twirll cloud twirll provides end end digital solution business grow reduce cost operation twirll suite include marketing automation component business varying business vertical</t>
  </si>
  <si>
    <t>valk solution specialist retail automation providing cloud software solution retailer want stay ahead offer complete technical support empower retailer omnichannel capability customercentric feature</t>
  </si>
  <si>
    <t>provide digital transformation solution involves ai iot cloud desktop web mobile embedded platform technology</t>
  </si>
  <si>
    <t>zip co leading digital financial service company provides fair seamless solution payment offer buy pay later option million customer allowing make purchase pay flexible interestf</t>
  </si>
  <si>
    <t>uab dineta silo verslo vystymo sprendimus j verslui uab dineta verslo vystymo sprendimai teikiame internetins buhalterijos kasos darbo tiekimo grandins valdymo laboratorij darbo integracij su kitomis sistemomis ir kt sprendimus</t>
  </si>
  <si>
    <t>xccommerce leader transformative state art cross channel promotion solution xccommerces suite product support retailer omni channel initiative providing integrated platform rich full function application ena</t>
  </si>
  <si>
    <t>epostrader ecommerce software solution integrated point sale functionality give everything need run online store</t>
  </si>
  <si>
    <t>truevo payment multinational financial technology company provides payment processing card acquiring service payment security solution regulated financial institution licensed malta financial service authority truevo</t>
  </si>
  <si>
    <t>openpay leading payment platform mexico latam enables business easily accept online payment provide wide range payment solution including banking electronic payment ecommerce payment method online store payment</t>
  </si>
  <si>
    <t>petpooja restaurant po management system provides software manage restaurant billing kots inventory online order menu customer focus efficiency petpooja allows restaurant owner streamline operation</t>
  </si>
  <si>
    <t>jroxcom specializes helping business establish ecommerce presence internet offer robust full featured software application help manage maintain site online quickly build ecommerce site online sto</t>
  </si>
  <si>
    <t>wind online pvt established nextgeneration business application development company delivers internetbased service complexity client worldwide year experience business wind online strong team</t>
  </si>
  <si>
    <t>blutag company specializes conversational commerce scale offer conversational commerce platform allows business train virtual sale agent product catalog providing customer natural shopping experien</t>
  </si>
  <si>
    <t>demandlink company provides predictive retail analysis tool supplier retailer leveraging daily sale inventory data machine learning power cloud</t>
  </si>
  <si>
    <t>channelunity leading multichannel integration platform provides highlevel marketplace integration ecommerce business size order management system business control multichannel sale unlock brand new datab</t>
  </si>
  <si>
    <t>mystyle platform personalization customization software power ecommerce customizer website allows customer design purchase product merchandise online platform provides professional design tool th</t>
  </si>
  <si>
    <t>dh anticounterfeit brand protection management platform provides comprehensive digital workspace brand trademark protection digital workspace allows brand protection team legal team investigator streamline automa</t>
  </si>
  <si>
    <t>peecho company provides premium print demand service ecommerce tool print api creatives apps platform offer worldwide printing delivery allowing user order print sell work h</t>
  </si>
  <si>
    <t>handshake bb commerce platform help manufacturer distributor grow business making easy customer order right product person online handshake platform make buying selling simple</t>
  </si>
  <si>
    <t>storelive company provides point sale po hardware software solution store owner understand challenge faced store owner developed complete po solution help manage retail sale inventory ad</t>
  </si>
  <si>
    <t>nukkad shop technology partner small mediumsized retailer offering onestop solution managing every aspect business android po billing machine bring store online providing feature billing inventory</t>
  </si>
  <si>
    <t>commerce bb ecommerce software company provides powerful affordable online order management system wholesaler manufacturer distributor since commerce dedicated serving need business</t>
  </si>
  <si>
    <t>oriel infonet solution pvt ltd emerging software company india provides consultation application software solution corporate world specialize software development particularly retail sector flagsh</t>
  </si>
  <si>
    <t>wiremo customer review platform ecommerce classic website provide free easytosetup customer review widget help improve google serp usergenerated content wiremos platform us customer review bring</t>
  </si>
  <si>
    <t>webappick introduces best wordpress woocommerce woo feed pro woo invoice pro multiple shopping store price comparison engine</t>
  </si>
  <si>
    <t>shoppinggives cause marketing software solution used thousand socially responsible brand start scale improve marketing campaign charity connect cause commerce leading way giving e</t>
  </si>
  <si>
    <t>paygate leading payment gateway south africa payment service provider business individual accept payment online paygate linked payment online bank worldwide dpo south africa local entity</t>
  </si>
  <si>
    <t>paybright canada leading provider installment payment plan ecommerce instore purchase partnership retailer paybright allows canadian consumer buy pay later quick easy experience</t>
  </si>
  <si>
    <t>retail reco leadingedge technology company us consumer data help retailer understand customer personalize shopping experience intelligent recommendation personalized solution increase revenue per customer</t>
  </si>
  <si>
    <t>dsm tool innovative one dropshipping software allows seller source product dropshipping endless variety supplier dsm tool seller easily find product dropshipping website using d</t>
  </si>
  <si>
    <t>app taiwanbased startup provides customized apps omnichannel commerce solution brand retailer</t>
  </si>
  <si>
    <t>omnico group company provides customer engagement software infrastructure solution business worldwide</t>
  </si>
  <si>
    <t>salesvu mobile point sale software company based austin tx specializes variety monetary transaction cash check credit card gift card well cloud based product development benefit small medi</t>
  </si>
  <si>
    <t>verified credible inc company based summer grove rd tampa florida united state</t>
  </si>
  <si>
    <t>ecom new e commerce software delivers high end experience merchant customer made latvia ecom offer full range function order cover process across entire e commerce cycle ecom cloud b</t>
  </si>
  <si>
    <t>posnet leading provider pointofsale po solution business offer wide range po hardware software solution help business streamline operation improve customer service product include po terminal</t>
  </si>
  <si>
    <t>exlcart allinone marketplace software mobile apps provider offer fully featured marketplace software manage business online including managing vendor customer shipping payment platform allows creation</t>
  </si>
  <si>
    <t>shift leader secure payment processing solution including point point encryption tokenization emv technology point sale po system changing way world experience commerce accept payment everywhere shift</t>
  </si>
  <si>
    <t>personal touch system leading company software development point sale system support team developer support staff dedicated helping client software development system support need th</t>
  </si>
  <si>
    <t>hyperin leading platform shopping mall management tenant engagement connecting digital physical consumer journey provide tool multichannel communication collaboration integration mall manager</t>
  </si>
  <si>
    <t>avejana rating review marketing solution exclusive technology help collect x review seo technology help rank higher search result get targeted traffic avejana improves conversion sale avejana c</t>
  </si>
  <si>
    <t>powersoft company provides accounting software po system stock control solution easytouse cloudbased accounting software allows user manage book easily quickly anywhere offer range appl</t>
  </si>
  <si>
    <t>sellerapp allinone seller tool amazon provides service ppc campaign management keyword research product research competition analysis sale analytics sellerapps smart data automation feature seller op</t>
  </si>
  <si>
    <t>saara inc aipowered software ecommerce designed help business streamline return management enhances customer satisfaction reducing operational cost maximizing profit saaras unique software us power ai mitigat</t>
  </si>
  <si>
    <t>clearly payment awardwinning credit card processor provides lowcost topquality payment processing service merchant leading payment processor canada helping business accept credit card online instore</t>
  </si>
  <si>
    <t>elastic suite worldclass bb ecommerce digital merchandising company provides innovative solution brand retailer platform serf collaborative digital brand catalog offering realtime visibility available pro</t>
  </si>
  <si>
    <t>brainpower technology company provides integrated solution enterprise solution enable business service customer simplify business operation implement best industry practice offer insightful business</t>
  </si>
  <si>
    <t>odyssey technology limited pioneer pki technology asia pacific region company develops e security product solution transaction security recognized controller certification india technology vendo</t>
  </si>
  <si>
    <t>voguepay online payment aggregator offer buyer seller secure easytouse mean transacting business online allows site owner receive payment good service website without setup fee voguepa</t>
  </si>
  <si>
    <t>jem po cutting edge ipad point sale system designed transform hospitality experience innovative functionality reliability offer fast reliable affordable point sale solution hospitality industry</t>
  </si>
  <si>
    <t>twiggle company founded dr amir konigsberg dr adi avidor two exgooglers use natural language processing machine learning ontological modeling build ecommerce search technology technology understands shopper intent</t>
  </si>
  <si>
    <t>boson protocol web commerce layer enables tokenization transfer trade physical digital thing redeemable nft efficient optimistic fair exchange protocol operates without centralized intermediary</t>
  </si>
  <si>
    <t>quorso ai copilot power retail operation turn retail data task personalized top priority action every field leader quorso simplifies data three top priority daily action store guaranteed engage tea</t>
  </si>
  <si>
    <t>ivcbox one customer communication platform video call voice call live chat chat bot video chat messenger sale marketing support website add personal touch conversation video call handle requ</t>
  </si>
  <si>
    <t>storeapps company provides top woocommerce plugins conversion sale growth store admin plugins smart manager smart offer buy bulk variation manager smart coupon affiliate resultoriented lo</t>
  </si>
  <si>
    <t>opinew allinone shopify review app allows user import product review aliexpress amazon ebay also enables user collect review via email sm display beautiful widget opinew leverage electronic wo</t>
  </si>
  <si>
    <t>agilis software infrastructure software company headquartered san francisco ca develop market software license management solution relied software vendor hardware software system vendor cloud saas service p</t>
  </si>
  <si>
    <t>technolabs software solution software company specializes mobile technology retail business ecommercemcommerce enterprise mobility solution built top product cloudenabled focus cutti</t>
  </si>
  <si>
    <t>am retail solution provider complete retail po software system designed specialty retail store single multiple location retail solution po system include retail store need assessment custom demonstration</t>
  </si>
  <si>
    <t>avectous company provides integrated software solution managing warehouse selling challenge suite product includes channel management system order management system warehouse management system product offe</t>
  </si>
  <si>
    <t>traede leading provider erp solution fashion lifestyle brand offer single platform includes bb sale bc sale invoicing inventory management purchasing fulfillment crm reporting intuitive</t>
  </si>
  <si>
    <t>loop ecommerce personalisation technology company provides site search navigation recommendation solution unique ai algorithm boost sale improves user experience delivering relevant personalized result loop</t>
  </si>
  <si>
    <t>superb platform provides everything restaurant cafs bar need open run grow business offer range tool including reservation point sale payment gift card takeaway marketing superb</t>
  </si>
  <si>
    <t>plexisposcom company provides grocery store ebt software retail liquor store restaurant pizza point sale po software software allows quick accurate sale entry reducing employee error touch screen b</t>
  </si>
  <si>
    <t>meawallet digital payment enabler help fintechs issuer acquirer psps globally enabling card tokenization contactless payment related service mea offer mobile service platform enable hcetokenization masterpass</t>
  </si>
  <si>
    <t>webcom group inc nasdaq web provides full range online marketing service help small business compete succeed internet webcom group inc nasdaq web provides full range internet service small business help</t>
  </si>
  <si>
    <t>merchantguycom payment processing company offer wide range service business provide electronic payment solution credit card debit card echecks gift card bitcoin mobile payment recurring payment</t>
  </si>
  <si>
    <t>eswap multichannel inventory order management software provides cloudbased solution ecommerce wholesale business integration popular platform like shopify amazon ebay walmart eswap allows business</t>
  </si>
  <si>
    <t>utilitysoft software company based la vega nevada provide software solution hospitality industry retail business hr department provide menu recipe management software employee management software complete restaurant retail point sale software point sale software accommodates type restaurant ie dinein take quick service drivethrough pizza delivery school cafeteria coffee shop deli counter gift shop retail merchandise sale thanks quick simple installation short learning curve ease use software product seen increased growth customer satisfaction across hospitality industry strive make product better continually listening customer making change improve software</t>
  </si>
  <si>
    <t>smartest point sale po price manage stock keep customer happy stay top business</t>
  </si>
  <si>
    <t>easily display testimonial review get sale help marketer easily showcase best testimonial review landing page funnel website get sale solution lender real estate agent expe</t>
  </si>
  <si>
    <t>customer segmentation analytics shopify store</t>
  </si>
  <si>
    <t>payfunnels simple checkout service accept payment online payfunnels nontechnical startup established service provider like digital marketer fitness coach business consultant online tutor business coach sport coach freelancer others additionally someone want skip payment codingimplementation use payfunnels payfunnels accept onetime payment recurring payment recurring payment setup fee recurring payment trial day installment payment also make payment plan integration stripe</t>
  </si>
  <si>
    <t>get google shopping facebook comparison shopping engine create unlimited number feed hundred channel easytouse product feed management tool use filter rule edit hide product informatio</t>
  </si>
  <si>
    <t>bravapos allinone solution retail business located san diego california team former retailer extensive experience retail industry understand need successful retail business developed point</t>
  </si>
  <si>
    <t>dynode software toprated software development company patna bihar deal online software accounting stock inventory daily call reporting hospital management website development digital marketing service</t>
  </si>
  <si>
    <t>west creek fast growing point sale financing provider retailer around u focus cuttingedge data science superior service</t>
  </si>
  <si>
    <t>x software software development company specializes providing bespoke development software maintenance application support various industry particular expertise retail solution ecommerce web development</t>
  </si>
  <si>
    <t>desk cloud based device independent multidomein product information management system pim system master data management system mdm system digital asset management system dam system integrated print functionality pim solution</t>
  </si>
  <si>
    <t>preferred payment single source merchant processing provider committed delivering highly responsive service client preferred payment rapidly growing technology company providing secure payment solution developer enterpri</t>
  </si>
  <si>
    <t>ci pvt ld one best business software provider pakistan facilitating different industry also provide cloud based erp po system ci software house provides web based desktop based solution</t>
  </si>
  <si>
    <t>oscommerce free opensource ecommerce platform provides online shop solution supported large active community network store owner developer platform offer free addons extend core featur</t>
  </si>
  <si>
    <t>slymetrix data driven roi optimization technologic solution e commerce consists proprietary methodology analysis optimization online sale result technological platform data management attribution analys</t>
  </si>
  <si>
    <t>listing mirror ecommerce business offering robust software solution multichannel online seller innovative set tool includes listing creation data storage order consolidation inventory syncing warehouse management catering</t>
  </si>
  <si>
    <t>brandboom bb wholesale ecommerce platform help brand create beautiful line sheet presentation collect wholesale order payment meet new buyer billion order facilitated brandboom leading bb ecommerce</t>
  </si>
  <si>
    <t>proximity company provides clienteling software retail business retail super app designed enhance customer experience increase engagement lifetime value app includes module data capture clienteling</t>
  </si>
  <si>
    <t>onlinesalesai leading retail medium co op marketing platform helping marketplace brand across globe unlock exponential growth comprehensive tech stack let activate ad inventory virtually connected inventory</t>
  </si>
  <si>
    <t>revenuestream company provides comprehensive aipowered platform fraud detection prevention platform powered msynapse algorithm stack allows fraud expert data science team streamline predictive fraud modelin</t>
  </si>
  <si>
    <t>pineapple payment pittsburghbased payment technology company provides payment processing proprietary technology omnichannel payment acceptance solution merchant shape size core payment platform suite</t>
  </si>
  <si>
    <t>buy sell product locally</t>
  </si>
  <si>
    <t>powa international commerce specialist creates technology seamlessly integrate physical digital world weve spent year helping company build faster website pas core web vitals rank high google grow audience</t>
  </si>
  <si>
    <t>datagram leading eretail medium analytics platform help business optimize roi drive incremental sale datadriven insight team expert comprehensive saas platform datagram offer tailored solution</t>
  </si>
  <si>
    <t>chicago based full service web agency year experience web design development seo social medium tight knit team web professional expertise thing digital including web design development web hosting</t>
  </si>
  <si>
    <t>swogo company provides automated crosssell bundle solution ecommerce retailer help increase average order value margin</t>
  </si>
  <si>
    <t>search monitor provides realtime competitive intelligence monitor brand trademark use affiliate marketer compliance competitive advertiser paid search organic search local search social medium mobile shopping engine</t>
  </si>
  <si>
    <t>edrone purposebuilt ecommerce crm platform offer marketing automation voice commerce solution help turn online store sale machine collecting processing triggering message various channel social</t>
  </si>
  <si>
    <t>auditbot leading provider sap license management sap grc sap process control sap security automation software solution auditbots sap certified software give customer unified view sap landscape reduce numb</t>
  </si>
  <si>
    <t>bsd infotech pvt ltd leading company india offering mantra mf fingerprint scannerdigital persona digital persona acr contact smart card readeracr smart card readeracru smart card reader</t>
  </si>
  <si>
    <t>pricer leading global technology company serving rapidly growing smart retail market store digital solution enhance store performance shopping experience electronic shelf label advanced technology</t>
  </si>
  <si>
    <t>taggstar realtime social proof messaging leader ecommerce industry help increase revenue world largest ecommerce brand providing purposebuilt software tap customer behavior software us recom</t>
  </si>
  <si>
    <t>qvalent provider webbased financial software solution wholly owned subsidiary westpac banking corporation qvalent offer webbased software support service streamline financial business process organization</t>
  </si>
  <si>
    <t>planorama global company specializes image recognition technology retail execution merchandising leading image recognition solution help retailer manufacturer digitalize store check convert shelf picture</t>
  </si>
  <si>
    <t>feedvisor best optimization platform team amazon expert fueled proprietary ai data empowering brand seller feedvisor pioneer algo commerce discipline using big data machine learning algorithm</t>
  </si>
  <si>
    <t>spatie digital allrounder design solid website web application using laravel vue frill proven expertise antwerp belgium specialize laravelphp development create lot os craft web application softw</t>
  </si>
  <si>
    <t>konvo revolutionary social marketplace merchant launch customised store minute absolutely free place shopper discover discus shop amazing brand product world konvo new social net</t>
  </si>
  <si>
    <t>suredone multichannel ecommerce software provides seller tool sell product marketplace like ebay amazon walmart facebook google shopping action software offer feature product management invent</t>
  </si>
  <si>
    <t>inkfrog company provides ebay amazon listing software offer free ebay template auction management tool help seller effectively manage listing inkfrog operation since helped thousand sel</t>
  </si>
  <si>
    <t>visual retailing global provider retail software consultancy service store planning visual merchandising compliance retail solution help planning merchandising retail execution offer software simp</t>
  </si>
  <si>
    <t>netformx company specializes automating multivendor discovery design cisco reward provide software solution computerbased tool design sale support voice data network application help sol</t>
  </si>
  <si>
    <t>pear commerce retail ecommerce platform connects cpg brand retailer offer shoppable medium buy functionality closed loop data help brand capture greater share market pear brand evaluate bo</t>
  </si>
  <si>
    <t>epinium leader full service amazon marketplace optimization helped worldwide brand invoice mission simple help brand drive revenue profit amazon epinium help brand increase revenue</t>
  </si>
  <si>
    <t>merchant lab software data engineering team passionate helping startup small business supplier leverage technology grow business design build modern responsive web apps custom website custom data integ</t>
  </si>
  <si>
    <t>firstmile company specializes complete frontend solution domestic international shipper ecommerce directtoconsumer industry offer unified shipping carrier solution powered xparcel allows busines</t>
  </si>
  <si>
    <t>electronic charge provides packaged custom software implementation consulting service inventory control asset management point sale medical</t>
  </si>
  <si>
    <t>visualfabriq leading provider strategic revenue management solution applied ai capability aim revolutionize revenue forecasting optimization cpg company software help cpg company drive profitable revenue gro</t>
  </si>
  <si>
    <t>cartloop conversational sm app shopify brand provide humanpowered sm conversation deliver personalized shopping experience drive sale cartloop business build genuine relationship customer</t>
  </si>
  <si>
    <t>pricinghub allinone solution help retailer ecommerce player optimize pricing strategy using artificial intelligence company leverage data scale power machine learning implement multiple pricing strate</t>
  </si>
  <si>
    <t>fieldstack lean retail management platform provides integrated software solution midsize large retailer software includes module inventory management point sale loyalty program ecommerce enhanced analyt</t>
  </si>
  <si>
    <t>marketlab revolutionary company retail industry specialize creating breakthrough technological solution drive successful sale client range product service includes fully automatic convenience store ima</t>
  </si>
  <si>
    <t>sellbrite multi channel selling tool online seller looking list product major marketplace sellbrite leading multichannel inventory order control solution help retailer build manage grow multichanne</t>
  </si>
  <si>
    <t>posboss company provides software solution hospitality operator offer range product including posboss point sale software regulr mobile ordering paperless docket goal create simple intuitive ipad</t>
  </si>
  <si>
    <t>zen cart leading open source shopping cart software allowing people set online store quickly easily</t>
  </si>
  <si>
    <t>storetender online point sale po software system caters retail grocery convenience liquor tobacco store offer range feature including inventory management sale tracking promotion loyalty program scan da</t>
  </si>
  <si>
    <t>velmie financial technology provider market year delivering back end mobile web solution enterprise financial institution entrepreneur velmie provides suite product build engaging</t>
  </si>
  <si>
    <t>aop print demand company integrates favorite ecommerce platform marketplace allowing customer order sent u printing fulfillment offer catalog highquality product provide optio</t>
  </si>
  <si>
    <t>dolphin web solution pvt ltd magento development company based india offer wide range magento design service assurance premium quality</t>
  </si>
  <si>
    <t>smarthint largest intelligent recommendation search system ecommerce latin america enhances shopping experience quickly accurately displaying product virtual store recommends popular relevant</t>
  </si>
  <si>
    <t>prima computer system pc solution oriented strategic business unit prima limited singapore specializing integrated cloud based chain store point sale po system real time process automation system intelligent contactless</t>
  </si>
  <si>
    <t>alfarichi recognized uk based epos software company first introduce complete web based back office first provide software service monthly payment long term contract customer range</t>
  </si>
  <si>
    <t>trackstreet industry leading ai powered map policy upp authorized dealer resale policy platform platform harness power ai machine learning state art technology fuel data driven insight automation moni</t>
  </si>
  <si>
    <t>paginationcom indesign automation service provider offer automated publishing solution service saas allows user take data source convert automatically document system cloudbased work thro</t>
  </si>
  <si>
    <t>woopos provides complete inventory management system online physical store top point sale inventory management software woocommerce feature like crm purchase order auto stock management cost tracking barcode</t>
  </si>
  <si>
    <t>hoolah fintech company based perth western australia empower consumer buy pay later spending responsibly offer interest installment debit credit card bank without processing</t>
  </si>
  <si>
    <t>bintime mother company gepard engine gepard set tool automate ecommerce operation key feature import rich product description catalog pim module procurement module ecommerce platform erp system bintime co</t>
  </si>
  <si>
    <t>bb omni channel sale solution wholesale trade distribution company intelisale ai based bb omni channel sale solution ultimate productivity booster bb sale team working field behind desk intelisale omnicha</t>
  </si>
  <si>
    <t>contentder website builder allows user create beautiful website ecommerce store blog news portal using drag drop digital marketing tool also offer ability create mobile application io android</t>
  </si>
  <si>
    <t>payment payment processing organization headquartered silicon valley ca empower business reach full potential providing simple secure seamless payment solution team industry expert focus building mea</t>
  </si>
  <si>
    <t>excellor enterprise ecommerce solution support bc bb marketplace business model feature scale perform versatile excellor offer software development service bb bc marketplace platform</t>
  </si>
  <si>
    <t>bb ecommerce digital catalog platform channel software grow sale showcase product information simplify bb ecommerce digital catalog management built distributor manufacturer channel software privately held saas compa</t>
  </si>
  <si>
    <t>quri retail intelligence analytics company quri give consumer brand retailer visibility see shopper seeing analytics immediately correct problem find quri us crowdsourcing via nat</t>
  </si>
  <si>
    <t>hp worldwide multinational company leading provider payment solution service issuer acquirer card processor independent sale organization isos retailer mobile network operator mnos national regional switc</t>
  </si>
  <si>
    <t>aleran software bb unified commerce platform connects automates bb commerce operation platform help business sell smarter maximize operational efficiency accelerate sale aleran software eliminates headache pro</t>
  </si>
  <si>
    <t>iwoca fintech startup provides flexible funding option small business offer business loan ranging repayment term day month iwoca aim eliminate cost complexity associated wi</t>
  </si>
  <si>
    <t>amplifier fulfillment amplifier provides ecommerce fulfillment hundred leading brand offer instant signup shipping country personalized branded order fulfillment made easy youve done impossible youve built large</t>
  </si>
  <si>
    <t>resaleworldcom leading provider inventory control auction management point sale software specifically designed consignment resale trading assistant retail industry year experience thousand cl</t>
  </si>
  <si>
    <t>sweft product workflow management platform designed retail ecommerce team provides crossfunctional collaboration communication workflow automation ensure product launched time sweft solves stock online isno</t>
  </si>
  <si>
    <t>payo ecommerce enabler philippine provides holistic solution online seller offer service warehousing delivery customer support valueadded logistics payo caters local international merchant w</t>
  </si>
  <si>
    <t>bridge solution group ibm premier business partner jda global reseller implement omnichannel supply chain technology solution team committed delivering agile dynamic solution dedication attention</t>
  </si>
  <si>
    <t>newnet communication technology global provider innovative solution next generation mobile technology newnet offer digital payment infrastructure solution integrated transaction routing secure network access data security c</t>
  </si>
  <si>
    <t>frictionless oneclick path purchase collect insight along way accelerate ecommerce clickcart smartcommerce help brand dramatically accelerate ecommerce existing touchpoints replacing typical frictionfil</t>
  </si>
  <si>
    <t>wakeupdata flexible product feed management platform ecommerce growth offer userfriendly interface online store transferring correct uptodate data countless platform maintaining inventory transferring inv</t>
  </si>
  <si>
    <t>pricing platform online omnichannel retailer competera pricing platform helping retailer enhance strategy increase revenue using blend advanced technology smart approach pricing competera software company</t>
  </si>
  <si>
    <t>consigncloud cloudbased consignment management software provides easytouse solution running every aspect consignment store offer feature inventory management point sale po software customizable invento</t>
  </si>
  <si>
    <t>dolmen local marketing platform specialized collecting managing leveraging customer data physical store provide solution data acquisition data management data activation generate instore traffic improve custom</t>
  </si>
  <si>
    <t>simplifying grocery shopping</t>
  </si>
  <si>
    <t>fugu payment fraud solution help online seller safely accept transaction currently lose fraud false decline payment churn tracking payment post checkout fugu reduces customer churn false decline fight chargeback</t>
  </si>
  <si>
    <t>truerev subscription revenue management platform specifically designed bb saas business help finance accounting team automate order cash accounting process including customer booking billing revenue recognition</t>
  </si>
  <si>
    <t>every store perfect retail solution company provides workforce management tool ensure every store set highest potential sale offer tool corporate leadership execute organizational health including clear cul</t>
  </si>
  <si>
    <t>cashlez payment gateway company provides payment solution business integration smes large enterprise trusted reputable banking institution payment channel indonesia cashlez enables business accept payment</t>
  </si>
  <si>
    <t>miura system leading provider innovative secure electronic payment hardware offer flexible range card payment eftpos solution retailer various industry including retail hospitality financial government health</t>
  </si>
  <si>
    <t>sambapos restaurant point sale management system help restaurant improve operation increase sale create better guest experience sambapos enables elevate customer experience increase speed efficiency b</t>
  </si>
  <si>
    <t>sellerskills company provides inventory management software ecommerce multichannel inventory management tool allows online retailer easily create manage listing amazon ebay walmart shopify software help sel</t>
  </si>
  <si>
    <t>best billing software development company san software choosing right billing software overwhelming dont worry san software covered offer variety billing software san software evolved leading web mobile</t>
  </si>
  <si>
    <t>logicommerce comprehensive ecommerce software platform offer complete bc bb unified platform business rapidly scale ecommerce headless ecommerce platform connects entire customer experience marketi</t>
  </si>
  <si>
    <t>channelsight company help brand strengthen online performance product maximize conversion throughout consumer journey make world instantly shoppable simplifying buying process ensuring product ar</t>
  </si>
  <si>
    <t>adloox leading independent ad verification insight platform provide comprehensive solution brand agency publisher activate optimize programmatic campaign stateoftheart proprietary technolog</t>
  </si>
  <si>
    <t>specialist inventory control point sale invoicing accounting system many different type business windward difference integration every aspect speedypos fully integrated meaning get real time transaction reporting account receivable inventory sale report current stock level automatically listed ecommerce site email instantly sent customer buy specific product birthday speedypos subset enterprise business management software windward system five taking best feature meant simple retail packaging together fast simple easy use still powerful solution goal make software easy fast learn</t>
  </si>
  <si>
    <t>wink brand tracking provides brand consumer insight track measure brand awareness performance one simple platform</t>
  </si>
  <si>
    <t>bikai boost revenue whatsapp marketing reach targeted customer minimum spendsdrive revenue</t>
  </si>
  <si>
    <t>open tender unified commerce platform restaurant provide point sale digital ordering loyalty within single open source solution allows restaurant innovate without limit launch custom product day week</t>
  </si>
  <si>
    <t>see everything achieve anything digimarc give every product identity connect cloud new data insight help run efficiently communicate effectively operate sustainably maker invisible barcodes</t>
  </si>
  <si>
    <t>rippleshot company provides fraud protection tool financial institution technology monitor million merchant identify data breach stop fraud happens offer cloudbased big data analytics platform th</t>
  </si>
  <si>
    <t>spottai interactive marketing advertising platform allows create interactive content inspire consumer spark sale spott add interactivity content making actionable measurable multic</t>
  </si>
  <si>
    <t>odoscope customer engagement platform specializes aipowered merchandising platform help business increase customer lifetime value providing scalable holistic personalization odoscope business align user p</t>
  </si>
  <si>
    <t>enjovia ecommerce platform facilitates support sale gift experience ticket merchandise hospitality leisure retail sector provide gift voucher management system help business increase</t>
  </si>
  <si>
    <t>perpule omnichannel platform provides selfcheckout selfordering solution offline store outlet mall cafeteria customer use perpule app discover product scan barcodes get pricing information checkout</t>
  </si>
  <si>
    <t>payfirma payment processing company offer multichannel payment platform business provide hardware software solution accept credit debit card payment online store mobile device payfirmas platform al</t>
  </si>
  <si>
    <t>konnektive crm complete business management software saas provides range service including customer acquisition revenue enhancement product campaign management sale order entry software customer service software billi</t>
  </si>
  <si>
    <t>veracart hosted shopping cart technology help merchant sell easily product online believe online solution easy understand use customer service important help client succeed giving</t>
  </si>
  <si>
    <t>astropay fastgrowing payment solution payment method choice thousand latin american consumer digital wallet choice million registered user globally hundred international merchant missi</t>
  </si>
  <si>
    <t>myapps solution digital technology solution company specializes iot cloud qa service employee bangalore india myapps solution partner global company accelerate revenue growth reengineer busine</t>
  </si>
  <si>
    <t>paykings leading provider high risk merchant processing account specialize offering custom solution business operating high risk industry retail bb ecommerce service include online credit card processin</t>
  </si>
  <si>
    <t>vindi technology payment company transforms subscription business best recurring billing platform country client include service company subscription website online software saas gym ecommerce</t>
  </si>
  <si>
    <t>vipparcel online one stop shop buy print usps discounted postage click vipparcel web based software designed enable user create usps shipping label online print postage without specific equipment get package</t>
  </si>
  <si>
    <t>lansa leading provider mobile desktop application development tool modernization solution integration software lansa powerful suite cross platform development tool let organization overcome complexity inherent creatin</t>
  </si>
  <si>
    <t>apptus company provides aipowered optimization solution ecommerce merchandising focus product discovery personalized shopping experience</t>
  </si>
  <si>
    <t>nichepro complete solution provider offer product development software development application development business solution engineering service much approach deliver business solution short turna</t>
  </si>
  <si>
    <t>imonggo tech startup manila specializes retail primary product also called imonggo webbased point sale caters small medium enterprise need simple inexpensive solution imonggo enables small businesse</t>
  </si>
  <si>
    <t>fedelta po australia leading point sale provider hospitality retail industry true enterprise functionality offer powerful po software po hardware range business fedelta point sale provides business</t>
  </si>
  <si>
    <t>shoffr online offline oo platform enables brand retailer convert online consumer engagement instore walkins platform allows discovery product nearest store product inventory</t>
  </si>
  <si>
    <t>exactlycom payment acceptance platform tailored exactly business exactly easily accept online payment website app multiple currency major credit card alternative payment method offer comp</t>
  </si>
  <si>
    <t>attabotics company building future warehouse automation solution revolutionary warehouse robotics automated picking system intelligent platform studio allows efficient storage access item saving</t>
  </si>
  <si>
    <t>octo technology financial technology group specializing development provision modern payment transactional solution service offer comprehensive range banking financial infrastructure related product</t>
  </si>
  <si>
    <t>commercev cv short launched blake elli nathan focht savannah ga way quickly handle e commerce need local web customer product quickly gained steam spun company cv</t>
  </si>
  <si>
    <t>aeveryone company offer advanced affordable analytical solution improve efficiency small medium business provide range analytical apps including sale forecasting waste limitation improved efficiency</t>
  </si>
  <si>
    <t>pointos restaurant management platform designed help restaurant bar operate efficiently profitably platform provides po payment processing online ordering reporting analytics deep insight help bottom line</t>
  </si>
  <si>
    <t>paymentninja allinone payment app small business freelancer offer smart invoice automatic recurring payment payment link providing everything need run business paymentninja accept card paym</t>
  </si>
  <si>
    <t>mokini ecommerce marketing automation company provides personalized targeted marketing solution ecommerce business direct connection magento woocommerce mokini offer oneclick installation synchronization hi</t>
  </si>
  <si>
    <t>link book cloudbased application integrates sale channel amazon ebay shopify etsy xero quickbooks help business selling platform save time money automated bookkeeping</t>
  </si>
  <si>
    <t>po solution australian company specializes providing comprehensive point sale software system serving retailer australia since offer range solution including software hardware support</t>
  </si>
  <si>
    <t>discover right product ebay research tool get inside analytics competitor boost performance ebay</t>
  </si>
  <si>
    <t>thinking choosing bb dc ecommerce platform start search improve ecommerce</t>
  </si>
  <si>
    <t>softwatch global leader saas based app usage deep analytics providing unparalleled data insight help enterprise improve productivity lower tco operational cost achieved enabling smooth move cloud optimizi</t>
  </si>
  <si>
    <t>smart customizer webtoprint product configurator platform allows business make product customizable website online shop smart customizer customer easily select configure price product</t>
  </si>
  <si>
    <t>hustle got real saas allows user sell internet without need product stock software automates customer online store synchronizing product information multiple supplier without need f</t>
  </si>
  <si>
    <t>dotpe digital technology company empowers entrepreneur promotes online growth provide tool solution food beverage industry retail service others press medium offer complete suite business solut</t>
  </si>
  <si>
    <t>easyask leading provider ecommerce site search navigation merchandising solution eretail mobile commerce bb commerce product utilize advanced natural language processing nlp technology deliver accurate prec</t>
  </si>
  <si>
    <t>tofugear technology company empowers retail business achieve le offer range solution service bridge physical operation commerce stateoftheart technology goal deliver connected ret</t>
  </si>
  <si>
    <t>postcart easy onthego ecommerce platform allows user add shopping cart existing website build ecommerce shop scratch minute combine social medium ecommerce one simple step making easy</t>
  </si>
  <si>
    <t>weve joined teampivotree family follow u latest digital commerce product content solution</t>
  </si>
  <si>
    <t>zenlytic revolutionary business intelligencebi tool provides fully featured dashboard selfserve exploration gptpowered chatbot offer nocode analytics ecommerce allowing user tap bi answer data question</t>
  </si>
  <si>
    <t>effectmakers leader trade promotion management customer business planning solution optimizing profitable customer growth consumer good supplier online software tool effectmakers bm provides powerful functionality bu</t>
  </si>
  <si>
    <t>zaperpcom online cash flow management invoicing bank reconciliation expense management software small business signup get single user license free month intelligent business management software development finance</t>
  </si>
  <si>
    <t>acr company provides point sale solution new zealand offer tailored swiftpos system help business grow provide eftpos solution various industry</t>
  </si>
  <si>
    <t>global payment integrated help business succeed delivering secure personalized payment solution global payment integrated help business succeed delivering secure personalized payment solution allowing developer business</t>
  </si>
  <si>
    <t>milagro ai powered marketing automation platform designed built multilocation restaurant retail</t>
  </si>
  <si>
    <t>ability commerce leading provider order management ecommerce financial software solution help business acquire convert retain customer offer unified ecommerce suite industryleading order product customer mana</t>
  </si>
  <si>
    <t>consignpro leading provider software solution resale consignment shop year experience industry consignpro offer comprehensive software program automates various aspect running resale shop userfr</t>
  </si>
  <si>
    <t>sharetribe marketplace software allows founder easily build type marketplace sharetribe create custom marketplace without technical experience provides everything need including builtin payme</t>
  </si>
  <si>
    <t>feedback messaging tool developed understand customer sentiment insight mailer organically increase customer review feedback automate amazon sale growth</t>
  </si>
  <si>
    <t>easyops cloudbased multichannel business software help seller accelerate online business smart easy way offer solution order inventory management warehouse management return payment management gst invoi</t>
  </si>
  <si>
    <t>nearst company aim get people back high street shop connecting product million people searching nearby provide marketleading local marketing solution help shop attract online shopper store</t>
  </si>
  <si>
    <t>tokheim one world leading manufacturer fuel dispensing automation equipment manufacturing centre network distributor many country around globe tokheim offer customer complete range fuel dispenser</t>
  </si>
  <si>
    <t>usan company provides cloudbased contact center solution offer contact center product optimization solution help company deliver personalized profitable customer experience across multiple inbound outbound channe</t>
  </si>
  <si>
    <t>simpl payment option let skip paying repeatedly instead pay later multiple order one go simpl let buy instantly pay purchase later one convenient go simpl india leading tap checkout n</t>
  </si>
  <si>
    <t>neowave company specializes providing ecommerce software solution small medium enterprise smes offer complete array ebusiness product service special focus developing best ecommerce softwa</t>
  </si>
  <si>
    <t>shopintegrator company provides smes secure easytouse hosted shopping cart software competitive pricing straightforward setup allow merchant turn website online store within minute shopping cart</t>
  </si>
  <si>
    <t>monsoon ecommerce software company help merchant effortlessly manage order inventory fulfillment well sell product customer often online marketplace whether goal growth increased profit</t>
  </si>
  <si>
    <t>rocketrnet allinone payment processor ecommerce solution help business promote sell digital product online rocketr business accept payment various cryptocurrencies bitcoin bitcoin cash ethereu</t>
  </si>
  <si>
    <t>shopio ecommerce software shopping cart solution allows sell online create online store sell try day free</t>
  </si>
  <si>
    <t>national processing payment processing company focus providing affordable merchant processing quality service help ensure take home see pricing see pricing accept payment integration</t>
  </si>
  <si>
    <t>palnar software solution software development consulting company offer range service including software consulting development sale service support headquarters new jersey usa palnar expanded operat</t>
  </si>
  <si>
    <t>business control leading provider business management software solution offer comprehensive suite product service designed help business streamline operation improve overall efficiency software solutio</t>
  </si>
  <si>
    <t>repay payment technology company provides powerful payment solution business size help streamline billing process improve cash flow accepting payment customer making payment vendor repay offer</t>
  </si>
  <si>
    <t>lipscore company provides solution business generate rating review offer unique service guarantee review real written real customer verified identity lipscore busines</t>
  </si>
  <si>
    <t>loyalytics ai comprehensive suite aidriven saas application solution transform retail business offer range service including improving campaign roi increasing repeat purchase rate decreasing customer churn increasin</t>
  </si>
  <si>
    <t>poster po cloudbased ipad android point sale po system provides automation inventory management solution cafe restaurant store feature point sale analytics menu management mobile po inventor</t>
  </si>
  <si>
    <t>goemerchant top awarded merchant account provider offer innovative payment processing solution small mediumsized business provide range service including online mobile credit card payment acceptance retail store</t>
  </si>
  <si>
    <t>sharerails social commerce pioneer help consumer discover product brand reach audience direct engaging way sharerails soon launched social commerce platform connects retailer brand influencers con</t>
  </si>
  <si>
    <t>stylumia enables boosting fullprice sellthrosalesprofit reduce inventory using realtime fashion intelligence tool stylumia ai fashion delivers latest fashion trend realtime fashion designersbuyers planner merchandiser consumer lens curated data design validation never easy one demandsense fashion lifestyle business get product market research future ready prediction model using machine learning predicting preseason demand forecast stylecolor level proprietary b inseason demand prediction intelligent fulfilmentproprietary c post season analysis using visual bi solution proprietary client rangiing startup fortune</t>
  </si>
  <si>
    <t>silverware po award winning developer technology solution enterprise management solution designed hospitality industry silverware po global provider point sale po solution catering table service quick servic</t>
  </si>
  <si>
    <t>redicom commerce cloud redicom solues de e commerce para bc bb oms omnicanal e marketing automation redicom commerce cloud plataforma bc gesto de encomendas automatizada po omnicanal pagamentos globais marketing redicom seu parceir</t>
  </si>
  <si>
    <t>osp specialist retail logistics offering tailored software solution consulting omnichannel commerce around employee various location osp developing flexible software bi solution since</t>
  </si>
  <si>
    <t>feelter ecommerce plugin leverage social medium content increase conversion rate collect analyzes relevant information social network sort filter present potential customer ecommerce website f</t>
  </si>
  <si>
    <t>ao uk ltd company based uk provides enterpriselevel pim dam digital distribution system retail travel industry offer bbbc omni channel api solution web mobile po print product ao campaign</t>
  </si>
  <si>
    <t>geoswift global leading payment specialist provides valueadded onestop crossborder payment solution china</t>
  </si>
  <si>
    <t>welcome yellow brand protection europe leading online brand protection service specialise protecting brand world fastest growing commercial environment year learned delivers result client</t>
  </si>
  <si>
    <t>alidropship company provides turnkey solution starting dropshipping business aliexpress offer free dropshipping store help entrepreneur build successful online store whether youre beginner experienced entr</t>
  </si>
  <si>
    <t>lobster uk company offer revolutionary software called lobsterdata provides userfriendly costeffective way manage electronic data interchange edi software control edi service leading brand various</t>
  </si>
  <si>
    <t>vinculum group global software company enables omnichannel retailing offer range saasbased product service including warehouse management system order inventory management payment reconciliation automated catalog</t>
  </si>
  <si>
    <t>clearomni allinone saas platform combining pim oms bbc marketplace capability prebuilt integration major commerce solution magento shopify sfcc tmall jd lazada shopee etc</t>
  </si>
  <si>
    <t>jana mobile advertising company largest provider free internet emerging market janas mcent product serve gateway mobile content leveraging advertising offset user data cost advertiser work jana develop strategic mobile advertising campaign engage consumer rising market partnership mobile operator jana provided million user emerging market unrestricted adsponsored internet access</t>
  </si>
  <si>
    <t>web wwwhadesinfosystemscom wwwhadessystemsin email saleshadesystemsin hades info system pvt ltd fast growing company customized software website development established premier software product service</t>
  </si>
  <si>
    <t>solemate software leading provider software development service</t>
  </si>
  <si>
    <t>nobly point sale po ipadbased epos system po software provides affordable powerful solution small business happy customer nobly po help business grow faster easier system offer indep</t>
  </si>
  <si>
    <t>salesoar leading multichannel ecommerce platform provides cuttingedge solution creating monitoring managing powerful search engine ad ecommerce classified website salesoar business maximize potential</t>
  </si>
  <si>
    <t>instut pte ltd technology startup focused building business productivity solution mobile computing cloud computing technology company started january since developed marketed three version product</t>
  </si>
  <si>
    <t>genalpha technology provider equip complete bb ecommerce solution available equipment manufacturer partner original equipment manufacturer aftermarket organization support digital commerce journey</t>
  </si>
  <si>
    <t>increase sale reduce complexity improve digital order experience everyone adopting better bb ecommerce platform</t>
  </si>
  <si>
    <t>beaconic company provides outofthebox ibeacon solution retail industry retail kit includes beacon software api framework hardware offering complete package implementing beacon technology retail store w</t>
  </si>
  <si>
    <t>sensai metric saas company analyzes ecommerce store using data science model ai centralize data various platform google facebook provide actionable insight prediction help customer grow stor</t>
  </si>
  <si>
    <t>dotactiv leading allinone category management platform help retailer maximize selling potential retail space category management software deep expertise proprietary process dotactiv enables client opt</t>
  </si>
  <si>
    <t>instagift ecommerce platform provides virtual gift card service loyalty reward program website design restaurant merchant throughout united state local merchant handle million online</t>
  </si>
  <si>
    <t>ultra commerce complete agile headless ecommerce platform go beyond traditional ecommerce solution offer bb bc marketplace capability order management platform designed help business overcome performanc</t>
  </si>
  <si>
    <t>judopay leading online payment solution accept web mobile payment secure trusted technology expertise mobile payment made better partner global business bring ultimate app experience cu</t>
  </si>
  <si>
    <t>erply software commercial retail inventory ecommerce handle data across several sale location online store office provides realtime dashboard relevant data offer feature cloud po integrated payme</t>
  </si>
  <si>
    <t>billplz fair payment platform organization pay get paid fastest lowest cost possible provides payment service merchant collect payment faster lowest cost possible service include api billing payment</t>
  </si>
  <si>
    <t>streetpricer smart fast amazon repricer help seller boost sale maximize profit amazon ebay streetpricer seller guaranteed win buyboxes current repricer company also offer free assi</t>
  </si>
  <si>
    <t>mamaya data driven creative marketing platform ecommerce mamaya generates campaign data driven creatives online retailer creative engine us data online store well relevant data rd party source re</t>
  </si>
  <si>
    <t>retail solution inc software company based mountain view ca provides software service product data management reporting business intelligence point sale application company started selling radio frequency</t>
  </si>
  <si>
    <t>opencart open source php based online ecommerce solution free powerful shopping cart system designed featurerich userfriendly opencart provides everything need create scale run online business</t>
  </si>
  <si>
    <t>upclear global enterprise software provider consumer good brand cloud based blueplanner software best class revenue management platform supporting integrated business planning pricing trade term trade promotion management</t>
  </si>
  <si>
    <t>divido retail finance whitelabel platform provider offer fast flexible solution lender retailer partner deliver scale retail finance program proven technology expertise divido enables business</t>
  </si>
  <si>
    <t>innovent solution provider consulting training support solution search business intelligence analytics big data ecommerce technology innovent dedicated improvement decision making effective information</t>
  </si>
  <si>
    <t>sagemailer software company specializes providing tool ecommerce business flagship product amazon feedback review software seller central autoresponder tool tool help seller amazon get</t>
  </si>
  <si>
    <t>winepos innovative computer solution trusted proven point sale system designed specifically wine liquor store year experience industry winepos offer comprehensive solution manage inventory contr</t>
  </si>
  <si>
    <t>freestyle solution company provides order inventory management software retailer brand comprehensive solution automates inventory order lifecycles enabling mediumsized retail fulfillment business grow fast</t>
  </si>
  <si>
    <t>trackifyappcom tracking app specializes tracking pixel tiktok instagram facebook offer various plan different type store provide demo upon signup website also feature latest news trackif</t>
  </si>
  <si>
    <t>wbstore next generation ecommerce platform multistore retailer offer po integrated online store marketplace providing onestop solution retailer multilocation order management fulfillment wbstore</t>
  </si>
  <si>
    <t>nopcommerce free opensource ecommerce platform based aspnet core popular aspnet shopping cart world built microsoft technology nopcommerce fully customizable stable making suitable merch</t>
  </si>
  <si>
    <t>wondersoft market leader providing retail distribution solution past year support independent retailer retail chain head quartered chennai india</t>
  </si>
  <si>
    <t>starloop reputation management software help business get online review automated software business triple review platform like google facebook yelp make quick easy get genuine review</t>
  </si>
  <si>
    <t>multimerch marketplace opencart extension creating multivendor online marketplace digital physical good offer themeable front office seller area compatibility opencart theme extension flexible configuration</t>
  </si>
  <si>
    <t>point sale computer system real time cloud based retail management system</t>
  </si>
  <si>
    <t>crowdanalytix build scalable ai solution enterprise globally two primary platform httpstcopbizbctn httpstcogeathpdom</t>
  </si>
  <si>
    <t>peerius europe market leader personalisation solution utilised online retailer multichannels including mobile email instore smart suite personalisation tool enables peerius personalise customer online exp</t>
  </si>
  <si>
    <t>reviewspreader simple tool get online review customer feedback customer month simple reputation management software</t>
  </si>
  <si>
    <t>mishipay company provides scan go technology instore shopper mishipay app shopper use mobile phone scan pay item eliminating need stand line checkout app offer tailored</t>
  </si>
  <si>
    <t>ntoklo nextgeneration platform online personalization recommendation increase sale showing customer want buy scalable platform allows social shopping experience personalized recommendation</t>
  </si>
  <si>
    <t>customized integrated payment processing solution merchant software provider choose omnifunds payment platform</t>
  </si>
  <si>
    <t>vfp enterprise leading provider erp software flexible feature rich low cost ownership manage business efficiently connecting sale operation warehouse accounting</t>
  </si>
  <si>
    <t>syvo company help business create engaging innovative retail website specialize creating custom mobilefriendly website showcase brand product service syvo also offer powerful marketing ecommerce soluti</t>
  </si>
  <si>
    <t>rapid rms disruptive retailtech fintech company provides po software inventory management solution convenience store gas station liquor store tobacco shop gift store ipadbased po system allows retailer</t>
  </si>
  <si>
    <t>kaon software offer web development web designing mobile application development service along selling ready made script like price comparison</t>
  </si>
  <si>
    <t>recurpal company help startup get saas service provide subscription manager software automatically track unused unwanted subscription goal help startup manage track financial serv</t>
  </si>
  <si>
    <t>coutloot india top fashion reselling app anyone buy sell preloved fashion india youngest service buy sell preloved fashion within minute user steal style celebrity blogger top closet sell</t>
  </si>
  <si>
    <t>storbie website platform independent retailer service provider offer easytouse fully featured online shop marketplace builder allows anyone create run grow ecommerce site marketplace storbie</t>
  </si>
  <si>
    <t>poq global native mobile app platform empowers retailer create fully customized native mobile apps poq brand create outstanding experience customer wherever platform allows retailer showcase thei</t>
  </si>
  <si>
    <t>near peer peer commerce solution enabling anyone setup branded marketplace user create peer peer marketplace share trade swap rent anything world near peer peer bb multi vendor eco</t>
  </si>
  <si>
    <t>love shopify helping merchant growing business test one apps let u build ecommerce store scratch</t>
  </si>
  <si>
    <t>zooz smart open payment processing platform help merchant maximize payment performance offer flexible customizable platform connects multiple financial institution integrates acquirer ewallets alt</t>
  </si>
  <si>
    <t>checkout bsell best lot data management turnkey solution erp integration including epicor sap acclaim oracle etc</t>
  </si>
  <si>
    <t>navori lab global software innovator year experience delivering premium technology dedicated digital signage computer vision offer complete suite digital signage product application hardware type</t>
  </si>
  <si>
    <t>online software home delivery business management kiva logic home delivery software kiva logic give ecommerce website customer shop admin area manage home delivery business kiva logic provi</t>
  </si>
  <si>
    <t>printiq cloudbased management workflow system provides seamless endtoend estimating ordering production system printing industry printiq printer access range feature capability including online</t>
  </si>
  <si>
    <t>brandlock customer journey optimization platform enables ecommerce company increase conversion brandlock detects remove malware causing shopper distraction consumer browser cloudbased machine lear</t>
  </si>
  <si>
    <t>bb wave bb ecommerce platform designed wholesale distributor manufacturer supplier offer simple efficient solution online commerce allowing wholesaler receive process bb sale order bb wave business</t>
  </si>
  <si>
    <t>straal payment merchant solution company provides international merchant payment solution offer convenient effective secure online payment service around world service include card payment transparent pricin</t>
  </si>
  <si>
    <t>jetlore prediction platform power toptier omnichannel company global online retailer like ebay paypal uniqlo nordstrom rack platform enables bc company go beyond personalization make prediction resulting</t>
  </si>
  <si>
    <t>orkiv retail solution innovative retail technology company provides logic ai powered commerce solution offer omnichannel experience increase purchase frequency deliver personalized commerce experience customer acro</t>
  </si>
  <si>
    <t>worldline global leader payment industry technology partner choice merchant bank acquirer employee country worldline provides sustainable trusted innovative solution h</t>
  </si>
  <si>
    <t>intershop communication ag leading provider comprehensive state art e commerce solution intershop engine drive digital commerce powerful bb e commerce platform enables world leading manufacturer wholesale</t>
  </si>
  <si>
    <t>automatically schedule send friendly follow email request buyer get positive review stop negative one happen automatically schedule send friendly follow email request amazon buyer get positi</t>
  </si>
  <si>
    <t>cartkit company empowers leading digital brand providing tailored solution build deeper relationship customer offer range tool service help business connect customer reduce cart abandonment opt</t>
  </si>
  <si>
    <t>justdomobi world leader mobile web solution retailer provide fastest solution mobile allowing client achieve page view longer time site better exposure brand continuous quest improve</t>
  </si>
  <si>
    <t>redfin po system company provides comprehensive range point sale po solution restaurant retail location offer po hardware po software payment gateway service turnkey po system customized</t>
  </si>
  <si>
    <t>devcloud software development company specializing building shopify apps range premier apps unlock full potential shopify store apps integrate social login enhance user experience take ecomm</t>
  </si>
  <si>
    <t>trustr new way company engage customer extending relationship building trust generating content enable organization embrace speed safety low cost public cloud technology rust trust help co</t>
  </si>
  <si>
    <t>domain name pftechco sale make offer buy set price</t>
  </si>
  <si>
    <t>tezminds technology company specializes aibased product solution anticounterfeit search domain company founded composed top engineer designer product manager tezminds offer range</t>
  </si>
  <si>
    <t>start accepting onetime recurring stripe payment wordpress site without setting shopping cart code required</t>
  </si>
  <si>
    <t>hoop cloudbased business management software built specifically custom product manufacturing industry complete order management platform allows manage customer access supplier data quote customer quickly manage</t>
  </si>
  <si>
    <t>ad badger leading amazon ppc software tool help optimize campaign boost revenue uptodate amazon ad training supportive community ad badger goto solution managing improving sponsored product amazon th</t>
  </si>
  <si>
    <t>salido company power future restaurant operation comprehensive restaurant operating system offer single platform restaurant operation including point sale labor management crm supply chain management repor</t>
  </si>
  <si>
    <t>evinent gmbh german ukrainian company specializing developing platform mobile device delivering bb bc solution without compromising outstanding user experience ever growing team highly qualified software engine</t>
  </si>
  <si>
    <t>targetsell platform provides personalized product recommendation sorting ecommerce brand using aibased technology</t>
  </si>
  <si>
    <t>channelsale leading provider multichannel ecommerce software solution help online seller automate synchronization product listing inventory order across global channel including amazon ebay walmart google</t>
  </si>
  <si>
    <t>cove system software development company specializes erp po saas ecommerce software growing business year experience cove system developing flagship product stream since stream c</t>
  </si>
  <si>
    <t>veda lab ai platform built business provides realtime insight visitor count time spent occupancy zonefloor connecting cctv camera feed dashboard additionally veda lab offer software solution bu</t>
  </si>
  <si>
    <t>mindtree ltd indian multinational information technology service consulting company headquartered bangalore</t>
  </si>
  <si>
    <t>upp company specializes maximizing google advertising spend power ai offer aidriven retail inventory intelligence automates advertising decision improves commercial outcome real time platform</t>
  </si>
  <si>
    <t>storystream visual commerce platform help brand connect customer using authentic engaging content across various channel specialize usergenerated content live video shopping social commerce platform allows</t>
  </si>
  <si>
    <t>dropship direct wholesale drop ship supplier marketplace data feed integrator provide platform called pushlist integrates amazoncom ebay shopify marketplace dropship direct stocking wholesale dropship dis</t>
  </si>
  <si>
    <t>boost company allows user buy sell donate anywhere using hashtags provide platform generates tag headless checkout turn world store boost user make purchase location</t>
  </si>
  <si>
    <t>easiest simplest checkout platform online entrepreneur help x conversion rate via well researched conversion boosting feature internet publishing</t>
  </si>
  <si>
    <t>po softwarepoint sale softwareposcash registerquick service restaurantqsrdrive thrugroceryliquorconveniencedeliveryretailwindows posbarcode posrestaurant po softwaretouch po softwaregrocery retail inventory systemrestaurant softwaregrocery softwarescanningdownload po software retailhome grocery delivery softwarefast food pospointofsalesinventory controlinventory control softwareinventory trackingtouch screen software</t>
  </si>
  <si>
    <t>promoteiq enables retailer work directly brand partner promote product site right way</t>
  </si>
  <si>
    <t>ipg group limited fullservice ecommerce payment provider delivering comprehensive fully customizable online payment gateway since cater independent sale organization isos payment facilitator pfs payment</t>
  </si>
  <si>
    <t>floori industry leader flooring rug sale system us augmented reality ar artificial intelligence ai technology enable customer visualize product installed space prior purchasing simple step</t>
  </si>
  <si>
    <t>design print product catalog let u build create template printed pdf online catalog</t>
  </si>
  <si>
    <t>gigrove powerful ecommerce platform provides easy online selling solopreneurs freelancer small business gigrove user create readymade online store minute accept online payment ease platf</t>
  </si>
  <si>
    <t>centrum dtc wholesale ecommerce platform fashion lifestyle brand centrum brand capture new market reach global customer online store localized market centrum offer advanced feature flexible api</t>
  </si>
  <si>
    <t>zentail multichannel listing software allows seller list product catalog amazon walmart jetcom ebay google shopping one click provides beautiful online interface managing product catalog inventory</t>
  </si>
  <si>
    <t>gotmerchant allinone restaurant po system designed exclusively restaurant large small upfront cost monthly fee gotmerchants po system significantly increase business profit platform</t>
  </si>
  <si>
    <t>hodi ecommerce startup launching early hodi end end day delivery platform looking get touch email u hellohoditoday internet publishing</t>
  </si>
  <si>
    <t>comgem innovative ecommerce solution developer design develops bb bc ecommerce website medium large retailer manufacturer distributor offer range ecommerce web design digital marketing service</t>
  </si>
  <si>
    <t>kissmetrics company provides event analytics web mobile behavioral analytics tool help product marketing team track human behavior increase revenue kissmetrics user easily track behavior find bottle</t>
  </si>
  <si>
    <t>shoppingfeeder world leading feed management multi channel marketing platform online store list google shopping pricecheck facebook seamless channel marketing feed management product level conversion tracking</t>
  </si>
  <si>
    <t>transaction service leading payment processing solution merchant looking improve financial performance many decade experience payment industry committed delivering superior product worl</t>
  </si>
  <si>
    <t>quarticon technology company help increase sale ecommerce sector providing personalized product recommendation utilize advanced artificial intelligence algorithm big data machine learning understand customer need</t>
  </si>
  <si>
    <t>viabill financial service provider offer beneficial payment method webshops viabill webshops improve conversion increase revenue offering interestfree credit installment payment viabill also help secure payment</t>
  </si>
  <si>
    <t>kyozou multichannel listing inventory management order management software help seller sell product across multiple marketplace ebay amazon newegg shopify walmart software integrates online marketpla</t>
  </si>
  <si>
    <t>trodat austrian multinational company specializes manufacturing distribution selfinking rubber stamp headquarters wels austria trodat recognized world largest manufacturer rubber stamp comp</t>
  </si>
  <si>
    <t>ebanx integrated international financial service company reach customer simplify expansion ever evolving payment platform forefront technology deliver superior payment performance expanded cove</t>
  </si>
  <si>
    <t>leatherback company provides fast crossborder payment simplifies global trade individual business worldwide specialize moving money one continent another ease offering local advantage making pa</t>
  </si>
  <si>
    <t>icontrol data solution bb payment solution built specifically food beverage industry offer collaborative saas platform enables retailer consumer product good company broker distributor wholesaler share cr</t>
  </si>
  <si>
    <t>pinpoint payment global leader payment processing solution provide credit card processing merchant service chargeback management fraud prevention latest technology terminal allinone po system c</t>
  </si>
  <si>
    <t>easypay finance customer financing company provides simple convenient finance option retailer auto repair dealer credit needed customer get prequalified approved application process</t>
  </si>
  <si>
    <t>tapcore unique platform enables android developer detect pirated installs apps thirdparty store earn revenue specially designed sdk tapcore display targeted ad pirated apps allowing develope</t>
  </si>
  <si>
    <t>next cart shopping cart migration service allows transfer product image customer order review blog post data online store another ecommerce platform migration tool also keep existing url</t>
  </si>
  <si>
    <t>readyorder mobile platformindependent point sale cash register system used current smartphone tablet computer secure cloud solution enables location timeindependent management business eg restaur</t>
  </si>
  <si>
    <t>spark shipping dropshipping automation software help ecommerce business automate order processing inventory management product update allows user upload product manage inventory update pricing track order auto</t>
  </si>
  <si>
    <t>sharemyinsight smi leading company field iot ai retail help retailer realize gain connected environment supply chain merchandising marketing developing innovative patented technology data</t>
  </si>
  <si>
    <t>sketchfab largest platform publish find model online web service allows user publish share embed interactive model web page without need plugin platform support various format</t>
  </si>
  <si>
    <t>remazing leading international provider service software solution brand amazon online marketplace global partner industry leader henkel beiersdorf armour help brand write succ</t>
  </si>
  <si>
    <t>abbasoft technology provider business solution small medium business offer wide variety product including sophisticated software tailored specific need customer highly knowledgeable staff abba</t>
  </si>
  <si>
    <t>gpn data multinational corporation serving turnkey solution online merchant specialize card non present environment providing reputable extensive high volume merchant base payment solution based credit card lo</t>
  </si>
  <si>
    <t>scantranx information technology company provides allinone cloudbased point sale po ecommerce software po system integrates quickbooks online save time money also offer general customized software</t>
  </si>
  <si>
    <t>quini company develops market enterprise software wine data solution restaurant wine industry offer several product service including quini somm designed maximize wine sale drive efficien</t>
  </si>
  <si>
    <t>brightloom company specializes restaurant customer segmentation help restaurant consumer brand identify customer segment develop personalization strategy increase customer loyalty order frequency average order v</t>
  </si>
  <si>
    <t>roc commerce leading enterprise ecommerce platform provides complete omnichannel commerce solution bc bb merchant built futureproof delivers marketing merchandising ecommerce requirement</t>
  </si>
  <si>
    <t>uniqodo promotion experience platform ecommerce brand wanting supercharge way target audience deliver promotion uniqodo tool voucher code marketing added ecommerce store digital marketing mana</t>
  </si>
  <si>
    <t>brandverity provides brand protection monitoring tool paid search web compliance digital marketer retail travel pharma develop monitoring tool make internet trustworthy place brand marketing com</t>
  </si>
  <si>
    <t>rdt system leading developer provider endtoend retail management solution small medium large retail operation offer range product service including point sale po system inventory management crm loy</t>
  </si>
  <si>
    <t>reevoocom provides platform brand collect publish genuine customer review rating offer customizable solution brand seeking improve customer engagement drive sale showcasing usergenerated content web</t>
  </si>
  <si>
    <t>pose pointofsale getposecom webbased po tech developer providing management tool simplify retail process increase sale offer customeroriented po system simplifies checkout process allowing business sell</t>
  </si>
  <si>
    <t>edgecase product decision platform provides tool help shopper simplify online research make informed decision edgecase empowers retailer brand enriched product data actionable insight necessary improve produc</t>
  </si>
  <si>
    <t>granify ecommerce revenue optimization technology company backed machine learning provide aidriven personalization technology optimize website deliver personalized shopping experience world largest retailer granify</t>
  </si>
  <si>
    <t>airsquare allinone commerce software allows user sell product ticket membership online instore airsquare user create website sell product online send email newsletter blog edit websit</t>
  </si>
  <si>
    <t>imagr company specializes computer vision ai product retailer flagship product aipowered smart cart eliminates need queue scanning supermarket imagr system whitelabel autonomous che</t>
  </si>
  <si>
    <t>search experience world leader branded search offer innovative service creates custom branded search engine match interest brand loyalty target market whether corporate brand sport team university mu</t>
  </si>
  <si>
    <t>connectpos cloudbased po software provides omnichannel solution retail store integrates directly top ecommerce platform magento shopify bigcommerce woocommerce commercetools connectpos offer two main soluti</t>
  </si>
  <si>
    <t>fanatically supported industrial strength high performance native credit card check processing software saas support ibm iseries power system ibm family midrange computer enterprise built around</t>
  </si>
  <si>
    <t>tilroy expert omnichannel retail software cloudbased software used nonfood retailer wholesaler want brick mortar store seamlessly integrate ecommerce retailer successful po</t>
  </si>
  <si>
    <t>estaronline provides ecommerce platform solution deliver outstanding shopping experience helping brand grow sale connect customer technology service infrastructure include digital consulting design payment</t>
  </si>
  <si>
    <t>payen limited financial service company specializes creating smarter digital payment solution robust platform ensures security compliance operation detailed regulatory process offer seamless integration</t>
  </si>
  <si>
    <t>pixibo retail tech company leverage ai solve online fashion complex problem flagship product find fit intelligent size fit advisor provides personalized size advice every shopper sku</t>
  </si>
  <si>
    <t>matrixplace company provides lead generation marketing solution retail offer marketing consulting solution bb lead generation including outbound email blast inbound marketing campaign expertise martech</t>
  </si>
  <si>
    <t>intelligent reach company provides complete product data feed management platform platform allows retailer brand import optimize test data feed scale offer distribution across channel</t>
  </si>
  <si>
    <t>retail plus point sale software leading provider easy affordable po software solution diy point sale system designed optimize business simplicity feature affordable price software</t>
  </si>
  <si>
    <t>elfsight company provides website widget help business grow readytouse solution save time money business looking increase sale engage visitor collect lead offer premium wordpress jquery</t>
  </si>
  <si>
    <t>oroundapsp financial service firm provides online payment solution offer payment method process average transaction per day platform pci certified prioritize security oroundapsp aim</t>
  </si>
  <si>
    <t>treasury software develops banking software enabling user easily automatically create ach file nachabanking network create transmission file bank positive pay antifraud service reconcile account using highspeed</t>
  </si>
  <si>
    <t>bopple company provides digital menu ordering tool restaurant cafs offer digital storefront white label apps qr code table ordering pickup delivery service loyalty program marketing tool gift card</t>
  </si>
  <si>
    <t>storeautomator complete multichannel commerce platform offer flexible comprehensive solution managing bb bc ecommerce storeautomator business streamline multichannel listing catalog order management</t>
  </si>
  <si>
    <t>tam retail develops provides management software system point sale ecommerce specialty retailer museum zoo aquarium amusement park public land botanical garden wildlife preserve solution include point sale po ecommerce inventory mangement admission ticket membership management event venue scheduling reservation quick service restaurant mobile po</t>
  </si>
  <si>
    <t>psite leading cloudbased multichannel order management system simplifies ecommerce operation psite provides seamless integration enables manage ecommerce sale across cart channel amazon ebay</t>
  </si>
  <si>
    <t>bleu company provides simple secure touchless payment solution powered bluetooth enable merchant accept payment everyday mobile device eliminating need additional hardware transaction completed</t>
  </si>
  <si>
    <t>posbistro innovative mobile point sale management software restaurant catering pizzeria coffee shop bar food truck franchise software cloud based information sent cloud allows manage</t>
  </si>
  <si>
    <t>pace anti piracy inc industry leader providing robust software copy protection flexible license management service specialize app protection software licensing obfuscation antitamper white box cryptography flagsh</t>
  </si>
  <si>
    <t>paylane provides best online payment solution saas ecommerce business apply get customer</t>
  </si>
  <si>
    <t>mowito company specializes providing fully automated pickndrop solution grocery store technology ready deployed warehouse offering early access program interested party mowitos picking robot hig</t>
  </si>
  <si>
    <t>iksula e retail strategy consulting company help client setup manage online retail business iksula responsible designing executing e retailing strategy client include futuregroup tata te</t>
  </si>
  <si>
    <t>americloud solution chicagobased company provides software development consulting service specialize future technology like blockchain cloud service additionally offer turnkey rf solution wireless networ</t>
  </si>
  <si>
    <t>revelock company provides fraud detection response solution financial service fintech company using behavioral biometrics ai deep learning continuously monitor mitigate risk</t>
  </si>
  <si>
    <t>coffee cloud company specializes data analytics iot solution coffee industry offer cloudbased software operational management professional coffee machine allowing precise cup counting realtime qu</t>
  </si>
  <si>
    <t>subscribervoice leading customer intelligence marketing platform help people manage online review single centralized platform transforms passionate customer army advocate across site matter</t>
  </si>
  <si>
    <t>v count global manufacturer provider cutting edge people counting device wi fi based technology retail analytics serving numerous industry vertical v count customer behavior analytics help business boost conversion increase</t>
  </si>
  <si>
    <t>resellerratings platform allows customer compare price read store review find trusted store give voice million shopper experience help retail brand promote discovery build trust increase conversion rese</t>
  </si>
  <si>
    <t>shopfactory sale ecommerce solution allows user build manage ecommerce website online store computer offer feature payment management order management customer management shipping manageme</t>
  </si>
  <si>
    <t>franpos cloudbased po system designed exclusively franchise retail salon quickservicefastcasual industry integrates ecommerce loyalty marketing campaign one platform franpos offer feature automat</t>
  </si>
  <si>
    <t>tr solution industry leader retailer analytics cpg brand provide easytouse cloudbased platform meet need consumer product good manufacturer platform offer team application improve performance</t>
  </si>
  <si>
    <t>maxpay payment service provider offer international payment gateway online business provide intuitive tool monetize marketplace online storefront subscription service maxpay focus antifraud measure</t>
  </si>
  <si>
    <t>masterpayment part net group innovation driver area crypto exchange icos wallet comprehensive offer consists creditcard acquiring apms corporate accountscustody treasury fx issuing listed market</t>
  </si>
  <si>
    <t>helium suite software tool designed aid amazon seller best amazon seller software market trusted million business helium seller boost profit expand market share increase revenue scal</t>
  </si>
  <si>
    <t>linguastat company specializes automatically managing optimized product description landing page retail company patented technology help improve sale lift reduce shopping cart abandonment transform data</t>
  </si>
  <si>
    <t>informedco strategic price intelligence platform help online seller stay competitive continuous automated repricing analytics year repricing experience informedco offer intelligent repricing strategy help</t>
  </si>
  <si>
    <t>shopery digital transformation platform bb bc sale providing full solution including admin storefront empower brand venture build scale marketplace saas solution shopery provides retailer br</t>
  </si>
  <si>
    <t>esanjo company specializes trading investing creating beautiful internet thing focus technology information internet technology investment additionally involved consumer web cpg trade precious metal</t>
  </si>
  <si>
    <t>alibaba group leading technology company aim make easy business business anywhere provide technology infrastructure marketing reach help merchant brand retailer business leverage power</t>
  </si>
  <si>
    <t>paramai intelligent platform built recruiter discover new candidate engage using smart algorithm intelligent recruitment software designed efficient hiring</t>
  </si>
  <si>
    <t>sontiq intelligent identity security company provides business consumer full range awardwinning identity cyber monitoring solution well bestinclass restoration response offering product empower mi</t>
  </si>
  <si>
    <t>scloby startup provides cloud point sale solution tablet smartphones innovative practical tool allows business size sell product service anywhere including ecommerce scloby also</t>
  </si>
  <si>
    <t>jajuma fullservice ecommerce magento pim agency stuttgart specialize online marketplace online shop pim implementation well magento extension development optimization consulting jajuma also provider</t>
  </si>
  <si>
    <t>ibox mobile point sale mpos company based hong kong enabling debit credit card payment smart phone tablet iboxpro give ability acquire card payment mobile terminal connected smartphone anywhe</t>
  </si>
  <si>
    <t>monotote company offer true partnership publisher brand purchase point inspiration technology provide oneclick solution viewer inspirational content directly purchase showcased product pictu</t>
  </si>
  <si>
    <t>aphix software ecommerce platform provides fully integrated ecommerce mobile ordering solution bb wholesaler distributor online retailer uk ireland offer awardwinning bb ecommerce mobile sale order</t>
  </si>
  <si>
    <t>mostbet india popular bookmaker among indian bettor offering wide range sport betting online casino game since company operates legally license curacao user play official websit</t>
  </si>
  <si>
    <t>centeredge software company provides attraction management software fec industry offer complete facility management software solution theme park amusement park family entertainment center zoo aquarium movie theater</t>
  </si>
  <si>
    <t>shoptab facebook commerce software company allows user create facebook shop sell product service directly fan follower friend shoptab user promote store engage audience</t>
  </si>
  <si>
    <t>epages leading international provider online shop software merchant across country run professional website based epages product complete language search engine optimisation individual design</t>
  </si>
  <si>
    <t>canishub leading ecommerce personalization marketing automation platform applies advanced data science connect shopper product likely buy provide multichannel personalization solution ecomme</t>
  </si>
  <si>
    <t>nb technology leading provider digital identity secure issuance solution design develop manufacture identity payment solution ranging high volume centralized issuance distributed system linked registration</t>
  </si>
  <si>
    <t>wompmobile mobile optimization platform help business convert website mobileready platform offer service convert website amp accelerated mobile page progressive web apps pwa product improve page</t>
  </si>
  <si>
    <t>cashfree payment payment banking technology company enables business india collect payment online make payouts cashfree payment enables business payment collection vendor payouts wage payouts</t>
  </si>
  <si>
    <t>miipharos operates legal entity kerverus subsidiary kerverus holding plc listed cyprus stock exchange market kerv miipharos provides leading platform designed help marketer create customer centric instore analytics marketing campaign many year ongoing rd close cooperation retail hospitality healthcare industry miipharos strives help marketer engage mobile user locationbased personalized action monetize indoor consumer behavior realtime operating fastpaced business environment omnichannel customercentric marketing center marketer interest miipharos platform contributes organisation marketing efficiency revenue performance set costefficient service dedicated support various technical marketing aspect headquartered limassol cy office greece u miipharos serf partner advertising company field proximity service analytics information visit miipharoscom</t>
  </si>
  <si>
    <t>xy retail omnichannel retail platform provides cloudbased po erp system brand apidriven retail infrastructure revolutionary graph query language brand easily sell product globally across physical stor</t>
  </si>
  <si>
    <t>orckestra technology powered mdf commerce leading provider modern commerce solution omnichannel commerce platform unifies ecommerce software mobile commerce retail store create seamless shopping experience built</t>
  </si>
  <si>
    <t>reason automation company specializes providing fully managed data service amazon vendor seller advertiser agency convert amazon seller vendor central report sql database table updated daily th</t>
  </si>
  <si>
    <t>safepay online payment platform pakistan aim simplify process accepting payment website apps offer range service including digital onboarding transaction reporting custom payment experience</t>
  </si>
  <si>
    <t>symphony commerce equips brand commerce service develop worldclass ecommerce solution storefront sale conversion ordering fulfillment orchestration contact u today learn take ecommerce right</t>
  </si>
  <si>
    <t>customized backoffice software cstores verifone gilbarco pointofsale system</t>
  </si>
  <si>
    <t>wholesaleb dropshipping company offer million product dropship various platform amazon ebay shopify bigcommerce provide automated solution streamline dropshipping business including order</t>
  </si>
  <si>
    <t>dai software solution pvt ltd based company situated indore dai software specialized providing custom web mobile application solution related various technology like android swift react angular razor net core la</t>
  </si>
  <si>
    <t>help brand succeed delivering advertising drive customer store dealership restaurant</t>
  </si>
  <si>
    <t>purpletab software solution private limited innovative enterprise solution provider focus enhancing retail experience cuttingedge technology offer range product service jewellery retail industry</t>
  </si>
  <si>
    <t>hubba industry community connects brand buyer influencers marketplace allows independent retailer purchase product directly craft brand hubba us combination machine learning personal curation</t>
  </si>
  <si>
    <t>onlineshop software fr bb bc mit komplettservice komplettlsung mit onlineshop software hosting support und design au einer hand und direkt vom hersteller wir machen e commerce einfach die shop plattform die websale ag entwickelt fr den prof</t>
  </si>
  <si>
    <t>innovation software iisonlinecom provider fully integrated retail distribution software solution large ticket retail route distribution industry iridium trademark offer large ticket retail product offe</t>
  </si>
  <si>
    <t>pickrr india largest ecommerce logistics solution shipping software professional courier aggregator service take advantage real time order tracking cash delivery cod feature make shipping experience hassle free pickrr</t>
  </si>
  <si>
    <t>eftlab nextgeneration cloud payment platform help financial institution adapt dynamic electronic payment environment provide testing tool solution payment platform testing well flexible payment transaction pr</t>
  </si>
  <si>
    <t>radiance commerce aipowered shopping concierge platform help business increase sale smartchat feature guide assist customer way purchase messaging engages customer across sm web chat social medium</t>
  </si>
  <si>
    <t>pim dam software von bertsch innovation der fhrende anbieter fr product content management produktkommunikation bertsch innovation ist ein fhrender software anbieter und dienstleister im bereich der kanalbergreifenden produktkommunikation</t>
  </si>
  <si>
    <t>transforming amazon brand good great year helm fosterfba team talented ad specialist empowered countless amazon brand unlock full potential driving combined ad revenue annually youre ambitious amazon brand owner looking scale youre right place achievement managed average client ad spend annually elevated numerous brand figure arr even figure per year average client witness staggering surge ad revenue mere week client retention month show brand trust process see transformative result expertise data systemsdriven strategy tailored amazon advertising solution deliver result fast comprehensive brand audit identify growth opportunity ready elevate amazon brand let make breakthrough year reach free audit brand current ad strategy discover untapped growth potential httpsfosterfbacomcasestudies</t>
  </si>
  <si>
    <t>revcascade marketplace automation platform help retailer brand create manage dropship program platform allows retailer vendor easily share curated product data update inventory manage lifecycle dropshi</t>
  </si>
  <si>
    <t>predictspring leading omnichannel commerce platform designed exclusively brand retailer offer range innovative technology solution transform customer experience including native mobile instore apps feature</t>
  </si>
  <si>
    <t>delvify fashion tech company specializes ai solution fashion industry advanced ai tool help business increase online sale deliver product trend time scale operation offer range service</t>
  </si>
  <si>
    <t>better payment payment white label provider payment processing offer white label solution addition classic online payment processing well risk receivables management service include online payment processing</t>
  </si>
  <si>
    <t>piqitfashion company offer suite cuttingedge product service fashion retailer flagship product piqit closet free mobile app allows user catalogue clothes plan outfit receive personal style</t>
  </si>
  <si>
    <t>one digital marketing solution small business webwareio webwares one digital marketing solution provides service designed small business help generate lead close sale across digital channel small business</t>
  </si>
  <si>
    <t>walkbase provides retail analytics solution improving impact marketing physical store personalizing instore shopping experience walkbase system able monitor wifi enabled mobile phone use sophisticated positioning</t>
  </si>
  <si>
    <t>po retail point sale software system retail po software</t>
  </si>
  <si>
    <t>whizhop food beverage service business management platform cloud leveraging latest tech advancement paradigm shift resto tech concept</t>
  </si>
  <si>
    <t>softcon business solution software development company specializes providing retail solution erp solution apparel manufacturing company offer range service including ecommerce development pdabased solution web</t>
  </si>
  <si>
    <t>combinesell platform automates simplifies multichannel ecommerce selling process aggregate popular online marketplace single platform eliminating need use multiple website combinesell user easily mana</t>
  </si>
  <si>
    <t>nuvovis software licensing company provides cloudbased activation service software licensing copy protection service designed make quick easy developer add license control software</t>
  </si>
  <si>
    <t>zhenhub global pl logistics company provides warehousing fulfillment service offer ecommerce shipping software fulfillment center global partnership strategically located warehouse multichannel integration platf</t>
  </si>
  <si>
    <t>reflektion top ai company provides predictive analytics platform retailer brand aipowered personalization platform listens behavior individual shopper calculates preference intent responds</t>
  </si>
  <si>
    <t>shoppercom platform allows creator earn money promoting favorite product provide tool apis enabling commerce across platform including personalized storefront live commerce headless apis c</t>
  </si>
  <si>
    <t>idyaflow marketplace software simple secure responsive online software platform rental service multivendor marketplace best saas marketplace software anyone anywhere size build scale manage</t>
  </si>
  <si>
    <t>xcircular crossmedia crosschannel cloudbased service platform provides digital flyer creation content management tool mission provide powerful digital solution customer start using right away minimal</t>
  </si>
  <si>
    <t>slurp technology company delivers innovative solution via software service model fb retailer main product slurp cloudbased point sale po system restaurant cafe malaysia help retailer improv</t>
  </si>
  <si>
    <t>rightlander leading provider affiliate compliance software set standard discovery monitoring online content across key marketing channel help client maintain compliant accurate competitive marketing asset</t>
  </si>
  <si>
    <t>safexpay product paygate india private ltd established build digital payment business channel platform including payment gateway payment aggregation platform mobile wallet well provide value added servi</t>
  </si>
  <si>
    <t>rayeye tool help retailer make shopper love store state art visual merchandising checklist solution rayeye prepares store team ensure flawless store execution key feature get store team share store photo easily mobile phone communicate store guideline one place submission reminder vm report maintain leaderboard top store share feedback store execution get picture setup store checklist track store issue easily measure store health using checklist score check store execution one place</t>
  </si>
  <si>
    <t>po jam cloudbased po accounting system restaurant window android automation system restaurant cafe shop system provides simple convenient program financial inventory management allowin</t>
  </si>
  <si>
    <t>biyo revolutionary virtual wallet let pay product service palm hand us unique vein pattern palm create secure convenient password never remember biyo wallet</t>
  </si>
  <si>
    <t>orpak system provides future ready payment management solution fuel retail fleet business customer manage run business efficiently orpak delivers comprehensive solution oil company commercial fleet</t>
  </si>
  <si>
    <t>leading provider point sale system melbourne posisales one stop solution point sale need australia offer wide range high quality po system software help streamline business operation boost</t>
  </si>
  <si>
    <t>eunimart platform accelerate organic growth ecommerce seller around world platform sits center business operation connecting everything product catalog management supply chain logistics centralizing</t>
  </si>
  <si>
    <t>metorik platform provides custom report segmenting email automation woocommerce shopify store offer single dashboard unifies order customer subscription product feature like cart tracking</t>
  </si>
  <si>
    <t>seller repay maximises amazon refund amazon claim amazon auditing amazon reimbursement amazon seller refund fba reimbursement</t>
  </si>
  <si>
    <t>yumapos allinone epos system provides innovative tailored solution business size sector system combine cuttingedge software sleek sturdy hardware offering comprehensive suite tool retail</t>
  </si>
  <si>
    <t>innovation cloud catalogue answer something didnt work catalogue wanted functional easy use comprehensive digital catalogue built one want share canadian mobile software developmen</t>
  </si>
  <si>
    <t>anchanto global bb company offer suite saas product digital commerce logistics business connected system partner marketplace webstores last mile carrier accounting tool erp anchantos technology de</t>
  </si>
  <si>
    <t>sac firm accountant computer consultant established aim provide reliable cost effective solution support ongoing advice business market move forward sac provide computerised accounting solution incorporating sage sage line sac po point sale software also provide complete network solution supply install implement design configure test necessary hardware software required need</t>
  </si>
  <si>
    <t>component engine enables create interactive part catalog le time using fewer economic human resource digital part catalog software</t>
  </si>
  <si>
    <t>startup plan use fund product development market expansion india fintech startup help family pay school fee paynow paylater option unlock reward point paying time discover story interestblockchain storiescybersafety storiesfintech storiesecomm storiesml storiesedtech storiesthe startup said processed fee payment billion annually private educational institution india billion gulf co</t>
  </si>
  <si>
    <t>omnyfy enterpriseclass multivendor online marketplace platform enables marketplace owner rapidly create launch manage largescale global marketplace feature help marketplace owner create launch promote run</t>
  </si>
  <si>
    <t>tonetag fintech company provides innovative contactless payment solution worldclass soundwavebased technology enables merchant payment solution toll plaza payment solution contactless payment solution ivr payment solution</t>
  </si>
  <si>
    <t>pimberly leading enterprise product information management pim platform provides powerful cloudbased system connecting supplier distributor enables user access store organize publish share product information</t>
  </si>
  <si>
    <t>vevocart international software development company specializing microsoft technology provide aspnet shopping cart ecommerce software free pa ds certified vevocart offer comprehensive ecommerce solution feature</t>
  </si>
  <si>
    <t>point sale software retailer supermarket hotel seamlessly available mobile web desktop efficient easy use affordable</t>
  </si>
  <si>
    <t>vonus po cloudbased point sale software small mediumsized business offer feature inventory management invoicing multiplatform support multistore capability vonus po business easily manage thei</t>
  </si>
  <si>
    <t>social place marketing technology agency specializes locationbased marketing reputation management multilocation andor franchised brand offer array product suite structured around software centralizes review</t>
  </si>
  <si>
    <t>astrafit online virtual fitting room service large small retailer help people choose perfect clothing size online astrafit offer visual fitting room mass personalization omnichannel solution enhance online sho</t>
  </si>
  <si>
    <t>pixc photo editing company specializes providing editing service ecommerce business help business optimize enhance product photo allowing save time increase online sale pixc offer service</t>
  </si>
  <si>
    <t>biretail leading provider retail analytics solution innovative solution help retailer generate higher profit leveraging hidden intelligence information operational transactional data empower retailer make</t>
  </si>
  <si>
    <t>perzonalization aipowered personalization company offer realtime personalization recommendation solution web mobile email provide ecommerce product recommendation platform shopify opencart magento woo</t>
  </si>
  <si>
    <t>cloudcart open saas platform estores creation multiple marketing tool set integration expert ecosystem service ecommerce cloudcart platform easily quickly creating professional online store without know</t>
  </si>
  <si>
    <t>bloomberg second measure leading provider transaction data analytics reliably deliver valuable insight company performance consumer trend offer product service support equity analyst faster decision making</t>
  </si>
  <si>
    <t>putler multichannel ecommerce analytics tool provides indepth analytics report sale order product customer visitor offer infinite segmentation insight forecast putler support various payment ecom</t>
  </si>
  <si>
    <t>embedsocial ugc platform help brand increase engagement build trust sell help customer provide official api integration major social medium network service sync usergenerated content</t>
  </si>
  <si>
    <t>allinone employee empowerment productivity tool need choose streamlining operational activity retaining employee concrete</t>
  </si>
  <si>
    <t>visenze smart search product discovery platform help retailer increase conversion revenue uplift order value specialize simplifying visual web cuttingedge rd visual search recognition tool</t>
  </si>
  <si>
    <t>collectec uk solution company focused providing latest innovation experience technology deliver real customer retailer benefit click collect service consultative approach allows u design supply instore te</t>
  </si>
  <si>
    <t>zeamster premier apifirst payment gateway partner zeamster offer uniquely advanced technology cloud emv po hardware integration tokenization recurring payment adhoc reporting customer portal ivr configurable user interface robust webbased virtual terminal solution work thousand isvs isos merchant seamless gateway integration white glove service guarantee firmly believe processor msp agnostic focus developing successful loyal relationship partner zeamster promise level developer customer support provider simply take pride simple quick integration process provides customization flexibility partner need certification retail restaurant lodging ecommerce moto solution hipaa compliant medical field built truly apifirst philosophy utilize micro</t>
  </si>
  <si>
    <t>colateral multilocation marketing platform revolutionizes instore marketing process retailer software help retailer target campaign improve customer experience drive sale colateral retailer gain full vi</t>
  </si>
  <si>
    <t>paytrace payment gateway service provider help merchant accept credit card payment nearly two decade experience paytrace specializes helping merchant find opportunity qualify interchange optimization offer co</t>
  </si>
  <si>
    <t>netread software service company specializes onix ebook publishing software help publisher increase book sale improving metadata ebook distribution netread act conduit connecting publisher retailer like</t>
  </si>
  <si>
    <t>gearfire industryleading technology provider shooting outdoor sport retailer offer ecommerce website merchant service point sale solution advertising opportunity help business grow largest online inven</t>
  </si>
  <si>
    <t>payrexx online payment platform make accepting payment easy hasslefree payrexx business accept major payment method without complicated contract platform offer range feature including ability cre</t>
  </si>
  <si>
    <t>product customization software print shop web print design tool printer productsdesigner innovative company belief providing personalized product selling option online house development team ex</t>
  </si>
  <si>
    <t>snapcart company provides realtime offline shopper engagement data service brand receipt scanning cashback mobile application collect billion data point individual shopper level snapcart applies propr</t>
  </si>
  <si>
    <t>payabl paytech company empowers merchant take make manage payment globally full solution stack includes card acquiring alternative payment method payment account prepaid card</t>
  </si>
  <si>
    <t>plytix product information management pim multichannel commerce single source truth help manage syndicate content scale combine power cloud storage product information management ecommerce analytics take</t>
  </si>
  <si>
    <t>mobikwik digital wallet service facilitating mobile recharge bill payment online shopping mobikwik one largest mobile wallet largest buy pay later bnpl player india focused addressing unmet cred</t>
  </si>
  <si>
    <t>hivecode help detect email data leakage prevent unauthorized use software launch hivecode</t>
  </si>
  <si>
    <t>entrupy technologydriven company utilizes advanced artificial intelligence system computer detect counterfeit developed algorithm database million image authentic counterfeit item en</t>
  </si>
  <si>
    <t>dinlr company provides restaurant solution everything need cut manpower improve productivity increase customer satisfaction fullservice fastcasual restaurant offer solution designed exclusively</t>
  </si>
  <si>
    <t>shoppegram platform help entrepreneur generate sale automatically ecommerce system three easy step upload setup launch user start grow business platform allows user build br</t>
  </si>
  <si>
    <t>transigo company help cross border bb marketplace scale offering point sale net term customer zero risk marketplace</t>
  </si>
  <si>
    <t>gacom global marketplace offer wide range digital product including game software prepaid activation code known best source gaming deal internet strong community deal hunter gac</t>
  </si>
  <si>
    <t>la technologie fitle vous indique simplement la taille de vtements la mieux adapte votre morphologie en ligne comme en magasin fitle est une start parisienne qui dveloppe de solution de sizing destination de site e commerce dans la mode</t>
  </si>
  <si>
    <t>slickpos modern reliable free cloud based po software turbo charge sale along po hope make brick mortar store awesome enabling tool grow slickpos cloud based point sale po software</t>
  </si>
  <si>
    <t>book short term production meeting event space new york toronto vancouver los angeles</t>
  </si>
  <si>
    <t>fabacus leading data technology business offer unique data service designed digitally transform licensing industry provide suite integrated solution business improve management business intelligenc</t>
  </si>
  <si>
    <t>fraugster payment intelligence company help ecommerce ecosystem minimize fraud maximize revenue making smarter realtime business decision provide various interoperable product solve multiple use case cu</t>
  </si>
  <si>
    <t>ensygnia onescan mobile app allows user make secure transaction mobile phone scanning validation code provide groundbreaking secure approach frictionless authentication verification transaction corp</t>
  </si>
  <si>
    <t>increase online sale ebay amazon sellerexpress multi channel ecommerce software company want integrate increase sale across amazon ebay webstore sellerexpress help manage inventory sale pricing</t>
  </si>
  <si>
    <t>native native provides enterprise grade market research using state art technology deliver triple verified transparent market research data globally native global demand company enabling business task trained local collect</t>
  </si>
  <si>
    <t>cp full suite payment platform helping global business securely accept payment across online mobile offline channel cp cash card payment processor leading southeast asian comprehensive payment service provider offer</t>
  </si>
  <si>
    <t>madfooatcom online real time bill presentment payment system enables customer inquire pay bill payment anytime anywhere</t>
  </si>
  <si>
    <t>vrindi company provides complete online ordering system restaurant including mobilefriendly website seo ppc email social medium marketing adwords</t>
  </si>
  <si>
    <t>ejunkie hosted shopping cart digital delivery service allows sell digital good ebooks music software tangible good tshirts poster scooter website blog social network provide shopping cart</t>
  </si>
  <si>
    <t>parlevel system toptobottom provider innovative vending technology tool food beverage industry offer range product service including vending machine micro market coffee tea water delivery serv</t>
  </si>
  <si>
    <t>xelix enterprise saas company provides intelligent automation solution cfo office platform act intelligence layer sitting alongside customer erp system using machine learning automation transform manual</t>
  </si>
  <si>
    <t>size fit finder technology fashion retailer help customer find best fitting size second clothing bra shoe size finder prime ai</t>
  </si>
  <si>
    <t>brikl world leading ecommerce microstore technology provide microstore technology promotional product business distributor supplier allowing set online store live catalog minute brikl also</t>
  </si>
  <si>
    <t>chargedesk company provides remarkable billing support integrate popular payment gateway stripe braintree paypal recurly integrate helpdesk platform like zendesk help scout intercom freshdesk salesfor</t>
  </si>
  <si>
    <t>ehopper po platform provides complete point sale system retail restaurant professional service allows business run entire operation including point sale inventory management crm ecommerce website</t>
  </si>
  <si>
    <t>cloud grocer white label grocery ecommerce software platform solution provides comprehensive endtoend egrocery solution offer fully managed cuttingedge ecommerce solution large midsize supermarket platform</t>
  </si>
  <si>
    <t>flxpoint leader enterprise dropship marketplace solution provide fully automated endtoend dropship marketplace management allowing retailer distributor brand automate optimize dropship marketplace</t>
  </si>
  <si>
    <t>solution pim dam pour la gestion de donne produits quable pim pilotez votre data produits et acclrez vos ventes avec quable dcouvrez la nouvelle plateforme pim dam qui rvolutionne lexprience produit quable ralise de outils innovants pou</t>
  </si>
  <si>
    <t>allinone virtual shopping platform ecommerce retail store chat video call shopper inspire convert retain customer learn</t>
  </si>
  <si>
    <t>mpower liquor po software designed specifically beer wine liquor retailer offer comprehensive point sale system inventory tracking management reporting software suitable liquor store retailer</t>
  </si>
  <si>
    <t>rakuten largest ecommerce company japan third largest ecommerce marketplace company worldwide provide variety consumer businessfocused service including ecommerce ereading travel banking security credit card</t>
  </si>
  <si>
    <t>seller suite provides saas solution online seller primary focus customer inventory management</t>
  </si>
  <si>
    <t>bread financial leading provider simple personalized payment lending saving solution create opportunity customer partner digitally enabled choice offer ease empowerment financial flexibility</t>
  </si>
  <si>
    <t>kyvio product launch service platform help business successfully plan execute product service launch offer expert help provide everything needed launch one roof one price also offer</t>
  </si>
  <si>
    <t>channel signal product review aggregation platform brand allows brand turn review revenue measuring entire review ecosystem channel signal product review ecommerce site aggregated one analytics</t>
  </si>
  <si>
    <t>sellerboard accurate profit analytics tool amazon fba seller allows seller track sale profit amazon fba real time addition sellerboard provides powerful tool manage inventory generate review fol</t>
  </si>
  <si>
    <t>ixxo multi vendor extremely powerful shopping cart available wordpress joomla standalone</t>
  </si>
  <si>
    <t>modalyst dropshipping platform enables ecommerce retailer list sell unique product without financial risk purchasing inventory marketplace million dropshipping product u supplier aliexpress moda</t>
  </si>
  <si>
    <t>cebs worldwide forward thinking software company specializes developing cutting edge technology solution leveraging power ai cloud computing advanced analytics provide business tool need drive operati</t>
  </si>
  <si>
    <t>spiffy company provides conversionoptimized checkout upsell flow productized service digital product boost revenue average order value intelligent checkout smart upsell flow</t>
  </si>
  <si>
    <t>intelligence node retail analytics platform empowers retailer brand ecommerce analytics provide pricing analytics digital shelf analytics help business optimize pricing assortment product visibility success</t>
  </si>
  <si>
    <t>powergap successful multichannel shop system used influencers mediumsized company fastgrowing brand year search enginefriendly multichannel shop software inventory management system po cash registe</t>
  </si>
  <si>
    <t>website owner used worldclass wordpress plugins woocommerce extension power unique feature website</t>
  </si>
  <si>
    <t>zibster website builder small business provides tool sell promote brand online offer fullservice marketing platform includes feature website creation selling product service booking appointment</t>
  </si>
  <si>
    <t>billpay leading provider payment solution online retailer germany austria switzerland netherlands offer variety payment option including invoice direct debit installment plan product allow online</t>
  </si>
  <si>
    <t>trustpair leading payment fraud prevention platform large company worldwide since trustpair help finance team secure entire pp process thanks automation solution offer intuitive risk management integrates dire</t>
  </si>
  <si>
    <t>easync dropship automative software easyncio automated dropshipping tool help business save time maximize profit offer feature finding hot selling product creating listing repricing analytics sale automatic</t>
  </si>
  <si>
    <t>multiorders multichannel inventory management order management software integrates sale channel help business automate order fulfillment reporting process multiorders business sync inventory across al</t>
  </si>
  <si>
    <t>edge ascential delivers accurate actionable sale driving data insight advisory solution global brand ecommerce industry solution help brand maximize revenue growth optimize product listing increase sale faster</t>
  </si>
  <si>
    <t>retso unique understanding industry work tailored software specifically help run independent retail store like</t>
  </si>
  <si>
    <t>merchante financial technology company provides comprehensive payment processing platform business endtoend payment solution business easily accept type payment maximize cash flow offer innov</t>
  </si>
  <si>
    <t>mtsi employee owned engineering service technology solution company delivering first choice capability solve problem global importance critical mission area missile defense cyber security intelligence unmannedaut</t>
  </si>
  <si>
    <t>welcome acme infovision system pvt ltd pioneering software solution company headquartered satara mission empower business across india innovative technology journey deeply rooted western maharashtra led u become trusted partner small enterprise offering tailored software solution like acme insight various industry acme infinity exclusively designed jewelry sector diverse clientele retailer wholesaler trader nearly jeweler made mark industry leader began humble endeavor team engineer grown powerhouse talent comprising dedicated professional among skilled programmer dynamic team leader strategic marketing manager team diligent marketing executive sale expert specializing intricate world jewelry business expansion hasnt stopped maharashtra proudly extended reach south india collaborating esteemed name like bhima jeweller goodwin jeweller since inception evolved adapted embracing new challenge opportunity embarked new chapter relocating modern facility transitioning partnership firm private limited company marking significant milestone journey acme infovision brand represents software excellence innovation unwavering commitment go extra mile providing comprehensive postservice support ensuring client experience seamless success expertise shine particularly realm jewelry software infinity privilege collaborate esteemed name like png jeweler chandukaka saraf ranka jeweler pune join u continue transform business technology crafting success story one solution time let connect</t>
  </si>
  <si>
    <t>run fair</t>
  </si>
  <si>
    <t>ab po solution leading company established maryland usa specializes commercial production provides latest electronic payment solution</t>
  </si>
  <si>
    <t>cardzn global merchant service payment gateway provider offer tailored solution business empower business secure efficient payment processing fraud prevention po system support platform support</t>
  </si>
  <si>
    <t>pointer brand protection company provides online brand protection service protect brand size variety online crime including counterfeit intellectual property ip infringement across industry</t>
  </si>
  <si>
    <t>emerchant inc premier merchant account gateway provider offering payment acceptance solution business throughout united state canada since trusted source online payment solution emerchant specializes e comm</t>
  </si>
  <si>
    <t>commerceai automates enterprise workflow using ai read hear see understand unstructured experience scale building next generation customer experience activating unstructured data using enterprise grade generative ai service ai</t>
  </si>
  <si>
    <t>ipad po ipad po ipad po facebook</t>
  </si>
  <si>
    <t>xt commerce gmbh developing providing world leading shop software system since online shop directly based adapted unbeatable xtcommerce shop engine latest version xtcommerce offer one</t>
  </si>
  <si>
    <t>quotient technology inc provider digital platform enables consumer packaged good cpg brand retailer engage shopper personalized targeted promotion medium company platform cpgs retailer</t>
  </si>
  <si>
    <t>metail virtual fitting room service fashion retailer allows customer create model try clothes use technology accelerate positive change sustainability apparel industry year</t>
  </si>
  <si>
    <t>revain smart global platform review user feedback around world product brand company rating system service consulting</t>
  </si>
  <si>
    <t>dusupay global payment infrastructure provider enables business accept make payment internet africa work various type business including betting company money remittance business ecommerce busines</t>
  </si>
  <si>
    <t>ecommerce website design development service company start online store using robust ecommerce platform offer ecommerce website design development service business startup aspiring start ecommerce store bc bb</t>
  </si>
  <si>
    <t>global company provides connected customer engagement solution ecommerce business product service help business find grow audience convert customer optimize marketing spend offer personal</t>
  </si>
  <si>
    <t>new concept software company provides comprehensive box office ticketing point sale solution theater sporting venue museum amusement park zoo organization requiring ticketing retail sale</t>
  </si>
  <si>
    <t>manage business anywhere time smartest point sale resturants bakery beautysaloons retailer carservices giftshops</t>
  </si>
  <si>
    <t>feedback company company specialized customer feedback developed various tool allow easily ask customer feedback feedback seen website company profile feedback company</t>
  </si>
  <si>
    <t>setsight software company help supplier enhance retailer relationship maximize profit mining retail data insight provide harmonized platform combine various set information edi retailer po</t>
  </si>
  <si>
    <t>dalet sa france based developer software solution facilitate management distribution audio video content company product designed capture edit store digital medium include dalet news suite en</t>
  </si>
  <si>
    <t>quest software software manufacturer develops manufacture support software used professional provide solution simplify operation modernize infrastructure optimize application experience protect identity</t>
  </si>
  <si>
    <t>marketpath leading provider web design development ondemand web content management solution fully managed web content management platform marketpath cm powerful flexible easy use marketer agency develo</t>
  </si>
  <si>
    <t>ampio solution technology company headquartered dallas tx specialize providing technology solution help organization maximize roi increase employee productivity decrease operational cost service include</t>
  </si>
  <si>
    <t>docacquire company specializes automating manual data entry document data extraction offer service online ocr pdf document converting pdfs excel automating extraction information various documen</t>
  </si>
  <si>
    <t>secure file sharing business professional doc online provides secure online environment data storage sharing file globally small business professional enterprise work group year experience</t>
  </si>
  <si>
    <t>workgroups davinci simple scalable workflow management solution busy marketing creative production team allinone productivity solution marketing creative team workgroups davinci easily manage even</t>
  </si>
  <si>
    <t>somar digital agency based wellington nz specialising web design web development user experience user interface customer experience workshop agile delivery hosting digital marketing create experience put people th</t>
  </si>
  <si>
    <t>boxedcms company specializes building custom directory software business directory software news city portal software offer solution amplify voice unbox business boxedcms choose vertical</t>
  </si>
  <si>
    <t>wuilt first arab platform kind help individual business create ready made website e store minute tested wuilt enhances idea anyone design website store minute simple touch</t>
  </si>
  <si>
    <t>wipsterio world leading video review approval platform allows user quickly easily share video project collect feedback manage review deliver finished work faster wipster collaboration review software designe</t>
  </si>
  <si>
    <t>clientshare company provides software solution help bb enterprise retain client offer two product pulse premium pulse workflow tool used delivering business review gathering feedback client mana</t>
  </si>
  <si>
    <t>infodeli creates online information delivery hub sale marketing department infodeli product one stop solution locating ordering delivering managing organization printed digital premium marketing material</t>
  </si>
  <si>
    <t>feedspot company provides suite product like r reader brand monitoring scheduler help individual keep track information internet efficiently offer platform user read favorite blog podca</t>
  </si>
  <si>
    <t>etfile company provides advanced document management solution insurance industry help agent save time boost productivity lower cost offering paperless automated workflow software product line includes sol</t>
  </si>
  <si>
    <t>docxellent top provider document control software system year cloud dm version control quality management experience docxellent leading provider electronic document control software quality software applicatio</t>
  </si>
  <si>
    <t>phase web strategy development company committed improving way world influential organization achieve goal open source technology offer service web strategy design development ex</t>
  </si>
  <si>
    <t>sitesell company helping solopreneurs build profitable online business year flagship product solo build sbi increase chance success fold sbi comprehensive integrated business buil</t>
  </si>
  <si>
    <t>triton digital building better audio marketplace making online audio advertising accessible intelligent effective launched operating country triton digital largest technology service provid</t>
  </si>
  <si>
    <t>globalvision company provides automated proofreading quality assurance inspection software software allows user compare file eliminate error ensure regulatory compliance world leader print inspection te</t>
  </si>
  <si>
    <t>stablehost web hosting company offer affordable shared reseller vps hosting plan provide range hosting option starting month also offer domain registration service userfriendly control panel cpanel</t>
  </si>
  <si>
    <t>harvest technology group provides powerful document management tool k school district including record management finance payroll hr solution dynamic innovative document business information exchange offering combine com</t>
  </si>
  <si>
    <t>webproofcom webbased artwork document collaboration proofing platform offer workflow software proofing tool reduce production time platform online proofing platform also one wor</t>
  </si>
  <si>
    <t>neriven aim give new experience surfing change way use web application website reshaping way use automate process get favorite feature brought efficient solution finally w</t>
  </si>
  <si>
    <t>openkm document management software record management software easy use simplify work yield efficency openkm focused creating open source electronic document management system useful tool processing knowledge</t>
  </si>
  <si>
    <t>crowdynews platform gather filter relevant social medium content post real time next topical popular story boosting audience engagement adding highly relevant social content editorial article crowdynews</t>
  </si>
  <si>
    <t>shoviv software leading software company specializes email data recovery conversion migration management offer proven powerful solution backup recovery restore migration exchange server office mailbo</t>
  </si>
  <si>
    <t>copyscape world leading online plagiarism detection service used million find copy page online check originality new content copyscape dedicated protecting valuable content online provide worl</t>
  </si>
  <si>
    <t>create free responsive website sitesupra hosted cm website builder tool allows create free responsive professional looking website sitesupra create high class responsive website free charge hosted cm website builder</t>
  </si>
  <si>
    <t>dataroomscom leading provider secure virtual data room service due diligence process corporate information exchange discover virtual data room transforming business every step way consider que</t>
  </si>
  <si>
    <t>websitescoin consumer internet mobile cim saas platform service play enables new digital solution connect people allowing share idea business efficiently websitescoin platform enables business</t>
  </si>
  <si>
    <t>impresscms community developed content management system easily building maintaining dynamic web site ideal tool wide range user business community user large enterprise people want simple</t>
  </si>
  <si>
    <t>kurtosys provides industry class digital experience platform financial service company investor matter pain free investment data insight deliverydigital experience platform financial service read blog kurtosys provide</t>
  </si>
  <si>
    <t>computhink provider content document management solution offer contentverse document management software allows user connected file anywhere software designed easy use enhance professiona</t>
  </si>
  <si>
    <t>zeticon belgian software company provides scalable flexible highperformance saas solution uploading managing structured unstructured information offer flexible highperformance archiving solution managing im</t>
  </si>
  <si>
    <t>mobile leading mobile work management provider uk customer benefit radically improved information flow reduced cost increased customer satisfaction delivered hosted data center able rapidly de</t>
  </si>
  <si>
    <t>aquarius cannabis inc usbased branding company medical recreational marijuana industry company focused building consumer loyalty exceptional consistent pesticidefree marijuana product marketed sold brand owned aquarius cannabis company first brand golden gateway distribution california</t>
  </si>
  <si>
    <t>aryson technology onestop solution window utility offering data recovery repair maintenance software service provide solution data recovery email migration database backup email backup user globally</t>
  </si>
  <si>
    <t>affirm software melbournebased company specializes providing eform document contract assembly solution software automates manual paperbased process allowing business save time resource also developed</t>
  </si>
  <si>
    <t>xtracta provides ai powered data extraction software ocr solution help organisation kind document automation xtracta technology automatically extract information capture data document whether scanned ph</t>
  </si>
  <si>
    <t>fileflow technology norwegian company specializes file transfer technology provide professional file transfer backup software service product technological origin fast fast search transfer</t>
  </si>
  <si>
    <t>aodocs cloud content service platform designed modernize way work provides file server document management software service google drive apps aodocs securely migrate cloud saving infrastru</t>
  </si>
  <si>
    <t>sitecaddy online service help business manage online content sale marketing contact communication</t>
  </si>
  <si>
    <t>brighter tool software development company offer bespoke software development service ad hocmvp enterprise scale project specialize web application development software product developmentoutsourcing business process</t>
  </si>
  <si>
    <t>banxa financial technology platform enables user buy sell crypto directly app using variety local global payment option leading trusted ramp web banxa processed billion dollar</t>
  </si>
  <si>
    <t>build beautiful dynamic data backed web apps without single line code boundless next generation website builder empowers creator build dynamic interactive web application software development</t>
  </si>
  <si>
    <t>tenet partner brand innovation marketing consultancy help company grow putting customer center business transform customer experience drive growth fusing innovation brand year experie</t>
  </si>
  <si>
    <t>soholaunch website builder help user create maintain manage personal business website offer easytouse interface allows user take shopping cart order online create form edit site page computer</t>
  </si>
  <si>
    <t>yogi product review rating analytics platform provides actionable insight customer feedback using ai nlp technology yogi help consumer brand leader identify market trend discover product level insight uncover compe</t>
  </si>
  <si>
    <t>rsg medium medium technology company provides innovative software solution digital publishing medium entertainment industry product designed maximize revenue efficiency level operational process</t>
  </si>
  <si>
    <t>virtusales publishing solution creator supplier industry leading bibliosuite publishing software working world leading publisher streamline publisher workflow business process innovative software exceptiona</t>
  </si>
  <si>
    <t>emitrr allinone communication platform local business help business automate customer engagement text message automation emitrr offer service phone system integration customer education acquisition app</t>
  </si>
  <si>
    <t>onehub cloud storage data room service help business securely share control file cloud easytouse ui proven support onehub provides confident control file sharing accessible across multiple device</t>
  </si>
  <si>
    <t>device magic mobile form software used thousand organization worldwide every day make easy organization eliminate paperwork improve data quality increase efficiency using mobile form data collection deliver</t>
  </si>
  <si>
    <t>quark software inc company provides modern content lifecycle management solution flagship product quark enterprise solution content automation platform help large organization streamline creation management</t>
  </si>
  <si>
    <t>link consulting complete provider strong engineering capability allow u build solution customer specific challenge need master relevant technology vertical solution following</t>
  </si>
  <si>
    <t>tickaroo live blogging video platform enables medium house business create immersive live content story better engage audience tickaroo develops software apps enable organization engage audien</t>
  </si>
  <si>
    <t>postachio blogging platform allows user turn evernote notebook beautiful blog website powered evernote making easy user create manage blog content postachio user seamlessly</t>
  </si>
  <si>
    <t>flowbox visual marketing commerce platform help brand convert usergenerated content social medium result usergenerated content platform enables brand integrate ugc across shopping journey increasing online sa</t>
  </si>
  <si>
    <t>astoria software company develops content management system dynamic product documentation need</t>
  </si>
  <si>
    <t>roxen technology company develops webbased editorial content management tool multichannel publishing audience engagement provide cuttingedge software solution customer medium telecom higher education ind</t>
  </si>
  <si>
    <t>hosted comment system keep reader engaged content embed anywhere support html httpstcolaugobvw u need fast response ping russellbal</t>
  </si>
  <si>
    <t>staple company developed ml tool data extraction document tool read interprets extract structured data faster accurately affordably human handle various type document includi</t>
  </si>
  <si>
    <t>elxis open source content management system cm download free development team elxis team paid extra attention optimization cm search engine lead high performance elxis powered</t>
  </si>
  <si>
    <t>intelligent document processing underwriter sortspoke average underwriter spends day repetitive manual data entry sortspoke help turn complex submission underwriting data arm team best ai solution</t>
  </si>
  <si>
    <t>layer wordpress theme drag drop page builder simple youll pro first time use layer always free download create beautiful website without code confusion layer compatible</t>
  </si>
  <si>
    <t>rushtera collaboration tool film professional providing necessary feature medium management distribution rushtera user manage distribute medium file efficiently making ideal postproduction sale</t>
  </si>
  <si>
    <t>square softworks business document management software company provides ecm software solution dedicated making document management available organization size flagship product smartsearch document man</t>
  </si>
  <si>
    <t>go paperless ipegs company provides electronic form app form help individual business go paperless offer mobile application allows user build customized digital form unique feature facestam</t>
  </si>
  <si>
    <t>dotclear free opensource software publishing managing online content</t>
  </si>
  <si>
    <t>scanpoint inc innovative software development company provides effective solution help reduce reliance paper achieve compliance gain disaster recovery offer content management service scanning indexing p</t>
  </si>
  <si>
    <t>migrationwiz cloud migration solution provided bittitan global leader business process automation service provider migrationwiz simplifies improves activity easily migrating workload microsoft google worksp</t>
  </si>
  <si>
    <t>wisetrend leading abbyy technology partner based california usa specialize ocr optical character recognition data capture software process service include document conversion document scanning data extraction</t>
  </si>
  <si>
    <t>stackfield one collaboration tool germany provides endtoend encrypted communication collaboration business team offer feature team chat task project management video conferencing collaborative</t>
  </si>
  <si>
    <t>use iphone talk window apps</t>
  </si>
  <si>
    <t>algorip business software company provides advanced capability streamline manage complete online presence algorip fastest way grow business online using datadriven machine learning ai tool expert industry</t>
  </si>
  <si>
    <t>fordata number one virtual data room provider poland central eastern europe fordata vdr fully utilize potential online due diligence transaction close deal faster safer conveniently</t>
  </si>
  <si>
    <t>portalsxpress company provides secure client portal business portalsxpress business securely share document client field office client view edit document branded portal</t>
  </si>
  <si>
    <t>two hat company provides intelligent content moderation profanity filter solution platform help online community scale automate moderation usergenerated content focus protecting social medium kid platfor</t>
  </si>
  <si>
    <t>enonic largest norwegian cm vendor long track record delivering important brand organization norway powerful open scalable web operating system solves everyday problem stage digital</t>
  </si>
  <si>
    <t>icm document solution document management business offer document management software web portal software eforms software professional service professional scanning service active gsa contract well wbenc sba</t>
  </si>
  <si>
    <t>interfy belief power digital transformation help company various sector achieve level work organization digitization content process cloud currently one market prov</t>
  </si>
  <si>
    <t>pastel fastest visual website feedback tool web designer developer agency allows user collect feedback website theyre building making feedback approval process faster efficient pastel user</t>
  </si>
  <si>
    <t>cloudrexx cloudbased content management software allows user create powerful enterprise website online shop offer feature administration right management user area security enhancement image gallery file uplo</t>
  </si>
  <si>
    <t>templatemonstercom world largest provider website template since offer wide range web design product including html template wordpress ecommerce theme web graphic element product developed p</t>
  </si>
  <si>
    <t>ethion corporation online communication company based nigeria</t>
  </si>
  <si>
    <t>automatically create excel file csvs let user download data nicely formatted excel spreadsheet instead ugly csv file</t>
  </si>
  <si>
    <t>fast reliable website screenshot api urlbox render url html image customer want share urlbox screenshot api depend screenshot full page website high resolution urlbox screenshot service api urlb</t>
  </si>
  <si>
    <t>scc mediaserver company provides powerful digital asset management software software help organization manage archive distribute digital document photo graphic audio video format scc mediaserver offer planning</t>
  </si>
  <si>
    <t>formdocs number one electronic form software pc network formdocs electronic form design fill save print email export pdf type form invoice purchase order contractor proposal ca</t>
  </si>
  <si>
    <t>majenta solution leading provider cad bim consultancy software training data service specialize enabling digital transformation opportunity within aerospace automotive bim construction manufacturing industry</t>
  </si>
  <si>
    <t>thumio provides realtime desktop mobile screenshots website service website screenshot generator live stream thumbnail try free</t>
  </si>
  <si>
    <t>owncloud develops provides open source software content collaboration allowing team easily share work file seamlessly regardless device location million user worldwide already use owncloud alternative</t>
  </si>
  <si>
    <t>prestosoft provides file comparison folder comparison ftpbased source control software development offer product like examdiff pro ftpvc along support community blog service aim improve experience</t>
  </si>
  <si>
    <t>vapid intentionally simple content management system built idea create custom dashboard without ever leaving html provide technology information internet cm web hosting service</t>
  </si>
  <si>
    <t>wstudio web agency specializes website ecommerce development well digital visibility offer range service including website creation online store development online visibility optimization webmaster stud</t>
  </si>
  <si>
    <t>multipartner innovative sme offering highly secure advanced ict service company develops virtual data room exchange management confidential document data virtual workspace secure collaborative work management</t>
  </si>
  <si>
    <t>formpipe company provides premium business software midsized large company public organization specialize enterprise content management electronic quality management system document management life science complian</t>
  </si>
  <si>
    <t>pagekit modular lightweight cm built modern technology created yootheme</t>
  </si>
  <si>
    <t>radix software company provides costeffective easytouse document management solution aim help team keep knowledge asset within reach introducing practical software implemented without overthinking</t>
  </si>
  <si>
    <t>silvrback blogging platform writer wanting clean uncomplicated writing experience provides sleek distractionfree platform blogger particularly tech stem field subscription start month</t>
  </si>
  <si>
    <t>agile content leading provider digital ott tv video delivery solution offering competitive end end portfolio scalable product saas application cloud based service telecom medium company enterprise mission</t>
  </si>
  <si>
    <t>ai data extraction software parseur use ai automate data extraction email pdfs document send business application data entry automation emailsparseur automated email parser software automates data ent</t>
  </si>
  <si>
    <t>thrive theme company provides conversionfocused wordpress theme plugins product designed help business increase traffic subscriber client customer offer fastloading performancefocused theme</t>
  </si>
  <si>
    <t>duraspace notforprofit organization founded fedora common organization dspace foundation two largest provider open source repository software managing providing access digital content joined</t>
  </si>
  <si>
    <t>protect distribute track sensitive confidential file document filestring user control distribution content easy use system tracking recipient revoke access push update protect file introducing filestring</t>
  </si>
  <si>
    <t>watermark technology ltd leading document management software manufacturer provides easy use document management solution enabling business retain ongoing historic image one location accessible anywhere</t>
  </si>
  <si>
    <t>technology create collaborate creator innovative powerful collaboration tool atlassian confluence ecosystem</t>
  </si>
  <si>
    <t>syskit software development company focused creating state art platform easy management governance microsoft environment flagship product syskit point simplifies management enhances security provides</t>
  </si>
  <si>
    <t>trokt cloudbased platform efficiently accurately securely control complex collaboration contract negotiation collective bargaining arbitration mediation issue tracking grievance resolution trokt manages complex mul</t>
  </si>
  <si>
    <t>imagen company empowers medium management excellence offer platform help optimize medium workflow boost collaboration unleash full potential digital asset awardwinning video management platform protects</t>
  </si>
  <si>
    <t>taggun global technology company provides receipt ocr optical character recognition service receipt ocr api allows business scan recognize receipt invoice multiple country realtime accuracy</t>
  </si>
  <si>
    <t>truedit secure cloudbased content workflow management system centralizes content creation manages workflow mobile print web publishing truedit simplifies automates content creation process work fa</t>
  </si>
  <si>
    <t>naviga global leading provider software service powering medium rich industry content engagement platform cep help company create enrich deliver monetize content manage engagement end end headquarter</t>
  </si>
  <si>
    <t>luna imaging inc respected leader digital imaging field provide highquality digitization service luna software offer complete webbased visual environment working highresolution image data</t>
  </si>
  <si>
    <t>altiar company provides knowledge management solution help organization unleash full value content targeted tool streamlined portal altiar enterprise enables user discover promote share knowledge</t>
  </si>
  <si>
    <t>deighton associate limited provider enterprise asset management system asset management expertise strategic tactical operational level agency around world deighton associate limited develops dtims leading</t>
  </si>
  <si>
    <t>pdf share form company provides ultimate form solution sharepoint office offer practical reliable replacement infopath alternative nintex pdf share form allows unprecedented level integrati</t>
  </si>
  <si>
    <t>virtamove company specializes developing migration tool facilitate modernization offer range service support application migration tool product service provide fast flexible way move serve</t>
  </si>
  <si>
    <t>futurevault industry leading provider secure document exchange digital vault solution financial service industry enables institution advisor client manage information better together futurevault offer powerf</t>
  </si>
  <si>
    <t>snappages website creation platform allows anyone easily create beautiful website drag drop simplicity user select template customize launch website snappages offer diy solution doesnt look like</t>
  </si>
  <si>
    <t>ecodocs aipowered automation data management business intelligence company help business keep sync view data userfriendly organized electronic document edocs enabling fast smooth decisionmaking ec</t>
  </si>
  <si>
    <t>infolinx record information management software enables organization track manage audit complete lifecycle physical digital record</t>
  </si>
  <si>
    <t>cubbit nextgeneration cloud object storage company provides unmatched security unlimited scalability unbeatable price offer fully managed geodistributed cloud storage service hyper resilient sovereign co</t>
  </si>
  <si>
    <t>foursixty global leader shoppable instagram technology software help thousand brand blogger monetize brand user generated instagram content</t>
  </si>
  <si>
    <t>backdrop cm free simple lightweight easy use open source content management system forked drupal building professional website backdrop cm tool building website backdrop core packed full common feature</t>
  </si>
  <si>
    <t>barndata ltd specialises microsoft access database using vba create flexible costeffective computer system business organisation also offer data backup service web domain hosting barndata develops bespoke</t>
  </si>
  <si>
    <t>vimp comprehensive video content management system cm allows run secure video platform size comparable youtube core functionality focus business application corporate environm</t>
  </si>
  <si>
    <t>custom enterprise portal development solution crmjetty specialises crm service custom portal development get ready integrate customer partner portal solution salesforce dynamic suitecrm sugarcrm hub innovative customer relati</t>
  </si>
  <si>
    <t>qbank dam smart digital asset management dam platform provides business centralized hub store manage publish digital asset powerful automation smart ai metadata configuration qbank dam maximizes performan</t>
  </si>
  <si>
    <t>bcit parceira da sap especializada em solues de gesto para mercado nacional atendendo empresas de diversos porte e segmentos utilizando melhores prticas de itil e suportando projetos de alta performance baseado na tecnologias sap e microsoft bcit foi fundada em porto alegre em por exfuncionrios de reconhecida experincia de uma grande empresa multinacional ramo de tecnologia especializouse em infraestrutura sap prestando servios com excelncia sap netweaver administrator sap basis e sap pipo em bcit homologou produto bcit eye que facilita check list de ambientes que utilizam da plataforma sap netweaver com homologao deste produto bcit estreitou ainda mais sua parceria com sap passando ser uma empresa sap silver partner final de bcit amplia sua atuao em projetos sap suporte e sustentao do principias mdulos funcionais da plataforma alem ao incorporar empresa contexto focada em servios e solues de finanas e controladoria bem como solues na rea fiscal em bcit foi incorporada pela consultoria axb consultoria reconhecida pela especialidade em produtos microsoft com isso tecnologias sap e microsoft foram aliadas de forma criar solues robustas como caso de ambientes sap no servidores azure httpswwwbcitcombr comercialbcitcombr</t>
  </si>
  <si>
    <t>coretrek leading provider complete internet solution offer consulting analysis seo service well complete website solution based cm corepublish corepublish one norway widely used publishing tool u</t>
  </si>
  <si>
    <t>searchexpress document management provides easy affordable document management document imaging solution offer search workflow management paper digital document service include enterprise document management</t>
  </si>
  <si>
    <t>mediaplatform leading enterprise webcasting platform enterprise youtube ceo town hall offer scalable featurecomplete enterprise youtube live ondemand video streaming client include accenture dow chemical face</t>
  </si>
  <si>
    <t>cloudcannon visual cm give content team full autonomy developer approved tech stack unites developer nondevelopers providing best world developer build static website gain advantage nond</t>
  </si>
  <si>
    <t>occtoo experience data platform built fast forward way company create relevant customer experience everywhere help digital officer marketer developer move new state spend le time integrating data</t>
  </si>
  <si>
    <t>vadikom web design web development company based plovdiv bulgaria provide web design service web development tool tutorial company founded operated vasil dinkov web designer developer plovdiv vadi</t>
  </si>
  <si>
    <t>dataprius offer different way work file cloud designed company another virtual drive there need synchronization maximum file protection local threat storage network solution company</t>
  </si>
  <si>
    <t>videonitch learning platform partner organization unlock knowledge expert empower employee experience video videonitch help company create video asset learning video channel branded</t>
  </si>
  <si>
    <t>cosmic headless cm empowers create edit manage content across limitless website application one convenient interface cosmic j cloud hosted content platform make easy add dynamic content website</t>
  </si>
  <si>
    <t>loudcrowd platform used top ecommerce brand foster authentic creator commerce experience around customer creator micro influencers reinvent influencer marketing usergenerated content ugc program automate sca</t>
  </si>
  <si>
    <t>document locator leading provider document management software solution enterprise document control software automates everyday task keep office paperless feature file versioning document workflow remote acce</t>
  </si>
  <si>
    <t>bluetab trusted global enterprise software technical service company organization looking expert help digital transformation bluetab enterprise software technical service company office uk mexico</t>
  </si>
  <si>
    <t>actsoft leading provider mobile application business worker field software solution provide specialized yet easy use combination wireless gps technology provides incredible array data collecti</t>
  </si>
  <si>
    <t>datavare software service reputable software solution company offer wide range conversion recovery tool provide solution service area data migration data recovery backup software</t>
  </si>
  <si>
    <t>assai software integrated system enables document management document control asset information management complex project operation year experience assai grown local company worldwide</t>
  </si>
  <si>
    <t>opshub leading provider integration migration solution application lifecycle management alm itsm crm devops system opshub solution enables quick migration seamless integration leading alm system opsh</t>
  </si>
  <si>
    <t>cleanpix digital asset management software provides central hub protecting organizing delivering brand file robust search tool dynamic organization seamless authorization option cleanpix help user automate</t>
  </si>
  <si>
    <t>designmodo allinone solution creating website email newsletter design drag drop functionality user easily design develop website newsletter impress engage customer designmodo also offer design</t>
  </si>
  <si>
    <t>frontastic composable frontend platform unites business development team build commerce site unbelievably fast combine api orchestration workflow frontend delivery enable commerce team build deliver engaging op</t>
  </si>
  <si>
    <t>pydio open source file sharing platform enterprise simple sleek web mobile apps hosted securely server cloud provides enterprise grade security control connects instantly existing employee dire</t>
  </si>
  <si>
    <t>simple fast reliable c net pdf library programmatically converting extracting form filling bestinclass product support</t>
  </si>
  <si>
    <t>fileago easy highly secure file management file sharing collaboration software individual smbs enterprise designed bb everyone else fileago offer combination waterfall granular permission model wh</t>
  </si>
  <si>
    <t>ceo vision publisher gofast opensource alternative team office sharepoint gofast collaborative digital workplace solution allows user manage document digitize process centralize comment discussio</t>
  </si>
  <si>
    <t>manageengine division zoho corporation provides comprehensive management software offer product free tool cover everything network device management security service desk software solution</t>
  </si>
  <si>
    <t>blue billywig online video platform offer feature tool expertise needed bring video vision life platform includes interactive video video encoding subtitling video publication realtime analytics personali</t>
  </si>
  <si>
    <t>document logistix document management software provider help eliminate use paper automate digital workflow improve business process inhouse development team innovator digitization year help</t>
  </si>
  <si>
    <t>formbit platform allows business easily create customize manage online form userfriendly interface wide range form template formbit enables company collect data gather feedback automate workflow wh</t>
  </si>
  <si>
    <t>damaris llc company damaris group damaris provides document lifecycle management solution business process outsourcing management key market served banking transport health industry public sector legal docum</t>
  </si>
  <si>
    <t>zapof company provides simple use fast powerful form builder create beautiful form without coding</t>
  </si>
  <si>
    <t>themeover company provides microthemer wordpress cs editor microthemer user customize appearance wordpress theme content generated plugins point click apply font background color</t>
  </si>
  <si>
    <t>look like pro grow business professional webit website small business solution offer big impact small budget</t>
  </si>
  <si>
    <t>iti digital software solution company specializes serving travel industry year experience work destination marketing organization hospitality vacation rental park recreation department</t>
  </si>
  <si>
    <t>clinked leading online collaboration software provides secure customizable white label client portal help team business work efficiently together cloud making team collaboration simple secure social wit</t>
  </si>
  <si>
    <t>oneplace solution microsoft gold partner isv providing saas solution enable people business simply offer email document management solution sharepoint office flagship product oneplacemail conn</t>
  </si>
  <si>
    <t>paperless environment content management workflow automation solution provider product integrate electronic version paper document digital information existing business application infrastructure help</t>
  </si>
  <si>
    <t>buttondown newsletter software provides small elegant tool producing newsletter offer minimalist interface writing great email automation checking typo broken link portable subscription widget growing</t>
  </si>
  <si>
    <t>kzo innovation video software company provides ondemand video platform small large enterprise government customer flagship product kzo business video suite allows user create share socialize video conte</t>
  </si>
  <si>
    <t>advellence digital solution provider offer comprehensive portfolio service including consulting concept development software development integration implementation specialize intelligent data information medium n</t>
  </si>
  <si>
    <t>collabware company provides intelligent information management team collaboration software offer software solution automating improving data archiving discovery record management software help organization</t>
  </si>
  <si>
    <t>jumbomail file transfer service allows user send share large file tb one click jumbomail user send file gb free unlimited size premium user platform offer feature rich onlin</t>
  </si>
  <si>
    <t>chekrite tech startup provides innovative solution managing safety check inspection platform allows organization capture data efficient structured way ensuring compliance government company oem sa</t>
  </si>
  <si>
    <t>shortpixel online image optimization service smart compress image cs j global cdn delivery tool plugins wordpress generic website compress image without humanly visible difference short</t>
  </si>
  <si>
    <t>web automated wordpress platform relies intelligent technology allowing build blazing fast website minute create website using ai website builder host web hosting optimize pagespeed boost</t>
  </si>
  <si>
    <t>website news marketing commerce bondware providing website news publishing business since client include newspaper magazine association ordinary business applying content marketing strategieswith ho</t>
  </si>
  <si>
    <t>ustudio enterprise video platform help organization tap business value video live demand across marketing training sale service development initiative offer private workforce podcasting platform b</t>
  </si>
  <si>
    <t>monitor web change get instant alert track website page change get email alert push notification slackdiscord alert change distill monitor website feed track change send notification form</t>
  </si>
  <si>
    <t>build better website grow business boldgrid easily create grow manage professional wordpress website enjoy drag drop editor automated backup realtime seo analysis endless customization wordpress website builder built</t>
  </si>
  <si>
    <t>welcome boostport integrated suite collaboration productivity marketing tool business boostport suite collaboration customer management website management tool designed accelerate growth boostport collabo</t>
  </si>
  <si>
    <t>doculife allinone solution allows individual business create share organize anything anywhere anyone conveniently securely reliably offer enterpriseclass sharing realtime collaboration capabilit</t>
  </si>
  <si>
    <t>cubexsoft global leading professional organization delivers wide range service solution user digital technology operation provide software solution email migration file conversion data management cloud bac</t>
  </si>
  <si>
    <t>rocketspark website builder make easy anyone build great looking website keep updated fresh content offer codefree website building platform allows user easily change word picture</t>
  </si>
  <si>
    <t>mobile joomla company specializes providing mobile solution joomla website offer range product service help optimize joomla site mobile device including iphone ipad android window phone th</t>
  </si>
  <si>
    <t>percussion software leading provider hcl domino note application developer administrator offer easytouse graphical interface require programming administration integration workflow management</t>
  </si>
  <si>
    <t>twicpics realtime image processing service enables business size deliver rich visual content high performance easy setup twicpics saas free web mobile professional constraint related image</t>
  </si>
  <si>
    <t>draycir awardwinning uk software development company specializes document management credit control software offer range product including spindle document management spindle document distribution spindle document captu</t>
  </si>
  <si>
    <t>mere secure technology solution company focus two main pillar secure file sharing subscription sale consulting secure file sharing option called xms allows user send share encrypted document outside pa</t>
  </si>
  <si>
    <t>ucraft drag drop website builder anyone looking create professional website whether small business owner entrepreneur artist anything create website present brand best light possible ucr</t>
  </si>
  <si>
    <t>brand iq powerful allinone brand platform provides brand digital asset management solution brand iq business protect implement brand access control stay date interactive online guideline</t>
  </si>
  <si>
    <t>docunym technology company specializes document management solution provide range product service help business streamline document process improve efficiency enhance collaboration solution include</t>
  </si>
  <si>
    <t>formsrus online platform provides comprehensive solution managing business documentation software staff create organize manage document paperless environment platform allows add electronic</t>
  </si>
  <si>
    <t>symphony open source cm</t>
  </si>
  <si>
    <t>mobile form software mobile data collection improves business doforms form builder software small medium business enterprise mobile data collection app powerful form creation software integrated data website wmaps doform</t>
  </si>
  <si>
    <t>pagepeeker company provides website thumbnail screenshot service offer free branded unbranded version well paid version service allows user convert web page highquality image including fullsize scr</t>
  </si>
  <si>
    <t>digioh company provides form survey quiz preference center landing page help business collect capture first zero party data product service designed convert customer personalize u</t>
  </si>
  <si>
    <t>organyze system private limited document management solution provider based mumbai india offer suite software product help user save time searching file folder product include document file managemen</t>
  </si>
  <si>
    <t>momapix digital asset management allows centralize classify organize retrieve image video fast unique online platform digital asset management solution photo agency smart company</t>
  </si>
  <si>
    <t>fotoware software company based oslo norway offer digital asset management solution enterprise software enables organization store organize manage distribute rich medium image video document</t>
  </si>
  <si>
    <t>factory bucket inc cloudbased solution provider offer alternative legacy erp system manufacturer help manufacturer seamlessly integrate technology landscape providing lean enterprise management solution</t>
  </si>
  <si>
    <t>xerox document management technology service enterprise producing printing publishing system copier fax machine</t>
  </si>
  <si>
    <t>grass valley leading provider endtoend solution content creator broadcaster medium organization focus innovation leadership performance grass valley offer comprehensive suite reliable open standardsbased</t>
  </si>
  <si>
    <t>dekkosecure trusted technology company provides ultra secure file sharing collaboration esignatures video conferencing solution easytodeploy encryption technology allows organization size share collaborate</t>
  </si>
  <si>
    <t>orangedox company provides document protection virtual data room orangedox create virtual data room google workspace free allows prevent document shared track every time</t>
  </si>
  <si>
    <t>stigasoft global solution provider using agile scrum methodology optimum mix offshore resource provide robust scalable enterprise solution offer service software development offshore web development mobi</t>
  </si>
  <si>
    <t>brandworkz brand management platform enables business deliver unified brand experience help align internal team behind brand promise share distribute content right time enhance marketing process consist</t>
  </si>
  <si>
    <t>flazio italy based diy platform allows user programming skill build website realizing online project never easier faster flazios artificial intelligence create showcase e commerce booking</t>
  </si>
  <si>
    <t>im creator free online website builder allows user design build publish website offer simple intuitive draganddrop editor eliminating need coding technical knowledge user start scratch choose</t>
  </si>
  <si>
    <t>boom lab company specializes providing ott iptv video streaming application developed gluemps software allows broadcaster publisher manage distribute monetize music video content add</t>
  </si>
  <si>
    <t>dubidot company provides digital tool home office work offer dubidot homeoffice pro allows user carry task home aim improve productivity provide online functionality security additionally</t>
  </si>
  <si>
    <t>webdocs leading cloud document management service transforms business protecting valuable document streamlining process providing powerful dashboard analytics around organization activity webdocs used daily b</t>
  </si>
  <si>
    <t>formget online form builder email marketing software allows user easily create embed responsive form also provides feature collecting payment capturing lead running survey managing billing subscription w</t>
  </si>
  <si>
    <t>lordicon powerful library carefully crafted animated icon ready use digital product presentation video free premium animated lottie animation user download icon lottie json gif static svg fi</t>
  </si>
  <si>
    <t>cometdocs highly regarded free online document management system served million customer counting began online file conversion service offer many free service including document sharing tra</t>
  </si>
  <si>
    <t>altec provider doclink robust document management workflow solution help business manage document lifecycles start finish doclink seamlessly integrated top erps epicor microsoft dynamic</t>
  </si>
  <si>
    <t>jigsycom easy website builder allows user create dynamic website jigsy user choose premade theme create theme using html cs platform userfriendly requires installation ji</t>
  </si>
  <si>
    <t>formyoula company provides salesforce mobile form offline online survey mobile offline form survey allow user collect salesforce data offline create update record add lookup field create linked record</t>
  </si>
  <si>
    <t>cupstec company provides web service build website web application offer service securing end point ssl certificate balancing web traffic maximum uptime configuring aws azure rackspace cup</t>
  </si>
  <si>
    <t>sobis software gmbh international company specializes software solution engineering project founded mannheim sobis employ skilled specialist worldwide standard product pirs pirsclaim pirsso</t>
  </si>
  <si>
    <t>powerfolder leading provider cloud premise sync share access backup solution scale sme global enterprise deployment founded powerfolder seen rapid growth currently deployed dozen large</t>
  </si>
  <si>
    <t>componize dita cm optimizes authoring management publishing high volume product information product documentation learning content componize enterprise content management software new kind bring power</t>
  </si>
  <si>
    <t>slidebank leading powerpoint presentation management system enterprise webbased tool help marketing sale team collaborate smoothly share access approved slide content slidebank user store search build</t>
  </si>
  <si>
    <t>leapfile innovative solution provider enterprise file transfer storage collaboration offer cloudbased secure file transfer virtual file system file transfer encrypted recipient authentication required fo</t>
  </si>
  <si>
    <t>datalife engine dle professional content management system cm allows user easily create manage website specifically designed news medium organization provides range feature new storage sy</t>
  </si>
  <si>
    <t>cm commander remote management software wordpress drupal joomla phpbb website add site account control sime time single click update install new theme plugins create backup</t>
  </si>
  <si>
    <t>agility cm cloudbased saas platform make building managing website easy flexible agile composable architecture agility allows enterprise build customercentric digital experience ease speed flexibility</t>
  </si>
  <si>
    <t>zinstall company specializes pc server migration software product allow user transfer program setting profile file window system another even old machine broken offer end point pc mi</t>
  </si>
  <si>
    <t>thron unique platform allows brand manage distribute digital asset product data across communication channel intelligent digital asset management dam platform help brand activate content discover customer</t>
  </si>
  <si>
    <t>tagboard emmy nominated audience experience platform designed help storyteller produce engaging content world tagboard easiest way discover social medium quickly share audience tagboards used</t>
  </si>
  <si>
    <t>doccontrol leading document management system offer secure sharing revision control audit trail easy access small mediumsized business provides flexible granular document access full audit version control respo</t>
  </si>
  <si>
    <t>applied innovation inc innovative technology company develops proprietary software solution credit collection finance industry receivables management software allows business increase productivity reduce risk</t>
  </si>
  <si>
    <t>social board company provides social medium feed website offer platform collect display design custom stream social content website known one world promising startup</t>
  </si>
  <si>
    <t>document capture workflow automation document management psigen eliminate data entry manual processing psigens suite document capture ap hr automation ocr rpa document management software scanning capture onramp fo</t>
  </si>
  <si>
    <t>emsimaging company specializes protecting managing customer digital paper file offer range service including document scanning cloud backup offsite record storage document management electronic content</t>
  </si>
  <si>
    <t>ihr spezialist fr linux open source und datenschutz au stuttgart etes gmbh wir sind ein systemhaus mit dem fokus auf linux open source und datenschutz au stuttgart ob individuelles tool eine software oder eine eigene webseite wir setzen ihre</t>
  </si>
  <si>
    <t>seafile open source selfhosted file sync share solution high performance reliability allows user sync access collaborate file server private cloud seafile designed high reliability perform</t>
  </si>
  <si>
    <t>rewoo software gmbh supplier innovative cross sectoral software enterprise content management system rewoo scope used type business across company border rewoo scope stand planning realization monitori</t>
  </si>
  <si>
    <t>big easy one software end end solution reduce library archive administration cost speed ingestion radically improve time market</t>
  </si>
  <si>
    <t>tagspaces privacyaware file manager tagging notetaking capability offline file manager allows organize local file using tag every platform tagspaces web clipper collect web page bookmar</t>
  </si>
  <si>
    <t>alfresco open platform help organization regain control critical business content strengthen compliance optimize process make collaboration easy enable team share manage retain content across extended enterp</t>
  </si>
  <si>
    <t>mangoblogger ux agency specializing web analytics seo</t>
  </si>
  <si>
    <t>fly software uk software development company specializes form design form filling product service offer software solution submitting vat return hmrc designing form automating game improving online image</t>
  </si>
  <si>
    <t>fieldas mobile data collection app help optimise field operation ease inspect install maintain field asset multiple project</t>
  </si>
  <si>
    <t>stepform builder creating form quiz various online survey help collect client contact data perform step step survey offer automated calculation cost product service form creation process</t>
  </si>
  <si>
    <t>xfive digital agency specializes building humancentered digital experience helping client since ranging small business large brand xfive offer service frontend development backend development</t>
  </si>
  <si>
    <t>uplevl company offer intelligent document management business process automation solution provide secure cloudbased platform storing accessing account payable document powerful search capability user</t>
  </si>
  <si>
    <t>shareroot publicly listed company australian stock exchange ticker symbol sro created saas platform give brand ability source ugc various social channel unique tool allows brand seek image</t>
  </si>
  <si>
    <t>clustdoc client onboarding software business offer range feature including onboarding workflow custom portal esignature online payment client management mobile app software used worldclass company</t>
  </si>
  <si>
    <t>contentxxl leading aspnet cm system microsoft server used renowned company worldwide year combine high functionality easy usability allowing user create maintain multimedia content directly</t>
  </si>
  <si>
    <t>moonfruit construction thank patient work site back shortly moonfruit make easy anyone idea take online great website business project hobby pas</t>
  </si>
  <si>
    <t>suitedashcom allinone business software provides suite solution one dashboard offer client portal software allows user design client portal customer portal secure white label interface</t>
  </si>
  <si>
    <t>datenraumx german data room provider offer virtual data room due diligence data room hosted highperformance server germany designed securely store exchange confidential sensitive document</t>
  </si>
  <si>
    <t>bespoke web service brick lane london tel sale odconsultancycom</t>
  </si>
  <si>
    <t>fankave company brings magic brand transforming social content brandsafe visually rich story across digital channel provide aipowered social engagement audience interaction platform personalize elevate th</t>
  </si>
  <si>
    <t>paradatec world leader artificial intelligence ai loan document automation provide solution empowers lender servicers financial service industry convert static loan document dynamic actionable data</t>
  </si>
  <si>
    <t>nomadesk european saas company founded focused business file sharing synchronization technology leading developer cloud software sharing synchronizing digital document allowing foremost business user edi</t>
  </si>
  <si>
    <t>emergent system global engineering service technology company serving automotive aerospace energy consumer product industry since emergent system help engineering manufacturing company design engineer new produ</t>
  </si>
  <si>
    <t>involveme vienna based online software service saas company specializes growth tool online customer engagement white label interactive funnel main software code content builder embeddable standalo</t>
  </si>
  <si>
    <t>sterling technology leading provider premium virtual data room vdr solution secure sharing content business process automation collaboration offer seamless file sharing content collaboration among deal participan</t>
  </si>
  <si>
    <t>ithos global specializes cosmetic regulatory software cosmetic formulation software solution cosmetic industry offer regulatory compliance related technology service knowledge management consulting solution cosmetic</t>
  </si>
  <si>
    <t>paligo end end component content management system ccms solution technical documentation policy procedure knowledge management paligo truly user friendly component content management system technical document</t>
  </si>
  <si>
    <t>drooms leading provider secure intuitive data room solution offer virtual data room platform allows user securely access exchange confidential document third party platform powered stateoftheart</t>
  </si>
  <si>
    <t>sulu enterprise content management platform based symfony made business flexible cm create manage enterprise multi site reliable development environment high performance apps powerful feature develop</t>
  </si>
  <si>
    <t>vasont system company provides component content management software xml data service fortune company global organization variety industry including manufacturing technology publishing financial heal</t>
  </si>
  <si>
    <t>sealpath applies persistent encryption file protecting time sealpath enterprise cloudbased corporate document security solution allows professional enterprise keep sensitive document control</t>
  </si>
  <si>
    <t>fast database application development iron speed designer build database reporting application net quickly create visually stunning feature rich web application easy customize ready deploy daily tweet update</t>
  </si>
  <si>
    <t>lantech soft software company specialized project management software development year experience field offer range product including vendom document control system used track store electroni</t>
  </si>
  <si>
    <t>zerion software mobile workflow automation platform help organization collect refine report data promote safety compliance better decision making solution includes data collection processing visualization</t>
  </si>
  <si>
    <t>filecontrol pvt ltd company specializes providing hosted software service saas active knowledge litigation management solution offer solution help business law firm cut cost become efficient makin</t>
  </si>
  <si>
    <t>yangaroo canadabased technology company provides businesstobusiness distribution medium internet offer digital medium management solution called digital medium distribution system dmd entertainment advert</t>
  </si>
  <si>
    <t>developer gravityforms wordpress creator gravity form team people behind gravity form weve knowing continue go define u even stick around</t>
  </si>
  <si>
    <t>basekit white label website builder offer ecommerce booking software partnerfriendly site builder available language widely deployed hosting telco internet company basekit provides smbfocused</t>
  </si>
  <si>
    <t>chaac technology company founded guillaume nepveu company specializes developing solution field personnel collect georeferenced data efficiently flagship product coral collect field data collection</t>
  </si>
  <si>
    <t>captionhub collaborative captioning subtitling tool pair automatic speech recognition simple managed workflow everyone perfect enterprise want best possible video caption audience fraction</t>
  </si>
  <si>
    <t>pixpa online service enables photographer showcase sell share work style simplicity great value price plan set fee pixpa empowers photographer create unique personalized professional</t>
  </si>
  <si>
    <t>capturefast leading provider document data capture solution aibased application help business digitize document extract data complex document offer world first cloudbased document data capture applica</t>
  </si>
  <si>
    <t>epartner consulting epc company specializes data capture process automation solution support organization automating business process reducing manual data entry data capture document scanning workflow</t>
  </si>
  <si>
    <t>brightspot leading content management system business looking distinguish via digital transformation platform help editor developer move lightning speed intuitive publishing process customized workstream</t>
  </si>
  <si>
    <t>blackwire marketing llc company based high st eugene oregon united state</t>
  </si>
  <si>
    <t>myworkdrive company provides secure file sharing cloud file sharing service enterprise offer hosted service allows user remotely access file folder anywhere using browser mobile device mainta</t>
  </si>
  <si>
    <t>livesite enterprise website platform provides comprehensive solution creating managing hosting website livesite user import existing website file custom responsive html design second platform</t>
  </si>
  <si>
    <t>mediacast open interoperable digital content management video streaming solution enables integration video rich medium traditional teaching method creating engaging st century digital learning environment</t>
  </si>
  <si>
    <t>hop software hotel software property management system company offer powerful cloudbased allinone pm system allows hotel manage operation efficiently costeffectively mission support cli</t>
  </si>
  <si>
    <t>world trusted wellknown brand rely qumu deliver seamless video experience manage secure measure content</t>
  </si>
  <si>
    <t>easy use user friendly document management system</t>
  </si>
  <si>
    <t>ispatial techno solution ist information technology solution service provider core competency lie building scalable geo enabled rapid solution development platform using esri artificial intelligence microsoft technology</t>
  </si>
  <si>
    <t>de mozard suite staat voor midoffice zaken registraties en dienstverlening mozard een organisatie die al drive heeft om de ambities van haar klanten op het gebied van ict informatievoorziening en dienstverlening te helpen verwezenlijken mozard</t>
  </si>
  <si>
    <t>bookmarkcom aipowered website builder empowers people without technical skill create exceptional website online store ai software aida artificial intelligence design assistant create first version web</t>
  </si>
  <si>
    <t>help word leading brand agency retailer stay efficient collaborate improving digital asset management streamlining creative operation</t>
  </si>
  <si>
    <t>data send uk company provides uk gdpr compliant secure file transfer virtual data room service offer secure way send email attachment reducing risk virus data security issue company iso certified</t>
  </si>
  <si>
    <t>docpoint document management system provides organization size powerful affordable paperless office solution docpoint delivers high volume information capture instant document record retrieval seamless informatio</t>
  </si>
  <si>
    <t>pipefile streamlines collection personal financial otherwise sensitive document keep business moving pipefile enables streamlined collection financial otherwise sensitive document business professional technol</t>
  </si>
  <si>
    <t>formsort flexible form builder creator empowers product team build optimize important form onboarding checkins quiz formsorts form builder user complete control form de</t>
  </si>
  <si>
    <t>ovitas company provides content management solution including document management technical publishing process automation software offer cloud onpremise content management system account payable automation sol</t>
  </si>
  <si>
    <t>layout international company specializes workflow solution medium industry provide software system service help medium company manage publishing workflow track job flow ad agency manage digital</t>
  </si>
  <si>
    <t>cassia content management software development company focus enhancing feature set opentext content server gcdocs opentext solution extension solex partner endorsed opentext rd party softwar</t>
  </si>
  <si>
    <t>since orka high quality business process document management collaboration communication solution smarter way manage process smoothen workflow maximize productivity scale business owis quick get</t>
  </si>
  <si>
    <t>namescouk one uk largest domain name hosting provider offer range service including domain registration web hosting website builder ecommerce site email plan dedicated server site promotion tool belie</t>
  </si>
  <si>
    <t>origo software company provides transformative solution power digital convergence help business improve operation harnessing converging massive amount data create innovative solution enhance</t>
  </si>
  <si>
    <t>miin private use inbound marketing automation platform offer range tool service small mediumsized company miin business increase website traffic improving conversion rate landing page</t>
  </si>
  <si>
    <t>rgtr chemical company based old castle road glasgow united kingdom</t>
  </si>
  <si>
    <t>mailsdaddy growing software development company working wide range data recovery email recovery email conversion pdf management software mailsdaddy making data recovery conversion cloud migration backup easy user</t>
  </si>
  <si>
    <t>docseries provides innovative ergonomic economically attractive affordable solution electronic document management range solution meet need private public organization optimizing information management</t>
  </si>
  <si>
    <t>formspree form backend api email service html javascript form simplest way embed custom contact u form order form email capture form static website make form easy static site form solution</t>
  </si>
  <si>
    <t>formplus online form building software allows user create form easily receive response cloud storage service formplus user create mobilefriendly form second collect file type size</t>
  </si>
  <si>
    <t>echovera inc provides intelligent ocr ap automation purchase automation spend management solution organization looking reduce cost increase efficiency financial operation echovera brings year experience clie</t>
  </si>
  <si>
    <t>taggbox user generated content platform help marketer build trust increase user engagement grow conversion provide solution curate ugc social medium platform display across different marketing channel like web</t>
  </si>
  <si>
    <t>sceris company provides transformative system service simplify technology optimize process core technology etcetera enterpriseclass platform offer robotic process automation application development work</t>
  </si>
  <si>
    <t>bridgesol leading enterprise content management ecm solution provider offer extensive userfriendly solution small mediumsized enterprise ebiz product built open standard architecture providing organization</t>
  </si>
  <si>
    <t>doccle online platform allows user receive pay sign share store important document one secure place simplifies personal administration centralizing document invoice contract pay slip making</t>
  </si>
  <si>
    <t>launch review site minute without hassle</t>
  </si>
  <si>
    <t>securedock llc offer proven risk management solution advisor association attorney bank credit union physician provide secure application securely sending receiving storing critical file solution cater</t>
  </si>
  <si>
    <t>enadoc document imaging system designed help small medium large enterprise create paperless environment enadoc offer innovative feature document capture indexing record management online search accessibility security</t>
  </si>
  <si>
    <t>oxcyon industry leader pioneer providing comprehensive marketready enterprise platform flagship product centralpoint recognized gartner digital experience platform centralpoint consolidates various functionalitie</t>
  </si>
  <si>
    <t>mofuse builder mobile website landing page qr code management mofuse service build</t>
  </si>
  <si>
    <t>vitova information document management expert provides document management system dm business process management bpm solution solution help control document automate workflow enhance team collaboration</t>
  </si>
  <si>
    <t>sonadier company specializes building drag drop apps team offer customizable online database application business allowing user create form using simple drag drop interface sonadier business e</t>
  </si>
  <si>
    <t>content service platform enterprise qflow system organization ready go paperless qflow help transform organization content service platform tailored expert come electronic content managem</t>
  </si>
  <si>
    <t>helping marketer create share consistent branding marketing material</t>
  </si>
  <si>
    <t>woltlab company provides premium community forum software woltlab suite modern secure forum software allows user create customize forum customer fan colleague year experience</t>
  </si>
  <si>
    <t>siberlogic offer complete costeffective collaborative environment team producing technical publication xml sgml siberlogics sibersafe cmscsdb family product provides fundamental version workflow control conditional multichannel publishing staging deployment option also leadingedge dita sd support integration popular authoring tool rendering tool sibersafe xml content management system choice technical documentation team use xmlbased format including sd dita well xml standard proprietary xml schema dtds produce transform translate longlived complex evolving content</t>
  </si>
  <si>
    <t>cindr free simple website builder allows user create professional website quickly easily cindr user add text photo gallery video music minute without needing technical skill platf</t>
  </si>
  <si>
    <t>online proofing feedback software oroson get detailed feedback type file pdfs image audio video feedback email chat vague scattered save time making feedback specific managing everything one</t>
  </si>
  <si>
    <t>vhizo free platform allows build website easily without coding vhizo free website custom domain name platform provides easytouse seo tool technical infrastructure required sea</t>
  </si>
  <si>
    <t>entribe leading saas platform help bridge gap content want content community share high quality ugc content community management platform helping brand get right cleared high quality user g</t>
  </si>
  <si>
    <t>digital record management software information governance zasio expert record management software information governance zasio vendor governance solution personalized consulting service scalable easy use software</t>
  </si>
  <si>
    <t>ecm enterprise content management data capture software dokmees enterprise content management ecm data capture software automate organization workflow automation enterprise content management data capture software</t>
  </si>
  <si>
    <t>gatecom secure managed wordpress hosting company provides affordable reliable website hosting offer dedicated virtual machine environment small mediumsized business missioncritical website along suite</t>
  </si>
  <si>
    <t>keepeek french software company specializes digital asset management dam solution offer saasbased dam solution marketing communication service streamline digital medium keepeeks software focus three main</t>
  </si>
  <si>
    <t>companion data service cd privately held company specializes secure system development managed hosting service healthcare industry offer range product service including cd healthcare payer suite cor</t>
  </si>
  <si>
    <t>shrinktheweb company specializes automating capture web page screenshots provide highquality screenshots faster rate service automated website screenshot solution webmaster easily displa</t>
  </si>
  <si>
    <t>wareitis technology company specializes providing innovative software solution business solid foundation forwardthinking approach wareitis offer wide range product service help business streamline th</t>
  </si>
  <si>
    <t>boolebox cybersecurity company provides solution protect business data offer militarygrade encryption multiple personal key secure sharing system controlled data access security feature boolebox ensures da</t>
  </si>
  <si>
    <t>dokuflex software company provides lowcode collaboration platform business automate process digitize operation</t>
  </si>
  <si>
    <t>flatlogic company specializes building enterprise business application using ai offer aipowered solution allow user easily create full stack react angular vue application three step service include</t>
  </si>
  <si>
    <t>design connected company provides photorealistic model furniture lighting accessory leading premium brand collaborate directly furniture brand create accurate virtual representation interior product hel</t>
  </si>
  <si>
    <t>lepide global provider data security platform helping cisos improve data protection meet compliance detectreact threat offer change auditing management solution monitoring auditing reporting change inter</t>
  </si>
  <si>
    <t>maximise atlassian software functionality adaptavist atlassian apps way automate customise extend capability jira confluence bitbucket slack bamboo using scriptrunner well consulting adaptavist service</t>
  </si>
  <si>
    <t>gravity wiz wordpress plugin gravity wiz allows effortlessly install manage easy use gravity form addons offer suite essential gravity form addons support count addons called perk</t>
  </si>
  <si>
    <t>switch awardwinning digital transformation agency platinum sitecore implementation partner specialize creating innovative solution business connect customer service include cx strategy design eco</t>
  </si>
  <si>
    <t>quicksilk closed cloud software service saas content management system cm provides small mediumsized organization affordable enterpriselevel security powerful tool build sophisticated website drag dro</t>
  </si>
  <si>
    <t>insync company provides universal desktop interface managing syncing file across different cloud storage platform google drive onedrive sharepoint dropbox offer advanced local sync feature support lin</t>
  </si>
  <si>
    <t>netprotect global leader internet protection sophisticated yet simple array consumer business solution netprotect delivers secure open access file website software medium access available anywhere netpr</t>
  </si>
  <si>
    <t>rockford rockford masonry restoration concrete restoration repair</t>
  </si>
  <si>
    <t>skysa quick easy way enhance website blog social interactive apps integrates seamlessly wordpress ning spruz</t>
  </si>
  <si>
    <t>voog website builder platform help build website easy use flexible making suitable anyone building modern responsive website also great tool web designer developer voog provides powerful api</t>
  </si>
  <si>
    <t>virtual sharepoint data room provider idrshare looking best data room provider year weve provided secure compliant easy use virtual data room site professional need solution ideal commercial</t>
  </si>
  <si>
    <t>streamlining hospital workflow ra document management imaging eforms improved revenue cycle decreased ar day information management leading provider healthcare software dbtech solution share manage protect sensitive</t>
  </si>
  <si>
    <t>docprocess next generation business ecosystem automation platform help company streamline automate process shape future company size run business enabling take control process thro</t>
  </si>
  <si>
    <t>mosaic integrated marketing agency focus cross channel capability engage people brand moment impact mosaic connects directly consumer shop play bringing product serv</t>
  </si>
  <si>
    <t>file tagging document management tag file email add comment share tagging colleague tabbles relational file manager allows organize search file new way work local drive share</t>
  </si>
  <si>
    <t>content management system cm dotcms dotcms powerful content management system cm enables efficient creation management delivery digital content across various platform facilitating seamless web experience dotcms ope</t>
  </si>
  <si>
    <t>essent progressive provider fully integrated business management software solution service process intensive industry essent solution combine flexible workflow management innovative technology automate repetitive task</t>
  </si>
  <si>
    <t>collaboro industryleading digital asset management solution trusted australia leading brand creative agency government education platform combine people process platform deliver australia fullservice digital</t>
  </si>
  <si>
    <t>infrrd intelligent automation solution company provides intelligent document automation platform solution automate data extraction complex unstructured document guaranteed accuracy use proprietary nextgeneratio</t>
  </si>
  <si>
    <t>daminion one leading provider digital asset management software user friendly digital asset management dam system streamlines workflow make easy find share digital asset store retrieve share fil</t>
  </si>
  <si>
    <t>itesoft software vendor specializes digitalization business process automation process billion document per year customer main focus area financial process automation intelligent documen</t>
  </si>
  <si>
    <t>digizuite global software provider help people company improve digital collaboration across digital channel department country develop digital asset management system digizuite dam give customer complet</t>
  </si>
  <si>
    <t>online document management software inact boost productivity around document process legal finance hr organization</t>
  </si>
  <si>
    <t>vardot global web design web development agency specializing enterprise drupal web solution technology help organization transform website meet everchanging need digital world vardot provides web soluti</t>
  </si>
  <si>
    <t>startupscom world largest startup platform help one million startup company find customer funding mentor worldclass education platform family five product startupscom clarity fundable launchrock zi</t>
  </si>
  <si>
    <t>document mountain helped hundred organization turn mountain jumbled document easy use digital record step providing digitization service affordable document management software year ditching banker</t>
  </si>
  <si>
    <t>ideal virtual data room global provider secure online file management service flagship product ideal vdr virtual data room used company advisor country offer unlimited storage support</t>
  </si>
  <si>
    <t>whatcounts email marketing personalization platform empowering marketer elevate customer targeting daily email strategy execution whatcounts marketer seamlessly fold data marketing campaign create person</t>
  </si>
  <si>
    <t>asbru software provides easy use web content management product wide range customer large multi national enterprise small medium sized business ready use full featured database driven web content management system cm</t>
  </si>
  <si>
    <t>vablet sale enablement platform provides solution business goal empower sale team delivering sale solution shortens sale cycle differentiates company accelerates onboarding offer mobile</t>
  </si>
  <si>
    <t>iconikio cloud medium management collaboration platform gather organizes medium securely storage whether cloud onpremise iconik creative team collaborate anywhere world feature</t>
  </si>
  <si>
    <t>refined leading site builder atlassian confluence jira jira service management allows user build custom branded site intranet knowledge base support desk without need coding refined transforms native</t>
  </si>
  <si>
    <t>grm document management leading provider enterprise content management system document storage scanning service workflow business process management software trusted year grm document management leading pro</t>
  </si>
  <si>
    <t>pilotbean londonbased web development agency specializing content management system email marketing ecommerce web hosting inhouse team designer developer extensive experience across various sector</t>
  </si>
  <si>
    <t>interworx software company headquartered pittsburgh pa develops interworx hosting control panel interworx hosting control panel linux web hosting control panel offering plethora feature system administrato</t>
  </si>
  <si>
    <t>tracemyfile innovative image tracing platform designed developed sweden based state art image search recognition system built expert manipulated image neural network machine learning open servi</t>
  </si>
  <si>
    <t>nethunt crm sale automation tool help manage lead nurture customer relation monitor sale progress close deal built inside gmail integrates google apps nethunt crm access customer profile</t>
  </si>
  <si>
    <t>cradl ai company specializes automating document workflow using ai offer nocode ai solution turn unstructured document invoice receipt purchase order actionable data using deep learning aip</t>
  </si>
  <si>
    <t>klippa company automates document processing workflow using aipowered software help business digitize automate workflow document image flagship product klippa app allows user scan save</t>
  </si>
  <si>
    <t>inmobly vibrant company focusing developing revolutionary platform mobile content delivery next generation wireless technology mobile application inmobly provides cutting edge solution serve mobile network operator mnos</t>
  </si>
  <si>
    <t>ibase medium service company specializes digital asset management offer range product service including picture video library digital asset management software multimedia solution year experi</t>
  </si>
  <si>
    <t>extract system company provides intelligent document handling software software offer automated extraction redaction classification indexing solution company across various industry platform use optic</t>
  </si>
  <si>
    <t>hotaru cm open source content management system allows user create manage website provides range feature including customizable template user management seo optimization plugin support hotaru cm user</t>
  </si>
  <si>
    <t>guppy easy free web portal requires database run</t>
  </si>
  <si>
    <t>quickmigrations software pvt ltd provides data recovery email migration email backup solution convert data one platform platform format</t>
  </si>
  <si>
    <t>document management software south africa papertrail document management system papertrail designed fit business spend le time managing paper time focusing business save time quick easy access</t>
  </si>
  <si>
    <t>open bee digital platform offer intelligent information management solution company public institution organization solution include secure document management storage collaboration open bee automat</t>
  </si>
  <si>
    <t>mailpoet newsletter plugin wordpress trusted website allows user send newsletter post notification automate email marketing woocommerce wordpress website using mailpoet since bec</t>
  </si>
  <si>
    <t>namecheap domain name registrar web hosting company provide easy domain name registration affordable hosting plan best apps also offer site security privacy product service consulting ssl certificate</t>
  </si>
  <si>
    <t>ensemble video video platform solution simplifies video workflow organization flexible collaborative video content management tool integrates easily wide range complementary video web technology</t>
  </si>
  <si>
    <t>ocasta company specializes sale enablement performance apps frontline team create apps tool help improve sale customer service retail telesales direct sale field sale team product include</t>
  </si>
  <si>
    <t>softdiv software software company specializes audio video technology offer range product including audio editor screen recorder audio cutter dj mixer software audio editor software support many popular aud</t>
  </si>
  <si>
    <t>scannet danish service company focus internet scannet since developed websolutions internetsystems main product area commercial web hosting server hosting domain registration shopping system payment solution</t>
  </si>
  <si>
    <t>ewww image optimizer company provides wordpress plugin api optimizing image plugin automatically compress new image uploads saving storage space reducing server usage also offer feature like auto scaling aut</t>
  </si>
  <si>
    <t>crosscap marketing management collaboration platform used high performance global brand business plan execute measure marketing activity</t>
  </si>
  <si>
    <t>incomedia leading independent multimedia software company pc user founded incomedia privately owned company worldwide operation incomedias flagship product website x developed aim bringing high end websit</t>
  </si>
  <si>
    <t>livefaceonwebcom internet based service allows website real person face company believe real people relate real people animation livefaceonwebcom us real people enrich interactiv</t>
  </si>
  <si>
    <t>bugclipper company provides tool help fix issue mobile apps capture every detail user report error allowing app developer product team cx team understand resolve problem</t>
  </si>
  <si>
    <t>liquidtext startup revolutionizes reading analyzing annotating document multitouch document manipulation system provides flexible environment active reading allowing user highlight annotate compare document</t>
  </si>
  <si>
    <t>karelia software creates elegant engaging o x iphone ipad apps karelia software make award winning mac apps including sandvox website creation app make building website mac easy without experience founded dan wood te</t>
  </si>
  <si>
    <t>qurate company provides generative intelligence faster smarter growth offer disruptive technology curated internet aipowered marketing intelligence qurate help business improve marketing performance prove market</t>
  </si>
  <si>
    <t>leading tech experience noxum since noxum developing groundbreaking software solution area web system e business product information management technical documentation noxum develops standard individual solu</t>
  </si>
  <si>
    <t>direct line compliance software consulting company specializes regulatory compliance service software solution help client map operation standard automate compliance measurement flagship product</t>
  </si>
  <si>
    <t>gini wellestablished awardwinning fintech company provides payment solution intelligent data extraction service saas solution us aibased ocr technology extract content document invoice receipt letter</t>
  </si>
  <si>
    <t>alboom software platform offer website builder crm workflow platform creative entrepreneur photographer designer freelancer solution free easy use</t>
  </si>
  <si>
    <t>ocrvision ocr software company provides pdf ocr software window software monitor folder batch ocr scanned pdf searchable pdf support multiple language automate scanned pdf ocr process ocrvision</t>
  </si>
  <si>
    <t>varonis pioneer data security analytics fighting different battle conventional cybersecurity company mission help enterprise realize value human generated data varonis increase productivity sustainably</t>
  </si>
  <si>
    <t>paper tiger software revolutionary webbased document management software filing system product designed help overcome problem traditional filing system founded company mission enhance customer busin</t>
  </si>
  <si>
    <t>crooze corporation recognized leader enterprise content management founded mission help organization greatly improve overall acceptance adoption ecm system box contract management digital asset management</t>
  </si>
  <si>
    <t>digismart document management system software company india provide document management system scanning digitization service effectively organize document achieve paperless office software includes feature</t>
  </si>
  <si>
    <t>datto leading provider comprehensive data backup recovery business continuity solution offer range solution including missioncritical business continuity disaster recovery networking business management file ba</t>
  </si>
  <si>
    <t>ai development firm dedicated mobile sale force automation remote order entry proof delivery mobile marketing enterprise document management offer powerful sale solution window notebook computer smartphones ipad</t>
  </si>
  <si>
    <t>flowhaven people focused licensing suite help modern team collaborate communicate create best product possible centralizing complex licensing process one simple solution flowhaven give professional better insight int</t>
  </si>
  <si>
    <t>docugami ai document engineering startup based seattle wa provide intelligent document processing ai contract management software software automates task eliminates error save time software user ana</t>
  </si>
  <si>
    <t>theum revolutionary ai powered knowledge management software change way business manage apply knowledge theum business automate knowledge based process eliminate knowledge silo curate deliver tailor</t>
  </si>
  <si>
    <t>bulletlink newspaper software company provides online newspaper website template magazine layout software content management solution newspaper magazine school business offer fully featured service reasonable</t>
  </si>
  <si>
    <t>wpsec wordpress security company offer free online tool scan wordpress website blog security vulnerability specialize providing technology information internet security solution</t>
  </si>
  <si>
    <t>webstarts free website builder provides web hosting domain name web design tool one allows user easily build maintain share promote website website built webstarts search engine optimization fri</t>
  </si>
  <si>
    <t>vistaprint global ecommerce brand empowers micro business owner professionally promote business quality printed digital marketing product affordable price offer wide range custom product including market</t>
  </si>
  <si>
    <t>nom de domaine hbergement web design site web amenfr dcouvrez no offres en noms de domaine hbergement web linux et window cration du site internet boutique en ligne ou wordpress ssl et serveurs depuis juillet amenfr est une filia</t>
  </si>
  <si>
    <t>plumsail software company specializes developing tool web part addins microsoft sharepoint offer comprehensive solution generating document web form processing request enhancing microsoft sharep</t>
  </si>
  <si>
    <t>dropsolid digital experience company focus connecting human need digital specialize digital strategy creating digital experience generate business value helping organization digital transformation</t>
  </si>
  <si>
    <t>hyper content digital asset management server hypercmscom opensource software provides enterprise content management digital asset management solution offer fully functional digital asset management solution acc</t>
  </si>
  <si>
    <t>nasuni access anywhere server provides software solution nasuni access anywhere server integrates unifies file object storage accessible global file system nasuni access anywhere server provides single namespac</t>
  </si>
  <si>
    <t>generis leader content information management system specializing proven solution regulated industry mission provide industry defining implementation fast intuitive order bring customer enj</t>
  </si>
  <si>
    <t>boomer digital marketing platform website builder app allows user create launch fully optimized website focus realtime engagement boomer help local business connect target audience app integrates</t>
  </si>
  <si>
    <t>zetamatic popular store latest ecommerce wordpress plugins develop sell maintain custom plugins well</t>
  </si>
  <si>
    <t>acctst technology group leading provider accounting financial software solution specialize developing innovative software product help business streamline accounting process improve financial management com</t>
  </si>
  <si>
    <t>omnichannel content management platform dam pim cm system censhare master content channel language locally globally censhare omnichannel content management platform censhare digital experience platform poo</t>
  </si>
  <si>
    <t>crowdspark easy use online contest builder allows design launch manage professional custom designed online contest crowdspark one solution brand medium company build connection</t>
  </si>
  <si>
    <t>formbuilder versatile innovative form builder used million individual business around world automate data collection process workflow form easy build even simpler maintain never hav</t>
  </si>
  <si>
    <t>memberful bestinclass membership software help independent creator publisher educator podcasters monetize passion memberful easily sell membership audience run successful membership progr</t>
  </si>
  <si>
    <t>grid frontline operation management software help business streamline operation collect analyze data make datadriven decision enables seamless data gathering mobile web application integrates</t>
  </si>
  <si>
    <t>open source php content management framework</t>
  </si>
  <si>
    <t>wp pipeline enables create many group like put different blog different group pull group blog want manage</t>
  </si>
  <si>
    <t>fronter company specializes collecting website feedback team client provide platform allows user easily gather feedback website export issue directly popular project management tool tr</t>
  </si>
  <si>
    <t>simgroep digital service provider improving digital service local government year offer solution drupal government website social intranet digital solution municipali</t>
  </si>
  <si>
    <t>gutensite san francisco based digital marketing agency provides high end design strategy powerful beautiful website builder content management system client want typical website gutensite build power</t>
  </si>
  <si>
    <t>engin system new zealand owned company provides smart tool process transform business productivity profitability year experience enginsystems successfully completed complex project specialize bu</t>
  </si>
  <si>
    <t>adaptable digital asset management solution aetopia release potential digital asset powerful adaptable digital asset management solution trusted national institution aetopia provides premium adaptable dam solution c</t>
  </si>
  <si>
    <t>caplinked provides secure virtual data room solution online document sharing management platform allows user coordinate asset sale financing merger acquisition complex deal secure workspace caplinked</t>
  </si>
  <si>
    <t>digitech system llc provides ecm solution enable user access document anywhere anytime solution include process automation cloud service capture technology software service business capture mana</t>
  </si>
  <si>
    <t>docuworx australia company specializes document management workflow automation software system business offer cloudbased onpremise solution software help business improve productivity reduce cost</t>
  </si>
  <si>
    <t>knowledgelake company provides cloud content service help modern company manage important document operation since focus intelligent document management offer solution docum</t>
  </si>
  <si>
    <t>upflowy drag drop tool power increase conversion allows user create optimize form quiz survey onboarding flow upflowy easily create personalized lead form onboarding flow quizz</t>
  </si>
  <si>
    <t>ingeniux agile content management platform built support digital experience need including website web application portal headless cm technical content publishing ingeniux corporation leading provider intellig</t>
  </si>
  <si>
    <t>datamation leading provider ecm business process outsourcing document scanning service greater chicago area datamation provides business expert document scanning document management remote collaboration process auto</t>
  </si>
  <si>
    <t>keeeb nextgen system unleashes enterprise intelligence operates cognitive cloud layer ccl facilitates effortless search discovery collaboration management knowledge keeeb feature two major product unity</t>
  </si>
  <si>
    <t>contao powerful open source cm allows create professional website scalable web application offer modern architecture high level security search engine optimization accessibility contao also provides exten</t>
  </si>
  <si>
    <t>improve efficiency productivity inform decision document automation solution inform solution address cost inefficiency paper based business workflow visit u online information request free demo wwwinformde</t>
  </si>
  <si>
    <t>deskspace corporation limited company specializes providing performance coaching sailboat racing software development also offer highperformance ecoweb content management system allows user easily create websi</t>
  </si>
  <si>
    <t>vuukle platform audience engagement help content creator maximize ad revenue tap vocal audience provide advanced interactive widget insightful quiz seamless social sharing live analytics tool also inc</t>
  </si>
  <si>
    <t>ivy document nextgeneration file management company revolutionizes document organization instead using traditional folder ivy us tag categorize retrieve file based context ivy easily filter manage</t>
  </si>
  <si>
    <t>sysinfotools leading software provider company specializing data recovery email migration email conversion user base million satisfied customer worldwide offer comprehensive range windowsbased utility incl</t>
  </si>
  <si>
    <t>compliance control company provides compliance validation quality consultancy service life science pharmaceutical market specialist regulatory compliance validation service pharmaceutical lif</t>
  </si>
  <si>
    <t>botminds ai aifirst platform help enterprise capture search analyze automate document web data use machine learning natural language processing solve business problem fast accurate automated way</t>
  </si>
  <si>
    <t>wedia global provider enterprise digital asset management dam solution cloudbased software help marketing team brand manager store organize distribute content scale wedias dam cover web print video digit</t>
  </si>
  <si>
    <t>cmall software platform developed group provide software service help small business go digital software distributed worldwide leading telco isps hosters year specialized</t>
  </si>
  <si>
    <t>digital asset product info together last image relay seamlessly manage deliver digital asset product information one integrated platform learn created image relay back saw company needed way</t>
  </si>
  <si>
    <t>motocms advanced content management system designed simplify creation maintenance professional website various business category motocms leading provider powerful content management system advanced enou</t>
  </si>
  <si>
    <t>orbeon company provides web form solution enterprise product orbeon form allows user build deploy web form premise handle large form complex validation support extensive collection form</t>
  </si>
  <si>
    <t>ionos hosting provider offer wide range service including website domain server provide domain registration service allowing user create address web combine name america address</t>
  </si>
  <si>
    <t>changing way creative professional next generation filmmaker work play medium join ci revolution</t>
  </si>
  <si>
    <t>betterfront one fundraising software private equity venture capital betterfront help turn excel track record data driven fund story engages speed lp due diligence betterfront saas enabled seco</t>
  </si>
  <si>
    <t>arca solution software development consulting company based washington dc metropolitan area specialize web mobile application well custom project office bauru brazil manila philippine serve</t>
  </si>
  <si>
    <t>digital asset management pim image bank user friendly dam pim company organize digital asset like product data image video size guide professional way use kontainer digital asset management software create</t>
  </si>
  <si>
    <t>zivro datadriven intelligent platform allows user create unique dynamic website blog online store without coding design skill zivro user easily enter personal professional information choose fro</t>
  </si>
  <si>
    <t>dynoforms mobile form data capture solution allows business create customizable mobile form device feature flexible data collection signature gps data photo barcode scanning dynoforms</t>
  </si>
  <si>
    <t>business portal employee customer vendor work together automate every business workflow one place official partner sage intacct fewer apps spreadsheet paper based process using sage intacct omnidek c</t>
  </si>
  <si>
    <t>systemware provides enterprise content management ecm solution largest company organization united state designed high performance systemware consistently recognized providing innovative flexible secu</t>
  </si>
  <si>
    <t>copyblogger software training organization provides content marketing tool education offer valuable information training creating killer online content attracts attention drive traffic build business copy</t>
  </si>
  <si>
    <t>mainconcept leading provider high quality codec technology supporting industry standard hevch avch mpeg wasm mux transcode powering digital video universe develop codecs enable production broadcast strea</t>
  </si>
  <si>
    <t>onwebchange online service tracking web page change part web page pdfs text image minute tracking get notified email im</t>
  </si>
  <si>
    <t>intelligent video solution iv company develops video observation recording software various industry including clinical skill training medical simulation research police interview flagship software valt allows</t>
  </si>
  <si>
    <t>docusoft professional software solution electronic document record management provides facility storing type information scanned paper document image electronic file m word m excel pdfs well em</t>
  </si>
  <si>
    <t>gentics software austria leading enterprise cm portal manufacturer gentics software apa austria leading enterprise cm portal manufacturer creator aloha editor understand challenge customer</t>
  </si>
  <si>
    <t>formsapp internet platform create online form feedback sale order survey quiz etc collect data size formsapp work seamlessly web browser well application available download goo</t>
  </si>
  <si>
    <t>haravan leading ecommerce platform vietnam providing effective multichannel sale management solution haravan business easily sell across online offline channel optimize sale conversion rate enhance customer care</t>
  </si>
  <si>
    <t>electronic team inc global technology development company providing premium software solution window macos linux android platform eltima software global software development company specializing primarily serial communicat</t>
  </si>
  <si>
    <t>freestyle partner innovative suite service tool help manage digital asset</t>
  </si>
  <si>
    <t>desarrollo de software medida en barcelona zentense somos especialista en desarrollo de aplicaciones web software medida seguras eficientes adaptadas cada empresa pide presupuesto nacida en zentense e una empresa de desarrollo de</t>
  </si>
  <si>
    <t>wavestore global leader video management software innovative surveillance solution provide highly secure intelligent open platform video management software vms sits heart security surveillance system vm</t>
  </si>
  <si>
    <t>xamoom mobile content platform enables effective communication customer smartphones platform feature headless cm mobile web apps tool xamoom connects physical location object smartphones using various</t>
  </si>
  <si>
    <t>formcrafts online drag drop form builder making awesome form lightning fast make gorgeous web apps software development</t>
  </si>
  <si>
    <t>gx software software company specializes creating personalized digital experience design manage deliver best digital experience organization prioritize customercentricity multiple touchpoints</t>
  </si>
  <si>
    <t>ameria ag world leader integrated gesture control technology provide touchfree technology delivers intuitive quick precise interaction goal revolutionize retail shopping experience using digital technology</t>
  </si>
  <si>
    <t>quality group leading provider enterprisewide futureoriented consulting software solution optimizing structuring business process product tqg businessapp platform help company size ind</t>
  </si>
  <si>
    <t>onbrand innovative software solution empowers multisite business control execute brandcompliant marketing clever software let easily create manage order local store marketing material within corporate identi</t>
  </si>
  <si>
    <t>qognify company provides solution help organization capture analyze leverage big data security safety purpose offering enable enterprise security conscious organization take best action right ti</t>
  </si>
  <si>
    <t>funmobility digital experience platform provides marketing solution mobilefirst world create campaign powered html nanosites lightweight interactive content element link together deliver fun enga</t>
  </si>
  <si>
    <t>nimbus portal solution cloud software development service company provides suite webbased saas solution main product nimbus cloud document management system integrated secure client portal unlimited digital</t>
  </si>
  <si>
    <t>digitalx limited technology investment company focused growing blockchain economy digital asset fund management business digital fintech regtech product blockchain venture digitalxs product team design de</t>
  </si>
  <si>
    <t>import kind file</t>
  </si>
  <si>
    <t>webbossio website builder designed specifically professional designer developer allows user create responsive highly functional website fraction time platform come wide range module plugins</t>
  </si>
  <si>
    <t>digital asset management medium library online proofing lightweight cloud based digital asset management trusted global client like coca cola unilever hbo get started minute created vision better file sharing pla</t>
  </si>
  <si>
    <t>builderall complete marketing automation suite offer wide range tool service help business build website improve email marketing engagement increase sale funnel automation builderall user</t>
  </si>
  <si>
    <t>amise multimedia content management tool digital asset management dam developed french company brightzone beautiful pleasant interface market amise provides necessary functionality marketi</t>
  </si>
  <si>
    <t>segemai technology global technology service company provides cheap robust solution client specialize mobile application development cm enterprise portal system segemai offer architecture design con</t>
  </si>
  <si>
    <t>vloggi usergenerated video submission platform make easy business collect curate compile usergenerated video content vloggi brand crowdsource footage brand publish snackable content automate u</t>
  </si>
  <si>
    <t>galaxkey enterprisegrade data protection company offer range solution keep critical information safe platform includes encrypted email electronic signature secure file management transfer secure collaboration</t>
  </si>
  <si>
    <t>cushycms free simple content management system allows user easily edit manage website content without programming skill founded first market offer simple free content editing w</t>
  </si>
  <si>
    <t>digital filing solution company offer document management software workflow automation software help business streamline way access manage information</t>
  </si>
  <si>
    <t>hostpapa leading provider web hosting cloud service solution small medium sized business around world hostpapa established privately owned company leader high value low cost web hosting</t>
  </si>
  <si>
    <t>talkspotcom web tool hosting service company targeting consumer small business non profit entity enthusiast talkspot provides wide variety free paid web tool consumer business including page editor transa</t>
  </si>
  <si>
    <t>turnkey gnulinux company provides free readytouse system image virtual machine cloud bare metal believe decentralizing distribution power democratizing influence secure easytous</t>
  </si>
  <si>
    <t>informed k easy use workflow automation solution help school district administrator digitize form automate process track approval informed k help school district administrator operate efficiently gain insight</t>
  </si>
  <si>
    <t>vroman system inc dba formsite formsitecom software development</t>
  </si>
  <si>
    <t>handl ai document platform combine aipowered data extraction document human input offer complete automation solution logistics process simple solution complex insurance problem rapid modernization b</t>
  </si>
  <si>
    <t>cordis solution company specializes sap microsoft integration create easytouse sap productivity application using familiarity microsoft tool solution act bridge sap microsoft enhancing intero</t>
  </si>
  <si>
    <t>svbtle inviteonly blogging platform combine traditional publishing internet enable people share discover new idea</t>
  </si>
  <si>
    <t>website builder business need beautiful professional website small business like</t>
  </si>
  <si>
    <t>opsomai leading provider medium asset management platform french leader video bank thanks web software opsis medium help video archive holder production company large organization leverage value</t>
  </si>
  <si>
    <t>discus business solution dynamic solution company providing business management solution flexible implementation model company leverage technology simplifying business process discus pvt ltd rapidly growing sof</t>
  </si>
  <si>
    <t>merchenta company provides dynamic intelliads deliver relevant consumer ad using advanced behavioural analytics retargeting pre retargeting audience extension strategy engage consumer personalized offer realt</t>
  </si>
  <si>
    <t>softology software development company specializes document management workflow expertise aim save client time money providing efficient solution softology registered england operation sin</t>
  </si>
  <si>
    <t>dmacq enterprise grade secure intelligent information platform supporting workplace digitization initiative realizing dream going purely paperless trust happy customer worldwide like adidas maersk cimpress adani gr</t>
  </si>
  <si>
    <t>aproove enterprise class online proofing visual project management solution brand owner ad agency marketing dept aproove work management software remove communication barrier provides holistic view track work fro</t>
  </si>
  <si>
    <t>site contains documentation proforma form template jira proforma form addon jira service desk jira software core</t>
  </si>
  <si>
    <t>mediavalet leader cloud native digital asset management software help enterprise organization securely manage collaborate distribute high value digital asset help team improve productivity increase asset roi dri</t>
  </si>
  <si>
    <t>eisenvault document management company specializes providing innovative costeffective solution offer cloudbased document management system document control software document storage software service trusted</t>
  </si>
  <si>
    <t>contens content management software cm social software solution provider offer professional web content management website intranet extranets innovative social software solution cater company sophisticat</t>
  </si>
  <si>
    <t>cdms leading provider computer document management system year experience cdms helped business streamline process improve productivity achieve rapid return investment flagship product abledoc</t>
  </si>
  <si>
    <t>everything hosting omnis network affordable colocation dedicated kvm virtual server cloud based shared web hosting domain name registration provider located tempe arizona omnis network provides affordable advance colocation</t>
  </si>
  <si>
    <t>informa software company provides advanced capture enterprise content management workflow automation solution specialize helping company optimize operation innovative costeffective solution improve</t>
  </si>
  <si>
    <t>belchio hubspot cm landing page builder allows user build custom landing website page without coding fully integrated hubspot allowing user publish directly hubspot portal belch visual build</t>
  </si>
  <si>
    <t>hyvor software development company specializes building privacyfriendly saas product</t>
  </si>
  <si>
    <t>digiteka leading specialist premium instream video solution providing advanced streaming monetization solution power leading medium brand stateoftheart player digiteka offer range solution short longform</t>
  </si>
  <si>
    <t>oozou designdriven team engineer creatives specializes building amazing product service decade experience offer web mobile application development startup worldwide expertise product design</t>
  </si>
  <si>
    <t>plateforme personnalisable et intgre aux oprations pour commerce de dtail manufacturier distributeur franchiseur centre commercial et entreprise de service</t>
  </si>
  <si>
    <t>aqubix consultancy experienced solution provider offer modular easytouse solution entrusted project largest company locally overseas service include bespoke solution de</t>
  </si>
  <si>
    <t>gopbn resource learning private blog network improve search ranking gopbn ultimate next generation private blog network hosting hosting platform let deploy scale expand monetize pbn li</t>
  </si>
  <si>
    <t>mitek system global leader mobile capture identity verification software solution technology allows user remotely deposit check open account get insurance quote pay bill verify identity taking picture v</t>
  </si>
  <si>
    <t>shoutcms revolutionary platform website ecommerce development combining important function running business website without plugins shoutcms integrates easy use website builder ecommerce invoicing</t>
  </si>
  <si>
    <t>photoolscom creates software solution digital asset management dam main product imatch imatch anywhere developing digital document management solution photographer artist corporate user since</t>
  </si>
  <si>
    <t>ortus solution product service company focus building professional open source tool web application solution offer comprehensive suite product service empowering building running managing coldfusio</t>
  </si>
  <si>
    <t>quickersite easy use web based content management system cm written vbscript asp quickersite available github</t>
  </si>
  <si>
    <t>atrify cloudbased platform product content fast moving consumer good fmcg foodservice healthcare travel retail diy solution used company country share accurate reliable content</t>
  </si>
  <si>
    <t>unidev diversified company focused application technology business providing enterprise development custom software development web development digital marketing web software support service unidev long history</t>
  </si>
  <si>
    <t>medium lightbox online file storage system used thousand company worldwide share file online solves problem people experienced trying send large file via email user simply upload file secure</t>
  </si>
  <si>
    <t>pixel tonic company known team behind craft cm also maker fine expressionengine add ons focus technology information internet</t>
  </si>
  <si>
    <t>infinitely virtual cloud solution provider offer enterpriseready cloud solution small mediumsized business smbs company provides server hosting technology virtual dedicated server including terminal server sh</t>
  </si>
  <si>
    <t>time site digital customer experience platform revolutionizes customer experience provides news current event around globe since time site offer expansive platform storytelling joining iconic medium br</t>
  </si>
  <si>
    <t>nucleuscmsnucleusfan</t>
  </si>
  <si>
    <t>ethosdata leading global provider complete secure virtual data room solution data room service optimizes due diligence process offer efficient method sharing confidential information online due diligence wor</t>
  </si>
  <si>
    <t>ukit simple drag drop website builder help small business owner create professional looking website without technical knowledge ukit website entrepreneur easily market business online attract customer</t>
  </si>
  <si>
    <t>formwarepro online form builder developed swics ltd allows user create manage online form</t>
  </si>
  <si>
    <t>degoo cloud storage platform offer gb free secure storage aipowered interactive display user rediscover best memory degoo available io android window mac web also offer free wifi thr</t>
  </si>
  <si>
    <t>pericent global provider enterprise content management business process automation software digital transformation developed enterprise class platform bpmedge docedge focus document process policy</t>
  </si>
  <si>
    <t>ditaexchange company provides structured content management solution highly regulated industry life science financial service solution built run sharepoint platform allowing organization simpli</t>
  </si>
  <si>
    <t>wp manage ninja company offer highquality wordpress plugins theme small midlevel business product designed make website fast secure modernlooking helping convert visitor customer</t>
  </si>
  <si>
    <t>parablu company provides enterprise backup management solution digital enterprise offer cloudbased backup managed file transfer online collaboration service solution designed protect enterprise data</t>
  </si>
  <si>
    <t>creasocial leading provider social network software allows user create customize online community creasocialpro individual business easily launch social networking platform complete</t>
  </si>
  <si>
    <t>ikan software leading software company specializing data capture document management solution flagship product ikan virtual document center plug go option integrates paper electronic document business wo</t>
  </si>
  <si>
    <t>visual composer free drag drop website builder allows create professional website wordpress website builder perfect web creator love new technology want move faster visual composer</t>
  </si>
  <si>
    <t>array online form builder allows user collect data using mobile desktop device offer wide range customizable inspection software checklist issue capturing task management array user create custom aut</t>
  </si>
  <si>
    <t>wrap wrapco company specializes helping business tell compelling story drive result offer easytouse platform creating wrap interactive engaging content experience wrap built without</t>
  </si>
  <si>
    <t>pushfor secure content sharing platform convert project content high fidelity device allows user securely share track confidential information ability pull back content time platform offer</t>
  </si>
  <si>
    <t>docuxplorer complete document management solution file belonging business empower user control data extremely effective easy use method locating accessing sharing type document whether</t>
  </si>
  <si>
    <t>kwiktag imagetag company provides document management automation solution various business process throughout enterprise including ap ar expense management contract</t>
  </si>
  <si>
    <t>binfer privacyfocused selfhosted file sharing synchronization software offer highspeed transfer realtime monitoring compatibility across various platform binfer user send receive large file directly pers</t>
  </si>
  <si>
    <t>folderit document management system software provides secure userfriendly solution small medium business allows user store manage approve share digital document easily folderit user share document</t>
  </si>
  <si>
    <t>taxomate accounting integration software help ecommerce seller manage finance optimize business offer automated accounting bookkeeping platform like amazon shopify ebay walmart taxomate seller</t>
  </si>
  <si>
    <t>memberdev company specializes building custom membership website offer custom design development service membership website well managed membership platform help business become datadriven goal</t>
  </si>
  <si>
    <t>kordata flexible mobile data collection solution enables business gather remote data anytime anywhere industry kordata business replace paperbased process improve efficiency platform completely config</t>
  </si>
  <si>
    <t>niice brand hub remote creative team brings guideline library project people together provides platform designer showcase brand asset collaborate team niice offer feature desig</t>
  </si>
  <si>
    <t>dragdropr visual drag drop page builder seamlessly integrates cm eg wordpress magento start free dragdropr trial today create mobile responsive web page content exactly way want wordpress joomla sh</t>
  </si>
  <si>
    <t>crocoblock company provides topnotch addons elementor website creator offer dynamic functionality booking feature ecommerce musthaves membership option also wide range prebuilt widget interactive ef</t>
  </si>
  <si>
    <t>cloudj company offer product help get salesforce provide tool better engage customer using existing salesforce instance web site web application main product web site builder</t>
  </si>
  <si>
    <t>renderro company provides highperformance cloud computer digital content creator renderro user open powerful cloud pc click button allowing perform task video editing graphic de</t>
  </si>
  <si>
    <t>charactell established technology developer provider solution designed demanding form processing application system use throughout world recognized name time warner shell oil vodafone brink audi vic</t>
  </si>
  <si>
    <t>vbrick leading enterprise video solution live vod streaming video management help unleash power video vbrick provides complete solution managing distributing streaming medium across network dev</t>
  </si>
  <si>
    <t>managewp platform allows user manage multiple wordpress website one dashboard provides feature scheduling backup migrating website automating update monitoring website traffic seo managewp user ea</t>
  </si>
  <si>
    <t>statamic powerful highly scalable cm built laravel open source flat first laravel git powered cm designed building easy manage website cm developer actually want use statamic run traditional headless flat fi</t>
  </si>
  <si>
    <t>php fusion lightweight open source content management system cm written php utilizes mysql database store site content includes simple comprehensive administration system php fusion includes common feature</t>
  </si>
  <si>
    <t>torchbox employee owned digital agency help tomorrow nonprofit create digital product service fast transform organisation along way founding developer wagtail lead open source project</t>
  </si>
  <si>
    <t>digital field solution company provides mobile form solution field team improve data capture process offer selfservice application builder workflow solution allows rapid process automation</t>
  </si>
  <si>
    <t>end end encrypted cloud storage business tresorit share file securely anyone using encrypted cloud storage get highest standard data security cloud tresorit cloud encryption company offering secure easy u</t>
  </si>
  <si>
    <t>juicer social medium aggregator allows easily create embed social medium feed website app</t>
  </si>
  <si>
    <t>tylio innovative publishing platform grow brand awareness boost recognition technical skill required increase traffic seo ranking showcase business effortlessly stunning visuals created second touch mag</t>
  </si>
  <si>
    <t>memberspace membership site platform allows user sell digital product accept payment work website platform turn part website membersonly area click user create membership</t>
  </si>
  <si>
    <t>jumppl digital workplace team management project management team collaboration help control manage business team better powerful projectmanagement teamcollaboration saastool fast moving te</t>
  </si>
  <si>
    <t>tech cruiser leading technology company specializes providing innovative solution business offer wide range product service including software development web design mobile app development consulting</t>
  </si>
  <si>
    <t>ghost independent technology company provides modern publishing platform offer feature newsletter premium subscription membership platform used various company medium outlet including sky medium</t>
  </si>
  <si>
    <t>primis global video discovery platform increase revenue publisher helping user discover high quality video content company video discovery technology used digital publisher empowering uniques enga</t>
  </si>
  <si>
    <t>jogobu top business development company ghananetherlands offer wide range product service specialize software development web development business consulting bookkeeping service document management system digit</t>
  </si>
  <si>
    <t>workfolio company help individual enterprise get work offer innovative application build personal brand power workforce directory enhance client experience beautifully showcase work mil</t>
  </si>
  <si>
    <t>tari digital asset focused blockchain protocol enables creator design new type story experience built rust private default open source tari architected merge mined sidechain monero</t>
  </si>
  <si>
    <t>xdam enterprise class multimedia digital asset management system range feature empower expedite asset workflow secure centralized enterprise solution providing performance security simplify accelerate str</t>
  </si>
  <si>
    <t>gleamtech leading vendor software development tool web based file management experience level quality design feature user friendly robust software install infrastructure integrate feature</t>
  </si>
  <si>
    <t>siteglide digital experience platform dxp help digital agency transform website scalable digital experience ecommerce store membership site customer portal provides cloudbased login access intuit</t>
  </si>
  <si>
    <t>docunity company provides integrated intuitive flexible document management solution embrace latest technology design concept efficiently capture manage route various type digital medium including document</t>
  </si>
  <si>
    <t>parashift deep tech company specializes intelligent document processing idp using latest ai technology goal minimize time spent manually processing type document across various use case offer platfo</t>
  </si>
  <si>
    <t>ixiasoft trusted leader component content management software ccms awardwinning endtoend product ixiasoft ccms provides innovative enterpriseclass platform fortune company across globe ixiasoft ccms used</t>
  </si>
  <si>
    <t>datahelp software growing company arena data recovery email conversion cloud migration digital forensics company matured enough arena year experience working environment com</t>
  </si>
  <si>
    <t>yuja provides enterprise medium solution leading university k district corporation non profit government organization yuja power enterprise video everywhere enterprise video platform empowers education enterprise size</t>
  </si>
  <si>
    <t>eshop web easily quickly cheap create website minute day free creating website building eshop never easier</t>
  </si>
  <si>
    <t>formotus saas company provides platform creating custom mobile business apps work offline connect online sharepoint backend data system</t>
  </si>
  <si>
    <t>pragmamx web content management system wcms allows user easily design content website known simplicity flexibility wide range extension available integrate additional functionality pragmamx</t>
  </si>
  <si>
    <t>rich social medium application</t>
  </si>
  <si>
    <t>ai driven digital asset management solution merlinone merlinones digital asset management dam software allows marketer store manage share distribute digital content easily merlinone inc dedicated innovative supplier</t>
  </si>
  <si>
    <t>visual skus company provides image management software service help business market product effectively software amplify allows user manage high volume product photography project start finish incl</t>
  </si>
  <si>
    <t>doodlekit online free website builder allows people create maintain website personal business use doodlekit provides user everything need make website success domain hosting advanced online</t>
  </si>
  <si>
    <t>comrads solution leading provider digital asset management dam software offer comprehensive platform organize manage share digital content medium dam platform business overcome challenge rapidly</t>
  </si>
  <si>
    <t>sypht ai platform help business unlock value data trapped document self learning ai capture document data spot hidden data signal surface insight trend easy use easy integrate sypht smar</t>
  </si>
  <si>
    <t>moreapp leading field service tool allows company digitize form streamline workflow moreapp user create fill digital work order inspection audit report evaluation survey app work</t>
  </si>
  <si>
    <t>sheetsite website builder let create website without writing code using google sheet picture filter link build fully functional website picture text filter link without writing code</t>
  </si>
  <si>
    <t>solidopinion digital marketing company specializes aidriven content creation marketing strategy offer tool like chat gpt revolutionize digital presence platform combine legacy commenting system payperclick</t>
  </si>
  <si>
    <t>gtcsys leading web mobile app development company providing custom software solution business size expert team continuously meeting need business startup help reduce complexity overa</t>
  </si>
  <si>
    <t>simple html wordpress conversion tool service consulting</t>
  </si>
  <si>
    <t>photoshelter give people organization easy way manage photo delivering storing selling sharing one platform simple way showcase sell deliver organize photo photoshelter leader portf</t>
  </si>
  <si>
    <t>pageproof powerful online proofing tool make review approval creative work matter file type feel effortless support reviewing artwork imagery video audio content type content pageproof offer</t>
  </si>
  <si>
    <t>laserfiche leading saas provider enterprise content management ecm business process automation powerful workflow electronic form document management analytics laserfiche platform accelerates business get done</t>
  </si>
  <si>
    <t>intellichief usbased leader enterprise content management ecm process automation business provide centralized platform managing content business process offering industryleading ecm process automation capabi</t>
  </si>
  <si>
    <t>twinesocial social medium content marketing platform allows user create customize maintain social medium hub website hashtag campaign aggregate post major social medium network provides beautiful social</t>
  </si>
  <si>
    <t>arena platform connecting idea building knowledge evolving archive people collaboratively build idea time combining found original material limitation subject scope ide</t>
  </si>
  <si>
    <t>zinali llc san francisco bay areabased software company develops sell slideboxx powerpoint search engine line product product automatically find presentation create powerpoint library find slide fast unique search interface provides fast slide search allows quickly discern similar slide group slide custom tag search result quickly simply added new existing presentation</t>
  </si>
  <si>
    <t>facilis technology company design build costeffective highbandwidth shared storage solution collaborative medium production network storage area network server improve creative medium workflow within production house fa</t>
  </si>
  <si>
    <t>palaxo company behind circularo digital transformation platform believe digital life painless le frustrating everyone could spend time great thing service include service consulting</t>
  </si>
  <si>
    <t>icontrolwp company provides convenient dashboard managing multiple wordpress site service include security backup update optimization client report icontrolwp user save time centralizing wo</t>
  </si>
  <si>
    <t>editionguard webbased service provides secure affordable way sell ebooks online offer costeffective easytouse drm solution publisher size editionguard publisher protect ebooks pirac</t>
  </si>
  <si>
    <t>axtension independent software vendor solely dedicated microsoft dynamic enhance microsoft dynamic ax dynamic platform comprehensive futuresafe solution solution close gap standard function</t>
  </si>
  <si>
    <t>wei ag company specializes development manufacturing distribution professional capturing hardware software image processing visual asset management</t>
  </si>
  <si>
    <t>inkwrx digital data capture platform allows business go paperless capturing information using tablet phone digital pen increase accuracy productivity data collected field inkwrx platform easily convert yo</t>
  </si>
  <si>
    <t>transym leading provider ocr software professional choice highly accurate reliable ocr solution designed primarily integration mind tocr consists ocr engine viewer program load manipulate ocr</t>
  </si>
  <si>
    <t>stillio company provides automated website screenshot archiving service stillio user capture website screenshots automatically daily hourly weekly monthly basis screenshots archived cloud pr</t>
  </si>
  <si>
    <t>fileopen system software developer document security right management solution enterprise customer develop tool protect document standard file format eg pdf unauthorized viewing printing software</t>
  </si>
  <si>
    <t>royacom provides state art technology platform custom website design online marketing offer responsive web design digital marketing service various industry including realtor veterinarian dentist chiropractor</t>
  </si>
  <si>
    <t>scooter software home beyond compare awardwinning file folder comparison utility window mac o x linux beyond compare software application used developer system administrator others compare merge</t>
  </si>
  <si>
    <t>profitability hawaii poh integrated solution leading supplier imaging financial software virtual printing digital conversion service custom software development provide exceptional flexible digital solution docum</t>
  </si>
  <si>
    <t>getsimple cm open source simple cm utilizes speed convenience flat file xml requires database powerful plugin system allows unlimited expansion getsimple simple open source cm based xml wi</t>
  </si>
  <si>
    <t>content management system site built static site generator get speed security reliability static power headless cm</t>
  </si>
  <si>
    <t>solid state network company specializes improving experience downloading online game offer range product service optimize player onboarding process game developer publisher player produc</t>
  </si>
  <si>
    <t>paper company provides financial software solution tool help financial institution streamline payment processing mitigate risk reduce operational cost secure reputation enhance customer relationship sp</t>
  </si>
  <si>
    <t>vision make saving sharing exploring idea natural breathing journey humbled helping million around world solo maker university research lab gamers pro designer large small tea</t>
  </si>
  <si>
    <t>bluestream content solution global market leader innovative content solution flagship product xdocs dita ccms provide featurerich enterpriseclass ccms optimized implementation dita standard technical</t>
  </si>
  <si>
    <t>build website accept online booking</t>
  </si>
  <si>
    <t>help company create digital product service people use love desire narrow focus java beginning proprietary methodology nora platform powering website web portal mastered organization</t>
  </si>
  <si>
    <t>pauple studio make intuitive wordpress theme plugins latest product elementary wordpress grid builder plugin</t>
  </si>
  <si>
    <t>liveedit powerful digital content marketing platform offer responsive website blogging email marketing website platform designed supercharge website seo liveedit work harmony partner build</t>
  </si>
  <si>
    <t>get civil company provides legal knowledge information navigating issue related civil case offer advice pursuing resolution understanding workplace right fair pay hour building robust legal case also</t>
  </si>
  <si>
    <t>email software solution database website software established</t>
  </si>
  <si>
    <t>zype cloudbased video content management distribution infrastructure provides apifirst saas help team solve missioncritical streaming video challenge</t>
  </si>
  <si>
    <t>acadaca fullservice digital ecommerce agency specializes providing robust flexible technology solution emerging wellestablished brand offer range service including mobile commerce social commerce internati</t>
  </si>
  <si>
    <t>iogates company specializes cloudbased medium management solution use web technology develop tool handling sharing medium file primary focus video platform designed streamline process f</t>
  </si>
  <si>
    <t>digital pigeon large file delivery service digital medium producer creative studio advertising marketing agency digital pigeon present work professionally using branding give client ability prev</t>
  </si>
  <si>
    <t>ademero company provides document management software document scanning software automated software help organization intelligently organize document enables remote collaboration paperless office suite ademeros</t>
  </si>
  <si>
    <t>go paperless business venture technology based consulting outsourcing company lasting experience creation implementation automated tool process allows u constantly deliver new innovative v</t>
  </si>
  <si>
    <t>doma technology leader content management digital service offering document scanning cloud service software streamline workflow whether need digital transformation overhaul custom software doma document manag</t>
  </si>
  <si>
    <t>vibbio video maker workplace communication video natural storyteller take advantage video storytelling stand message stand workplace ideal employee engagement training learning internal communication</t>
  </si>
  <si>
    <t>sociavore allinone food beverage ecommerce platform provides restaurant website builtin online ordering reservation gift card contactless table ordering product store guest chat pickup delivery schedule payment</t>
  </si>
  <si>
    <t>nektony software development company commitment release functional stable efficient application io macos main focus help user optimize mac performance particular attention paid app usability</t>
  </si>
  <si>
    <t>laservault provides virtual backup restore solution ibm power system main product vitl virtual tape library solution allows user save backup hard drive na san deduplication appliance cloud vitl co</t>
  </si>
  <si>
    <t>linktek corporation provides world leading data migration solution management automatic repair broken file link found within common file format including word excel access powerpoint sql visio acrobat autocad micros</t>
  </si>
  <si>
    <t>marvia saas based local marketing automation platform software simplifies every aspect distributed marketing enables organization centrally control marketing material customizing publishing local level</t>
  </si>
  <si>
    <t>livetechnology company help business organization manage communication marketing data across medium channel provide software service solution automates production fully brand legally compl</t>
  </si>
  <si>
    <t>vitrium system top rated digital right management drm software provider organization rely vitrium protect valuable content vitrium provides document security solution empower business create publish distribute</t>
  </si>
  <si>
    <t>reveal report management distribution software help organization solve document content management challenge year experience reveal offer modern tool easily secure report extract critical data maintai</t>
  </si>
  <si>
    <t>govisually world toprated proofing design pdf video review software visual collaboration platform revolutionizes creative workflow trusted global team freelancer agency govisually provides simpler way</t>
  </si>
  <si>
    <t>industrial medium software inc provider expressroom technology xml content management digital production solution industrial medium software inc software company located mclean va provider expressroom techn</t>
  </si>
  <si>
    <t>ownlocal digital marketing company work medium company local business provide technology strategy help publisher drive new revenue strengthen sale improve advertiser retention ad tec</t>
  </si>
  <si>
    <t>anoto group ab sweden based technology company engaged provision solution mobile registration data interactive application technology enables transmission handwritten text illustration digital format</t>
  </si>
  <si>
    <t>visualping website change detection monitoring tool million user country fortune company visualping website change monitoring service allows user monitor website visual change</t>
  </si>
  <si>
    <t>envira gallery best premium wordpress photo gallery plugin easily create amazing beautiful photo video gallery website minute le envira completely responsive wordpress gallery solution initial disp</t>
  </si>
  <si>
    <t>videoly leading product video platform online retailer brand automatically connect product video online store increasing sale streamlining video distribution videoly source existing video content youtube brand</t>
  </si>
  <si>
    <t>consind consulting company founded milan operating estimation sector year certified accordance iso year consind evolved become versatile highly dynamic digiti</t>
  </si>
  <si>
    <t>techniche global technology company product help customer manage optimize performance critical operational asset techniche cmms techniche statseeker npm led way automated maintenance management high pe</t>
  </si>
  <si>
    <t>montala limited web application development service provider based oxfordshire uk specialize digital asset management dam manage open source resourcespace project resourcespace dam software used thousand</t>
  </si>
  <si>
    <t>cognidox software company providing document management solution affordable document management eqms platform streamlines product development scaling medical device high tech company offer quality management system th</t>
  </si>
  <si>
    <t>strategy web development company specializes wide range web project application single static site large corporate platform develop support several wordpress plugins streamline development process b</t>
  </si>
  <si>
    <t>xforms generic mobile form platform provides construction commissioning software built ionic run io android web platform xforms user view submitted form track key performance indicator export data</t>
  </si>
  <si>
    <t>storegate swedish cloud service provider providing online file storage online backup collaboration synchronization tool cloud guarantee professional user since service consulting integration telco</t>
  </si>
  <si>
    <t>die cm software papoo ist da optimale und barrierefreie cm system fr den erfolg ihrer webseite alle google relevanten faktoren sind eingebaut erfahren sie mehr hier</t>
  </si>
  <si>
    <t>communicate collaborate single private secure platform everleagues control private platform data access user video conferencing esign large file transfer working remotely everleagues cov</t>
  </si>
  <si>
    <t>offsprout white label website builder specifically designed web design agency freelancer wordpresss first website builder built purpose offsprout user build beautiful client website minute using dra</t>
  </si>
  <si>
    <t>documentree software development information service company help world decentralize future solution employ internet technology economic principle bring innovative answer difficult problem</t>
  </si>
  <si>
    <t>ascomp software company specializes providing software solution data backup synchronization secure data erasure pdf image editing year experience ascomp offer intuitive reliable tool window</t>
  </si>
  <si>
    <t>papyrus software unique expert player enterprise software year customeroriented software innovation experience area business communication adaptive case management serve world largest organiz</t>
  </si>
  <si>
    <t>formassembly enterprise form platform built help team streamline complex process drive quality form conversion help organization healthcare financial service higher education multiple industry quickly create web</t>
  </si>
  <si>
    <t>ig mapware company provides record retention schedule information governance software consulting software enables record inventory privacy data identification data mapping ediscovery help organization identify</t>
  </si>
  <si>
    <t>piction company specializes providing digital asset management system focus simplifying ease use various industry museum government corporate creatives marketer piction offer service consultin</t>
  </si>
  <si>
    <t>gila cm open source content management system website builder business product like virtual store inventory control email marketing self billing gila cm help digitize expand business develop digital</t>
  </si>
  <si>
    <t>tweak one leading provider online editing print world partner three continent provide design service million small medium sized business individual design agency printer across several</t>
  </si>
  <si>
    <t>enterprise digital asset management system dam software platform looking flexible powerful enterprise digital asset management system orange logic created dam platform mam mrm digital preservation workflow approval</t>
  </si>
  <si>
    <t>ezdrm globally trusted company provides digital right management drm solution year experience ezdrm offer playready fairplay widevine wiseplay multi drm service drmaas team ensures video security</t>
  </si>
  <si>
    <t>create website free tilda website builder create website online store landing page tilda intuitive website builder build site hundred pre designed template publish today code required create beautiful websi</t>
  </si>
  <si>
    <t>duuzra global leading edge company provides interactive software service multinational corporation create stunning interactive digital marketing campaign sale tool streamed event one platform duuzras technol</t>
  </si>
  <si>
    <t>pagecloud browserbased website creation platform aim democratize web giving everyone ability create share online pagecloud user build edit website powerful editing experience including abili</t>
  </si>
  <si>
    <t>drs softech one best quality software deal data recovery backup recovery email recovery database recovery virtual recovery window data recovery microsoft office recovery product round clock dedicated technical support team troubleshoot resolve problem good position sector number happy customer</t>
  </si>
  <si>
    <t>ion communication co ltd global provider enterpriselevel unstructured data management solution service since establishment company gained recognition awardwinning industrystandard compliant soluti</t>
  </si>
  <si>
    <t>texmedia gmbh information technology service company based zum haselhorst wolfsburg niedersachsen germany</t>
  </si>
  <si>
    <t>formkiq document management system dm edms powered amazon web service available headless webbased software formkiq provides four essential function document management</t>
  </si>
  <si>
    <t>docex superior solution enterprise email security allows protection access control sensitive document transit internally externally maintain full custody control track forward view print downloads</t>
  </si>
  <si>
    <t>marcomcentral leading provider cloudbased marketing asset management variable data publishing solution offer three core product marcomcentral enterprise edition corporate marketing organization marcomcentral web print edi</t>
  </si>
  <si>
    <t>sparkle technology platform collect moderate curate content various social web source display digital asset sparkle enables brand capture filter user generated content display across screen w</t>
  </si>
  <si>
    <t>formio enterprise class combined form api data management platform developer building complex form based business process enables developer rapidly build modern web mobile application providing intui</t>
  </si>
  <si>
    <t>cinegy world leading rd company developing engineering video broadcast oem solution international broadcaster equipment vendor cinegy develops innovative video broadcast production software solution encompassing every</t>
  </si>
  <si>
    <t>axis ai global business technology advisor provides advanced data extraction document classification software flagship product axis ai read extract data sentence paragraph image entire page high accuracy</t>
  </si>
  <si>
    <t>infrarch ltd bulgarian consultancy firm working field transport offer construction contract management service service area transport modelling forecasting infrarch cloud office online document management</t>
  </si>
  <si>
    <t>adec preview offer vast range document scanning data capture archiving service improve efficiency reduce cost managing document adec preview one australia leading document scanning document archiving compani</t>
  </si>
  <si>
    <t>celum leading cloud software manufacturer provides content productivity platform creating managing distributing digital asset product include marketing project management digital asset management content marketplace</t>
  </si>
  <si>
    <t>documize provides zerabase community product power business product product people dead simple document sharing editing desktop software window linux mac even work offline selfhost documize community</t>
  </si>
  <si>
    <t>ceptes global salesforce service provider accelerates business value salesforce investment consultation digitalization innovation ceptes decade old salesforce focused multinational company client acro</t>
  </si>
  <si>
    <t>widen content technology company provides digital asset management dam product information management pim solution help marketing sale ecommerce team find need coordinate workflow publish uptodate content</t>
  </si>
  <si>
    <t>typo project community open source cm typo free enterprise class cm based php combine open source code reliability true scalability official project website visioninspiring people sharemissionto j</t>
  </si>
  <si>
    <t>form endpoint designer developer formkeep flexible form endpoint capture web form data formkeep web designer control look feel form marketing professional support organization</t>
  </si>
  <si>
    <t>wispform form builder allows user create beautiful form survey quiz offer free plan option upgrade advanced feature cost month wispform user build stunning form survey witho</t>
  </si>
  <si>
    <t>format online portfolio solution photographer artist illustrator designer designed help user showcase best work run business like professional format user create professional photo</t>
  </si>
  <si>
    <t>pixlogix infotech pvt ltd leading web design development company india offer wide range custom web design solution specialize website usability responsive design core professional service include psd design</t>
  </si>
  <si>
    <t>curation wall tech startup provides curated social medium wall event responsive content hub website event microsites</t>
  </si>
  <si>
    <t>digify document security virtual data room provider offer cloudbased secure file sharing service builtin encryption file tracking virtual data room capability digify allows user protect control access confide</t>
  </si>
  <si>
    <t>rhinodox cloudbased bid response management platform subcontractor provide tool accurately create generate manage track bid proposal platform worklight built modern technology framework help</t>
  </si>
  <si>
    <t>putio bittorrent engine providing cloud storage service fetch file many public place high speed put digital stash like remote version downloads directory computer</t>
  </si>
  <si>
    <t>imaging company specializes document content management service help organization improve business process transforming paper document file secure electronic image solution allow routin</t>
  </si>
  <si>
    <t>pruvan simplifies job managing field work construction delivery service mobile web apps house photo video real time pruvan enables real time photo driven work flow utilizing latest smart phone technology tamp</t>
  </si>
  <si>
    <t>die rogator ag wurde gegrndet und ist ein auf online befragungen spezialisiertes software dienstleistungs und beratungsunternehmen al fullservice dienstleister und renommiertes feedbackunternehmen bieten wir ihnen software lsungen wie befragu</t>
  </si>
  <si>
    <t>bridtv video revenue engagement platform help publisher ad network optimize video monetization process boost roi platform feature revolutionary new product veepstm voip social plugin video</t>
  </si>
  <si>
    <t>lookat global leader review approval cloud platform providing secure collaboration cloud enterprise founded lookat brings promise highend review approval service enterprise market company led</t>
  </si>
  <si>
    <t>datocms headless cm platform provides endtoend solution business create distribute content website digital experience scale userfriendly performant headless cm town offering fri</t>
  </si>
  <si>
    <t>cloud cm enables team edit publish content ease enterprise scale cloud content management make easy business create manage publish amazing content web mobile apps cloud cm headless api first</t>
  </si>
  <si>
    <t>clipsource pr sharing platform medium company provides medium company power access distribute press release screener metadata schedule want clipsource designed streamline workflo</t>
  </si>
  <si>
    <t>dbgallery digital asset management cloud service onprem web server small team large group allows user centrally store manage catalogue archive securely share image video document file platform offer intui</t>
  </si>
  <si>
    <t>eshare leading provider enterprise software solution file sharing content collaboration external party using microsoft enable organization engage client partner supplier easily securely using</t>
  </si>
  <si>
    <t>softchef cloud architecture expert iot design implement iot solution smart city offer range product service including smart streetlight smart energy management e bike smart office smart industry</t>
  </si>
  <si>
    <t>technology cognition lab specializes ai solution make document business flow smarter created aida artificial intelligence document automation service consulting artificial intelligence machine learning document workfl</t>
  </si>
  <si>
    <t>internxt company provides private secure cloud storage service offer suite encrypted opensource cloud service including internxt drive photo send company dedicated protecting user privacy doe</t>
  </si>
  <si>
    <t>refractiv google cloud partner google workspace reseller providing cloud computing service saas solution migration training service million organisation shape size operate communicate trade cloud servi</t>
  </si>
  <si>
    <t>hannon hill provides cascade cm content management system clive web personalization tool higher education organization government entity healthcare system flagship product cascade cm clive enable user str</t>
  </si>
  <si>
    <t>framesoft ag software company specializes delivering cutting edge technology solution tailored specifically financial service industry offer comprehensive suite software solution enable organization streamlin</t>
  </si>
  <si>
    <t>wallsio allinone social wall solution allows collect curate display content easytocustomize feed collect content multiple social medium platform let audience post content directly wall w</t>
  </si>
  <si>
    <t>mobsyte platform allows user create fully responsive mobileadapted website online store blog easytouse website builder website running minute keep fully updated according</t>
  </si>
  <si>
    <t>data dwell sale enablement leader provides sale content management software software help marketing sale team make content work harder using intelligent content matching measuring content roi data dwell company</t>
  </si>
  <si>
    <t>redmap privately owned australian organisation founded operation country customer base excess business redmap extremely well established document management expert redmap develops oem software fo</t>
  </si>
  <si>
    <t>webhare software development company provides powerful flexible platform online solution webhare user easily publish multichannel content single management environment multiple channel</t>
  </si>
  <si>
    <t>cit digital wellestablished company provides digital asset management dam solution corporation heritage archive commercial library year experience ongoing development program cit offer sophisticate</t>
  </si>
  <si>
    <t>tizra company provides digital publishing platform creating resource hub platform allows user easily build website document distribution management application tizra content owner make content mor</t>
  </si>
  <si>
    <t>ad reform company provides automated ad screenshots landing page qa ad operation task help business save time automate tedious task allowing focus impactful work ad reform also offer support v</t>
  </si>
  <si>
    <t>synology inc dedicated developing high performance reliable versatile environmentally friendly network attached storage na product provide solution data management security protection accommodate exponential da</t>
  </si>
  <si>
    <t>formitize modular mobile business solution offer total paperless solution help improve efficiency provide everything smart form crm job scheduling safety management document management paperless</t>
  </si>
  <si>
    <t>arengu lowcode platform allows user build frictionless signup flow stack scenario arengu user visually build ui logic signup flow automate user onboarding ease platform serf var</t>
  </si>
  <si>
    <t>one click web application auto installer installatron installatron one click web application installer provides simplest way instantly install effortlessly manage top web application since april installatron pioneere</t>
  </si>
  <si>
    <t>pandaos software development consulting agency specializing video streaming solution full customized video management system</t>
  </si>
  <si>
    <t>screenlight video review approval platform help creative team collaborate streamline video production process screenlight user easily capture manage feedback share medium file collaborate project p</t>
  </si>
  <si>
    <t>deco global dutch software company specializing document information management solution since founding deco introduced several successful application market introduction deco comprehensive</t>
  </si>
  <si>
    <t>real vision software company provides enterprise content management ecm solution ibmi window server cloud rvi basic imaging system entrylevel imaging solution scanning storage retrieval black white</t>
  </si>
  <si>
    <t>dynamic work leading global provider demand integrated custom business management software growing midsize enterprise business customised browser based software solution enable company around world manage k</t>
  </si>
  <si>
    <t>technology startup mission give people best way connect express hologram provide easiest way create mix experience human hologram look real feel</t>
  </si>
  <si>
    <t>websitebaker free easy secure flexible extensible open source content management system cm help create website want providing template xhtml cs jquery support cm wc valid seo friendly acces</t>
  </si>
  <si>
    <t>omcore affordable online business platform empowering website owner publish promote sell product service online single licence enables user build dynamic online business website without need multiple</t>
  </si>
  <si>
    <t>skenio ultimate website checker provides advanced tool tracking change website easytouse monitoring service rich app ecosystem user set monitoring job receive notification via email push mobil</t>
  </si>
  <si>
    <t>kiteworks dedicated private content network pcn ensures privacy protection compliance organization sensitive information provide secure file sharing governance platform support file sharing managed file</t>
  </si>
  <si>
    <t>coralfusion technology one world leading software company corporate office india singapore specialize software development</t>
  </si>
  <si>
    <t>changetower powerful website change detection archiving platform allows user monitor track archive website change user set custom alert criterion receive notification change detected platform capture vi</t>
  </si>
  <si>
    <t>mamboserver hub hosting comparison review alternative aim provide insightful hosting comparison review guide help webmaster mamboserver handson experience major hosting provider creates informativ</t>
  </si>
  <si>
    <t>herzlich willkommen bei peak wir sind leidenschaftliche entwickler von cavok dem digital asset management system das mehr kann al nur daten verwalten</t>
  </si>
  <si>
    <t>launchaco platform provides simple easy way build website startup launchaco create website free making perfect solution beginning step launching startup</t>
  </si>
  <si>
    <t>ueni international tech company empowers local business get online create professional business website effortlessly ensuring high google ranking customer visibility ueni help business generate sale booking</t>
  </si>
  <si>
    <t>besavvycom web content management software company provides coldfusion content manager system cm savvy content manager compatible mac pc offer day free trial software</t>
  </si>
  <si>
    <t>justfolio website builder allows user create manage website free simple drag drop editor user design web page minute without technical skill justfolio provides cloudbased diy platfo</t>
  </si>
  <si>
    <t>imagekitio medium management optimization delivery solution help developer marketer deliver better visual experience web realtime image video optimization transformation digital asset management imagek</t>
  </si>
  <si>
    <t>saas creating online newspaper</t>
  </si>
  <si>
    <t>flaunter pr medium management platform connects brand medium influencers offer range service including managing pr marketing asset building medium relationship providing insight reporting serving</t>
  </si>
  <si>
    <t>amidship small business platform make easy run service business online help build website manage schedule track sale one place amidship make easy run service business online</t>
  </si>
  <si>
    <t>fwdeveryone platform publishing email conversation share either publicly web else privately within business organization fwdeveryone best way read publish email service unlocks knowledge frozen</t>
  </si>
  <si>
    <t>prime recognition industry leader optical character recognition ocr technology provide high accuracy ocr software using voting technology software primeocr process scanned image multiple ocr engine us advance</t>
  </si>
  <si>
    <t>wordpress import plugin enter url let wp site importer identify automatically import content menu image straight wordpress save time save money professional solution quickly easily build fully working website</t>
  </si>
  <si>
    <t>mozello easiest way create website blog online store userfriendly website builder ecommerce platform mozello create beautiful modern website minute offer responsive design ea</t>
  </si>
  <si>
    <t>connecting software company provides platform product software integration synchronization migration data workflow offer unique powerful software integration platform called connect bridge well saas</t>
  </si>
  <si>
    <t>leverage hashtag content show brand love tell brand story harness power facebook twitter instagram generate content engage audience add fan drive message increase salesour easy use solution let creat</t>
  </si>
  <si>
    <t>mahara open source eportfolio system allows student staff create personal learning story user upload evidence activity embed publicly accessible content write reflection map experience competenci</t>
  </si>
  <si>
    <t>kahootz secure cloud collaboration platform help team work together across organization provides secure online workspace configured various business purpose project management client portal procurement st</t>
  </si>
  <si>
    <t>takeshape content management platform built developer takeshapes api mesh enables front end developer harness power jamstack reduce complexity ship faster use takeshape combine service data si</t>
  </si>
  <si>
    <t>afterlogic corp technology corporation based newark delaware since specialized development comactivex net email component email software software consulting known awardwinning mailb</t>
  </si>
  <si>
    <t>tranxition software leading provider pc profile transfer migration solution flagship product migration manager best window pc profile transfer solution market offer user persona management backup migr</t>
  </si>
  <si>
    <t>mojoportal free open source content management system anyone use mojoportal build website coding knowledge required includes blog forum event calendar google map photo gallery chat ecommerce secure file sharing newsl</t>
  </si>
  <si>
    <t>unstructured data management software enterprise datadobi managing unstructured data storagemap key securing company future datadobi global leader dynamic unstructured data management bringing order heter</t>
  </si>
  <si>
    <t>zengenti company specializes creating refining contensis content management system provide range product service including web development hosting design user experience project management webrelate</t>
  </si>
  <si>
    <t>sitepro website builder offer easy way build website without coding unlimited storage ability create unlimited website user limit create company profis group ten year</t>
  </si>
  <si>
    <t>use pixelsilk multisite cm simplify managing maintaining ten hundred site</t>
  </si>
  <si>
    <t>fine uploader javascript upload library provides userfriendly file uploading experience website dependencyfree opensource tool support major browser require flash jquery external library</t>
  </si>
  <si>
    <t>cognito form advanced user friendly online form builder offer free feature form builder allowing easily create publish manage form feature include unlimited form field condi</t>
  </si>
  <si>
    <t>ezidox document collection management platform streamlines optimizes workflow business need collect document client enables secure business operation meet compliance regulatory obligation handle</t>
  </si>
  <si>
    <t>invantive specializes software solution company acquiring executing project since deliver software solution real estate finance banking landscaping technology information technology business experience pr</t>
  </si>
  <si>
    <t>xsuite software manufacturer application document based process provides standardized digital solution worldwide enable simple secure fast work focus mainly automation important work process conjunctio</t>
  </si>
  <si>
    <t>leverx certified sap service silver partner preferred vendor leverx home leading sap accelerator software saving significant time money leverx group international company unites two team leverx emerline toda</t>
  </si>
  <si>
    <t>docit company provides document management workflow portal solution specifically designed accounting tax professional</t>
  </si>
  <si>
    <t>dakota system inc leader delivering enterprise publishing content management solution customer around world dakota content platform dcp streamlines way company create publish technical product content co</t>
  </si>
  <si>
    <t>pagecrawl company provides service track monitor change website receive instant notification</t>
  </si>
  <si>
    <t>automate daily web searching give u link well send screenshots try free</t>
  </si>
  <si>
    <t>pex digital right technology company enabling fair transparent use copyright online pexs advanced identification technology customer simplify licensing brand safety compliance speed scale internet</t>
  </si>
  <si>
    <t>questionscout allinone online form builder tool allows user create beautiful responsive form survey free day trial credit card required user easily get started customize form meet</t>
  </si>
  <si>
    <t>bevolution industrial strength low maintenance social cm platform featuring multiple blog photo album forum user profile private messaging analytics email list bevolution smoothly run blog andor website</t>
  </si>
  <si>
    <t>online proofing review project collaboration software designer cage creative collaboration got easier cage design revise share asset quickly securely client collaborate better celebrate sooner medium coll</t>
  </si>
  <si>
    <t>kadence wp company specializes creating clean professional wordpress theme plugins product designed help creator build beautiful effective website type business kadence theme kadence bl</t>
  </si>
  <si>
    <t>adgistics leading provider brand digital asset management software brandhub platform centralizes marketing operation improves brand consistency maximizes value brand asset comprehensive flexible system</t>
  </si>
  <si>
    <t>intertek sai global recognized leading provider assurance standard solution help organization achieve business excellence growth sustainability trust offer wide range product service including assurance sta</t>
  </si>
  <si>
    <t>scopio global platform connects company individual talented visual artist around world offer wide range creative service including art illustration design platform also allows user download</t>
  </si>
  <si>
    <t>nikktto cloudbased web application help user create website within short period time singlestop shop amazing website construction entrepreneurship nikktto aim provide allinone solution nontechnica</t>
  </si>
  <si>
    <t>mailssoftware complete unbeaten solution email migration data recovery data conversion process cloud solution backup etc one place</t>
  </si>
  <si>
    <t>aledor company specializes wordpress consulting training offer service help business build maintain website attract ideal customer aledor value longterm relationship client provides ongo</t>
  </si>
  <si>
    <t>coment software development company specializes making document review simple</t>
  </si>
  <si>
    <t>madcap software inc leading software provider technical communication tool used create knowledge base online help system policy procedure manual software documentation madcap software fully integrated suite produc</t>
  </si>
  <si>
    <t>neoledge ecm solution software vendor international reach specialize document digitization acquisition information multiple channel electronic document mail management business process management case manage</t>
  </si>
  <si>
    <t>websitecom website builder hosting service give everything need get website online whether need website wedding restaurant clinic whatever else mind website builder allow</t>
  </si>
  <si>
    <t>le cloud collaboratif scuris pour vos fichiers avec netexplorer un cloud collaboratif avanc pour le stockage le partage et la codition de vos document un suivi et une confidentialit renforce solution scurise de partage de fichiers et de</t>
  </si>
  <si>
    <t>mvine leading solution provider build cyber secure integrated website mobile apps help company move onesizefitsall web solution connected flexible age system data community mesh seamlessly</t>
  </si>
  <si>
    <t>get review getwepscom website provides comprehensive guide review various adult dating site aim help individual navigate online dating scene providing detailed information best adult dating site avai</t>
  </si>
  <si>
    <t>pagelines wordpress software development company creates software service web professional client sell support professional web software selfhosted wordpress platform tool used designer aro</t>
  </si>
  <si>
    <t>seedprod best wordpress website builder landing page builder million user create website landing page minute drag drop drag drop website builder coming soon maintenance mode landing page plugin wo</t>
  </si>
  <si>
    <t>paperhost webbased document management software cloud computing provider year experience paperhost leader industry offering fullservice solution small large business payasyougo model allows c</t>
  </si>
  <si>
    <t>inka entworks pioneer field digital right management drm mobile application security provide assured protection digital asset guide user make intelligent datadriven decision help monitor realtime security th</t>
  </si>
  <si>
    <t>shubacoid mobile rfid technology based solution provider propose solution custom software development banking insurance oil gas manufacturing shuba mitra solusi pt shuba established one best know</t>
  </si>
  <si>
    <t>viki solution technology partner provides software solution integration enterprise application requiring online proofing approval custom workflow brand management packaging print industry offer creative wo</t>
  </si>
  <si>
    <t>defendx software provides file archiving data management solution help organization secure critical business file defendx help organization secure critical business file maximize value enterprise file storage resourc</t>
  </si>
  <si>
    <t>radam technology trusted global software development company year professional experience deliver full spectrum software consulting development service product client across globe service cover</t>
  </si>
  <si>
    <t>live modern era information communication critical promoting business essential establish business website show world present actually website th</t>
  </si>
  <si>
    <t>simbla aipowered crm platform allows user quickly easily create complex software solution without coding simbla user build website customer portal blog landing page using low nocode platform platf</t>
  </si>
  <si>
    <t>jsonwhois provides variety domain api service whois data domain screenshot api domain screenshots social data stats api offer set domain tool api domain information need quickly easily ge</t>
  </si>
  <si>
    <t>gk blockchain cybersecurity company offer financial institution endtoend platform managing blockchainbased asset provide radically new approach securing digital asset world first true airga</t>
  </si>
  <si>
    <t>libercus saas company provides cloudbased cm solution digital print medium organization flagship product libercus content management system cm highly reliable scalable platform allows journalist</t>
  </si>
  <si>
    <t>dynamicweb leading software company developing product help grow optimize online business one platform combine content management ecommerce pim marketing capability create powerful customer experience ac</t>
  </si>
  <si>
    <t>solofolio best way build perfect portfolio blog cleanest design highestquality image powerful tool building beautiful layout</t>
  </si>
  <si>
    <t>transloadit world advanced file uploading processing service aimed developer api one tool user file transloadit world versatile file uploading processing service offer robust</t>
  </si>
  <si>
    <t>v software technology firm specializes email recovery migration conversion offer range software product service repairing recovering converting migrating email data tool support various file format</t>
  </si>
  <si>
    <t>assecor company provides consulting software development service based berlin nrnberg hannover stralsund focus digital transformation platform development data ai security offer co</t>
  </si>
  <si>
    <t>athento versatile powerful smart content platform enables digital workplace business integrating process document data athento focused helping company making process swifter smoother en</t>
  </si>
  <si>
    <t>tagplay company provides platform updating website using social medium profile like facebook instagram twitter tagplay user easily update website without need complex web system developer assistance</t>
  </si>
  <si>
    <t>wpbakery leading provider solution software aim ease web development maintenance process offer wordpress page builder plugin intuitive drag drop interface allowing user build page quickly e</t>
  </si>
  <si>
    <t>dislack technology company provides information internet service</t>
  </si>
  <si>
    <t>plate multisite cm digital experience platform dxp help content team create publish new content experience plate content manager easily manage visual dynamic content website without strong dependency de</t>
  </si>
  <si>
    <t>minbox file sharing collaboration platform allows user send file size second beautifully designed mac app minbox eliminates need wait file uploads complete avoids accepting shared folder invite</t>
  </si>
  <si>
    <t>miappi company connects enterprise brand superfans insight lead generation sale simplify delivery social medium displaying everything within single user interface miappi user follow everything ab</t>
  </si>
  <si>
    <t>framestr online form solution capture information automate workflow process framestr organization team type size easily create use online form automate repetitive business process gain rich in</t>
  </si>
  <si>
    <t>resilio company provides file sync software unify control accelerate global enterprise file workflow flagship product resilio connect allows synchronization data across edge device onpremise data center</t>
  </si>
  <si>
    <t>twona end end artwork design management saas workflow management approval collection artwork comparison design automationall one system x ray stand alone integrated comparison tool improve proofing</t>
  </si>
  <si>
    <t>digital asset management microstocksolutions digital asset content management company make digital asset management run smoothly handling everything editing keywording metadata video post production curation legal review</t>
  </si>
  <si>
    <t>imgix leading provider demand image processing website mobile apps imgixs api give developer power perform image transformation scale simple crop compression complex thing like changing color prof</t>
  </si>
  <si>
    <t>expert sharepoint solution web window software development providing best solution specifically tailored</t>
  </si>
  <si>
    <t>market leader customer communication management solution providing hybrid mail document reengineering production workflow tool</t>
  </si>
  <si>
    <t>docuvity enterpriselevel file sharing workflow document management system equipped handle wide variety document used throughout company ease docuvitys utility manage document advanced workflow mean tha</t>
  </si>
  <si>
    <t>rebelmouse creative agency publishing platform help company succeed fragmented socialdominated content consumption world software provides intuitive smart distribution tool increase organic reach offer</t>
  </si>
  <si>
    <t>ambar fully managed data streaming service provides robust guarantee eliminates need message broker background worker producer consumer philosophy simple yet profound easier make data streaming greater value customer contribute world</t>
  </si>
  <si>
    <t>surfable enterpriseclass content platform midmarket focused helping business harness power open web mission enable business surf faster efficiently website visitor tend leave websit</t>
  </si>
  <si>
    <t>sparrow offer innovative digital asset product solution headquartered singapore sparrow established option trading platform aim secure compliant intuitive individual subscriber addition work finan</t>
  </si>
  <si>
    <t>tiki wiki cm groupware full featured web based multilingual language tightly integrated one wikicmsgroupware free open source software gnulgpl using php mysql zend framework jquery smarty tiki used c</t>
  </si>
  <si>
    <t>silkfort technology dynamic web management company specializes webbased content management solution knowledge management solution bespoke application design designing website digitizing content building large portal</t>
  </si>
  <si>
    <t>evolphin company provides digital asset management dam medium asset management mam solution creative marketing team software zoom simplifies image audio video workflow automatically identifying object</t>
  </si>
  <si>
    <t>silverstripe web development company specializes creative strategy digital problem solving offer full service experience including managed cloud open source product called silverstripe cm framework provide stra</t>
  </si>
  <si>
    <t>agc ecommerce best web design platform powerful tool help business owner create publish manage professional website build website simple dragndrop tool coding web design skill needed best website</t>
  </si>
  <si>
    <t>imprima leading provider virtual data room vdr aipowered due diligence platform offer allinone platform due diligence including advanced data room feature aipowered contract review lease abstraction vdr indexing</t>
  </si>
  <si>
    <t>docuclipper software development company provides fully automated solution converting pdf bank statement excel csv qbo format supported bank statement format worldwide docuclipper offer accura</t>
  </si>
  <si>
    <t>americaneaglecom industry leader web site design development hosting marketingessentially one stop shop offering full range solution anyone looking succeed online endeavor americaneaglecom family owned</t>
  </si>
  <si>
    <t>lauyanenv lauyancom provides responsive website online store creation software called toweb toweb user create web site online store compatible device screen without need programming</t>
  </si>
  <si>
    <t>eformcom online application documentation service platform help individual file tax apply company registration user choose receive expert assistance nominal charge platform</t>
  </si>
  <si>
    <t>webriq operational excellence company provides digital content management product service main product webriq studio cloudbased web content management system pioneer jamstack serverless application</t>
  </si>
  <si>
    <t>docmoto document email management system designed specifically meet need professional organisation using mac window provides complete document email management solution including feature full revision</t>
  </si>
  <si>
    <t>dnn leading provider content management system cm software built aspnet cm software combine content management customer relation marketing social reach one powerful platform bestinclass security extensibili</t>
  </si>
  <si>
    <t>authorit software corporation asc world leader software component content management authoring single source publishing localization flagship product authorit endtoend enterprise authoring platform capable pub</t>
  </si>
  <si>
    <t>mega holding innovative progressive company work towards common goal add product value customer business partner responsive customer need mega provides simple stateoftheart ecd web builder</t>
  </si>
  <si>
    <t>proforms ukbased company provides mobile online form job asset management software field service company offer range solution simplify management field worker job asset user build</t>
  </si>
  <si>
    <t>fcms comprehensive content management system newspaper powerful web cm publisher newspaper magazine medianeutral responsive display provide customer fcms highly efficient solution modern onli</t>
  </si>
  <si>
    <t>yext digital experience platform help business manage digital knowledge presence across various online platform knowledge engine allows company sync digital knowledge service powerlistings</t>
  </si>
  <si>
    <t>flowmatik company provides visual editor building user signup flow quickly securely aioptimized multichannel communication platform help boost conversion rate flowmatik user build maintain signup flow</t>
  </si>
  <si>
    <t>dropsend file transfer software allows transfer store file dropsend send large file gb making ideal sending jpegs pdfs mp fast simple secure use bit ae</t>
  </si>
  <si>
    <t>tabscanner company provides accurate receipt ocr technology scanning receipt offer cloudbased ocr api receipt capture apps crossplatform api support ocr receipt allows user extract parse</t>
  </si>
  <si>
    <t>elcom awardwinning digital experience platform provides enterprise cm software solution specialize building worldclass website intranet portal organization featurerich content management system un</t>
  </si>
  <si>
    <t>contenttap company provides cloudbased desktop tool uploading organizing distributing document video image solution specifically designed ipad user allowing efficient updated mobile workforce mana</t>
  </si>
  <si>
    <t>wave corp experienced technologist year history innovation specialize omni channel brand advertising publishing marketing optimization renowned integrated marketing content management system mediabank provid</t>
  </si>
  <si>
    <t>billion hand technology outsourced product development company provides end end software solution domain demand highend technology specialize onlinemobilebased gaming digital medium smartphone application de</t>
  </si>
  <si>
    <t>imageio saas solution provides image optimization cdn storage digital presence management website mobile application offer visual storage portal management optimizationmanipulation tool content delivery netwo</t>
  </si>
  <si>
    <t>escenic provides online publishing solution designed specifically digital content creation support live coverage video mobile solution</t>
  </si>
  <si>
    <t>sizle document sharing platform allows user send share document team country sizle user collaborate seamlessly different department customer team branded workspace platform offer fea</t>
  </si>
  <si>
    <t>stackbit company provides visual editor composable website enable enterprise team update website faster visual editing live preview user connect content source use tech stack without bottlene</t>
  </si>
  <si>
    <t>nvssoft leading provider enterprise content management solution help enterprise government agency unlock potential enabling empowering digital transformation core arcmate product integrated customizable</t>
  </si>
  <si>
    <t>expandrive independent software company provides amazing software cloud storage flagship product expandrive mac window fast network drive allows user connect various cloud storage service sftp</t>
  </si>
  <si>
    <t>ftopia online document sharing service professional enables team create customized private workspace invite customer supplier employee share various file kind ease ftopia european</t>
  </si>
  <si>
    <t>innologica ltd quickly growing bulgarian company founded focused enterprise solution telecom sector specialize business operational support system including crm billing monitoring provisioning wo</t>
  </si>
  <si>
    <t>rationalk project management software company provides tailored agile solution planning executing controlling project software help company synchronize activity resource budget efficiently dispatch work</t>
  </si>
  <si>
    <t>unvired enables digital transformation disruptively lower cost faster time resulting enhanced competitive advantage enterprise globally unvired provides cloud premise mobile platform mobile application enterprise</t>
  </si>
  <si>
    <t>avepoint technology company providing infrastructure management software solution microsoft sharepoint product technology offer holistic approach information management helping business reduce risk decrease storage cost</t>
  </si>
  <si>
    <t>filehold system developer electronic document record management software company department organization software manages electronic document electronic record providing feature web access search</t>
  </si>
  <si>
    <t>xyleme trusted intelligent lcm platform development management delivery syndication content scale xyleme delivers content management learning development partner organization transform way th</t>
  </si>
  <si>
    <t>ghostvolt company provides easytouse encryption solution protect personal business file unauthorized access software allows user encrypt file world strongest encryption preventing data breach</t>
  </si>
  <si>
    <t>best online platform discus football matchchat social platform connects sport fan network sport related site fan interact engage around content whilst given unique fan identity</t>
  </si>
  <si>
    <t>securedam company specializes digital transformation cybersecurity service offer range product service including cloud hosting manufacturing compliance health custom programming service digital asset management</t>
  </si>
  <si>
    <t>sysgem software development company specializing multiplatform system management software provide versatile powerful management tool monitoring managing system administering user account auditing security f</t>
  </si>
  <si>
    <t>paperform online form builder combine thoughtful design serious digital smart allows user create beautiful form online write styled text upload picture brand form color font form embedd</t>
  </si>
  <si>
    <t>document advantage corporation purpose help organization efficiently capture convert distribute store manage document data using electronic document management business process management solution docuvant</t>
  </si>
  <si>
    <t>apiflash website screenshot api designed pixel perfect massively scalable allows user capture full page screenshots mobile screenshots control viewport size api built top aws lambda ensuring stabi</t>
  </si>
  <si>
    <t>edoc organizer reliable intuitive easy use document management software perfect digital filing software system home business edoc organizer easy use document management software home business</t>
  </si>
  <si>
    <t>reviewstudio online proofing creative workflow software simplifies creative collaboration providing intuitive platform gathering managing feedback reducing turnaround time getting signoffs faster offer easy</t>
  </si>
  <si>
    <t>sakhr software global leader arabic language technology provide solution arabic natural language processing nlp including machine translation speech language technology optical character recognition ocr information sea</t>
  </si>
  <si>
    <t>acolada gmbh software company dedicated innovation content management multilingual publishing well dictionary terminology management acolada software publisher multilingual technical documentation product info</t>
  </si>
  <si>
    <t>comic company founded specializes telecommunication service cultural sector offer wide range service related development project solution area cultural content including th</t>
  </si>
  <si>
    <t>human made enterprise wordpress agency partner global brand large scale wordpress build ai migration consultancy futureproof enterprise organization tech strategy bespoke development ongoing digital con</t>
  </si>
  <si>
    <t>mightyforms online form builder form creator allows user track user behavior real time optimize web form increase conversion unlock powerful form survey offer integration stripe paypal payment pr</t>
  </si>
  <si>
    <t>ginstr business solution provider based berlin germany mission help organisation integrate mobile application web application operation decreasing error time labour involved filling paper form</t>
  </si>
  <si>
    <t>digital platform transformation website specialist go making digital transformation reality organisation go digital platform self service form cm solution cooky essential others help u</t>
  </si>
  <si>
    <t>cloudup platform allows user share stream various type content including video photo music link file designed easy use draganddrop interface uploading streaming cloudup provides fa</t>
  </si>
  <si>
    <t>namehero web hosting domain management company offer best class web hosting support uptime name hero full service domain management platform offering cheap name registration cloud web hosting websit</t>
  </si>
  <si>
    <t>icms ideal cm</t>
  </si>
  <si>
    <t>blue software leading provider label artwork management solution marketing consumer brand retail life science company blue software leading enterprise label artwork management application enable cpg pharmaceut</t>
  </si>
  <si>
    <t>core dna modern allinone hybrid cm ecommerce platform offer digital experience platform integrates cm ecommerce marketing core dna user build modern website application one place platform simplif</t>
  </si>
  <si>
    <t>prismic headless saas content management system allows create website application cm help grow website prismic headless page builder let developer marketer ship iterate fa</t>
  </si>
  <si>
    <t>wachete web monitoring tool allows user track watch webpage change provides notification whenever content webpage changed user sign free set email phone notification based keyword</t>
  </si>
  <si>
    <t>data capture solution leading supplier mobile workforce software solution offer mobile inspection software inventory management software field service software etc increase business productivity customer satisfaction</t>
  </si>
  <si>
    <t>digital transformation solution intaliocom offer digital transformation solution business support entire digital transformation journey contact u empower organization providing next generation digital transformat</t>
  </si>
  <si>
    <t>slapfive customer marketing software company help business drive customerled growth aipowered platform automates scale measure customer program including customer content campaign advocacy reference revenue</t>
  </si>
  <si>
    <t>jadu leading global provider web experience management software specializing web cm form customer case management enterprise offer web experience management platform called continuum allows organization cr</t>
  </si>
  <si>
    <t>equisys cloud software company provides expense management document management fax software solution business offer ap automation expense management document management solution microsoft dynamic expense</t>
  </si>
  <si>
    <t>zyro website builder allows user easily create website online store offer hundred designermade template user launch website minute zyro powered cuttingedge ai technology offer suite</t>
  </si>
  <si>
    <t>pincette document management company offer range service including webdav internet file system cm content management system versioning configuration management source code control access control list web file system hosting</t>
  </si>
  <si>
    <t>tlkio company provides simple web chat service user enter channel name join specific chat room optional service designed userfriendly easy remember</t>
  </si>
  <si>
    <t>info organiser document management digital filing business solution australia forefront electronic office software development since solution include document management software electronic filing sol</t>
  </si>
  <si>
    <t>contentserv company offer centralized product experience cloud business solution managing content help manufacturer brand retailer provide contextualized highly converting product experience improve customer</t>
  </si>
  <si>
    <t>vimond medium solution leading provider video streaming service offer scalable backend apis ott video streaming service including vod live video pay per view monetization transcoding cdn mobile headquarters berge</t>
  </si>
  <si>
    <t>blackhawk fast growing hi tech company based auckland new zealand provide configurable telematics platform customer finance insurance oem fleet management application specialise leading edge asset management</t>
  </si>
  <si>
    <t>inforouter document management software system edms streamlines daily business activity thousand company around globe powerful integrated solution managing type document file electronic</t>
  </si>
  <si>
    <t>apostrophe powerful website builder platform built enterprise open source cm apostrophe offer context live editing dynamic visual design tool multisite enablement core extensible modular system full sta</t>
  </si>
  <si>
    <t>dynamic worklabs leading provider enterprise content management business process automation solution offer range product service including abbyy flexicapture intelligent platform capturing validating informatio</t>
  </si>
  <si>
    <t>massmailer company provides best mass email solution salesforce crm customer solution allows marketing sale team send track mass email massmailer user take control amount email</t>
  </si>
  <si>
    <t>namerobot company provides sophisticated powerful naming tool offer range tool business brand name generation initial brainstorming session checking availability trademark tool designe</t>
  </si>
  <si>
    <t>docsavy cloudbased document management system help business organize manage document effectively us tagging business data association store document appropriate location making easy find</t>
  </si>
  <si>
    <t>tivix software development firm specializes agile development web cloud mobile application reduce development risk client using agile methodology standardsbased code get digital platform market</t>
  </si>
  <si>
    <t>sharethis digital behavioral data solution company provides medium planning targeting measurement tool online audience trusted pioneer authority sharing data collecting synthesizing social share data sinc</t>
  </si>
  <si>
    <t>snaplitics revolutionary doityourself website builder allows easily build optimize website without need developer dozen professional template unique performance optimization tool snaplitics help yo</t>
  </si>
  <si>
    <t>verimatrix content security code mobile app protection secure digital asset verimatrixs content security mobile app protection solution trusted medium entertainment financial ott leader verimatrix specializes securin</t>
  </si>
  <si>
    <t>pictercom content review approval platform allows user share image video document team member client speedy feedback approval help professional photographer find best call entry easily</t>
  </si>
  <si>
    <t>doclib software solution help manufacturer automate document management process provides workflow document management capability make business agile reduce cost doclib business simplify account</t>
  </si>
  <si>
    <t>area brand experience technology company studio paris new york partner world influential organization actualize ambition achieve greatest impact specialize responsive websit</t>
  </si>
  <si>
    <t>brandox brand asset portal allows company organize share photo video graphic brand asset designed specifically need marketing team provides visually organized platform ensure consistent</t>
  </si>
  <si>
    <t>browshot service provides realtime website screenshots offer powerful api library allowing user take screenshots web page device screen size largest choice browser feature browshot</t>
  </si>
  <si>
    <t>versaimage software document imaging software service company flagship product versaimage gold offer scanning auto indexing m database image management sophisticated full image ocr text retrieval user search</t>
  </si>
  <si>
    <t>squidex opensource headless cm software highquality code base provides centralized structured platform managing content seamless integration system squidex allows create schema define struct</t>
  </si>
  <si>
    <t>deepcloud ai decentralized computing company lead blockchain space decentralized cloud edge computing utilize cuttingedge ai technology provide aidriven cloud computing service project built blockchain</t>
  </si>
  <si>
    <t>sitevibes ecommerce marketing retention platform help brand consolidate ecommerce email marketing loyalty review shoppable ugc offer solution review loyalty visual ugc social proof trend site</t>
  </si>
  <si>
    <t>nextide team professional providing range drupal service design development support specializing business application nextides core strength focused design build creative site webbased business</t>
  </si>
  <si>
    <t>kirby cm adapts kirby content management system adapts project made developer designer creator client kirby content management system adapts project like kirby store</t>
  </si>
  <si>
    <t>wovenmedia leading provider digital signage solution fullservice offering include powerful content management system cm premium video content technical support help business improve customer experience increase sale</t>
  </si>
  <si>
    <t>umicms nextgeneration web content management system website development creation internet platform managing website content umi cm umicms professional content management system creating website complexity wit</t>
  </si>
  <si>
    <t>pickit digital asset management platform centralizes organizes distributes brand asset digital content provides smart simple solution managing accessing professionally curated photo icon illustration wit</t>
  </si>
  <si>
    <t>idam cloud digital asset management idam cloud digital asset manager help manage image document video cloud cloud enterprise digital asset management software service idam digital asset management software idam enterprise dig</t>
  </si>
  <si>
    <t>capture leader digital asset management specialising medium management right licensing metadata finance royalty configurable solution expert service help range organisation manage protect license maximise</t>
  </si>
  <si>
    <t>onepager simple website builder empowers small business build great website killer online presence onepager business create design manage website userfriendly interface platform offer</t>
  </si>
  <si>
    <t>advanced powerful magento adobe commerce extension developing agency magecomp everyones trusted development partner ecommerce web development mobile apps marketing white label service hyv compatible extension shopi</t>
  </si>
  <si>
    <t>lifeyo new southern california based startup mission make polished professional website accessible anyone easy use tool work fast require little know one touch publishing drag drop editin</t>
  </si>
  <si>
    <t>bizcom web service company based raleigh nc provides enterprise class business communication solution specialize website design web hosting internet marketing web application development offer custom website design</t>
  </si>
  <si>
    <t>truly visual code website builder pixel together easily create custom website truly visual code website builder try intuitive drag drop editor free today pixel together give power easily create site</t>
  </si>
  <si>
    <t>formconnections software company created app creating custom form collecting data ipad iphone</t>
  </si>
  <si>
    <t>nextcloud popular open source content collaboration platform ten million user thousand organization across globe offer safe home data integrates four key nextcloud product file talk</t>
  </si>
  <si>
    <t>contentteller featuring flexible content type based content engine modern responsive webdesign support multiple website caching high traffic website progressive web application support integration third party product se</t>
  </si>
  <si>
    <t>publishing platform growing audience believe every company medium company building content publishing platform help marketer writer streamline content creation process improves content engagement stick</t>
  </si>
  <si>
    <t>sqwiz fastest website builder small business instantly build personalized fully responsive website top facebook page sqwiz utilizes previously entered information business name location p</t>
  </si>
  <si>
    <t>storifyme leading platform enables brand create distribute measure experience similar instagram snapchat provide powerful mobile native format story short snap ad easily integrated</t>
  </si>
  <si>
    <t>edms electronic document management system docudavit solution reduce cost edms document scanning storage convert digital contract management business secure emr service doctor docudavit solution inc premie</t>
  </si>
  <si>
    <t>mathpix aipowered document automation company specializes converting image pdfs various format latex docx overleaf markdown excel chemdraw document conversion technology allows user instantly conver</t>
  </si>
  <si>
    <t>uikit lightweight modular front end framework developing fast powerful web interface created yootheme</t>
  </si>
  <si>
    <t>adalong bestinclass aipowered platform user generated content marketing enables brand empower community fan consumer employee visual content created adalongs aipowered platform act pin</t>
  </si>
  <si>
    <t>rjv technology company specializes enterprise content management ecm electronic document management system dm solution offer ecm x webbased document management software deployed cloud onpremise</t>
  </si>
  <si>
    <t>mainwp suite open source self hosted wordpress management plugins user multiple wordpress site want able control one central location includes site different host server</t>
  </si>
  <si>
    <t>mediafiler cross platform web based digital asset management dam system ability manage display hundred file type mediafiler distinguished dam solution designed content management system cm</t>
  </si>
  <si>
    <t>endavo medium premiere video distribution platform enables delivery commercial video service syndication digital medium endavo user create ott vod channel build branded streaming channel website</t>
  </si>
  <si>
    <t>equilibrium company specializes providing content solution accelerate workflow content delivery offer range product including eq network video monetization solution mediarich sharepoint selfservice dam</t>
  </si>
  <si>
    <t>snworks digital medium firm specializing website design development hosting medium organization provide website solution cm print plugins guide college community newspaper year experience</t>
  </si>
  <si>
    <t>vidgrid specializes recording hosting video question interactive caption integration custom video api leading enterprise video platform specializing recording hosting video question interactive caption integration</t>
  </si>
  <si>
    <t>typefi global leader publishing automation software publish content format le error faster typefi content format device faster domore typefi world recommended autom</t>
  </si>
  <si>
    <t>grabzit company specializes providing web data capture service offer free api online tool perform common web capture task converting website url html image docx pdf also web scrape</t>
  </si>
  <si>
    <t>tubepress company provides responsive video gallery website tubepress user easily add youtube vimeo video gallery website click platform allows user choose video want</t>
  </si>
  <si>
    <t>conarc company provides customizable document management solution integrates application</t>
  </si>
  <si>
    <t>umbraco flexible open source net cm used website worldwide fully featured content management system run anything small campaign brochure site complex application fortune compan</t>
  </si>
  <si>
    <t>aidaform online form creator form builder allows user create free online form survey quiz drag drop interface stylish template aidaform make easy build beautiful customizable form without</t>
  </si>
  <si>
    <t>thinkparq company develops fastest scalable flexible robust product solution performanceoriented environment founded spinoff fraunhofer center high performance computing hpc b</t>
  </si>
  <si>
    <t>processwire open source cm powerful api free php open source cm designed save time make development fun processwire aimed need designer developer client provides secure foundation prov</t>
  </si>
  <si>
    <t>prontoforms mobile workflow platform used business collect analyze field data smartphones tablet product delivers intuitive secure scalable solution mobilizing business process</t>
  </si>
  <si>
    <t>save countless hour boring development form survey nativeforms allows build form every platform</t>
  </si>
  <si>
    <t>atex leading software company providing smart digital solution medium industry headquarters uk office worldwide atex help publisher content producer streamline operation optimize digital strategy</t>
  </si>
  <si>
    <t>talented engaged customerfocused professional east coast mission integrate everything technical assessment contract negotiation application integration document management workflow imaging business intelligence audit outsourcing</t>
  </si>
  <si>
    <t>central de marca e la solucin para una gestin de marca centralizada online eficiente te permite tener en un solo lugar un manual de marca dinmico siempre actualizado logo plantillas fotos activos digitales accesibles para empleados colaboradores el proceso de revisin onbrand con trazabilidad de versiones comentarios sin intercambiar cadenas de correos interminables centraliza tu marca lleva tu gestin otro nivel emprende el camino de la transformacin digital en el rea de marca comunicacin con un servicio autogestionable fcil rpido de implemetar</t>
  </si>
  <si>
    <t>intertrust technology silicon valley based software company specializing trusted computing product service company founded entrepreneur victor shear vision enable trusted transaction across open netw</t>
  </si>
  <si>
    <t>aotol pty aotolcom provides professional web page monitoring service check page change alert user real time highlight change service available</t>
  </si>
  <si>
    <t>brandcave ux design agency located humble city georgetown tx create meaningful experience drive sale customer satisfaction neighborhood bookstore inc recipient helping company disrupt</t>
  </si>
  <si>
    <t>bluetie company provides cloudbased software email service business size offer suite reliable affordable service digital marketing need including website design seo social medium management email marke</t>
  </si>
  <si>
    <t>kt software company provides tool solution wikibased documentation offer scroll apps confluence help team improve content documentation management also provide backbone issue sync jira enabl</t>
  </si>
  <si>
    <t>chrome infosoft solution pvt ltd leading solution provider business process management bpm document management system dm workflow record management process account payable automation software docpro suite product</t>
  </si>
  <si>
    <t>dream broker online video software company offer easy use cloud based online video platform creating editing sharing video revolutionize communication fun natural productive way video software</t>
  </si>
  <si>
    <t>titlescan system leading provider advanced title plant document imaging software flagship product titlescan web web browserbased software offer integrated document imaging pdf report production highspeed image ret</t>
  </si>
  <si>
    <t>iso document management system affordable local support workflow sys iso std compliance johor kl malaysia singapore inforco sdn bhd</t>
  </si>
  <si>
    <t>posthaven blogging platform provides safe secure place user create maintain blog posthaven user create blog monthly fee post content web email invite contrib</t>
  </si>
  <si>
    <t>exai company enables user design custom planned website without use generic template offer automated website builder tailored small medium business revolutionary artificial intelligence technology</t>
  </si>
  <si>
    <t>simvoly allinone platform allows user build website create sale funnel start selling online simvoly user easily design customize website using draganddrop builder platform also offer white la</t>
  </si>
  <si>
    <t>plus three provides nonprofit fundraising tool donor management online advocacy event production email fundraising excels strategy design storytelling video production nonprofit big small alike plus three tech</t>
  </si>
  <si>
    <t>maytech global cloud platform provides secure reliable data transfer messaging service specialize fast secure cloudbased file transfer globally iso security accreditation maytech offer comprehensiv</t>
  </si>
  <si>
    <t>sri mookambika infosolutions mookambikainfocom one premier service organization india offer distinctive technological solution global client focused delivering excellence quality providing wide spectr</t>
  </si>
  <si>
    <t>docsumo document ai platform built scale efficiency offer automated data extraction validation analytics unstructured document accuracy docsumos idp solution custommade apis business</t>
  </si>
  <si>
    <t>mojito wordpress based diy site builder help small business build loveable affordable website mojito easily tell story show style sell new customer without breaking bank techie stuff automa</t>
  </si>
  <si>
    <t>collaboronline cloudbased document management file sharing software project extranet allows colleague team company work together efficiently user share document securely online collaborate realtime</t>
  </si>
  <si>
    <t>zbrainsoft company provides professional tool excel flagship product dose excel powerful addin enhances excel new feature function dose excel user boost productiv</t>
  </si>
  <si>
    <t>chronoscan document capture software provides scanning ocr capability offer complete suite document scanning data entry allowing user apply ocr metadata automate document chronoscan developed dig</t>
  </si>
  <si>
    <t>vaultize enterprise file security platform provides protection tracking control file offer enterprise file sync share efss mobile collaboration vpnfree anywhere access builtin digital right management drm</t>
  </si>
  <si>
    <t>enlightennet webbased document storage retrieval software company help business transition paperbased process digital solution year experience enlightennet trusted partner distributor</t>
  </si>
  <si>
    <t>pegboardco privately owned australian company provides software development core system integration online digital platform developed two software platform pegboard silicone pegboard odp enable organizati</t>
  </si>
  <si>
    <t>kesteven associate consultancy expertise knowledge management documentation design document governance management system help organization confident meeting compliance governance objective</t>
  </si>
  <si>
    <t>virtual vault allinone platform dealmakers providing comprehensive solution managing entire lifecycle virtual vault dealmakers prepare due diligence using easytouse project management tool collect</t>
  </si>
  <si>
    <t>formatta company provides enterprise eform software solution flagship product formatta access flexible scalable secure electronic form platform transform paper form process datadriven one wit</t>
  </si>
  <si>
    <t>graphcomment innovative discussion platform allows reader enjoyable efficient discussion experience offer software collective intelligence making discussion simple organized even large number pa</t>
  </si>
  <si>
    <t>xtenit online publishing platform provides web content management email newsletter ad serving email marketing paid content targeted ad placement contextual ad survey subscriber preference center saas platform</t>
  </si>
  <si>
    <t>tiikr cloudbased platform provides workflow automation solution online form builder mobile form workflow automation platform allows easy creation distribution form workflow via native mobile apps w</t>
  </si>
  <si>
    <t>cospective software company specializes visual communication remote review tool creator frankie cinesync used interactive review approval film tv advertising design industry</t>
  </si>
  <si>
    <t>insticator publisher monetization platform increase engagement ad revenue publisher interactive content offer suite engagement product including commenting platform trivia poll unit social competiti</t>
  </si>
  <si>
    <t>bowwe professional intuitive platform creating website bowwe create customized website business without need training expensive specialist addition traditional website bowwe also provides</t>
  </si>
  <si>
    <t>appriver software service saas provider offering award winning email web security solution business size understanding need protect network today increasingly complex threat appriver offer business</t>
  </si>
  <si>
    <t>kudzu software automation assisted digital transformation platform help business replace infopath form modern automation platform patented middleware convert old form new mockups modern form experience</t>
  </si>
  <si>
    <t>accomplice venture firm contemporary family office part origin story angellist carbon black coinlist currencycloud draftkings falconx flow freshbooks integral ad science hopper hqo luna near orchard patreo</t>
  </si>
  <si>
    <t>easy peasy lemon squeezy form online form builder provides ecofriendly easy way create fresh form online builder tool user quickly create contact form survey registration company emphasizes</t>
  </si>
  <si>
    <t>prepr datadriven headless cm help deliver personalize digital content scale exceptional customer experience offer userfriendly interface tool optimize content prepr add rich medium asset like vide</t>
  </si>
  <si>
    <t>composable drag drop ai assisted headless cm composable headless cm business analytics drag drop control ai assistance robust content apis zestyio cloud platform brand marketing team build content rich website</t>
  </si>
  <si>
    <t>leading pdf library developer itext leading java c pdf library sdk programmable java net pdf sdk library create manipulate edit pdf document convert html file pdf debug pdf file extract data pdf mor</t>
  </si>
  <si>
    <t>dracoon highsecurity file exchange platform business provides solution secure file exchange gdprcompliant data storage management platform dracoon aim give world sovereignty data user easi</t>
  </si>
  <si>
    <t>insercorp hampton road virginia trusted award winning provider world class website digital marketing business communication service insercorp ltd full service website design application development company based hampton r</t>
  </si>
  <si>
    <t>interred leading supplier sector content management cm editorial system multi channel publishing knowledge retrieval live reporting offer print web tablet mobile solution magazine newspaper corporate publishi</t>
  </si>
  <si>
    <t>fo software inc specializes technology expert research development user web interface provide business solution company worldwide helping run business faster smarter stronger</t>
  </si>
  <si>
    <t>getpushforms company provides mobile form work natively io android even offline vision fundamentally change business capture data using mobile form</t>
  </si>
  <si>
    <t>empower company provides suite office addins microsoft addins allow user create professional brandcompliant document quickly easily empower user design compelling presentation convert draft</t>
  </si>
  <si>
    <t>smoolis cloudbased website builder ecommerce platform designed individual startup small business want build free landing page professional website online store multiple language minu</t>
  </si>
  <si>
    <t>draftable document comparison software company based melbourne provide solution comparing word pdf powerpoint excel document technology fast easy use secure making collaboration easier team draftable</t>
  </si>
  <si>
    <t>documentmanagersus company specializes graphic design document management service</t>
  </si>
  <si>
    <t>terminalfour digital marketing web content management platform higher education enable university college drive student recruitment retention alumnus fundraising research promotion maximizing effectiveness</t>
  </si>
  <si>
    <t>themeco company provides service consulting specialize helping creator influencers business tell story web innovative product service flagship product pro groundbrea</t>
  </si>
  <si>
    <t>majeeko creates customizable website one click synced content facebook page allows administrator facebook page create attractive professional fully responsive website require maintenance periodic</t>
  </si>
  <si>
    <t>goessential company help business increase roi video podcasts provide comprehensive solution delivering outstanding discovery viewing experience website goessential company maximize</t>
  </si>
  <si>
    <t>ftapi integrated platform simple flexible implementation centralization automation sensitive data workflow based leading encryption technology enable organization securely efficiently implement workflow</t>
  </si>
  <si>
    <t>paperthin privately held company based massachusetts provide web content management system called commonspot designed address requirement web content management web experience management brand management social</t>
  </si>
  <si>
    <t>octoparse modern visual web data extraction software experienced inexperienced user would find easy use octoparse bulk extract information website octoparse coding solution web scraping turn page</t>
  </si>
  <si>
    <t>captisa form free online form builder provides wide range feature functionality captisa form user easily create online form workflow conditional logic duplicate detection rule multilevel select lookup r</t>
  </si>
  <si>
    <t>buttercms headless content management system blog engine integrates easily new existing web project minute buttercms developer build website preferred scripting language marketer easily</t>
  </si>
  <si>
    <t>online cloud based deal room virtual data room vdr service performing file sharingshare listing activity addition specific functionality crm capability business broker professional</t>
  </si>
  <si>
    <t>constellio opensource searchengine enterprise central gateway search manage comply legal obligation keeping document original location constellio enterprise content service platform help</t>
  </si>
  <si>
    <t>simian medium sharing asset management presentation review approval platform allows company share creativity smarter simian medium sharing evolvedthe world top advertising entertainment marketing company rely sim</t>
  </si>
  <si>
    <t>abacus provides content management audience engagement multichannel publishing solution across web mobile tablet print abacus enables content owner successfully translate digital strategy digital business help publisher</t>
  </si>
  <si>
    <t>talamo business collaboration tool help team collaborate communicate online achieve better faster result store business information structured way private cloud offer feature online discus</t>
  </si>
  <si>
    <t>acceleweb inc product consumer company help company reach potential offering company specializes technology information internet service acceleweb provides range product service including</t>
  </si>
  <si>
    <t>agentejo creative digital agency based hamburg germany</t>
  </si>
  <si>
    <t>dmxready company specializes developing robust content management system cm website application application easily integrated new existing website providing website owner better functionality</t>
  </si>
  <si>
    <t>xpert technology information technology solution provider specializing delivering complex technology based system enable client grow business today competitive economy provide technology enable cust</t>
  </si>
  <si>
    <t>cm made simple open source content management system allows faster easier management website content offer userfriendly interface end user powerful backend developer extensive api smarty</t>
  </si>
  <si>
    <t>django cm leading enterprise cm powered community backed django cm association lightweight easytouse content management system based django framework used thousand website worldwide</t>
  </si>
  <si>
    <t>printerlogic world leading enterprise printer management solution serverless remote site printer deployment customer country printerlogic enables organization size eliminate print server</t>
  </si>
  <si>
    <t>newfold digital ukraine sitepluscom one world largest web solution provider serving million small medium business globally offer website solution domain hosting marketing tool awardwinning website design ser</t>
  </si>
  <si>
    <t>plaghunter search engine find image theft one click import image existing photo platform like flickr pxcom plaghunter also regularly monitor instagram software development</t>
  </si>
  <si>
    <t>scan saas based company located portland oregon provide document management platform allowing business quickly easily securely store find share file maintaining regulatory compliance document managem</t>
  </si>
  <si>
    <t>document management software pinpoint lssp efficient affordable solution storing file data feature like automatic filing workflow customizable retention setting versioning robust search capability form managem</t>
  </si>
  <si>
    <t>woodwing software global market leader everything multichannel publishing digital asset management software help brand marketer creative agency publisher increase quality reduce cost shorten time market</t>
  </si>
  <si>
    <t>seotoastercom free opensource seo website builder shopping cart platform offer powerful intuitive cm fully integrated shopping cart software bb ecommerce quote engine platform customizable requi</t>
  </si>
  <si>
    <t>eagle productivity tool help creative professional manage digital asset whether inspiring image design mockups illustration screenshots video eagle help collect easily unify design asset one place</t>
  </si>
  <si>
    <t>composr cm opensource content management system combine social medium feature advanced content interactive dynamic functionality fully flexible themeable extendible making suitable building powerful website</t>
  </si>
  <si>
    <t>develop beautiful online portal brand help improve sale marketing performance operational efficiency marketing hub local marketing automation platform help brand empower local branch store sale team</t>
  </si>
  <si>
    <t>october cm selfhosted awardwinning platform based laravel php framework free opensource cm platform allows web developer full selfexpression freedom build website however want october cm</t>
  </si>
  <si>
    <t>mediabeacon worldclass provider digital asset management dam marketing asset management mam software year industryleading experience mediabeacon help brand store manage distribute digital asset sophi</t>
  </si>
  <si>
    <t>automationsio business automation platform allows user connect business apps design interactive workflow automate manual work platform aim save time money eliminating repetitive task increasing producti</t>
  </si>
  <si>
    <t>digitile dam lite pim sits top google drive dropbox shopify help brand categorize organize digital asset commerce product team shopper easily find interested quickly software develo</t>
  </si>
  <si>
    <t>hashtagd fuel compelling paid social dooh ad user generated content dramatically improve paid social ad performance using external cue let customer tell brand story photo video social medium post aggregate</t>
  </si>
  <si>
    <t>castlabs company specializes digital video delivery solution offer range product service including web player mobile sdks content transcodingpackaging multi drm licensing innovative technology simplifies c</t>
  </si>
  <si>
    <t>solodev industry leading web experience software solution empowers organization total design freedom company size build beautiful powerful website unparalleled security scalability without compromising</t>
  </si>
  <si>
    <t>ipv curator worldleading video asset management platform help brand create collaborate automate efficiently curator user manage edit video remotely scale accelerating workflow enabling editor pr</t>
  </si>
  <si>
    <t>keito intelligent extraction platform help enterprise become futureready provide intelligent document processing data search discovery intelligent email classification product keito realtime saas communicati</t>
  </si>
  <si>
    <t>since fileworks dedicated providing missioncritical secure enterprise content management solution regulated industry data security critical fileworks founder ceo alan shaw established company intech solution identifying healthcare industry need improve customer service claim processing reducing overall cost responded designing electronic system replace inefficient paperbased digital process employed many datacentric industry especially handling sensitive client data intech solution incorporated three year later fileworks inc ifile company flagship product enterprisewide scalable software hardware solution imaging workflow allows controlled user access sensitive data ifile robust capability medium large company supporting thousand user processing million document per year business become increasingly reliant technology capability internet business owner expected greater flexibility increased access document whether office road working home meeting client late fileworks introduced fileworks online provide secure storage online document management size company without capital investment server equipment fileworks online also employ advanced electronic signature technology exceeds united state requirement stringent european union standard fileworks announced partner program june program invite resellers referral partner promote fileworks product market</t>
  </si>
  <si>
    <t>wordable company provides tool instantly export content google doc wordpress one click tool allows user export content bulk customizable formatting additionally wordable offer content marketing</t>
  </si>
  <si>
    <t>tubebuddy powerful browser extension youtube creator brand whose innovative software solution help get done le time tubebuddy provides tool channel growth channel management video optimization including title gene</t>
  </si>
  <si>
    <t>take web screenshot screenshot api screenshot machine</t>
  </si>
  <si>
    <t>opendocman free webbased open source document management system dm written php designed comply iso oie standard document management feature web based access fine grained control access file automate</t>
  </si>
  <si>
    <t>abcsubmit online form creator allows user build form simple drag drop form designer platform enables user enable payment gateway set thirdparty apps enable autoresponders publish form website abc</t>
  </si>
  <si>
    <t>ucoz free web hosting builtin content management system offer website builder suitable web professional newbie ucoz user create fullyfledged website integrated social signup feature p</t>
  </si>
  <si>
    <t>neuxpower software company based london uk specialize creating simple effective software tool editing managing sharing digital file flagship product nxpowerlite used million people worldwide co</t>
  </si>
  <si>
    <t>whmcs global service topnotch whmcs development company specializing crafting custom module theme service seamless whmcs setup integration customization year experience completed pr</t>
  </si>
  <si>
    <t>seo</t>
  </si>
  <si>
    <t>entermedia open source digital asset management software allows manage every facet digital asset proven software experienced team entermedia help centralize secure share content leadin</t>
  </si>
  <si>
    <t>letzchat leading realtime translation company revolutionizes way business individual communicate across language offer range service including website translation smschat realtime translation subtitle translation</t>
  </si>
  <si>
    <t>link develops operates data center modern business big data cloud high performance computing whatever come next partner cisco microsoft fortinet vmware redhat dell symantec ibm many wellknown vendor</t>
  </si>
  <si>
    <t>oxxy website builder platform people want create website conveniently receive support running need programming skill platform user friendly provides tool need making</t>
  </si>
  <si>
    <t>acoustic open independent marketing cloud analytics provider offer customer engagement platform allows business create powerful realtime journey every customer acoustic connect business create highly p</t>
  </si>
  <si>
    <t>expert digital asset management cyangate unlock digital potential cyangate explore dam solution streamline asset regulation distribution user authorization cyangate design delivers support award winning digital asset</t>
  </si>
  <si>
    <t>pyrocms cutting edge community driven content management system built power beauty simplicity mind using php framework codeigniter cm originally developed phil sturgeon cm released</t>
  </si>
  <si>
    <t>lytho creative operation platform help creatives marketer solve creative branding workflow challenge provides easy tracking progress feedback proof creation onbrand deliverable platform offer fl</t>
  </si>
  <si>
    <t>filesanywhere secure cloud platform provides userfriendly private allinone solution sharing storing collaborating managing data offer backup sync editing collaboration sharing capability personal user st</t>
  </si>
  <si>
    <t>easy webcontent company simplifies ability everyone create professional content online browser offer range tool service including free website builder site html editor well swiss knife f</t>
  </si>
  <si>
    <t>milestone inc leading provider internet marketing solution lodging industry offer range service including website design search engine optimization pay per click marketing social medium optimization email marketing</t>
  </si>
  <si>
    <t>forgemedia digital agency run two brother brian brett jackson develop wordpress plugins craft actionable content goal help business take strategic leap forward offer lightweight web performance plugin</t>
  </si>
  <si>
    <t>deepdyve company provides simple affordable access million article across thousand peerreviewed journal offer online search engine rental service scientific technical medical research article th</t>
  </si>
  <si>
    <t>netx easy use digital asset management dam system modern ui handson onboarding service manage organize build intelligent solution digital asset service include turnkey dam launch content organizatio</t>
  </si>
  <si>
    <t>pibas software development firm focused end user solution financial institution provide costeffective financial software banking sector product suite includes core banking loan microfinance treasury trade fin</t>
  </si>
  <si>
    <t>xpublisher offer innovative certified publishing solution successful creation management publishing content xpublisher enables author editor communicate crossmedia serve multiple output channel simultaneously xe</t>
  </si>
  <si>
    <t>leading centralized commerce building tool software krepling idea tool start scale grow business using kreplings leading centralized commerce software start online business today join community</t>
  </si>
  <si>
    <t>compart customer communication management company provides software solution automated omnichannel customer communication connect people company system enabling processing delivery access document cont</t>
  </si>
  <si>
    <t>artificial intelligence document subsidiary gartner infinote ai allows company find risk opportunity inside document combining humanlike skill power machine infinote platform seamlessly integrate existing enterprise workflow content repository enable contract analytics discovery infinote paralegal ai read thousand contract within minute locate relevant content flag deviation risk extract metadata regulatory compliance audit infinote analyst ai enables continuous compliance rolling audit revenue recognition lease accounting ifrs sec fda compliance data reconciliation infinote operation ai parse database email document keep vendor data sync reconcile trade order align customer record infinote deploys x faster roi gartner ranked infinote cool vendor infinote ranked among top six innovative disruptive startup big data tiecon world largest entrepreneurial conference infinote solution area include life science contract legal finance government</t>
  </si>
  <si>
    <t>publitio cloudbased medium asset management platform handle storage processing delivery image video modern web mobile apps publitio developer easily manage medium file including hosting uploading c</t>
  </si>
  <si>
    <t>basin nocode form automation platform allows user easily connect form start accepting submission without coding required basin developer create onbrand form frontend let platform collect stor</t>
  </si>
  <si>
    <t>elo digital office leading provider enterprise content management ecm software develop tool product digital work process specialize digital solution business size across every industry yea</t>
  </si>
  <si>
    <t>sinorbis international group revolutionised way western organisation digital marketing china company allows smes enterprise realise full potential chinese market creating multichannel digita</t>
  </si>
  <si>
    <t>mozenda private software company provo utah provide scalable web data extraction software service specializing web scraping software allows user extract data website using intuitive point click interfa</t>
  </si>
  <si>
    <t>advisor website snappy kraken provides personalized website design digital marketing solution financial advisor offer conversionfriendly website built target audience compliance mind service include rob</t>
  </si>
  <si>
    <t>site free website builder allows user create website without design coding skill platform offer readymade style layout structure color scheme guide user creating professionallooking website user</t>
  </si>
  <si>
    <t>oproma inc software development service firm located canada national capital region founded oproma seek enable customer better share manage information asset end oproma developed two separa</t>
  </si>
  <si>
    <t>fine brand agency digital age plan create evolve core brand expression define differentiate company today fine full service tactical branding firm blending strategy design technology touch voodoo</t>
  </si>
  <si>
    <t>ocr solution leading provider imaging solution various industry including healthcare financial accounting legal scrap metal automotive pawn shop year experience specialize visual data capture software</t>
  </si>
  <si>
    <t>adstream foremost technology solution provider global advertising industry adstream seamlessly integrates digital asset management workflow tool global asset delivery network single platform uniquely enables u</t>
  </si>
  <si>
    <t>emam solution digital medium asset management software platform provides storage postproduction deliverydistribution digital medium workflow cloudbased local hybrid environment emam user control medi</t>
  </si>
  <si>
    <t>free web hosting host website free cpanel php absolutely free web hosting cpanel php mysql stunning blogging start get free website hosting together free domain name cost webhostcom webhost</t>
  </si>
  <si>
    <t>microweber website builder allows user create stunning website online store free offer variety free website template theme including online shop blog laravel cm microweber provides ope</t>
  </si>
  <si>
    <t>sortal digital asset management platform provides easy solution collaborative creative team designed team work lot visual content need manage digital right provenance captioning versioning r</t>
  </si>
  <si>
    <t>stacked site platform offer unique combination website builder wordpress stacked site user unleash creativity take control website company belief supporting small business partner</t>
  </si>
  <si>
    <t>ruby datum secure virtual data room platform place user experience first fresh innovative approach book minute call see create branded templated data room client love optionally</t>
  </si>
  <si>
    <t>logiforms online pdf creator form builder workflow automation platform small enterprise size company globally logiforms user design host distribute secure form online minute platform allows user auto</t>
  </si>
  <si>
    <t>slidecamp platform dedicated simplifying process creating presentation feature great library premade beautifully designed slide slidecamp creating presentation becomes much easier save valuable time user</t>
  </si>
  <si>
    <t>audience engagement community growth disqus publisher trust u engage grow understand audience build site community disqus small blog massive website disqus easiest way</t>
  </si>
  <si>
    <t>odrive company provides file management platform individual group bring digital file together one place odrive user sync backup share encrypt collaborate file various cloud stora</t>
  </si>
  <si>
    <t>robot resultsdriven fullservice digital agency specializing online marketing web design development wordpress development digital marketing agency cando attitude also build valuable wordpress plugins p</t>
  </si>
  <si>
    <t>lightserve financial service company offer virtual data room secure file sharing document management provide fullfeatured virtual data room business user allowing safely store share exchange sensitive</t>
  </si>
  <si>
    <t>verio leader providing online business solution smbs worldwide distributed global network via verio channel verio leading provider innovative online business solution smbs worldwide service include iaa c</t>
  </si>
  <si>
    <t>grig software company specializes powerful file compare folder synchronization utility offer product synchronize compare utility allow user compare synchronize directory making easier</t>
  </si>
  <si>
    <t>awfi nationally recognized provider coating application training consulting process engineering awfi offer complete turnkey solution finishing department flagship online application finish genius fg fg includes</t>
  </si>
  <si>
    <t>sequence software company provides electronic work instruction realtime work instruction solution software lockstep sequence used worldwide author deploy validate critical manufacturing work instruction thes</t>
  </si>
  <si>
    <t>azumuta complete software tool eliminates use paperwork factory azumuta industry leading tool fully support operator centralizing knowledge floor training communication making manufact</t>
  </si>
  <si>
    <t>quandora company provides knowledge management rfp automation solution aipowered software enables company capture centralize structure nurture search share export knowledge offer question answer sof</t>
  </si>
  <si>
    <t>talisma leading provider enterprise class customer experience crm solution organisation country talisma provides crm product service finance banking education technology telecommunication indu</t>
  </si>
  <si>
    <t>iselo app knowledge management system enables team curate organize content web recommend team member collaborate shared content comment allows user offload knowledge later use integrate know</t>
  </si>
  <si>
    <t>secutor solution company provides solution manage project knowledge distribute across enterprise lessonbridge lesson learned database allows user capture lesson learned customizable template manage data</t>
  </si>
  <si>
    <t>business design corp company provides easy solution business organization process management offer touchstone business system webbased application help business document organize implement operating</t>
  </si>
  <si>
    <t>kipwise lightweight company wiki solution powerful integration builtin workflow drive collaboration productivity help build company knowledge base second directly slack unified search connects various</t>
  </si>
  <si>
    <t>slicki company provides easy use wiki organizing accessing company information allows user create maintain share page information within slack making great tool building documentation convers</t>
  </si>
  <si>
    <t>open source application team</t>
  </si>
  <si>
    <t>raffleai conversational ai platform provides search insight engine product raffle search raffle chat enable selfservice automation better customer employee experience swift implementation smooth integrat</t>
  </si>
  <si>
    <t>cactusoft web software development company specializing blazor net sql server offer web application development software development service uk year experience create custom software</t>
  </si>
  <si>
    <t>xwiki leading provider professional open source solution consultancy data management collaborative platform offer range service next generation wiki xwiki including readytouse customized solution c</t>
  </si>
  <si>
    <t>semedy provides integrated knowledge management solution healthcare semantically enabled product bring efficiency scalability data knowledge engineering effort enabling sustainable yet highly specialized process create</t>
  </si>
  <si>
    <t>vks powerful app smart factory use create share execute visual work instruction best tool boost productivity</t>
  </si>
  <si>
    <t>database management product dbf recovery dbf comparer dbf viewer editor dbf manager dbf doctor get everything need work dbf file</t>
  </si>
  <si>
    <t>hallo welt gmbh regensburg wikis fr agile unternehmen wir sind da unternehmen hinter bluespice der open source wikisoftware fr unternehmen und spezialisten fr die wikipedia software mediawiki die hallo welt gmbh wurde gegrndet um die tec</t>
  </si>
  <si>
    <t>gitbook knowledge management tool engineering team simplifies knowledge sharing doc code support ai powered search insight</t>
  </si>
  <si>
    <t>berblick company provides easy solution internal communication offer easy communication task knowledge management web version mobile apps solution developed focus easy usability design</t>
  </si>
  <si>
    <t>deckard ai aipowered platform team software developer provide predictive analytics software project helping team access relevant uptodate information software platform offer instant access projec</t>
  </si>
  <si>
    <t>optel software company provides erp me software solution electronics manufacturer offer smart mobile software solution scheduling dispatching tracking monitoring controlling production paperless electron</t>
  </si>
  <si>
    <t>policy procedure software system sop software policy procedure software write system share staff instantly enjoy access document use needed software application allows</t>
  </si>
  <si>
    <t>picomto leading european provider digital work instruction solution unique interface allows operator manager trace digitize human operation making easier streamline workflow improve productivity picomto</t>
  </si>
  <si>
    <t>terkel decentralized question answer marketplace connects brand expert insight allows content creator answer question get insight published article top medium site</t>
  </si>
  <si>
    <t>qwiki hat ihr qm handbuch auch zugriffe im monat mit qwiki zum interaktiven managementsystem managementsoftware managementberatung support jetzt gratis testen wir entwickeln die managementsysteme der zukunft basis ist dabei unsere</t>
  </si>
  <si>
    <t>irrevocom company provides aipowered consulting service specialize content strategy enhancing efficiency custom prompt chain promptbase creation human verified service year experience crea</t>
  </si>
  <si>
    <t>princeton center education service pces company specializes designing developing content capture training performance support software offer two main product sopexpress expresstrain sopexpress allows user</t>
  </si>
  <si>
    <t>cronycle market intelligence platform help organization stay ahead competition discovering harvesting sharing valuable insight overwhelming amount news information created shared day cronycle cut</t>
  </si>
  <si>
    <t>proplanner leader process engineering management software discrete manufacturer tool launching complex product factory floor provide manufacturing process management mpm product lifecycle management plm</t>
  </si>
  <si>
    <t>production software integrated webbased application electronic visual work instruction quality control manufacturing</t>
  </si>
  <si>
    <t>interfacing technology corporation dynamic montreal based software firm develops provides business process management solution enterprise client established interfacing within bpm space since early p</t>
  </si>
  <si>
    <t>eflex system manufacturing software company provides innovative solution empower manufacturer join industry movement offer costeffective easytouse software solution enable manufacturer become agile dat</t>
  </si>
  <si>
    <t>macro company provides powerful checklist recurring process first product powerful checklist allows team quickly document workflow assign task track progress automate common action macro help companie</t>
  </si>
  <si>
    <t>swipeguide company simplifies way people work learn frontline provide clearcut platform digital work instruction checklist skill development collaborative instruction help frontline team capture</t>
  </si>
  <si>
    <t>screensteps knowledge base software employee training solution simplifies process training others execute process take place computer screen help create culture guided knowledge breaking inform</t>
  </si>
  <si>
    <t>intralearn software corporation isc leading global provider elearning product offer knowledge management suite called nanonotion help organization innovate create solution harnessing full potential employee</t>
  </si>
  <si>
    <t>cocoom platform simplifies sharing information knowledge allows user easily synthesize classify centralize distribute attractive structured illustrated content enhance employee experience cocoom desi</t>
  </si>
  <si>
    <t>sweetprocess company provides platform documenting standard operating procedure sop easy efficient way sweetprocess user share procedure team freeing time allowing business growth p</t>
  </si>
  <si>
    <t>nearlifetm company provides easytouse platform creating interactive video vr gamified content platform allows user quickly make immersive experience video image presentation increasing audience enga</t>
  </si>
  <si>
    <t>teamworkiq simple app intelligently manages teamwork task process offer simple project management workflow automation intelligent checklist app eliminates collaboration chaos simplifies daytoday work wi</t>
  </si>
  <si>
    <t>safeharbor leader knowledge management saas application solution well contact center service help organization provide superior customer support reducing cost since knowledge engineer developer p</t>
  </si>
  <si>
    <t>cd visual provides cloud solution trusted many world biggest industrial supplier root company include core competency around industrial product data sourcing normalization modeling combined ex</t>
  </si>
  <si>
    <t>starling solution company provides digital work instruction training software software simplifies process managing procedure training manufacturer taking stress document control easytous</t>
  </si>
  <si>
    <t>serviceware se company offer unique portfolio solution digitalizing automating enterprise service management process provide enterprise service management financial management service management knowledge manag</t>
  </si>
  <si>
    <t>dokit saas platform enables company capture share knowledge knowhow within outside organization allows user create manage share digital work instruction product documentation knowledge base qualit</t>
  </si>
  <si>
    <t>elium knowledge sharing platform help organization develop collective intelligence web mobile platform dedicated knowledge sharing social knowledge management collaboration elium deployed small large k</t>
  </si>
  <si>
    <t>guidesco platform aim world largest resource free premium interactive guide help organization community industry reimagine work together create brighter future everyone guidesco provi</t>
  </si>
  <si>
    <t>codebridge technology custom software development company build web solution mobile application enterprise startup europe usa offer service custom software development uiux design outstaffing</t>
  </si>
  <si>
    <t>systemhub secure cloudbased software allows business store optimize system process checklist provides standard operating procedure sop software made easy enabling user create share improve bus</t>
  </si>
  <si>
    <t>standard operating procedure software sop management organize control operating procedure synchronized paperless workflow management software increase collaboration diverse global team keeni convert pdf word</t>
  </si>
  <si>
    <t>viar leading provider digital work instruction platform called rewo platform help large multinational manufacturer improve efficiency productivity creating implementing digital video work instruction pride ourse</t>
  </si>
  <si>
    <t>doylesoft goal always get software hand highest number people possible understand live fastpaced complex world thats dont beat software licensing remoting office home need take laptop road wont need worry software key wondering doylesoft software work doylesoft work philosophy strive get way let get work best dont time hassle software licensing many software company charge per person licensing fee radically different approach pay software feel free use every computer home office computer</t>
  </si>
  <si>
    <t>channelkit bookmarking tool help creative professional organize link file note neat card allows user form collection share others build personal knowledge base channelkit web organizer</t>
  </si>
  <si>
    <t>tettra ai powered knowledge base knowledge management software organize company information get instant answer team repetitive question best way build team knowledge base answer repetitive question onboard n</t>
  </si>
  <si>
    <t>onebario qa platform team provides reliable knowledge management tool startup business allows user create slack knowledge base store access team knowledge anywhere onebar offer selfdriving documentation</t>
  </si>
  <si>
    <t>glue awardwinning documentation software designed help maximize efficiency transparency consistency team provides powerful platform creating maintaining detailed accurate documentation featur</t>
  </si>
  <si>
    <t>learnlode smart online platform creating using managing knowledgebase contact centre mission enable business unlock enormous value present knowledge expertise transforming knowhow smart</t>
  </si>
  <si>
    <t>teamemo ug computer software company based haid und neu str karlsruhe oststadt germany software development</t>
  </si>
  <si>
    <t>leading digital transformation agency call leading digital transformation agency passion web digital product design development legacy system modernisation learn call build digital experience web mobile</t>
  </si>
  <si>
    <t>standard operating procedure trimsop trimsop help create clear concise visual standard operating procedure productivity tool eliminate tedious task associated procedure development team concentrate cr</t>
  </si>
  <si>
    <t>benchmark technology international service designed help organization manage complexity bti year experience helping complex organization including global financial service firm simplify complexity result client able reduce exposure operational regulatory risk streamline training new staff value client delivered analyst consultant knowledge capability talent dedication staff ensure bti exceeds client expectation day day</t>
  </si>
  <si>
    <t>wertvolles wissen effizient festhalten und teilen fr unternehmen genossenschaften vereine und ngo intellektuelles kapital optimal genutzt durch wissensmanagement</t>
  </si>
  <si>
    <t>training software better onboarding process digital store floor management train staff effort language barrier one training platform warehouse worker training continuous improvement solution tailored need</t>
  </si>
  <si>
    <t>skyprep online training platform designed business knowledge provider want train test manage employee client platform allows user create course uploading existing content powerpoint present</t>
  </si>
  <si>
    <t>intoware software company provides comprehensive data capture process management software platform called workfloplus platform convert existing paperbased human work process easytofollow stepbystep digital work</t>
  </si>
  <si>
    <t>dokuwiki simple use highly versatile open source wiki software doesnt require database loved user clean readable syntax ease maintenance backup integration make administrator favorite bu</t>
  </si>
  <si>
    <t>answerbase helpful content platform ecommerce seo conversion optimization aienhanced platform auto generates optimizes helpful content resulting improved seo conversion rate answerbase allows user add qa commun</t>
  </si>
  <si>
    <t>nuclino unified real time workspace team brings note task doc together one place designed simple intuitive without complexity clutter nuclino team organize knowledge manage project</t>
  </si>
  <si>
    <t>aikon lab product startup focused helping enterprise academicresearch institution realize idea specialize creating reusable enterprise knowledge conversation using human machine intelligence platform iengage</t>
  </si>
  <si>
    <t>processkit process client management software designed specifically agency client service help agency onboard client successfully scale automating repeatable task creating standard operating procedure sop de</t>
  </si>
  <si>
    <t>slimwiki cloudbased wiki platform team organization size built ease use simplicity mind slimwiki allows user create private wikis business public wikis community platform</t>
  </si>
  <si>
    <t>twiki leading open source enterprise wiki web application platform used small business fortune company million people flexible powerful easytouse platform typically used run project workspace</t>
  </si>
  <si>
    <t>comprose offer cloudbased software standardizes operating procedure policy work instruction via guided authoring structured content software zavanta help improve employee performance streamline operation cut audit</t>
  </si>
  <si>
    <t>kaleo software company specializes capturing delivering enterprise knowledge qa format provide answer management application automates creation qa existing document subject matter expert instead</t>
  </si>
  <si>
    <t>knosys global software service saas information technology company offering range software solution designed boost productivity collaboration information connectivity digital workplace mission empower orga</t>
  </si>
  <si>
    <t>knowmax aipowered fullsuite knowledge management solution built cx expert help deliver firstrate customer experience across touchpoints km module viz knowledge base article faq visual howto guide cognitive decisi</t>
  </si>
  <si>
    <t>koviko potsdambased agency provides business solution knowledge learning communication year experience koviko develops customized digital product service company size industry pr</t>
  </si>
  <si>
    <t>livepro knowledge management software company provides cx solution help streamline process improve customer satisfaction simple knowledge management system platform designed specifically contact cente</t>
  </si>
  <si>
    <t>sopan technology award winning consulting web application development company based delhi national capital region india startup love u turn brilliant idea awesome product service sopan technology</t>
  </si>
  <si>
    <t>ki information plattformen zehnplus zehnplus ist ein anbieter von unternehmenssoftware mit sitz zrich der lsungen fr ki information und wissensmanagement plattformen anbietet die unternehmen dabei zu helfen ihre daten wissen umzuwandeln</t>
  </si>
  <si>
    <t>methodologee web app help business create manage process procedure productivity tool allows user easily create organize standard operating procedure sop consistent format methodol</t>
  </si>
  <si>
    <t>xsol software developer service provider offer enterprise process planning software epp software xsol workplace allows business understand describe organization work enabling simplify automate</t>
  </si>
  <si>
    <t>amsphere specialist provider business analysis software testing knowledge acquisition service offer unique organizational memory system called kaams allows organization share access experiential knowledge easily</t>
  </si>
  <si>
    <t>allanswered knowledge management system combine wiki qa workflow ai help team collectively manage grow knowledge base using micro document qas blog article idea poll allanswered leverage po</t>
  </si>
  <si>
    <t>lumiform easy use powerful inspection audit software lumiform mobile app available device io android lumiform founded three year ago vision build leading deskless worker o could help business</t>
  </si>
  <si>
    <t>andonix company provides connected worker solution connect frontline team supervisor machine fasttracking resolution manufacturing disruption boosting productivity main product smart work sta</t>
  </si>
  <si>
    <t>empolis leading supplier cloud based software domain intelligent decision support solution based artificial intelligence empolis approach intelligent combination knowledge content management standardized saas pr</t>
  </si>
  <si>
    <t>way cloudbased plug play solution policy procedure process playbook turn static wordbased dusty document active repeatable workflow increase business performance quality compliance subscrib</t>
  </si>
  <si>
    <t>method grid company provides ai empowered knowledge project management solution purpose improve team deliver project service connecting knowledge experience technology offer product called project</t>
  </si>
  <si>
    <t>outline team knowledge base wiki provides modern solution internal documentation product spec support answer meeting note onboarding designed beautiful collaborative easy use compatible</t>
  </si>
  <si>
    <t>localize code translation solution saas platform allowing easily translate web app dashboard api doc much localize translate web app website minute month translation localizat</t>
  </si>
  <si>
    <t>idiomax company specializes translation software offer complete language translation solution allowing user translate word phrase website email m office program idiomax focus english spanish italian</t>
  </si>
  <si>
    <t>kinetic thetechnologyagency software company based louisville kentucky kinetic provides globalizor translation management system software company offer enterpriselevel software package forbes global company allowing</t>
  </si>
  <si>
    <t>dakwak website translation localization technology enables business launch localized website seamlessly</t>
  </si>
  <si>
    <t>straker translation software company specialized providing multilingual content management service website offer effortless accurate integrated translation service intelligent translation platform itp f</t>
  </si>
  <si>
    <t>onesky company provides app game translation service offer seamless endtoend localization solution mobile apps game website business worldwide professional translation service language tr</t>
  </si>
  <si>
    <t>best website translation localization service company motionpoint translation technology deliver authentic automated translation localization solution capture voice brand need multilingual customer mot</t>
  </si>
  <si>
    <t>transifex translation localization management platform easily integrates existing process ci cd workflow transifex powerful localization platform help collect translate deliver digital content web</t>
  </si>
  <si>
    <t>big language solution disrupting highly fragmented language industry assembling brightest mind industry building powerful secure technology deliver language need collectively navigate</t>
  </si>
  <si>
    <t>lspnet language service provider network offer business solution quality management language industry provide software service lsps including online translation manager otm business software fo</t>
  </si>
  <si>
    <t>proteo uk leading provider transport management solution uk offer best road transportation management software proteo enterprise advanced yet easytouse tm platform solution help client work smarter</t>
  </si>
  <si>
    <t>bablic website localization solution allows translate website multiple language quickly easily bablic turn monolingual website multilingual one simply pasting code snippet platform</t>
  </si>
  <si>
    <t>weglot saas tech start turn website multilingual one offering simple user friendly interface let user manage translation building best multilingual service web application owner api based</t>
  </si>
  <si>
    <t>imagetranslate online platform allows user translate text image language advanced picture translation software imagetranslate automatically recognize extract text different portion im</t>
  </si>
  <si>
    <t>wordbee advanced localization management system company provide translation management system allows inhouse manager collaborator work together realtime outside translator crowd community trans</t>
  </si>
  <si>
    <t>iconic translation machine provider advanced domain adapted machine translation intelligent linguistic processing offer cloudbased machine translation solution highly tuned ready use flagship product iptran</t>
  </si>
  <si>
    <t>omniscien technology leading global supplier high performance secure high quality language processing machine translation mt machine learning technology service content intensive application wide range solution</t>
  </si>
  <si>
    <t>easyling website translation solution offer multiple way localize website quick content extraction easy publishing javascript translation proxy provide fast time market solution monthly fee includes free machine</t>
  </si>
  <si>
    <t>xtrf translation business management system simplifies management translation task vendor relationship popular fastgrowing platform used translation agency corporate translation department xtrf offer w</t>
  </si>
  <si>
    <t>babylon software company provides translation language learning solution offer translator dictionary pc mac well translation service language babylon also two division investment monetization</t>
  </si>
  <si>
    <t>memoq offer flexible translation localization management solution tailored enterprise language service provider translator memoq provides first class translation technology enterprise translation company individual tran</t>
  </si>
  <si>
    <t>across system gmbh manufacturer across language server tm solution automating translation process smart software solution across system assist enterprise translator worldwide successfully proces</t>
  </si>
  <si>
    <t>conveythis multilingual language widget allows website owner quickly translate site multiple language conveythis user easily manage optimize site seo without coding required platform utilizes</t>
  </si>
  <si>
    <t>lingohub translation management system aim automate speed localization process streamline boost efficiency power collaboration use robust cat tool lingohub offer one platform product owner translat</t>
  </si>
  <si>
    <t>smartcat translation localization platform powered ai combine simple ui highquality ai translation smart linguist sourcing largest industry marketplace smartcat connects business translator continuous tra</t>
  </si>
  <si>
    <t>pairaphrase webbased translation management system tm focus security provide translation service almost every language catering leading fortune manufacturer supply chain parent company language art</t>
  </si>
  <si>
    <t>protemos business management system small midsize translation company help manage client vendor project file document finance order automate related process protemos easy use functional bu</t>
  </si>
  <si>
    <t>loco translation management system provides free software developer building multilanguage apps take pain away developing multilanguage apps website managing string collaborating translator exporting</t>
  </si>
  <si>
    <t>process nine technology pvt leading language localization technology company india enable business various industry bfsi ecommerce healthcare reach nonenglish speaking indian mobile revolution tec</t>
  </si>
  <si>
    <t>triplingo startup company based atlanta georgia develops mobile application help international traveler translate various language language training tool teach user speak like local helping connect local</t>
  </si>
  <si>
    <t>tarjama leading language technology service firm mena region established tarjama offer range language solution specializing arabicenglish translation across various sector including legal financial medical</t>
  </si>
  <si>
    <t>gn global provider language service service help enterprise reach audience around world efficiently using platform automate manage aspect localization process language offer range</t>
  </si>
  <si>
    <t>wovnio website localization service simple step expand reach language wovnio simple yet powerful localization tool go one language multiple language minute adding one line code</t>
  </si>
  <si>
    <t>sierra wireless worldleading iot solution provider combine device network service software unlock value connected economy offer range product service simplify global iot deployment enable organiza</t>
  </si>
  <si>
    <t>translate human language service provider lsp headquartered london united kingdom offer professional quick accurate yet affordable language service global language range service includes translation localisat</t>
  </si>
  <si>
    <t>ooona company provides software system called translation manager management subtitling translation process system us web database technology offer significant time cost saving manual spread</t>
  </si>
  <si>
    <t>slate daily magazine web founded general interest publication offering analysis commentary politics news business technology culture slate strong editorial voice witty take current event</t>
  </si>
  <si>
    <t>promt world leading provider automated translation software offer translation solution home business usage including offline translator window apps io android window phone secure neural machine translation</t>
  </si>
  <si>
    <t>systran french company specializes development manufacture computer aided translation software produce range translation solution available internet personal computer network infrastructure range</t>
  </si>
  <si>
    <t>talkao leading company mobile translation apps offer range talkao apps translation including dictionary voice image translation apps available android iphone huawei device downloaded fr</t>
  </si>
  <si>
    <t>wordfast world provider platform independent translation memory technology advanced translation memory feature simple design wordfast become tm software choice translator language service provid</t>
  </si>
  <si>
    <t>language business solution provides management solution language business translation company particular business initially created provide solution translation company group lb suite became highperformance professional crm erp tool decision sell lb suite entire translation market taken lb suite became independent product specifically dedicated company sector time increasingly adapted requirement client company development partnership imposed company key philosophy client stakeholder direction software develops always embraced structure local client server guarantee confidentiality client data hosted server today enriching lb suite web interface different level security client strategic data essential u client charge hosting data file client way employee level access include authorisation data lb suite manage confidentiality issue within company client identity method standard believe important privilege difference provide possibility client different lb suite completely customisable every customerfacing interaction client recognise identity even using software peer lb suite help organise project folder publication autonomy customised result chosen adapt preference rather asking bend demand</t>
  </si>
  <si>
    <t>easytranslate language solution platform provides professional translation interpretation localization service offer range language solution including access global network translator interpreter plat</t>
  </si>
  <si>
    <t>prudle lab machine human powered platform translating content image audio video provide custom machine translation transcription solution expert qualified linguist powerful project management process prudle</t>
  </si>
  <si>
    <t>lspexpert translation localization project management software help freelance translator manage daily translation job lspexpert translator easily track translation job send invoice manage project</t>
  </si>
  <si>
    <t>german research center artificial intelligence dfki leading research institute germany focus innovative software technology location kaiserslautern saarbrcken bremen berlin dfki conduct research variou</t>
  </si>
  <si>
    <t>apptek industry pioneer artificial intelligence machine learning based automatic speech recognition machine translation natural language understanding technology company provides proven time saving cost effective automatic</t>
  </si>
  <si>
    <t>gitlocalize continuous localization platform built community team want simplify workflow translating content platform allows user sync translation github repository parse file trackab</t>
  </si>
  <si>
    <t>languagewire leading language service provider lsp offer multilingual content solution global success language management ecosystem combining ai technology human expertise languagewire provides translation editing deskt</t>
  </si>
  <si>
    <t>localizerhq company specializes website translation localization one line code translate display website multiple language allowing access market attract new customer offer</t>
  </si>
  <si>
    <t>omegat free open source translation memory application professional translator tool intended professional translator translate omegat interface machine translation program internet service</t>
  </si>
  <si>
    <t>expertise community localization translate house</t>
  </si>
  <si>
    <t>welocalize global company provides translation localization service help business reach grow engage global audience offer range solution including translation litigation filing service patent</t>
  </si>
  <si>
    <t>lingvanex machine translation company offer translation application consumer business platform lingvanex cloud api platform help privacy driven enterprise dramatically reduce cost delivering human quality</t>
  </si>
  <si>
    <t>atril solution leader computer assisted translation cat tool since provide range translation software product flagship product dj vu dj vu x professional powerful cat tool offer userfri</t>
  </si>
  <si>
    <t>awaken technology company provides agent guidance analytics software call center suite product designed improve profitability customer experience offering realtime agent guidance conversational analytics</t>
  </si>
  <si>
    <t>correcto intelligent writing tool us ai machine learning provide user writing suggestion tone analysis functionality improve written communication spanish company startup multicultural tea</t>
  </si>
  <si>
    <t>nolymitai tech startup based silicon valley built worldleading edge online multilingual talking ai technology offer talking chatbots bring profit chatgpt help product excite existing future custo</t>
  </si>
  <si>
    <t>cloudwords cloudbased platform help company create distribute multilingual content provides endtoend visibility throughout localization process automates project management workflow connects marketing system</t>
  </si>
  <si>
    <t>linguatec sprachtechnologien expert text speech tt speech recognition translation test new aioptimized voice reader voice online voice reader transforms text audio astonishingly natural quality lang</t>
  </si>
  <si>
    <t>kde international team develops distributes free open source software desktop portable computing offer full suite user workspace application linux unix platform including innovative plasma desktop inter</t>
  </si>
  <si>
    <t>wezen semantic asset manager providing multilingual content management support ecommerce high quality language localization service smart copywriting translation make stand exceptional copy use technology th</t>
  </si>
  <si>
    <t>fpt software global leading technology digital transformation service provider offering endtoend service solution including ai cloud iot digital platform managed service year experience fpt software serv</t>
  </si>
  <si>
    <t>onthegosystems remote team tech enthusiast innovator creatives engineer work together harness power translation technology allow business size go global algorithm ai machine learning</t>
  </si>
  <si>
    <t>profuz digital global tech company specializes developing software solution organizing workflow content small business large enterprise year experience team skilled data processing medium p</t>
  </si>
  <si>
    <t>textunited software company simplifies translation website documentation software mean language technology provides cloud based translation management system company looking create maintain multili</t>
  </si>
  <si>
    <t>contentquo saas platform automates scale linguistic quality management program human translation machine translation work translation management system tm help organization reduce quality risk improve ven</t>
  </si>
  <si>
    <t>xtm international leading provider cloudbased translation management system tm integrated computeraided translation cat tool mission help enterprise reach global market efficiently automating managing</t>
  </si>
  <si>
    <t>established simya solution ltd multinational company providing range mobile application enable people around world learn everyday everywhere utilizing leading innovative technology react native</t>
  </si>
  <si>
    <t>redokun easy use translation management system translation software integrates quickly workflow help save time money translating document redokun software company focused building adobe indesign</t>
  </si>
  <si>
    <t>supertext copywriting translation agency provides transcreation localization service language team selected texters author editor translator supertext ensures highquality text german f</t>
  </si>
  <si>
    <t>translation project management system gespoint translator powerful translation project management system translation agency freelance translator gespoint software company formed professional year experience</t>
  </si>
  <si>
    <t>alexa translation ai powered translation platform offer translation interpretation service language provide wide range deliverable including legal document marketing material report presentation</t>
  </si>
  <si>
    <t>lingotek language translation management company provides localization solution translation management system connects content technology localization professional bring message new market offer fully hosted</t>
  </si>
  <si>
    <t>plunet leading translation management system language service provider inhouse translation department flagship product plunet businessmanager offer automation flexibility integrating translation software financial acco</t>
  </si>
  <si>
    <t>gtranslate website translator automatically translate website language making available global audience help increase international traffic reach new market allows webmaster communicate visitor</t>
  </si>
  <si>
    <t>ilangl top platform automating website translation ilangl localization hub easily manage website localization automating manual repetitive task platform connects various content management system sitecore conte</t>
  </si>
  <si>
    <t>translatefx ai company specializes instant legal financial translation aiassisted translation software designed save professional time money accurately translating business document focus developing nlp</t>
  </si>
  <si>
    <t>translite company provides website translation service localization service click button translite translate website multiple language helping business access market increase user experience thei</t>
  </si>
  <si>
    <t>accessibe leading web accessibility provider offer aipowered solution testing remediating web accessibility help business comply ada wcag aa requirement provide various professional service create</t>
  </si>
  <si>
    <t>accessible web web design development digital service firm located burlington vt specializing web accessibility wcag compliance help team discover understand resolve web accessibility issue suite tool</t>
  </si>
  <si>
    <t>userst company provides advanced web accessibility solution organization usuite userst training userst accessibility consulting service help organization achieve highest level compliance usability web</t>
  </si>
  <si>
    <t>recite accessibility software solution provider helping create wcag compliant website inclusive experience online disabled people recite online software service system act translation layer intercepting</t>
  </si>
  <si>
    <t>stark suite integrated accessibility tool help company ensure product accessible compliant inclusive offer endtoend collaboration software education community support accessibility effort designer</t>
  </si>
  <si>
    <t>userway leading provider aipowered web accessibility solution offer range product service including widget scanner audit pdf remediation ensure ada wcag compliance userways advanced technology allows websi</t>
  </si>
  <si>
    <t>tenonio company provides javascriptaware accessibility testing tool testing training designer developer make web accessible</t>
  </si>
  <si>
    <t>webaim web accessibility mind company provides comprehensive web accessibility solution offer web document zoom strategic accessibility training empower individual organization create accessible content e</t>
  </si>
  <si>
    <t>helperbird browser extension give feature make web accessible productive providing dyslexia font dyslexia support text speech overlay dyslexia ruler immersive reader reading mode annota</t>
  </si>
  <si>
    <t>open access technology inc help organization bring digital document ada section accessibility compliance offer service solution accessibilitynow docmd aid business institution becoming</t>
  </si>
  <si>
    <t>ada site compliance leading ada web accessibility solution help website become compliant accessible wcag section compliance standard offer free site scan identify accessibility issue company specializes</t>
  </si>
  <si>
    <t>tanaguru cest une quipe pluridisciplinaire et de outils ddi un web de qualit et laccessibilit numrique en route vers une conformit rgaa</t>
  </si>
  <si>
    <t>equalweb world leader pioneer web accessibility focused helping people disability access digital information cutting edge technology meet compliance law regulation ada section wcag aa guided</t>
  </si>
  <si>
    <t>accessible metric website accessibility testing company ensures ada section compliance automated monthly website scan provide clear picture website accessibility identifying potential issue may prevent</t>
  </si>
  <si>
    <t>accessibility section compliance service comprehensive accessibility training co cotrs pm developer tester section program office support project management support accessibility related issue state art web accessibility testing software complyfirst</t>
  </si>
  <si>
    <t>usablenet technology company enhancing mobile multichannel customer engagement founded usablenet started pioneer web accessibility evolved become leader mobile multichannel strategy execution hav</t>
  </si>
  <si>
    <t>wcag audit ada accessibility audit section audit bureau internet accessibility boia help proactive organization achieve maintain prove website compliance accordance american disability act ada</t>
  </si>
  <si>
    <t>acart communication ottawa advertising agency specializing social issue marketing includes discipline social marketing cause marketing corporate social responsibility marketing private profit public sec</t>
  </si>
  <si>
    <t>updraftplus world leading wordpress backup restore migration plugin brings reliable easy use backup restores site copy wordpress site million site using updraftplus trusted million wor</t>
  </si>
  <si>
    <t>global autocorrect save time help focus youre writing automatically intelligently correcting spelling type</t>
  </si>
  <si>
    <t>spyglaz business intelligence platform customer retention use machine learning algorithm identify customer youre likely lose actually lose proprietary algorithm analyse historical customer data</t>
  </si>
  <si>
    <t>transfluent professional translation agency offering language online order translation transfluent language customer portal work done vetted professional human translator machine translation avail</t>
  </si>
  <si>
    <t>blend localization global localization platform help company localize business asset supported language offer aibased localization translation solution empowering global brand establish native</t>
  </si>
  <si>
    <t>ascendo ai company provides modern support service experience software help agent solve issue detect anomaly provide knowledge intelligence manage backlog make spare planning smart goal help company provide st</t>
  </si>
  <si>
    <t>smiddle software company specializing cybersecurity contact center telephony software solution cisco constantly working create product help business achieve goal developing software optimize imp</t>
  </si>
  <si>
    <t>realtime dc offer digital patrolling management software solution also providing complete epos package hospitality retail</t>
  </si>
  <si>
    <t>abouttime company provides mobile resource management solution including employee time tracking electronic form collection asset tracking realtime resource management</t>
  </si>
  <si>
    <t>success customer success platform help recurring revenue business drive overall customer success platform integrates personalizes provides robust data integration customer view success plan playbook health score</t>
  </si>
  <si>
    <t>verizon connect company provides fleet management software solution gps fleet management software help business reduce fuel cost increase productivity improve customer service digital technology solution</t>
  </si>
  <si>
    <t>client chat live live chat software made lawyer lawyer convert website visitor client software live chat operator turn web visitor client customer client chat live provides live web atte</t>
  </si>
  <si>
    <t>lynk software privately held software company founded roy kingsley located scottsdale arizona flagship product everest complaint management corrective action software introduced leading enterprise solution</t>
  </si>
  <si>
    <t>fieldservio end end field service management software designed fit business sale inventory operation dispatch accounting service management software simplified process reduce cost senior part manager generator c</t>
  </si>
  <si>
    <t>happysignals leading saas company experience management empower enterprise change culture open outcomefocused datadriven happysignals platform enables leader get realtime understanding th</t>
  </si>
  <si>
    <t>cirrus contact centre solution pure cloudbased telephony contact centre solution provider offer bestinclass technology support contact centre agent delivering exceptional customer service solution combine best comp</t>
  </si>
  <si>
    <t>developer industryleading emergency safety alerting reporting general management solution organization size</t>
  </si>
  <si>
    <t>cdyne company provides multiple communication data quality web service enhance business communication data effort</t>
  </si>
  <si>
    <t>actimo leading internal communication platform help company connect employee improve behavior track performance mobilefirst approach actimo provides engaging insightful platform nondesk employee</t>
  </si>
  <si>
    <t>propfuel conversational engagement platform empowers organization ask capture act personalize member experience offer simple inexpensive effective employee recognition software turbocharge team performance</t>
  </si>
  <si>
    <t>xima software software company founded specializes contact center solution develop chronicall suite powerful call reporting recording software business size software integrates business pho</t>
  </si>
  <si>
    <t>caring customer becomes differentiator drive consumer engagement spend sitel advancing position world leader outsourced customer experience innovation year industryleading experience sitels</t>
  </si>
  <si>
    <t>speechsoft inc developing selling telephony automation software since extensive industry experience enabled u provide costeffective telephony solution customer many industry continue partner industry leader microsoft dialogic provide leadingedge solution award winning telephony software product callmaster callmaster ipfor window xp window vista server feature rich easy use enhance productivity improve customer service speechsoft product garnered several telephony award high reliability price performance capability solution sold globally var interconnects integrator distributor endusers</t>
  </si>
  <si>
    <t>tethr researchbacked conversation analytics platform delivers automated insight customer conversation aibased conversation intelligence make easy find really matter turn positive business outcome tet</t>
  </si>
  <si>
    <t>deepijatel telecom software development company provides call center solution software specialize telecom application development using voip cti technology convox suite application includes omni channel conta</t>
  </si>
  <si>
    <t>sogosurvey cloudbased saas platform enables creation distribution multilingual analysis survey form poll quiz assessment</t>
  </si>
  <si>
    <t>userecho customer support solution provides range product service help business manage customer feedback engage customer effectively offering include feedback forum helpdesk ticketing service know</t>
  </si>
  <si>
    <t>qubicles company belief blockchain technology revolutionize daily interaction business consumer worldwide create decentralized tool service blockchain help transform way contact center operate</t>
  </si>
  <si>
    <t>employee trail free computer monitoring software monitor employee productivity monitor child computer manage work done organization real time employee monitoring software monitoring software filter</t>
  </si>
  <si>
    <t>spiral company revolutionizes support data using ai detect customer issue across channel provide comprehensive view customer issue omnichannel monitoring analysis spiral learns data adapts</t>
  </si>
  <si>
    <t>field pro direct insurance claim industry first demand adjuster network help insurance carrier adjuster service provider innovate claim process merging technology industry experience group licensed clai</t>
  </si>
  <si>
    <t>novocall cloudbased business phone system small business offer feature capturing website lead automating cold call campaign tracking inbound call marketing source novocall aim improve conversion rate b</t>
  </si>
  <si>
    <t>omoto offer cloudbased solution measure net promoter score get customer feedback improve retention automated realtime customer feedback request management system help measure manage monetize customer experience</t>
  </si>
  <si>
    <t>elision technology voip company india offer voip business solution product development plus asterisk business solution global customer team highly skilled experienced voip professional provide</t>
  </si>
  <si>
    <t>mobile reach mobile enterprise application platform automates service delivery management process field service organization apps extend service management platform like servicenow bmc remedy customized functi</t>
  </si>
  <si>
    <t>supportcom world leader homesourcing providing scalable customer technical support security software solution help leading brand software electronics communication retail internet thing iot connected</t>
  </si>
  <si>
    <t>peoplemetrics customer experience management cem company help improve entire customer journeyfrom time prospect lifetime customer offer software service help company spend le time anal</t>
  </si>
  <si>
    <t>bigradar code chatbot platform help marketing sale customer support team acquire retain customer multichannel messaging solution sale marketing support built excellent customer experience bigrad</t>
  </si>
  <si>
    <t>uptain software company provides automated solution recovering shopping cart abandoners online shop feature like exit intent popups abandoned cart email newsletter popups uptain help online retailer understand pr</t>
  </si>
  <si>
    <t>hatch app messaging platform designed specifically home service business help business communicate efficiently lead prospect customer ultimately increasing appointment sale revenue hatch combine twoway</t>
  </si>
  <si>
    <t>knowledgeowl featurerich knowledge base software allows create website share information customer client employee others offer free trial credit card required knowledgeowl made love boul</t>
  </si>
  <si>
    <t>infotools market research software service provider integrated software platform infotools harmoni purpose built simplify processing analyzing visualizing sharing market research data</t>
  </si>
  <si>
    <t>beyond feedback company delivers customer employee insight enable continuous improvement client strategy business operation help client optimize customer retention share wallet well employee</t>
  </si>
  <si>
    <t>multichannel contact center solution castel communication build better agent customer experience contact center solution castel communication predictivetcpa dialing ip pbx email sm chat social medium speech analytics whe</t>
  </si>
  <si>
    <t>chatnels augmented ai chat screening message routing platform streamline message communication conversation driven user community chatnels demand service messaging platform streamlines engagement every step</t>
  </si>
  <si>
    <t>customersure customer feedback survey software provides realtime feedback help organization improve np csat satisfaction metric allows organization automatically gather respond feedback every customer</t>
  </si>
  <si>
    <t>oraclecms australian contact centre specializes outsourced inbound call centre service provide exceptional customer experience phone email web channel goal help business improve outcome bea</t>
  </si>
  <si>
    <t>online community software customer support feedback</t>
  </si>
  <si>
    <t>simplemnt company specializes customer onboarding bb saas offer productized experience replaces spreadsheet reduces time value simplemnt even complex onboarding process feel like delightful</t>
  </si>
  <si>
    <t>bontact multi channel communication tool enables site visitor communicate live chat callback text email unique multi channel communication solution online business crm boost conversion</t>
  </si>
  <si>
    <t>uplight market leading customer engagement enrollment load flexibility platform energy provider uplight technology partner energy provider clean energy ecosystem uplights software solution connect energy custom</t>
  </si>
  <si>
    <t>thematic innovative feedback analytics solution empower team improve growth save time turning text feedback actionable insight thematic provides customer feedback analysis capture specific emerging theme raw text</t>
  </si>
  <si>
    <t>pci pal global provider secure payment solution cardholder present cnp payment cloudbased platform allows organization securely process payment without bringing environment scope pci ds card pa</t>
  </si>
  <si>
    <t>toll toll free number testing software spearline test monitor toll toll free number worldwide country automated test ensure webrtc communication performing high quality spearline provides end end saas</t>
  </si>
  <si>
    <t>alpha medium inc company specializes communication business productivity software</t>
  </si>
  <si>
    <t>behavioral signal company specializes advanced ai technology analyzing human behavior voice data offer range product service including emotion recognition speech analytics behavioral signal processing sentime</t>
  </si>
  <si>
    <t>talkative company provides realtime digital engagement solution including video chat live chat chatbot cobrowsing software talkative parent platform allows parent receive realtime communication school twowa</t>
  </si>
  <si>
    <t>rhino support company provides live chat software help desk ticketing system software easy use focus simplicity natural use work like existing email effectively manages support correspondence</t>
  </si>
  <si>
    <t>keeprop automated work order dispatching asset workforce field service management software connect asset user technician put business autopilot need manual dispatching smart way automate field service management</t>
  </si>
  <si>
    <t>axsy focused providing mobile first enterprise order cash solution delivered software service saas help field sale field service professional sell manage stock take payment resulting improved customer experi</t>
  </si>
  <si>
    <t>mycallcloudcom contact center software company provides telephony solution business size offer reliable scalable cloud contact center software including hosted inbound outbound dialer system system</t>
  </si>
  <si>
    <t>velocity integration software leading developer help desk software built ibm notesdomino platform flagship product vi service desk help manager implement winning help desk solution within organization</t>
  </si>
  <si>
    <t>enghouse system limited leading global provider enterprise software solution serving variety distinct vertical market enghouse interactive specializes software service designed transform contact center including work</t>
  </si>
  <si>
    <t>wowdesk affordable flexible userfriendly premise help desk software helping business size deliver wowing customer experience</t>
  </si>
  <si>
    <t>inworks leading company digitalization quality risk management healthcare sector provide software solution hospital care facility advance digitalization connectivity product include quality</t>
  </si>
  <si>
    <t>sematell leading company automation communication customer service solution replyone developed german research center artificial intelligence sematell simplifies accelerates processing written inquiri</t>
  </si>
  <si>
    <t>help desk software avensoft web based help desk software help help employee customer easy use customizable free trial</t>
  </si>
  <si>
    <t>q one tech market research software technology development company provide software platform managing data collection process market research including panel management recruiting survey programming insight</t>
  </si>
  <si>
    <t>ezysurveycom information company mission help customer reach maintain full potential customer rely ezysurveys solution identify opportunity improve product service understand relationship improve overall business growth ezysurvey product service help business ezyily acquire feedback needed get informed decision critical matter like customer satisfaction market research userfriendly webbased survey system utilizes power internet achive result much cost effective le time consuming way ezysurveys software development team build enterprise custom software solution around ezysurveys service</t>
  </si>
  <si>
    <t>timbiz call accounting call reporting easiest way report exactly telephone used abused</t>
  </si>
  <si>
    <t>since dispatch pro offered comprehensive business solution available plumber electrical hvac service related contractor system includes best practice business process service business written using best practice computing programming technique product highlight include complete full featured integrated accounting package direct input intuits quickbooks full featured linked customer input screen simple use scheduling screen automatic dispatching customer order screen field technician warehouse vehicle inventory management automatic warehouse vehicle inventory reorder capability flat rate book built system import time material pricing full commission time card full invoicing module unlimited number user module simultaneously manage company equipment automatic sale board useful management report second</t>
  </si>
  <si>
    <t>tired tracking personal interaction across multiple apps using todos note reminder calendar sm call rolo rolo provides easy shortcut common action writing note setting reminder sharing contact rolo manage contact better merge duplicate backup contact scan visiting card track interaction note contact reminder followup better set reminder others sends sm time schedule sm message prepared call roloscope badge appears get call tap badge get complete information past interaction caller always prepared stay abreast critical social medium update follow critical contact rolo beat newsfeed algo get rolo googleplay httpsplaygooglecomstoreappsdetailsidcomnetminerolohlen</t>
  </si>
  <si>
    <t>trurating customer feedback solution brings real people trusted feedback business offer patentprotected feedback platform allows business easily track customer satisfaction understand consumer experience</t>
  </si>
  <si>
    <t>chatbots humanos asisteclick provides advanced intelligent scalable omnichannel customer service platform aipowered chatbot help business provide service human touch increase website sale chat bu</t>
  </si>
  <si>
    <t>paraminfo top business solution company dubai offer managed consulting security outsourcing service reliable service partner business uae paraminfo provides advanced software network c</t>
  </si>
  <si>
    <t>simplify aipowered omnichannel cx support platform help business deliver amazing customer experience manage online reputation automate support take control social medium offer social customer service platform cal</t>
  </si>
  <si>
    <t>content guru global leader cloud communication solution delivering offtheshelf bespoke customer engagement cloud contact center service flagship solution storm europe largest customer engagement experience solut</t>
  </si>
  <si>
    <t>vision helpdesk customer service software company offer range product service help business manage customer support resource efficiently webbased help desk software allows company manage support</t>
  </si>
  <si>
    <t>dov e company revolutionizes mobile device communication technology provides instant secure wireless mobile connectivity using always audio interface work mobile device offer highly secure connectivity wit</t>
  </si>
  <si>
    <t>revelation helpdesk webbased help desk software help improve customer satisfaction allows user track resolve report support ticket efficiently transparent feature set commitment ease use revelation del</t>
  </si>
  <si>
    <t>high quality call center service software solution ssp system</t>
  </si>
  <si>
    <t>one email marketing automation live chat help desk software gist one growth software serf central source truth entire customer journey get started free build personal relationship scale gist</t>
  </si>
  <si>
    <t>business messaging platform startup smbs crisp discover business messaging platform startup smbs one stop sale marketing support one platform crisp day free trial credit card required try provide</t>
  </si>
  <si>
    <t>teleportivity saas based business video telecommunication system transforming communication across physical business location teleportivity creates connection solution modern age communication blending efficiency scale</t>
  </si>
  <si>
    <t>segmanta company provides diy survey tool facilitate consumer understanding optimize customer experience drive growth data enrichment empower brand place trust privacy core personalization strat</t>
  </si>
  <si>
    <t>cireson established leader service asset management solution microsoft system center service manager configuration manager product support team administrator increase efficiency end user satisfactio</t>
  </si>
  <si>
    <t>aspiro company provides role play based sale coaching improve adoption sale tactic playbook script offer platform sale rep engage simulated role play enhance selling skill aspiro focus</t>
  </si>
  <si>
    <t>serviceguru platform customer service kiosk solution allows customer rate review employee based performance capture feedback point interaction providing valuable insight business platform help</t>
  </si>
  <si>
    <t>helprace cloud based customer service software suite ticketing system self service help desk collect idea feedback build knowledge base community business use helpdesk support customer</t>
  </si>
  <si>
    <t>amc technology leading provider computer telephony integration cti solution flagship product davinci interaction orchestration cti platform help organization unify system trigger workflow provide seamless custom</t>
  </si>
  <si>
    <t>table duck customer support automation tool business omnichannel communication platform allows business manage automate customer conversation one place table duck business provide great</t>
  </si>
  <si>
    <t>field service management software miracle service miracle service field service management software equips everything service business need efficient profitable miracle service automates field service company pro</t>
  </si>
  <si>
    <t>vanity phone number call tracking dial grow marketing inclusive solution get call track route analyze diall offer intelligent tool optimize sale marketing roi callview</t>
  </si>
  <si>
    <t>big v telecom pioneer providing affordable cloud telephony solution business india offer cloud telephony service ivr tollfree number virtual number company comprehensive franchisee partnership pr</t>
  </si>
  <si>
    <t>akita customer success software help business monitor account health customer data reduce churn rate increase revenue integrates various cloudbased software application provide insight alert customer succe</t>
  </si>
  <si>
    <t>partnerhero company specializes outsourcing offshoring consulting provide customer support trust safety quality assurance software qa service work company care quality efficiency people cultur</t>
  </si>
  <si>
    <t>jivochat live chat software website help business turn visitor paying customer easy setup agent free jivochat allows business chat visitor website increasing conversion online sale</t>
  </si>
  <si>
    <t>one one servicecom leading provider webbased email response management workflow software iservice easy implement enhances customer interaction iservice route manages customer email inquiry provides pow</t>
  </si>
  <si>
    <t>selltis powerful crm software ever developed industrial technical sale team selltis help industrial sale organization improve effectiveness sale channel without need costly reinvention get data</t>
  </si>
  <si>
    <t>obzervr work execution software transforms paper form cloudbased solution allows field office team allocate prioritize manage track record maintenance work securely anywhere site software fully con</t>
  </si>
  <si>
    <t>fieldcircle maintenance field service crm help assetcentric business become efficient transparent profitable allinone field service management software improves team efficiency productivity increas</t>
  </si>
  <si>
    <t>elixir technology offer collaborative saas platform design manage produce correspondence connects content data speed accuracy elixir provides technology service help organization improve communication membe</t>
  </si>
  <si>
    <t>inflectra software company dedicated helping customer improve software development testing inflectra offer powerful software testing tool project management software automated project management quality assurance</t>
  </si>
  <si>
    <t>servetel leading provider cloud telephony solution like virtual number toll free number call center solution specifically designed indian business fulfil cloud telephony need get ready simplify</t>
  </si>
  <si>
    <t>listen software company help business increase customer retention generate referral increase loyalty provide customer engagement software used business location survey collect analyze customer feedb</t>
  </si>
  <si>
    <t>pivony aipowered consumer intelligence platform provides continuous insight consumer review across multiple channel designed customer experience insight professional offering feature customer experience ana</t>
  </si>
  <si>
    <t>telerion multilayer platform integrates multichannel communication video ai automation business process customer service offer optimized multichannel communication ai capability enhanced customer experience</t>
  </si>
  <si>
    <t>softactivity leading developer computer monitoring software provide solution monitor employee computer use office parental control software record kid online activity software help organization protect ag</t>
  </si>
  <si>
    <t>usu solution global leader software customer service management empower company meet demand today digital world providing smart solution optimize process better service world solution help</t>
  </si>
  <si>
    <t>accelerite silicon valley based company delivering secure business critical infrastructure software global enterprise accelerites product suite includes hybrid cloud infrastructure endpoint security risk based authentication big dat</t>
  </si>
  <si>
    <t>messagely customer messaging platform provides customer support software messaging platform acquire engage support customer platform includes live chat chatbot setup tool feature excel customer</t>
  </si>
  <si>
    <t>chatrifycom free live chat software help business increase conversion creating meaningful realtime customer engagement chatrify interact website visitor like would customer retail outlet</t>
  </si>
  <si>
    <t>unified communication analytics call tracking metropolis corp call tracking communication analytics uc ucaas call collaboration reporting dashboard team zoom mitel avaya cisco metropolis technology inc</t>
  </si>
  <si>
    <t>procedureflow cloudbased knowledge management product help employee become expert faster visual map easily guide employee complex information unlike static document knowledge base article procedureflow redu</t>
  </si>
  <si>
    <t>ardira software service provider specializes delivering enterprise software solution service salesforce platform global delivery center usa india team year experience developing</t>
  </si>
  <si>
    <t>customer experience cx platform nicereply collect immediate customer feedback nicereply cx management platform use one click csat ce np survey increase volume insight receive try nicereplycom day free</t>
  </si>
  <si>
    <t>spechy omnichannel communication platform empowers team provide efficient support across various channel email chat social medium voice call designed contact center customer support team easily switch</t>
  </si>
  <si>
    <t>field promax field service management software provides scheduling estimating time tracking gps designed help field service business improve work order management dispatching process field promax bu</t>
  </si>
  <si>
    <t>telemanagement technology tti leading provider technology lifecycle management solution year experience tti offer costreducing technology solution service call accounting telecom expense management</t>
  </si>
  <si>
    <t>phoneiq leading cloud phone system call center platform salesforce lightning allinone salesforce cti brings together voice video messaging capability phoneiq designed streamline communication improve pro</t>
  </si>
  <si>
    <t>airtel india leading telecom provider offering prepaid postpaid broadband dth payment bank business solution provide mobile fixed line broadband dth enterprise service solution airtel connects million people across</t>
  </si>
  <si>
    <t>remotehq collaborative browsing platform remote team allows cobrowse coedit web app team customer part everyday remote work stack</t>
  </si>
  <si>
    <t>mongoose conversational software company specializes providing solution higher education institution trusted institution mongoose help increase student inquiry achieve student retention rate doub</t>
  </si>
  <si>
    <t>issuetrak software company provides easy affordable issue tracking software managing help desk ticket complaint customer support request software centralizes automates track resolve issue one pla</t>
  </si>
  <si>
    <t>competella improves communication business client cooperate several partner qualified natively built microsoft team</t>
  </si>
  <si>
    <t>nylus system company specializes providing field operation management software hydro excavation industry software help business industry become efficient offering feature unit dispatching elect</t>
  </si>
  <si>
    <t>hg global digital customer experience cx leader dedicated delivering winning customer interaction specialize transforming customer experience automation analytics artificial intelligence hg offer range servic</t>
  </si>
  <si>
    <t>bizsolutions offer custom microsoft development consulting service capability aspnet mvc outlook sharepoint m sql server m sql server get touch</t>
  </si>
  <si>
    <t>spinoco customer care teamwork application allows user handle customer query internal communication one place streamlined communication task management tool developed using stateoftheart technology sca</t>
  </si>
  <si>
    <t>service work company offer endtoend cloudbased bpm field management software software solution designed streamline operation improve bottom line field service business feature realtime oper</t>
  </si>
  <si>
    <t>supportbee webbased email support tool help business organize customer support email efficiently offer ticketing system shared inbox knowledge base software customer portal software supportbee enables team</t>
  </si>
  <si>
    <t>tactful ai leading private technology company based uk presence emea offer omnichannel aipowered customer experience software help business thrive enabling meaningful effective engagement cu</t>
  </si>
  <si>
    <t>alternacx leading experience management software company provides aibased solution streamline organize customer experience signal software scan customer feedback cx signal identify important cu</t>
  </si>
  <si>
    <t>apollo soft software development company specializes providing customized solution small mediumsized appliance repair company flagship product apollo erp streamlines automates business process offering feature su</t>
  </si>
  <si>
    <t>fieldhub integrated crm field service accounting saas service provides business comprehensive platform managing sale workforce inventory recurring revenue feature proposal management field service</t>
  </si>
  <si>
    <t>vitamap business transformation partner choice enterprise customer india field service management provide smart assistant field team enabling realtime location intelligence planning scheduling collaboration</t>
  </si>
  <si>
    <t>cdc software leading provider ipaas solution contact center space instantly connect phone crm marketing automation aptean leading provider mission critical enterprise software solution build acquire</t>
  </si>
  <si>
    <t>customer satisfaction survey tool csat np net promoter score software delightfully easy use one click csat np survey msps service minded professional supporting survey connectwise autotask zendesk simplesat</t>
  </si>
  <si>
    <t>husky intelligence field service management software company offer tool managing service improving sale enhancing customer experience platform allows business automate office task streamline workflow communic</t>
  </si>
  <si>
    <t>crow canyon software provides efficient costeffective solution organization various industry year experience specialize microsoft sharepointbased application help desk service desk customer service custo</t>
  </si>
  <si>
    <t>bursting silver technology product service company focused membershipbased organization including union association regulatory body specialize imis database website solution developed smart product lik</t>
  </si>
  <si>
    <t>trakdesk fully customizable customer support platform necessary tool provide exceptional customer support trakdesk company born necessity felt current market customer support software become stagn</t>
  </si>
  <si>
    <t>questback unique feedback system year experience provides survey feedback tool competitive company helping know customer inspire employee gain advantage crowded market questback offer</t>
  </si>
  <si>
    <t>arise virtual solution customer service outsourcing company redefines industry leveraging network independent micro call center provide exceptional customer sale service support fortune company unit</t>
  </si>
  <si>
    <t>imbee aipowered business omnichannel messaging platform unifies channel whatsapp facebook wechat one inbox power ai imbee enhances collaboration automates workflow provides worldclass convers</t>
  </si>
  <si>
    <t>official page smart wheel app</t>
  </si>
  <si>
    <t>kdi computer consulting service company provides expert knowledge effective network support custom software solution focused solving ongoing issue challenge arise dealing network infrastru</t>
  </si>
  <si>
    <t>nice satmetrix global provider customer experience management software offer holistic voice customer voc solution combine analyzes customer interaction feedback operational data improve customer satisfaction</t>
  </si>
  <si>
    <t>ziff davis vertically focused digital medium internet company whose portfolio includes leading brand technology entertainment shopping health cybersecurity martech ziff davis delivers advertising performance marketing data servi</t>
  </si>
  <si>
    <t>customer radar voice customer feedback software based np make fast easy listen voice customer find net promoter score take action improve business customer radar customer ea</t>
  </si>
  <si>
    <t>irys company provides tool optimizing collaboration target audience tool allows user remotely gather data community gain actionable insight inform audience latest decision news</t>
  </si>
  <si>
    <t>datel software solution telecommunication software manufacturing company proven reputation industry cater company regardless size solution relevant industry datel strives stay cutt</t>
  </si>
  <si>
    <t>thirdchannel retail intelligence company help brand navigate intricacy brick mortar retail cloudbased technology platform brings together realtime data humanreported insight help brand optimize presence</t>
  </si>
  <si>
    <t>neosound intelligence ai tech company provides contact center company speech analytics quality management tool improve customer experience technology fully automates call monitoring process turn audio call int</t>
  </si>
  <si>
    <t>stringbean technology workflow management software company enables performancedriven facility operator ecosystem platform empowers human capital ensures work quality compliance consolidates system workflow wit</t>
  </si>
  <si>
    <t>voipcallcenters call center software solution provider offer cloudbased voip service provide complete set call center software solution allowing business streamline integrate entire call center operation witho</t>
  </si>
  <si>
    <t>ai powered voice digital assistant healthcare parlance ai powered speech driven solution healthcare improve caller experience increase operational efficiency reduce cost calling phone number automated phone syste</t>
  </si>
  <si>
    <t>lasso live chat staffed live chat service doctor medical practice goal convert website visitor new patient engaging personalized friendly manner chat operator highly trained pr</t>
  </si>
  <si>
    <t>xamplifier cloud based software solution built multi location business drive improved customer experience increase referral sale conversion build digital audience xamplifier software solution utilizes intelligen</t>
  </si>
  <si>
    <t>call system technology cst pave way innovative communication technology critical alert software solution trusted expert year supply multiple sector including hospitality retail industry leisure education health</t>
  </si>
  <si>
    <t>oneserve company provides intelligent job management software field service management software go beyond standard feature cloud software offer field force automation workflow management stock control inventory tracki</t>
  </si>
  <si>
    <t>maruedr leading provider technology driven voice customer programme</t>
  </si>
  <si>
    <t>speechiq aidriven speech analytics platform provides easytouse costeffective solution drive agent productivity operation efficiency improved customer engagement cloudbased solution sort hundre</t>
  </si>
  <si>
    <t>pendula nextgeneration customer engagement platform empowers team deliver meaningful twoway customer experience intuitive drag drop functionality marketer save time create twoway conversation customer p</t>
  </si>
  <si>
    <t>motion software leading global inspection software provider based aberdeen scotland specialize developing highquality software product solution particularly using net technology dedicated inspection software motion ki</t>
  </si>
  <si>
    <t>informizely powerful website survey tool help company capture actionable insight used find new opportunity growth increase conversion rate revenue decrease churn site survey poll integrate seamles</t>
  </si>
  <si>
    <t>likemoji emoji based social proof platform quick easy discover new place share experience friend believe better way communicate deliver relevant content web simpler way likem</t>
  </si>
  <si>
    <t>helpspace wellrounded customer service tool provides team inbox superpower offer intuitive interface selfservice site multiple inbound channel help business gain competitive edge market helpspac</t>
  </si>
  <si>
    <t>competent groove product software company based mohali maker urva enterprise workforce software mission simplify improve life building mobilecentric product future team problem solve</t>
  </si>
  <si>
    <t>clevertar australian company leverage power cuttingedge natural language artificial intelligence transform way business operate specialize designing building operating effective solution using ai flag</t>
  </si>
  <si>
    <t>awardwinning swiss software service company okomo clear mission make internet warmer place enabling business delight customer human convenient simple customer experience elegant</t>
  </si>
  <si>
    <t>fellafeeds powerful fast efficient customer feedback app allows business collect feedback digitally tablet smartphones iphones designed various industry restaurant salon spa automobile ho</t>
  </si>
  <si>
    <t>textemall mass text messaging calling service help keep people informed matter whether sending personalized informational emergency text message call small group large audience textemall deli</t>
  </si>
  <si>
    <t>startelcom leading provider contact center software solution year experience industry startel offer bestinclass solution healthcare contact center various industry contact center sol</t>
  </si>
  <si>
    <t>retail insight awardwinning global omnichannel technology company specializes ecommerce store development mobile commerce service business intelligence leverage bestinclass technology deep industry expertise</t>
  </si>
  <si>
    <t>rma software return management software used manufacturer manage track product return warranty repair renewity global leader rma service management automation solution providing flexible easily configured</t>
  </si>
  <si>
    <t>discover nubitel ecosystem full customer engagement suite offer cloud contact center solution unified communication speech analytics creating better customer experience business</t>
  </si>
  <si>
    <t>huggy platform provides omnichannel digital customer service solution business capture lead engage customer increase sale</t>
  </si>
  <si>
    <t>sentisum aipowered customer insight engine provides actionable insight support conversation survey review real time machine learning engine analyzes support ticket tag sentiment reason contac</t>
  </si>
  <si>
    <t>inprod software vendor provides configuration management solution specifically designed contact center industry key product inprod reduces risk cost associated configuration change within genesys powered con</t>
  </si>
  <si>
    <t>sigmax company year experience providing smart software solution professional work innovative solution business government focusing making work efficient smarter team ict spec</t>
  </si>
  <si>
    <t>dexem company provides cloudbased solution business telephony offer product call tracking call manager cloud ivr help modernize management phone call dexems voice publisher cloud platform allows user</t>
  </si>
  <si>
    <t>affle singapore headquartered mobile audience service maas platform company affle delivers end end mobile commerce marketing solution greater roi transparency marketer commerce marketplace app developer publis</t>
  </si>
  <si>
    <t>help desk software company servicetonic discover help desk software company help optimize business increase kpis single centralized tool una solucin potente flexible fcil de usar para helpdesk</t>
  </si>
  <si>
    <t>fonolo leading provider cloud based call back solution contact center company innovative product improve way call center interact customer seamlessly replacing hold time call back regardless whe</t>
  </si>
  <si>
    <t>discovercloud bb marketplace offer wide range saas solution outsourced service allows user compare purchase cloudbased software various category crm project management sale intelligence marketing aut</t>
  </si>
  <si>
    <t>bizrate insight customer experience insight analytics company collect verified voice customer feedback retailer brand conduct million survey annually across partner making one largest</t>
  </si>
  <si>
    <t>chaport one customer messaging software combine multi channel live chat chatbots knowledge base provides modern live chat website allowing business add live chat widget connect channel automat</t>
  </si>
  <si>
    <t>sightmill online customer experience platform enables ask real feedback analyze response make actionable change way business sightmill ask feedback across channel</t>
  </si>
  <si>
    <t>hansen software leading provider call accounting call recording solution cash call recording call accounting software business easily record track important call stateoftheart software userfri</t>
  </si>
  <si>
    <t>bella solution company provides webbased field service management software streamline scheduling dispatch work order maintenance inventory invoicing</t>
  </si>
  <si>
    <t>mt global provider innovative communication technology lifecycle management product service enterprise service provider technology lifecycle management solution help enterprise manage optimize communication</t>
  </si>
  <si>
    <t>working office member software support team assist day day use software well integration rd party software quickbooks software support team comprised industry knowledgeable associate posse wide range technical expertise meet need assist proper use software answer question issue associated software many worked hvac plumbing electrical industry prior coming work tm understand demand challenge experienced customer many tm support technician company year even exceeding year programming department</t>
  </si>
  <si>
    <t>insightpro warranty management software specifically developed manufacturer distributor wholesaler retailer effectively efficiently manage overall warranty process beginning end help company transform p</t>
  </si>
  <si>
    <t>dq technology company specializes delivery tracking fleet management solution offer full range service including delivery tracking delivery management advanced routing gps integration tracking mobile resource manag</t>
  </si>
  <si>
    <t>field service management software fieldd reach new height mobile field service management software serve city faster powerful one scheduling dispatch one field service management solution alluber didnt</t>
  </si>
  <si>
    <t>service ledger service scheduling dispatch tracking solution help company manage people operation efficiently allows business streamline scheduling dispatch management allocate task appointmen</t>
  </si>
  <si>
    <t>onedirect launched purpose helping indian brand overcome challenge faced respect customer experience management onedirect evolved pioneer cem space suite worldclass product</t>
  </si>
  <si>
    <t>strat global strategic insight customer analytics group enable global business understand predict act change technology powered data insight solution specialising always customer centric business growth</t>
  </si>
  <si>
    <t>workmobile ukbased company provides marketleading mobile data capture solution awardwinning app allows business digitally capture data transmit cloud eliminating need paperbased form workmobile</t>
  </si>
  <si>
    <t>zeffi smartest easiest survey tool allows user build delightful survey share instantly analyze easily patented ai method company aim ensure successful decision employee happiness customer satisfacti</t>
  </si>
  <si>
    <t>captivated business communication software reinvents business texting booking pay form video chat review enterprise text messaging platform empowers employee easily manage track multiple customer se</t>
  </si>
  <si>
    <t>service sync allinone service business software scheduling software help servicebased business organize streamline operation aipowered instant quoting streamlined scheduling guaranteed star review ser</t>
  </si>
  <si>
    <t>smartsupp company provides live chat chatbots lead generation ai chatbots offer personal online shopping assistant help drive online sale conversation service include live chat chatbots video recor</t>
  </si>
  <si>
    <t>weloop user experience platform business application centralizes measure user experience single platform allowing contextualize interaction user weloop communicate effectively</t>
  </si>
  <si>
    <t>kloudgin cloudbased field service asset management solution combine work order management mobile field crew app timesheets auto scheduling dispatch job costing route optimization emergencymultiday scheduling crew equipm</t>
  </si>
  <si>
    <t>consolto company provides video chat solution business meet customer online platform includes feature screen sharing appointment scheduling live chat using consolto business improve online co</t>
  </si>
  <si>
    <t>dialonce softwareasaservice saas company specializing digitalization customer relation provide intelligent contact hub help company unify customer journey communication channel dialonce digitizes inb</t>
  </si>
  <si>
    <t>objectif lune inc creates simple effective enjoyable software tool helping better communicate customer objectif lune help company better communicate customer improve critical business process</t>
  </si>
  <si>
    <t>platform help mobilize workforce offer customized flexible workflow business need schedule demo today learn u logimovecom</t>
  </si>
  <si>
    <t>employee monitoring software risk management data loss prevention</t>
  </si>
  <si>
    <t>soft pepper solution romanian software development company offering complete business solution development service flexible insurance software application professional consultancy</t>
  </si>
  <si>
    <t>homisco inc global provider telecommunication software solution system integration software service saas wireless wireline carrier hospitality enterprise market whether youre hotel looking upgrade voic</t>
  </si>
  <si>
    <t>inconcert leading provider omnichannel contact center solution year experience developed contact center solution hundred financial service telecommunication retail utility bpo customer worldwide</t>
  </si>
  <si>
    <t>nuxiba technology leading company solution call contact center almost year experience market known highest customer retention rate driving growth use application</t>
  </si>
  <si>
    <t>channel datapowered business phone system designed enhance customer service eliminates need lengthy frustrating customer support phone call providing business important customer detail receive cal</t>
  </si>
  <si>
    <t>mynextadvice company specializes stakeholder research customer experience cx trust management help business put stakeholder center everything ensuring receive best experience tru</t>
  </si>
  <si>
    <t>dapresy evolution market research reporting multipurpose software platform designed transform data actionable insight fast</t>
  </si>
  <si>
    <t>gleantap fitness marketing customer data platform us ai data help business understand customer behavior automate customer engagement provide comprehensive solution fitness franchise wellness studio</t>
  </si>
  <si>
    <t>berqun employee monitoring software allows employer track monitor employee activity realtime provides feature time tracking productivity measurement screenshots berqun employer ensure</t>
  </si>
  <si>
    <t>feedback inn customer satisfaction survey report app help business improve customer service customer experience offer multilanguage online offline realtime survey app survey report app provides int</t>
  </si>
  <si>
    <t>litmusworld business transformational platform enables structured conversation real time customer employee stakeholder platform delivers conversation various channel sm email inapp noti</t>
  </si>
  <si>
    <t>acucall leading provider secure cloud contact center solution designed increase customer engagement drive result acucalls cloudbased software suite centermaster completely automates customer interaction management call center</t>
  </si>
  <si>
    <t>microcall call accounting software analyzes complex data avaya cisco microsoft team kind number voice platform premise cloud session border controller creates clear understandable dashboard manage</t>
  </si>
  <si>
    <t>evaluagent call center qa performance improvement software allows auto qa every conversation across channel help coach train motivate agent deliver consistently outstanding customer experience platform pro</t>
  </si>
  <si>
    <t>thoughtful system software development company specializes development implementation multifunctional service business software flagship product scheduling manager incorporates robust crm feature well job sche</t>
  </si>
  <si>
    <t>replain live chat service allows business connect customer facebook messenger whatsapp telegram simplest live chat solution world message website directly sent use</t>
  </si>
  <si>
    <t>cluetec specialist digitalization apps web portal based karlsruhe provide software mobile data collection digital audit industry point sale service include digitalization survey assessm</t>
  </si>
  <si>
    <t>spectrum real time visual solution company specializes providing call center reporting software solution offer range product service capture realtime historical content leading contact center provider</t>
  </si>
  <si>
    <t>jet interactive call tracking company provides advanced call tracking intelligence tool phone call integrate natively google analytics google ad crms jet call tracker help marketer improve return</t>
  </si>
  <si>
    <t>arborgold software allinone business management tool designed specifically lawn care tree care landscaping service easytouse feature arborgold help company industry manage customer estimate work order jo</t>
  </si>
  <si>
    <t>ctalk contact centre solution specialist develops integrates software contact centre year experience ctalk offer bespoke communication solution simplify customer engagement enhance business productivity</t>
  </si>
  <si>
    <t>zerviciocom company offer cloudbased aftersales service software customer support software platform automates customer support service allows customer agent service manager remain connected time</t>
  </si>
  <si>
    <t>qms software international supplier customer service software delivers ulysses customer service platform ulysses versatile intelligent solution help organization manage customer interaction process provides</t>
  </si>
  <si>
    <t>botcopy labased bot writing design agency provides website chat messenger dialogflow enterprise public sector software wcag aa compliant offer banklevel encryption security exceptional custom fe</t>
  </si>
  <si>
    <t>seamlessdesk provides cloudbased service desk software solution help manage ticket asset knowledge base feature like categorizing prioritizing assigning ticket easily customizable workflow userfriendly portal</t>
  </si>
  <si>
    <t>loris better conversation company provides conversational ai insight boost cx agent productivity improve customer conversation integrated zendesk liveperson salesforce twilio loris enables customer servi</t>
  </si>
  <si>
    <t>emtropy lab inc company provides frontline intelligence high performing cx team help drive superior agent performance lower churn analyzing customer interaction offer lightningfast evaluation using aut</t>
  </si>
  <si>
    <t>desktop alert software internal communication tool employee desktop alert scrolling ticker alert send internal message alert directly computer screen workplace communication desktop alert software internal employee communication deliv</t>
  </si>
  <si>
    <t>bhrigus digital transformation consultancy software development company provides range service solution specialize voice speechbased technology offering enterprise solution contact center optimization wit</t>
  </si>
  <si>
    <t>autochatio conversational customer engagement solution tailormade ecommerce build chatbots also known conversational interface engage shopper realtime provide assistance throughout purchase journey chatb</t>
  </si>
  <si>
    <t>churnly leading customer churn software predicts detects customer may churn provides strategy improve customer success increase revenue using churnlys artificial intelligence provides indepth analysis boost cust</t>
  </si>
  <si>
    <t>automated message notification service used school business organization manage contact notify contact automated voice message text email phone web enabled device</t>
  </si>
  <si>
    <t>everise global leader transforming customer service world leading brand combining best technology great service everise provides year experience supporting partner across sale member provider management</t>
  </si>
  <si>
    <t>feedbackify company provides simple powerful feedback tool website size offer voice customer website feedback solution enable company engage customer solution allows company gathe</t>
  </si>
  <si>
    <t>meazureup digital field audit app help multiunit business manage operational consistency data replaces legacy paperexcelbased operational assessment form allows management compare contrast store performance across</t>
  </si>
  <si>
    <t>voximplant full featured cpaas platform provides voice video messaging solution cloudbased call center solution business innovate scale realtime communication voximplant also offer zingaya seamless voice</t>
  </si>
  <si>
    <t>razorsync awardwinning market leader field service software designed specifically small medium service business razorsync mobile field service management software powerful easytouse lowcost cloudbased desktop mob</t>
  </si>
  <si>
    <t>zailab software service company specializing cloud contact center solution provide zaiconversations leading call center software empowers customer service agent improve efficiency client relationship zailabs cloud</t>
  </si>
  <si>
    <t>tracx leading social business cloud empowering enterprise build brand attract new customer service existing one connect key audience social enabled world born smart solution analyzes refines mass</t>
  </si>
  <si>
    <t>resultscx company design build delivers digitally influenced customer journey achieve satisfaction loyalty level brand need thrive grow offer expertise actionable analytics contact center service</t>
  </si>
  <si>
    <t>ifs global enterprise software solution provider develops delivers enterprise software company around world specialize manufacturing distribution asset management servicefocused operation industryspe</t>
  </si>
  <si>
    <t>live chat live support software clickdesk live chat support software allows customize chat widget interact visitor real time answer customer boost conversion live chat help desk software used thousand</t>
  </si>
  <si>
    <t>customer lobby software development company provides marketing automation customer review management service local service business platform help business get repeat customer build online reputation throug</t>
  </si>
  <si>
    <t>ozonetel pioneer leading provider ondemand cloud communication service india offer cloud telephony solution enables business effectively communicate via various channel voice email social medium sm ch</t>
  </si>
  <si>
    <t>officeby offer robust office automation software tool communication marketing sale large medium small business software secure scaled per requirement</t>
  </si>
  <si>
    <t>velaro powerful customer engagement data platform enterprise business want increase customer lifetime value get ahead successful customer support communication offer product collect unify first party</t>
  </si>
  <si>
    <t>phpmyfaq opensource faq software provides mobilefriendly featurerich web app php offer multilanguage content management system wysiwyg editor image manager software also includes flexible multiuser</t>
  </si>
  <si>
    <t>rasayel company provides platform business sell support customer whatsapp</t>
  </si>
  <si>
    <t>viewpoint feedback solution company specializes providing insightful actionable customer feedback offer advanced survey technology analytics tool improve customer employee experience unique smiley face survey</t>
  </si>
  <si>
    <t>servicebox field service software company specializes providing software solution service company various industry hvac plumbing electrical software help service company streamline workflow</t>
  </si>
  <si>
    <t>opiniator digital comment card customer feedback platform capturing spot feedback customer using cell phone enterprise point experience feedback analysis alert via cell phone web voice actionable</t>
  </si>
  <si>
    <t>graymatrix solution private limited consulting enterprise software company provides wide range service including digital transformation enterprise mobility web apps development ai ml chatbots humanoid robot</t>
  </si>
  <si>
    <t>think help desk cloudbased help desk software provides simple affordable solution school offer allinone work order ticketing system easy use end user staff software includes feature suc</t>
  </si>
  <si>
    <t>responcierge company provides innovative solution customer service support focus leveraging technology responcierge offer range product service help business enhance customer experience aip</t>
  </si>
  <si>
    <t>chatmarshal offer webbased managed live chat support service worldwide hour live chat support sale agent customer service sale</t>
  </si>
  <si>
    <t>oak innovation company specializes call recording call accounting call logging cti solution organization offer worldclass call recording call accounting call logging crm integration phone system includi</t>
  </si>
  <si>
    <t>product led customer success suite turn product usage revenue machine bb saas convert onboard retain start free request demo first customer management solution unleashe</t>
  </si>
  <si>
    <t>evantodesk simple help desk software designed specifically small mediumsized business smes provides quality customer service enabling fast processing customer email ensuring nothing slip crack evan</t>
  </si>
  <si>
    <t>pinc provides advanced yard management supply chain inventory management solution streamline operation business various industry cloudbased platform cuttingedge technology offer realtime visibility asset facil</t>
  </si>
  <si>
    <t>majuda corporation provides innovative call recording voice logging quality management solution smb enterprise market market leader web based call recording quality management solution developed industry leading web tec</t>
  </si>
  <si>
    <t>fynzo powerful experience management software help business optimize workflow provide exceptional customer service fynzos online survey tool business create send personalized survey target audience</t>
  </si>
  <si>
    <t>eam cmms asset management software enterprise loc manage asset life cycle plan maintenance preventive maintenance control daily operation business loc asset management software loc revolutionary solution fo</t>
  </si>
  <si>
    <t>warwick analytics company specializes ai customer conversation analytics provide ai solution contact center customer experience product include machine learning sentiment analysis selfadapting analytics auto</t>
  </si>
  <si>
    <t>sandsiv leading provider voice customer voc software solution customer experience management cxm consulting expertise software combine big data analytics customer intelligence help organization deliver better cu</t>
  </si>
  <si>
    <t>tantacomm offer integrated stand alone software call center bpos call screen recording quality management compliance speech analytics contact center software service help become superstar showing value</t>
  </si>
  <si>
    <t>nixxis professional software publisher specializing callcontact center customer interaction solution provide range solution simple call center solution complex customer interaction solution product servi</t>
  </si>
  <si>
    <t>raaft company help saas business reduce churn improve customer retention offer platform allows saas company set smart cancellation flow help understand user cancel inform product strategy raa</t>
  </si>
  <si>
    <t>contactwise cloudbased contact center platform provides easytosetup integrate call center software innovative platform includes advanced datadriven routing engine help company improve sale customer satisfaction</t>
  </si>
  <si>
    <t>asolvi leading provider field service management software smes europe offer three powerful product evatic tesseract winserv asolvi brings together eight longstanding globally renowned field service management companie</t>
  </si>
  <si>
    <t>liveninja messaging app designed grow business helping reachable personable memorable liveninja messaging platform business help convert lead provide better support increase overall cu</t>
  </si>
  <si>
    <t>jakweb web design agency established based switzerland year experience html xhtml html cs php mysql program modern fast support web mobile software always responsive mobile first</t>
  </si>
  <si>
    <t>improve sale customer service live chat software find implement live support software web site gotlivechatcom offer live chat software realtime monitoring webmaster add chat operator butto</t>
  </si>
  <si>
    <t>partner callcap build custom call tracking monitoring solution business need find request callback today</t>
  </si>
  <si>
    <t>channelme provides hasslefree cobrowsing solution enable sale support team help customer website channelme need cumbersome downloads complicated setting cobrowsing experience seamless</t>
  </si>
  <si>
    <t>tract system field service management platform brings business owner employee customer resource together cloud provide complete field service management solution help business streamline internal communicati</t>
  </si>
  <si>
    <t>jobfilez complete field service project management software allows contractor service company fully manage entire team powerful cloudbased solution provides realtime access every aspect business</t>
  </si>
  <si>
    <t>cxm provides worldclass tool customer experience monitoring management call recording screen recording agent performance evaluation speech analytics</t>
  </si>
  <si>
    <t>tecnologa soluciones software para impulsar la industria fieldeas desarrollamos productos tecnolgicos soluciones software para impulsar la digitalizacin de la industria entra descubre cmo podemos ayudarte tu solucin software para digitaliz</t>
  </si>
  <si>
    <t>alarm company management software micro key solution micro key solution offer one robust solution alarm company management software help automate streamline operation schedule demo today mks security industry leader</t>
  </si>
  <si>
    <t>survicate survey software allows business create engaging survey ease offer variety survey type including np csat ce collect feedback email web inproduct mobile app survey collected</t>
  </si>
  <si>
    <t>happyornot customer feedback platform help business improve customer employee satisfaction provide service enables customer employee provide immediate feedback used improve happiness loyalty bra</t>
  </si>
  <si>
    <t>napersoft leading provider customer communication management ccm solution offer letter generation document automation software used compose format distribute personalized document correspondence letter</t>
  </si>
  <si>
    <t>gannett next generation medium company empowers community connect act thrive gannett co inc nyse gci next generation medium company committed strengthening community across network trusted compelling con</t>
  </si>
  <si>
    <t>shining brow software trusted name field service automation providing deep functionality integration organization service industry focus service industry nearly year shining brow help company achieve</t>
  </si>
  <si>
    <t>cobrowse screen share software median cobrowsing software support team go chat screen share click button cobrowse screen share software integration world fastest screen share software request demo get</t>
  </si>
  <si>
    <t>clootrack adaptive market intelligence platform help brand identify customer want conversation online within enterprise clootrack intelligent customer experience analytics platform made enterprise hi</t>
  </si>
  <si>
    <t>parker software uk leader live chat software business process automation brain behind whoson wwwwhosoncom thinkautomation wwwthinkautomationcom scroll u news view daily supply quality business conten</t>
  </si>
  <si>
    <t>industrack fully integrated cloudbased software platform commercial residential contractor field management software solution enables commercial residential service contractor especially hvac plumbing electrical</t>
  </si>
  <si>
    <t>contactspace cloudbased contact centre software solution provides costeffective telemarketing inbound service call centre software offer suite simpletouse tool omnichannel communication campaign creation performance</t>
  </si>
  <si>
    <t>wizu saas tool help bb marketer gather customer story case study testimonial wizu company effortlessly collect feedback customer improve service enhance customer experience platform util</t>
  </si>
  <si>
    <t>proonto online marketplace enables business hire subject matter expert sale customer service via chat email phone proonto help ecommerce business increase revenue existing traffic manning site</t>
  </si>
  <si>
    <t>eazy contracting operation field service management saas solution let focus business take care happens background make running service business eazy saas operation field service management</t>
  </si>
  <si>
    <t>servicemob inc data analytics software startup based irvine california provides valuable insight improve agent performance optimize cost serve increase customer satisfaction making customer service customer centric servicem</t>
  </si>
  <si>
    <t>imonitorsoft leading provider employee monitoring software remote computer monitoring software surveillance tracking software offer range product service monitor keystroke application screenshots screen desktop f</t>
  </si>
  <si>
    <t>ict innovation open source based solution provider focused providing creative business solution internet telephony service provider offer range service including custom asterisk development asterisk installation configur</t>
  </si>
  <si>
    <t>clientscape omnichannel cx platform provides universal inbox managing customer message online interaction post comment real time combine customer identification social customer care big data analytics create</t>
  </si>
  <si>
    <t>workpal job management software simplifies workflow process initial job assignment client invoicing offer userfriendly endtoend job management system mobile workforce office staff workpal sched</t>
  </si>
  <si>
    <t>e satisfactioncom humanized marketing platform e business use ask customer better understand say leverage feedback recover retain humanized marketing platform e</t>
  </si>
  <si>
    <t>real scheduler provides secure cloud based field service scheduling small service company many industry offer webbased solution create manage appointment field staff client ticket equipment software accessi</t>
  </si>
  <si>
    <t>exelysis fastgrowing company specializing developing telecommunication solution marketing worldwide mission build strong longterm relationship customer providing solution continuously increasing tele</t>
  </si>
  <si>
    <t>apptricity corporation leading global provider internet thing iot mm mobile web solution supply chain management scm spend management deployed company government entity worldwide apptricity solution provide u</t>
  </si>
  <si>
    <t>phonology company enables entrepreneur business build deploy portfolio telephony product service provide costeffective platform web telephony collaboration unified communication speech ivr</t>
  </si>
  <si>
    <t>boomtown customer experience management company help enterprise deliver exceptional customer experience complete visibility</t>
  </si>
  <si>
    <t>mobileforce software offer intelligent revenue operation field service management solution help streamline process drive revenue provide industry first integrated intelligent revenue service operation platform</t>
  </si>
  <si>
    <t>tpx communication leading managed service provider managed service ucaas managed connectivity service tpx communication new kind managed service provider premier national managed service carrier formed</t>
  </si>
  <si>
    <t>seraph customer support management system manage track support case retail shop business client</t>
  </si>
  <si>
    <t>monitor service keep audience informed status change automated hosted status page</t>
  </si>
  <si>
    <t>callbell software service platform customer communication via direct messaging apps callbell help bc business better serve customer favorite channel including whatsapp business facebook messenger instagram</t>
  </si>
  <si>
    <t>one field service management software clik simple flexible easy use field service management certification software service industry clik provide software electrician gas installers security company construction fi</t>
  </si>
  <si>
    <t>aimsio provides cloud based operation management solution field centric company intuitive interface powerful web mobile capability maximize efficiency profit client improve operational productivity tool en</t>
  </si>
  <si>
    <t>archisys top digital transformation consultancy mobile app development company india providing customized solution remote resource provide software development service dedicated developer hire company aim</t>
  </si>
  <si>
    <t>localz customer engagement platform provides realtime customer engagement location tracking twoway customer communication field service delivery click collect solution increase customer engagement firsttim</t>
  </si>
  <si>
    <t>omnicus cloudbased contact center platform manages voice live chat email social medium sm interaction one unified interface help business deliver consistent customer experience across channel provides tool</t>
  </si>
  <si>
    <t>cention company provides comprehensive omnichannel customer support solution offer platform integrates various communication channel chat email phone sm messaging social medium platform allows business</t>
  </si>
  <si>
    <t>vmukti leading technology company specializing next generation streaming solution core product include highly advanced streaming platform cutting edge streaming engine powerful medium server patented technology enables u</t>
  </si>
  <si>
    <t>sprinklr unified customer experience management platform enables enterprise market advertise research care engage consumer first platform kind allowing brand reach engage listen customer</t>
  </si>
  <si>
    <t>help desk software solution sitehelpdeskcom reliable help desk software choose service desk solution offer sitehelpdeskcom providing help desk software twenty year provide service desk solution type</t>
  </si>
  <si>
    <t>fresh milk software saas company provides multiple software application field service company main product flobot comprehensive solution managing field service business offer feature job scheduling pa</t>
  </si>
  <si>
    <t>glow online research platform delivers fast affordable robust consumer insight access million consumer country glow provides quality assured response progressive research technology power confident decis</t>
  </si>
  <si>
    <t>aastra technology limited aastra canada based company develops delivers integrated solution address communication need business around world aastra enables enterprise communicate collaborate offering cu</t>
  </si>
  <si>
    <t>ikeymonitor best parental control app android phone iphoneipad monitor phone protect kid online danger cyber bullying starting january success awosoft software led creation mobile phone</t>
  </si>
  <si>
    <t>techna center privately held company based randallstown md offering full suite web software development support service specialize website design website programming apps content management system email campaign</t>
  </si>
  <si>
    <t>sawin service automation field service management software company provides allinone management solution scheduling dispatching invoicing marketing reporting field service company software allows credit</t>
  </si>
  <si>
    <t>nable provider complete management automation solution managed service provider offer software resource tool msps department including remote monitoring management data protection security soluti</t>
  </si>
  <si>
    <t>sqm group software company specializing customer service qa management call center agent software solution help call center agent improve fcr csat provide great customer service reduce cost specialist firm</t>
  </si>
  <si>
    <t>kapture cx modern cx platform focused people ticket provide enterprisefocused omnichannel support suite understands business customer builtin customizations diverse industry vertical kapture offer unpar</t>
  </si>
  <si>
    <t>kaizo company provides unified actionable integrated workforce performance management wpm platform world largest remote working population customer support us gamification ai improve operational efficiency indiv</t>
  </si>
  <si>
    <t>pipkins inc leading supplier workforce management software service contact center industry provide sophisticated forecasting scheduling technology front back office application thirtyfive year</t>
  </si>
  <si>
    <t>hubtype company provides conversational apps powerful integration customer engagement go beyond traditional chatbots offering conversational strategy apps platform combine ai decision flow aut</t>
  </si>
  <si>
    <t>customer happiness score company provides customer satisfaction measurement analysis service help business understand improve customer experience collecting feedback analyzing data providing actionable insigh</t>
  </si>
  <si>
    <t>chatbeacon nextgeneration conversational platform powered ai offer powerful live chat tool designed enhance customer support engagement realtime chat proactive engagement chat history feature business easily</t>
  </si>
  <si>
    <t>orbcom leading technology company support digital transformation organization young dynamic company specialized certified team various area expertise service include business consulting custom ap</t>
  </si>
  <si>
    <t>upcall outbound call center marketing sale automation provide humanpowered engagement platform api enables business trigger human phone call within second upcall engages qualifies convert lead opportuni</t>
  </si>
  <si>
    <t>notifuse provides state art notification center saas apps composed console manage notification template notification bell similar facebook integrate saas ui user receive notifica</t>
  </si>
  <si>
    <t>referralyogi online reputation platform help local business gather review measure customer experience showcase social proof conversational marketing customer engagement saas platform allows business interact w</t>
  </si>
  <si>
    <t>konotor mobile first user engagement platform add way rich messaging inbox inside app konotor help message user personalized contextual manner konotor add way rich messaging inbox app provides</t>
  </si>
  <si>
    <t>cadalys leading salesforcecom forcecom consultancy provides seamless smart cloudbased solution delivered world powerful platform enable fortune global client accomplish faster better</t>
  </si>
  <si>
    <t>esw capital group based austin texas specializes acquiring strengthening growing mature business software company unique operating platform esw revitalizes acquisition sustainable success prioritizing cu</t>
  </si>
  <si>
    <t>digital field service management software mobile app embrace digital transformation using field service management software increase equipment productivity technician performance fieldequip field service management fsm saas software pl</t>
  </si>
  <si>
    <t>calltools call center software company provides complete outbound inbound solution call center software includes builtin web phone inhouse support help team increase productivity realtime analytics calltoo</t>
  </si>
  <si>
    <t>klaus customer service quality management platform help automate customer service qa us ai pinpoint fix gap service improving quality answer onboarding new agent klaus company achieve coverage</t>
  </si>
  <si>
    <t>talkjs developer friendly chat api pre built ui highly customisable build chat feature minute instead month chat mvp running minute turn div real time inbox move faster</t>
  </si>
  <si>
    <t>smartkarrot intelligent customer success software provides actionable intelligence drive onboarding adoption retention customer experience revenue growth scale platform offer growth platform customer success acc</t>
  </si>
  <si>
    <t>field service software construction management together one complete system sampro comprehensive management solution service contractor based greater cleveland ohio data basic founded ceo arthur divell partner</t>
  </si>
  <si>
    <t>coolfront newest innovation hit hvac plumbing electrical landscape mobile application cloud based flat rate pricing system designed busy contractor mind sure improve service call coo</t>
  </si>
  <si>
    <t>inet software company provides powerful reporting software including graphical designer using java render report based template different report designer recent release inet clear report offer</t>
  </si>
  <si>
    <t>videoengager san francisco based software company provides fullfeatured communication tool enterprise tool includes chat voice interactive realtime video call videoengager business connect web</t>
  </si>
  <si>
    <t>cdr data corporation leading provider call accounting telemanagement solution based pasadena ca company comprised team highly experienced professional extensive knowledge telemanagement call accounting</t>
  </si>
  <si>
    <t>liveworld digital agency specializing social medium technology solution help company spark emotional conversation build stronger customer relationship drive behavior change service product include moderation</t>
  </si>
  <si>
    <t>bluefolder field service management software provides work order tracking service dispatch scheduling asset management billing feature webbased solution offer work order management schedulingdispatch billing fe</t>
  </si>
  <si>
    <t>aptedge aipowered customer support company revolutionizes customer care advanced answer engine offer solution enhance efficiency provide seamless interaction mlpowered automation aptedge reduces ticket</t>
  </si>
  <si>
    <t>quality driven software customer satisfaction software company help business uncover client really think company employee offer survey software allinclusive qds enterprise plan</t>
  </si>
  <si>
    <t>isc consultant inc leader workforce management software solution contact center industry service consulting workforce management software contact center call center saas software service training development c</t>
  </si>
  <si>
    <t>invision software company helping client optimize workforce management increase productivity quality work reduce cost since provide simple solution complex problem offer software product</t>
  </si>
  <si>
    <t>skyboss program revolutionary cloud based software application allows service business owner easily manage type service business software assist everything job quoting scheduling technician tracking</t>
  </si>
  <si>
    <t>keeping shared inbox gmail allows team track assign collaborate customer support directly mailbox integrates gmailgoogle apps eliminates need external helpdesk tool keeping team</t>
  </si>
  <si>
    <t>trebleai whatsapp marketing platform help company engage convert retain customer offer easytouse platform allows business communicate customer automate marketing process trebleai connects co</t>
  </si>
  <si>
    <t>merfantz technology pvt ltd emerging multi technological service provider various cloud platform application partnership various leading cloud platform provider awe customer appraise appreciate though</t>
  </si>
  <si>
    <t>great call center experience start tcn call center software solution customizable built specifically contact center tcns worldwide cloud call center platform power cx innovative solution regardless ch</t>
  </si>
  <si>
    <t>tissueapp single simple seamless integration zendesk ticketing system github issue bug tracking solution</t>
  </si>
  <si>
    <t>gyst technology auto optimizing solution digital transformation guide voice application offer ivr voicebot service help reduce cost improve customer service gyst company try service</t>
  </si>
  <si>
    <t>datatrack technology leader provides advanced software solution contact centre ucc call handling software enhances business performance collecting combining repurposing relevant data realtime drive immediat</t>
  </si>
  <si>
    <t>friendfriend selfserve promotion lead management platform maximizes engagement social medium linkedin certified custom apps partner friendfriend provides social medium tool software enable brand marketer deploy</t>
  </si>
  <si>
    <t>demandforce software company founded help small business thrive internet economy provide webbased application integrates existing workflow system offer marketing communication tool small loca</t>
  </si>
  <si>
    <t>sip sip server ip pbx multi tenant hosted pbx telephony carrier service provider developer sip voip software enterprise telephony service provider brekeke software inc industry leading developer sip session ini</t>
  </si>
  <si>
    <t>sedin technology technology consulting global service organization provides industryleading business consulting digital outsourcing service wide range client including fortune company offer host</t>
  </si>
  <si>
    <t>qualaroo saas company enables company gain valuable insight prospect customer moment using website app qualaroos mission help company understand customer prospect</t>
  </si>
  <si>
    <t>wolken software company specializes service management solution flagship product wolken service desk webbased helpdesk software application offer scalable adaptable itsm solution based itil best standard</t>
  </si>
  <si>
    <t>protean software leading job management software company provides endtoend solution office mobile engineer workforce software help business uk ireland improve efficiency maximize profitability drive oper</t>
  </si>
  <si>
    <t>awesome support versatile helpdesk support plugin wordpress website featurerich customizable helpdesk plugin available offering range premium feature enhance customer support awesome support e</t>
  </si>
  <si>
    <t>successware complete business management software home service company handle booking dispatching accounting field management one platform successware leading business management software solution company home</t>
  </si>
  <si>
    <t>surveyme world smartest mobile online survey app free download free use well day least help people improve service give customer client surveyme allows complete survey simultaneously</t>
  </si>
  <si>
    <t>davisware leading provider field service management software small medium sized business davisware offer comprehensive inclusive technology product serve unique business need user service first approac</t>
  </si>
  <si>
    <t>chatter stingray customer feedback experience platform help modern retailer take swift confident action based realtime insight chatter retailer turn online review revenue improving search engine rankin</t>
  </si>
  <si>
    <t>airvote realtime feedback tool allows business monitor customer feedback us qr smiley capture customer inthemoment experience tagged exact location tool help business identify address</t>
  </si>
  <si>
    <t>specialist optimizing business process planning field service longer employee bound one location instead work home client office location prefer company field se</t>
  </si>
  <si>
    <t>advanced field solution afs webbased field service solution enables company interact onsite service staff afs provides service management scheduling dispatching software making largest deployed field manage</t>
  </si>
  <si>
    <t>ninchat powerful realtime communication engine web mobile site allows company add secure realtime communication environment web mobile app social medium site ninchat used private customer care chat</t>
  </si>
  <si>
    <t>staffino market leader customer employee experience management providing advanced yet easy use tool boost business performance established trusted professional relationship regional global corporates ov</t>
  </si>
  <si>
    <t>conflux feedback management platform help business prioritize manage track customer feedback conflux business bring feedback one dashboard engage customer create better experience platfo</t>
  </si>
  <si>
    <t>helpjuice knowledge base software used user company like amazon hertz shipt simple easytouse platform allows customer find answer question without email support helpjuice</t>
  </si>
  <si>
    <t>cinnox total experience saas platform elevates customer staff experience innovative omnichannel engagement analytics solution business connect orchestrate evaluate customer conversational interaction</t>
  </si>
  <si>
    <t>geomant well established innovative software developer system integrator specializing avaya microsoft technology geomant office across europe usa australia global reseller network geomant specialist system</t>
  </si>
  <si>
    <t>mobiess ltd industryleading company provides mobile software solution facility asset maintenance management integrated mobile data collection solution empowers organization transform service delivery optimize wor</t>
  </si>
  <si>
    <t>cayzu cloud based helpdesk software solution designed manage customer service small medium sized business cayzu feature include ticket management facebook twitter integration mobile apps real time reporting instant notific</t>
  </si>
  <si>
    <t>managed helpdesk service facility management software fmdirect managed helpdesk service facility management software fmdirect fmdirect specialise providing managed help desk fm software project management service</t>
  </si>
  <si>
    <t>fieldconnect company provides mobile field service management software software help improve scheduling job tracking productivity endtoend workforce mobility solution maximizes efficiency cash flow r</t>
  </si>
  <si>
    <t>salesmanago customer engagement platform impact hungry ecommerce marketing team want lean yet powerful trusted revenue growth partner ceo salesmanago marketing automation complex solution sale marketing departmen</t>
  </si>
  <si>
    <t>clevercontrol remote employee computer monitoring software provides complete report team activity work time internet usage compatible window o mac o clevercontrol</t>
  </si>
  <si>
    <t>surfly highgrowth interaction middleware player provides web sharing solution online software solution allows user share web session others without need local software plugin surflys industryleading cobr</t>
  </si>
  <si>
    <t>chatwoot customer engagement platform provides open source selfhosted alternative intercom zendesk offer suite tool manage conversation build relationship delight customer one place chatwoot</t>
  </si>
  <si>
    <t>field squared mobile application platform field operation cloudbased platform allows enterprise automate manage regulate field service operation enabling strategic forecasting resource operation field</t>
  </si>
  <si>
    <t>apptentive company provides easy inapp feedback tool application developer tool help developer drive better rating solicit customer feedback deploy realtime survey apptentive application developer directly</t>
  </si>
  <si>
    <t>crm runner crm software field management software help business manage operation go designed streamline automate daytoday activity focus customer retention field operation software</t>
  </si>
  <si>
    <t>dialsmith technology company based portland oregon provides dial testing research solution help organization uncover critical moment truth ensure brand message show story content engages resonates move</t>
  </si>
  <si>
    <t>paldesk live chat helpdesk software help business provide superior customer service multiple available channel including live chat email facebook viber whatsapp telegram skype instagram paldesk agent mobile app f</t>
  </si>
  <si>
    <t>mesma quality assurance software advisory support provides quality assurance software advisory support education employment service combine software technology human experience sector expertise put student customer</t>
  </si>
  <si>
    <t>ensight toprated fleet field service management software company provide fully customizable solution field service management allowing business tailor process specific requirement ensight work closely cli</t>
  </si>
  <si>
    <t>ticksy customer support platform provides support agent userfriendly efficient tool assist customer offer private ticket oneonone communication public ticket communitybased support ticksy aim stream</t>
  </si>
  <si>
    <t>mobileframe code free app development platform enabling fully integrated digital transformation fraction time reducing cost mobileframe code free enterprise mobile app development platform easily build</t>
  </si>
  <si>
    <t>delighted selfserve experience management platform help business collect analyze customer feedback platform choice top brand worldwide delighted allows business connect customer learn f</t>
  </si>
  <si>
    <t>manage connectwise ticket opportunity slack msft team free chatgenie show connectwise ticket directly slack msft team</t>
  </si>
  <si>
    <t>solarvista software leading provider field service workforce management software offer field service management system code application platform solution constantly evolving utilize latest techn</t>
  </si>
  <si>
    <t>vivocha cloudbased service provides customer engagement software offer realtime communication collaboration tool business looking engage customer online platform allows customer connect agent</t>
  </si>
  <si>
    <t>relay conversational sale marketing platform business nonprofit help turn customer prospect touch point instant sale opportunity using mobile messaging channel like sm facebook messenger traditional channe</t>
  </si>
  <si>
    <t>tiledesk conversational automation platform connects chatbots human offer personalized experience improved conversion retention customer engagement tiledesk user create conversation flow effortlessly using</t>
  </si>
  <si>
    <t>dyl business phone service provider offer allinone phone sale crm platform business provide affordable featurerich cloudbased voip business phone solution easily installed user dyl also offer un</t>
  </si>
  <si>
    <t>custella company provides field service optimization solution intelligent mobile web application software help business simplify important aspect managing field service team including software development fie</t>
  </si>
  <si>
    <t>dista ai enabled location intelligence platform offer wide range solution business power mobility field operation cutting edge cloud solution help quick start mobile operation optimize field</t>
  </si>
  <si>
    <t>crewtracks company provides crew tracking app construction management software app allows realtime tracking construction mileage gps labor time clock material usage equipment time production unit software</t>
  </si>
  <si>
    <t>browser based help desk asset management software gritware</t>
  </si>
  <si>
    <t>answerdash seattle based company dedicated making web mobile web easier use client customer website self service answer platform enable business increase sale reduce support cost gain</t>
  </si>
  <si>
    <t>kunnect hosted call center service provider offer affordable easytouse predictive dialer crm cloudbased call center software used business political campaign worldwide kunnects solution help increase prod</t>
  </si>
  <si>
    <t>easydata company provides mobile workforce management software software solution allows business track monitor employee work realtime offer webbased platform creating mobile questionnaire making e</t>
  </si>
  <si>
    <t>vcc live telecommunication company providing expert call centre software telecommunication service offer fully customizable cloud contact center software handling inbound outbound communication using voice sm email oth</t>
  </si>
  <si>
    <t>founded satellite expert mit lincoln lab pioneered dollar cent approach making customer day easier efficient profitable end end platform home grown heart austin texas visi</t>
  </si>
  <si>
    <t>macorva offer suite powerful solution help organization get full value experience data radiant ai increase engagement streamline performance grow satisfaction macorva bridge gap feedback</t>
  </si>
  <si>
    <t>feedbackly customer feedback platform provides automated cx software education consulting industryleading knowledge offer allinone customer feedback software help business understand customer behavior emotion</t>
  </si>
  <si>
    <t>contexta affordable easy use suite ai fuelled speech analytics quality management solution analyse customer voice across every channel workforce optimisation wfo reimagined analysis every conversation across ever</t>
  </si>
  <si>
    <t>cloudphony alternate telecommunication service provider provided cloud base hosted telephone solution business provide bespoke solution business understand business environment changing technological influx business operation control provide call centre solution country committed provide excellent customer service</t>
  </si>
  <si>
    <t>passport corporation delivers powerful field service solution mobile workforce management enhance productivity front line employee accuracy information accountability operation mobile solution partner</t>
  </si>
  <si>
    <t>cyf company provides leading solution quality assurance quality improvement call center contact center guideline success full software solution hardware free high technology easy implementation l</t>
  </si>
  <si>
    <t>deutsche telekom one world leading integrated telecommunication company company provides product service related connected life work including telecommunication information technology digital solution thei</t>
  </si>
  <si>
    <t>gemseek consulting market intelligence consulting company inquisitive character help client make informed decision based market research evidence rigorous business analysis predictive modeling hold international e</t>
  </si>
  <si>
    <t>boostopia allinone support operation platform help bc company grow faster serving customer support department combine data science machine learning technique existing tool analyze predict improve custo</t>
  </si>
  <si>
    <t>syntec multiaward winning provider delivering secure payment solution contact centre solving pci compliance issue</t>
  </si>
  <si>
    <t>ixai company provides realtime speech coaching training help employee improve phone conversation customer continuously increase customer satisfaction leverage artificial intelligence transform human vo</t>
  </si>
  <si>
    <t>autovu solution leading provider field service management software online workforce diary management service technician site engineer professional cloudbased software allows business streamline process clos</t>
  </si>
  <si>
    <t>inputkit webbased customer experience software specializing customer satisfaction tracking employee evaluation company founded philippe cofounded jean philippe fong help hundred company quebec wh</t>
  </si>
  <si>
    <t>zultys delivers easy use unified communication platform streamlining business communication enhanced productivity business size zultys global provider true one unified communication solution innovative</t>
  </si>
  <si>
    <t>virtualqio market leader intelligent waiting loop call back service specialize customer experience optimization service sector offering unique service solution product portfolio includes intelligent waiting loop</t>
  </si>
  <si>
    <t>used trusted tradies across australia new zealand trade trak app designed free time simplify life</t>
  </si>
  <si>
    <t>kundo cloud based customer support platform provide easy use tool digital customer service need offer chat email social medium management customer service team support community enable self service incr</t>
  </si>
  <si>
    <t>motivity mobile workforce software company specializes electronic job sheet workforce management software apps help business fieldbased staff cut paperwork delivering job sheet electronically soon work</t>
  </si>
  <si>
    <t>pushmaze selfhosted mobile web push notification service let send push notification x cheaper via firebase cloud messaging</t>
  </si>
  <si>
    <t>staysafe company provides organisation responsible lone worker low cost scalable safety monitoring solution offer easytouse app cloudbased monitoring hub provides personal protection lone worker anyw</t>
  </si>
  <si>
    <t>serviceform leading conversion toolset real estate car sale marketer provide conversion tool needed website industry simple monthly fee serviceform help company get quality lead</t>
  </si>
  <si>
    <t>trackco reference technology brazil monitoring management customer satisfaction work best brand brazil latin america specialize monitoring net promoter score main key indicator world customer</t>
  </si>
  <si>
    <t>zappix company provides mobile demand customer service technology demand customer service technology transforms customer care increasing selfservice reducing call live agent lowering cost offer solution tha</t>
  </si>
  <si>
    <t>task management software property manager field service provider serfyio simplifies service team management track work engages client offer comprehensive field service software solution allows user create assi</t>
  </si>
  <si>
    <t>uk live chat software chatbot provider business website uk live chat software chatbots provider offering gdpr compliant web chat software small large business try online chat solution free trial uk live chat sof</t>
  </si>
  <si>
    <t>ingo wellestablished italian company successfully operates development solution able ensure smooth efficient well increasingly multichannel uptodate customer experience integrated ecosystem service</t>
  </si>
  <si>
    <t>smart logic trusted service company serving client across india since aim help business grow online meet need providing topnotch solution team consists skilled experienced</t>
  </si>
  <si>
    <t>v k control system pvt ltd leading provider employee productivity monitoring software india offer range software service telecom service electronics security system web service focus quality customer sa</t>
  </si>
  <si>
    <t>evolve service software leading field service software application used top organization throughout united state provide cloudbased software suite combine online mobile application streamline business servi</t>
  </si>
  <si>
    <t>poimapper mobile software solution company provides advanced mobile form data collection report generation task tracking data visualization key module include mobile application data management portal data vie</t>
  </si>
  <si>
    <t>reinventing customer service experience employee love work customer love company edify delivers one contact center unified communication solution work every channel every customer solve every problem</t>
  </si>
  <si>
    <t>rsjoomla company specializes developing highquality joomla extension template operation since created valuable resource joomla community product include joomla form builder adv</t>
  </si>
  <si>
    <t>lemtalk customer support live chat slack app</t>
  </si>
  <si>
    <t>awelty web communication agency based amiens hauts de france specialize creating website business experience expertise assist every stage web print project focus web development</t>
  </si>
  <si>
    <t>responsequecom online customer service software provides automated live chat software website trainable efficient technology used across multiple website page responsequecom easily com</t>
  </si>
  <si>
    <t>embrava company provides desk booking busy light solution modern workplace blynclight indicator notifies colleague someone unavailable also offer skype business wireless lync busy light embravas</t>
  </si>
  <si>
    <t>conntac selfservice company help relieve service hotlines increase customer satisfaction offer selfservice solution analyzes solves internet problem without need call provider support service incl</t>
  </si>
  <si>
    <t>zyratalk ai customer service solution automates conversation question anywhere anytime help increase lead improve customer support streamline hiring process zyratalk leading conversational marketing platform</t>
  </si>
  <si>
    <t>callture canadian technology company based mississauga ontario organization developed proprietary platform enables marketready telephony application currently company client agent</t>
  </si>
  <si>
    <t>ctrl hub safety compliance management software offer cloudbased tool managing people asset vehicle project provides realtime tracking optimized device software includes feature bri</t>
  </si>
  <si>
    <t>chatplus industry leader chatbot implementation offering multifunctional chat support tool operated monthly fee yen provide online chat system used customer support helping business</t>
  </si>
  <si>
    <t>clearmash customer experience empowerment platform based artificial intelligence technology empower agent customer relevant knowledge ensure optimal customer interaction every channel using suite ai algorithm da</t>
  </si>
  <si>
    <t>tawkers platform allows brand create publish text conversation influencers simple intuitive dashboard brand easily create manage conversation low cost minimal effort influencers tawk</t>
  </si>
  <si>
    <t>onecom uk largest independent business telecommunication provider offering business mobile broadband connectivity cloudbased communication solution manage nearly business customer provide communication service</t>
  </si>
  <si>
    <t>vpi world leading provider call recording interaction analytics quality management contact center workforce optimization software solution become fan vpi get exclusive offer new white paper research event</t>
  </si>
  <si>
    <t>ideal system transform innovative technology great customer service experience contact management product genesys amazon connect used agent country equipping agent right tool</t>
  </si>
  <si>
    <t>radish system develops sell support choiceview disruptive patented highly scalable platform visual interactive voice response live assistance choiceview radish system allows business communicate effectively</t>
  </si>
  <si>
    <t>crowdchat company specializes humanled conversation via livechat offer range service including livechat outsourcing chatbots aipowered solution help business increase sale lead generation innovative vi</t>
  </si>
  <si>
    <t>numonix leading provider interaction recording quality management solution awardwinning recite recording solution help business gain valuable insight employeecustomer interaction numonix offer versatile sca</t>
  </si>
  <si>
    <t>manam infotech leading financial service technology platform powering dynamic cloudbased innovation digital financial service provide realtime enterprise solution area telecom banking financial institution insurance</t>
  </si>
  <si>
    <t>client heartbeat customer survey tool monitor customer satisfaction intelligently identify happy unhappy customer work sending automated customer survey collect feedback intuitively display back</t>
  </si>
  <si>
    <t>metaforce swedish software service company founded specialize improving customer dialog centerpoint platform centerpoint business orchestrate document online dialog one single p</t>
  </si>
  <si>
    <t>focalscope unified customer service platform team size provides customer service solution via email voice live chat social medium help desk contact center software focalscope enables conversation var</t>
  </si>
  <si>
    <t>tiviclick video chat service enables business facetoface video chat customer allows business establish personal relationship build credibility brand foster trust loyalty tiviclick busi</t>
  </si>
  <si>
    <t>technopurple tracking india premier tracking company offering awardwinning solution broad vertical mobility outdoor indoor employee efficiency enhancing mobile tracking app automotive gps security enhancing vehicle tracking</t>
  </si>
  <si>
    <t>workforce management software contact center communitywfm automate workforce management engage agent optimize operation contact center workforce management software communitywfm provides cloud hosted browser based</t>
  </si>
  <si>
    <t>keatext aibased text analytics platform allows business analyze review survey support ticket one place provides aibased recommendation improve customer satisfaction keatext offer feature data importexpo</t>
  </si>
  <si>
    <t>integratecloud integration service platform allows bidirectional syncing information zendesk atlassian jira platform designed integrate customer service software like zendesk enterprise bug tracking syste</t>
  </si>
  <si>
    <t>live chat solution help build lasting relationship make customer feel appreciated</t>
  </si>
  <si>
    <t>indosoft premier contact center technology solution provider developer q suite robust featurerich scalable call center software acd asterisk provide complete computer telephony knowhow turnkey installation settin</t>
  </si>
  <si>
    <t>chat outsource platform provides fully managed team chat expert entertain website visitor offer live chat support software agent service certified industryspecific chat agent team engages website visit</t>
  </si>
  <si>
    <t>infinite medium provides knowledge management km solution enabling real time analytics combined role based collaboration tool platform optimizes messaging change management brand asset management empowering user business insight</t>
  </si>
  <si>
    <t>rep ai leading ai solution provides efficient customer care service machine learning engine analyzes customer care conversation email ticket social medium better understand customer cutting support average handling</t>
  </si>
  <si>
    <t>intellitrac global leader gps tracking mobile workforce job dispatch system provide broad range invehicle personal gps tracking telematics ivms navigation mobile workforce solution fleet management automotive</t>
  </si>
  <si>
    <t>readydesk webbased help desk software provides ticketing live chat remote desktop time tracking scheduling billing offer powerful feature meet demand business size customer open ticket browse</t>
  </si>
  <si>
    <t>retently customer experience management platform bb business provide software development service offer range tool feature help business gather analyze act customer feedback platform allows busines</t>
  </si>
  <si>
    <t>gomeeki leading mobile commerce company australia build digital product reimagine customer employee engagement technology power targeted secure mobile payment promotion experience transforming way brand</t>
  </si>
  <si>
    <t>einpix software company provides field service management task defect management software software allows business effectively manage coordinate execution field service task defect vendor customer</t>
  </si>
  <si>
    <t>npstoday ignite customer loyalty easy way measure understand act customer feedback npstoday automates cx fully integrated current system np today er et kompetent og let tilgngeligt vrktj til indsamle din</t>
  </si>
  <si>
    <t>fieldmotion cloudbased field service management software streamlines service operation maximizes productivity efficiency fieldbased staff</t>
  </si>
  <si>
    <t>aurilo communication company specializes delivering cloudbased unified communication without compromise believe establishing great communication business customer key success growth</t>
  </si>
  <si>
    <t>socialboost live chat company focus providing firstclass solution live chat based powerful technology goal improve streamline customer support live chat offering benefit higher conversion ra</t>
  </si>
  <si>
    <t>abacusgroup telecommunication software company specializes providing carriergrade platform voip service hosted pbx sip trunk unified communication audio conferencing video web collaboration presence instant messaging web</t>
  </si>
  <si>
    <t>azuka born year worth passion experience contact centre business recent constantly evolving omni channel communication platform added mix based wealth knowledge covering global contact centre industry identified number area business feeling pain arent able find simple costeffective resolution ensure client remain forefront industry azuka partnered two company provide innovative cost effective platform smartz solution development company based mauritius provides smartz range product smartz contact complete cloud based contact centre application providing complete inbound outbound functionality along easeofuse ability staff administer aspect contact centre pabx system single frontend application b smartz chat omni channel communication platform enables user central point contact client staff replacing traditional communication method emanating multiple source facebook twitter webchat short text message c smartz human asset management comprehensive webbased application leveraging entire management human resource company system empowers business required tool proactively control business process related human resource management sisense simplifies business analytics complex data endto end platform empowers business user prepare analyze large disparate datasets enabling easy data mashup sisense delivers analytical insight complex data immediate comprehensive autonomous lower tco</t>
  </si>
  <si>
    <t>teltel company creates develops modern call center system high quality convenient reliable year experience telecommunication sector customer around globe functionality</t>
  </si>
  <si>
    <t>onclick studio independent creative studio founded specialized interactive design communication year experience successfully executed numerous digital nondigital campaign service include creat</t>
  </si>
  <si>
    <t>websitealive software developer online communication provider offer live chat click call solution website social network featurerich awardwinning product used web mobile site</t>
  </si>
  <si>
    <t>snappy cloud customer support solution simplifies customer support small business startup offer email ticketing knowledge base support widget help support growing customer base snappy customer support</t>
  </si>
  <si>
    <t>tagove next generation live audio video text chat system website allows business interact client instantly keep connected tagove business cut waiting time phone call easi</t>
  </si>
  <si>
    <t>customised blind software manufacturer retailer work efficiently</t>
  </si>
  <si>
    <t>chatpirate live chat software provider offer simple efficient solution engaging visitor providing support capturing lead increasing sale embeddable website widget combine marketing automation behaviorba</t>
  </si>
  <si>
    <t>spectrum software inc specializes custom software website design online marketing ebusiness card cdroms</t>
  </si>
  <si>
    <t>supportbench customer support software built bb team scale effort respond faster customer service platform help company deliver amazing customer experience supportbench brings unparalleled value</t>
  </si>
  <si>
    <t>prodcamp bb user feedback software saas company help business build product meet customer need understanding user demand prodcamp company enhance customer experience reduce churn increase u</t>
  </si>
  <si>
    <t>ghostdraft customer communication management company empowers insurer create better customer experience greater efficiency agility advanced ccm offer cloudbased ccm document automation solution entir</t>
  </si>
  <si>
    <t>vistavu solution leading provider innovative business management solution midmarket company across north america specialize delivering full life cycle erp implementation transformation project responsive support</t>
  </si>
  <si>
    <t>bring customer company together intuitive customer community customer support software used thousand business worldwide building aspnet aspnetcore tool help developer work support user software</t>
  </si>
  <si>
    <t>call criterion industry leading quality assurance software call center using aienabled software provide call quality management monitoring service speech analytics solution review phone call using latest techn</t>
  </si>
  <si>
    <t>gridpro microsoft gold certified partner enterprise cloud alliance member focus delivering product enhance experience service operation microsoft cloud improving user satisfaction value help organiza</t>
  </si>
  <si>
    <t>acute customer feedback management tool help business understand user need prioritize roadmap keep customer loop acute business collect make sense customer feedback determine</t>
  </si>
  <si>
    <t>help desk software ticketing system jitbit jitbit help desk software customer service app jitbit saas hosted premise self hosted version available get started minute deliver awesome support customer</t>
  </si>
  <si>
    <t>voicespin leading open source telephony solution company israel specialize development integration open source solution pbx call center solution leverage nextgeneration voice data integrated communica</t>
  </si>
  <si>
    <t>invarosoft software company provides unified msp platform service provider client portal software replaces multiple product including vcio csat warranty engineer scheduling addition offer tool help</t>
  </si>
  <si>
    <t>deskpro helpdesk software solution help company manage communication customer user base across multiple channel including email live chat voice social medium offer ticket system user help portal real</t>
  </si>
  <si>
    <t>feedbackrig aipowered customer feedback platform help business measure increase customer satisfaction reduce churn rate act realtime customer feedback enterprise feedback platform business size offe</t>
  </si>
  <si>
    <t>fsm und instandhaltungssoftware mobilex mobilex bietet software zur optimierung von geschftsprozessen kundenservice und instandhaltung profitieren sie von unserem branchen know passionate mobile field service application sap erp</t>
  </si>
  <si>
    <t>zegoal field service management software company provides platform automate work control field staff remote office offer automatic task timer time sheet track employee productivity provide insight int</t>
  </si>
  <si>
    <t>motava fresh organic digital marketing website creation agency based san francisco ca offer full range service including web design web development website optimization content creation semppcsmm management manag</t>
  </si>
  <si>
    <t>desklogio free time tracking software help track work hour productive hour employee real time maximize productivity includes automated timesheets track time spent task project desklog keep tab</t>
  </si>
  <si>
    <t>plaxonic technology industry leader offering client contact management solution key player business process outsourcing bpo sector provide bespoke solution client management company across different industry</t>
  </si>
  <si>
    <t>courtesy connection modern property management answering service software provide service client multifamily student housing affordable senior housing vertical core feature include customizable call routing notifi</t>
  </si>
  <si>
    <t>pointel specializes improving customer experience building world class contact center solution offering various contact center service founded motivated strong knowledge customer relationship management ability</t>
  </si>
  <si>
    <t>easygrouper company provides workonly company directory contact list solution allows company manage share employee directory everyone company employee easily find information need without</t>
  </si>
  <si>
    <t>promoterio company provides webbased platform easily build manage net promoter score np campaign allowing company capture actionable customer feedback drive growth</t>
  </si>
  <si>
    <t>workglue ultimate field service software help business home service industry manage operation efficiently scheduling job managing crew tracking employee time communicating field workglue keep b</t>
  </si>
  <si>
    <t>reinfer known uipath communication mining stateoftheart ai platform automatically understands every customer conversation scalable realtime platform machine learning service business use reinfer mine</t>
  </si>
  <si>
    <t>deskalerts enterprise desktop alert software allows transmission information large number people effectively guarantee catch attention without causing disturbance provides internal communication tool fo</t>
  </si>
  <si>
    <t>centercode user testing platform help company perfect product automated user testing offer complete customer validation program including building pool profiled customer recruiting candidate running alpha</t>
  </si>
  <si>
    <t>local measure customer intelligence platform help business connect better understand valuable customer local measure customer communication management platform helping business connect customer</t>
  </si>
  <si>
    <t>aceyus company provides contact center intelligence solution including realtime historical reporting software data integration analysis software computer telephony integration voice gateway monitoring solution professional</t>
  </si>
  <si>
    <t>east point system leading provider property management field service software solution million connection made since software suite offer feature property preservation inspection report field service mana</t>
  </si>
  <si>
    <t>responster survey tool help company organization interact efficiently customer partner employee provide easytouse survey creation evaluation software startup corporate personal use respo</t>
  </si>
  <si>
    <t>isi telemanagement solution inc provides quality unified communication management solution solve business need company seeking measure analyze optimize usage content expense people using consultative approach isi help</t>
  </si>
  <si>
    <t>data resolve technology cyber security insider threat response company focus addressing issue related corporate fraud data leak employee productivity offer integrated cyber security solution called indefend whic</t>
  </si>
  <si>
    <t>cognitive view regtech platform analyzes customer communication data identify conductrelated risk automates risk compliance process provides realtime compliance analysis customer employee conversation access</t>
  </si>
  <si>
    <t>factoreal omnichannel customer engagement platform help brand increase digital engagement improve customer retention drive revenue growth platform combine omnichannel marketing automation power customer data deli</t>
  </si>
  <si>
    <t>surveyconnect xeboai innovative customer experience centric platform help find analyze business challenge device action plan allows organization capture feedback multiple touchpoints understand real time</t>
  </si>
  <si>
    <t>answerwise aipowered customer service platform provides seamless support experience customer deflecting common support query</t>
  </si>
  <si>
    <t>gps insight fleet management field service company provide mission critical insight needed make physical operation road field simpler safer gps insight take best gps hardware available today add</t>
  </si>
  <si>
    <t>promptvoice cloudhosted white label audio streaming recording solution enables msps telecom resellers sell highmargin professionally voiced audio recording part telephony uc proposition</t>
  </si>
  <si>
    <t>world st google powered cloud call center crmerp integration cti acd ivr dialer</t>
  </si>
  <si>
    <t>fieldboss end end field service software solution built microsoft dynamic platform fieldboss streamlines complex operation easiest way connect field service contractor customer equipment fieldboss empowe</t>
  </si>
  <si>
    <t>sierragold telemanagement solution company specializes turning call detail record business intelligence offer service help business build strong defense around telecom system minimize threat fraud liabili</t>
  </si>
  <si>
    <t>vision database system company specializes id card software tracking solution offer range product service including cloudbased id card software onpremise id card software mobile desktop id card verification</t>
  </si>
  <si>
    <t>feelingstream company provides conversational analytics solution help large service company improve customer experience analyze customer message email feedback comment gain valuable insight automate manua</t>
  </si>
  <si>
    <t>telebroad leading provider business phone system efax sm call center solution offer scalable featurerich communication solution including cloudbased pbx phone system call analytics online switchboard realtime</t>
  </si>
  <si>
    <t>metaware lab webmobile software development design firm based toronto canada fulltime agile tdd bdd practitioner specialize developing application using ruby ruby rail python nodejs javascript obj</t>
  </si>
  <si>
    <t>akio unique software publisher customer experience management market akio spotter brand group offer crossmedia platform covering customer engagement management voice customer analysis brand reputation mon</t>
  </si>
  <si>
    <t>business conversation hub connects business customer employee process smart instant messaging machine learning</t>
  </si>
  <si>
    <t>contactengine saas platform automates conversation corporates customer contactengine improves key interaction ensure crucial moment sale delivery appointment executed precisio</t>
  </si>
  <si>
    <t>cmms software field service automation gruntify streamline field service management elevate team productivity gruntifys field service automation cmms gruntify detect map act solve issue asset</t>
  </si>
  <si>
    <t>puzzel leading european provider customer engagement solution every day organisation across country use software deliver smart customer experience blending power people technology serve custome</t>
  </si>
  <si>
    <t>expandit inc software company specializes service management solution bb ecommerce dynamic nav utility work end customer consultant deliver tailored software solution optimize operation maximize p</t>
  </si>
  <si>
    <t>cx index leading voice customer data analytics platform platform capture feedback utilize host tool designed augment feedback help deliver better customer experience also use suite</t>
  </si>
  <si>
    <t>eyeontask enables manage everything modern intuitive way make best field service management software market offer system solves current issue faced corporate field service management customerfocused organization mission lowering cost increasing efficiency optimizing operation client helped several field service business manage optimize field activity turn boosted return investment name trust among available field service software market feature billing invoicing quotationsestimations job scheduling assetsinventory management job time tracker job dispatching contract management auditinspection appointmentsleaves client call history service tracking payment collection field electronic signature customer portal equipment management lead management industry serve hvac plumbing computer installation repair transportation logistics construction cctv surveillance internet cable service provider pest controlling cleaning software lawncare landscape pool spa solar installation system fire safety alarm system home automation eyeontask cloudbased field service management software automates organizes streamlines company operation book free demo httpswwweyeontaskcomregistrationphp address coffeen avenue ste sheridan wy contact email supporteyeontaskcom website httpswwweyeontaskcom</t>
  </si>
  <si>
    <t>customerly customer service software help business acquire support satisfy saas customer offer top live chat software aipowered customer support customer operating system saas customerly business</t>
  </si>
  <si>
    <t>justme inc company behind mobile app chance chat service chat center chat center solution organization business developer provide instant messaging communication customer user employee stakehol</t>
  </si>
  <si>
    <t>feedbear platform provides easy way collect manage customer feedback idea allows user centralize feedback idea feature request quantify plan roadmap improve new feature adoption retention</t>
  </si>
  <si>
    <t>intego leading provider mac security antivirus software since intego exclusively focused protecting mac apple product network threat virus trojan horse malware awardwinning softwa</t>
  </si>
  <si>
    <t>computer telecommunication integration development software hardware</t>
  </si>
  <si>
    <t>v software development established tim g messer tim hold master hvac electrical boiler license state well degree software engineer tims goal create userfriendly software suite contractor keeping cost affordable level afrer seeing competitor expensive nonuserfriendly burdensome program tim decided design system rather pay outrageous price others charging end result inception v software development provides quality program thousand le competitor company first product flatrate advisor great success offered affordable solution service business searching comprehensive flat rate system since introduction flatrate advisor company expanded product catalog offering new exciting product year serving industry v software still strives offer finest contractororiented software product industry</t>
  </si>
  <si>
    <t>startdeliver purposebuilt platform customer success help business lower churn increase customer satisfaction achieve faster growth focusing right action real impact customer startdeliver business</t>
  </si>
  <si>
    <t>myndbend software company consulting firm specializes cloudbased technology process optimization user experience enterprise change management digital transformation provide apps integration enhance workflo</t>
  </si>
  <si>
    <t>pulse insight leading enterprise zero party data platform provides innovative contextual feedback customer preference capture optimize servicing marketing customer experience micro survey platform allows client get</t>
  </si>
  <si>
    <t>create survey distribute customer gather realtime feedback survey via channel meet need online survey web survey email survey ivr survey sm survey analyse np csat effort kpi result v</t>
  </si>
  <si>
    <t>splice software customer experience automation company help business connect customer proactive outbound communication specialize using power human voice optimize customer interaction</t>
  </si>
  <si>
    <t>product development company ladybird web solution maker faveo helpdesk servicedesk software range product ladybird web solution working along startup since providing wide range product helping</t>
  </si>
  <si>
    <t>miarec global provider ip call recording monitoring solution software solution portfolio includes awardwinning call recording monitoring product contact center voip service provider financial institution b</t>
  </si>
  <si>
    <t>convertant company specializes optimizing sale team effectiveness use technology process sale content offer digital sale enablement service target attract right audience brand convertant</t>
  </si>
  <si>
    <t>cactus company specializes call center recording monitoring software provide voice screen recording productivity application industry insurance healthcare telecom product enable company</t>
  </si>
  <si>
    <t>smart field service management meet enterprise need elevate tech enterprise service management intelligent software streamline planning forecasting network management supreme efficiency field service manageme</t>
  </si>
  <si>
    <t>fieldbase full service software company develops field service automation mobile form solution help eliminate paper business founded fieldbase offer shelf field service automation fsa solution custo</t>
  </si>
  <si>
    <t>enhanced reporting company specializing telecom reporting year experience delivering managing large telephony call center deployment software application provides business better insight tel</t>
  </si>
  <si>
    <t>intouchapp suite tool help manage reach customer supplier employee stakeholder smartphones best contact manager dialer professional allowing build maintain professional</t>
  </si>
  <si>
    <t>flexmr insight empowerment company help brand act decisively stay close customer embed agile insight heart every decision flexible approach help make research budget build agile solution</t>
  </si>
  <si>
    <t>inextrix technology leading voip mobile web development company since providing innovative costeffective technology solution customer product line includes hosted pbx custom ivr predictive dia</t>
  </si>
  <si>
    <t>steadypoint company specializes information management solution help customer capture utilize value organization information customizing solution integrate document management business process man</t>
  </si>
  <si>
    <t>earlyone mobile platform aim change world without cutting human interaction provide innovative queue customer flow management system various industry bank financial institution healthcare organizatio</t>
  </si>
  <si>
    <t>onvisource leading provider intelligent automation customer experience management solution offer software cloud solution automate unify customer interaction business transaction contact center enterprise</t>
  </si>
  <si>
    <t>nrby company created dynamic location intelligence platform platform allows organization capture visualize share locationspecific information empowering make location intelligent decision nrbys platform rev</t>
  </si>
  <si>
    <t>helpcrunch allinone customer communication platform offer live chat chatbot knowledge base popups email marketing tool help business build strong customer relationship boost sale increase retention provide topnot</t>
  </si>
  <si>
    <t>laivly ai enterprise automation platform contact center provide nextgeneration tech solution contact center customer service program solving challenge cost consistency productivity platform enables</t>
  </si>
  <si>
    <t>servecircle company offering solution sale service center offer web application manage entire operation covering job sheet service process billing application cleanly knit manage entire service process</t>
  </si>
  <si>
    <t>goservicepro comprehensive suite integrated product provides intelligent automated field service scheduling partner management realtime wireless communication mobile field service resource offer module support fu</t>
  </si>
  <si>
    <t>wavecrest computing leading provider employee web security advanced employee filtering employee web monitoring human factor forensic product trusted commercial business government client year wa</t>
  </si>
  <si>
    <t>claridyne silicon valley based product service company specializes online business promotion infrastructure staffing recruiting</t>
  </si>
  <si>
    <t>helpcenterio company provides platform creating help center knowledge base goal make easy customer help lower customer support cost provide relevant timely support helpcenterio</t>
  </si>
  <si>
    <t>trisys inc leader call recording call accounting solution since trisys delivered costeffective solution address regulatory compliance call center performance security remote workforce supervision product</t>
  </si>
  <si>
    <t>primo dialler hosted dialer call center solution provider offer predictive dialer software cloud phone system help business grow awardwinning telecom service include increasing sale productivity conversion pr</t>
  </si>
  <si>
    <t>make messenger work business reply brings order communication channel need monitor asocial network messenger every interaction customer settled organized one place software deve</t>
  </si>
  <si>
    <t>orderry saas solution designed transform offline local business online help automate common operation job repair processing sale crm inventory management asset tracking finance payroll analytics manage job</t>
  </si>
  <si>
    <t>interpacific data management limited interpac developer integrator voice data accounting billing management software system specialize meeting complex voice network billing requirement multinational corporation</t>
  </si>
  <si>
    <t>sabio digital cx transformation company provides flexible customer experience solution innovative technology specialize cloud migration cuttingedge cx technology powerful customer insight deliver endtoend custo</t>
  </si>
  <si>
    <t>logica infotech leading software consulting company technology consultant bpo kpo service provider call center service provider contact center service provider enterprise survey platform online survey software</t>
  </si>
  <si>
    <t>mission control project management professional service automation solution built natively salesforce platform suite firstclass feature equips business tool process needed deliver consistently ef</t>
  </si>
  <si>
    <t>dontgo ai chatbot company specializes exit intent technology ai chatbot engages website visitor leave providing answer question offering incentive take action company patented technology</t>
  </si>
  <si>
    <t>som research firm specializing data collection data analysis data visualization nearly employee montreal quebec region som indispensable research firm quebec</t>
  </si>
  <si>
    <t>daktela leading provider cloudbased contact center software allinone solution allows business connect phone email chat social medium communication channel one platform advanced feature crm integration real</t>
  </si>
  <si>
    <t>smartertools information technology management software company build application help company communicate measure support worldwide business operation product include business email server team chat online</t>
  </si>
  <si>
    <t>chat ninja online customer service agency provides fully trained ukbased operator act customer service staff business use chat window built website customized around branding provide</t>
  </si>
  <si>
    <t>chatchamp conversational commerce solution provides digital shopping assistant chatbots chatbots offer professional fully automated consultation ecommerce website increasing website conversion revenue customer sa</t>
  </si>
  <si>
    <t>upvoty user feedback tool help business gather feedback make informed product decision upvoty user submit new feature request vote existing feedback allowing business prioritize build next platfo</t>
  </si>
  <si>
    <t>maxcontact cloudbased call centre platform designed help team reach right people right time outbound dialling omnichannel provide contact centre software feature automated dialling workforce managemen</t>
  </si>
  <si>
    <t>progression webbased dispatch solution smartphones help business manage task distribution allocation progression business streamline task management focus matter software offer feature</t>
  </si>
  <si>
    <t>ackee company help saas business make sense customer data prevent churn provide simple userfriendly tool backed powerful data science algorithm ackee saas team streamline customer success work</t>
  </si>
  <si>
    <t>fieldmagic cloudbased field service asset management platform designed site manager contractor organization fire service electrical plumbing construction hvac maintenance industry platform built le</t>
  </si>
  <si>
    <t>variphy leading provider uc tool analytics software solution since empowering partner customer industryleading cdr reporting analytics automation product variphy offer unified communicati</t>
  </si>
  <si>
    <t>otrs software solution company specializes customer service service management itsm information security management system ism cyber defense offer range software product including otrs help desk software</t>
  </si>
  <si>
    <t>particular expertise field communication operation optimization network management service pcr provides lasting solution practical problem affect modern business pcr provides enterprise level management tool</t>
  </si>
  <si>
    <t>freedomvoice leading provider number service virtual phone service customer served since helping small business entrepreneur grow providing customizable cloudbased communication toll</t>
  </si>
  <si>
    <t>flow cx complete customer experience management platform delivering customer feedback issue resolution online reputation management text analysis flow provides clear roadmap better customer experience delivery gather meaningful f</t>
  </si>
  <si>
    <t>tmail company provides deep collaboration tool team offer platform allows team embrace deep work revolution increase productivity time compared email tmail help team organize co</t>
  </si>
  <si>
    <t>yambay leading company enterprise mobility specializing strategic solution operational challenge faced business extensive product portfolio includes solution operation service repair storm response thes</t>
  </si>
  <si>
    <t>iflychat realtime chat platform enterprise provides instant chat solution website allowing business add text voice video chat community iflychat business drive conversion engagement retenti</t>
  </si>
  <si>
    <t>trust provides professional liability insurance financial security product psychologist affordable rate discount trust offer broad range insurance financial security product including professional liability gr</t>
  </si>
  <si>
    <t>daisee australian ai software company specializes ai voice analytics contact center quality assurance software product daisee enhance cx offer speech sentiment analytics software automates risk quality managemen</t>
  </si>
  <si>
    <t>godeskless mobilefirst solution provides cloudbased workforce automation platform deskless workforce aipowered productivity cloud enables field agent deliver service excellence engage customer realtime wit</t>
  </si>
  <si>
    <t>traxid llc information technology service company decade hardware software system development integration experience successfully introduced traxportal cloudbased asset work order management software platfo</t>
  </si>
  <si>
    <t>blogbing company specializes providing saas product help business grow rapidly offer managed wordpress hosting blogger focus speed security additionally develop saas product related data seo</t>
  </si>
  <si>
    <t>scopeai software company provides solution organizing tracking product feedback software us natural language processing nlp analyze customer conversation identify trend related product feedback tracking bu</t>
  </si>
  <si>
    <t>trackox company provides ondemand solution field force management offer comprehensive suite service including job scheduling tracking analytics realtime monitoring field force operation platform seamlessly int</t>
  </si>
  <si>
    <t>wrrk customer service company provides dependable empathetic remote customer support startup offer ondemand customer service team scale business providing email chat phone support customer service pr</t>
  </si>
  <si>
    <t>spectos institute service quality monitoring management founded dresden germany develop software service independently reliably measure manage service quality based customer opinion objective</t>
  </si>
  <si>
    <t>kutir leading solution provider headquartered silicon valley california offer range service including nearshore service software development outsourcing staffing ai android development focus seamlessly</t>
  </si>
  <si>
    <t>nexdynamic build whats next igniting innovation simple software fusion initial consultation understand existing software landscape business goal integration need building custom io android web application tailored yo</t>
  </si>
  <si>
    <t>zammad helpdesk ticketing software company provides solution improve support enhance service experience software help business boost productivity organizing managing customer communication various channel</t>
  </si>
  <si>
    <t>prp service cpaas solution provider offer secure scalable reliable communication solution business size service include bulk sm missed call solution voice call solution tollfree number virtual mobile num</t>
  </si>
  <si>
    <t>techgrains technology full stack web mobile app development company office india usa uk since helping business various industry create custom software concept completion web desktop</t>
  </si>
  <si>
    <t>cargosmart limited offer solution help shipper consignee logistics service provider nvoccs manage shipment throughout supply chain leveraging big data source artificial intelligence technology cloudbased platform</t>
  </si>
  <si>
    <t>eckoh leading global provider customer engagement payment operational solution offer secure payment solution contact center including multichannel integration pci ds payment solution product include callguard</t>
  </si>
  <si>
    <t>ethosiq company trusted business since help reduce call center cost increase revenue stream improve customer experience offer customer engagement product service well marketleading softwar</t>
  </si>
  <si>
    <t>guuru company humanizes brand connecting shopper passionate customer enable relevant realtime advice people love use product connecting customer community online shopper guuru provides customer</t>
  </si>
  <si>
    <t>supportyourapp support service company provides secure technical customer support growing startup tech company around globe mission turn onetime customer lifelong client providing quality ef</t>
  </si>
  <si>
    <t>requestor multichannel helpdesk allows operate customer support well internal team request requestor service desk elegant software enables company deal incoming request unified way requestor collect</t>
  </si>
  <si>
    <t>bookingkoala platform help service business grow providing tool manage booking provider marketing</t>
  </si>
  <si>
    <t>dispatch direct leader field service management software since since time software proven track record variety industry provides functionality need operate business manage dispatching field personnel dispatch direct joint venture sikich llp contracct system inc sikich multidiscipline professional service firm providing full range financial management operation consulting service technology product middle market contracct system providing accounting solution since installation chicago metropolitan area nationally</t>
  </si>
  <si>
    <t>basecanvas digital product studio help fascinating company startup develop digital product take digital product zero one client basecanvas also run venture</t>
  </si>
  <si>
    <t>managed live chat service software white label boost conversion generate lead apexchats managed live chat agent customize client experience white label live chat service apexchat leading provider</t>
  </si>
  <si>
    <t>lynx networkbased emergency response system provides panic button mass notification alert system integration access control division micro technology service inc mtsi leader market duress</t>
  </si>
  <si>
    <t>computertalk global provider enterpriseclass contact center solution offer omnichannel capability including voice call video call web chat social medium integration ice contact center platform modernizes call center w</t>
  </si>
  <si>
    <t>totalmobile company offer complete field service management software service provider provide fully integrated platform empowers organization transform stage service delivery achieve unprecedented result</t>
  </si>
  <si>
    <t>chatlingual company provides sophisticated agent desktop software live chat translation making multilingual customer support simple collaborative platform allows user communicate language instantly chat</t>
  </si>
  <si>
    <t>vicidial full featured open source enterprise level contact center solution used thousand company country around world vicidial group creator maintainer vicidial open source contact center</t>
  </si>
  <si>
    <t>curo gps enabled task management today mobile workforce make sure task done right first time empower team today stop text flying back forth frantic phone call whole team commu</t>
  </si>
  <si>
    <t>praxedo powerful cloud based field service management software empowering service company increase productivity streamline business process improve customer satisfaction customer choose praxedo easy use highly configurab</t>
  </si>
  <si>
    <t>resource software international rsi global leader communication management solution since rsi developing implementing scalable communication analytics solution including call accounting realtime historical call qu</t>
  </si>
  <si>
    <t>ozmo technology company creates software solve customer support scale large enterprise omnichannel tech support platform serf consistent always date single source answer assist million</t>
  </si>
  <si>
    <t>pure chat live chat software help business connect website visitor real time designed small midsized team offer unlimited chat pure chat small team see website start li</t>
  </si>
  <si>
    <t>tawkto company provides free live chat software website software allows business monitor chat visitor website customizable page software also includes feature support ticket</t>
  </si>
  <si>
    <t>cloud call center customer support sale management infoset cloud call center email live chat social medium manage support sale channel single platform infoset advanced cloud communication support soluti</t>
  </si>
  <si>
    <t>summatti ai powered platform provides actionable insight customer interaction help business grow simple code ai powered speech analytics platform empowers customer support service team summatti int</t>
  </si>
  <si>
    <t>imsupporting live chat software ukbased provider live chat support software online store website founded company offer fully functional webonly live support platform allows website owner chat vi</t>
  </si>
  <si>
    <t>fonvirtual cloudbased telecommunication platform offer multichannel communication service business provide service virtual switchboard call center software well faxvirtual service allows user sen</t>
  </si>
  <si>
    <t>keyreply aipowered virtual assistant company help healthcare provider deliver personalized care scale automate workflow deploy ai chatbots across various platform engage customer automate support keyreply also offe</t>
  </si>
  <si>
    <t>walkabout software field service software created servicers cloud manage business anywhere device manage customer scheduling dispatching invoicing inventory generate report</t>
  </si>
  <si>
    <t>refiner user feedback customer survey solution data driven saas team help customer better understand need user track customer satisfaction increase retention rate research build next software deve</t>
  </si>
  <si>
    <t>closedwoncom company help business set track reach goal provide platform marketing team keep track work result one place company focus helping client create booked revenue</t>
  </si>
  <si>
    <t>sayintai aibased conversation analytics solution help organization uncover valuable insight improve agent performance provide realtime historical communication analysis using nlp ai resulting increased sale conver</t>
  </si>
  <si>
    <t>opermax field service management software designed small mediumsized business combine enterprisegrade software feature one system allowing business owner efficiently run company anywhere opermax deve</t>
  </si>
  <si>
    <t>stringee communication platform provides voice video sm chat apis application stringee developer easily build highquality call feature application including app app app phone phone app cal</t>
  </si>
  <si>
    <t>aptora provides field service management software hvac petroleum plumbing electrical roofing many industry strong background contracting contractor consulting aptora produce field service management account</t>
  </si>
  <si>
    <t>aroflo leading cloudbased job management system trade service projectbased industry offer complete business management solution includes scheduling inventory management project management reporting integration qu</t>
  </si>
  <si>
    <t>remetrex company provides complaint handling system software pharmaceutical medical device industry</t>
  </si>
  <si>
    <t>airy open source data streaming platform built apache kafka partnering partnership build real time data pipeline make data universally accessible technology agnostic framework standardize data streaming infrastructure</t>
  </si>
  <si>
    <t>thought collective creative agency specializes strategy branding web app development office belfast dublin</t>
  </si>
  <si>
    <t>honeywell life science trackwise digital first kind ai powered qms platform help ready whats next sparta system honeywell company brings leading edge quality management solution regulated industry sparta syste</t>
  </si>
  <si>
    <t>consilium software unified communication software company specializing premise cloud solution enterprise consilium design develops delivers effective cloud based premise software cisco unified communication</t>
  </si>
  <si>
    <t>symtrain company provides aibased virtual training program help organization overcome training challenge remote environment</t>
  </si>
  <si>
    <t>aavaz contact center solution webbased virtual outbound inbound blended calling solution small medium business call center offer simple convenient caller management serving vertical need launch</t>
  </si>
  <si>
    <t>ascent business system provides standard field service management software client every major city north america ascent offer operational solution seamlessly work leading business accounting solution certified</t>
  </si>
  <si>
    <t>supportlogic extract customer sentiment signal predict prevent escalation reduce churn protect grow revenue</t>
  </si>
  <si>
    <t>chatdesk platform help business communicate client provide customer care via messenger social medium whatsapp business api telegram facebook messenger instagram viber external channel opportunity</t>
  </si>
  <si>
    <t>indicate company offer modern digital web service help business improve quality customer satisfaction profitability customer service provide service automatic analysis categorization customer</t>
  </si>
  <si>
    <t>qiscus provides omnichannel marketing sale support platform customer engagement complete solution omnichannel crm chatbot software official partner whatsapp business api let enablingconversations</t>
  </si>
  <si>
    <t>lime talk provider online chat software website eshops intuitive interface smart feature friendly price lime talk popular chat market help turn website visitor customer increasing c</t>
  </si>
  <si>
    <t>pidas support company providing service desk field support since employee offer consulting innovative software product highquality service support located zurich basel vien</t>
  </si>
  <si>
    <t>voiso allinone call center solution designed optimize customer interaction aifirst approach voiso help business boost productivity streamline crm integration create omnichannel contact center global network</t>
  </si>
  <si>
    <t>oxon tech cloudbased contact centre management software provides enterprisegrade communication ability platform allows business communicate track customer throughout lifecycle offering service multichannel</t>
  </si>
  <si>
    <t>nexsus techno solution cti software development company focused application development marketing computer telephony integration voice logger recorder flagship product optimizing recording rule archiving process fit</t>
  </si>
  <si>
    <t>gozynta connects system together make sure enter data go system home gozynta mobius tixt sm integration connectwise manage software development</t>
  </si>
  <si>
    <t>table building next generation platform efficient delivery expertise democratizing access expert providing instant matching ai immediate communication automated invoicingpayments allowing individu</t>
  </si>
  <si>
    <t>temper software company provides platform measuring analyzing customer satisfaction product temper allows business easily measure customer mood every touchpoint time providing insight change</t>
  </si>
  <si>
    <t>clogic leading cloud contact center platform provides advanced scalable speechenabled offering leading crms including servicenow salesforce sugarcrm cloud contact center solution integrates voice existing digital</t>
  </si>
  <si>
    <t>picksee complete data management reporting solution allow sale service team reach full potential</t>
  </si>
  <si>
    <t>challenger global leader training technology consulting win today complex sale live virtual digital solution support sale marketing customer service professional leading significant performance improvement</t>
  </si>
  <si>
    <t>ntg clarity leader delivering network infrastructure solution telecommunication service provider office operation located internationally professional team people ntg clarity work partnersh</t>
  </si>
  <si>
    <t>fotonotes mobile cloud software platform property manager streamlines field operation real estate providing solution inspection construction estimating renovation maintenance million photo taken</t>
  </si>
  <si>
    <t>hellonext customer feedback management tool allows centralize product feedback customer use feedback build better product</t>
  </si>
  <si>
    <t>handdy company provides easytouse employee monitoring productivity software software allows business monitor track analyze productivity remote staff workfromhome employee inhouse staff</t>
  </si>
  <si>
    <t>synchroteam cloudbased field service management solution help business efficiently manage mobile worker simplify process optimize cost per revenue offer scheduling assistance dispatching tracking</t>
  </si>
  <si>
    <t>squaretalk cpaas provider offer cloud call center software powerful tool customizable feature contact center platform includes ai predictive dialer digital messaging hub free softphone window also pr</t>
  </si>
  <si>
    <t>virtuallogger software developer service provider sell call recording quality monitoring high value contact center software hosted service virtuallogger delivery method enables client set recording qualit</t>
  </si>
  <si>
    <t>futr ai vc backed ai startup empowers customer service team live chat ai chatbots platform delivers cuttingedge chat solution service team across uk world redefining service experience specialize</t>
  </si>
  <si>
    <t>digital customer experience platform omnichannel solution video chat service digital customer experience platform omnichannel solution video chat service chatbots scheduled appointment solution platform vee help business deliver e</t>
  </si>
  <si>
    <t>ic contact center hero leading provider contact center solution specialize delivering white glove service help client compete new digital economy focus providing crystal clear communication meet hi</t>
  </si>
  <si>
    <t>userlike leading live chat software solution provides website chat chatbots gdpr compliance integration messaging apps like whatsapp help business identify visitor need deliver outstanding customer service resulting</t>
  </si>
  <si>
    <t>empmonitor cloudbased workforce productivity engagement analytics tool offer feature employee monitoring time tracking attendance management productivity optimization project management software designed help</t>
  </si>
  <si>
    <t>jobsite field service management software hvac plumbing service business easily schedule appointment manage customer information communicate client one simple use app jobsite cloudbased field service mana</t>
  </si>
  <si>
    <t>servicem smart job management software provides job tracking crm trade contractor home service business help business cut paperwork get job done provide amazing service servicem business create</t>
  </si>
  <si>
    <t>diabolocom cloudbased call center software solution help company build lasting personalized customer relationship trusted client worldwide diabolocom offer range service including inbound outbound call man</t>
  </si>
  <si>
    <t>cogia intelligence leading provider monitoring analysis technology using aibased patented semantic solution field big data analytics offer intelligent digital product solution help company improve customer</t>
  </si>
  <si>
    <t>formalis information technology olarak crm csm bpm zmleri gelitiriyoruz markalar mibiz opheleia assistflow helpalive sommoni selphiu</t>
  </si>
  <si>
    <t>jsimple service solution company year experience focus leveraging new innovative technology solve business challenge primary focus hr service solution specific emphasis</t>
  </si>
  <si>
    <t>comworker web mobile application allows track manage timesheets project start day free trial create customizable form work order employee fill form work order attach pho</t>
  </si>
  <si>
    <t>cx moment company provides aipowered customer support analytics solution click platform automatically categorize trend thousand customer support case ticket live chat analyze customer sen</t>
  </si>
  <si>
    <t>nguvu cloudbased software company offer innovative gamified solution create sustained agent engagement contact center</t>
  </si>
  <si>
    <t>thulium customer support tool provides better faster omnichannel communication client combine phone email chat facebook messenger one nimble cloudbased platform thulium offer advanced feature proactive</t>
  </si>
  <si>
    <t>injixo workforce management platform software integration resource need optimize wfm process start finish discover powerful tool sync scale elevate people business predict</t>
  </si>
  <si>
    <t>snapsuite allinone construction software provides scheduling business management automation solution commercial contractor hvac electrical plumbing garage door industry snapsuite contractor customize</t>
  </si>
  <si>
    <t>one automation client portal software deskdirector deskdirector automates workflow standardizes procedure drive business forward use itsm sop field service management software build closer deeper relation</t>
  </si>
  <si>
    <t>cerebri ai company combine human intelligence big data machine learning convert data knowledge provide aidriven solution corporate travel program including near realtime analytics tracking traveler experie</t>
  </si>
  <si>
    <t>bamboo cricket customer service solution company developed proprietary technology provide inbound email management live customer chat software self service basis completely managed solution headquartered west palm</t>
  </si>
  <si>
    <t>keep easy software company provides software solution small business software designed tested small business owner ensure meet need running business smoothly software includes feature</t>
  </si>
  <si>
    <t>katabat global saasbased enterprise debt collection software provider unified platform help client collect money faster proprietary machine learning technology katabats solution fast deploy highly configurab</t>
  </si>
  <si>
    <t>verequest company provides call center training quality assurance solution offer customized elearning quality assurance software well outsourced quality monitoring coaching service tool service de</t>
  </si>
  <si>
    <t>ownerlistens mobile application enables business owner collect respond customer feedback real time customer use ownerlistens app sm number send compliment complaint question suggestion owner man</t>
  </si>
  <si>
    <t>hellotracks gps tracking software field staff delivery service management provides better insight field operation streamlines dispatch optimizes operation hellotracks accessible efficient transparent interacti</t>
  </si>
  <si>
    <t>versadial call recording software company offer affordable scalable call recording solution related professional service providing solution since pride ability offer high quali</t>
  </si>
  <si>
    <t>marginpoint leading provider cloudbased inventory management solution distributor supplier customer offer powerful field service management software fieldplus help service contractor manage customer data w</t>
  </si>
  <si>
    <t>supportgenie provides completely integrated ar remote support solution powered ai assist company automating hardware field service support help automate customer support augmented reality ai resolve customer ha</t>
  </si>
  <si>
    <t>talvala bb speech analytics company leverage neural network machine learning baidus deep speech paper develop innovative speech recognition solution</t>
  </si>
  <si>
    <t>zoko allinone system leverage whatsapp api help business sale marketing customer support whatsapp zoko business go beyond chatting reach customer enable product discovery collect payment get</t>
  </si>
  <si>
    <t>customersuccessbox ai powered customer success software drive product adoption help grow recurring revenue reduces churn drive retention customersuccessbox integrates customer data give complete degree view cu</t>
  </si>
  <si>
    <t>sntisis leading company field semantic technology automatic language analysis specializing spanish language service aim convert data analysis practical conclusion improve decisionmaking business</t>
  </si>
  <si>
    <t>heskcom company provides help desk software solution software hesk allows user set webbased customer support portal help desk hesk secure userfriendly easy use available cloud saas solut</t>
  </si>
  <si>
    <t>founded headquartered dallas metroplex telstrat develops comprehensive contact center solution including engage contact center suitetm engage suite feature award winning technology make capturing customer interacti</t>
  </si>
  <si>
    <t>client worldwide responsible online support experience million endusers help customer outsmart technology</t>
  </si>
  <si>
    <t>sparktg leading cloud telephony company india provides cuttingedge cloud ivr solution call masking virtual contact center software year experience ivr development sparktg capable handling mi</t>
  </si>
  <si>
    <t>sharpen cloud native contact center platform help company create perfect customer experience improve agent satisfaction sharpencx provides unified contact center software empowers agent deliver engaging customer experience</t>
  </si>
  <si>
    <t>customer engagement platform chorally data driven relationship management piattaforma saas di customer engagement per la gestione efficace dei canali social e digital e per le attivit di web listening e social monitoring configurable inboxes</t>
  </si>
  <si>
    <t>movidesk complete customer service software centralizes communication increase team productivity improves management help desk tool platform designed enhance relationship company th</t>
  </si>
  <si>
    <t>usedesk helpdesk platform revolutionizes customer interaction connects communication channel including messenger social network email one interface usedesk business save accumulate instruction know</t>
  </si>
  <si>
    <t>easy way build website create website help customer find best way contact create mobile website page link online store minute simple coding phone connect follower content</t>
  </si>
  <si>
    <t>pilixo unique cloud platform enables rapid provisioning pilixo branded third party software service highly scalable saas infrastructure creating secure reliable network device easily managed unified dash</t>
  </si>
  <si>
    <t>messengerpeople company offer professional messenger communication solution provide software allows company use popular messaging apps like whatsapp instagram apple message customer communication marketing</t>
  </si>
  <si>
    <t>routezilla brandable subscriptionbased mobile saas help enterprise improve service smbs grow unlike competition provides zip code booking system based population data routezilla considers bridge</t>
  </si>
  <si>
    <t>field complete free field service management software contractor offer simple job workflow ability split large project multiple job feature estimating invoicing collecting payment software designe</t>
  </si>
  <si>
    <t>knowledge powered solution kp company offer knowledge management software solution software quick deploy easy use maintain call centre service desk web selfservice knowledge sharing kp enables</t>
  </si>
  <si>
    <t>voicebase aipowered voice analytics company provides apis speech recognition speech analytics platform includes machine transcription automatic keyword extraction topic generation used process million r</t>
  </si>
  <si>
    <t>foore review generation feedback management platform help business increase google review improve search ranking provides customer messaging platform salon spa allowing business automate</t>
  </si>
  <si>
    <t>comm corporation located manchester new hampshire provider call reporting system cloud based service comm corporation also known comm premier provider call accounting reporting system cloud based service</t>
  </si>
  <si>
    <t>feedis realtime user feedback analysis solution us artificial intelligence natural language processing facilitate delivery highquality continuously updated insight integrated directly store</t>
  </si>
  <si>
    <t>gnatta market leading product enhancing conversation expert talking customer fact entire senior team background large customer contact centre platform deal digital channel including n</t>
  </si>
  <si>
    <t>artiwise voice customer platform collect analyzes data various channel call center online review survey chatbots news social medium email integrating customer communication channel artiwise hel</t>
  </si>
  <si>
    <t>cargas employee owned software company offering erp crm software microsoft sage salesforce well custom developed solution cargas sell software set teach customer use help adapt</t>
  </si>
  <si>
    <t>telesens global provider enterprise level cost effective software product solution telecom business domain operating since serving customer twenty country worldwide headquartered l</t>
  </si>
  <si>
    <t>contivio cloud contact center software company offer multichannel solution business software enterpriseready easy use deployed minute crm voip provider contivios technology integrates</t>
  </si>
  <si>
    <t>noda interaction platform leading developer software solution call center flagship product noda contact center allinone ip solution provides various feature inbound acd outbound ivr quality management r</t>
  </si>
  <si>
    <t>sytel ltd develops supply softdial contact center scc multimedia multichannel fully blended cloud contact center solution quick easy deployment platform scc single unified system offer highperformance customer</t>
  </si>
  <si>
    <t>onehash allinone crm erp business solution software offer robust scalable agile platform feature crm erp hcm project management helpdesk solution software aim help business build lasting cust</t>
  </si>
  <si>
    <t>workforce intelligence wfi realtime location tracking timestamp distance travelled assigned task detail transforms costcenters profitcenters</t>
  </si>
  <si>
    <t>helpsite company provides easytouse hosted knowledge base software creating support faq site business helpsite user generate beautiful help site faq minute making easy customer find answer</t>
  </si>
  <si>
    <t>hoiio multiple award winning saas platform business hoiio provides innovative cloud technology help business simplify work process automating simplifying workflow company create joy creating le work hoiio</t>
  </si>
  <si>
    <t>solgari cloud contact center service provider offer unique channel communication solution software integrates seamlessly existing crm system provides telephony collaboration contact center ivr compliance se</t>
  </si>
  <si>
    <t>elevate customer experience strategy fci ccm saas based customer communication platform designed foster great customer experience cloud communication follows strict infosec standard fci ccm inc end end customer</t>
  </si>
  <si>
    <t>sarv indiabased company provides unified cloudbased aipowered business solution size business service include email marketing sm broadcasting hardware software service webbased service cloud telep</t>
  </si>
  <si>
    <t>vintocon company specializes cafm technology offer archifm product line bim fm software system graphical capability comprehensive area maintenance management functionality software accesse</t>
  </si>
  <si>
    <t>smarter faster technology customer success better serve retain upsell software development product customer success roadmap business intelligence strategy</t>
  </si>
  <si>
    <t>strategic narrative consulting boutique advisory firm helping client develop public policy position define communication strategy strengthen stakeholder engagement offer solution rather advice client service</t>
  </si>
  <si>
    <t>crowdsync software development company specializes automating tedious manual task provide platform allows user build automate onboarding sequence eliminating need back forth email attachment c</t>
  </si>
  <si>
    <t>richpanel help desk software powered ai gpt automates customer service improves customer satisfaction trusted support team richpanel help reduce ticket resolve issue faster convert highintent visitor int</t>
  </si>
  <si>
    <t>help desk software australia company specializes development sale simple easytouse help desk service management software software used government commercial sector globally designed track task</t>
  </si>
  <si>
    <t>nilkanth jay spent better part professional life building product software engineer one piece always seems missing process unfiltered voice customer making relevant customer fee</t>
  </si>
  <si>
    <t>regularli attendance tracking app provides online employee attendance timesheet tracking management allows employee check anywhere using smartphones browser eliminating need hardware app secure</t>
  </si>
  <si>
    <t>vonjour santa monica based company mission center customer conversation provide seamless free light weight phone solution entire company connect customer providing unparalleled vi</t>
  </si>
  <si>
    <t>ringorang workforce development company provides automated scalable solution developing employability skill student employee flagship product ringorang measurably training reinforcement app help user</t>
  </si>
  <si>
    <t>hello customer business critical insight company provides ai platform centralize analyze customer feedback software help turn customer feedback employee enthusiasm culture change starting ceo</t>
  </si>
  <si>
    <t>complete software solution business deliver software solution business crm call center crm retailer po restaurant po advance video solution rich set crm feature designed let take charge business</t>
  </si>
  <si>
    <t>knoahsoft innovative provider voip based call recording agent performance management analytic tool enterprise smb contact center harmony suite comprehensive set webbased module include call recording qual</t>
  </si>
  <si>
    <t>service management solution company provides reliable affordable service management solution electronic appliance equipment repair company offer desktop software called service attendant includes module sho</t>
  </si>
  <si>
    <t>userhorn one best online ticketing service offer customer support helpdesk online helpdesk ticketing system visit website full featured technical support ticketing system</t>
  </si>
  <si>
    <t>eschbach energy company specializes providing software solution interactive operation transparent communication business intelligence flagship product shiftconnector awardwinning shift log software conti</t>
  </si>
  <si>
    <t>contact center management monitoring software taske technology inc taske provides web based call management solution real time historical call reporting functionality ideal small call center general business taske</t>
  </si>
  <si>
    <t>plexus software business consulting software company focused helping service company run best streamlined process robust software consultant deep understanding service industry allow service company go</t>
  </si>
  <si>
    <t>vxsuite set standard live voice management unified communication live voice management practice viewing managing entire communication ecosystem focus enduser service availability vxsuite module provide actionable business intelligence define design integrate optimize manage technology make ecosystem well monitor support customer unique configuration module include vxtracker ip tdm phone system monitoring reporting vxtracker acdworkgroup reporting call center reporting vxmobile cell phone monitoring analysis vxlegaltrack billable time reporting legal professional vxpulse network device monitoring vxtrackers modular approach allows customer dealer address whichever area important highest risk allows customer move toward true live voice management one step time whatever pace budget training discipline need understanding allow</t>
  </si>
  <si>
    <t>arrow lab company provides job management software called mims mims designed boost efficient work delivery using ai service optimization technology simplifies deskless work improves productivity software offer</t>
  </si>
  <si>
    <t>pakra game remarkable learning company specializes providing customized serious game saas platform learning performance management game simulate work process provide practice environment employee</t>
  </si>
  <si>
    <t>c zentrix leading customer experience contact center solution provider client india apac middle east asia africa offer voice video digital solution like social email even service crm omnichannel sol</t>
  </si>
  <si>
    <t>best industry specific software portable restroom roll offs storage container fence rental equipment rental septic sewer drain grease trap plumbing summit array software celebrating year serving industry innovati</t>
  </si>
  <si>
    <t>founded developed ground fully integrated enterprise software solution allinone service driven small medium business commercial mechanical elevator contractor fire life safety commercial plumbing overhead door medical electrical residential hvac plumbing value prop mission simple help streamline implement industry best practice resulting increased performance profitability ask dayhow help customer prosper youre asking yourselfhow achieve operational excellence system competitive advantage scale business without adding people back office reach u let conversation may game changer</t>
  </si>
  <si>
    <t>myalice support sale automation platform growing ecommerce dtc brand help business increase sale engagement delivering personalized message key moment throughout customer journey myalice offer merchant gu</t>
  </si>
  <si>
    <t>waypoint group bb company help improve customer experience customer success analytics best practice primary offering topbox accountcentric customer feedback engine designed bb firm topbox help addres</t>
  </si>
  <si>
    <t>surveysquare customer experience management software company specializes customer retention sale lead promoting positive social medium review provide turnkey solution put lead generation customer retention auto</t>
  </si>
  <si>
    <t>versadev innovative software company specializing enterprisewide missioncritical microsoft net application small largesized business worldwide flagship product versasrs help deskservice deskitsm software built cu</t>
  </si>
  <si>
    <t>visual support ticketing contact center viibe connect contact center customer visual support one click agent access customer camera diagnose solve incident viibe remote video assistance web technology</t>
  </si>
  <si>
    <t>iriscx secure end end enterprise level video platform us ar ai process automation power self help live video session customer smartphones convenience every interaction iriscx collect analyzes data</t>
  </si>
  <si>
    <t>wolkvox cloud contact center crm solution provider offer innovative reliable easytouse solution contact center operation customer service collection service include voip telephony crm integration speech ana</t>
  </si>
  <si>
    <t>upvise mobile demand collaboration sync software targeted small medium business upvise mobile cloud platform mobile cloud technologiesincluding flagship sale crm field service applicationshelp company connec</t>
  </si>
  <si>
    <t>dialer call center dialer software system offer complete telecom solution including hosted pbx predictive dialer voice broadcasting software cheap voip rate webphone dialer contact center reduce cost increas</t>
  </si>
  <si>
    <t>diona company provides innovative system engagement solution health human service agency around world solution designed run smartphones tablet turning device tool helping people di</t>
  </si>
  <si>
    <t>simplify reality contactless company power contactless mobile ordering guest service venue hotel public space offer suite ai technology enhance customer experience brand engagement operational</t>
  </si>
  <si>
    <t>breezeworks scheduling software service business help professional get appointment efficiently time manages team syncs across device breezeworks provides smartphone app manage business using integrated</t>
  </si>
  <si>
    <t>aceroute software comprehensive field service management solution provides route schedule optimization efficient service business artificial intelligence smart decisionmaking algorithm aceroute help business answer f</t>
  </si>
  <si>
    <t>helpdocs creates knowledge base software customer team adore fast flexible super simple use helpdocs better knowledge base software startup small business helpdocs make beautiful easy use support page</t>
  </si>
  <si>
    <t>zip solution field service management software company specializes providing solution plumber hvac technician electrician software designed specifically field service industry offer feature</t>
  </si>
  <si>
    <t>mpengo company provides mobile apps various industry including home renovation contracting building trade interior design landscaping suite apps designed ipad iphone allows user work elec</t>
  </si>
  <si>
    <t>liveadmins leading live chat service provider bridge communication gap business website visitor offer realtime online customer support helping client increase roi provide memorable online experie</t>
  </si>
  <si>
    <t>houston copier wide format printer telecom solution austin tlc office system onestop shop office need</t>
  </si>
  <si>
    <t>resource dynamic software development company specializes customer service helpdesk solution also distributor go global software enables web access window application software solution include customer</t>
  </si>
  <si>
    <t>kivi ist da vertriebsorientierte crm netzwerk fr kleine und mittelstndische unternehmen nher kunden engere zusammenarbeit transparente prozesse</t>
  </si>
  <si>
    <t>visitlead advanced live chat software provides innovative feature business website offer realtime monitoring text voice video chat enhance customer service increase sale visitlead website owner easily c</t>
  </si>
  <si>
    <t>retriever communication australia trusted field service management software provider year experience retriever offer comprehensive solution automates manual paperbased process fieldbased service professiona</t>
  </si>
  <si>
    <t>callision business voip company offering true browserbased office productivity suite provide featurerich enterprisegrade telephony small business price callisions cloud contact center suite allows team work anywhere</t>
  </si>
  <si>
    <t>toky cloud phone system startup business size start call center minute even one agent get virtual phone number country integrate telephony crm collaboration tool</t>
  </si>
  <si>
    <t>smoke customer intelligence voc cx survey technology company provides actionable business intelligence customer feedback industry leader customer feedback collection evaluation well customer experience</t>
  </si>
  <si>
    <t>apsynet french software publisher offer range software administrative financial organizational management specialize developing software solution technical administrative management company asset</t>
  </si>
  <si>
    <t>nectar desk cloudbased call center software provides omnichannel communication workflow platform offer phone dialers business sm whatsapp emailstickets facebook messenger live chat instagram integration nectar desk k</t>
  </si>
  <si>
    <t>sestek hightech company offer speech communication technology call center application customer service automation conversational ai analytics solution help business deliver better experience</t>
  </si>
  <si>
    <t>logiciel service client le meilleur outil pour faciliter vos quipes dcouvrez easiware le logiciel de service client omnicanal qui permet aux agent du service client de grer leur relation client plateforme de gestion de personnalisation de la</t>
  </si>
  <si>
    <t>itouchvision leading cloud solution provider field service management software uk contact centre case management service desk mobile apps software consulting resource solution mobile worker contact centre channel shift spec</t>
  </si>
  <si>
    <t>livehelpnow offer comprehensive support solution make employee life easier customer experience brand better provide awardwinning userfriendly help desk platform includes live chat ticketemail</t>
  </si>
  <si>
    <t>awesome motive company offer software training help small business grow compete larger company million website using software includes drag drop wordpress form builder wordpress analy</t>
  </si>
  <si>
    <t>challenger business communication independent communication specialist offer diverse range telecom solution independent company tailor package match individual need well also provide right syste</t>
  </si>
  <si>
    <t>pay compliment platform customer peer manager give direct feedback people organisation interact customer service level employee performance maintained highest possible level real tim</t>
  </si>
  <si>
    <t>dialconnection company offer fully integrated endtoend solution enhance performance contact center intuitive userfriendly interface along simple management tool help company reach account customer</t>
  </si>
  <si>
    <t>deskero simple customizable cloud help desk software support ticket system take care customer service innovative user interface studied offer completely streamlined experience deskero take care client</t>
  </si>
  <si>
    <t>ringio crm integrated calling platform help sale customer support team improve caller productivity gain insight team activity crm integration rep easily dial text email click au</t>
  </si>
  <si>
    <t>ivr technology leading software company mobile next gen carrier network enhanced service real time billing solution ivr technology talking sip solution field hardened globally deployed value added service r</t>
  </si>
  <si>
    <t>ring global organization offer portfolio solution contact center uc platform provide flexible software contact center unified communication including wallboard gadget cisco finesse crm connector</t>
  </si>
  <si>
    <t>handlr best allinone mobile service business software help small business grow feature like ondemand booking automatic payment gps tracking way chat handlr streamlines automates mobile service business operation</t>
  </si>
  <si>
    <t>canny customer feedback management software tool company help business collect analyze prioritize track user feedback make informed product decision canny provides platform team listen user build</t>
  </si>
  <si>
    <t>servemebest technology company specializes enhancing trust transparency customer care sector offer cloudbased service utilize mobile technology improve customer experience flagship product trust</t>
  </si>
  <si>
    <t>relative insight ai text analysis software company help research insight team understand audience platform transforms text quantified insight allowing user analyze survey open end social listening conversatio</t>
  </si>
  <si>
    <t>giosg combine live chat chatbots ai interactive content one platform help connect customer company rewriting rule online engagement help client better business engaging successf</t>
  </si>
  <si>
    <t>eyelet company provides product tour onboarding selfserve support solution offer platform allows user create powerful product tour survey inapp announcement eyelet user easily create interactive</t>
  </si>
  <si>
    <t>digitize team sell carry customer service via whatsapp transform whatsapp powerful business tool connecting agent whatsapp business number centralize distribute answer every client come whatsapp facebook chatbots website help business talk customer whatsapp</t>
  </si>
  <si>
    <t>discover better way communicate customer live chat sm voice email social medium visit website today free demo</t>
  </si>
  <si>
    <t>cincom system global leader cpq configure price quote software customer communication management ccm enterprise solution cincom software help organization improve way business product configuration quotin</t>
  </si>
  <si>
    <t>sipdial leading international call center software provider offer range product service including call center software call tracking software cloud call center software crm solution software developer api dialer software iv</t>
  </si>
  <si>
    <t>digimiles toprated sm company india providing business messaging service since trusted bulk sm gateway provider offer service transactional sm otp sm sm marketing bulk sm api digimiles</t>
  </si>
  <si>
    <t>pushwoosh omnichannel customer engagement platform help business boost revenue engaging messaging one leading crossplatform push notification service market platform allows marketer mobile dev</t>
  </si>
  <si>
    <t>howtank customer trust platform brings customer brand together conversation helping community platform customer talk directly share experience real time howtank</t>
  </si>
  <si>
    <t>salesbabu business solution pvt leading indian company provides allinone cloud software growing business software allows business manage connect automate business process across organization special</t>
  </si>
  <si>
    <t>deepconverse aidriven platform automates customer service process advanced ai solution business improve customer experience achieve growth platform includes next generation ai chatbots ticket automation interac</t>
  </si>
  <si>
    <t>turn voice channel actionable data realtime realtime voice ai platform</t>
  </si>
  <si>
    <t>optsy field service management software company provides customizable solution small mediumsized business software streamlines workflow allowing office field staff create update schedule real time perform</t>
  </si>
  <si>
    <t>mopinion feedback analytics software enables digital team make sense customer feedback website mobile apps provide leading customer feedback intelligence platform digital first company feedback</t>
  </si>
  <si>
    <t>broadconnect telecom leading provider enterprise grade telephony service offering hosted pbx sip trunking cloud pbx ucc microsoft team business phone system</t>
  </si>
  <si>
    <t>ai powered speech analytics solution contact center gain valuable insight customer interaction ai powered speech analytics xdroids mission transform customer experience contact center performance analyt</t>
  </si>
  <si>
    <t>yuman mobile maintenance management software help business managing intervention maintenance modern easytouse application allows assigning job optimizing travel route communicating realtime yu</t>
  </si>
  <si>
    <t>cloud alert superior alternative push notification sm ap alert secure costeffective interactive instant notification system mobile device cloud alert offer feature firebase push notification go</t>
  </si>
  <si>
    <t>reve chat omnichannel customer communication platform built business deliver quality customer communication online sale support reve chat cloud based multi channel live chat platform online business provides severa</t>
  </si>
  <si>
    <t>mobile text alert sm marketing platform allows business send mass text customer employee provides easytouse web platform sending unlimited sm text message group product suitable business</t>
  </si>
  <si>
    <t>blingerio omnichannel helpdesk platform provides customer support sale solution aggregate messaging apps live chat email single interface allowing company engage customer various channel</t>
  </si>
  <si>
    <t>syncron global leader aftermarket service software solution provide industryleading solution empower manufacturer complex good increase profit syncrons cloudbased service part inventory price order uptime manag</t>
  </si>
  <si>
    <t>chataroo live support software provides live help live chat service website monitoring help desk ticketing system allows business manage etickets operator canned response realtime web analytics business</t>
  </si>
  <si>
    <t>kepsla hospitality technology company provides guest intelligence feedback management voice employee solution hotel technology solution include guest feedback management social listening tool analysis competition watc</t>
  </si>
  <si>
    <t>isolutions company focus consult development management control device area tecnologies information</t>
  </si>
  <si>
    <t>aj square inc global leader service software development company provides technologydriven business solution meet strategic objective client specialize software application development webware</t>
  </si>
  <si>
    <t>kapiche toprated customer feedback analytics platform provides instant insight without need setup coding software ingests analyzes feedback minute allowing business gain real customer insight kapiche</t>
  </si>
  <si>
    <t>top rated help desk software star g groove simple yet powerful alternative zendesk best helpdesk software business shared inbox knowledge base chat refreshingly simple remarkably powerful c</t>
  </si>
  <si>
    <t>lena software global solution provider specializes building disruptive web mobile software product cmms computerized maintenance management system field service management solution offer readymade product l</t>
  </si>
  <si>
    <t>e software solution leading company provides service web design mobile app development digital marketing world visit</t>
  </si>
  <si>
    <t>csone csoneaiiot</t>
  </si>
  <si>
    <t>tsm evolution australianbased company provides comprehensive field service operational management software solution medium enterprise business focus hvac industry year experience tsm dedica</t>
  </si>
  <si>
    <t>blitzz visual remote assistant platform provides personalized high touch product support collaboration offer remote video support inspection cobrowsing service enhance customer experience cut travel cost platfo</t>
  </si>
  <si>
    <t>marketlinc company provides sale agent live chat service business year experience team outsourced live chat agent supported powerful ai technology offer range turnkey chat solution</t>
  </si>
  <si>
    <t>survox leading provider multimode survey software data collection specialize cati computerassisted telephone interviewing ivr interactive voice response survey software used conducting market research op</t>
  </si>
  <si>
    <t>useresponse customer service software help company organize customer support using various channel offer selfhosted cloud solution building online community allowing customer provide feedback make suggestion</t>
  </si>
  <si>
    <t>build software scale grows business fivesixtwo industry leader custom development major field service operation company decade experience building scaling largest field service software</t>
  </si>
  <si>
    <t>fuel cycle leading market research company provides allinone platform business engage core audience make confident business decision enterprisegrade saasbased online community platform called passenge</t>
  </si>
  <si>
    <t>singlecomm cloudbased contact center software solution provides omnichannel communication dynamic customized agent workflow enriched analytics single pane glass software designed enhance agent work experience</t>
  </si>
  <si>
    <t>tegsoft welldesigned allinone communication platform provides best customer experience offer contact center solution run onpremises cloud omnichannel customer experience management various communi</t>
  </si>
  <si>
    <t>adoreboard unique platform help understand world feel brand online emotion ai platform cx professional adoreboard help brand understand online customer emotion business like amazon allstate p</t>
  </si>
  <si>
    <t>design chat bot ux conversation form ui interact create live chat experience web based app customer acquisition marketing service</t>
  </si>
  <si>
    <t>chatlio live chat app allows chat website visitor directly slack first official live chat app fully integrated slack allowing multiple teammate help individual site visitor simultaneously chatli</t>
  </si>
  <si>
    <t>helpyio customer support platform provides hosted private cloud open source helpdesk software designed company prioritize customer data security control helpy business track help email ticket</t>
  </si>
  <si>
    <t>redzebra ukbased company specializes development supply implementation field service management software cloudbased solution connects field service engineer officebased team enabling seamless business process</t>
  </si>
  <si>
    <t>plancom uk fastest growing business communication provider technology led invest heavily award winning online portal partner use generate quote close deal manage customer along outstanding c</t>
  </si>
  <si>
    <t>trustmary company provides tool collecting displaying customer review feedback website tool gdpr compliant includes stylish review widget trustmary focus social proof lead generation customer experien</t>
  </si>
  <si>
    <t>concentrix reimagining everything cx see help world best brand deliver epic experience exceptional outcome</t>
  </si>
  <si>
    <t>lassen sie un gemeinsam ihre optimieren effizienter arbeiten ablufe automatisieren produktivitt steigern</t>
  </si>
  <si>
    <t>simple job scheduling task management software field team</t>
  </si>
  <si>
    <t>relation desk social medium management platform business keep track conversation customer build great relationship</t>
  </si>
  <si>
    <t>pubble customer support app simplifies team communicate customer offer realtime messaging live chat drive customer engagement pubble also allows user build live qa community website apps th</t>
  </si>
  <si>
    <t>blue state digital purpose driven creative tech agency transform brand cause engage important people purpose driven creative tech agency thats helping brand cause engage important pe</t>
  </si>
  <si>
    <t>business document communication client digitale et crossmdia business document groupe inetum est le partenaire de votre communication digitale et cross mdia spcialiste de lditique ccm et du content management conception gnration de ma</t>
  </si>
  <si>
    <t>ziwo leading cloud contact center solution middle east provide scalable cloud call center contact software improved customer engagement ziwos innovative solution company enhance communication manage voic</t>
  </si>
  <si>
    <t>resolutiontube patented mobile augmented reality collaboration platform customer service industry initially targeting field service industry connect engineer field expert using patent pending video platfo</t>
  </si>
  <si>
    <t>heybubble live chat software allows business chat directly website visitor real time provides excellent customer service tracking visitor engaging chat boosting conversion heybubble allinone</t>
  </si>
  <si>
    <t>thinkowl customer service software powered ai offer helpdesk software artificial intelligence service center thinkowl combine human machine learning provide intelligent automation enhance customer experience th</t>
  </si>
  <si>
    <t>simplydesk company provides helpdesk asset management solution including helpdesk asset management asset inventory movable asset inventory available premise saas</t>
  </si>
  <si>
    <t>entry software corporation market leader integrated work management solution offer suite tool project management portfolio management help desk time sheet software help smb department organize control</t>
  </si>
  <si>
    <t>aheeva offer industry leading contact center solution empower organization deliver outstanding customer service aheeva specialized product service within superior technological solution contact center aheeva softwar</t>
  </si>
  <si>
    <t>backtell software marketing technology company provides solution entrepreneur service company realworld software solution designed help entrepreneur grow business manage rapid growth unlike typical</t>
  </si>
  <si>
    <t>social intent social apps platform help business higher education institution improve communication customer student offer range customer service tool including live chat software integrate popular</t>
  </si>
  <si>
    <t>bright pattern provider next generation cloudbased call center software offer omnichannel cloud platform embedded ai allows business provide effortless personalized seamless customer experience across various cha</t>
  </si>
  <si>
    <t>tourenplanungssoftware vom technologiefhrer fastleansmartcom mit field service management software von fl fast lean smart optimieren sie die einsatz und tourenplanung im auendienst echtzeit</t>
  </si>
  <si>
    <t>sortscape simple job scheduling task tracking software garden maintenance business allows business update schedule second notify customer take action field sortscape show task completed</t>
  </si>
  <si>
    <t>compusource corporation leading provider business software solution field service construction management metal service center moving compusource leading provider businesssoftware solution field service co</t>
  </si>
  <si>
    <t>bezeq international ltd bi israel leading internet international telecommunication provider founded wholly owned subsidiary bezeq israeli telecom corp ltd part country largest leading telecom</t>
  </si>
  <si>
    <t>managemart field service management software provides brand new way manage business online focus routing scheduling accounting task keep business profitable customer profile integration allows business</t>
  </si>
  <si>
    <t>crowdstreamio first best source information youre looking general topic would expect find crowdstreamio hope find searching</t>
  </si>
  <si>
    <t>bestseller chat widget wordpress html php website</t>
  </si>
  <si>
    <t>toolsever user provisioning software iam solution provider offer standardized affordable easytouse identity management tool help organization meet need core business offering include robust software con</t>
  </si>
  <si>
    <t>sustainet software leading global supplier stakeholder management online community engagement software developer staketracker solution allows organization centrally record document analyze report</t>
  </si>
  <si>
    <t>guestcomment customer intelligence platform provides digital comment card sm helpdesk guest kiosk np survey suite customer intelligence tool help business measure improve guest satisfaction elevate online</t>
  </si>
  <si>
    <t>customer journey management customer experience cx software inquba create optimize journey customer love inqubas journey management software help apply deep insight create nudge intervention inquba service produc</t>
  </si>
  <si>
    <t>batvoice ai company provides emotion speech analytics customer service help customer relation gain visibility call speech analytics transforming customer voice action automating quality complian</t>
  </si>
  <si>
    <t>dezide developer software decision support guided troubleshooting operation dezide global provider technical troubleshooting platform transforms company reduce troubleshooting time fix issue first visit</t>
  </si>
  <si>
    <t>customer factor customer relationship management crm cloudbased software program streamlines operation comprehensive data scheduling tracking feature designed help small midsized service business</t>
  </si>
  <si>
    <t>helpsumo fast elegant trusted onlinebased help desk software provides professional support product service offer fullfeatured ticketing system support multiple department autoassigning sla helpsu</t>
  </si>
  <si>
    <t>dropthought full stack experience measurement platform enables business connect interact customer realtime feedback platform allows business gather respond analyze feedback improve customer emplo</t>
  </si>
  <si>
    <t>skeduler job management scheduling dispatching invoicing software trusted hundred australian tradesman platform service company australia helped many service technician increase sale</t>
  </si>
  <si>
    <t>zealr ai based sale messaging software platform built better smarter sale engagement save time gather insight send one message connected social network connected contact software service</t>
  </si>
  <si>
    <t>customer thermometer company provides customer satisfaction survey app email survey tool unique approach allows customer easily answer survey email inboxes resulting industryleading response rate sendin</t>
  </si>
  <si>
    <t>rti software leading provider software solution realtime data integration messaging product enable organization connect analyze share data realtime allowing make faster informed decision offe</t>
  </si>
  <si>
    <t>chatbot doubled np reduced call volume increased conversion rate prestige brand contact u show</t>
  </si>
  <si>
    <t>perceptive awardwinning market research agency provides technologybased insight help business make smart decision trusted australasia loved brand team researcher data scientist analyst st</t>
  </si>
  <si>
    <t>fairtrak free cloudbased productivity monitoring service track application web usage workstation comprehensive software tool allows company improve productivity efficiency employee analyzing</t>
  </si>
  <si>
    <t>zonka feedback omnichannel customer feedback software survey app measure real time cx metric like net promoter score np survey ce csat zonka feedback customer experience management platform hospitality healthcare welln</t>
  </si>
  <si>
    <t>crowdtech international technology company specializing research community offer superior online research information technology designed developed inhouse crowdtech utilizes power data latest technologi</t>
  </si>
  <si>
    <t>metrixlab global market research insight company challenge status quo insight provide consumer insight drive smarter business decision pioneering new technology integrating multiple data source exper</t>
  </si>
  <si>
    <t>helpcom building next generation customer service software team customer service technology expert dedicated creating innovative solution business integrated support tool help company understand</t>
  </si>
  <si>
    <t>rateit omni channel cx platform capture interprets analyzes customer feedback order improve customer experience provide realtime rating np score customer comment rateit tablet rateit asia</t>
  </si>
  <si>
    <t>live chat monitoring company provides fully managed live chat agent website help business engage connect convert web visitor lead transforming passive browsing active engagement expert team li</t>
  </si>
  <si>
    <t>software development firm specializes apps business financial field</t>
  </si>
  <si>
    <t>satisfyd leading customer employee experience software provider machinery dealership manufacturer empower organization capture act customer employee experience insight automation integration de</t>
  </si>
  <si>
    <t>chatnox live engagement system company productsoftware chatnox let business intelligently engage visitor chatnox business use highly targeted parameter trigger message notification prompt visitor c</t>
  </si>
  <si>
    <t>customer service help desk software live chat email whatsapp facebook messenger</t>
  </si>
  <si>
    <t>typedesk canned response app used thousand business work various platform gmail zendesk helpscout facebook typedesk user create text shortcut work apps website eliminating need</t>
  </si>
  <si>
    <t>million tech development pioneering one stop solution provider excels delivering professional tailor made solution value offer comprehensive range customized solution including mobile computing logistics wareho</t>
  </si>
  <si>
    <t>joblogic cloudbased field service management software specifically designed provide client complete solution service maintenance contractor software enables remain contact workforce allowing</t>
  </si>
  <si>
    <t>custom job scheduling output management software education healthcare manufacturing financial service business roc software develops enterprise output management job scheduling solution help organization save valuable time</t>
  </si>
  <si>
    <t>tattle customer experience improvement cxi platform built hospitality help restaurant collect actionable feedback data interacting customer make transaction using existing third party tool api integration connect brand guest every touch point customer journey ai recommend opportunistic operational area improvement partner location drive greatest increase guest satisfaction tattle power operational improvement strategy industry leader mod pizza blaze pizza bareburger bgood halal guy many</t>
  </si>
  <si>
    <t>custify customer success platform designed bb saas business help prevent churn automate process improve onboarding easytouse interface custify increase customer satisfaction onboarding ensure</t>
  </si>
  <si>
    <t>chatifyhq live chat software company provides simplified live chat solution software allows team work together customer query assigning query colleague group discussing internally within app chatify</t>
  </si>
  <si>
    <t>klipboard job management field service software company provides comprehensive platform streamlining operation managing field service task software allows business connect office mobile worker customer</t>
  </si>
  <si>
    <t>msgclubnet bulk sm gateway provider india offer instant otps alert web portal apis plugins also provide promotional sm service robust sm gateway strong bulk sm reseller platf</t>
  </si>
  <si>
    <t>rostrvm solution limited call centre contact management software company design develop support modular tightly integrated call centre software suite includes multimedia contact handling scripting desktop data manage</t>
  </si>
  <si>
    <t>bigwave company specializes streamlining national field service management offer field service management software allows multiple activity assignment work order software help manage technician wit</t>
  </si>
  <si>
    <t>onecloud network telecommunication company provides business communication solution offer voip phone service cloud pbx unified communication office collaboration business enterprise solution onecloud network integrates</t>
  </si>
  <si>
    <t>gigwalk local visibility software platform changing way brand retailer partner drive sale gigwalk help business collect data execute remote task scale bring team tap network million gi</t>
  </si>
  <si>
    <t>tribu platform automates level support issue using ai powered software tribu integrates existing helpdesk make job easier deploy machine learning smart ticket triage skyrocket help desk performance offlo</t>
  </si>
  <si>
    <t>remindercallcom silicon valley based company provides automated appointment reminder call text message email work software enjoy set forget interface buy expensive software product wh</t>
  </si>
  <si>
    <t>ignite tek company provides aipowered speech recognition market research platform improve consumer experience uncover consumer behavior insight</t>
  </si>
  <si>
    <t>soprano design leading provider mobile messaging technology mobile network carrier enterprise customer worldwide communication platform service cpaas actively deployed thousand enterprise government organisa</t>
  </si>
  <si>
    <t>mobiwork software technology company specializing smartphone cloud based mobile workforce solution perfect business employee field complete smartphone cloud based solution employee field</t>
  </si>
  <si>
    <t>vocalcom provider world leader omnichannel cloud contact center software solution customer service salestelemarketing debt collection awardwinning solution help business deliver effortless omnichannel customer experie</t>
  </si>
  <si>
    <t>sarbacane company provides email marketing sm automation marketing advice service small mediumsized business company mission ensure success customer communication campaign providing</t>
  </si>
  <si>
    <t>service cycle team connected</t>
  </si>
  <si>
    <t>chatango live community platform provides highquality live chat service large news sport gaming entertainment hobby weather site chat feature seamlessly blend website compatible device chata</t>
  </si>
  <si>
    <t>inference solution global leader cloudbased ivr call handling messaging solution provide telecommunication service provider essential component unified communication strategy inference flagship product</t>
  </si>
  <si>
    <t>connect world webbased platform provides endtoend solution tracking movable object affordable price offer range gps tracker tracking device vehicle fleet kid people india service inc</t>
  </si>
  <si>
    <t>unlockyourpotential keyip support related issue please contact u supportkeyipcom</t>
  </si>
  <si>
    <t>getinchat live chat software business</t>
  </si>
  <si>
    <t>cxoncloud one app smbs enterprise create manage measure end end customer experience simple click fill cxoncloud purpose built software firstly understand customer expectation experience personali</t>
  </si>
  <si>
    <t>customer feedback marketing system net promoter score feedb turn click customer feedback positive review site like yelp google repeat business referral business easily organize contact grow referral</t>
  </si>
  <si>
    <t>formillacom leading provider customer messaging software sale marketing support combine live chat email app messaging one powerful platform formilla provides amazing live chat custom messaging tool web</t>
  </si>
  <si>
    <t>wavetec global leader digital transformation service offer innovative digital solution modernize business optimize customer journey wavetec multinational technology company forefront technological revo</t>
  </si>
  <si>
    <t>froged customer experience platform provides subscriptionbased business tool improve customer onboarding retention mission offer easytouse unified communication solution enhance customer relationship</t>
  </si>
  <si>
    <t>eltrino ecommerce web development company based ukraine team magento certified developer ecommerce expert hour magento development experience provide business technical consulting well</t>
  </si>
  <si>
    <t>portech system ltd portech wireless mobile computer solution provider established well two decade experience mobile enterprise solution market expertise lie developing supporting cuttingedge</t>
  </si>
  <si>
    <t>mcube leading provider cloud telephony service india offer range solution including cloud receptionist call tracking virtual pbx hosted ivrs messaging solution goal help business improve efficiency achieve</t>
  </si>
  <si>
    <t>truly company provides phone software sale support team offer aienabled bot automate revenue process eliminate repetitive task reduce human error improve crm data quality software seamlessly integrates</t>
  </si>
  <si>
    <t>acuere software company build innovative cloud solution small business main product serviceminder delivers fully automated workflow field service business going estimate managing crew ensuring custom</t>
  </si>
  <si>
    <t>perfectware solution company provides hvac service management software</t>
  </si>
  <si>
    <t>spyrix developer cloud solution user activity monitoring pc internet offer range software product including spyrix keylogger parental control software employee monitoring software keylogger software</t>
  </si>
  <si>
    <t>lightweight tool software business track product feedback one organized place let u help build better product shipright help company better understand customer feedback build product user love building product peo</t>
  </si>
  <si>
    <t>kombea company specializes data security conversational ai use protocall ai fuel conversational ai humanpowered data scale solution include achieving call center compliance reducing pci scope</t>
  </si>
  <si>
    <t>powerful platform growth business survey evaluation elearning training customer experience</t>
  </si>
  <si>
    <t>goldfish telecom irish owned cloud telecom company provides voip service business across ireland abroad offer irish uk international voip number allowing business operate anywhere world servi</t>
  </si>
  <si>
    <t>neubel technology software technology firm provides software solution cloud service software consultation partakes application development spearheaded software expert year experience software industry neubel technology specializes building implementing software solution product development setting software operational process inhouse rd team neubel technology developed original software application smartclick intelligent reporting app workforce go apart effectuating software solution neubel technology also outsources solution regional anesthesia audit project app match anesthetist clinical excellence operational performance constant research innovation neubel technology aim developing cuttingedge software product enrich digital experience across multiple industry</t>
  </si>
  <si>
    <t>satismeter customer feedback tool help keep eye customer satisfaction np monitor product performance help business grow satismeter help gather customer feedback using net promoter system directly inside yo</t>
  </si>
  <si>
    <t>quality unit bb software cloud solution company specializes developing webbased product information system small largesized company developer awardwinning marketleading affiliate tracking software</t>
  </si>
  <si>
    <t>smart service quickbooks integrated service industry software solution add scheduling dispatching workforce tracking quickbooks used thousand company worldwide schedule job create service route dispatch</t>
  </si>
  <si>
    <t>arrowsuites php jquery software company developing innovative cuttingedge computer software since flagship product arrowchat jquery live chat software us php mysql placed bottom</t>
  </si>
  <si>
    <t>rk software inc certified hubzone firm provides consulting system integration design business process outsourcing application software web design maintenance web application hosting service client</t>
  </si>
  <si>
    <t>luware develops contact center routing solution microsoft team skype business make customer interaction convenient easy luware leading provider customized service platform specializing interaction customer</t>
  </si>
  <si>
    <t>centriam enterprise customer success platform help retention focused bc company reduce churn optimize customer base management provide technology designed manage retention break silo prevent effective organizatio</t>
  </si>
  <si>
    <t>openmarket global leader mobile messaging providing ap mobile messaging solution platform service help enterprise use sm mm rcs deliver exceptional customer experience openmarket work enterprise</t>
  </si>
  <si>
    <t>real time text communication software deaf individual nextalk using intuitive patented software based solution nextalk provides communication solution tailored specific need visit website info founded nex</t>
  </si>
  <si>
    <t>mirrorwave feedback system unlocks big business potential relationship customer employee partner company provides feedback software drive profitable business outcome business serious dee</t>
  </si>
  <si>
    <t>boxxai company provides powerful aibased personalization product recommendation engine ecommerce platform algorithm use large variety data generate personalized relevant product recommendation visitor</t>
  </si>
  <si>
    <t>refog company provides keylogger software window macos flagship product refog employee monitor widely used financial sector corporation logging capability founded refog also offer employee monitor</t>
  </si>
  <si>
    <t>birdseedio allinone online customer engagement platform offer set powerful website tool designed improve customer experience foster realtime engagement grow revenue birdseed business humanize website</t>
  </si>
  <si>
    <t>unbeatablecom one stop solution improving sale improving customer service solution allow online business chat create ticket collect customer feedback one roof technology information internet</t>
  </si>
  <si>
    <t>experience management software smg smg empowering business advanced customer experience solution drive growth increase loyalty gather insightful data smg experience management provider offer software service</t>
  </si>
  <si>
    <t>dooing new management platform help business complete job move people across location simply quickly platform offer assigning locationaware task agent getting status update arrival completion cancellation</t>
  </si>
  <si>
    <t>live chat slack hipchat telegram live chat visitor directly slack hipchat telegram additional software required unlimited agent available device service consulting</t>
  </si>
  <si>
    <t>turn group feedback actionable insight use ombea measure analyze act customer employee student feedback ombeas realtime feedback tool help government leading corporates top university make student smarter customer</t>
  </si>
  <si>
    <t>olark live chat software allows business engage website visitor realtime used sale marketing customer support purpose olark founded first make chat accessible small busine</t>
  </si>
  <si>
    <t>powered software service company aimed solving difficult task business administration field based business plumber electrician builder gardener field based business administration time con</t>
  </si>
  <si>
    <t>techexcel leading provider integrated service management customer support application lifecycle management solution seamlessly integrate web wireless clientserver technology provide company power flexib</t>
  </si>
  <si>
    <t>heymojo aipowered social medium marketing automation platform hotel restaurant saas platform us artificial intelligence create automated chat solution allowing business directly engage customer hey</t>
  </si>
  <si>
    <t>faqprime selfserve help o provides complete help stack delivered single application help increase feature adoption event signups user retention rate creating inapp walkthroughs changelogs notification promp</t>
  </si>
  <si>
    <t>worknet ai company provides copilot support team ai technology help boost productivity harness data connect expert ensure toptier data security worknets solution elevate customer service adding business cont</t>
  </si>
  <si>
    <t>juphy datadriven sale support platform social channel allows business unify social conversation deliver excellent customer service sell via personalized messaging juphy business easily respond social</t>
  </si>
  <si>
    <t>toll free vanity number call tracking monitoring response response provides toll free vanity number business well call tracking monitoring solution help lead generation year response</t>
  </si>
  <si>
    <t>cx leading developer unified communication solution featuring call messaging video conferencing live chat company offer complete communication package including softwarebased ip pbx video conferencing live chat</t>
  </si>
  <si>
    <t>edgetier realtime ai system monitor conversation identifies issue surface insight brings intelligence customer contact center operation providing happier customer better data lower cost edgetier integrates</t>
  </si>
  <si>
    <t>xpress telecom point sale processing solution prepaid product telecom</t>
  </si>
  <si>
    <t>veriato leading provider workforce behavior analytics insider risk solution develop intelligent powerful solution give company visibility understanding human behavior activity occurring within</t>
  </si>
  <si>
    <t>tillerstack leading field service scheduling software tool feature simplify field operation across multiple industry tillerstack company based germany offer field force management software help company</t>
  </si>
  <si>
    <t>conversation intelligence compliance monitoring software voycs conversation intelligence compliance monitoring software help contact centre handle interaction consistency care get free demo speech analytics ai softwar</t>
  </si>
  <si>
    <t>service geeni cloudbased service management system used business seek boost productivity improving business operation provides field service management software streamlines process delivery optimizes inventory control</t>
  </si>
  <si>
    <t>spiraldesk helpdesk software centralizes organizes support operation agent statistic across multiple company complete customer support platform support infinite number brand ton analytics spiraldesk</t>
  </si>
  <si>
    <t>call center studio cloud native contact center software enables customer service agent work remotely offer scalability flexibility aibased feature better agent customer employee experience software built</t>
  </si>
  <si>
    <t>click cloudbased pluggable video infrastructure company provides easytouse plugin browser mobile platform embed facetoface conversation business workflow offer videoaudio collaboration platform built using</t>
  </si>
  <si>
    <t>kai analytics highly rated vancouver based market research firm using machine learning technique analyze large qualitative data set help business stay competitive analyzing customer feedback quickly clean parse su</t>
  </si>
  <si>
    <t>niometrics network analytics company provides solution telco develop strategy decision new digital business customer experience management network planning optimisation</t>
  </si>
  <si>
    <t>edigin provides fully integrated monitoring solution including phone recording software screen recording quality monitoring</t>
  </si>
  <si>
    <t>motionlab awardwinning tech company developed platform produce personalized video scale tool enables company speak effectively customer create stronger brand loyalty motionlab platform cloudb</t>
  </si>
  <si>
    <t>accordium tech startup based copenhagen kuala lumpur revolutionizes way document created negotiated electronically signed solution allows company close contract securely x faster accordium</t>
  </si>
  <si>
    <t>house best video creation software tool business white label expand video advertisement capability magnfi</t>
  </si>
  <si>
    <t>sendspark company provides platform business create send personalized video strengthen relationship customer every stage buyer journey sendspark business record share personalized video</t>
  </si>
  <si>
    <t>verb technology market leader interactive video based sale application software service saas platform based proprietary interactive video technology offer suite sale enablement business software product app</t>
  </si>
  <si>
    <t>bombbomb async video messaging platform business allows user build relationship video using simple video email text social medium platform provides complete tracking analytics including realtime alert</t>
  </si>
  <si>
    <t>wootag interactive video platform allows viewer engage brand make purchase within video platform also offer tool creating automating video ad optimizing multiple channel</t>
  </si>
  <si>
    <t>pulpix company provides content recommendation inside video leverage artificial intelligence deliver personalized video experience publisher technology includes binge watching technology video platform offer</t>
  </si>
  <si>
    <t>banner easy online banner creation app allows user design customized banner online advertising campaign social medium platform online profile simple easytouse graphic editor user create st</t>
  </si>
  <si>
    <t>free premium vector icon illustration illustration iconfinder world largest marketplace icon illustration illustration svg ai png format iconfinder provides beautiful icon million desi</t>
  </si>
  <si>
    <t>shutterstock leading global creative platform offering full service solution high quality content tool brand business medium company provide comprehensive collection licensed photograph vector illustration vi</t>
  </si>
  <si>
    <t>editshare technology leader networked shared storage smart workflow solution production post production new medium sport education market product include medium optimized high performance shared storage archiving</t>
  </si>
  <si>
    <t>vidello video hosting marketing suite provides online business essential marketing hosting tool assist growing business video software development</t>
  </si>
  <si>
    <t>iterate world leading customer insight manager cim provides userfriendly research tool help business gather feedback insight customer iterate business run highly targeted onbrand survey across</t>
  </si>
  <si>
    <t>freeware application let user stream high quality content</t>
  </si>
  <si>
    <t>frankly medium trusted resource fully integrated digital medium content publishing broadcasting solution offer comprehensive cm allows user manage live ondemand video photo slideshows well create powerfu</t>
  </si>
  <si>
    <t>official aiseesoft best video converter recorder iphoneandroid data recovery aiseesoft offer professional software solution convert edit record videoaudio file recover deleted file iosandroidwindowsmac etc aiseesoft stud</t>
  </si>
  <si>
    <t>tumult inc software development company based san francisco california specialize creating html creation apps macos flagship product tumult hype allows user create beautiful animated interactive html content wi</t>
  </si>
  <si>
    <t>openshot video editor free open source video editor linux mac window offer exciting video effect title audio track animation openshot designed easy use quick learn surprisingly powerful cr</t>
  </si>
  <si>
    <t>miovision technology company empowers transportation professional data infrastructure improve transportation experience customer country across world miovision provides meaningful solution</t>
  </si>
  <si>
    <t>stencil fantastically easy use online graphic design tool image editor built business owner social medium marketer blogger fastest way create visual content image social medium marketing stencil super charging</t>
  </si>
  <si>
    <t>tunefab software development company specializes drm removal solution develop converter spotify itunes audible mv video amazon music allowing user download music content offline file flagship product</t>
  </si>
  <si>
    <t>easily view version share sketch file web trusted designer worldwide sketchviewercom easiest way view version share sketch file web software development</t>
  </si>
  <si>
    <t>resizingapp online image resizing tool allows user convert optimize resize image click service completely free offer unlimited usage whether user need resize image social medium profile optim</t>
  </si>
  <si>
    <t>onemob software development company offer videofirst content experience platform platform allows user create video build microsites run campaign track engagement sync back crm onemob trusted thousand</t>
  </si>
  <si>
    <t>tellyo advanced webbased video production editing streaming distribution platform give broadcaster right holder solution need easily create engaging video live content share social medium real</t>
  </si>
  <si>
    <t>boinx software german computer software company specializes developing photo video live streaming software mac ipad iphone creating software exclusively apple platform since product include</t>
  </si>
  <si>
    <t>tedial leading provider medium content management solution designed maximize business efficiency profitability unique medium integration platform simplifies complex business process workflow empowering enterprise</t>
  </si>
  <si>
    <t>nh trusted secure video messaging technology help provide reassurance minimise separation anxiety family loved one paediatric adult care vcreate world first cloud based sale marketing tool personalised video</t>
  </si>
  <si>
    <t>companycom leading provider business service specialize aggregating integrating bestinclass software service small business proprietary digital experience platform platform allows small businesse</t>
  </si>
  <si>
    <t>booktrack creates movie style soundtrack audiobooks consisting music soundscape audio sound effect booktracks proprietary ai engine generates unique soundtrack based mood emotion story customized b</t>
  </si>
  <si>
    <t>skt theme company provides best professional wordpress theme theme core web vitals optimized come extensive feature oneclick installer every theme get least skin change pattern backgr</t>
  </si>
  <si>
    <t>pidoco independent berlinbased software producer provides stateoftheart prototyping solution designing usable web mobile enterprise application flagship product pidoco webbased prototyping tool allows user</t>
  </si>
  <si>
    <t>imagine communication leader video infrastructure advertising system workflow management solution medium entertainment industry scalable softwarebased solution make easy world leading medium company</t>
  </si>
  <si>
    <t>make informed decision business visible system bring strategy data discovery data analytics data visualization process single framework help make better business decision mission simple drive enterprise</t>
  </si>
  <si>
    <t>livesurface design visualization software company provides highresolution premasked multilayered image template builtin surface drag drop functionality allows user easily create finished photographic image</t>
  </si>
  <si>
    <t>iplotz company specializes wireframing mockups prototyping website application iplotz user create clickable navigable wireframes simulate experience real website software application plat</t>
  </si>
  <si>
    <t>venera technology company provides filebased qc solution digital medium industry offer automated content verification medium asset cloud specifically aws solution help automate expedite qc audi</t>
  </si>
  <si>
    <t>unsplash platform provides beautiful free image photo downloaded used project started tumblr blog since grown one impactful online community unsplash community</t>
  </si>
  <si>
    <t>deepsync technology product company pioneered voice cloning technology allow company clone host podcasters anchor ai help produce content x faster offering high fidelity audio experienc</t>
  </si>
  <si>
    <t>cinevee comprehensive solution enables manage sell deliver content digitally via web app ott service provides medium hosting delivery ecommerce promotional tool secure scalable environment</t>
  </si>
  <si>
    <t>simpleshow pioneer platform digital product service around explainer video aim make modern communication simple concise enabling everyone explain complex topic easily aipowered animation maker allows user</t>
  </si>
  <si>
    <t>adioma infographic maker automates design using visual language infographic template creates infographics textual data using timeline grid icon made designer take information automati</t>
  </si>
  <si>
    <t>bootstrap toolkit providing simple flexible html cs j popular ui component interaction popular html cs j library world bootstrap user build customize website web application</t>
  </si>
  <si>
    <t>wowza video platform industry leading technology delivering quality live vod streaming integrated cm analytics wowza medium system recognized gold standard streaming customer cou</t>
  </si>
  <si>
    <t>artisgl new platform promoting model provides special window tool artisgl publisher using platform functionality</t>
  </si>
  <si>
    <t>streamamg leading provider online video solution european company specialize hosting video integrating platform monetizing content delivering live event focus aligning solution client objective</t>
  </si>
  <si>
    <t>office timeline company provides free timeline maker project schedule tool microsoft powerpoint software help user quickly easily create professional project timeline gantt chart impress team managemen</t>
  </si>
  <si>
    <t>shakr creative hub roidriven marketer provide better faster costefficient creatives scale boost campaign performance drag drop web editor small business individual easily create professionalqua</t>
  </si>
  <si>
    <t>private video hosting platform stream host service provider scaleengine global video cdn private video hosting podcasts church small government streaming live demand securely reliably perfect stream world develope</t>
  </si>
  <si>
    <t>sitespinnercom company provides website design software window flagship product sitespinner pro allows user create professionallooking web page ease easytouse interface user design build website</t>
  </si>
  <si>
    <t>kodak global commercial printing imaging company provides industryleading product service specialize technology material science digital imaging science software deposition process offering includ</t>
  </si>
  <si>
    <t>webwalk enterprise business application arm neustep interior mapping company webwalk created develop implement client based customization popular walk technology also called webwalk digital tour th</t>
  </si>
  <si>
    <t>vyntelligence digital platform allows user capture highquality human data asking right question right time offer range product service including vyn smartvideonotes aipowered video intelligence pla</t>
  </si>
  <si>
    <t>dataturks platform allows user create training data quickly easily also provides comprehensive api marketplace user discover test compare various apis including related machine learning computer visio</t>
  </si>
  <si>
    <t>genvid technology company specializes creating delivering premium interactive broadcast livestreaming audience developed mile sdk allows developer create massively interactive live event mile un</t>
  </si>
  <si>
    <t>messyfm company provides software platform creating distributing private companyonly podcasts</t>
  </si>
  <si>
    <t>lennardigital company specializes highquality digital audio software focus serving hardcore dj producer lennardigital leading provider industry although company decided mov</t>
  </si>
  <si>
    <t>felix first online rendering solution based cloud computing designed process high definition rendering minute</t>
  </si>
  <si>
    <t>slidebazaar company provides premium powerpoint template download offer highquality template theme infographics chart powerpoint diagram sale marketing model professionally designed template aim</t>
  </si>
  <si>
    <t>wochit video creation platform empowers newsroom medium company brand expand audience engagement power social video worldwide medium brand time inc daily news usa today gannett aol week prosieben</t>
  </si>
  <si>
    <t>musicbed company license high quality music filmmaker tv studio brand agency worldwide represent leading composer top indie artist served hundred thousand customer including major ent</t>
  </si>
  <si>
    <t>affordable web design company australia offer website design web development cheap website package small business melbourne sydney canberra also provide seo website hosting service affordable price</t>
  </si>
  <si>
    <t>in pi software manufacturer core competency enterprise architecture transformation management create application eam etm visual modeling native servicenow provide advisory training coaching service</t>
  </si>
  <si>
    <t>easypano professional panoramic photo stitching software virtual tour software developer specialize creating visual tour software provide solution panorama software virtual tour software vr virtual tour software</t>
  </si>
  <si>
    <t>free high resolution stock image barnimages discover unique high re free stock image perfect personal commercial useno attribution needed exclusively barnimages free high resolution non stock photography creatives free high</t>
  </si>
  <si>
    <t>transmatico company provides technology tool publisher create new sustainable local advertising revenue providing intuitive digital cross medium product local smbs approach full service including technolo</t>
  </si>
  <si>
    <t>vsemi company specializes time flight tof technology offer range product including revolutionary tof camera called sentinel compact lightweight reliable acquire highquality depth map poin</t>
  </si>
  <si>
    <t>mobilerider network llc expert delivery live demand content internet across multiple platform offer comprehensive publishing system designed managing publishing monetizing digital medium mobileri</t>
  </si>
  <si>
    <t>cti product specializes creating product improve communication conventional trunked way radio system solution range box product radiopro custom configured mcn system comparator display site mo</t>
  </si>
  <si>
    <t>ghana institute management public administration gimpa forerunner management education africa established gimpa offer undergraduate graduate study six school including school technology business sch</t>
  </si>
  <si>
    <t>icon company provides free design element icon clipart illustration photo music download offer library icon searched exported various color size format addition</t>
  </si>
  <si>
    <t>greensock helping create engaging interactive highly animated experience technology like javascript maker gsap advanced high performance html scripted animation platform planet greensock</t>
  </si>
  <si>
    <t>cnet company provides product review advice howtos latest news tech industry offer fulllength product review tech coverage daily deal category deep dive cnet expert worldwide also friend</t>
  </si>
  <si>
    <t>footage firm leading stock footage company video around world amazing customer sell royaltyfree stock footage stock video also run stockfootageforfreecom site provides registere</t>
  </si>
  <si>
    <t>ingenta worldleading provider highly configurable saas solution helping advance research building digital publishing platform subscription hosting branding option publishing platform include ingenta edify deliv</t>
  </si>
  <si>
    <t>operates webcliq primary objective internet presence provider specialist provision multilingual database driven web site web program owner ojored business directory mallorca developer cliqon multilingual web programming toolset distributor msmovil mobile phone mallorca specialist provision voip service internet search engine marketing training consultancy</t>
  </si>
  <si>
    <t>designer task graphic design subscription service offer unlimited graphic design help unlimited revision daily design business need starting per month</t>
  </si>
  <si>
    <t>lmms free open source multiplatform digital audio workstation lmms free cross platform alternative commercial program like fl studio allow produce music computer includes creation melody beat</t>
  </si>
  <si>
    <t>webx system develops supply range high end software product xml authoring publishing content lifecycle management clm manage complete production workflow storage retrieval use asd sd ata ispec</t>
  </si>
  <si>
    <t>shapeshift online software platform help op sport equipment business simplify streamline scale custom fit production software based unique algorithm ai make entire customization process blazi</t>
  </si>
  <si>
    <t>jamendo online platform free legal unlimited music artist also make money music licensing jamendocom biggest independent online music platform provides free music personal entertainment various license</t>
  </si>
  <si>
    <t>widsmob professional application software developer offer best photo editing managing tool well solution video pdf mobile goal make life smarter simpler providing great software offer p</t>
  </si>
  <si>
    <t>inventorsoft top web development company offer quality professional web mobile development service unique customeroriented approach cater wide range client small business large enterprise se</t>
  </si>
  <si>
    <t>darby smart online platform connecting designer diy fashion home item consumer darby smart video commerce platform million people watch shop favorite brand product user create video beauty</t>
  </si>
  <si>
    <t>esoteric software company specializes skeletal animation software video game main product spine allows game developer bring game alive animation spine support various game development platform</t>
  </si>
  <si>
    <t>keynotopia company provides ui design template keynote powerpoint offer wide range ui kit various platform ipad iphone android mac window facebook web design keynotopia user easily crea</t>
  </si>
  <si>
    <t>playable company specializes video email marketing offer platform allows user add video email campaign creating engaging video email campaign played device email client playable</t>
  </si>
  <si>
    <t>moqups streamlined intuitive web app help create collaborate wireframes mockups diagram prototype type project streamlined web app help create collaborate wireframes mockups diagram</t>
  </si>
  <si>
    <t>mirillis ltd multimedia company providing advanced audiovideo solution offer high quality innovative technologically advanced multimedia product wide range home professional user flagship product include actio</t>
  </si>
  <si>
    <t>marmoset developer toolbag industry leading real time rendering animation texture baking suite essential tool art production creator real time rendering toolkit toolbag webgl powered marmoset viewer grid ba</t>
  </si>
  <si>
    <t>zubtitle online video editing tool powered ai make easy subtitle video get ready social medium resize trim animate video minute add caption video effortlessly zubtitle automatically add caption</t>
  </si>
  <si>
    <t>pinegrow web editor website builder professional offer professional visual editor cs grid bootstrap tailwind cs responsive design html cs pinegrow user convert html wordpress theme build responsi</t>
  </si>
  <si>
    <t>storybulbs customer engagement saas platform help brand build engaging connection customer fully interactive personalized video cloudbased video service allows brand create deliver video story</t>
  </si>
  <si>
    <t>filterpixel photo culling software us ai technology automatically select best photo photo shoot save photographer time eliminating tedious tiring process manually selecting photo software availab</t>
  </si>
  <si>
    <t>viddyoze online platform simplifies video creation everyone web fastest animation platform allowing user create incredible animation element right inside browser whether want create video wow</t>
  </si>
  <si>
    <t>hue company offer colorful affordable technology school home work provide document camera visualizer perfect online streaming video chat distance learning homeschooling gaming animating</t>
  </si>
  <si>
    <t>gracethemes wordpress themesplugins developing company specializing creating beautiful professional wordpress theme offer wide range responsive customizable theme suitable designer agency freelancer</t>
  </si>
  <si>
    <t>occipital software startup develops mobile computer vision application creator structure sensor world first sensor mobile device panorama flagship product canvas allows home improvement p</t>
  </si>
  <si>
    <t>equinox modeling cad animation rendering suite offer wide range service provide modeling animation photorealistic rendering photorealistic vr content creation cadcam printing laser cutting</t>
  </si>
  <si>
    <t>notism design feedback online prototyping tool simply upload design layout add interaction via hotspot link screen discus creative work others notism help iterate faster create better design work</t>
  </si>
  <si>
    <t>maxon leading developer software creative industry awardwinning product include cinema zbrush red giant redshift forger provide computer animation modeling simulation rendering software well</t>
  </si>
  <si>
    <t>pixlr cloudbased photo editing service provides editing capability browser consumer company offer suite creative photo design editing tool accessed web browser smartphones deskt</t>
  </si>
  <si>
    <t>autodessys leading developer innovative design software application provide advanced tool articulation form space crossplatform product support solid modeling photorealistic rendering fabricat</t>
  </si>
  <si>
    <t>high logic software development company specializing typography font tool offer range font software including font generator font editor font manager flagship product fontcreator popular intuitive font e</t>
  </si>
  <si>
    <t>pro photographer passionate amateur photo lover get big beautiful customizable online gallery easy sharing printing archiving unlimited uploads photo video big gorgeous gallery shrinkage whatsoever easy dr</t>
  </si>
  <si>
    <t>podigee podcast hosting analytics platform help small business save time publishing podcasts provide simple easytouse podcast publishing platform allowing user start new hobby strengthen brand prom</t>
  </si>
  <si>
    <t>isid software company specialized development content management system product feature innovative digital asset management dam medium broadcast monitoring software company main goal provide efficient sol</t>
  </si>
  <si>
    <t>appsforlife small software company specializing graphic publishing area provide range product service including mockup software printing design software barcode generator designer webgl authoring export</t>
  </si>
  <si>
    <t>processon online collaborative diagramming platform enables create variety diagram including flowchart mockups bpmn uml mindmaps allows user collaborate real time share diagram others pla</t>
  </si>
  <si>
    <t>gifmock help create highquality gifs static image mockups</t>
  </si>
  <si>
    <t>best mobile app design development company usa canada empower business best mobile app designed developed worksdelight help create innovative scalable user centric website app solution worksdelight software dev</t>
  </si>
  <si>
    <t>wavve company specializes turning audio snackable video clip social medium provide platform podcasters dj radio host digital audio creator easily transform audio clip custom branded anima</t>
  </si>
  <si>
    <t>machmotion familyowned business specializes cnc control retrofit upgrade milling machine router waterjets grinder lathe mill provide userfriendly affordable nonproprietary solution optimize enh</t>
  </si>
  <si>
    <t>precursor fast prototyping web app make collaboration easy allows user create wireframes easily shared developer team precursor also offer iphone ipad collaboration making easy design go</t>
  </si>
  <si>
    <t>divergent medium independent software company focused providing flexible tool monitoring quality assurance acquisition video production industry</t>
  </si>
  <si>
    <t>demand photo retouching photographer e commerce brand pixopal photo retouching company powered proprietary technology provide photo retouching service two world top ten apparel brand professional photographer</t>
  </si>
  <si>
    <t>exaltive first kind technology helping business better connect prospect customer employee applying unique power video guide functional need website application immersive single</t>
  </si>
  <si>
    <t>ipconfigure privately owned research development software company leading developer enterprise ip video surveillance solution offer cloudbased corporate video management solution provide unmatched reliability flexibilit</t>
  </si>
  <si>
    <t>revision effect software development company provides end user software tool form plug in add ons many popular compositing nle application tool used feature film video animation advertising</t>
  </si>
  <si>
    <t>mockplus design prototype collaboration tool empowers uiux design team allows user create interactive web app wireframes prototype without coding skill user worldwide mockplus offer desktop</t>
  </si>
  <si>
    <t>piktochart webbased graphic design tool infographic maker piktochart create professionallooking infographics flyer poster report newsletter chart even design experience platform also offer v</t>
  </si>
  <si>
    <t>design huddle white label graphic design video creation software allows brand agency platform provide customizable template easytouse editor digital video print presentation project offer feature</t>
  </si>
  <si>
    <t>madeofcloud canadian company specializes building hosting supporting website offering cloud based solution</t>
  </si>
  <si>
    <t>animation production house</t>
  </si>
  <si>
    <t>welcome magix magix software ideal apps producing designing archiving presenting video music photo graphic website magix market leading provider high quality multimedia software join u experience innovati</t>
  </si>
  <si>
    <t>page flow growing library user flow recording let design better learning proven product provide user flow design inspiration showcasing top brand design onboarding upgrading downgrading key u</t>
  </si>
  <si>
    <t>epublish recently one world professional comprehensive digital epublishing solution powered wwwdigitaldmcom since available large corporation epublish proud offer lea</t>
  </si>
  <si>
    <t>oiga project management software tailored helping creative designer manage workflow enhance design process manage website digital design asset one place based united kingdom oiga offer powerful cloud</t>
  </si>
  <si>
    <t>theo technology leading provider cuttingedge video solution flagship product theoplayer industryleading htmlbased video playback partner delivers worldclass viewer experience across different platform device w</t>
  </si>
  <si>
    <t>mobiotics leading full stack ott service solution provider caters wide range segment including entertainment music education training health fitness medium broadcasting product portfolio includes</t>
  </si>
  <si>
    <t>december vreel longer business subscriptionbased platform sharing royaltyfree drone handheld video footage provided content creator influencers video marketer youtubers filmmaker affo</t>
  </si>
  <si>
    <t>powerpoint diagram word brochure template poweredtemplate best provider premium high quality presentation template slide background brochure flyer diagram chart affordable price powerpoint template background</t>
  </si>
  <si>
    <t>rightware leading provider ui design software enables rapid creation beautiful user interface car kanzi ui design software used leading automotive manufacturer tier hmi development powering digital in</t>
  </si>
  <si>
    <t>videolean platform explain project explanatory video provides easy intuitive video editor based easytocreate template allowing potential investor cofounder customer understand project</t>
  </si>
  <si>
    <t>soluciones web para fotgrafos arcadina la solucin de negocio online para fotgrafos con galeras de clientes calendario de reservas venta de fotos web blog m web para fotgrafos videgrafos profesionales de la imagen</t>
  </si>
  <si>
    <t>logotypemaker online logo maker branding tool allows user create company logo minute powerful online logo maker help small business owner entrepreneur design perfect business logo addition logo</t>
  </si>
  <si>
    <t>hihaho interactive video platform allows user create highly interactive video hihaho user add interaction question image highlight video platform offer innovative</t>
  </si>
  <si>
    <t>upper access small book publishing company operate conventional royaltypaying book publisher limit list two three new title per year addition updating current title niche broad one nonfiction improve quality life obviously selective criterion quite simple like book think sell enough copy financially worthwhile big publisher expect title lose moneybut small scale book make least small profit preferably substantial one</t>
  </si>
  <si>
    <t>create free online portfolio manage portfoliopencom</t>
  </si>
  <si>
    <t>fieldscale company provides cloudbased capacitive touch sensor simulation software called fieldscale sense software designed help designer engineer creator touch application maximize performance capaciti</t>
  </si>
  <si>
    <t>free prototyping tool web mobile apps justinmind easily create web mobile app prototype wireframes justinmind ui prototyping tool free start prototyping justinmind let create web mobile app prototype high f</t>
  </si>
  <si>
    <t>boris fx leading developer visual effect planar tracking titling video editing workflow tool broadcast post production film professional boris fx product sapphire continuum mocha silhouette particle illusion opti</t>
  </si>
  <si>
    <t>live story company provides freehand designable editor creating layout publishing online offer code design solution multiplatform integration professional team service include software developmen</t>
  </si>
  <si>
    <t>adshelper onestop digital advertising tool provides range service beginner digital marketer banner creation ad analytics adshelper simplifies process creating managing online advertising campaign</t>
  </si>
  <si>
    <t>ozolio live streaming webcam hosting platform designed turn webcam marketing machine measurable result increase brand awareness community engagement website traffic guest visit unique location ozolio</t>
  </si>
  <si>
    <t>framebox lightweight online tool creating sharing mockups wireframes easy fast free use framebox quickly create ui mockups following three simple step sign provide example contact u</t>
  </si>
  <si>
    <t>befunky photo editing application enabling user edit save share photo social network offer photo effect tool enhancing photo well ability combine multiple photo one grid layout befunky also</t>
  </si>
  <si>
    <t>stock photo image vector video audio dreamstime find perfect stock photo image vector project quickly search million image including free public domain image official page friendliest stock phot</t>
  </si>
  <si>
    <t>vidalytics video hosting marketing platform entrepreneur marketer need latest cutting edge tool increase video conversion video platform analytics make easy optimize video convert bet</t>
  </si>
  <si>
    <t>zen flowchart simplest tool create flowchart org chart process chart sitemaps minimal intuitive user interface creating diagram zen flowchart easy delightful online tool also export</t>
  </si>
  <si>
    <t>magnite largest independent sell side advertising platform publisher use technology monetize content across screen format including ctv online video display audio provide brand safe high quality ad invent</t>
  </si>
  <si>
    <t>wireframesketcher wireframing tool creating wireframes mockups prototype desktop web mobile apps desktop app mac window linux plug eclipse ide</t>
  </si>
  <si>
    <t>mediology software digital publishing software company focus building solution print medium industry offer software solution newspaper magazine book comic journal enabling content publishing across mu</t>
  </si>
  <si>
    <t>pdf editor screen recorder cool software icecream apps discover full range business entertainment software icecream apps video pdf editor screen recorder pdf converter icecream apps software developer</t>
  </si>
  <si>
    <t>logomaven free logo maker logo generator software allows user create professional logo minute easytouse drag drop logo designing software packed highresolution logo object professionally designed logo</t>
  </si>
  <si>
    <t>mediabrix technology platform humanizing advertising connecting brand people emotional moment mobile apps help ambitious company grow visibility visitor lead revenue resultoriented online mar</t>
  </si>
  <si>
    <t>resi leader video delivery space specializing high quality transmission web multisite demand streaming provide professional livestreaming solution allowing user stream p broadcast multiple ven</t>
  </si>
  <si>
    <t>unified streaming creator world class streaming technology leader defining industry advancing standard specification founded headquartered amsterdam unified streaming head new wave content aggregation p</t>
  </si>
  <si>
    <t>cinesend secure platform team manage video online web app designed help filmmaker distribute film simple affordable way cinesend filmmaker streamline distribution process select</t>
  </si>
  <si>
    <t>fireside podcast hosting analytics platform designed podcasters podcasters since fireside providing podcasters comprehensive set tool feature create manage analyze podcasts fireside</t>
  </si>
  <si>
    <t>audiokit opensource audio platform developed io macos provides range tool functionality audio synthesis processing analysis audiokit user create control various audio effect guitar amp</t>
  </si>
  <si>
    <t>elegant theme leading provider premium wordpress theme plugins offer wide range beautifully designed theme advanced functionality excellent support flagship product divi popular visual page builder</t>
  </si>
  <si>
    <t>xara software development company specializes design marketing content offer suite tool including xara cloud plus product allow business create visually appealing content without need design skill</t>
  </si>
  <si>
    <t>paneek company specializes creating virtual tour free provide platform user easily create immersive interactive virtual tour space userfriendly interface advanced feature paneek allows</t>
  </si>
  <si>
    <t>ausha allinone platform hosting distributing monetizing podcasts provides podcasters tool need launch grow show hosting distributing promoting monetizing platform offer unlimited</t>
  </si>
  <si>
    <t>savah platform design collaboration workflow team mobile app prototyping design tool allows user create amazing apps transform design interactive prototype savah designer design agency</t>
  </si>
  <si>
    <t>foap company help brand scale visual content effort connecting diverse community million photographer videographers around world foap app photographer upload photo</t>
  </si>
  <si>
    <t>video management analytics platform tradecast start start video platform tradecast total solution online streaming well dedicated marketing agency content agency breaking barrier publishing bro</t>
  </si>
  <si>
    <t>mindstamp company provides platform turn video interactive experience allowing user drive action capture information gain insight</t>
  </si>
  <si>
    <t>artspark holding inc company based japan</t>
  </si>
  <si>
    <t>open source initiative global nonprofit organization promotes protects open source software development community education advocacy steward open source definition set foundation</t>
  </si>
  <si>
    <t>cebas visual technology inc privately held software company headquartered victoria british columbia canada international focus company developing offering marketleading cg visual effect rendering software ser</t>
  </si>
  <si>
    <t>fleeq enables every person create video interactive gifs without camera narrator production crew add screenshot mark section type description engine turn live video gif help custom</t>
  </si>
  <si>
    <t>smore online platform creating beautiful newsletter minute user smore making online communication accessible educator small business nonprofit individual smore create beautiful professi</t>
  </si>
  <si>
    <t>free stock photo image website blog design beautiful free high resolution stock image watermark picjumbo free stock photo site created young designer photographer viktor hanacek new photo</t>
  </si>
  <si>
    <t>font manager folder size duplicate file color picker</t>
  </si>
  <si>
    <t>diacritech leading epublishing company provides professional desktop publishing solution endtoend epublishing service stm academic trade book journal offer comprehensive suite service including project man</t>
  </si>
  <si>
    <t>stat ease inc offer statistical software training consulting service design experiment doe scientist engineer quality professional experimenter type interactive learning experience promotes real understand</t>
  </si>
  <si>
    <t>biteable leading solution creating concise engaging brand video content activate team customer impactful brand video create simply collaboratively biteable video maker simplify important message</t>
  </si>
  <si>
    <t>recast studio aipowered podcast marketing assistant automatically turn podcast episode short video clip generates show note blog post social medium post offer generative ai tool extract engaging highlight f</t>
  </si>
  <si>
    <t>bannernow cloudbased banner maker service ad network allows user design animate manage display ad bannernow user create manage beautiful banner track campaign status using analytics publish ad platf</t>
  </si>
  <si>
    <t>randomcontrol software company founded specialized gpuaccelerated simulation physic light product rendering image postprocessing</t>
  </si>
  <si>
    <t>breezy theme company specializes providing premium customer portal template freshdesk offer custom responsive theme take standard freshdesk self service portal whole new level theme developed</t>
  </si>
  <si>
    <t>softsoft software development company specializes creating verged artistfriendly toolkit web interactives verged webglbased tool allows designer using blender d max maya easily create configurators e</t>
  </si>
  <si>
    <t>entale brand new podcasting app enhances audio podcasts additional content contextual link picture social quote allows user navigate easily chapter share favorite moment social medium subscribe</t>
  </si>
  <si>
    <t>auug company specializes creating human computer interface music flagship product motion synth transforms iphones ipod touch expressive motioncontrolled musical instrument motion synth gained widespr</t>
  </si>
  <si>
    <t>summitsoft leading publisher productivity software creates innovative business solution start small business logo design studio software publisher industry leader font summitsoft offer range pro</t>
  </si>
  <si>
    <t>rendrfx online video maker provides new online video platform business individual create professional hd video motion graphic element hundred template half million stock medium file customer u</t>
  </si>
  <si>
    <t>isotropix software development company founded former cg artist sam assadian sebastien guichou company develops high end graphic software targeted vfxanimation industry adopted world leading studio</t>
  </si>
  <si>
    <t>museai next gen ad free video hosting platform includes powerful embed video player advanced video search video search company building advanced artificial intelligence organize world video pl</t>
  </si>
  <si>
    <t>socividz allinone video marketing software help maximize video traffic socividz create video dominate keyword optimize video top google youtube ranking publish video top video site share</t>
  </si>
  <si>
    <t>binary management project management software company focused interior design industry software bm tool consolidates four fundamental component planning costing tracking reporting bm tool interior designer ea</t>
  </si>
  <si>
    <t>beamr technology innovator hevc h video technology hollywood studio msos world largest ott streaming service use beamrs content adaptive technology guarantee highest video quality lowest bitrates</t>
  </si>
  <si>
    <t>thematic platform provides free sfx copyright safe music youtube tiktok social medium video podcasts allows creator use trending music video exchange artist promotion thematic help creator avoid copy</t>
  </si>
  <si>
    <t>pagestream fullfeatured desktop publishing program suitable level publishing simple newsletter color advertisement technical book pagestream create letter colorful schoolwork presentation business card type document thousand people using pagestream year realize dream rubber stamp airline livery deron kazmaier one first develop desktop publishing program first version pagestream known time publishing partner released atari st computer personal publishing magazine reviewed called knockout program publishing partner grew pagestream released amiga computer pagestream went win every major amiga atari award pagestream available window macos linux amigaos pagestream different dtp program like publishing program pagestream used set type draw object place graphic extremely precise typography professional printing rich assortment feature pagestream differs dtp program drawing feature illustration program unique feature quark adobe havent thought yet lower price importantly outstanding interface</t>
  </si>
  <si>
    <t>infograpia company provides wide range highquality infographic template powerpoint template available offer world largest selection infographics one package template designed help</t>
  </si>
  <si>
    <t>africa sport brand stadium content team owned u across africa visit kratosbrandcom learn</t>
  </si>
  <si>
    <t>ukeysoft software company provides range utility multimedia software enhance digital life user product include music converter video converter screen recorder io unlockers io system recovery tool w</t>
  </si>
  <si>
    <t>maefloresta startup born orange economy provides beginner amateur age intuitive quick immersion learn enjoy create digital animated content aim generate new resource expression developmen</t>
  </si>
  <si>
    <t>transana basic designed researcher video audio data need affordable powerful software indepth analysis analyze individual medium file produce variety useful report transcription timecoding fast easy clip creation let clip code categorize connect related piece medium take copious research note record analytic memo directly within transana transana professional allows user analyze video file audio file still image text data including survey data import synchronize four multiple simultaneous medium file analyze single integrated data stream create five simultaneous transcript video data capture code interpret rich layer subtle nuance produce textbased graphical report take note develop analytic memo research journal directly within transana transana multiuser let team use tool transana pro collaborate large research project multiple individual able transcribe code analyze simultaneously location earth internet access latest analytic data always synchronized updated feature internal communication tool chat colleague real time post message discussion whole team transana cloud service subscriptionbased secure server allows research team take advantage collaborative power transana multiuser without timeconsuming technical challenge expense running data server transana cloud service secure project database control creation individual user account connection transana cloud service fully encrypted transana cloud service costeffective even research team affiliated large university often charged lot money hosted server space provide affordable solution transana cloud service easy take care setup server daunting technical task configure critical server utility perform ongoing system upgrade maintenance make easy team share data focus research rather technology transanascribe provides tool transcribe audio video quickly efficiently standalone allinone transcription tool control medium file keyboard control programmable foot pedal</t>
  </si>
  <si>
    <t>rive realtime interactive design tool allows design animate immediately integrate asset platform thanks opensource runtimes rive build interactive animation run anywhere including pro</t>
  </si>
  <si>
    <t>flashificator world versatile panorama creation software</t>
  </si>
  <si>
    <t>star medium documentary film video production company us storytelling inspire community make positive change believe real simple communication help create connection video mission hel</t>
  </si>
  <si>
    <t>juniper network leader ai networking cloud connected security solution simplify network operation drive superior experience end user solution provide industryleading insight automation security ai del</t>
  </si>
  <si>
    <t>zoner photo studio offer complete solution editing organizing sharing picture quick easy use variety professional feature software allows user download organize make basic advanced edits share</t>
  </si>
  <si>
    <t>cloudspot software company based irvine ca make photographer life easier cloudspot app allows photographer deliver image digitally client beautiful gallery seamless system fast easy</t>
  </si>
  <si>
    <t>vrcom leading provider virtual reality product service offer wide range vr headset accessory immersive experience goal bring world virtual reality everyone making accessible enjoyable f</t>
  </si>
  <si>
    <t>froont webbased design tool allows visual designer create responsive landing page publication microsites without need coding skill userfriendly drag drop interface froont enables designer create web de</t>
  </si>
  <si>
    <t>official gihosoft software androidiphone data recoverytubeget gihosoft provides android iphone recovery photo file recovery video software window mac user gihosoft studio professional provider android iphone data trans</t>
  </si>
  <si>
    <t>onsign tv incredibly easy use digital signage management solution android window mac chrome o let manage digital signage individual screen change content display whenever need onsign</t>
  </si>
  <si>
    <t>videobolt marketplace small medium business user find professional video design customize need using proprietary online editing platform raise bar online video production making complex</t>
  </si>
  <si>
    <t>mediamobz video content collaboration creation platform help brand convert video revenue offer technology scale video content creation ensure consistent output remove friction collaboration repurpose existing video arc</t>
  </si>
  <si>
    <t>vipeline company provides platform website publisher enable visitor record video comment directly page user easily record second video comment without leave website download</t>
  </si>
  <si>
    <t>powerful online video platform there better way publish streamline monetize video content drive engagement revenue best class technology service consulting visualize future kubernetes adaptive html vi</t>
  </si>
  <si>
    <t>movidiam datadriven creative production consultancy provides access world leading creative talent offer professional global network marketplace project management platform creative industry movidiam allows b</t>
  </si>
  <si>
    <t>slingbox watch control tv internet laptop tablet phone connected tv product information visit wwwslingcom support go sling medium inc wholly owned subsidiary echostar corporation</t>
  </si>
  <si>
    <t>spicefactory fullservice digital product development agency specializes crafting awesome web mobile product combine ux design engineering expertise build product fit market work startup establish</t>
  </si>
  <si>
    <t>flipspaces modern office interior firm expertise office design retail space interior furniture need project contracting furnishing retailer digital store technology vr based design contracting venture aim disr</t>
  </si>
  <si>
    <t>pearlmountain technology co ltd dedicated graphic software developing company founded past year released product enjoying great popularity among worldwide user like picture collage maker collageit pearlmounti</t>
  </si>
  <si>
    <t>shootzilla fresh business management software photographer organize shoot one visual overview get referral never forget thing software wedding portrait photographer organise job task client email</t>
  </si>
  <si>
    <t>oculu leading online video platform provides full suite video solution advertiser publisher video platform allows video syndication ad content ingestion hostingdistribution across device</t>
  </si>
  <si>
    <t>viosk new cloud based video animation automation platform allowing business large small animate content without expensive prolonged production process cost effective engaging simple intuitive viosk give user</t>
  </si>
  <si>
    <t>marionette studio online application enables create game animation directly browser first webbased animation software allows create control animation defining skeleton marionette</t>
  </si>
  <si>
    <t>yololiv leading company field multicamera livestreaming offer allinone live streaming system includes encoding switching recording monitoring capability intuitive innovative hardware encoders</t>
  </si>
  <si>
    <t>bandicam multimedia company specializes developing screen recording video editing software main product include bandicam screen recorder bandicut video cutter bandicams screen recording software allows user capture</t>
  </si>
  <si>
    <t>trevanna track cloudbased software platform specializes music clearance license management entertainment industry designed streamline workflow music clearance licensing film television gaming n</t>
  </si>
  <si>
    <t>pixevety consent driven medium management solution school family securely collect organise protect safely share medium offer streamlined solution builtin privacy design ai photo consent technology pixevety</t>
  </si>
  <si>
    <t>rumble video platform provides right management technology called rumble rank technology us machine learning drm algorithm verify clear discover license social video rumblecom allows creator publisher host</t>
  </si>
  <si>
    <t>zavango company founded team passionate experienced executive elearning knowledge management industry developed innovative disruptive software stack called ascend simplifies knowledge capt</t>
  </si>
  <si>
    <t>animated explainer video company switch video animated explainer video company producing year video country show choice happy customer explainer video production video marketing expert</t>
  </si>
  <si>
    <t>hive streaming company provides network solution medium distribution performance analysis offer hive video distribution network softwarebased solution efficient video distribution goal de</t>
  </si>
  <si>
    <t>welcome dxo best photo editing software unlock potential dxos advanced award winning photo editing software photolab viewpoint pureraw filmpack nik collection free trial available dxo develops world advanced image p</t>
  </si>
  <si>
    <t>easiest way display manage portfolio online show work hey im zoe zeo helping creatives build online portfolio show work helping creative professional show find work carbonma</t>
  </si>
  <si>
    <t>teliportme best virtual tour software trusted business teliportme user create stunning virtual tour various industry including real estate school app allows user capture panorama easily</t>
  </si>
  <si>
    <t>playbox technology international tv channel box manufacturer interactive cg graphic mam traffic news room available sd hd dvb asiip playbox technology innovative scalable solution fit workflow</t>
  </si>
  <si>
    <t>realsoft founded develop market product called real real nowadays known realsoft graphic software tool production high quality photorealistic graphic animation company focus software development main product line far realsoft released ten major product revision sold software license worldwide excluding update oem license sold software vendor also generated substantial revenue main market area include usa japan germany european country canada australia russia internet become important distribution channel realsofts product addition dozen active dealer around world sell realsoft dealer company specializing computer graphic many production work</t>
  </si>
  <si>
    <t>filmsupply leading stock footage platform revolutionizes way footage licensed curated collection cinematic awardwinning footage top filmmaker filmsupply provides highquality content entertainment powerhouse lik</t>
  </si>
  <si>
    <t>evgen pharma clinical drug development company focused treatment cancer neurological condition synthesize commercialize sulforaphane stabilize pharmaceutical application pipeline includes various syntheti</t>
  </si>
  <si>
    <t>superpeer unique subscriptionbased community building platform creator offer feature paid livestreams live online course video call within community user also engage audience social feed</t>
  </si>
  <si>
    <t>professional gui designer javaswing uis miglayout jgoodies formlayout support plugins eclipse intellij idea netbeans jdeveloper standalone</t>
  </si>
  <si>
    <t>motion art medium creative medium company providing video template asset effect premiere pro video project create visuals make remember</t>
  </si>
  <si>
    <t>tversity software company provides comprehensive suite solution pay tv operator service provider smart tv manufacturer main product tversity medium server dlna medium server software designed streaming video</t>
  </si>
  <si>
    <t>squadcast cloud recording studio allows creator guest listener producer youtubers create highquality audio video content inbrowser software user record premium recording automatically saved wit</t>
  </si>
  <si>
    <t>elpical software company develops market software solution enhance optimize image publishing process technology used leading newspaper magazine image publisher streamline production process</t>
  </si>
  <si>
    <t>videvonet website offer completely free stock video footage motion graphic use project commercial noncommercial video clip k hd well wide selection music sound effect fil</t>
  </si>
  <si>
    <t>pressmart medium comprehensive digital delivery platform specializes taking newspaper magazine journal book corporate collateral online offer wide range product service designed provide best online readin</t>
  </si>
  <si>
    <t>arcentry company specializes creating interactive cloud diagram offer platform user create beautiful architecture diagram aws google cloud microsoft azure open source architecture platform provides hund</t>
  </si>
  <si>
    <t>nanocosmos berlin based company two decade experience audiovideo industry flagship product nanostream cloud industry reference reliable bb interactive live streaming device pioneering advance</t>
  </si>
  <si>
    <t>artlandia inc develops market support award winning graphic design software delivers ease use beginner unprecedented creative freedom accomplished professional dedicated pattern design community artlandia al</t>
  </si>
  <si>
    <t>popio digital communication platform financial service offer video voice chat text financial institution platform built specifically financial institution allowing leverage service thr</t>
  </si>
  <si>
    <t>vectorstock world leading vectoronly stock graphic agency provide wide range royaltyfree vector image graphic clipart illustration icon logo symbol design element new image added daily vector</t>
  </si>
  <si>
    <t>gratisography free stock photo website offer quirkiest weirdest funniest stock photo internet</t>
  </si>
  <si>
    <t>antetype advanced prototyping tool allows user build limitless ui prototype support ui designer every step work allowing design beautiful interface invent new widget put together interacti</t>
  </si>
  <si>
    <t>digital publishing software platform yudu publisher leading digital publishing platform creating interactive engaging content increase reach drive sale accessible across device yudu software company specialize creati</t>
  </si>
  <si>
    <t>totalworks company specializes smart catalog production provide publishing automation tool document catalog management software marketing service help client improve quality sale marketing material</t>
  </si>
  <si>
    <t>markzware develops stand alone solution printing publishing graphic art industry specialize print quality control file previewing data conversion archiving product support pdf native file workflow created</t>
  </si>
  <si>
    <t>eyeem global marketplace premium stock photography professional photo video production platform showcase best image community million photographer across country eyeems technology us aibased computer</t>
  </si>
  <si>
    <t>tingle video platform relaxation best place find content help relax fall asleep main focus video genre called asmr biggest fastest growing relaxation technique software development</t>
  </si>
  <si>
    <t>serelay company provides platform validating verifying medium contribution real time goal make newsroom efficient effective ensuring content publish trusted trustworthy enable</t>
  </si>
  <si>
    <t>easymovie video creation platform business allows large group autonomously create professional quality video provide powerful tool mobile apps saas platform personalized implemented within</t>
  </si>
  <si>
    <t>soundstripe platform provides royaltyfree music sound effect video asset video creator offer unlimited downloads highquality music sound effect fraction cost traditional licensing</t>
  </si>
  <si>
    <t>introbrand online platform allows business brand create animated video promotional purpose introbrand user easily create professionallooking promo video intro feature branding platform offer</t>
  </si>
  <si>
    <t>lickd new innovative tech startup aim disrupt music licensing industry good creating world first pre cleared commercial music licensing solution online video creator working major independent label</t>
  </si>
  <si>
    <t>ohm force privately owned company based paris france since constructed solid audio plug portfolio comprising delay filter frequency shifter phaser distortion synthesizer major project date ohm studio</t>
  </si>
  <si>
    <t>seervision creates ip based audio visual automation software seamlessly integrates av ecosystem seervision develops ai driven camera automation software integrates q sys system ip based solution allows fully</t>
  </si>
  <si>
    <t>brand new logo online service generates professional logo design provide design service logo branding marketing brand asset business card design</t>
  </si>
  <si>
    <t>jungle software provides filmmaker storyteller level genre full range software solution including gorilla pro film production software chimpanzee production software smaller budget gorilla ratebook labor unio</t>
  </si>
  <si>
    <t>diamondcutcom specializes providing audio restoration tool archival music service</t>
  </si>
  <si>
    <t>download free vector icon illustration ui kit offer k icon many design resource creative need icon provided editable vector format svg ai allowing easy scaling without loss quality</t>
  </si>
  <si>
    <t>medium excel pioneering company specializing tailored encoding transcoding solution medium broadcasting streaming deliver onpremise cloudbased video encoding solution online video platform paytv operator enabli</t>
  </si>
  <si>
    <t>photodeck company build host complete professional photography business website full ecommerce proofing capability provide allinone online toolkit professional photographer offering professional photography</t>
  </si>
  <si>
    <t>graphicsprings free logo maker allows entrepreneur small business owner startup profit create professional logo minute graphicsprings provides simple logo design solution easy use interactive design</t>
  </si>
  <si>
    <t>massive software premier simulation visualization solution system generating visualizing realistic crowd behavior autonomous agent driven animation film television architecture engineering using massive ready</t>
  </si>
  <si>
    <t>pixelixe online graphic maker banner template automation tool pixelixe studio user create amazing graphic online free without needing create account tool allows user make social medium image ad banner mobil</t>
  </si>
  <si>
    <t>accusonus high technology start focused innovation digital audio technology accusonus offer innovative software tool professional music sector addition company developing embedded software product speech enhan</t>
  </si>
  <si>
    <t>youidraw online vector graphic design platform allows user create stunning design logo work html canvas similar adobe illustrator coreldraw youidraw user access work anytime anywhere</t>
  </si>
  <si>
    <t>link search le eyebase cdam link file medium product data text cdam dam image bank find saas softeware service dam digital asset management cloud computing imagelibrary smart distribution</t>
  </si>
  <si>
    <t>podimo platform podcast audiobook lover well audio content creator app put world podcasts audiobooks fingertip revenue sharing model reward creator making content people want hear whethe</t>
  </si>
  <si>
    <t>provigil video surveillance remote video surveillance company provides advanced camera ai technology highly trained remote guard prevent crime protect business threat loss offer security monitoring service</t>
  </si>
  <si>
    <t>wideo animated online video creation platform allows create edit share video online time choose upload image background music want use order create online video sh</t>
  </si>
  <si>
    <t>vdocipher secure video hosting platform provides range service protect video downloaded ensure highquality streaming experience key feature include online video player cdn drm protection analytics</t>
  </si>
  <si>
    <t>digital medium lab software solution company provides service conduct research team business expert process analyst solution designer creative individual dedicated finding solving new challenge</t>
  </si>
  <si>
    <t>setplex end end iptvott solution streaming content provide highly scalable low latency iptvott solution operator msos isps broadcastsatellite company content owner syndicator government platform offer</t>
  </si>
  <si>
    <t>stratum dvrar developer studio creates powerful modeling software solution stratas adobe like interface make transitioning world easy beginner powerful tool set make brainer experi</t>
  </si>
  <si>
    <t>voped leading provider online video solution offer range product service help business individual create manage distribute video content platform includes feature video hosting live streaming vide</t>
  </si>
  <si>
    <t>guerilla render production proven look development lighting rendering solution animation vfx industry remarkable track record since guerilla integral part numerous tv series cg project vfx</t>
  </si>
  <si>
    <t>acdsee lead industry photo editing software video editing software digital asset management acd system one largest respected independent digital editing management company world acd system recognized</t>
  </si>
  <si>
    <t>priintcom german technology provider multichannel publishing solution offer priintsuite leading multichannel publishing platform product communication office usa uk france germany poland japan priint</t>
  </si>
  <si>
    <t>elecard technology company provides software product video audio encoding decoding processing receiving transmission line product includes commercial professional encoders decoder video audio sta</t>
  </si>
  <si>
    <t>tinypng free online image compressor reduces file size webp jpeg png image use smart lossy compression optimize image improve website performance offer tailored solution website owner developer</t>
  </si>
  <si>
    <t>playfilm platform provides interactive video solution production company advertising agency audiovisual creatives</t>
  </si>
  <si>
    <t>filtergrade marketplace photographer videographers designer blogger creative entrepreneur buy sell photovideo editing software offer wide range digital product including lightroom presets luts overlay p</t>
  </si>
  <si>
    <t>iconjar macos app allows user organize search use icon easily provides centralized location storing icon making one click away user integrate iconjar various design tool code editor word pro</t>
  </si>
  <si>
    <t>trakto platform help entrepreneur strengthen brand digital presence trakto user easily quickly create various digital marketing material social medium post presentation ebooks commercial proposal</t>
  </si>
  <si>
    <t>usl technology passionate team software developer based dundalk ireland specialize providing browserbased image editing component embedded within web application netimager suite tool allows user enh</t>
  </si>
  <si>
    <t>filmic pro mobile video premium app development company specializes advanced mobile video imaging software io android flagship product filmic pro awardwinning video camera app provides full manual control</t>
  </si>
  <si>
    <t>video transcoding streaming capturing monitoring screen recording testing captioning workflow automation solution telestream llc put video transcoding streaming testing monitoring desktop video encoding closed captioning en</t>
  </si>
  <si>
    <t>staruml sophisticated software modeler provides agile concise modeling offer consistent user experience across multiple platform including macos window linux staruml automatically check installs latest update</t>
  </si>
  <si>
    <t>pictron company provides enterprisescale rich medium creation indexing search management distribution platform called pictron medium gateway suite platform offer various service automatic video scene change detection</t>
  </si>
  <si>
    <t>shorten distance customer volkside interaction information design user experience usability interaction information designuser experience usability volkside small user experience design research</t>
  </si>
  <si>
    <t>embedly make content engaging easier share embedly delivers ultrafast easytouse product tool richer site apps embedly provides powerful api convert standard url embedded video image rich article</t>
  </si>
  <si>
    <t>soundtrap collaborative cloudbased recording studio offer webbased music recording collaboration platform musician singer songwriter artist podcast producer user create record edit mix master audio onli</t>
  </si>
  <si>
    <t>rarchy website mapping tool allows user plan website improve user experience realtime collaboration fast easytouse interface rarchy help user save time gain clearer understanding site</t>
  </si>
  <si>
    <t>creative market online platform allows user sell buy handcrafted mousemade design content font graphic design service</t>
  </si>
  <si>
    <t>soundwise audio publishing platform help audio creator grow audience monetize knowledge soundwise creator sell deliver audio course audiobooks paid private podcasts online securely platform allow</t>
  </si>
  <si>
    <t>streamone leading global technology provider scalable online video solution easy use flexible pre integrated video platform player mission provide company best solution publishing managing monetiz</t>
  </si>
  <si>
    <t>software development company</t>
  </si>
  <si>
    <t>flixel opensource gamemaking library actionscript designed use free tool easy learn extend customize flixel offer coding community provides flash game library creating game popularized</t>
  </si>
  <si>
    <t>vsdc company provides complete toolset video editing multimedia work offer powerful video editor screen recorder video converter audio converter cd grabber free video software user create edit v</t>
  </si>
  <si>
    <t>soluciones informticas de internet para empresas especialistas en diseo desarrollo web ecommerce hosting dominios soluciones cloud sistemas de gestin hardware mantenimiento diseo comunicacin quin va dirigido cmo solici</t>
  </si>
  <si>
    <t>ipoint system leading provider software consulting environmental social product compliance process compliance sustainability ipoints software service support meeting staying one step ahead regulation</t>
  </si>
  <si>
    <t>ninjamock online wireframe mockup tool allows user create wireframes mockups minute free tool rapid prototyping fun wireframing quick mockups ninjamock user start designing wireframe proje</t>
  </si>
  <si>
    <t>kropcom easytouse portfolio website builder trusted world top creatives offer unlimited image free domain amazing template mobile readiness krop also creative tech industry trusted job board take</t>
  </si>
  <si>
    <t>j software company specializes developing solution automating document print offer saasbased collaborative work platform called simple workspace designed communication service simple workspace streamlin</t>
  </si>
  <si>
    <t>moovly leading video content creation company provides suite product service easily create engaging multimedia content platform allows user create animated video video presentation animated infographics</t>
  </si>
  <si>
    <t>protopie easiest tool used turn uiux design idea highly interactive prototype mobile desktop web way iot designer explore validate test design solution idea creating realistic producti</t>
  </si>
  <si>
    <t>cyberchimps leading wordpress theme store blog wordpress theme plugins famous responsive theme free theme hosted wordpressorg contributing wordpress community</t>
  </si>
  <si>
    <t>vidsnippets incorporated offer intuitive solution creating presenting managing custom video content goal make easier find present content viewer find interesting relevant provide tool process th</t>
  </si>
  <si>
    <t>visualyst application used video compliance assisted ai offer fast accurate video processing film tv industry visualyst user mix match dozen detection coherent policy designed specific</t>
  </si>
  <si>
    <t>blinder safe simple smart medium interview tech company provide platform allows communication manager connect highprofile individual medium smartphones without sharing personal contact detail b</t>
  </si>
  <si>
    <t>logopony aipowered logo maker allows user generate beautiful logo second easiest logo maker user create professional logo online business service project aipowered logo generator offer unl</t>
  </si>
  <si>
    <t>genmymodel online modeling platform provides seamless diagramming experience creating uml diagram bpmn diagram rds diagram flowchart offer userfriendly editor support realtime collaboration genmymodel u</t>
  </si>
  <si>
    <t>neuber software gmbh software company based halle germany founded producing innovative software past year product include security task manager fonttwister font manager security task mana</t>
  </si>
  <si>
    <t>welcome equinux equinux market leading developer high class mac ipad iphone solution committed delivering creative innovative product customer competitive price equinux make apps gadget mac ipho</t>
  </si>
  <si>
    <t>typito webbased drag drop tool allows user create stunning text video typito anyone add beautiful text image basic graphic video making engaging professional whether youre youtuber vl</t>
  </si>
  <si>
    <t>spreaker leading platform creating distributing measuring listening live demand audio podcasts offer simple highquality tool creator record episode stream live share content across social network liste</t>
  </si>
  <si>
    <t>skipstone interactive video platform enables efficient collaborative investigation good service skipstone empowers consumer retailer reach higher creating paradigm shift brand storytelling ground</t>
  </si>
  <si>
    <t>document node flexible writing tool provides distractionfree writing experience multiple exporting option builtin mind map feature visually structuring idea user work local folder plain text markdown</t>
  </si>
  <si>
    <t>video jaguar allinone video marketing software allows user create professional video ad real estate video automates social medium marketing autoposting video top social platform video jaguar business c</t>
  </si>
  <si>
    <t>picspotr simple business management software photographer goal provide costeffective application photographer manage customer lead tracking generate invoice collect payment track expense maintain manage</t>
  </si>
  <si>
    <t>kite compositor motion design mac</t>
  </si>
  <si>
    <t>byteignite software company established looking provide efficient effective solution problem sort domain develop software product usually niche market desktop application online web design mobile apps like reflects quality final product awesome creativity passion development promise create unique experience desktop web mobile application responsive interface easy work customize moment designer first commercial application help professional amateur photographer create stunning photo album layout</t>
  </si>
  <si>
    <t>nik software inc privately held company develops software solution growing digital imaging photography market established nik software become recognized leader digital photographic filter development produce awardwinning technology software product digital photography imaging professional including u point technology dfine viveza color efex pro hdr efex pro silver efex pro sharpener pro software</t>
  </si>
  <si>
    <t>monotype font technology company creates brand type technology expertise offer monotype font library subscription provides font prototyping management licensing service solution cater creative p</t>
  </si>
  <si>
    <t>rawtherapee powerful crossplatform raw photo processing system released free software gplv designed developing raw file broad range digital camera targeted user ranging enthusiast newcomer wish</t>
  </si>
  <si>
    <t>cloud computing company focused battleready scalable cloud architecture awscloud</t>
  </si>
  <si>
    <t>fotor multiplatform photo editing tool available online iphone android tablet desktop window window phone product designed love edit photo easytouse interface creates powerful result foto</t>
  </si>
  <si>
    <t>successware inc software development company specializes providing photography studio management software software successware designed help photographer manage business efficiently profitably succe</t>
  </si>
  <si>
    <t>peer pp video streaming cdn creates stronger scalable video network publisher better viewing experience user develop product enable video content provider ensure quality experience time</t>
  </si>
  <si>
    <t>pixar animation studio academy award winning computer animation studio technical creative production capability create new generation animated feature film merchandise related product pixars objective</t>
  </si>
  <si>
    <t>pivotshare distribution marketing solution help publisher increase sale visibility medium offer multidevice streaming platform allows user access online content various source founded pivo</t>
  </si>
  <si>
    <t>kpoint enterprise video platform offer solution manage video content video communication organization platform improves operational efficiency employee productivity fulfils enterprise requirement connect mo</t>
  </si>
  <si>
    <t>online logo maker platform allows user create logo quickly easily simple uncomplicated interface even nondesigners create professionallooking logo platform offer two option free pack log</t>
  </si>
  <si>
    <t>cleverbrush online vector image editor component digital publishing support various format svg jpeg png pdf cleverbrush create stunning design photo collage social network post invitation</t>
  </si>
  <si>
    <t>cloudcraft leading service building visualizing managing aws architecture cloudcraft create professional architecture diagram minute using visual designer platform optimized aws offer smart compon</t>
  </si>
  <si>
    <t>phase one leading provider highend imaging technology aerial mapping industrial inspection cultural heritage digitization commercial photography offer medium format camera imaging system professional photographer</t>
  </si>
  <si>
    <t>best completely free live streaming studio software reach wider audience streaming twitch facebook youtube custom rtmp</t>
  </si>
  <si>
    <t>create beautiful device mockup image screenshots design mobile app website</t>
  </si>
  <si>
    <t>jet stream european broadcast grade streaming platform offer powerful streaming platform allowing broadcaster enterprise sport club event integrate complex workflow minute provide integrated streaming medium pla</t>
  </si>
  <si>
    <t>curated platform help user create send email newsletter provides feature collecting organizing link drafting original content hosting web version newsletter archiving issue seo accessing category</t>
  </si>
  <si>
    <t>nevercenter small group software artist making kind creative software enjoy using make software professional graphic photo editing including neat mobile apps color grading writing pixel art creation</t>
  </si>
  <si>
    <t>digiarty winxdvdcom world leading provider dvd video converter software across window macos known fastest winx dvd rippingcopyclone application khd video converter resizer iphone medium manager digi</t>
  </si>
  <si>
    <t>timehop mobile app help user relive past memory showing date history aggregate content facebook twitter instagram swarm create daily nostalgia kick user remember</t>
  </si>
  <si>
    <t>viewlift full service video platform publisher distribute monetize content custom branded native application every major digital device viewlift empowers medium company sport league team broadcaster</t>
  </si>
  <si>
    <t>official videoproc one stop video processing solution hub videoproc including videoproc converter ai offer one stop solution enhance convert compress edit download record video process k k hevc h hdr gopro iphone</t>
  </si>
  <si>
    <t>ardour free digital audio workstation daw available linux window macos allows user record audio import audio midi file perform various editing function cutting moving stretching copying pasting</t>
  </si>
  <si>
    <t>stakepoint provides comprehensive real time portfolio project management solution enabling deep understanding proactive decision making stakepoints management solution run desktop company database cloud provi</t>
  </si>
  <si>
    <t>dkumo company provides free mobile web enabled viewer technology marketing ecommerce also offer printed product design production delivery service museum zoo brand creative studio additionally</t>
  </si>
  <si>
    <t>structure studio leading provider professional pool landscape design software flagship product vipd used top pool landscape hardscape garden designer focus improving life experience structur</t>
  </si>
  <si>
    <t>readz digital publishing platform help brand create manage optimize tailored content experience develop tool technology make publishing web easier efficient without compromising creative freedom</t>
  </si>
  <si>
    <t>texturescom website offer digital picture sort material picture fabric wood metal brick plastic many</t>
  </si>
  <si>
    <t>coolix interactive video platform provides advertiser tool transform linear video interactive engaging connected experience</t>
  </si>
  <si>
    <t>depositphotos creative content marketplace allows user buy sell high quality stock photo vector image video library million high quality stock photo video illustration music vector depositphotos</t>
  </si>
  <si>
    <t>flow professional animation software allows user create beautiful animation io web lottie offer easytouse timeline editor allows user import design sketch figma flow user generate product</t>
  </si>
  <si>
    <t>blockscad education technology company dedicated creating tool help student age pursue love science technology engineering art math steam signature product blockscad software tool help teache</t>
  </si>
  <si>
    <t>software content creator</t>
  </si>
  <si>
    <t>onestop shop need designboldcom</t>
  </si>
  <si>
    <t>shockwave medical cardiovascular medical device company revolutionizing treatment advanced cardiovascular disease develop technology target calcified plaque provide innovative treatment refractory angina</t>
  </si>
  <si>
    <t>sitex graphic denton texas provided advanced rendering software visual effect industrial design architecture digital content creation decade sitex graphic product include air highly advanced production renderer bakeair standalone dedicated renderer producing highquality texture map tweakair custom rendering engine tweaking shading lighting production scene</t>
  </si>
  <si>
    <t>escape motion small studio creatives programmer based beautiful spa town piestany slovakia love experiment art code find new visual expression digital medium put heart soul every</t>
  </si>
  <si>
    <t>glyphicons precisely prepared monochromatic icon symbol created emphasis simplicity easy orientation</t>
  </si>
  <si>
    <t>techguilds digital experience platform expert specializing sitecore craftsmanship offer hasslefree approach deliver excellence provide peace mind service include digital experience strategy design development</t>
  </si>
  <si>
    <t>irise enterprise visualization software service company work recognizable brand world helping business department better communicate collaborate ultimately deliver better software le ti</t>
  </si>
  <si>
    <t>adva soft company design sell incredible image processing software mobile desktop environment team focused developing fun cool apps cater evolving need photo editing enthusiast offer po</t>
  </si>
  <si>
    <t>gramener design led data analytics engineering company build custom solution help accelerate business decision making actionable insight data story gramener focus data visualization predictive analytics ibm technology</t>
  </si>
  <si>
    <t>iconshock largest icon design company offering million stock icon icon set provide free icon premium icon pack various design style flat icon material icon glyph icon io icon font icon</t>
  </si>
  <si>
    <t>timegraphics timeline maker provides free online service creating infographics conducting historical analysis allows user easily compare analyze historical event date period service also useful busi</t>
  </si>
  <si>
    <t>pre software leading provider newspaper crm billing software invoicing subscription software ad software magazine software classified ad software since pre software dedicated integrating automating publish</t>
  </si>
  <si>
    <t>publitas platform help brand publish catalog online deliver beautiful shoppable experience enable shopper easily browse catalog device purchase product like publitas catalog work devic</t>
  </si>
  <si>
    <t>codemill company specialized medium asset management system favorite field mediabroadcast uxui open source codemills accuratevideo product suite accurate player sdk cantemo mam bespoke digital service pow</t>
  </si>
  <si>
    <t>nero leading provider premium software multimedia experience make burning streaming editing convenient easier nero creates software application platform help consumer simply enjoy photo video</t>
  </si>
  <si>
    <t>music vine music licensing company represents independent musician around world provide platform make highquality music accessible production size ranging marketing agency global brand indepen</t>
  </si>
  <si>
    <t>spokn company provides easiest way create employee video product spokn story help company turn employee champion creator people program learning development diversity equity</t>
  </si>
  <si>
    <t>cinema interactive video platform allows user create manage analyze video content cinema user turn video content interactive experience create interactive virtual reality video design amazing e</t>
  </si>
  <si>
    <t>studio ninja photography business management app designed help photographer automate workflow save time offer feature automatic booking lead conversion online booking customizable quote electronic contract credit</t>
  </si>
  <si>
    <t>logoshi online platform enables user generate logo business simple sketch get complete logo package easy create logo business logoshi enter company name click butto</t>
  </si>
  <si>
    <t>edocumentonline company provides online document management solution service include document storage document sharing document collaboration offer secure userfriendly platform individual business store</t>
  </si>
  <si>
    <t>omni group company develops productivity software exclusively mac iphone ipad known awesome software gold standard customer support palpable geekery application include omnifocus omnioutliner</t>
  </si>
  <si>
    <t>fontshop company provides wide selection professional font desktop web mobile use offer classic ff din proxima nova well new typeface like neue haas unica fontshop premier independent retaile</t>
  </si>
  <si>
    <t>systemaxjp leading provider solution service japan offer wide range product service including hardware software networking security solution team expert dedicated delivering innovative reli</t>
  </si>
  <si>
    <t>idomoo leading provider personalized advanced interactive video next generation video platform combine data video deliver exceptional customer experience unlike anything else cinematic quality video rendered instantl</t>
  </si>
  <si>
    <t>getty image preeminent global visual content creator marketplace offer full range content solution meet need customer around globe provide stock photo imagery collection video illustration vect</t>
  </si>
  <si>
    <t>arcturus company specializes making video come alive developed holosuite set postproduction tool adaptive streaming volumetric video product improve quality ar vr mr hologram even</t>
  </si>
  <si>
    <t>sony corporation leading manufacturer audio video communication information technology product consumer professional market also involved motion picture television computer entertainment music online bus</t>
  </si>
  <si>
    <t>mediazilla empowers organization individual communicate powerful information experience video deliver experience video present professional video online blu ray style menu easily export dvd usboffl</t>
  </si>
  <si>
    <t>skyfish simple secure intuitive platform store organize share company image digital asset gdpr level security internally externally skyfish created team behind colourbox one world</t>
  </si>
  <si>
    <t>space designer online application allows user draw furnish visualize interior space real time fully cloudbased ecosystem application focused architectural design awareness space designer user c</t>
  </si>
  <si>
    <t>pixelz professional photo editing service offer background removal retouching rush delivery trusted brand leading product image editing service internet retailer blogger designer photogr</t>
  </si>
  <si>
    <t>semantic ui development framework help create beautiful responsive layout using humanfriendly html empowers designer developer providing shared vocabulary ui semantic ui treat word class exchangeable concept</t>
  </si>
  <si>
    <t>dacast fully integrated video streaming platform provides professional level streaming solution live ondemand video offer white label broadcasting platform allows broadcaster build brand monetize</t>
  </si>
  <si>
    <t>px global online photography community sharing discovering licensing amazing photo marketplace px work thousand agency brand creatives use px image campaign</t>
  </si>
  <si>
    <t>flixier powerful online video editor allows user create beautiful video easily flixier user combine video transition motion text sound create professionallooking video platform offer fast render time</t>
  </si>
  <si>
    <t>parwinr inc video gamification platform video enhancement platform revolutionizing way marketer engage customer disruptive patented video technology changing landscape communication video</t>
  </si>
  <si>
    <t>stretchsense company provides premium hand motion capture solution offer accurate comfortable glove combined machine learning detect render perfect hand pose sensor give precise measurement soft body deform</t>
  </si>
  <si>
    <t>irie leading source assistive technology people blind low vision u irie offer wide range innovative product friendly knowledgeable team help find exactly need irie brings th</t>
  </si>
  <si>
    <t>scribus opensource desktop publishing software provides powerful reliable solution layout typesetting file preparation available desktop operating system designed professional quality image settin</t>
  </si>
  <si>
    <t>maptive mapping software company transforms location data customized map minute maptive user map sale territory plan route gain insight data software cloudbased transform spreadshee</t>
  </si>
  <si>
    <t>evermotion one largest cg resource education site recognized creation cg environment vast architectural model library company already established position cg market creativ</t>
  </si>
  <si>
    <t>official twitter web platform virtual tour creation create share panoramic virtual tour</t>
  </si>
  <si>
    <t>dvdfab leading multimedia solution provider offer wide range software product service specialize dvdblurayk uhd copying ripping converting authoring playback software also provide video conversion</t>
  </si>
  <si>
    <t>audiotool award winning online digital audio workstation daw run right browser without need installation audiotool give tool need produce music professionally unleash creative potential au</t>
  </si>
  <si>
    <t>visiolink market leader digital solution european medium industry provide digital publishing software newspaper magazine allowing unleash publication major platform newspaper</t>
  </si>
  <si>
    <t>flying meat independent software company north seattle washington make amazing apps mac</t>
  </si>
  <si>
    <t>dwango co ltd japan based company providing content network entertainment game software mobile segment engaged delivering content mobile phone game segment engaged planning supervision game</t>
  </si>
  <si>
    <t>oovvuu digital platform created journalist enable newsroom embed relevant video every article make meaningful earnings video platform largest publisher four continent video part</t>
  </si>
  <si>
    <t>create information platform unites physical digital world new category software real estate create smart map instantly deliver rich data urban environment property market</t>
  </si>
  <si>
    <t>digital right director specialize digital asset management digital right management digital content distribution system software technology independent represent manufacturer able recommend best solution available meet requirement business discover company benefit expertise please contact u today</t>
  </si>
  <si>
    <t>pixsuit cloudbased design gateway provides complete solution smes personalized printing business mission help grow printer resellers minimizing ondemand customization effort year experie</t>
  </si>
  <si>
    <t>fluid ad digital advertising company provides comprehensive suite product service help business enhance marketing roi awardwinning adplatform offer precision targeting better roi reaching audienc</t>
  </si>
  <si>
    <t>viqeo allinone video platform allows user easily add video illustration player google web story website help website prioritize content make shift towards video viqeo new era video platform r</t>
  </si>
  <si>
    <t>sitesuite website design leading digital agency based sydney australia year experience specialize ecommerce ux web design custom development seo service built website known</t>
  </si>
  <si>
    <t>mixerfactory specializes cloud video editing offer range product service creating editing rich medium content web mobile publishing solution provides cloud video editing website oems medium company ovp</t>
  </si>
  <si>
    <t>stockphotocom online image marketplace photographer sell stock photo buyer onetime fee offer unlimited downloads royaltyfree image video per month company founded jon yau quit j</t>
  </si>
  <si>
    <t>emotion french company provides simplified video creation platform marketing communication team create professionalquality video without artistic editing skill</t>
  </si>
  <si>
    <t>assimilate leading developer color grading finishing software movie industry flagship product scratch provides fast powerful color grading compositing tool hd k k stereo hdr vr content scratch</t>
  </si>
  <si>
    <t>dyno mapper software development company provides visual sitemap generator content audit content strategy tool google analytics integration collaboration capability dyno mapper user easily create interactive visual si</t>
  </si>
  <si>
    <t>internetdevels web development company specializing drupal wordpress year experience team drupal developer developed delivered website offer wide range service</t>
  </si>
  <si>
    <t>walkinto inc build software product service centered around possibility virtual tour accessible desktop browser mobile device incorporated u operation europe u asia core engineering operate</t>
  </si>
  <si>
    <t>hotgloo ux wireframe prototyping tool designed build wireframes web mobile wearable hotgloo help visualize planning process build test drive interaction easily create share fully interactive prototype</t>
  </si>
  <si>
    <t>xalt atlassian gold solution partner provider devops consulting cloud computing service mission build devops champion future xalt offer team workshop devops transformation service continuous integ</t>
  </si>
  <si>
    <t>onestream live cloudbased service allows user create multistream realtime recorded video various social medium platform web onestream live user go live schedule stream platform youtube fa</t>
  </si>
  <si>
    <t>smartdraw unified visual app combine diagramming whiteboarding data one enterprisefriendly solution easiest way create chart diagram offering automated comprehensive tool smartdraw work seamlessly</t>
  </si>
  <si>
    <t>snap surveillance build ai enabled multi camera tracking software allows customer take control large scale video surveillance environment software integrates complement leading vms product focus helping</t>
  </si>
  <si>
    <t>backtracks medium intelligence infrastructure platform audio podcasts help audio publisher advertiser platform better understand audience optimize content maximize revenue backtracks built innova</t>
  </si>
  <si>
    <t>teyuto company provides comprehensive video management monetization platform offer service ott overthetop streaming live streaming vod videoondemand streaming video monetization teyuto recognized</t>
  </si>
  <si>
    <t>wing advanced subdivision modeler powerful easy use originally inspired nendo mirai izware wing developed since offer wide range modeling tool customizable interface</t>
  </si>
  <si>
    <t>uptodown multiplatform app store focused android goal offer free access large app catalog without restriction term type device user geographic location aim promote open mobile app industry ove</t>
  </si>
  <si>
    <t>logogardencom home web used online diy logo maker startup business individual made logo gone brand website merchandise minute instead day get started making brand logogardencom today</t>
  </si>
  <si>
    <t>kumu powerful data visualization platform help organize complex information interactive relationship map make complexity easier tackle kumu give influencers tool track visualize leverage relationship overc</t>
  </si>
  <si>
    <t>seekbeak online platform allows easily add interactive content panoramic image share world seekbeak offer unparalleled control flat image virtual tour audience data</t>
  </si>
  <si>
    <t>hardscape manufacturer pavers wall step unilock north america premier manufacturer concrete interlocking paving stone segmental wall product unilock recognizes style something thats unique everyone</t>
  </si>
  <si>
    <t>worldwide standard color communication inspiration since pantone llc wholly owned subsidiary x rite incorporated world renowned authority color provider color system leading technology selection</t>
  </si>
  <si>
    <t>pinksquare company specializes creating premium visual marketing content technical product offer product animation product video visualization content creation explainer video marketing video</t>
  </si>
  <si>
    <t>fordela company founded video professional lucasarts entertainment company provide cloudbased medium management solution help content owner distributor manage monetize film tv asset service include techno</t>
  </si>
  <si>
    <t>qualitem global software development company based australia specializing web content management wcm solution provide flexible fit purpose easy use wcm solution business size using sharepoint conten</t>
  </si>
  <si>
    <t>open source home theater software kodi kodi free medium player designed look great big screen tv home small screen main site kodi free open source gpl medium player entertainment hub softwa</t>
  </si>
  <si>
    <t>zerolight cloudbased visualization platform enables brand create stunning digital experience customer offer range product service including plug play visualization platform apis configurator projec</t>
  </si>
  <si>
    <t>streann medium bb software developer company creates customized end end streaming ott tv mobile solution tv operator telco offer advanced video audio platform experience content provider pat</t>
  </si>
  <si>
    <t>tagdiv web design development company founded specialize building premium wordpress theme news website focus design coding skill tagdiv creates stunning news theme wordpress offer ondemand web de</t>
  </si>
  <si>
    <t>online video school stock video platform mission help tell amazing story global community filmmaker mission help tell amazing story video join u academyofstorytellerscom professional trai</t>
  </si>
  <si>
    <t>crestock visual content provider offer royalty free stock image growing player micropayment royalty free stock photography helping client small budget find creative image project crestock provides fast</t>
  </si>
  <si>
    <t>powr provides digital video distribution ott ott video distribution center powr feature provide high quality ott video streaming service powr lead industry ott video distribution company</t>
  </si>
  <si>
    <t>free stock photo anyone use need image website blog advertisement take use photo public domain</t>
  </si>
  <si>
    <t>zynaptiq company based hannover germany specializes audio software based artificial intelligence technology create nextgeneration audio tool allow user process analyze categorize generate audio visual data</t>
  </si>
  <si>
    <t>qiwio swedish tech company provides interactive video shopping technology ecommerce company create better engaging shopping experience customer offer video hosting platform allows user add intera</t>
  </si>
  <si>
    <t>livepeer platform decentralized live video broadcast internet combining blockchainbased crypto token protocol sound economic incentive open medium server livepeer aim deliver broadcasting solution cheap</t>
  </si>
  <si>
    <t>creaceed software development company specializes creating creative userfriendly application mac iphone ipad making amazing apps since known innovative product hydra priz</t>
  </si>
  <si>
    <t>death stock lifestyle image resource provides dynamic array photo video brand access dedicated team trend hunter identify pattern movement current shape world cultural</t>
  </si>
  <si>
    <t>shoplive bb saas startup company provides innovative live commerce solution goal develop provide live commerce technology sell product world le two year since launch shoplive partnered wit</t>
  </si>
  <si>
    <t>iwinsoft leader innovative software developer dedicating label solution design print cd label dvd label barcode label etc iwinsoft inc leader innovative easy use software developer dedicating developmen</t>
  </si>
  <si>
    <t>opera software develops sell web browser desktop device mobile market worldwide offer faster safer smarter browsing experience feature like battery saver video pop flow snapshot tool opera focused</t>
  </si>
  <si>
    <t>comfortclick company specializes home automation developed comfortclick bos first building operating system smart home office hotel commercial building bos enables user visualize</t>
  </si>
  <si>
    <t>lottiefiles platform designer developer create collaborate ship lottie animation lottie opensource animation file format lightweight high quality scriptable interactive manipulated runtime lot</t>
  </si>
  <si>
    <t>kumullus edtech startup provides solution interactive video learning platform allows user centralize index qualify reorganize enrich easily share video content kumullus company create engaging</t>
  </si>
  <si>
    <t>trendspek company delivers intelligent prts precision reality twin provides platform virtually inspecting building infrastructure platform allows user plan maintenance real time collaborate stakeholder</t>
  </si>
  <si>
    <t>piksel trusted company help organization enhance performance boost digital innovation modern solution building successful online video business decade develop support</t>
  </si>
  <si>
    <t>podcast hosting distribution analytics simplecast say hello modern podcast hosting distribution analytics platform simplecast remains easiest way podcasters publish audio worldwith one click publishing apple pod</t>
  </si>
  <si>
    <t>balsamiq wireframing mockup tool allows user sketch share user interface mockups web desktop mobile apps provide clean intuitive tool focus ideation phase helping user stay focused structur</t>
  </si>
  <si>
    <t>spinattic web app allows panoramic photographer upload create customize virtual tour online platform creating custom virtual tour user create customize share virtual tour tour na</t>
  </si>
  <si>
    <t>poliigon company provides texture model hdris rendering offer seamless pbr texture set photoscanned model hdris architectural visualization library asset poliigon help artist mak</t>
  </si>
  <si>
    <t>vectr free graphic software used create vector graphic easily intuitively simple yet powerful web desktop cross platform tool bring design reality free vector graphic software web desktop available</t>
  </si>
  <si>
    <t>makr company provides mobile app iphone ipad called makr app allows user create design branding material logo business card label makr user easily customize template start fr</t>
  </si>
  <si>
    <t>hash animationmaster character animation application offered hash inc includes tool modeling rigging animating texturing lighting rendering easy use affordable powerful software us proprietary sp</t>
  </si>
  <si>
    <t>glyph company provides glyph mac font editor glyph user quickly draw high precision vector efficiently reuse shape easily manage number letter figure symbol complete font editor profe</t>
  </si>
  <si>
    <t>vectornator professional graphic design software mac ipad iphone allows easily create sensational graphic illustration anywhere offer rock solid set tool professional designer time</t>
  </si>
  <si>
    <t>freemake company offer free alternative popular paid software develop highquality audio video software including free video converter free video downloader free audio converter freemake music box mission</t>
  </si>
  <si>
    <t>concept inc concept software service incprovides business service include software development software product development digital marketing solution training talent acquisition concept incprovides business service custom sof</t>
  </si>
  <si>
    <t>kapwing collaborative online content creation platform allows user edit video create content modern video creation platform help team make great content faster suite browserbased tool kapwing empowers p</t>
  </si>
  <si>
    <t>free podcast hosting monetizing platform podbean podbean podcast hosting monetizing platform help start podcast tool need create promote monetize podcast podbean podcast service provider opened</t>
  </si>
  <si>
    <t>radiance quantity physic like voltage length specifying amount energy radiated given direction surface mostly used nonionizing electromagnetic radiation visible spectrum light ultraviolett uv infrared ir precisely defined radiated power solid angle projected area si unit wattm sr website related u info physic optic hyperphysicsphyastrgsuedu nice overview enwikipediaorgwikiradiance math radiance lighting simulation tool radiance also name physically based rendering package written largely greg ward initially lbnl epfl sgi running anyhere software physicallybased imagegenerating backward raytracer powerful rendering engine used worldwide lighting analysis generate accurate value radianceluminance wsrmcdm irradianceilluminance wmlux</t>
  </si>
  <si>
    <t>aaa studio professional art animation studio year experience animation graphic film music video advertising creator successful czech animated film including goat story koz</t>
  </si>
  <si>
    <t>stock photo fair trade stock photography agency million photo illustration video provide professional stock image affordable accessible user stock photo image search engine contains royalty</t>
  </si>
  <si>
    <t>mighty building company specializes creating beautiful sustainable home using printing technology advanced material robotic automation offer prebuilt factorymade printed panel customized plan</t>
  </si>
  <si>
    <t>roundme mobile app allows user watch sport virtual reality roundme app user immerse action experience match fully immersed living room app offer selection worldwide partner</t>
  </si>
  <si>
    <t>mirye software company develops publishes high value professional creation design crossplatform development tool offer range application service creative professional including silkypix professional raw photo</t>
  </si>
  <si>
    <t>octovid online video maker allows customer create promotional video minute without video editing experience octovid brand personalize video website dynamic content giving ability create</t>
  </si>
  <si>
    <t>designimo online logo design company offer simple innovative logo maker tool tool create professional logo design business minute without need download software design templ</t>
  </si>
  <si>
    <t>creately visual collaboration diagramming platform trusted user team offer infinite whiteboards powerful diagramming data connectivity integration favorite tool type diagram easyto</t>
  </si>
  <si>
    <t>bright river leading visual product content solution provider offer range service including aidriven image video editing cgi onmodel imagery mobileready hero image dar rendering conversion quickscan pr</t>
  </si>
  <si>
    <t>vivavideo full featured video editor android io video editing feature cut trim crop merge video add music text transition glitch effect vivavideo user create video using smartphone capture image</t>
  </si>
  <si>
    <t>getintent adtech company offer highly customizable ai powered programmatic suite agency publisher broadcaster content owner empowering grow programmatic revenue getintent programmatic solution rely prop</t>
  </si>
  <si>
    <t>youpic photography community photographer learn share image vote others work platform photography enthusiast inspired receive recognition improve photography skill user sign</t>
  </si>
  <si>
    <t>mubert music platform powered ai offer thousand staffpicked royaltyfree music track streaming video podcasts commercial use online content world first personal composer using generative music powered r</t>
  </si>
  <si>
    <t>kiswe video technology startup providing live medium solution global sport entertainment content owner cloud streaming technology transforms way live game event professionally produced broadcasted kiswe mobile vide</t>
  </si>
  <si>
    <t>dynamsoft corp multinational software development company headquarters vancouver canada provides software development kit sdk solution document capture barcode application various usage scenario sdks help</t>
  </si>
  <si>
    <t>thinkmap inc develops market software us visualization facilitate communication learning discovery specialize user interface visualization mechanism allow endusers effectively browse understand comp</t>
  </si>
  <si>
    <t>flowmapp ux planning platform combine visual sitemaps user flow wireframes design tool innovative solution planning controlling optimizing development website mobile apps product flowmapp use</t>
  </si>
  <si>
    <t>ai music creative universe loudly leading ai powered music platform creator create customize discover music power ai discover catalogue royalty free audio track loop start free new</t>
  </si>
  <si>
    <t>slideteam premiere research design agency offer collection million expertly designed powerpoint slide template provide predesigned powerpoint template ppt slide design ppt theme powerpoint slide template fo</t>
  </si>
  <si>
    <t>podomatic podcast hosting website provides tool user create find audio video podcasts offer powerful recording publishing statistic analytics promotion monetization tool one place podoma</t>
  </si>
  <si>
    <t>create best music fl studio image line software develops fl studio fl studio mobile vst plugins ezgenerator image line privately held software company started growing rapidly last decade talented team sof</t>
  </si>
  <si>
    <t>avocode platform allows web mobile app development team work efficiently provides tool uploading sharing opening psd sketch design exporting color image asset font text size dimension cs io</t>
  </si>
  <si>
    <t>un tableur visuel interactif permet le calcul tout permettant de visualiser et dexpliquer le calculs de tier il est autoexplicatif et multilingue</t>
  </si>
  <si>
    <t>fxfactory bostonbased company specializes developing visual effect audio plugins apps popular video editing compositing software final cut pro motion premiere pro effect logic pro garageband davinci</t>
  </si>
  <si>
    <t>dissolve company provides stock footage stock photography use commercial television show documentary feature film design creative work collection handpicked technical quality aesthetic style cul</t>
  </si>
  <si>
    <t>shootproof online platform provides stunning client photo gallery intuitive sale tool professional photographer small team photographer designer engineer customer service fanatic shootproof aim empower</t>
  </si>
  <si>
    <t>vidlet design research company us real participant discover key insight client vidlet provides mobile video platform transforms brand communicate capture insight empathy knowledge transfer cust</t>
  </si>
  <si>
    <t>darkroom software photo industry leading photography workflow software provider darkroom software make workflow software professional photographer make workflow software professional photographer darkroom software llc sho</t>
  </si>
  <si>
    <t>waldo photo company provides event photo video sharing service offer simple smart secure delivery system platform called waldoevents service perfect personal event wedding graduation</t>
  </si>
  <si>
    <t>metacdn pioneering th generation content delivery network cdn provider patent pending approach leverage tier cloud storage cdn supplier amazon microsoft google offer enterprise class content delivery video encoding</t>
  </si>
  <si>
    <t>ventuno saas platform used video creator launch monetize video streaming service use customizable template launch streaming website mobile apps android io connected tv apps roku apple tv android</t>
  </si>
  <si>
    <t>okast leading company specializes launching successful video platform vod fast livestreaming offer userfriendly white label video audio streaming platform builder allows user create branded vod video str</t>
  </si>
  <si>
    <t>droxic proactive digital agency specializes creating branded experience web mobile offer range service including creative design front end mobile development back end integration testing delivery droxic</t>
  </si>
  <si>
    <t>swing software leading provider content transformation archiving software specialize accelerating modernization migration compliance archiving note domino data solution enable organization reduce</t>
  </si>
  <si>
    <t>picbackman photo video uploader provides advanced feature automation migration copying transferring backing allows user backup photo computer online social account online photo storage account</t>
  </si>
  <si>
    <t>inkscape professional quality vector graphic software run linux mac o x window desktop computer support advanced svg feature streamlined interface easy editing complex path operation inkscape open</t>
  </si>
  <si>
    <t>sightworthy company connects business curated network video production expert specialize helping brand remix content tiktok video reel scale support rga tiktok partner sightworthy serv</t>
  </si>
  <si>
    <t>artisteer web design software provides automated web design solution allows user create unique website template blog theme ease software offer quick easytouse web design generator hundred design opti</t>
  </si>
  <si>
    <t>instantly design company provides design service</t>
  </si>
  <si>
    <t>soundation online music production platform allows user create record edit music beat audio directly web browser firstclass sound library virtual instrument realtime effect audiomidi recor</t>
  </si>
  <si>
    <t>sketchdeck design management program offer scalable design service marketing team provide convenient fast graphic design solution including presentation website trusted company like okta microsoft c</t>
  </si>
  <si>
    <t>magisto mobile web application provides easy video editing service amateur magisto powered vimeo one kind ai powered video creation tool magisto make easy drive growth business blog stun</t>
  </si>
  <si>
    <t>synfig free open source animation software allows produce highquality animation using vector bitmap artwork without need create animation frame frame</t>
  </si>
  <si>
    <t>bonoboz marketing service pvt digital marketing company based ahmedabad india offer range service including web design development social medium marketing advertising service team talented professional us</t>
  </si>
  <si>
    <t>centracom telecommunication company provides highspeed internet cable tv telephone service offer internet speed gbps allowing user download hd movie upload photo stream tv show surf web cable</t>
  </si>
  <si>
    <t>symmetriq endtoend saasbased aidriven omnichannel revenue management platform enables publisher run entire medium advertising business symmetriq enables medium company run profitable business unifying inventory managi</t>
  </si>
  <si>
    <t>cyberlink corp enabler digital multimedia pc ce cyberlink owns core codec number patented technology cyberlink corp principally engaged development sale digital video audio software company</t>
  </si>
  <si>
    <t>pilotly first market research platform built creative content enable creator field interactive medium survey capture detailed user feedback target audience choice using audience signal processing tm synthesi</t>
  </si>
  <si>
    <t>inmatrixcom home zoom player zoom commander zoom player powerful flexible customizable medium center window pc offer wide range feature option enhance medium playback experience zoom commande</t>
  </si>
  <si>
    <t>omny studio enterprise podcast management platform provides complete audio management solution podcasters radio station offer simple hosting powerful suite tool radio podcasters allowing effortlessl</t>
  </si>
  <si>
    <t>istudio publisher page layout software designed exclusively mac allows user create stunning professional quality document ease including newsletter brochure advert flyer invitation menu report poster greeting</t>
  </si>
  <si>
    <t>groundprobe global technology leader specialising real time solution measuring monitoring geohazards groundprobe provides advanced hardware software solution mining industry specifically geotechnical deformation monitor</t>
  </si>
  <si>
    <t>epidemic sound global musictech company headquartered stockholm sweden mission soundtrack world company democratised access music storyteller innovative digital right model pave way creator</t>
  </si>
  <si>
    <t>user flow right inside favorite design tool available figma sketch adobe xd</t>
  </si>
  <si>
    <t>narration box company specializes generating dubbing distributing content language help ai narrator make easier user create multilingual content fly service include featu</t>
  </si>
  <si>
    <t>virtual tour software national photography service rtv rtv provides virtual tour software maintains full service network photographer drone pilot virtual tour provider request quote demo today wont find another virtual</t>
  </si>
  <si>
    <t>appleseed modern open source physically based global illumination rendering engine primarily designed animation visual effect provides individual small studio complete reliable fully open rendering package built</t>
  </si>
  <si>
    <t>easy card creator system design print id card id badge envelope label employee tag student card name tag much use easy card creator software ensure id card easy design print possible</t>
  </si>
  <si>
    <t>intelia redefining software development delivery focusing data oriented engineering framework unearths value enterprise key focus area analytics big data application development product strategy machine learn</t>
  </si>
  <si>
    <t>movingimage global leader delivering secure enterprise video solution provide centralized platform enables company efficiently manage stream video asset customer partner employee best possib</t>
  </si>
  <si>
    <t>macware inc leading publisher awardwinning mac software including application logo design web design graphic design invoice billing email marketing personal commercial use font macware also offer powerful mac disk ut</t>
  </si>
  <si>
    <t>custom logo design web design company house designer start low logobee logo design company since founding company house professional designer created custom logo design ten thousand com</t>
  </si>
  <si>
    <t>second global video creation platform enables brand create highquality authentic video anywhere world network elite creator enterpriselevel solution second make effortless produce professiona</t>
  </si>
  <si>
    <t>vocso technology premier website design development agency catering small medium business across globe offer range service including website design development mobile application design development digit</t>
  </si>
  <si>
    <t>mypaint easytouse painting program work well wacom graphic tablet similar device come large brush collection including charcoal ink emulate real medium highly configurable brush engine allows</t>
  </si>
  <si>
    <t>logodesign leading marketplace readymade logo design customer buy sell professionally created logo design ease platform offer wide range logo template choose making easy user find design</t>
  </si>
  <si>
    <t>darcorporation provides integrated aircraft design development consulting service since located lawrence kansa darcorporation offering aeronautical engineering software consulting service since project inc</t>
  </si>
  <si>
    <t>vidmind white label top ott cloud tv platform offer company opportunity launch multiscreen pay tv service managed video paas allows easy quick launch white label pay tv service advan</t>
  </si>
  <si>
    <t>freerange stock offer thousand high quality high resolution stock photo free also offer revenue sharing program google adsense freerange stock formed goal provide quality stock photo commercial non com</t>
  </si>
  <si>
    <t>broderbund wellknown brand consumer software providing wide range product service year top brand include print shop printmaster mavis beacon teach typing easytouse software solution</t>
  </si>
  <si>
    <t>lumatouch innovative company dedicated creating truly professional video editing effect product io flagship app lumafusion regarded go product journalist video editing titling color correction</t>
  </si>
  <si>
    <t>designnbuy dominant web print solution provider client globally across country product portfolio consists wide variety technology advanced web print solution bb bc printing business plant marketi</t>
  </si>
  <si>
    <t>font hoeflerco hco design font print web mobile environment hco design typeface learn work netflixs abstract art design e typography design cloud hosted webfonts famous creating long liv</t>
  </si>
  <si>
    <t>alamy company provides diverse collection stock photo video million image online sourced individual photographer picture agency worldwide new image added every day th</t>
  </si>
  <si>
    <t>getenflux company specializes motion capture clothing aim make motion capture simple affordable mobile fashionable clothing designed animation gaming virtual reality sport health sensor elec</t>
  </si>
  <si>
    <t>smith micro software company creates wireless solution global wireless service provider mobile device chipset manufacturer enterprise business also develop industryleading graphic software animator illustrator</t>
  </si>
  <si>
    <t>audioburst aibased voice search platform connects audio content user mission organizing world audio content audioburst building world largest growing library every day ai platform listens understa</t>
  </si>
  <si>
    <t>visualsitemaps company specializes automatically generating highquality visual sitemaps highresolution screenshots public private website service make fast easy perform indepth site audit seo ux</t>
  </si>
  <si>
    <t>acoustica company develops mixcraft music recording daw software mixcraft designed novice professional musician offering easytouse interface powerful feature digital audio workstation daw software f</t>
  </si>
  <si>
    <t>pixelgrade design studio creates simple wordpress theme anyone looking build modern website design develop grow striking wordpress theme bold people help customer succeed digital world creatin</t>
  </si>
  <si>
    <t>vantrix provides advanced solution service provider address delivery optimization video medium vantrix global leader next generation video service transcoding virtual reality system vantrix provides</t>
  </si>
  <si>
    <t>iris work photography business management software photographer use get organized save time grow business offer client document tracking session workflow management accounting assistance client gallery sharin</t>
  </si>
  <si>
    <t>niche video medium company provides secure video hosting delivery service business affordable private video platform allows user brand share monetize video content private medium channel user ea</t>
  </si>
  <si>
    <t>studiopress leading provider wordpress theme design framework offer wide range mobileresponsive theme built genesis framework theme designed help user create beautiful highperforming secure websi</t>
  </si>
  <si>
    <t>paperturn online flipbook software help convert pdfs beautiful interactive digital publication whether digital magazine restaurant menu sale catalog brochure employee manual paperturn allows</t>
  </si>
  <si>
    <t>alstrasoft web software company specializes development epayment platform year experience deployed various payment system fintech company worldwide proprietary pp platform offer</t>
  </si>
  <si>
    <t>bigvu company provides teleprompter tool caption maker video editor userfriendly interface automatic editing feature user easily shoot trim caption video minute bigvu also offer artificial</t>
  </si>
  <si>
    <t>redshift awardwinning production ready gpu renderer fast rendering world first fully gpuaccelerated biased renderer</t>
  </si>
  <si>
    <t>evrsoftcom leading provider html editor website builder web design software solution webmaster million user offer free product service including html editor web hosting web design website builder</t>
  </si>
  <si>
    <t>official tuneskit io utility multimedia software tuneskit provides best io utility multimedia tool repair io system unlock io device recover io data well record download convert edit video music movie etc tuneski</t>
  </si>
  <si>
    <t>imatag company specializes digital watermarking solution offer service protecting image online applying invisible watermark photo watermarked photo searched web press imatags</t>
  </si>
  <si>
    <t>auphonic automatic audio post production web service broadcaster podcasts radio show lecture recording us machine learning signal processing technique provide professionalquality audio drag drop interf</t>
  </si>
  <si>
    <t>element small privately held company middle industrial ruhr area dedicated creating cutting edge application combination beautiful functional design element develops tailormade software solution startup</t>
  </si>
  <si>
    <t>eezy rapidly growing tech brand simplifies creative process product include stock image video footage online graphic design editor custom design service eezy currently serf million monthly active user</t>
  </si>
  <si>
    <t>morguefilecom online photo site social network provides free stock photo archive creatives offer collection highresolution digital stock photography corporate public use platform serf morgue fil</t>
  </si>
  <si>
    <t>audioboom platform allows podcasters host distribute monetize podcasts provide hosting distribution service across various platform apple podcasts spotify amazon music stitcher google podcasts audio</t>
  </si>
  <si>
    <t>gonzalez ubierna fernando information technology service company based calle de kandelazubieta leioa spain</t>
  </si>
  <si>
    <t>loopster technology company developing cloud based video editing software solution loopster offer professional amateur filmmaker access quality cloud based online video editing software user easily upload edit share v</t>
  </si>
  <si>
    <t>wisdom solution digital marketing agency dubai offer web design development mobile uiux mobile app development digital advertising service aim deliver measurable business result creativity innovat</t>
  </si>
  <si>
    <t>streamhash video streaming software company offer onestop solution starting video streaming business provide website android io apps service help launch business similar netflix youtube faceboo</t>
  </si>
  <si>
    <t>joyoshare provides best io multimedia solution like iphone unlocker io system recovery icloud unlocker screen recorder window mac user joyoshare io multimedia software developer provider prof</t>
  </si>
  <si>
    <t>leading software people analytics org design org chart innovative software solution people analytics org design org chart help unleash potential organization ingentis software company hr add ons</t>
  </si>
  <si>
    <t>mobitv inc leading provider premium endtoend mobile medium solution</t>
  </si>
  <si>
    <t>smartzer video technology company founded smartzers interactive video player allow ecommerce company generate sale capture detailed analytics directly video consumer click item within video see furt</t>
  </si>
  <si>
    <t>rsscom saas platform provides podcasters easiest way start grow track monetize show detailed analytics automatic publishing major podcast directory customizable website audio video conversion</t>
  </si>
  <si>
    <t>oloneo company specializes hdr software digital photographer flagship product oloneo photoengine oloneo hdrengine provide photographer full control light exposure real time application feature</t>
  </si>
  <si>
    <t>exagon concept est la plateforme qui permet de crer de site internet aussi facilement quune page sur le rseaux sociaux vous avez de contenus vous avez un site mois sans engagement vous bnficiez dun site en perptuelle voluti</t>
  </si>
  <si>
    <t>presenter multimedia projection software provides news announcement related information latest version presenter offer comprehensive solution projection need displaying lyric playing video pr</t>
  </si>
  <si>
    <t>im fullstack web developer based tacoma wa year experience php mysql javascript linux aws laravel react vue much</t>
  </si>
  <si>
    <t>khronos group profit industry consortium creating open standard authoring acceleration parallel computing graphic dynamic medium computer vision sensor processing wide variety platform device k</t>
  </si>
  <si>
    <t>zverse leader rapidly growing print industry use proprietary design additive manufacturing method make impossible happen accelerate product development cycle zverse solution content creation crea</t>
  </si>
  <si>
    <t>enco system world class provider broadcast software radio television featuring radio automation audio playout control automated closed captioning tv product include dad encaption clipfire hotshot enco based</t>
  </si>
  <si>
    <t>drakonhub free online software provides flowchart mind map checklist tool support collaboration accessible mobile device software follows ergonomic standard aerospace industry ensuring clear concise</t>
  </si>
  <si>
    <t>one top designer miami internet marketing company design help small business grow generate sale seo</t>
  </si>
  <si>
    <t>sk project opensource initiative provides set application substitute professional proprietary software like coreldraw illustrator main product sk illustration software vector graphic editor</t>
  </si>
  <si>
    <t>snapstudioplus platform allows user create professional video ad minute video ad making software user showcase business creating video ad online platform offer free image video clip ind</t>
  </si>
  <si>
    <t>brandcrowd company specializes providing premium readymade logo template domain also offer logo maker tool allows user create logo minute addition logo brandcrowd provides range de</t>
  </si>
  <si>
    <t>snappa quick easy graphic design software allows user create type online graphic snappa user create publish image social medium blog ad tool designed make graphic design easy acc</t>
  </si>
  <si>
    <t>open office company specializes improving managing securing system understand importance reliable ict facility differentiating business competitor open office belief craftsmanship auto</t>
  </si>
  <si>
    <t>venngage toronto based company specializes data visualization provide simple design platform business communication main product infographics tool allows user create beautiful infographics report</t>
  </si>
  <si>
    <t>renderpeople company provides scanned human model visualization movie game vr ar offer world largest library scanned people individual model available photorealistic model</t>
  </si>
  <si>
    <t>wizlogo free logo maker personal designer platform wizlogo easily create logo brand completely free platform allows generate thousand logo idea choose one like click</t>
  </si>
  <si>
    <t>soundsnap world leading online sound effect library featuring highquality sound effect loop hollywood sound designer royaltyfree sound effect sfx available download soundsnap offer largest membe</t>
  </si>
  <si>
    <t>jalbumnet company provides free photo gallery website software user create stunning online photo album using jalbum powerful web album making tool available software downloaded free user</t>
  </si>
  <si>
    <t>conceptd software service company specializes mapping virtual tour software offer easytouse platform like atlasd campusbird allow user build edit interactive virtual experience product inc</t>
  </si>
  <si>
    <t>bonjoro video engagement platform allows business send quick personal video new lead customer bonjoro business stand build trust make sale sending personal welcome thank video platf</t>
  </si>
  <si>
    <t>fantastechco wordpress development agency based pune india year experience specialize converting website design handcoded html wordpress website work digital marketing creative branding</t>
  </si>
  <si>
    <t>caton technology industry leader next generation ip network transport solution powered technology driven innovate improve business around world across multiple industry stream live medium highest quality</t>
  </si>
  <si>
    <t>bannerboo online html banner maker allows user create banner free company market long time served client country helping create banner ad bannerboo received po</t>
  </si>
  <si>
    <t>brandai ai platform analyzes business data market trend cultural shift inform brand creative strategy throughout lifecycle brand help business build manage brand providing new way organize</t>
  </si>
  <si>
    <t>localstars young uk online advertising business office uk germany poland italy australia u platform provides tool automate process creating selling scheduling billing delivering engaging</t>
  </si>
  <si>
    <t>qtonix software pvt topnotch digital marketing agency seo company focused getting website first page local targeted seo campaign provide custom seo service campaign fit business budget internet</t>
  </si>
  <si>
    <t>spruce technology leading information technology consulting firm providing advisory management consulting professional service strategic staffing offer comprehensive solution tailored business need helping boost product</t>
  </si>
  <si>
    <t>easelly website feature thousand free infographic template design provide simple web tool empowers anyone create share powerful visuals infographics poster without need design experience</t>
  </si>
  <si>
    <t>broadcast electronics global manufacturer hardware software design influenced every major radio milestone since design manufacture transmitter tv fm hd radio program automation system trans</t>
  </si>
  <si>
    <t>optimumbrew technology llp product based company specializes providing marketing solution business company developed product suite includes graphic template well marketing tool post schedule</t>
  </si>
  <si>
    <t>personify company specializes video ai technology use machine learning webcam create dynamic background removal without green screen product include personify sdk integrated company softw</t>
  </si>
  <si>
    <t>polarr company specializes providing web mobile photo video filter editing tool aipowered editor offer wide range feature effect enhance transform image video polarr user easily ed</t>
  </si>
  <si>
    <t>responsive design software html editor cs grid tool coffeecup software leader responsive web design tool html software try cs grid tool html editor responsive prototyping design software innovative email designer today</t>
  </si>
  <si>
    <t>crive saas company helping photographer boost productivity run business hassle free crive started aim bring photographer online increase visibility tier city created portfolio bu</t>
  </si>
  <si>
    <t>fontbase font manager made designer designer super fast beautifully designed free alternative pricey font manager fontbase work mac window linux offer professional feature beautiful ui lar</t>
  </si>
  <si>
    <t>portfoliobox handy website builder creating online portfolio platform photographer designer creatives want showcase image unique personal website customizable design simple user int</t>
  </si>
  <si>
    <t>custellence customer journey mapping tool allows user collaborate cloudbased system build customer journey map offer powerful journey mapping smartness align team effort around customer journey custellence tru</t>
  </si>
  <si>
    <t>picovico company provides simple online birthday video creation tool allows user create delightful birthday video easy step user select style add photo video text slide choose music library</t>
  </si>
  <si>
    <t>ffmpeg leading multimedia framework provides complete crossplatform solution recording converting streaming audio video capable decoding encoding transcoding muxing demuxing streaming filtering various mu</t>
  </si>
  <si>
    <t>insider software creates fontagent family font management distribution license compliance software insider creates asset font workflow management solution design web art graphic prepress print marketing creative team</t>
  </si>
  <si>
    <t>vivotek leading provider ip based surveillance solution specializing system application since taiex vivotek inc vivotek inc taiex global technology driven ip surveillance solution provider aim p</t>
  </si>
  <si>
    <t>dragonframe leading stop motion animation software used major movie studio independent filmmaker evolution dragon stop motion software designed creative professional dragonframe developed dzed system llc</t>
  </si>
  <si>
    <t>adclouds leading advertising technology company provides wide range product service help business create optimize online ad world ad maker business easily create professional engaging ad</t>
  </si>
  <si>
    <t>vidrovr machine learning company us computer vision make video searchable empower enterprise decision maker making part video useful alleviating tedious work service include minimizing equipment downtime pr</t>
  </si>
  <si>
    <t>machetesoft team company provides easy video editor various file format flv mp gp mkv webm avi wmv etc product machete quick convenient utility playing editing multimedia file currently</t>
  </si>
  <si>
    <t>cardboard user story mapping tool agile team allows team build digital story map integrate project tracker cardboard team collaborate realtime whether working remotely location</t>
  </si>
  <si>
    <t>ecamm network leading provider mac software offer range product including ecamm live phoneview call recorder skype iglasses mac goal build apps solve problem provide useful welldesigned p</t>
  </si>
  <si>
    <t>divein studio company specializes creating virtual tour real estate education tourism platform allows user create immersive virtual tour without need programming skill feature designed enhance enga</t>
  </si>
  <si>
    <t>systancia global independent cybersecurity software vendor provides workforce secure smooth access experience digital workplace believe empowering trusting individual access work vi</t>
  </si>
  <si>
    <t>zevo online video creation simplified</t>
  </si>
  <si>
    <t>sketch runner command menu plugin allows designer work faster sketch runner pro user perform action quicker sketch searching anything accessing component browser find symbol style managing</t>
  </si>
  <si>
    <t>vidpresso company provides simple way broadcaster event producer podcasters use social medium live production bring best practice internet software broadcast industry vidpresso broadcast</t>
  </si>
  <si>
    <t>best font graphic designer youworkforthem download top quality font graphic design project youworkforthem go source exceptional design resource subscription r since youworkforthems missio</t>
  </si>
  <si>
    <t>dia free opensource drawing software allows user create structured diagram available window mac o x linux dia designed userfriendly provides wide range tool feature creating diagram</t>
  </si>
  <si>
    <t>twistedwave powerful easy use audio editor mac</t>
  </si>
  <si>
    <t>comparison analytics software help leader market datapare help company beat competition advanced report market trend competitor movement online world information technology service analytics</t>
  </si>
  <si>
    <t>photler place create beautiful photography website browse thousand travel photo online portfolio builder created photographer visited country last year win photo workshop destination</t>
  </si>
  <si>
    <t>serviio free dlna compatible medium server allows stream medium file music video image dlna certified renderer device home network pc mobile device internet enables streaming video</t>
  </si>
  <si>
    <t>prshotscom leading royaltyfree online image library digital asset management solution fashion beauty food home brand offer qualitycontrolled stock image press coverage serf international writer bl</t>
  </si>
  <si>
    <t>holoplot pro audio manufacturer berlin provides flexible solution functional creative project system based audio beamforming wave field synthesis offer unmatched sound control live entertainment sp</t>
  </si>
  <si>
    <t>broadstreet specialized ad manager built praised local news city regional magazine industry journal publisher relies direct sale rated alternative google ad manager broadstreet help local</t>
  </si>
  <si>
    <t>pixteller free online image editor animation maker allows user create engaging image poster banner logo easytouse design animation tool anyone turn idea amazing visuals minute withou</t>
  </si>
  <si>
    <t>cast software intelligence company provides enterprisegrade software quality assessment performance measurement solution cast application intelligence platform inspects source code identifies track quality issue provi</t>
  </si>
  <si>
    <t>lightfolio cloudbased provider client photo gallery professional photographer offer beautiful photo gallery help photographer share proof sell work lightfolio provides modern theme customizable cover theme</t>
  </si>
  <si>
    <t>impossible software pioneer dynamic video editing realtime customization streaming technology founded company provides cloudbased service deliver personalized targeted video advertising format well webba</t>
  </si>
  <si>
    <t>netobjects company provides website design software service industry since recognized one pioneer field flagship product netobjects fusion known fast easy web</t>
  </si>
  <si>
    <t>ribbet free online photo editor collage maker beautiful filter seasonal effect touch ups sticker font offer familiar interface easytouse tool photo editing user edit photo build collage dire</t>
  </si>
  <si>
    <t>part spotify megaphone podcast technology company provides hosting ad insertion capability publisher targeted ad sale brand partner</t>
  </si>
  <si>
    <t>jolicharts online service allows customer store create convert excel file beautiful presentation jolicharts customer securely upload share data free personalize presentation wi</t>
  </si>
  <si>
    <t>tvpaint dveloppement offer industry leading software solution traditional animator developed since tvpaint animation efficient one software bitmap based technology powerful market resp</t>
  </si>
  <si>
    <t>adventr world powerful flexible interactive streaming platform complete creation platform designing wildly immersive connected content experience adventr provides creator unrivaled tool support inspiration ta</t>
  </si>
  <si>
    <t>lmsoft canadian company specializing web creation technology flagship product webcreator leader frenchspeaking market sale web page created webcreator simple powerful web edi</t>
  </si>
  <si>
    <t>easily create precise beautiful diagram automatic snapping embedded latex</t>
  </si>
  <si>
    <t>chaos corona highperformance unbiased photorealistic rendering software specifically designed architectural visualization compatible autodesk d max maxon cinema software easy use offer industrystandard</t>
  </si>
  <si>
    <t>vpix multinational virtual tour platform company offer affordable real estate virtual tour software camera kit certified real estate photographer provide arvrmr cloud platform building distributing content f</t>
  </si>
  <si>
    <t>inbetween leading software solution dynamic publishing database publishing provide intelligent automated digital publishing solution simplifies complexity print channel automation solution help speed</t>
  </si>
  <si>
    <t>utelly tv ott content discovery saas company aggregate metadata live tv ondemand stream shortform content goal provide worldclass search discovery capability consumer help user find right</t>
  </si>
  <si>
    <t>flippingbook company provides software cloud service creating storing professional online publication page flip effect believe business communication informative also creative inspirin</t>
  </si>
  <si>
    <t>natron software video compositing allows user create visual effect perform postproduction compositing create intro graphic seamlessly link visual idea natron alternative proprietary software like nuke adobe</t>
  </si>
  <si>
    <t>issue digital publishing platform provides software solution converting pdfs interactive flipbooks creating news apps centralizing content hub flagship product released allows print publisher conve</t>
  </si>
  <si>
    <t>cinebody global video solution aggregate video content country city worldwide offer unique pairing hardware software accelerates production process provides lowcost authentic content</t>
  </si>
  <si>
    <t>pixarra software company specializing tool artist natural medium photo editing illustrative style pixarra software everyone flagship product twistedbrush pro studio brush suitable fo</t>
  </si>
  <si>
    <t>axure rp powerful flexible solution planning prototyping handoff developer allows ux professional create realistic functional prototype without writing code axure rp user compile note create diagram p</t>
  </si>
  <si>
    <t>automated publishing discover topleaf help speed process learn creative problem solving help streamline organisation data distribution network save money improved efficiency automated dita xml publi</t>
  </si>
  <si>
    <t>adori lab company specializes converting blog post engaging video using ai aim revolutionize content creation helping blogger attract wider audience captivating video additionally adori lab empowers podca</t>
  </si>
  <si>
    <t>rockettheme leading vendor joomla template wordpress theme phpbb style magento template extension visit u wwwrocketthemecom tweet wwwtwittercomrockettheme youtube channel rockettheme offer beautiful template</t>
  </si>
  <si>
    <t>solidshopscom simple hosted ecommerce software web designer store owner want build better online facebook store solidshops easily create facebook store unique design client userfr</t>
  </si>
  <si>
    <t>pexels company aggregate best free photo one place provide platform user find highresolution photo personal commercial use without need attribution company source stunning photo video</t>
  </si>
  <si>
    <t>visage design tool content marketer allows user create stunning graphic minute company offer range datadriven visual content option including ebooks report presentation slideshows social medium graphic blog</t>
  </si>
  <si>
    <t>integrate character creator game day ready player crossgame avatar platform metaverse let create avatar selfie use compatible apps game developer integrate ready play</t>
  </si>
  <si>
    <t>synium software software development company specializes creating highquality apps mac iphone ipad offer wide range software product including macfamilytree exploring family history logoist graphic design</t>
  </si>
  <si>
    <t>lightx company specializes making mobile photography easy fun use cuttingedge algorithm imaging computer vision provide user everything need imaging lightx user enhance photo apply ar</t>
  </si>
  <si>
    <t>vidhub video collaboration platform allows user collaborate review video real time anyone across world enables video production team review discus video online internally client vidhub</t>
  </si>
  <si>
    <t>sbeach software company specializes developing innovative solution beach industry product service include beach management software mobile application beachgoers data analytics tool beach operator wit</t>
  </si>
  <si>
    <t>krita free open source kde program sketching painting offering endtoend solution creating digital painting file scratch master krita full featured free digital painting studio artist want create</t>
  </si>
  <si>
    <t>flipsnack online flipbook software allows convert pdf document flash page flip digital publication ideal solution wish embed book magazine catalog newspaper portfolio kind docume</t>
  </si>
  <si>
    <t>negativespace platform provides beautiful highresolution image free use restriction user join platform access wide range visually stunning image creative project</t>
  </si>
  <si>
    <t>cincopa multimedia platform provider offer comprehensive rich medium kit enhancing website provide video hosting customization analysis tool help business grow achieve real result cincopa user create</t>
  </si>
  <si>
    <t>acon digital norwegian company develops cutting edge audio editing software processing tool wide range product cover audio editing restoration mastering effect processing conceived ultimate audio quality u</t>
  </si>
  <si>
    <t>printbox enterprise solution photo product commerce store sell personalized photo book calendar canvas gift print versatile platform printbox complete solution allowing sell unique photo product</t>
  </si>
  <si>
    <t>mockerieio platform allows user showcase website apps latest device realistic setting user simply provide website url see mocked large selection device image platform provides ful</t>
  </si>
  <si>
    <t>guardian british national newspaper offer daily roundup news known world leading liberal voice providing independent journalism since addition news coverage guardian also offer opinion p</t>
  </si>
  <si>
    <t>adrapid super fast way produce quality banner video mobile ad google display facebook youtube news site blog adrapid automate visual marketing suffering b ad try simple solution logi</t>
  </si>
  <si>
    <t>streamingvideoprovidercom powerful affordable selfpublishing streaming video platform offer full suite product service reduce cost complexity associated video publishing protection monetization deliv</t>
  </si>
  <si>
    <t>photomatix company specializes hdr imaging software landscape real estate photography software photomatix merges bracketed exposure create hdr image detail highlight shadow includes feature</t>
  </si>
  <si>
    <t>maxa design company partner brand empower sale team easily create marketing save time resource ensure brand compliance consistency</t>
  </si>
  <si>
    <t>garden gnome software development company specializes creating virtual tour product photography software allows user create interactive panorama object movie panoramic image single responsive</t>
  </si>
  <si>
    <t>bwithus company specializes live event broadcasting medium production offer range service including live streaming photo video animated gif generation streamed video live publication photo variou</t>
  </si>
  <si>
    <t>feedbagio lightweight design collaboration tool help user collect feedback visual userfriendly manner user easily upload file various format png jpeg gif pdf psd ai tool process photoshop il</t>
  </si>
  <si>
    <t>open source enterprise accounting system document managment system download</t>
  </si>
  <si>
    <t>pixel farm ltd leading provider innovative image processing technology professional motion picture broadcast arvr interactive entertainment industry flagship product pftrack pfclean widely recogniz</t>
  </si>
  <si>
    <t>makestories platform allows user create engaging google web story without coding simple drag drop functionality anyone team seamlessly create web story wordpress website makestories also provides inte</t>
  </si>
  <si>
    <t>freakow game mod tutorial applet tool thats oh yeah maybe couple thing</t>
  </si>
  <si>
    <t>pixite awardwinning app company specializes digital coloring digital journaling planning productivity apps range apps including pigment zinnia journal assembly union marvel coloring apps desi</t>
  </si>
  <si>
    <t>create portfolio website quickly professionally create beautiful portfolio website second</t>
  </si>
  <si>
    <t>rebusfarm trusted cpu gpu render farm service provides fast easy secure online rendering low price year experience rebusfarm offer trial offer human support instantly provide xeon cpu</t>
  </si>
  <si>
    <t>freelogoservices webbased platform providing logo design service entrepreneur small business organization logo maker give tool need design logo promote small business online offline offer w</t>
  </si>
  <si>
    <t>entropix computational imaging software company developed patented new super resolution reconstruction technology enable camera manufacturer video content provider achieve extreme ultra high definition resolution using</t>
  </si>
  <si>
    <t>lightstream cloud native live streaming software company provides tool technology live video production gaming supporting creator community product include browserbased creative suite live streaming</t>
  </si>
  <si>
    <t>worley leading global provider professional service energy chemical resource sector help customer shift towards sustainable future delivering project asset service worley offer wide range solu</t>
  </si>
  <si>
    <t>inplayer next generation video digital asset monetization platform founded mission make client money library online medium asset live recurring demand date managed million</t>
  </si>
  <si>
    <t>maz system complete solution provider setting ott vod platform build monetize video content quickly easily best app building platform ott mobile trusted world top medium brand create</t>
  </si>
  <si>
    <t>appinium leading provider content distribution tracking solution salesforce app cloud native apps designed empower client salesforce client unparalleled capability around content access control co</t>
  </si>
  <si>
    <t>motu engineering driven music technology company based cambridge massachusetts passionately driven create product help produce amazing music motus award winning hardware software used top professional every</t>
  </si>
  <si>
    <t>audacity free opensource audio editing recording software world popular audio editing recording app offering feature editing mixing enhancing audio track audacity suitable various purpose incl</t>
  </si>
  <si>
    <t>draftium free wireframe prototyping tool allows user create prototype wireframes mockups online designed turbo prototyping tool help user build website structure minute using readymade block user</t>
  </si>
  <si>
    <t>elementice australian startup provides realtime image delivery workflow marketing solution professional photography industry elementice photographer shoot backup sort enhance deliver sell photo</t>
  </si>
  <si>
    <t>presagis global leader providing commercial modeling simulation embedded software solution aerospace defense security critical infrastructure market offer open simulation development framework expert professional</t>
  </si>
  <si>
    <t>viostream leading provider endtoend streaming video solution corporate government organization specialize helping organization use power video engage people cuttingedge video performance advanced au</t>
  </si>
  <si>
    <t>flashphoner company develops streaming video solution product organize realtime browserbased video audio broadcast flagship product web call server streaming video web telephony server provide multiprot</t>
  </si>
  <si>
    <t>raw short online video maker video creation software allows user instantly create animation text using ai technology platform offer diy video builder help business create explainer video showcasing core</t>
  </si>
  <si>
    <t>activepresenter software development company specializes education training service offer range product service including elearning authoring software html web animation tool screen recording video editing</t>
  </si>
  <si>
    <t>explee cloudbased application allows user create visual dynamic animated video online video scribe tool enables user create whiteboard animation video explee user easily create eyecatching intera</t>
  </si>
  <si>
    <t>templi bb marketplace offer factory direct pricing type printed good packaging supply modernizes ordering communication process buyer supplier templi specifically caters food beverag</t>
  </si>
  <si>
    <t>axxonsoft leading software developer combine ip based physical security information management psim intelligent video analytics video management software vms facial recognition po road traffic monitoring enterprise wide</t>
  </si>
  <si>
    <t>cedato leading cross screen video delivery yield optimization solution cedato creates predictive digital video advertising software enables native video run screen placement delivering value cedatos market leadi</t>
  </si>
  <si>
    <t>dynamic personalized video ad platform video ad creator allows create beautiful personalized video ad minute</t>
  </si>
  <si>
    <t>onedash solution monetizing video based medium goal giving medium owner advertiser creator tool push content platform maximize value primary product onedash content dashboard comprised vario</t>
  </si>
  <si>
    <t>dovetail technology dublin based microsoft gold certified custom software development partner providing full cycle business solution deliver custom software development consultancy mobile cloud computing solution mission</t>
  </si>
  <si>
    <t>looka aipowered graphic design company used million entrepreneur create beautiful brand platform make design accessible delightful everyone advancing power artificial intelligence machine lea</t>
  </si>
  <si>
    <t>xstream leading enabler top ott tv video demand vod service today work hand hand world leading telco cable operator broadcaster government medium company enabling deliver sparkling content</t>
  </si>
  <si>
    <t>myphotoapp custom mobile social application builder offer versatile range app type enhance photography business web apps act like native apps myphotoapp allows photographer easily deploy apps using link</t>
  </si>
  <si>
    <t>broadcast traffic system bts leading supplier traffic solution broadcasting industry provide complete system longterm planning advertising sale integration transmission playout system software</t>
  </si>
  <si>
    <t>behance online platform enables creative professional showcase discover creative work via online portfolio</t>
  </si>
  <si>
    <t>turbosquid company provides vast online catalog model professional model used game developer news agency architect visual effect studio advertiser creative professional around world</t>
  </si>
  <si>
    <t>conversive enterprise solution solving problem simulating face face conversation scale believe conversation natural way human interact want learn team developer driven mov</t>
  </si>
  <si>
    <t>high fidelity company provides next generation spatial audio solution group voice chat spatial audio technology enables immersive highquality voice chat application group size offer proprietary appro</t>
  </si>
  <si>
    <t>viva software development company specializes graphic design automation marketing layout process corporation branch well graphic industry</t>
  </si>
  <si>
    <t>uxfolio platform make ux portfolio building fast easy provide design service help ux designer researcher create impressive portfolio showcase work uxfolio user easily build customize portf</t>
  </si>
  <si>
    <t>readymag webbased design tool allows user create outstanding website portfolio kind online page without coding founded idea everyone publisher readymag passionate thoughtf</t>
  </si>
  <si>
    <t>brightcove leading global provider cloud service video offer family product revolutionize way organization deliver video brightcove offer scalable reliable secure streaming platform allows organization</t>
  </si>
  <si>
    <t>plant version control app sketch plugin designer simple smart platform seamlessly integrates sketch accelerate digital product design plant designer securely store sketch file organize project</t>
  </si>
  <si>
    <t>casted bb podcast platform content marketing strategy company provide platform bb brand host syndicate distribute audio video content platform help brand maximize value content amplifying</t>
  </si>
  <si>
    <t>parmonic innovative video automation company using ai convert webinars short munchable video built bb digital marketer need repurpose video content across channel engaging visually appealing way</t>
  </si>
  <si>
    <t>knowledgevision leading smart medium online presentation technology company provide ondemand tool create interactive multimedia web presentation company organization flagship product knovio smarter onlin</t>
  </si>
  <si>
    <t>fluid ui browserbased mobile app prototyping tool allows designer create test low high fidelity mockups iphone ipad android tablet mobile device</t>
  </si>
  <si>
    <t>red pro company provides low latency live video streaming solution delivering content million millisecond platform offer sdks io android html iot device well open apis module realtime trans</t>
  </si>
  <si>
    <t>nubigon reality capturing software service company architecture engineering construction aec industry proprietary software automatically generates model building environment laser scanner data photo</t>
  </si>
  <si>
    <t>take click button upload pdf create flipbook within minute convert online flipbook</t>
  </si>
  <si>
    <t>gothru platform developed offer multiple tool google trusted photographer real estate photographer anyone passionate imagery provides versatile platform build virtual tour various industry real estat</t>
  </si>
  <si>
    <t>izotope develops award winning audio software plug in mixing mastering restoration izotope make innovative audio product inspire enable people creative based cambridge massachusetts izotope spent</t>
  </si>
  <si>
    <t>blush platform provides free illustration designer offer fully customizable graphic created artist around world user choose multiple style theme create unique illustration tell story</t>
  </si>
  <si>
    <t>truscribe strategic communication supplier world leading company using neuroscience backed illustration visualization method simplify complex message achieve video used sale learnin</t>
  </si>
  <si>
    <t>create product design tool enable customer create unique personalized photo product start selling today</t>
  </si>
  <si>
    <t>knkpublishing microsoft certified publishing software company provides innovative solution educational academic trade book professional magazine publisher flagship product knkpublishing developed industry expert</t>
  </si>
  <si>
    <t>watchity video engagement platform brand business offer collaborative live streaming platform allows user create online event video content unique visual interactive experience platform provides tvl</t>
  </si>
  <si>
    <t>vlinteractivecom guelphbased company provides solution service business team dedicated helping business leverage technology improve efficiency focus core operation offer range service</t>
  </si>
  <si>
    <t>picsretouch professional photo retouching service provider company automotive jewelry product offer service clipping path background removal masking color correction image editing year experience</t>
  </si>
  <si>
    <t>multimedia inc floridabased tech startup dedicated solving video content problem helping business communicate using multimedia content offer simple smart video creation platform help business save time money c</t>
  </si>
  <si>
    <t>foko retail mobilefirst task management communication platform used world leading retailer store operation visual merchandising marketing communication store audit</t>
  </si>
  <si>
    <t>associated press global news agency provides video photo text audio data news service deliver fast unbiased news every corner world medium platform format ap trusted source independe</t>
  </si>
  <si>
    <t>templatenet platform offer wide variety beautifully designed easily editable template various purpose collection template templatenet provides template document design presentation</t>
  </si>
  <si>
    <t>fontastic company provides free icon font generator vector icon available user easily create customized icon font second icon modified fly via cs allowing user rescale change color ad</t>
  </si>
  <si>
    <t>radio reinvented</t>
  </si>
  <si>
    <t>builder online calculator ucalc allows quickly build calculator estimate cost business service complexity</t>
  </si>
  <si>
    <t>makeswift platform put marketer driver seat allowing visually create update enterprisegrade web experience without steep learning curve makeswift marketer use design system custom componen</t>
  </si>
  <si>
    <t>zegai company provides virtual photography solution ecommerce using ai built artificial reality platform allows ecommerce seller create stunning product imagery without need physically ship product</t>
  </si>
  <si>
    <t>tvu network leading provider cloud hybrid live video transmission production routing playout solution medium industry focus sport news tvu network offer innovative technology bonded cellular tech</t>
  </si>
  <si>
    <t>dreshaper dreshaper information technology service company based neyron france</t>
  </si>
  <si>
    <t>pinecast premium podcast hosting service designed podcasters podcasters pinecast user easily create import show two minute manage podcast feed one place pinecast offer low flat</t>
  </si>
  <si>
    <t>streamroot company provides innovative ott video optimization technology content publisher network service provider enterprise customer core technology streamroot dna infrastructure service solution har</t>
  </si>
  <si>
    <t>lightmv online video maker offer free video template help user create standout video easily wide range highquality design user create various type video including intro promo video wedding video birt</t>
  </si>
  <si>
    <t>bitwig studio digital audio workstation daw music production software design sound build instrument make music download today develop bitwig studio next generation music software window mac o x linux bitwig</t>
  </si>
  <si>
    <t>gomcompany one korea leading company specializing video software development content platform service focus make play share video gom developed provided various medium software ott content platf</t>
  </si>
  <si>
    <t>wildmoka french company develops patented technology video production hyper distribution content monetization across digital channel technology reinvent user interaction audiovisual content allowing automati</t>
  </si>
  <si>
    <t>virtual paper global leader online publishing continued drive innovation since introduction virtual paper worked publisher worldwide order increase reach turn content revenue</t>
  </si>
  <si>
    <t>video intelligence viai company creates coherent video moment bringing context video using ai automation offer programmatic advertising saas platform mobile video allowing advertiser reach curated millennial au</t>
  </si>
  <si>
    <t>podcastco platform provides tool creating promoting monetizing podcasts offer state art tool launching importing episode unlimited uploads membersonly private podcasts staff paying subscriber</t>
  </si>
  <si>
    <t>pagedna company provides automated print marketing solution commercial print sale organization internal print shop brand owner online ordering platform increase print volume decreasing touch cost stak</t>
  </si>
  <si>
    <t>altia company provides user interface design tool gui software embedded graphical user interface development offer range solution including awardwinning software service hmi development tool engine</t>
  </si>
  <si>
    <t>newsroom ai company provides free web story builder product allows publisher create immersive engaging story mobile future aim help publisher establish innovator digital medium land</t>
  </si>
  <si>
    <t>thinglink medium technology company allows user create interactive immersive visual experience online communication learning thinglink user easily tag text image web link rich medium content image</t>
  </si>
  <si>
    <t>ant medium company provides scalable realtime video streaming solution main product ant medium server video streaming platform support various streaming protocol webrtc cmaf hl rtmp rtsp srt zixi</t>
  </si>
  <si>
    <t>coremelt company specializes providing visual effect tool editor motion graphic artist creator plugins video editor vfx artist offering best stabilizing tracking solution final cut pro</t>
  </si>
  <si>
    <t>libsyn online platform enables user share podcasts provide podcast hosting distribution monetization advertising service podcasts hosted platform libsyn largest podcast network h</t>
  </si>
  <si>
    <t>engajer interactive video company specializes interactive video development marketing online solution cloudbased sale communication platform engages viewer deeply interactive nonlinear online video plat</t>
  </si>
  <si>
    <t>pageturnpro excellent online publishing software convert pdf digital magazine online publishing made easy create online digital publication pageturnpro online automated digital publishing platform transforms static pdf</t>
  </si>
  <si>
    <t>curator software development company creates curator app fast visual tool creative thinking tailormade ipad allows user collect organize thought regardless whether website text</t>
  </si>
  <si>
    <t>design avenue industry leading digital branding agency taking care logo website print seo animation need decade team passionate dedicated designer visionary propelled aim serve</t>
  </si>
  <si>
    <t>transported platform make simple create share virtual reality tour real estate allows real estate agent easily create vr walkthroughs home provides marketplace buyer view one place pl</t>
  </si>
  <si>
    <t>livestreamingcdn premier destination content producer channel business want distribute high definition video audio content large number viewer offer fully managed live streaming cloud playout ottiptv</t>
  </si>
  <si>
    <t>videolan nonprofit organization develops promotes opensource multimedia solution main product vlc medium player highly portable multimedia player various audio video format also used se</t>
  </si>
  <si>
    <t>stratasys leader industrial printing additive manufacturing solution material service providing solution entire product lifecycle year stratasys defining force printing additive man</t>
  </si>
  <si>
    <t>repurpose house company specializes repurposing content social medium platform extract engaging part longform content enhance create snippet optimized platform like tiktok spotlight shor</t>
  </si>
  <si>
    <t>todd ao leading independent provider creative post production sound service offer full range post production sound service feature film television including sound editorial adr software development facilit</t>
  </si>
  <si>
    <t>fotoflexer free easy powerful online photo editor user friendly photo editor offer one click tweak along advanced tool par desktop class photo editing software fotoflexer world popular image editi</t>
  </si>
  <si>
    <t>threshold leading platform virtual tour creation publishing hospitality tourism industry help destination locationbased business increase digital engagement conversion bringing location li</t>
  </si>
  <si>
    <t>flownie product company provides saas workflow system application easy use intuitive user interface flownie intended help organization make first step automated business process integrated</t>
  </si>
  <si>
    <t>quicktools limited developer dquickpress dquickform application provide advanced comprehensive progressive die design solution solidworks environment company providing high quality progressive die design solution since product supported leading industrial support partner major country</t>
  </si>
  <si>
    <t>e tab global leader report automation providing software service help business save time money resource report building process year experience e tab offer awardwinning data visualization</t>
  </si>
  <si>
    <t>dalim software gmbh global leader design development innovative productivity workflow communication software solution publishing graphic industry since dalim software solution selected renow</t>
  </si>
  <si>
    <t>klapty online tool platform creating sharing virtual tour first social network virtual tour trusted user worldwide real estate agent photographer dronists hotel owner company creatives</t>
  </si>
  <si>
    <t>viewst company help marketing team streamline approval manage creative change automate versioning analyze creative performance cuttingedge technology provide workspace designer marketer create collaborat</t>
  </si>
  <si>
    <t>selfanimate online video maker service india allows user create greeting invitation video without professional video editor offer wide range video template occasion including wedding birthday fe</t>
  </si>
  <si>
    <t>fontstand font discovery streaming service allows user try use high quality font platform user try font free rent font month subscribe specific font foundry fontstand also operates fontstand</t>
  </si>
  <si>
    <t>burst mobile video platform allows user capture publish monetize medium realtime burst user easily create control video content making perfect updating consumer news sport entertainment politics e</t>
  </si>
  <si>
    <t>exstream engineering software engineering service company specializes stateoftheart multiscale modeling complex multiphase composite material structure offer unique nonlinear multiscale material structure</t>
  </si>
  <si>
    <t>realmac software make rapidweaver easy use mac website builder rapidweaver make ridiculously easy create stunning website mac whether youre building first website fiftieth rapidweaver provides</t>
  </si>
  <si>
    <t>enrichvideo amigobulls enables financial institution create seamless client experience taking client engagement next level enrichvideo help financial institution capture client preference feedback digital scalab</t>
  </si>
  <si>
    <t>flowpaper company specialized making interactive magazine creating pdf flipbooks making online catalog creating online brochure brings publication online best way possible convert pdf document beautiful</t>
  </si>
  <si>
    <t>powerful illustration graphic design app mac ipad iphone descriptionidraw feature packed vector illustration drawing app available ipad support layer text image multi color gradient brush pow</t>
  </si>
  <si>
    <t>ambient creates graphic design print web motion graphic done little bit every ambient graphic design consultancy provides smart flexible cross functional solution graphic need</t>
  </si>
  <si>
    <t>martiancraft software design development agency tackle wide ranging project enhancing enterprise software experience helping bring new business market specialty include native io android mac backend developme</t>
  </si>
  <si>
    <t>ipaper digital catalog platform let convert printed leaflet catalog fully interactive digital shopping experience capture shopper attention product image video drive traffic sale catalog shopp</t>
  </si>
  <si>
    <t>greyscalegorilla company provides material model hdris artist offer curated library asset including material texture model hdris used various program cinema b</t>
  </si>
  <si>
    <t>fontspring online platform offer worryfree font everyone provide better way buy font online offering perpetual licensing topnotch customer support fontspring offer desktop web font sale allowing cu</t>
  </si>
  <si>
    <t>tunegenie social music platform allows user create play share playlist eliminate standard popout medium player replace tunegenie player bar designed keep stream podcasts video continuously playin</t>
  </si>
  <si>
    <t>mixlr platform social live audio allowing people broadcast engage fan friend listener real time provides simple way share live audio online allowing user broadcast using source invite others li</t>
  </si>
  <si>
    <t>rooom global startup based germany launched company experiencecloud one platform creating managing promoting engaging ar vr experience work across desktop mobile device roooms exp</t>
  </si>
  <si>
    <t>podcast hosting distribution analytics production consultancy based uk</t>
  </si>
  <si>
    <t>vlogbox global video content monetization distribution company stand frontlines bringing high yield video creator delivering precisely targeted video ad ottctv audience vlogbox marketing agency video conte</t>
  </si>
  <si>
    <t>metafizzy company specializes creating delightful javascript plugins logo offer range product including isotope flickity infinite scroll plugins allow user filter sort layout create touchresponsive</t>
  </si>
  <si>
    <t>tweak software based san francisco bay area originated research development division tweak film awardwinning visual effect company tradition advanced technology development tweak software founded vfx industry veteran goal building great production tool tweak flagship product rv crossplatform realtime film resolution high dynamic range image sequence viewer information tweak rv found website tweaksoftwarecom</t>
  </si>
  <si>
    <t>lotus theme company specializes providing zendesk theme customizations zendesk guide help center offer range solution readymade theme easy customize bespoke design nonstandard customization</t>
  </si>
  <si>
    <t>stocksy united progressive premium stock medium company offer highly curated collection stock photography illustration video mission provide authentic intelligent beautiful realistic image inherent</t>
  </si>
  <si>
    <t>videoken unique collaborative learning platform help educator learner search curate personalize share video clip patented aibased video interactivity solution transforms learning eventconference video interac</t>
  </si>
  <si>
    <t>theconstruct design review platform vrar allows user easily upload professional design review coworkers share customer architect turn design vr experience minute whic</t>
  </si>
  <si>
    <t>ittiam system trusted solution provider world leader multimedia offering intelligent suite video technology system solution product include audiovideo codecs embedded solution intelligent transcoding automoti</t>
  </si>
  <si>
    <t>logo maker online platform allows user create professional logo design minute extensive library customizable logo user transform custom logo idea professional design easytouse online logo maker</t>
  </si>
  <si>
    <t>transistor modern podcast hosting analytics platform allows user create unlimited podcasts one monthly price transistor user easily distribute podcasts popular platform apple podcasts spotify go</t>
  </si>
  <si>
    <t>rogue amoeba privately held software company develops quality audio software macos offer range product consumer professional catering audio need focus providing great software rogue amoeba</t>
  </si>
  <si>
    <t>ocurus professional virtual tour creating solution offer advanced virtual tour feature market allows user create immersive virtual tour modern browser seamlessly integrate existing website v</t>
  </si>
  <si>
    <t>free storyboarding software online storyboard creator storyboardthat create storyboards free storyboard software filmmaker teacher student business love using storyboard storyboarding comic online launched</t>
  </si>
  <si>
    <t>pagesuite market leading digital mobile tablet publishing company work client globally including consumer title ok magazine newsday daily express star magazine denver post new magazine well maj</t>
  </si>
  <si>
    <t>postermywall onestop online solution graphic design need simplify creation promotional video image allowing anyone create stunning graphic without requiring artistic skill offer wide range tem</t>
  </si>
  <si>
    <t>yip yip custom web app development company specializing content amplification solution team network serve sale team starting sale conversation every sale rep every day goal make every sale rep liked truste</t>
  </si>
  <si>
    <t>wulfsoft company founded andreas wulf offer range product service product include dr link check powermockup shapechef visitorjs txtfiddle also provide clipart manager microsoft powerpoint wulfsoft</t>
  </si>
  <si>
    <t>pubcoder digital publishing software designed enable create interactive content ebooks native io android apps html export pubcoder easily layout project export epub ebook various</t>
  </si>
  <si>
    <t>fontself online service allows creatives easily create custom font minute fontself maker user create font directly illustrator making powerful userfriendly font maker service allows user</t>
  </si>
  <si>
    <t>harrison console company design manufacture market highend audio mixing console international film television production postproduction broadcasting sound reinforcement music recording also offer daw softwar</t>
  </si>
  <si>
    <t>vidoo company formed group video advertising professional decade experience advertising design creative post production digital video goal bring power professional post production everyone</t>
  </si>
  <si>
    <t>authory platform allows writer creator save showcase everything written created offer portfolio builder automatically back bylines podcasts video authory user create stunni</t>
  </si>
  <si>
    <t>pond global marketplace royaltyfree video music sound effect image company connects producer creative director editor community filmmaker creator country evergro</t>
  </si>
  <si>
    <t>jw player new york based startup pioneered video web offer advanced flexible medium player publishing video running video ad streaming web content service include video hosting streaming advertising</t>
  </si>
  <si>
    <t>designwizard online graphic design tool enables user create share brilliant visual content within minute fun easy way designwizard offer user instant access million image template business includ</t>
  </si>
  <si>
    <t>imagine product leading supplier workflow solution video professional established company year experience application development macintosh window mobile device believe software must anticipat</t>
  </si>
  <si>
    <t>rookieup demand mentorship platform aspiring creatives coder entrepreneur easily schedule video chat expert creative engineering small business field ux front end development graphic design</t>
  </si>
  <si>
    <t>presonus company specializes providing wide range music production tool equipment offer studio one software studio monitor digital audio interface mixer microphone preamps pad controller control surface mo</t>
  </si>
  <si>
    <t>easeus software offer various software utility safeguard data improve productivity including data recovery software backup software partition manager data transfer tool video editor recorder professional data recove</t>
  </si>
  <si>
    <t>featuremap saas tool story mapping help organize idea feature product backlog plan roadmaps track project progress allows mapping software product business story mapping progress visualization feat</t>
  </si>
  <si>
    <t>bring manufacturing online customer</t>
  </si>
  <si>
    <t>stockfresh company provides highquality stock photo graphic vector illustration clean easytonavigate website ensuring hasslefree experience customer selection process ensures</t>
  </si>
  <si>
    <t>apertusvr opensource embeddable distributed scene sharing engine virtual augmented mixed reality platform main feature distributed plugin mechanism allows human also element intern</t>
  </si>
  <si>
    <t>panoroo virtual tour software allows user easily create edit virtual tour designed nontechnical people offer simple userfriendly interface panoroo user showcase house office spac</t>
  </si>
  <si>
    <t>hipcast podcast hosting service allows user upload manage publish podcasts cloud flexible powerful platform caters power user nontechnical customer hipcast user record po</t>
  </si>
  <si>
    <t>col revolutionary video delivery platform combine video data intuitive interface understand video scale allows business consumer store video content unlimited source secure cloudbased</t>
  </si>
  <si>
    <t>reason studio company creates worldclass software product service music maker offer reason rack plugin vstauaax version legendary reason rack device creative sound design modular ca</t>
  </si>
  <si>
    <t>euclidiq company specializes solving video ad buffering problem unrivaled video compression technology help dsps ssps deliver impression reducing ad stream size eliminating buffering increasing fil</t>
  </si>
  <si>
    <t>whooshkaa full service audio ondemand company help professional business produce audio content reach audience learn</t>
  </si>
  <si>
    <t>imposium company provides personalized video rendering software offer turnkey ad tech solution engage consumer emmy award winning personalized video technology software delivers result large scale campaign b</t>
  </si>
  <si>
    <t>photo stopped moment life camera taking pixel want return instant beauty moment picture taken camera mission photolemur bridge gap eye see camera</t>
  </si>
  <si>
    <t>storyblocks complete content solution creator business providing unlimited library highquality royaltyfree video audio image costeffective subscription plan unlimited downloads worryfree licensing u</t>
  </si>
  <si>
    <t>power user powerful add powerpoint excel word boosting productivity tool deliver high standard presentation power user productivity add powerpoint excel word dozen feature designed</t>
  </si>
  <si>
    <t>bienvenue sur noovelty la destination pour de produits uniques et originaux nous proposons un large choix darticles pour tous de cadeaux spciaux aux produits essentiels no produits sont soigneusement slectionns en fonction de leur qualit et</t>
  </si>
  <si>
    <t>download photoscape edit manage photo problem search web youll find program edit photo catalog manage organize add effect</t>
  </si>
  <si>
    <t>simple booth photo booth selfie station platform provides hardware software setup event venue business offer custom photo experience capture photo video gifs connect people social photo exp</t>
  </si>
  <si>
    <t>life innovation fullservice digital agency offer web design mobile app development marketing service expertise deliver service globally focus web design game development commerce commerce</t>
  </si>
  <si>
    <t>world wide web consortium wc develops standard guideline help everyone build web based principle accessibility internationalization privacy security world wide web consortium wc make web work everyon</t>
  </si>
  <si>
    <t>vertex inc leading provider comprehensive integrated tax technology solution year experience vertex helped business worldwide offer suite software consulting service business type</t>
  </si>
  <si>
    <t>render farm manager software window linux mac o x support render engine including maya studio effect blender cinema clarisse nuke houdini</t>
  </si>
  <si>
    <t>digiscape tech solution global partner focused building web mobile application using cutting edge technology like aiml nlp blockchain etc transform business enhancing experience uiux design cutting edge technology c</t>
  </si>
  <si>
    <t>quantumcloud digital agency year experience providing web design mobile app development seo maintenance wordpress related service specialize aspect web mobile app design development including ecommer</t>
  </si>
  <si>
    <t>tremor video nyse trmr focused transforming video advertising experience across screen world leading brand tremor video ipo nyse trmr rebranded telaria</t>
  </si>
  <si>
    <t>visual society help photographer build website sell photo attract client</t>
  </si>
  <si>
    <t>doodled transform free opensource webapp make designing easy fun</t>
  </si>
  <si>
    <t>impressum thorsten lemke inhaber der lemke software gmbh entwickelt seit die bekannte software graphicconverter fr macos alle produkte werden seit der grndung der gmbh im jahre ber diese vertrieben impressum verantwortlich</t>
  </si>
  <si>
    <t>lapixa expert image search copyright law provide service protect photographer artist copyright infringement advanced reverse image search algorithm find altered image web software scan th</t>
  </si>
  <si>
    <t>digital artflow web mobile application development company digitizing business since specialize building scalable custom web application various industry focus technical rendering inter</t>
  </si>
  <si>
    <t>drawtify free vector graphic creator svg editor online alternative adobe illustrator corel draw inkscape template online vector graphic design editable beautiful template become graphic designer illustrator animator</t>
  </si>
  <si>
    <t>pcloud swiss based company provides topnotch cloud storage solution personal business consumer pcloud easily sync access data device desktop web mobile knowing rely high</t>
  </si>
  <si>
    <t>curvy modelling software designed artist fast easytouse tool perfect beginner modelling software allows user sculpt create model window curvy artist draw paint thei</t>
  </si>
  <si>
    <t>vidazoo video content yield management platform founded tel aviv based company focus primarily building smart automation tool help publisher manage multiple video placement optimize demand platform</t>
  </si>
  <si>
    <t>basno platform people digital object web platform allows organization individual create collect digital badge digital badge represent achievement skill certification accomplishment affiliation ba</t>
  </si>
  <si>
    <t>euclideon forward thinking advanced technology company based brisbane australia best known unlimited detail ud visualisation technology revolutionary nature ud complete rethinking considered po</t>
  </si>
  <si>
    <t>webydo website builder web design freelancer agency builtin cm hosting create website faster grow business webydo professional web design platform designer agency create manage host website</t>
  </si>
  <si>
    <t>videolinq live streaming platform help reduce time cost creating professional highquality live broadcast online distribution changing live event producer create distribute broadcast social medium</t>
  </si>
  <si>
    <t>pixelmator team company develops professional image editing tool mac ipad iphone flagship product pixelmator pro fullfeatured image editing app provides powerful tool editing retouching photo creating</t>
  </si>
  <si>
    <t>open broadcaster software ob free open source software video recording live streaming allows user stream platform like twitch youtube record video high quality encoding ob available windo</t>
  </si>
  <si>
    <t>verst website blog platform designed professional publisher offer builtin optimization analytics tool help increase purchase signups subscriber verst user publish content discover key insight optim</t>
  </si>
  <si>
    <t>epageview digital publishing company offer complete solution converting print ready file dynamic userfriendly pageflipping digital publication provide ample feature keep audience engaged offer statistic</t>
  </si>
  <si>
    <t>mebox medium interactive video platform delivers familiarity traditional video player combined engagement panel right video engagement panel triggered marker video deliver auxiliary c</t>
  </si>
  <si>
    <t>ableton make software hardware creative tool global community music maker ableton make ableton live unique product producing performing music computer push instrument put fundamental element</t>
  </si>
  <si>
    <t>effectmatrix professional provider multimedia software window mac offer range product service including photo editing apps paint program video conversion tool vector trace tool software allows user</t>
  </si>
  <si>
    <t>zea single platform allows manufacturer easily create technical illustration large cad model manufacturer want maximize value using product customer however fall short product break</t>
  </si>
  <si>
    <t>rightfont professional beautiful font manager font organizer app mac allows user preview sync install organize font icloud dropbox rightfont designed business use provides font organization function</t>
  </si>
  <si>
    <t>switcher studio complete online video platform allows user create stream monetize video content switcher studio app iphones ipads user easily stream record professional dynamic video using exist</t>
  </si>
  <si>
    <t>yay image company provides wide range royaltyfree image vector footage creative project offer extensive library highquality stock photo versatile graphic company aim make gorgeous engaging</t>
  </si>
  <si>
    <t>podchaser world comprehensive podcast database collecting enriching distributing podcast insight power discovery listener podcasters brand podchaser destination podcast discovery rating review crea</t>
  </si>
  <si>
    <t>evrybo free collaboration prototyping tool designer design collaboration platform allows freelance designer design agency collaborate prototype create online wireframes evrybo designer easily invi</t>
  </si>
  <si>
    <t>toon boom animation software company specializing animation storyboarding software main product harmony storyboard pro used industryleading animation studio freelancer create awardwinning feature</t>
  </si>
  <si>
    <t>writemaps online visual sitemapping application professional website maker plan website client individual also use writemaps plan website writemaps created provide fast fun easy way plan</t>
  </si>
  <si>
    <t>flutin online live streaming software allows multistream live streaming destination reach wider audience dynamic platform offering growth tool live streaming solution creator business fluti</t>
  </si>
  <si>
    <t>tricycle sustainable design company founded serve creative product lifecycle interior design architecture profession supplier tryk studio platform includes design tool innovation tryk sus</t>
  </si>
  <si>
    <t>plasqcom home comic life comic draw use picture create incredible looking page awesome photo filter speech balloon comic lettering plasq small group passionate people spread around world</t>
  </si>
  <si>
    <t>font generator httpprototypoio</t>
  </si>
  <si>
    <t>imagely growing digital medium company helping photographer improve web presence leveraging premium theme hosting plugins wordpress capturing expertise seo photographer embracing imagely solution bu</t>
  </si>
  <si>
    <t>motionden online animated video maker allows people create intro slideshows video ad real estate video listing without need expensive designer complicated software</t>
  </si>
  <si>
    <t>ibidinfo legendary name web world offer safe sound data recovery service company mission provide costeffective application recovering data complex situation specialize software development data</t>
  </si>
  <si>
    <t>templatetoaster web design software allows user create website without coding provides simple easytouse interface designing wordpress theme joomla template drupal theme magento theme htmlcss website</t>
  </si>
  <si>
    <t>trivid imagine world trivid offering online video creation tool well automated video realtime automator business patented video solution easy create video audio effect animation content raise pe</t>
  </si>
  <si>
    <t>zimovi innovative video hosting communication marketing platform designed transform video let work virtually anywhere device way want wherever get powerful tool centralizing managing</t>
  </si>
  <si>
    <t>coolors trusted service creating collecting color palette used user worldwide software development</t>
  </si>
  <si>
    <t>dot c software company specializes developing professional graphic tool adhere renderman standard flagship product renderdotc mai tai used professional industry provide software development</t>
  </si>
  <si>
    <t>apptech mobile solution top web mobile app software development company usa experienced developer build userfriendly engaging apps service include design development testing software web</t>
  </si>
  <si>
    <t>flinto mobile application enables user create interactive prototype flinto mac app used top designer around world create interactive animated prototype app design flinto work macos io</t>
  </si>
  <si>
    <t>nevron company provides net framework ui control data visualization component crossplatform ui development business intelligence reporting control</t>
  </si>
  <si>
    <t>jumpstory platform provides million relatable marketing photo video offer smart ai tool generate image remove background platform aim simplify process finding using visuals creator mont</t>
  </si>
  <si>
    <t>create unique logo business card social medium graphic le minute build brand identity generative ai</t>
  </si>
  <si>
    <t>free stock photo kaboompics find best free stock image download image use project everything need create fabulous content free image highest quality constantly growing image database powerful search en</t>
  </si>
  <si>
    <t>kuula virtual tour software business provides virtual tour software real estate architecture construction art gallery education kuula user easily create edit share virtual tour im</t>
  </si>
  <si>
    <t>w eden inc premier saas company offer efficient digital asset management crm solution provide smart automation innovation transform business additionally w eden operates marketplace wordpress theme plugins</t>
  </si>
  <si>
    <t>uxpin design tool allows product team designer build low high fidelity interactive realistic web mobile wireframes prototype collaborative design prototyping tool used top organization worldwide</t>
  </si>
  <si>
    <t>povray persistence vision raytracer</t>
  </si>
  <si>
    <t>breezetree software company specializes flowchart software excel utility addins offer flowbreeze flowchart software spreadspeed auditing utility tool diagramming productivity tool enhance functi</t>
  </si>
  <si>
    <t>grow fb live audience let everyone know youre live</t>
  </si>
  <si>
    <t>immanens young company focused electronic information industry technology company develop innovative software product service company operate host business service development company</t>
  </si>
  <si>
    <t>visualon expert multimedia software company provides highquality audio video experience wide variety connected device product enable superior video streaming service delivering optimized video quality across multiple</t>
  </si>
  <si>
    <t>veeplay video player help publisher broadcaster effectively monetize inapp video offer native sdks io android window allowing developer easily integrate video player existing apps project veepl</t>
  </si>
  <si>
    <t>visicom medium world wide leader development innovative quality tool internet company develops tool platform software performancebased monetization solution large publisher customer include yahoo c</t>
  </si>
  <si>
    <t>easy cut studio premier sign making vinyl cutting software cut sign lettering decal vinyl cutterplotter mac window</t>
  </si>
  <si>
    <t>candera cgi studio leading hmi tool provider development partner worldwide automotive industrial customer offer cgi studio scalable hardware independent hmi design software enables creation brilliant custo</t>
  </si>
  <si>
    <t>touchstream company provides live stream monitoring software noc dashboard virtual noc solution offer iptv tool independent cdn verification cloud noc solution endtoend cloud solution allows user visualize</t>
  </si>
  <si>
    <t>plot project leading platform geofencing location data offering fullfeatured sdk apis dashboard accurate efficient location functionality mobile apps billion location trigger handled per month plot</t>
  </si>
  <si>
    <t>bluedot awardwinning geofencing platform provides geofencing sdks apis power contactless experience locationbased marketing automated loyalty program mobile location technology enables brand enterprise</t>
  </si>
  <si>
    <t>mocky tool allows developer easily quickly mock apis mocky developer longer wait backend ready start working application generate custom api response using mo</t>
  </si>
  <si>
    <t>performance testing monitoring diagnostics software cavisson leading provider performance testing monitoring diagnostics software improve quality performance availability enterprise application although never def</t>
  </si>
  <si>
    <t>gimbal inc santa monica cabased mobile advertising location solution data company</t>
  </si>
  <si>
    <t>traffic parrot company provides api system simulation service offer tool similar wiremock support multiple protocol grpc ibm mq jms rabbitmq http simulator used developer tester duri</t>
  </si>
  <si>
    <t>machsol software service company provides automation solution microsoft technology offer range product service including hosting control panel provisioning management tool billing reporting market</t>
  </si>
  <si>
    <t>thoughtbot consulting firm make web mobile apps early stage startup thoughtbot expert partner strategy design product management development bring digital product idea success teach becau</t>
  </si>
  <si>
    <t>qualibrate test automation solution transforms way team test document train end user offer native support automating test sap application non sap technology salesforce microsoft servicenow</t>
  </si>
  <si>
    <t>game closure technology company develops multiplayer gaming technology compile accelerate deploy game enable developer easily take game multiplayer multiplatform market removing pain point building mu</t>
  </si>
  <si>
    <t>simperium cross platform data sync service service move data everywhere needed instantly automatically simperium offer platform syncing content among people device building data layer scaling online serv</t>
  </si>
  <si>
    <t>planisware global provider program product project portfolio management software designed product development rd organization singular focus ppm planisware dedicated helping customer drive strategic</t>
  </si>
  <si>
    <t>bpa platform application platform enable quickly easily build application automate business process integrate system benefit solution aligned existing operational process business objective</t>
  </si>
  <si>
    <t>selisoft softwareentwicklung information technology service company based irlhamer str triftern germany</t>
  </si>
  <si>
    <t>chatroll social chat platform help online publisher reach engage grow social audience chatroll network reach million consumer via thousand publisher use chatrolls social chat plugin make video web</t>
  </si>
  <si>
    <t>celitech premium connectivity platform global travel provider customer employee offer secure esim solution delivers affordable cellular data service worldwide one click esim technology travelrelated companie</t>
  </si>
  <si>
    <t>arlula provides single point access global network satellite imagery simplify procurement satellite imagery streamline data management reducing time effort required access utilize critical satellite data f</t>
  </si>
  <si>
    <t>qliktag software inc innovator software solution headquartered newport beach california engineering office pune india qliktag enables organization create physical asset nfts tokenized product unique interactive di</t>
  </si>
  <si>
    <t>apideck company provides platform api integration goal redefine api integration allowing developer integrate monitor apis faster speed apideck developer connect new apis minute instead day</t>
  </si>
  <si>
    <t>modio user generated content solution game developer publisher harnessing creativity player make new content game love modio provides tool ugc played across pc console curated q</t>
  </si>
  <si>
    <t>spryng sm specialist business market provide sm service various sector including financial service provider logistics retailer healthcare sm service customer optimize process reduce</t>
  </si>
  <si>
    <t>microtool software company based berlin developing highly customizable solution project management requirement engineering since offer tailored tool project management modeldriven software development</t>
  </si>
  <si>
    <t>monterail fullservice software development company expert board delivering innovative software startup smbs enterprise use ruby rail python javascript build beautiful web application also build</t>
  </si>
  <si>
    <t>wazo platform offer unified communication solution teleworking flexibility collaboration customer experience provides voip phone video chat integration service one simple powerful flexible apis</t>
  </si>
  <si>
    <t>testorigen software testing service company provides endtoend testing solution webbased testing desktopbased testing mobile apps testing team dedicated testing actual device delivering satisfactory r</t>
  </si>
  <si>
    <t>openjs foundation nonprofit organization drive adoption development key javascript solution related technology serf home javascript enthusiast support growth javascript web technology h</t>
  </si>
  <si>
    <t>citizendeveloper development tool produce sophisticated enterprise grade functionality without writing single line code builtin component drag drop design intuitive graphical ui create rich compl</t>
  </si>
  <si>
    <t>theobald software leading provider seamless sap integration offer universal interface integrating sap data various system including microsoft environment thirdparty system database analytics platform cloud solutio</t>
  </si>
  <si>
    <t>netsapiens bb provider unified communication video conferencing collaboration well contact center solution service provider offer communication platform service provider provides unprecedented level prof</t>
  </si>
  <si>
    <t>cloudreach global cloud enabler provides suite business cloud service simplify optimize adoption journey enterprise believe enterprise need embrace different skill fresh approach cloudready tool</t>
  </si>
  <si>
    <t>qaprosoft service consulting company specializes software quality assurance software development year experience built reputation providing best solution single free test automation</t>
  </si>
  <si>
    <t>test management company specializes providing test management software implementation integration instruction free trial wide range test management tool also offer training course help user maximize func</t>
  </si>
  <si>
    <t>gopaddle low code internal developer platform idp kubernetes developer operator allows user provision multicloud cluster dockerize application deploy monitor build devops pipeline quickly costeffectively user</t>
  </si>
  <si>
    <t>internal allinone internal tool platform allows user build internal application top existing business system apis database without code offer draganddrop custom internal app builder multistep humanintheloo</t>
  </si>
  <si>
    <t>ijs technology hong kong based software company offering next generation fintech blockchain solution leading defi foundation corporation ijs offer institutional grade digital asset wallet custom fintech solution compan</t>
  </si>
  <si>
    <t>zeenyx software company provides comprehensive testing solution main product ascentialtest automated testing tool allows user build robust manual automated test reusable component tool feature visu</t>
  </si>
  <si>
    <t>requestly company provides suite tool web developer software tester build test debug web application faster tool include ability intercept modify http request perform session replay create mock</t>
  </si>
  <si>
    <t>metamug software product company specializing api integration management technology provide cloudbased restful api generation service called metamug app backend platform allows web mobile app developer create</t>
  </si>
  <si>
    <t>pulp strategy fullservice creative digital agency provides innovative technology solution help business navigate complex challenge service include creative content digital medium technology development brand activati</t>
  </si>
  <si>
    <t>dotcom monitor provides website monitoring performance testing solution website application apis service offer free day trial utilize cloud internet thing global testing location raw data provi</t>
  </si>
  <si>
    <t>monza cloud atlanta based custom software development firm provides microsoft azure cloud application via patented platform azstudio monza cloud build faster clouddecrease development time cost az</t>
  </si>
  <si>
    <t>colesoft marketing inc produce superior debugging product software engineer support staff working ibm mainframe maker diagnostic measuring tool sophisticated software engineer colesoft provides depth documentation fo</t>
  </si>
  <si>
    <t>maximum app quality delivered everyone manage secure complete app lifecycle distribute apps via relution enterprise app store io android window relution available software service cloud premise</t>
  </si>
  <si>
    <t>triggermesh open source cloud native integration platform built kubernetes knative used build event driven infrastructure triggermesh platform used create data syncs workflow automation across multicloud hybrid cloud</t>
  </si>
  <si>
    <t>felgo native crossplatform application development sdk based qt framework felgo create modern flexible beautiful apps compiled natively single code base allows create mobile apps game io</t>
  </si>
  <si>
    <t>mage open source data pipeline tool transforming integrating data</t>
  </si>
  <si>
    <t>stresstimulus load testing tool website mobile enterprise apps determines web performance scalability application rigor heavy traffic load hundred thousand physical user realistically emula</t>
  </si>
  <si>
    <t>two big ear scottish company specialising creating efficient audio toolkits game virtual reality developer</t>
  </si>
  <si>
    <t>zetapush smart cloud used create web mobile iot application easily stay focused business reduce cost time market zetapush real time backend service baa providing box service replace</t>
  </si>
  <si>
    <t>gitgo mobile app allows user access manage git repository io device designed enhance productivity provide seamless git experience go developed pietbrauer herbigt hamburg gitgo p</t>
  </si>
  <si>
    <t>scaledynamics container service caas platform allows developer service deploy organize run scale manage container using containerbased virtualization across different type infrastructure public cloud onp</t>
  </si>
  <si>
    <t>beyond global design technology agency build world class digital product partnering world ambitious brand help client make better version providing design technology service st</t>
  </si>
  <si>
    <t>idea fabrik plc company develops license cloudbased simulation game development platform called heroengine provide platform global community developer enabling create massively multiplayer</t>
  </si>
  <si>
    <t>mobiroller app builder allows user create mobile apps android io without coding apps designed published mobiroller user easily create highend apps compatible android io</t>
  </si>
  <si>
    <t>qa system company provides static analysis verification tool embedded software offer automated tool accelerate safety standard compliance testing including unit testing code coverage integration testing static ana</t>
  </si>
  <si>
    <t>mjobrr job board platform connects job seeker employer provide userfriendly interface job seeker search apply wide range job opportunity employer post job listing manage application</t>
  </si>
  <si>
    <t>trackvia leading low code application platform cloud specializes streamlining mobilizing critical operational process field workflow trackvia platform allows business rapidly create custom web native mobile</t>
  </si>
  <si>
    <t>byte company provides managed service commercial government organization offer industryleading cloud modern workplace contact center solution cuttingedge secure year industry expe</t>
  </si>
  <si>
    <t>contact phone email verification data quality service suite data verification apis phone email address keep business database clean accurate date service object validates contact</t>
  </si>
  <si>
    <t>daocloud leading cloud native tech company focusing helping enterprise digital transformation innovative technology product solution consulting service daocloud provides service enterprise voice cover whole</t>
  </si>
  <si>
    <t>weweb code front end builder help build production grade application x faster vendor lock create customer portal multi tenant saas platform internal application faster ever visual programming</t>
  </si>
  <si>
    <t>watir stand web application testing ruby facilitates writing automated test mimicking behavior user interacting website</t>
  </si>
  <si>
    <t>vector informatik company supply software engineering service networking electronic system automobile related industry provide tool software component hardware service relieve embedded syst</t>
  </si>
  <si>
    <t>codepen playground front end side web inspiration education sharing build test discover front end code support codepen web based html cs javascript code editor enables user ex</t>
  </si>
  <si>
    <t>deco software company specializes building tool mobile app developer first product deco ide react native designed bridge gap designer engineer allowing create best possible product</t>
  </si>
  <si>
    <t>sm work offer low cost sm api developer dont charge undelivered text there wastage developer love copy paste code sample top notch support usp simple one pay message</t>
  </si>
  <si>
    <t>macromeasures help brand gain actionable insight customer customer deserve experience honor people make easy tap everyday behavior across social network delivering data enables marketer gain meaningful insight serve personalized experience data used world innovative brand platform across many channel email social display direct mail learn httpwwwmacromeasurescom say hellomacromeasurescom</t>
  </si>
  <si>
    <t>tabillo webbased crm customer relationship management business productivity platform allows user effortlessly build database create powerful report organize share valuable information tabillo designed knowled</t>
  </si>
  <si>
    <t>announcefly notification software world class saas company provides custom changelog software developer notifies customer new release inbox additionally allows user notify slack channel</t>
  </si>
  <si>
    <t>bugwolf company help team accelerate frequent update apps website provide web mobile software testing service including user acceptance testing integration testing regression testing production verification</t>
  </si>
  <si>
    <t>great software company specializes developing providing fine application editpad acetext regexbuddy powergrep helpscribble deploymaster flagship product powergrep powerful grep tool allows user</t>
  </si>
  <si>
    <t>choicely code app builder platform allows user build powerful mobile apps fast easily offer range feature unlimited option engage audience including voting contest interactive content choicely u</t>
  </si>
  <si>
    <t>logidots product development company work people turn idea apps help startup digital decision maker enterprise product development helping people turn disruptive idea reality</t>
  </si>
  <si>
    <t>collaborative workspace app creating sharing note knowledge do get waitlist phone friend pinpoint enables product marketer manager build product user want providing best class product commun</t>
  </si>
  <si>
    <t>testersuite powerful platform preparation management execution type testing checking activity offer userfriendly saas solution software testing allowing easily manage execute monitor test</t>
  </si>
  <si>
    <t>qualityclouds leading provider quality control management software help organization streamline development manage risk achieve full transparency saas platform development initiative offer platform applicati</t>
  </si>
  <si>
    <t>itconcepts service provider offering consulting solution area security iam itsm process consulting support defining process choosing right software solution evaluate best solution</t>
  </si>
  <si>
    <t>xceed software inc leading provider net wpf component help developer save time deliver project faster year experience xceed offer range tool control software development including datagrid c</t>
  </si>
  <si>
    <t>advanced publishing solution create organize share knowledge audience using advanced html responsive documentation platform webworks reverb webworks industry leading automated software solution single source</t>
  </si>
  <si>
    <t>phunware mobile experience platform simplifies guest patient journey wayfinding contextual engagement integration inside one mobile app pioneer multiscreen service maas offer fully integrated se</t>
  </si>
  <si>
    <t>restcase cloudbased api development platform supercharges api development process focus rest api development cycle enhances team collaboration reduces development time improves testing increase overall productiv</t>
  </si>
  <si>
    <t>semware software company provides semware editor available freeware offer support contact option website</t>
  </si>
  <si>
    <t>gatling load testing tool web application designed devops continuous integration gatling open source load testing solution created powerful load testing solution application apis microservices gat</t>
  </si>
  <si>
    <t>nalpeiron pioneer cloudbased software licensing since provide software licensing solution called zentitle enables software iot hardware manufacturer grow revenue nalpeirons flexible modern license</t>
  </si>
  <si>
    <t>embedded gui development software crank ametek embedded gui software engineering service high performance gui development hardware like nxp stmicroelectronics renesas across wearable smart appliance healthcare industrial</t>
  </si>
  <si>
    <t>open source solution enterprise server cloud suse modernize infrastructure suse linux enterprise server cloud technology iaa sus software defined storage suse pioneer open source software provides reliable</t>
  </si>
  <si>
    <t>usertimes company specializes ux research usability testing provide technologydriven software solution efficient service ux research usability testing focus creating optimal user experience integra</t>
  </si>
  <si>
    <t>safe deploy cicd tool devops platform provides faultfree software update solution specialize bluegreen canary deployment ensuring successful update eliminating deployment failure cloudbased platform enable</t>
  </si>
  <si>
    <t>big faceless organization bfo java pdf software developer offer highquality java software component international businesstobusiness market provide range product service including java pdf library bb pd</t>
  </si>
  <si>
    <t>cloud native kubernetes consulting service infracloud help company modernize application infrastructure cloud native technology resilience scalability unleash growth helping company adopt cloud native technology w</t>
  </si>
  <si>
    <t>omnis studio powerful development environment let deploy apps virtually device platform including tablet smartphones desktop computer omnis software creator omnis studio world class application dev</t>
  </si>
  <si>
    <t>end end process automation software agilepoint software agilepoint believe automating process across department way unlock organization true potential connect data silo seamlessly integrate disparate</t>
  </si>
  <si>
    <t>testcaselab powerful test case management system manual qa engineer allows qas organize test case diversify according different category gather plan build clearcut test run qa engineer fo</t>
  </si>
  <si>
    <t>telzio provides cloud based phone system modern interface scalable pricing complete end end solution powerful call routing feature telzio enables integrate desk phone mobile phone softphones unified clo</t>
  </si>
  <si>
    <t>usetrace browserbased testing tool record script test validates user flow within software application environment tailormade product owner dev team enabling model rigorously test end user int</t>
  </si>
  <si>
    <t>chaperone enterprise class guidance walkthrough system help business easily implement interactive app training onboarding customer employee business implement manage comprehensive guidance system</t>
  </si>
  <si>
    <t>git cup tea painless selfhosted allinone software dev service includes git hosting code review team collaboration package registry cicd</t>
  </si>
  <si>
    <t>eight user experience design agency arnhem netherlands deliberately small team consists passionate inventor maker strategist improver combine power research design technology create user friendly p</t>
  </si>
  <si>
    <t>rmtrack webbased bug tracker issue tracker defect tracker application downloadable offer free day trial rmtrack issue tracking solution inc provides solution help manage work track efficiently collaborate wi</t>
  </si>
  <si>
    <t>cybernetic intelligence gmbh swiss company founded core business software meet high quality standard requirement provide consulting complete development system complex requirement consulting</t>
  </si>
  <si>
    <t>galactic fog company build gestalt platform enterprisescale multicloud caas management faasserverless platform gestalt platform provides interface team rapidly adopt build deploy manage crosscloud ente</t>
  </si>
  <si>
    <t>planet crust creator driving force behind corteza open source low code software development platform let import data source build complex business process apps ground customize pre built solution</t>
  </si>
  <si>
    <t>control system home automation commandfusion commandfusion develops home automation control software hardware remote control apple io device ipad iphone ipod touch android device hardware software design</t>
  </si>
  <si>
    <t>qonversion inapp subscription management platform mobile apps provides tool build analyze grow inapp subscription payment io android react native flutter unity web qonversion implement inapp</t>
  </si>
  <si>
    <t>fookes software swiss company specializes awardwinning software offer range product service including notetab text html editor award pc magazine also provide leading mail migration ed</t>
  </si>
  <si>
    <t>crosscheck network company specializes web service testing offer comprehensive testing platform easy use deploy platform support latest standard testing verifying api variant message format</t>
  </si>
  <si>
    <t>free test data generator api mocking tool mockaroo let create custom csv json sql excel datasets test demo software</t>
  </si>
  <si>
    <t>redefine digital collaboration innovate faster anark redefine digital collaboration across product development process anarks software help manufacturer stop miscommunication error scrap rework connecting digital thread anark</t>
  </si>
  <si>
    <t>omnium lite test environment management test environment management function software delivery process aid software testing cycle providing validated stable usable test environment execute test scenario repli</t>
  </si>
  <si>
    <t>calcfusion startup company specializes transforming excel spreadsheet apis calcfusion platform excel model converted apis integrated system allows realtime computation</t>
  </si>
  <si>
    <t>doctor entertainment ab independent game development studio founded jesper rudberg anders pistol company specializes creating highly polished game using clever inhouse technology low friction workflow game ar</t>
  </si>
  <si>
    <t>netwatch solution inc asset management software company dallas tx offer service asset management infrastructure management serving asset management system company dallas texas also providing infrastructure managemen</t>
  </si>
  <si>
    <t>blueoptima software analytics company provides objective metric track productivity quality vulnerability software development analytics platform based actual coding effort allows software developer company</t>
  </si>
  <si>
    <t>nusphere company specializes providing complete php ide php development team behind phped integrated development environment php html cs xml smarty xhtml language nusphere also offer</t>
  </si>
  <si>
    <t>pristine software private software company based california specialize helping organization plan develop deploy application system software ibm zos platform flagship product ez note currently version</t>
  </si>
  <si>
    <t>xano scalable nocode backend platform allows user build deploy comprehensive backends web mobile iot application without writing code xano user create apis manage database handle business logic perform</t>
  </si>
  <si>
    <t>highside leader ee encrypted controlled file sharing collaboration ensure sensitive regulated data stored securely making available authorized use across distributed workforce control data secure communic</t>
  </si>
  <si>
    <t>veriphone phone number verification api parse format validate phone number countriesregions world service consulting</t>
  </si>
  <si>
    <t>havok leading provider interactive software service video game film industry offer modular suite runtime technology tool crossplatform easily integrated existing code havoks product u</t>
  </si>
  <si>
    <t>elevate software inc software development company</t>
  </si>
  <si>
    <t>vaadin provider modern web framework java empowering developer create intuitive web application framework includes large library ui component designed apps java backend vaadin developer buil</t>
  </si>
  <si>
    <t>haskell purely functional programming language committed building welcoming vibrant haskell community haskellwiki serf communication platform people interested haskell haskell every expression type th</t>
  </si>
  <si>
    <t>qalcwise code platform allows customer create deliver web apps across device without use code solves business problem fixed heavy stiff expensive business management software erp c</t>
  </si>
  <si>
    <t>adaptigent revolutionizing mainframe integration data access discover adaptigents solution efficient mainframe integration data access empower enterprise tool enhance legacy system adapt swiftly market change ada</t>
  </si>
  <si>
    <t>abservetech private limited software development company based madurai india specialize web mobile app development ui ux design mean mern stack development seo graphic designing testing goal help en</t>
  </si>
  <si>
    <t>appland cloudbased software platform provides solution smartphone app discovery distribution monetization offer flexible platform consumerfacing company worldwide launch app store subscription club</t>
  </si>
  <si>
    <t>en enimbos le ofrecemos el control la optimizacin de recursos la gestin migracin cloud de cualquier tipo de negocio currently cloud main option consolidation information system highly innovative environment th</t>
  </si>
  <si>
    <t>webgenie software pty ltd company providing perl based softwareservices since developed various commercially successful service shopping cart software pay per click search engine advertisement tracking e</t>
  </si>
  <si>
    <t>piketec expert field testing verifying safety related embedded system especially automotive sector piketec develops userfriendly tool testing verifying safetyrelated embedded system mil sil hil vehicl</t>
  </si>
  <si>
    <t>travis ci leading provider hosted continuous integration ci service offer simple efficient way run test project different environment simultaneously travis ci help developer identify fix bug quickly highlig</t>
  </si>
  <si>
    <t>ragic code tool digitizing business process ragic offer database solution enable anyone create cloud database programming skill required ragic flexible spreadsheet style online database builder enabl</t>
  </si>
  <si>
    <t>delivery ops product engineering leader haystack better way deliver software unblock automate streamline delivery operation haystack analyzes historical git data give clear accurate picture health</t>
  </si>
  <si>
    <t>blockspring company help small team big thing supercharging favorite tool apis provide fast access data prospecting sale reporting blockspring platform user create share run func</t>
  </si>
  <si>
    <t>sensiolabs open source software saas editor known constantly pushing limit php language worldwide creator symfony php framework business twig templating engine addition thei</t>
  </si>
  <si>
    <t>zapable userfriendly mobile app building solution allows anyone build apps apple io android platform without coding tech skill</t>
  </si>
  <si>
    <t>technosolutions corp company provides topteam requirement endtoend requirement management tool comprehensive traceability offer live demo tool proud sponsor incose western state conference col</t>
  </si>
  <si>
    <t>practical easytouse software tool testing http application service free express edition lifetime license professional edition</t>
  </si>
  <si>
    <t>geniesys leading provider fast efficient consistent supported quality management solution organization corporation combining best technology skilled experienced people geniesys solution stand far crowd functionality reliability flexibility service geniesys work closely customize product requirement integrate company intranet provide hosted solution convert slow outdated existing system</t>
  </si>
  <si>
    <t>whoisxml api cyber intel provider offer domain whois ip dns data feed apis research monitoring tool greater enterprise security data driven business provide current historical ownership information domain</t>
  </si>
  <si>
    <t>web project builder provides tool build custom functional admin panel codeigniter php speed admin site development</t>
  </si>
  <si>
    <t>bitovi digital product consulting company offer expert project management design development devops service specialize reinventing agile web application design development bitovi also provides javascript consulting tra</t>
  </si>
  <si>
    <t>codified security world popular testing platform mobile application software provide smart test technology platform help company detect fix security vulnerability mobile application platform supp</t>
  </si>
  <si>
    <t>appscend technology company founded providing mobile development product solution well custom development service thousand developer organization around world appscends product lineup consists open sourc</t>
  </si>
  <si>
    <t>appharbor net platform service deploys code developer appharbors scalable cloud platform appharbor let developer spend time coming idea developing application patching server worrying deploym</t>
  </si>
  <si>
    <t>swarmia productivity platform help modern software organization increase visibility eliminate bottleneck ship faster provides insight tool engineering leader manager team identify resolve blocker swarm</t>
  </si>
  <si>
    <t>valor software leader angular development space since provide design architecture engineering product guidance open source solution offer software development service scratch market launch focus</t>
  </si>
  <si>
    <t>codengo app store management distribution service android developer help publisher submit manage app store account single location saving significant time expanding addressable customer base</t>
  </si>
  <si>
    <t>userback user feedback platform allows software team collect manage resolve visual feedback directly user userback team streamline internal external collaboration putting everything one place p</t>
  </si>
  <si>
    <t>buddy devops automation platform provides powerful easytoconfigure continuous integration delivery cicd platform trusted developer offer fast deployment smart change detection stateofthe</t>
  </si>
  <si>
    <t>content interface corporation cic software development company system integrator headquarters canada office japan vietnam cic develops innovative interactive software tool rapid access display multimedia</t>
  </si>
  <si>
    <t>synthesized first one data automation platform data driven organization provide dataops platform synthetic data generation service platform allows user create share trusted data quickly easily ap</t>
  </si>
  <si>
    <t>journeyapps full stack rapid app platform building custom integrated software application used frontline team desktop mobile wearable device even theyre offline journeyapps delivers great mobile solution quickly withou</t>
  </si>
  <si>
    <t>bitkeeper invented distributed version control weve refining ever since mature feature set emphasizes flexibility scalability safety across enterprise believe developer spend time thinking version control one actively developing version control software everyone else work bitkeeper launched first viable distributed version control system back even though bitkeeper designed primarily commercial project initial claim fame providing first version control system linux kernel many account adopting bitkeeper increased pace development x also allowed project scale prevented linux following bsd path endless fork</t>
  </si>
  <si>
    <t>reactide first dedicated ide react web application development</t>
  </si>
  <si>
    <t>trichview scalerichview reportworkshop rvmedia component delphi cbuilder richedit replacement wysiwyg editing video chat</t>
  </si>
  <si>
    <t>viasocket company provides tool seamless api development flagship product viasocket combine precision code editor simplicity postman empowering developer effortlessly create test manage apis</t>
  </si>
  <si>
    <t>onset provides home product release note roadmap</t>
  </si>
  <si>
    <t>mantis bug tracker mantisbt popular free web based bug tracking system written php work mysql m sql postgresql database mantisbt installed window linux mac o o others released term</t>
  </si>
  <si>
    <t>leaning technology company provides modern tool professional service development high performance large scale web application flagship product cheerp software converting desktop mobile application c</t>
  </si>
  <si>
    <t>stack moxie company provides fullstack revenue observability product offer code monitoring testing sale marketing tech stack hundred integration stack moxie help manage entire company revenue q</t>
  </si>
  <si>
    <t>nix nixos company specializes reproducible build deployment provide unique approach package management system configuration tool nix nix user learn create reproducible declarative</t>
  </si>
  <si>
    <t>qa cafe software company located portsmouth nh flagship product includes cdrouter test solution targeted toward company manufacture deploy networking device customer premise equipment market cdrouter test plat</t>
  </si>
  <si>
    <t>cycle visual feedback approval tool web development project get organized insightful feedback client teammate directly web page use cycle visually collaborate colleague contractor client web</t>
  </si>
  <si>
    <t>tuna trusted online slot gambling site indonesia offer easy jackpot game provide link login registration official website wide selection best game tuna popular choice among player howe</t>
  </si>
  <si>
    <t>communitytogo enabling community mobile technology core communitygo information sharing app connects community member directly information relevant admin solution save time reduces cost knowledge fr</t>
  </si>
  <si>
    <t>simulation solution system engineering virtual testing claytex modelling simulation solution automotive aerospace building system focused system engineering virtual testing complex system changing way prod</t>
  </si>
  <si>
    <t>automation consultant consultancy specialising agile devops atlassian mondaycom aws leading automation service solution across softwarelifecycle jira confluence devops consultancy improving business performa</t>
  </si>
  <si>
    <t>blueally technology solution help client scale optimize manage capacity reach business goal global engagement successfully delivered blueally excels delivery managed service converged infrastructure</t>
  </si>
  <si>
    <t>applied testing technology inc company based central ave ne ste blaine minnesota united state</t>
  </si>
  <si>
    <t>interworkscloud leading cloud commerce platform help transform traditional service business cloud solution provider offer stateoftheart cloud automation platform address need automated billing ordering</t>
  </si>
  <si>
    <t>yodiz company provides project management personal task management service offer easytouse platform unique userfriendly interface yodiz focus agile management issue tracking code repository social coll</t>
  </si>
  <si>
    <t>wp import wordpress plugin allows user easily import csv xml excel file wordpress website plugin import image data plugintheme field desired location wp import offer lifetim</t>
  </si>
  <si>
    <t>helios solution global technology company provides end end software development service help business transform digital era family technology enthusiast dedicated help business transform post digit</t>
  </si>
  <si>
    <t>wayscript internal developer platform idp internal tool make easy developer people code write deploy secure code team internal tool data pipeline analytics wayscript internal developer</t>
  </si>
  <si>
    <t>highly scalable pubsub rpc toolkit optimized asyncawait</t>
  </si>
  <si>
    <t>enjion holding company provides slick new way build modern mobileready business apps offer cloudbased platform allows team come together custom build apps solve unique workflow need enjion user au</t>
  </si>
  <si>
    <t>silent infotech leading odoo erp software development company usa offer odoo erp development shopify ecommerce mobile app salesforce consulting service depth experience designing developing transforming idea</t>
  </si>
  <si>
    <t>apptension poland based creative software house focused creating innovative experience solving complex problem specialize crafting responsive web application userfriendly ecommerce well technically supporting gamechan</t>
  </si>
  <si>
    <t>apphud platform build measure improve io android auto renewable subscription provides comprehensive inapp payment infrastructure integration analytics io android apps robust visualization report apphu</t>
  </si>
  <si>
    <t>digitalonus new age technology service firm focused providing agile delivery service guiding organization becoming digital enterprise offering devops automation qualityengineering releaseengineering supportengineering dig</t>
  </si>
  <si>
    <t>small company california building world flexible easiest use reporting system web</t>
  </si>
  <si>
    <t>occam company specializes ivr automation product razor aim streamline customer interaction enhance efficiency elevate customer satisfaction razor aidriven customer experience assurance platform allow</t>
  </si>
  <si>
    <t>arcweave online game design team collaboration tool scalable secure crossdevice enterpriseready solution designed distributed organization arcweave designer developer artist product manager create col</t>
  </si>
  <si>
    <t>appdynamics company provides application intelligence platform software defined business platform allows business proactively monitor manage optimize complex software environment starting user interaction</t>
  </si>
  <si>
    <t>web geo service google map premier partner uk global leader geolocated application development offer range product service help company make better decision flagship product flow p</t>
  </si>
  <si>
    <t>sheetlabs webbased tool convert spreadsheet welldocumented application programming interface allows create scalable apis spreadsheet click import data variety source autom</t>
  </si>
  <si>
    <t>scitools software development company provides software developer multi tool understand tool allows developer perform static code analysis edit refactor code view dependency graph see useful metric comply au</t>
  </si>
  <si>
    <t>seoajax cloudbased service allows get full visibility ajax website search engine social network provide service help company using angular react vuejs backbone ember javascript framework</t>
  </si>
  <si>
    <t>test collab test management software tool help agile team manage testing offer issue manager integration famous bug tracking tool like jira asana trello test collab modern test management tool</t>
  </si>
  <si>
    <t>pylon project organization develops web application framework technology python site provides easy entry point pylon project organization project pylon project develops web application technology python including pyr</t>
  </si>
  <si>
    <t>prodpad product management software company provides tool product manager develop product strategy manage team feedback product roadmaps software allows team capture build idea validate stakehold</t>
  </si>
  <si>
    <t>appdrag cloud development platform digital transformation serverless development platform made enterprise offering custom application produced x faster appdrag provides worldclass level performance hig</t>
  </si>
  <si>
    <t>telecomsxchange digital transformation marketplace platform voip messaging cloud virtual number empower wholesale carrier globally providing innovative software solution optimize operation streamline process</t>
  </si>
  <si>
    <t>froala web tool help bring idea lifeweve imagined website editing experience root creating outstanding mobile friendly wysiwyg html editor used fortune company wellama</t>
  </si>
  <si>
    <t>vornex inc privately held software company based silicon valley specialize providing advanced enterprise technology solution help organization ensure reliability confidence software flagship product timeshi</t>
  </si>
  <si>
    <t>poeditor online localization platform translation management system team size translate website apps game easy way poeditor software localization management platform suitable collaborative crowd</t>
  </si>
  <si>
    <t>db service software development consulting company specializes custom database design development claris filemaker partner year x salesforce partner aws partner service include custom software con</t>
  </si>
  <si>
    <t>xqual leading provider test management alm solution since xqual delivering comprehensive solution managing agile lean traditional development lifecycle product xstudio handle complete lifecycle</t>
  </si>
  <si>
    <t>digital asset review approval solution zipboard visual review approval issue tracking digital content markup record screen collaborate faster sign free zipboard bug tracking visual feedback tool let web</t>
  </si>
  <si>
    <t>treetech software solution innovation platform founded rabih harb</t>
  </si>
  <si>
    <t>fluree trusted linked composable data platform enables seamless connectivity across application organization human machine offer crypto secure immutable graph database cloudnative architecture built clojure</t>
  </si>
  <si>
    <t>bcit british columbia largest postsecondary institution offering parttime fulltime course program technology trade engineering business health provide applied handson learning various field engineering</t>
  </si>
  <si>
    <t>sourcegear software company specializes custom software development provides awardwinning tool software developer flagship product sourcegear vault version control bug tracking solution professional develop</t>
  </si>
  <si>
    <t>fieldflex leading developer mobile enterprise software corporate real estate workplace management organization offer full suite mobile enterprise productivity application including employee selfservice asset tracking wor</t>
  </si>
  <si>
    <t>errorception platform provides painless javascript error tracking help developer find fix error code pointing exact cause error source code errorception automatically applies source map provid</t>
  </si>
  <si>
    <t>southpaw technology commercial company offer professional service product support around tactic open source production asset management data management solution manages creation lifecycle digital asset fo</t>
  </si>
  <si>
    <t>mia platform leading platform builder cloudnative application provide internal developer platform idp allows developer selfserve deploy application faster digital platform builder help company create</t>
  </si>
  <si>
    <t>kuzzle open source iot platform provides software managing internet thing data apis offer selfhostable backend advanced search realtime messaging support various protocol platform designed</t>
  </si>
  <si>
    <t>skywatch company mission make earth observation data accessible world developed earthcache robust platform allows user discover access world remote sensing datasets goal become</t>
  </si>
  <si>
    <t>mobile ab testing release management io android apptimize learn forward thinking product team fuel data driven growth apptimizes mobile ab testing release management platform apptimize enables organization enhance th</t>
  </si>
  <si>
    <t>klicktock independent developer casual social video game iphone ipod ipad window pc mac located rural australia klicktock oneman band game development company run matthew hall dedicated making game</t>
  </si>
  <si>
    <t>cypherpath silicon valley company based mountain view california provides innovative virtualization solution infrastructure technology allows virtualization multiple environment independently hard</t>
  </si>
  <si>
    <t>componentsource software superstore developer professional established provide software developer best software development product pioneered open market reusable software component</t>
  </si>
  <si>
    <t>agence digitale paris spcialise en transformation digitale et cration de site internet branding conception design thinking dveloppement seo et suivi de projets fidesio est une agence experte dans la conception et la mise en uvre de systm</t>
  </si>
  <si>
    <t>informup company provides application lifecycle management alm solution small midsized business alm software includes bug tracking system test case management tool issue tracking system informup aim assist busi</t>
  </si>
  <si>
    <t>sewan nextgeneration operator cloudbased focused user created sewan currently employee end user sewan aim simplify use essential communication service business sewan offer fixed</t>
  </si>
  <si>
    <t>testin advanced application service platform providing test security promotion product optimization flow realization ai data solution one million developer enterprise worldwide mission make application va</t>
  </si>
  <si>
    <t>kumaran system service company imprint three country past two decade seen u provide global clientele high end service include migration support system integration infrastructure management solutio</t>
  </si>
  <si>
    <t>audiokinetic leading provider crossplatform audio solution interactive medium gaming revolutionizing audio authoring sound engine development tool game developer interactive medium flagship product wwise</t>
  </si>
  <si>
    <t>gamesalad game development company based austin provide visual game development toolkit called gamesalad creator allows user build publish game io android amazon mac pc web without coding gam</t>
  </si>
  <si>
    <t>fakejson company provides tool business generate fake data using api fakejson user make api request describe data want want api return requested data json format com</t>
  </si>
  <si>
    <t>coscale bvba computer software company based martelaarslaan h ghent belgium</t>
  </si>
  <si>
    <t>cacher code snippet organizer professional developer provides platform developer store organize share code snippet cacher developer easily save categorize code snippet making easier find reuse</t>
  </si>
  <si>
    <t>social intranet practice management professional mobile apps launched low code platform portalcmscom portalcms low code platform teamwork app portal social intranet digital workplace solution cost effective digital tool</t>
  </si>
  <si>
    <t>connectycube provider backend rest api library iosandroidweb messaging video calling push notification feature offer messaging calling sdk reactnative flutter cordova web native script</t>
  </si>
  <si>
    <t>ntwork studio inc gaming studio whose mission create incredible experience around blockchain mobile game company started group game industry veteran year experience ntwork develops</t>
  </si>
  <si>
    <t>reqtest cloudbased tool application lifecycle management leading saas complex erp project nordic includes feature managing requirement kpis agile board testing bug tracking maintenance reqtest enabl</t>
  </si>
  <si>
    <t>plutora comprehensive software delivery platform designed enhance speed quality complex application delivery plutora market leader release test environment quality management solution enterprise plutora offer</t>
  </si>
  <si>
    <t>alphinat inc provides online self service tool workspace company operates four market including public sector telecommunication healthcare sector financial institution product smartguide web based development p</t>
  </si>
  <si>
    <t>okteto empowers developer innovate deliver cloudnative application faster ever provide remote development environment cloudnative company automating modern developer experience kubernetes okteto developer ca</t>
  </si>
  <si>
    <t>pearl best requirement management tool easy use affordable advanced requirement management software pearl cost effective one stop solution organizational project requirement management need thei</t>
  </si>
  <si>
    <t>librez le potentiel de vos donne fonde en setra conseil est une socit spcialise dans lexploitation et le traitement de la donne nous intervenons tous le stades du cycle de vie de la donne collecte stockage analyse diffusion et</t>
  </si>
  <si>
    <t>pattern factory helsinki based start specializes user interface design pattern main product patternry tool building styleguides design pattern library complete front end resource anything</t>
  </si>
  <si>
    <t>solano lab company provides blazingly fast solution continuous integration deployment innovative auto parallelization technology reduces testing time developer allowing focus building innovating instead</t>
  </si>
  <si>
    <t>superpowered crossplatform pro audio sdk android io wearable device provide audio processing capability using considerably le power flexible modular api technology allows developer easily implement</t>
  </si>
  <si>
    <t>frugaltesting selfservice web mobile app cloud performance testing platform provides unlimited ondemand performance testing realtime analysis testing across multiple geographical location offer hasslefree cloudbased</t>
  </si>
  <si>
    <t>delibr document writing solution generative ai baked interviewing coaching product leader weve learned whats important used train ai delibr ai revolutionize prd writing delibr ai dynamic templ</t>
  </si>
  <si>
    <t>anvil free python based drag drop web app builder build seriously powerful web apps flexibility python web development experience required drag drop build ui code app entirely python publish instantl</t>
  </si>
  <si>
    <t>protonbits full stack software development company dedicated helping business succeed team expert developer specializes modern technology agile methodology deliver reliable innovative solution drive</t>
  </si>
  <si>
    <t>testuff provider saas based test management service managing executing manual automated software test reporting defect</t>
  </si>
  <si>
    <t>codebots streamlined development tool designed make software company faster believe business agility positively impacted process continuous modernisation continuous modernisation strategy legacy system</t>
  </si>
  <si>
    <t>apivideo api first platform enables product builder integrate video apps platform minute line code service handle end end workflow video ingestion worldwide video delivery</t>
  </si>
  <si>
    <t>edgegap game server hosting company provides automated game server distributed orchestration platform easy integrate compatible major engine service offering instant hosting location worldwide w</t>
  </si>
  <si>
    <t>autify aipowered software testing automation platform revolutionizes software testing advanced aipowered software testing tool offer aibased nocode software testing automation agile remote team autify aim</t>
  </si>
  <si>
    <t>infinitete small software development firm based edmonton ab specialize development web application using tool build provide cloud solution service including cloud migration secure cloud storage</t>
  </si>
  <si>
    <t>rapidfort company specializes revolutionizing vulnerability management offer rapidfort software attack surface management modern cloud security team platform help secure application pipeline runtime auto</t>
  </si>
  <si>
    <t>ghost inspector company provides automated browser testing service ghost inspector user build record automated website test browser without coding required test run continuously cloud</t>
  </si>
  <si>
    <t>elliptics provider satisfaction guaranteed web mobile application internet service social network online education business school organization webcrossing server product service pr</t>
  </si>
  <si>
    <t>ifttt leading connectivity platform help business individual automate favorite apps device ifttt user make home relaxing work productive integrating controlling various service</t>
  </si>
  <si>
    <t>high performance computing australia hpc solution australia xenon australian pioneer high performance computing ai deep learning high frequency trading overclocked custom solution xenon australian leader high performa</t>
  </si>
  <si>
    <t>webcon low code platform end end workflow automation business process management provide comprehensive solution microsoft sharepoint allowing organization effectively manage document business process platf</t>
  </si>
  <si>
    <t>leangears platform help manage work right product envisioning till product delivery leangears agile product management software designed support full product life cycle envisioning release vision</t>
  </si>
  <si>
    <t>instant api inc tech company based u founded company designed developed platform allows user create host manage enterprise grade api platform api focused business ease instantapi par</t>
  </si>
  <si>
    <t>software development software delivery cloud expert servana manage software development tooling support developer build pipeline platform run great software get bespoke fully managed software development tooling powered le</t>
  </si>
  <si>
    <t>excelpoint pioneer code technology sector providing flexible easy use smarter software solution featurerich code software platform business build deploy fully customizable enterprisewide solution h</t>
  </si>
  <si>
    <t>leankoala company provides fully automated website monitoring testing offer lean testing approach focus identifying symptom rather finding root cause error leankoala support approach providing c</t>
  </si>
  <si>
    <t>welkin suite new generation forcecom ide window mac o save salesforce developer lot time minute hour day development task increase efficiency ask demo demowelki</t>
  </si>
  <si>
    <t>archilogic company provides digital twin platform floor plan offer scalable onboarding digitizing floor plan native apps easy management update cloudbased digital twin eliminate document management</t>
  </si>
  <si>
    <t>yeswehack bug bounty platform europe secure application agile way global community ethical hacker private public program help organization create effective vulnerability disclosure strategy</t>
  </si>
  <si>
    <t>neutrino api general purpose api provides power tool developer solves recurring problem encountered development software system allowing developer build smarter application</t>
  </si>
  <si>
    <t>ori multicloud devops platform accelerates multicloud journey easily deploying managing application across multiple cloud onpremises minimal kubernetes expertise required ori enables user connect applic</t>
  </si>
  <si>
    <t>somos una empresa que naci para democratizar el mundo de la aplicaciones mviles crea tu propia app de manera rpida sencilla gracias nuestra plataforma el primer cm open source para creacin de apps del mercado flexibilidad creatividad par</t>
  </si>
  <si>
    <t>kloudless taiwan startup offered saas api integration platform company recently acquired netskope kloudless offer universal apis enable apps service connect software application single integrati</t>
  </si>
  <si>
    <t>tilde open source focused startup portland company behind skylight favorite rail profiler provide rail javascript emberjs training consulting service contributing back building maintaining vibra</t>
  </si>
  <si>
    <t>ringcaptcha company provides phone identity verification otp sm notification service offer single api allows user onboard verify new user single sm twofactor authentication fa product help va</t>
  </si>
  <si>
    <t>flexagon company specializes providing high quality costeffective software product service offer devops product service including flexdeploy devops platform continuous delivery release automation wi</t>
  </si>
  <si>
    <t>instasafe cloudbased security platform offer hardwarefree zeroconfiguration selfservice style fully redundant security service flagship product instasafe secure access isa cloudenabled ssl branch remote acc</t>
  </si>
  <si>
    <t>appscloud simplified cloud business productivity software platform empowers start working quickly without coding picking readymade apps marketplace grow business integrating system automating business process</t>
  </si>
  <si>
    <t>qadeputy test case management full featured cloud based test case management solution help qa team track manage organize software testing process single centralized platform better spreadsheet afforda</t>
  </si>
  <si>
    <t>agiletestware company founded specializes providing integration solution various engineering tool framework offer product enable devops qa release engineer easily integrate tool like selenium appi</t>
  </si>
  <si>
    <t>sencha enterpriseready javascript java ui framework provide complete line product htmlbased app development deployment tailored desktop mobile experience flagship product sencha ext j powerf</t>
  </si>
  <si>
    <t>whoapi inc software company developing apis since mostly known flagship product whois api whoapi turn raw domain data machine readable output making easy client like wikipedia twitter kin</t>
  </si>
  <si>
    <t>deltadna game industry leading analytics marketing platform independently rated gamesauce deep data platform proven increase player engagement game revenue find sign</t>
  </si>
  <si>
    <t>finotes company provides lightweight mobile sdk detecting reporting performance issue bug live mobile apps sdk available android io watchos support java kotlin swift objective c finote</t>
  </si>
  <si>
    <t>changelogfy allinone platform help company capture organize manage user feedback prioritize build product roadmaps announce product update changelogfy collect user feedback feature request centraliz</t>
  </si>
  <si>
    <t>simple grid company provides simple lightweight grid container system website development grid designed ensure website display beautifully device screen type cs used simple grid super light</t>
  </si>
  <si>
    <t>gridlastic company provides cloudbased selenium grid running selenium test real browser low cost high speed</t>
  </si>
  <si>
    <t>pory nocode builder allows business create portal membership website internal tool embeddable listing using airtable pory user start free nocode template create custom portal using drag dr</t>
  </si>
  <si>
    <t>convergence global oracle platinum partner provides comprehensive service across three pillar cloud iaa paas saas offer consulting advisory private cloud hosting managed service integration business intelligen</t>
  </si>
  <si>
    <t>crowdsprint crowdsourced testing company provides testing service mobile web cloudbased apps global team tester including specialist tester instead hiring fulltime staff crowdsprint allo</t>
  </si>
  <si>
    <t>termii commerce messaging platform help nigerian retailer easily reach customer online sending beautifully designed message via email social medium termii also help african business use messaging channel verify authe</t>
  </si>
  <si>
    <t>agile software solution technology company based san francisco bay area provide technical expertise start ups smes fortune company united state agile offer onsite near shore offshore development model</t>
  </si>
  <si>
    <t>flood performance load testing flood increase customer satisfaction reduces business risk production website apps easy get going support open source tool simple payasyou pricing build perfo</t>
  </si>
  <si>
    <t>enterprise strong development tool cross platform application embarcadero tool built elite developer build maintain world critical application customer choose embarcadero champion develop</t>
  </si>
  <si>
    <t>ileap low code application development platform enables business build world class enterprise apps cloud indomitable speed efficiency build enterprise application rapidly dramatically improve performance variou</t>
  </si>
  <si>
    <t>mobtexting leading communication platform service cpaas provider offer wide range messaging voice service enterprisegrade solution business connect engage enhance customer experience effectiv</t>
  </si>
  <si>
    <t>mak technology company specializes military simulation technology training system offer full spectrum interoperability visualization terrain web software build live virtual constructive simulation ov</t>
  </si>
  <si>
    <t>gemini countersoft premier selfhosted privacyfirst extensible enterprise work management solution product service used startup smes fortune government educational body nonprofit charity worldwide</t>
  </si>
  <si>
    <t>accelbyte battle tested extensible game backend supporting cross platform account matchmaking game store analytics accelbyte provides comprehensive white label backend game studio develop publish operate game</t>
  </si>
  <si>
    <t>gamebryo game engine provides complete toolset flexible workflow rapid prototyping capability high performance runtime visual game development project</t>
  </si>
  <si>
    <t>ois worldwide leader highperformance realtime embedded middleware communication provide range product service various industry including communication system missioncritical avionics system network manageme</t>
  </si>
  <si>
    <t>cloud automation developer love build like cloud pro simple secure software development</t>
  </si>
  <si>
    <t>pusher leader realtime technology providing simple scalable reliable hosted realtime apis loved developer trusted giant pusher developer build live dashboard notification geotracking chat pusher</t>
  </si>
  <si>
    <t>argusq company specializes incorporating deep thinking software development life cycle sldc produce better product use crowd sourcing sldc expert identify potential flaw earliest stage project thei</t>
  </si>
  <si>
    <t>search engine find code code context across repository quickly search using keywords exact code</t>
  </si>
  <si>
    <t>renpy visual novel engine renpy visual novel engine help use word image sound tell story computer visual novel life simulation game easy learn script language allows ef</t>
  </si>
  <si>
    <t>net ui control component developer mobile desktop web bi reporting apps devexpress provides best class ui control tool framework winforms aspnet mvc blazor aspnet core wpf vcl xamarin javascript developer</t>
  </si>
  <si>
    <t>octoperf saas premise performance testing tool octoperf offer new user experience modern user friendly ui provides high ease use flexibility proposes alternative complex expensive legacy tool bey</t>
  </si>
  <si>
    <t>translationio localization platform provides easy translation management agile tech company developer offer tailormade integration popular framework like rail laravel angular react j translationio com</t>
  </si>
  <si>
    <t>rigetti computing company specializes practical quantum computing offer quantum computing system delivered cloud system capable performing computation today fastest supercomputer incapab</t>
  </si>
  <si>
    <t>pathsense pathsense provides sdk solution android io improving accuracy latency battery drain location based apps pathsense benefit privacy data never leaf phone android io geofencing take long wake app</t>
  </si>
  <si>
    <t>meliora testlab bestinclass crossbrowser hosted saas quality test management company provide testing test automation issue management tool improve software quality hosted test management service powered ai</t>
  </si>
  <si>
    <t>codesandbox cloud development platform empowers developer code collaborate ship project size device record time code anything record time save hour every week create sandbox import repo superc</t>
  </si>
  <si>
    <t>idrsolutions software company providing developer superior solution work pdf file java display pdf office document browser since offer range product service including pdf</t>
  </si>
  <si>
    <t>radsystems multinational software development company specializes rapid application development tool provide robust low code software called radsystems studio facilitates rapid application development process reducing</t>
  </si>
  <si>
    <t>cococart allinone business platform empowers small business manage sale without apps marketplace charge unsustainable fee commission offer online store po system booking inventory management</t>
  </si>
  <si>
    <t>save developer time useful module anymod ready use cm form theme build web project faster free open source module work project big small reusable powerful hassle tool use extend preb</t>
  </si>
  <si>
    <t>altinity company provides product service building clickhouse based analytics application help customer detect analyze leverage realtime insight use case environment altinity allows run clickho</t>
  </si>
  <si>
    <t>fastah api ip location ip security aws azure cloud fastah api ip information api used developer build secure geolocation aware product cloud data manager android put back control fastah data mana</t>
  </si>
  <si>
    <t>robin company provides cloud native kubernetes storage hyper automate g service offer platform deploying complex g enterprise application focus improving productivity reducing cost kubernetes pla</t>
  </si>
  <si>
    <t>rival theory inc company creates ai persona based real people specialize artificial intelligence digital character learn interact play user across apps game ai persona combine human knowledge</t>
  </si>
  <si>
    <t>gamesparks ltd gamesparks backendasaservice platform provider incorporating saas paas iaa mobile game developer help launch game quickly le money post launch game mechanic provide asaser</t>
  </si>
  <si>
    <t>responsive medium nyc company specializes online strategy small business offer range service including web design digital marketing seo social medium online content creation focus creating website w</t>
  </si>
  <si>
    <t>thinktribe web performance company year experience offer industryleading dynamic user journeybased testing service support seamless digital journey reduce risk uk biggest brand service include web p</t>
  </si>
  <si>
    <t>locatify leading platform creating locationbased app experience offer range product service including map location technology storytelling gamified learning event engagement platform allows user ea</t>
  </si>
  <si>
    <t>content software localization autopilot software content localization autopilot effective team choose localazy automated sw content localization go international today b people online behind language barrier</t>
  </si>
  <si>
    <t>mobilesmith company provides software service saas platform allows nonprogrammers design build native mobile application smartphones tablet platform enables organization create deploy manage custo</t>
  </si>
  <si>
    <t>test environment management jira apwide golive enterprise test environment management gain visibility control deployment configuration change devops release automation apwide software company based switzerland sol</t>
  </si>
  <si>
    <t>neos cm open source content application platform based flow provides set core content management feature allow user build perfectly customized user experience neos cm designed creating excellent contentrelated</t>
  </si>
  <si>
    <t>openscholar website building platform connecting scientific medical research institution increase visibility collaboration powerful website researcher department lab institute openscholar trusted</t>
  </si>
  <si>
    <t>clicqa independent software testing company dedicated cater wide range software testing service client across globe endowed cream crop testing expert carry vast experience functional testing automatio</t>
  </si>
  <si>
    <t>airfocus first modular product management software manage communicate product strategy prioritize roadmap solve right problem platform built new way product management</t>
  </si>
  <si>
    <t>parcus group analytics corporate training course consulting service telecom ict industry</t>
  </si>
  <si>
    <t>icandy interactive largest game developer anz sea listed asx backed prominent company like animoca brand singtel sk telecom specialize traditional game mobile console pc well web game</t>
  </si>
  <si>
    <t>atozed software developer tool</t>
  </si>
  <si>
    <t>ambisafe global capital market blockchain infrastructure provider vision make financial market universally accessible ambisafe world advanced blockchain software company since provided fintech solution</t>
  </si>
  <si>
    <t>gitclear developer tool github gitlab provides code analysis git stats beyond line code help manager developer digest code faster increase productivity enhance code review software engineering management</t>
  </si>
  <si>
    <t>contenttools small beautiful wysiwyg editor html content collection small flexible extensible frameworkagnostic javascript library editor easily added html page simple step contenttools p</t>
  </si>
  <si>
    <t>snazzydocs documentation software make writing hosting managing product help doc easy snazzydocs write host documentation help doc product service saas apps offer userfriendly interface</t>
  </si>
  <si>
    <t>qacube leading provider software quality visual analytics dashboard reporting solution global company offer fully automated qa reporting platform consolidates aggregate data multiple source providing</t>
  </si>
  <si>
    <t>eiffel software leader making software project predictable controllable eiffelstudio enables software developer quickly develop system work first time around easy adapt world need change</t>
  </si>
  <si>
    <t>reprezen api studio enterpriseclass api design platform brings api design focus team harmonizes api design build apis microservices iot enterprise data service optimizes integration organizational sca</t>
  </si>
  <si>
    <t>weblate webbased localization tool used libre software project company country free tool tight git integration featuring simple clean user interface propagation translation across proje</t>
  </si>
  <si>
    <t>lugaru software ltd software company specializes developing epsilon programmer editor epsilon advanced emacs style programmer text editor available window linux macos freebsd o do company based</t>
  </si>
  <si>
    <t>morfik technology company provides complete design development environment building rich internet application offer integrated development environment ide web development software development unique method</t>
  </si>
  <si>
    <t>trymyui company provides comprehensive crossplatform usability testing service help improve website quick affordable way software capture voice customer remotely recording video audio user th</t>
  </si>
  <si>
    <t>deltaxml ukbased company founded specialize xml json comparison change management tool support xml document data authoring reviewing management process deltaxmls solution provide accuracy flexib</t>
  </si>
  <si>
    <t>galorath inc recognized leader software estimation sizing providing comprehensive tool industry well consulting service galoraths full suite cost analysis software solution used corporation governme</t>
  </si>
  <si>
    <t>loop webbased user experience testing tool allows company individual conduct remote user testing html interface internetenabled device provides ability gain detailed insight understanding user</t>
  </si>
  <si>
    <t>net obfuscator code protection solution secureteam software agilenet best class obfuscator net platform agilenet protects net application piracy code theft malicious tampering best one net code protectio</t>
  </si>
  <si>
    <t>lightcastcom multiplatform ovp ott provider offer endtoend package creation tv apps mobile apps web apps social apps specialize distribution live stream ondemand medium platform roku</t>
  </si>
  <si>
    <t>cloudradial client ticketing portal msps department integrates office connectwise autotask syncrobms includes module smart ticketing selfservice reporting qbrs collaborative engagement cloudradial</t>
  </si>
  <si>
    <t>intasoft limited software company specializing change management configuration management provide powerful webbased enterprise change management software allows organization track control authorize change</t>
  </si>
  <si>
    <t>ziggeo company revolutionizes communication video provide range product service including video recorder player embedded website allowing user record play video directly site</t>
  </si>
  <si>
    <t>listen note best podcast search engine comprehensive podcast database online listen note discover best podcasts search podcast show note audio transcript people place topic join listen note</t>
  </si>
  <si>
    <t>slickedit multilanguage multiplatform code editoride provides software developer tool need write better code faster support wide range programming language including c c java javascript php html obj</t>
  </si>
  <si>
    <t>openmake software company delivers highly reusable devops solution main product include meister accelerates streamlines software compile process efficient continuous build deployhub application release au</t>
  </si>
  <si>
    <t>meatti help mobile app developer increase app downloads revenue data science app developer get done without spending penny advertising changing single line code meatti platform analyzes million apps ever</t>
  </si>
  <si>
    <t>consumer decision engine platform</t>
  </si>
  <si>
    <t>third wave business system specializes deploying sap business one microsoft dynamic gp solution provide software fit process instead forcing change process fit software client found success</t>
  </si>
  <si>
    <t>generate test class code construct source class initialize dependency create test method test method contains code initialize argument invoke sourcemethod compare returned value expected value</t>
  </si>
  <si>
    <t>nami platform help business maximize subscription revenue offering code paywall testing optimization solution nami business quickly test different paywall pricing option achieve best result</t>
  </si>
  <si>
    <t>vrisini infotech llp website design development company india fully focused requirement client give right solution idea form website customize develop unique web solution starting simple</t>
  </si>
  <si>
    <t>professional test case management software klaros test management professional test management tool organizing managing test process project download free community edition today klaros testmanagement ist eine moderne webanwe</t>
  </si>
  <si>
    <t>hexawise software test design tool help team achieve thorough testing using test possible used one hundred fortune company generate efficient effective software testing scenario tool integra</t>
  </si>
  <si>
    <t>beta family crowdsourcing platform beta testing io android application developer test apps real people get honest opinion user experience tester try new apps get rewarded write good test</t>
  </si>
  <si>
    <t>atalasoft provider developer sdks enable application work document format including document viewing capture conversion processing specialize zero footprint technology allow application simple</t>
  </si>
  <si>
    <t>helpmanual leading help authoring tool software documentation easy content management fullfeatured documentation tool easy use word processor yet much powerful helpmanual write</t>
  </si>
  <si>
    <t>texas instrument global semiconductor company design manufacture test sell analog embedded processing chip product help customer efficiently manage power accurately sense transmit dat</t>
  </si>
  <si>
    <t>wir entwickeln digitale lsungen fr menschen und sorgen fr die digitalisierung der zukunft technologiegetrieben und mit neugierde untersttzen wir sie bei der umsetzung von software apps und beraten mit offenen ohren und unabhngigem blickwinkel</t>
  </si>
  <si>
    <t>sangfor technology global leading vendor infrastructure security solution specializing network security cloud computing team professional make cloud computing cybersecurity solution easy underst</t>
  </si>
  <si>
    <t>ikan belgian company specializes software development tool operation since developed ikan alm highly customizable platform independent devops framework client mainly enterprise</t>
  </si>
  <si>
    <t>hibernate suite open source project around domain model flagship project hibernate orm object relational mapper domain model persistence relational database full text search domain model annotation based constrai</t>
  </si>
  <si>
    <t>tizen open source project managed linux foundation goal project build support cross architecture open source software platform span across multiple device segment including smartphone tablet smart tv app</t>
  </si>
  <si>
    <t>text control leading manufacturer word processing component microsoft development technology offer family document processing component used web mobile cloud desktop application product include</t>
  </si>
  <si>
    <t>layerstack cloud hosting server provider cloud server control panel developed simplify entire cloud computing experience layerstack leverage hardware network provide stable highperformance iaa cloud</t>
  </si>
  <si>
    <t>premium wordpress theme template plugins themeisle premium wordpress theme template plugins developed themeisle creator hestia neve top wordpress popular theme idea isle first came nov le</t>
  </si>
  <si>
    <t>fgl mobile app management company help developer grow monetize succeed mobile game assisting developer since currently manage mobile apps fgl offer expert advice retention techniqu</t>
  </si>
  <si>
    <t>flywheel managed wordpress hosting platform specifically designed designer creative agency allows user build scale manage multiple wordpress site ease flywheel provides delightful experience designer develop</t>
  </si>
  <si>
    <t>ultimate audio engine game</t>
  </si>
  <si>
    <t>eventya company provides mobile app website builder service believe providing instant relevant information event leisure activity people powerful app builder allows organization create market</t>
  </si>
  <si>
    <t>test anywhere tool testing product frontend need integrate write code testanywhere help company maintain high quality product saving time budget product testing using visual test builder</t>
  </si>
  <si>
    <t>advantech co creating future iot world advantech leading brand iot intelligent system industry machine automation embedding computing embedded system transportation environment monitoring power automation retail logist</t>
  </si>
  <si>
    <t>qf test quality first software gmbh well established test automation tool focusing quality assurance qf test professional tool test automation application graphical user interface gui successfully used</t>
  </si>
  <si>
    <t>star mobile inc unlocking future mobile technology powwow mobile solution based upon revolutionary technology disrupting speed complexity economics commonly associated delivering productivity enhancing apps</t>
  </si>
  <si>
    <t>pyze leading digital transformation analytics engagement platform maximize user adoption productivity retention pyze built transformative growth intelligence saas platform enables mobile app publisher develop mo</t>
  </si>
  <si>
    <t>meteor software company behind meteorjs meteor cloud cloud service platform engineered specifically meteor apps weve grown ongoing support open source community team core developer con</t>
  </si>
  <si>
    <t>ultimus low code digital automation platform bpm solution ultimus low code business process automation platform creates software application make enterprise efficient profitable ultimus leading global provider bpm technol</t>
  </si>
  <si>
    <t>appyourself platform small medium sized business create mobile presence create business app easy use app maker without writing single line code get app perfect marketing tool servi</t>
  </si>
  <si>
    <t>blue canvas custombuilt devops solution salesforce developer admins provides version control backup continuous integration salesforce metadata apex code blue canvas user compare salesforce orgs merg</t>
  </si>
  <si>
    <t>kendisio company provides pi planning scaling agile tool safe organization tool offer feature okrs strategic theme portfolio roadmaps dependency management roam risk scaling solution distri</t>
  </si>
  <si>
    <t>gw apps code web application development platform designed help business rapidly build highly functional business application gw apps enables business build web application faster better manage data business process</t>
  </si>
  <si>
    <t>code effect fastest intuitive business rule engine trusted government entity fortune corporation world</t>
  </si>
  <si>
    <t>kunsh technology awardwinning web mobile app development company based india offer custom software development responsive web design mobile application development web application development service expertise</t>
  </si>
  <si>
    <t>zend leading provider software service developing deploying managing business critical php application offer comprehensive solution entire application lifecycle including development tool web application serve</t>
  </si>
  <si>
    <t>sm world young progressive company provides total marketing solution specialize database management sm marketing well organizing event conference promote major brand offer range service inc</t>
  </si>
  <si>
    <t>citilab citizen laboratory democratizes social technological innovation promote knowledge society collaboration entrepreneurship citilab cornell space oriented activate promote extend creative</t>
  </si>
  <si>
    <t>masterlink technology information system company specialized creating webbased business software founded provide technological empowerment company organization almost year experience masterlink</t>
  </si>
  <si>
    <t>mindpoint group cybersecurity consulting firm help company identify defend cyber threat close security gap manage risk offer broad perspective security challenge deliver advanced dependable security</t>
  </si>
  <si>
    <t>browserling online platform offer crossbrowser testing service browserling user test website various web browser internet explorer edge chrome safari firefox opera testing done live inte</t>
  </si>
  <si>
    <t>bers saas empowers easily transform content stunning digital experience without coding bers come stacked constantly growing library ready use widget including parallax effect medium player graph</t>
  </si>
  <si>
    <t>proteon company specializes managed hosting consultancy service open source web application year experience managing hosting application like drupal liferay plone proteon offer service</t>
  </si>
  <si>
    <t>appmixture platform let create mobile store faster easier ever decent price business app</t>
  </si>
  <si>
    <t>phacility company provides hosting support phabricator open source software engineering platform phabricator includes application code review repository hosting bug tracking project management comprehen</t>
  </si>
  <si>
    <t>flawless app software development company specializes io development mobile application created tool called flawless app help team easily identify visual difference design implementation within io</t>
  </si>
  <si>
    <t>kitware inc software company providing open source software solution highly competitive selective hiring process weve cultivated team internationally renowned researcher developer advanced technical computing</t>
  </si>
  <si>
    <t>agileengine full product lifecycle service provider specializes lean software development offer custom software engineering design data solution trusted industryleading brand team expert agileengin</t>
  </si>
  <si>
    <t>voicesifter employee feedback text line allows anonymous feedback twoway communication management employee cloudbased feedback software solves problem insufficient communication brand</t>
  </si>
  <si>
    <t>clarinox technology leader bluetooth classic low energy wifi protocol providing innovative protocol stack software embedded wireless system offer comprehensive ecosystem embedded developer including clarinoxblu</t>
  </si>
  <si>
    <t>edgewall software highly experienced team software developer specializing emerging internet web technology build professional innovative creative solution web using open source component operating system f</t>
  </si>
  <si>
    <t>wavemaker awardwinning rapid application development delivery platform help create enterprisegrade web mobile apps year market presence thousand developer use create application faster wavemaker</t>
  </si>
  <si>
    <t>turbonet company provides modern application delivery solution team enterprise enable user quickly securely deploy custom containerized application various device platform including pc mac mobile devic</t>
  </si>
  <si>
    <t>cycloid platform engineering company help organization revolutionize software delivery unlock hybrid cloud capability provide best experience end user platform enables devops practice offer range service</t>
  </si>
  <si>
    <t>seven sender leading platform cross border parcel delivery europe support retailer successfully implement growth internationalization plan company founded berlin office european coun</t>
  </si>
  <si>
    <t>voiceflow collaborative ai agent building platform allows team design develop launch chat voice assistant trusted people team building agent across every channel use case voiceflow empowers con</t>
  </si>
  <si>
    <t>packagecloud one stop cloud based service store distribute different software package reliable scalable way without owning infrastructure company gitlab heroku slack zendesk helium ibm px de</t>
  </si>
  <si>
    <t>alienbrain version control software designed art design animation team integrates popular content creation tool unreal engine photoshop maya dsmax providing seamless workflow software allows team co</t>
  </si>
  <si>
    <t>estimote technology company offer hardware software solution using bluetooth smart technology provide wireless sensor called beacon communicate apps mobile device trigger contextually relevant action p</t>
  </si>
  <si>
    <t>calendarific global event intelligence platform developer friendly worldwide holiday api covering public bank local religious holiday observance country calendarific developer friendly worldwide restful api giv</t>
  </si>
  <si>
    <t>flashdevelop free open source code editor offer first class support actionscript haxe development provides feature code completion code generation project compilation debugging project template swfswc explo</t>
  </si>
  <si>
    <t>chocolatey software software management automation company window provide package manager window wrap installers executables zip script compiled package chocolatey integrates sccm puppet chef oth</t>
  </si>
  <si>
    <t>beeceptor company provides restsoap api mocking http debugging proxy service main product api mock server allows user build mock rest soap apis without coding beeceptor also offer feature ht</t>
  </si>
  <si>
    <t>joyent provider modern open cloud infrastructure service san francisco based company created triton cloud infrastructure solution built agility flexibility evolve new architecture application optim</t>
  </si>
  <si>
    <t>altova software company specializing tool assist developer data management software application development mobile development data integration altova offer complete line desktop developer software xml sql</t>
  </si>
  <si>
    <t>wemio nocode software development platform empowers business team build missioncritical enterprise application wem subject matter expert create fully functional multiplatform web application without need progr</t>
  </si>
  <si>
    <t>optimo information technology leading provider innovative digital design technology solution specialize digital design software mobile app development integration service comprehensive capability inho</t>
  </si>
  <si>
    <t>developer tool reduces time spent configuring managing scaling apps cloud host key feature container based use public cloud private server one click masterslave replicaset configuration private netwo</t>
  </si>
  <si>
    <t>walinns innovation advanced business intelligence mobile app analytics platform provides app metric tracking monitoring capability app marketer developer whether youre piloting concept scaling subscription b</t>
  </si>
  <si>
    <t>confirmkit user research platform team help researcher creator collect data discover insight make better product confirmkit allows product research team learn discover insight user interview identifyi</t>
  </si>
  <si>
    <t>enigma offer major benefit using c prebuilt engine base creation simple interface take cc high level function var variant datatypes array risk overflow resource included engine additional work load lax syntax friendlier typing system semicolon arent required template dont require parameter var represent string number much greater ease use especially little programming knowledge allowing learn logic programming practical game development environment understand course process enigma take handle instance resource may slower custom engine pure c much care put system however end difference likely prove insignificant case goal simplicity system offer justify speed reduction option exist optimization variable may find waste space optional data type dynamic undeclared unlike game maker able declare something plan change one byte short double string whatever like optimal performance way use le memory declare able switch data type specifically declare</t>
  </si>
  <si>
    <t>socialsprinters company provides service consulting create application customized deployed web social network also offer training session online course webinars teach user</t>
  </si>
  <si>
    <t>magic software global provider system integration platform business automation solution offer centralized integration platform allow customer quickly connect saas enterprise application automate business proces</t>
  </si>
  <si>
    <t>pliant apidriven orchestration platform automates integrates connects digital enterprise low code approach pliant transforms api code deploymentready action block facilitating communication platform serv</t>
  </si>
  <si>
    <t>flurry mobile app analytics platform android io empowers product development growth expert build better apps user love optimizing mobile experience app analytics mobile advertising flurry optimizing mob</t>
  </si>
  <si>
    <t>microtica streamlined cloud delivery platform allows easily deploy apps minute provides actionable insight help optimize resource performance cost microtica build solution aws without ever op</t>
  </si>
  <si>
    <t>soti proven innovator industry leader mobility iot management organization around world depend soti enable strategy mobile device application content well endpoint internet thing strong</t>
  </si>
  <si>
    <t>appenate platform creating custom business apps connect data work across mobile web appenate create deploy custom workerfacing mobile form apps without coding required platform offer ful</t>
  </si>
  <si>
    <t>narrative company provides software solution professional photographer flagship product include select aipowered image culling tool allows photographer quickly efficiently select best image large</t>
  </si>
  <si>
    <t>optimajet limited software vendor provides developer tool help company build workflow software application faster scalably efficiently reducing software development cost offer range product including workf</t>
  </si>
  <si>
    <t>practitest endtoend qa test platform provides full visibility clear result flexibility integration many tool test management platform allows team manage project resource lifecycle syste</t>
  </si>
  <si>
    <t>clappia nocode platform enables individual without programming skill build custom mobile web apps replaces outdated rigid tool paperbased process enhance business process management clappia one person</t>
  </si>
  <si>
    <t>verjio based proven ebase xi core software technology continuously developed refined production tested year fully containerised unlimited scalability designed address exploding technology trend like iot digital transformation support everything hybrid deployment scenario polyglot datastore configuration allow partner create robust whitelabel solution level customer</t>
  </si>
  <si>
    <t>bug reporting made easier</t>
  </si>
  <si>
    <t>openxava tool rapid java web development well suited business database oriented application write domain class plain java get business application ready production openxava combine best model driven</t>
  </si>
  <si>
    <t>qase modern test management platform manual automated qa testing reporting help team deliver higher quality product faster qase softwaretesting platform built beautifully orchestrate qatesting manual automated</t>
  </si>
  <si>
    <t>xebrium inc specializes enterprise web application development focus integration embedded system mobile desktop client application provide endtoend software development testing solution various industry segment</t>
  </si>
  <si>
    <t>draftbit platform allows user visually build native mobile apps responsive web apps internal tool draftbit user design build test publish apps place platform provides advanced customi</t>
  </si>
  <si>
    <t>pmg empowers customer automate process share data across system application pmg low code software platform orchestrates people system data streamline operation enhance user experience pmg creates software</t>
  </si>
  <si>
    <t>shoutem mobile app builder allows user create native crossplatform mobile apps without coding platform provides draganddrop interface complete development environment opensourced extension user customize f</t>
  </si>
  <si>
    <t>testrig technology leading independent software testing firm provides topnotch service across globe offer endtoend software testing service including automation testing mobile testing api testing functional testing</t>
  </si>
  <si>
    <t>mobilesoft global leader mobile application software development design develop publish android iphone apps thousand client around world mobilesoft proprietary software platform developer build</t>
  </si>
  <si>
    <t>meet new mobile development partner app press combine simple app development software team expert ready help bring app idea life range plan individual enterprise app press help customer tell thei</t>
  </si>
  <si>
    <t>phaxio company provides modern fax api developer send receive fax scale advanced api developer easily integrate faxing capability application phaxio offer feature sending fax thr</t>
  </si>
  <si>
    <t>neptune software leading low code enterprise app development platform empowers department drive business result platform provides costeffective secure way make sap application functionality seamlessly available across</t>
  </si>
  <si>
    <t>mccabe software leading provider software quality testing security analysis solution year experience mccabe software offer application lifecycle management solution empower organization bestofbreed techn</t>
  </si>
  <si>
    <t>freshideas irish web apps web design company provides website web apps online marketing service help ten thousand user every month convert edit document tool word html doc converter pr</t>
  </si>
  <si>
    <t>bellsoft major openjdk contributor providing progressive java runtime tool java apps modern architecture cloud delivering libericajdk supported java standard compatible binary among top openjdk contributor clo</t>
  </si>
  <si>
    <t>crowdtest leading crowd testing company provides transparent costefficient testing service android io web application global network experienced freelance tester country access</t>
  </si>
  <si>
    <t>orpalis leading software development company specialized document imaging document management technology deliver sdk end user application flagship product gdpicturenet sdk comprehensive document imagi</t>
  </si>
  <si>
    <t>harvestr allinone product management platform highgrowth bb saas company enables impactdriven team across organization collaborate build successful digital product harvestr team centralize customer feedback</t>
  </si>
  <si>
    <t>stunt software application design company specializes creating great mac software offer product allow user take control medium key provide software development service</t>
  </si>
  <si>
    <t>trusted source ip address data leading ip data provider ipinfoio get accurate reliable ip address information ipinfo trusted user developer business handle billion api request per month si</t>
  </si>
  <si>
    <t>appmatrix provides rapid development deployment custom world class native mobile application top tier support back end analytics appmatrix mobile experience provider work closely client begin establishing one</t>
  </si>
  <si>
    <t>boosta international multi product company develops promotes seo tool educational product western market company founded today boosta released product used ten thousand</t>
  </si>
  <si>
    <t>site absurdly simple web hosting</t>
  </si>
  <si>
    <t>st open source cross framework digital platform melis technology software provider web e commerce development platform build successful cost effective digital application web content management cm year experi</t>
  </si>
  <si>
    <t>maker system requirement tool enabling engineer build confidence qra specializes development implementation advanced verification product qvscribe requirement analysis software capturing intent clea</t>
  </si>
  <si>
    <t>wind river global leader delivering software mission critical intelligent system year company innovator pioneer powering billion device system require highest level security safety</t>
  </si>
  <si>
    <t>betatesting company specializes beta testing user research apps website tech product network realworld participant recruited beta tester service allow company test</t>
  </si>
  <si>
    <t>tappla ott app builder allows user create apps apple tv roku fire tv tappla user easily connect video content create apple tv apps generate feed roku direct publisher fire tv platform also</t>
  </si>
  <si>
    <t>datagaps company specializes automated cloud data testing offer comprehensive suite tool etl extract transform load data testing validation including etl validator passionate datadriven testing aut</t>
  </si>
  <si>
    <t>artie next gen mobile gaming platform connects world art music gaming irl experience aim bring member dopest art hang music platform allows highquality game played instantly insi</t>
  </si>
  <si>
    <t>jedit mature programmer text editor hundred person year development behind released free software full source code provided term gpl</t>
  </si>
  <si>
    <t>testnetic webbased software development testing company offer comprehensive package test case management issue bug management testing work allocation platform multitenanted designed simple learn</t>
  </si>
  <si>
    <t>cogniss code ecosystem develop sophisticated consumer patient facing digital health solution native io native android web digital therapeutic real world evidence tool research apps deliver personalized engaging e</t>
  </si>
  <si>
    <t>jmango mobile commerce company enables online retailer create launch stunning mobile commerce apps mobile app builder allencompassing platform allows retailer launch powerful mobile apps webstores</t>
  </si>
  <si>
    <t>mobicart mobile commerce company allows ecommerce company build manage business native web app mobicart simple way build manage mcommerce store native web app mobicart work l</t>
  </si>
  <si>
    <t>blue polar believe power tailored software year serving toptier company offer plugandplay product bespoke solution competitive cost timeline two decade expertise crafting deploying custom solution goto software fit business perfectly ready software propels organization forward reach see make difference</t>
  </si>
  <si>
    <t>cocom registry provides short memorable cocom domain name registrar worldwide providing branding choice generic global end popular com extension internet cocom domain name</t>
  </si>
  <si>
    <t>modx company provides custom cm platform called modx revolution allows user rapidly develop digital experience power tailormade content management system modx revolution give complete control website</t>
  </si>
  <si>
    <t>making jira even better</t>
  </si>
  <si>
    <t>pikt provides usual operator usual mostly follow perl awk model pikt offer wide variety builtin function unusual feature pikt function datatyped return value type signified either prefix string eg trim prefix number eg median pikt currently support userdefinable function although write pseudo function using macroswitharguments achieve much effect pikt come panoply flow control structure usual usual eg repeating current rule leave leaving current rule every pikt statement begin keyword eg set etc statement block indicated keywordkeyword combination example ifendif forendfor</t>
  </si>
  <si>
    <t>alkanyx software marketplace buy sell kind digital goody including ready go web apps mobile desktop apps php script javascript apps android io app template</t>
  </si>
  <si>
    <t>done software house trasforma gestionali appcrea sviluppa app mobile io androidcrea software programmi personalizzati tailor made gestione datidocenze corsi programmazioneconfiguratori prodottoapplicazioni software mobile web window cloud</t>
  </si>
  <si>
    <t>appvia enables organization achieve cloudnative maturity product service make kubernetes secure cost effective scalable end end self service developer scalable platform team secure design built infr</t>
  </si>
  <si>
    <t>digital function webmobile design net development firm focus technology design strategy support designing building net solution framework digital experience year believe bu</t>
  </si>
  <si>
    <t>ninja ide open source python ide provides professional grade integrated development environment python crossplatform ide run linuxx mac o x window ninja ide offer range tool utility simpli</t>
  </si>
  <si>
    <t>ridge cloud provides cloud service empower developer deploy cloud native application low latency data sovereignty infinite scalability flexible cloud deployed infrastructure location offering cu</t>
  </si>
  <si>
    <t>critical logic company specializes integrated quality management business system offer service software help customer business analysis software testing integrated quality management studio software mod</t>
  </si>
  <si>
    <t>ametys opensource javabased web content management system software combine content richness userfriendly interface company provides consulting training enterpriseclass support worldwide also core developme</t>
  </si>
  <si>
    <t>garden development automation platform kubernetes cloud native application provides solution developer working distributed microservices application build run test iterate productionlike environment ga</t>
  </si>
  <si>
    <t>actipro software leading provider net user interface control component wpf window form universal window actipro software leading user interface control development company specializing wpf uwp winforms pl</t>
  </si>
  <si>
    <t>plan company provides software solution automation desktop testing software application main tool software solution include robotic process automation rpa test automation software test case process</t>
  </si>
  <si>
    <t>zenaton workflow builder developer allows build eventdriven customer data process day instead week provides builtin monitoring error handling zenaton developer manage eventdriven customer proc</t>
  </si>
  <si>
    <t>lb software global leader embedded software solution deep expertise across automotive medical device consumer electronics provide end end software engineering service tailored need iso certified commi</t>
  </si>
  <si>
    <t>youre build apps codepier help manage infrastructure allow custom provisioning site eliminate downtime zero downtime deployment plus much</t>
  </si>
  <si>
    <t>agitar technology software company provides powerful automated junit generation software agitation functional coverage tracking monitor effectiveness test phase product agitarone powerful unit testi</t>
  </si>
  <si>
    <t>radview leading provider application performance load testing software since radview enabled customer around world assure performance scalability reliability internet application leading orga</t>
  </si>
  <si>
    <t>accelq startup mission bring disruptive innovation field application lifecycle management provide powerful software testing tool achieve codeless test automation accelerate continuous testing platform</t>
  </si>
  <si>
    <t>pillir leading provider low code supply chain solution sap centric organization offer low codeno code cloud native platform enables organization develop missioncritical apps time faster traditional method wi</t>
  </si>
  <si>
    <t>sywarecom provider pocket access mobile database window ce database window ce form window ce development window ce software specialize software development mobile device offering solution pocket access</t>
  </si>
  <si>
    <t>geonexus software company focus helping asset intensive organization operate efficiently solve complex business problem using enterprise technology purpose ensure integrity organization enterprise data</t>
  </si>
  <si>
    <t>atomist container scanning tool cut noise delivers clear actionable security insight developer security team allows developer appsec team make important decision image vulnerabilitie</t>
  </si>
  <si>
    <t>gammadyne corporation developer sophisticated business application window specializing email since company providing quality software window platform unique approach software development resu</t>
  </si>
  <si>
    <t>press customizr design high quality wordpress theme plugins allow k business individual build professional web presence customizr wordpress theme result two year work debugging improvement meet</t>
  </si>
  <si>
    <t>mesibo cloud communication platform provides realtime messaging voice video call conferencing android io web apps offer crossplatform api readytouse ui scalable carriergrade platform mesibos pricing</t>
  </si>
  <si>
    <t>tiera software founded founder tiera software senior management executive large software company like online software martin marietta computer associate career worked majority fortune company year experience delivering world class software solution know take build industrial strength software product scale company grows product based extensive expertise building successful product build product help job better easier realize best interest leverage existing investment technology currently use production today end support many database industry standard take risk using unfamiliar database obscure technology invested thousand dollar industry standard database oracle ibm db sybase sqlserver ingres postgres product easily fit already need contact u use following information</t>
  </si>
  <si>
    <t>cosmic software sizing leading iso standard measuring functional size type software cosmic function point</t>
  </si>
  <si>
    <t>appeleon product appeleon gmbh whether urgent gap need closed gap application existing application lotus note m access etc need replaced appeleon right tool combine software component quickly u</t>
  </si>
  <si>
    <t>time travel debugging linux cc java undo time travel debugging linux cc java go root cause analysis minute week see software really undos product used thousand developer solve complex</t>
  </si>
  <si>
    <t>wave leading publisher independent game social network mobile platform partnering developer world bring best game million user gaming network original root facebook c</t>
  </si>
  <si>
    <t>weavy api sdk chat feed file developer tool weavys chat feed file api add collaboration community feature app increase functionality connect user focus core product complete collaboration api sdk chat</t>
  </si>
  <si>
    <t>manageiq leading open source hybrid cloud management automation solution enables organization deploy manage optimize private cloud virtualized infrastructure virtual desktop manageiq delivers unified monitoring manageme</t>
  </si>
  <si>
    <t>cafu opensource game graphic engine multiplayer crossplatform realtime action</t>
  </si>
  <si>
    <t>enov test environment data management company provides holistic solution test environment management data management datasec enterprise release management specialize helping company better understand</t>
  </si>
  <si>
    <t>agileone global workforce solution provider offer comprehensive solution talent acquisition management focus superior technology consulting service exceptional delivery team agileone help fortune company</t>
  </si>
  <si>
    <t>bugfender log storage service application developer resolve bug effectively provide better customer support full log crash bugfender collect everything happening application even doesnt crash</t>
  </si>
  <si>
    <t>accord software system trusted brand decade accomplishment technology development engineering navigation avionics industry segment accord provides customized indigenous solution based gpsgnss techno</t>
  </si>
  <si>
    <t>clerisoft company specializes accelerating adoption increasing productivity improving roi salesforce customer partner offer range solution tool including drag drop app builder citizen developer</t>
  </si>
  <si>
    <t>yappes nextgeneration unified api platform simplifies apis provides comprehensive api lifecycle management enables operation team monitor api consumption manage endpoint govern developer also allows api architect</t>
  </si>
  <si>
    <t>floobits collaborative coding platform allows developer code together realtime provides seamless efficient way team collaborate code regardless location floobits developer share code e</t>
  </si>
  <si>
    <t>gocious provides powerful enterprise level product roadmap management software manufacturer provider complex system enable transparency cross functional team align product release business objective agilit</t>
  </si>
  <si>
    <t>bring game life kythera ai kythera ai offer advanced ai middleware aaa indie video game built unreal engine unity ode custom cc engine mission enable game studio easily build deliver</t>
  </si>
  <si>
    <t>antenna house global software company specializes providing enterprise solution high volume automated document formatting conversion need main product ah formatter powerful xml pdf publishing engine support</t>
  </si>
  <si>
    <t>eemaan develops software product telecommunication contact center market eemaan audit trail product market leading change management software genesys largest genesys user world rely audit trail help mana</t>
  </si>
  <si>
    <t>formcarry form backend service allows user create free form backend receive email message html javascript form user code html form style point formcarry receive email notificatio</t>
  </si>
  <si>
    <t>useberry ux research platform provides actionable user validated insight across product development lifecycle enable uiux pioneer agile product team get user feedback rich actionable insight minute useberry</t>
  </si>
  <si>
    <t>iar system world leading independent supplier cc compiler software tool embedded system enable large small company develop premium product based bit microcontrollers mainly area</t>
  </si>
  <si>
    <t>bugreplay bug reporting feedback tool software record full resolution screen recording user action synced javascript log network traffic environmental data everything need diagnose fix problem web applic</t>
  </si>
  <si>
    <t>junit popular opensource testing framework java application provides platform developer write run automated test ensure quality reliability software junit widely used java community b</t>
  </si>
  <si>
    <t>measuringu ux research software firm focused connecting company customer offer quantitative qualitative research support well access muiq testing platform muiq advanced unmoderated remote testi</t>
  </si>
  <si>
    <t>zaptest leading enterprise software test automation rpa tool zaptest leading enterprise software testing business operation automation rpa tool skyrocketing efficiency software automation process zaptest increa</t>
  </si>
  <si>
    <t>ploi server management tool make website deployment easy take care difficult work allowing developer focus developing application ploi optimized detect laravel application provides support vari</t>
  </si>
  <si>
    <t>hakkiri software company empowers software organization continuous clarity engine deliver product speed predictability provide missing link jira roadmapping tool offering agile project managemen</t>
  </si>
  <si>
    <t>playfab cloudbased provider tool service building managing online game offer complete backend service build launch grow live game platform includes feature leaderboards virtual currency user</t>
  </si>
  <si>
    <t>casecomplete agile requirement management tool help business analyst capture software requirement use case le effort provides better way write use case using word processor making use case modeling manageabl</t>
  </si>
  <si>
    <t>apphitects whitelabel instant messaging api sdk allow chat voice video calling feature integrate io android web app build custom chat platform</t>
  </si>
  <si>
    <t>openproject open source project management software support classic agile hybrid project management offer feature task management gantt chart board team collaboration time cost reporting openproject empower</t>
  </si>
  <si>
    <t>backapp low code backend platform allows app developer build host manage apps provides open source userfriendly platform enables developer create backend minute allowing focus providing</t>
  </si>
  <si>
    <t>notepage inc software company founded specializes text messaging sm messaging wireless messaging solution offer two main product line notepage feedforall notepage includes notepager pro desktop text messag</t>
  </si>
  <si>
    <t>koding modern development environment automation platform allows developer create share scale manage development environment cloud provides robust featurerich cloudbased development environment free virtual</t>
  </si>
  <si>
    <t>ubisoft leading producer publisher distributor interactive entertainment product studio country ubisoft created popular franchise assassin creed far cry dance tom clancys series diverse</t>
  </si>
  <si>
    <t>automate planet company specializes test automation develop test automation framework bellatrix used web mobile desktop api testing also offer training program cover various automated te</t>
  </si>
  <si>
    <t>cloud infrastructure service help customer cloud infrastructure deployment iaa secure vm solution azure aws gcp</t>
  </si>
  <si>
    <t>aomei technology software company specializes disk partition storage management software development offer reliable window backup restore software easy iphone backup data transfer tool safe hard disk partition man</t>
  </si>
  <si>
    <t>edgenexus company provides beautiful easytouse load balancing application security product load balanceradc application delivery controller allows easy implementation management security traffic ssopreauthent</t>
  </si>
  <si>
    <t>studio helper studio management software help organize automate teaching studio simplifies scheduling messaging financials accounting tracking reporting software designed music studio dance studio yoga studi</t>
  </si>
  <si>
    <t>worksoft leading global provider automation software high velocity business process testing discovery enterprise worldwide use worksoft intelligent automation innovate faster lower technology risk reduce cost improve quality</t>
  </si>
  <si>
    <t>enstar specialist internet solution provider two primary area concentration make easy web designer build website content user manage neatcomponents distribute mailtraq best val</t>
  </si>
  <si>
    <t>mag digital magazine publishing software app platform create design unique content minute intuitive drag drop editor mag apps content hub engage user keep coming back give tool creating</t>
  </si>
  <si>
    <t>gitential software development analytics platform provides increased visibility productivity engineer integrating git platform project management tool gitential offer metric insight efficiency quality spee</t>
  </si>
  <si>
    <t>egret technology internet company driven creative innovative technology developed extensible mobile platform ideal developing game mobile application egret released total creative development p</t>
  </si>
  <si>
    <t>apppoint product company established vision simplify accelerate development delivery enterprise class business management solution apppoints flagship product bizapp industry first unified model driven process managemen</t>
  </si>
  <si>
    <t>modern requirement requirement lifecycle solution company dedicated helping client effectively define manage collaborate requirement continuously managing project throughout life provide comprehensive</t>
  </si>
  <si>
    <t>mysocialapp company help community influencers company build social apps turnkey social network feature allow user create social application android io le minute mysocialap</t>
  </si>
  <si>
    <t>cross platform mobile app development company based brisbane gold coast specialize developing apps startup business team expert developer create highquality mobile apps io android platform</t>
  </si>
  <si>
    <t>tyk leading api management platform provides fast scalable modern api management platform includes open source api gateway analytics dev portal dashboard tyks mission connect every system world empower</t>
  </si>
  <si>
    <t>ongraph awardwinning web mobile app development company offer service android io blockchain ai ml automation solution enterprise year excellence ongraph provides bespoke solution holistic dig</t>
  </si>
  <si>
    <t>integrationworks global leader integration providing tailorbuilt integration service business help client mitigate risk reduce cost increase revenue ensuring seamless data flow application team inte</t>
  </si>
  <si>
    <t>anjuta devstudio versatile software development studio featuring number advanced programming facility including project management application wizard interactive debugger source editor version control gui designer profiler many mo</t>
  </si>
  <si>
    <t>bluej free java development environment designed beginner used million people worldwide bluej provides userfriendly interface range tool help beginner learn develop java program recommended james</t>
  </si>
  <si>
    <t>future solution technology company specializes providing innovative software solution consulting service offer wide range product service including custom software development mobile app development web design</t>
  </si>
  <si>
    <t>jetstack kubernetes professional service company help business build operate modern cloud native infrastructure kubernetes</t>
  </si>
  <si>
    <t>cone center ou team design software expert since software development linear cargo forwarding agent design development website solution programming complex solution construction network infrasrtucture th</t>
  </si>
  <si>
    <t>performance testing service softlogica inc devise comprehensive load test website mobile application web apis deployed erp system cloud web solution load stress performance testing website web application wapt pr</t>
  </si>
  <si>
    <t>gesamtlsungsanbieter ecm mp und bpo faigle setzen auch sie auf den fhrenden gesamtlsungsanbieter fr enterprise content management managed print service business process outsourcing mit unseren ecm lsungen digitalisieren wir ihre dokumente</t>
  </si>
  <si>
    <t>browserless web automation headless browser automation tool offer feature web scraping pdf generation headless browser automation instant access headless chrome cloud provides fast web browser automation</t>
  </si>
  <si>
    <t>neoaxis group company provides versatile realtime platform development game well apps flagship product neoaxis engine integrated development environment creating various type project</t>
  </si>
  <si>
    <t>coverall platform provides test coverage history statistic code help ensure new code fully covered allows user see coverage trend coverall work ci service always free open source proj</t>
  </si>
  <si>
    <t>elego software solution gmbh software development consulting firm based berlin germany offer consulting development training support enterprise resource planning erp application lifecycle management alm focu</t>
  </si>
  <si>
    <t>apimatic developer experience platform apis mission make integration apis quick simple developer via automatic code generation heart apimatic customisable codegen engine simplifies api consumption</t>
  </si>
  <si>
    <t>twixl medium leading digital publishing platform market twixl medium develops reliable easy affordable publishing solution interactive application ipad android tablet twixl publisher creative platform enab</t>
  </si>
  <si>
    <t>fatfractal company provides development platform focused solving complexity creating backend application platform allows mobile developer create application sophisticated backends using language th</t>
  </si>
  <si>
    <t>okay company provides flexible analytics reporting solution software team bring engineering data one place allow user build dashboard minute okay connects popular tool like jira github gcal</t>
  </si>
  <si>
    <t>upstart commerce modern ecommerce solution provider revolutionizes retail success cutting edge nochannel commerce platform enterprise ecommerce platform caters unique need large scale retailer allowing h</t>
  </si>
  <si>
    <t>design automate share beautiful brand report datylon data visualization platform design automate share data rich beautiful brand report dashboard chart infographics join datylon supercharge chart design</t>
  </si>
  <si>
    <t>simplifii versatile business apps platform enables company scale innovate faster provides realtime data tailormade apps available mobile device platform offer feature realtime location tracking</t>
  </si>
  <si>
    <t>airspacelink company enables safe integration drone national airspace community digital infrastructure strategic partnership thought leadership provide airhub platform cloudbased geospatial</t>
  </si>
  <si>
    <t>doypp one visual app builder help everyone build data driven mobile application minute without coding skill big budget doypp provides service consulting</t>
  </si>
  <si>
    <t>modern logic company provides code rule engine workflow platform help fintech company fight financial crime stay compliant help fintech risk team build custom decision logic customer transaction without wri</t>
  </si>
  <si>
    <t>intelligent delivery solution intelligentdscouk company specializes providing innovative delivery solution business focus leveraging technology data analytics offer range product service opti</t>
  </si>
  <si>
    <t>semafora system gmbh leading provider product solution service area semantic technology semafora offer focused solution organization knowledge content business solution make possible describe</t>
  </si>
  <si>
    <t>weeby studio creative studio offering web design service help company achieve marketing branding goal providing custom web design development service including custom platform wordpress also specialize</t>
  </si>
  <si>
    <t>software company sri lanka building scalable digital product service using iterative approach learn test tweak continuously</t>
  </si>
  <si>
    <t>nextaxiom software development company specializes digitalizing work transforming way work performed created dynamic work execution platform dwep transformative technology change way work per</t>
  </si>
  <si>
    <t>testmonitor simple intuitive test management software platform built enterprise software quality app development important testing need software make testing easier professional tester end user streamline te</t>
  </si>
  <si>
    <t>inedo company provides devops software tool including universal package manager private docker registry also offer cicd platform continuous delivery server provisioning configuration management inedo help businesse</t>
  </si>
  <si>
    <t>tektronix leading supplier test instrumentation engineer focused electronic design manufacturing advanced technology development year experience designing test measurement equipment solution help</t>
  </si>
  <si>
    <t>gnosis company build decentralized infrastructure ethereum ecosystem known gnosis chain one first ethereum sidechains secured k validators offer userfriendly wallet low gas fee</t>
  </si>
  <si>
    <t>konsept company provides digital product tool help product manager make better product line decision tool enable team size budget digital project code written aipowered feature konsept allows</t>
  </si>
  <si>
    <t>softools company specializes low zero code web application development twenty year experience offer solution modernizing business process softools transform problem process whether</t>
  </si>
  <si>
    <t>aptana provides world leading free opensource crossplatform ide html python ruby php development</t>
  </si>
  <si>
    <t>continuous delivery foundation cdf serf vendor neutral home many fastest growing project continuous integrationcontinuous delivery cicd foster vendor neutral collaboration industry top developer en</t>
  </si>
  <si>
    <t>bitheads inc custom software development firm specializes building strategic mobile enterprise application year experience bitheads delivered successful project startup global fortune</t>
  </si>
  <si>
    <t>editplus text editor provides ftp ftp sftp capability versatile tool editing various type text file including html cs php java editplus offer feature like syntax highlighting code folding autoco</t>
  </si>
  <si>
    <t>revenera provides solution software iot company including installation software composition analysis monetization service offer software licensing entitlement management license compliance product usage analytics</t>
  </si>
  <si>
    <t>pureload extreme performance testing download pureload evaluation</t>
  </si>
  <si>
    <t>ar rfmicrowave instrumentation provides total rf test solution offering customer rf test instrumentation rf test system emc test software chamber specifically manufacturer distribute rf microwave solid state amplifier</t>
  </si>
  <si>
    <t>moback enterprise ready mobile backend application platform combine array service rapid development deployment application infrastructure choice web scale providing best class security scalabili</t>
  </si>
  <si>
    <t>keymetrics saas monitoring service dedicated nodejs provides innovative monitoring nodejs application based pm keymetrics offer unique feature manage develop battlehardened nodejs application focus nodejs k</t>
  </si>
  <si>
    <t>qmetry comprehensive test management solution help enterprise launch digital initiative market faster le risk designed agile testing devops team build manage deploy quality software faster con</t>
  </si>
  <si>
    <t>terra blockchain company fueled passionate community deep developer talent pool focused enabling next generation web product service terra offer range service including governance discussion app walkth</t>
  </si>
  <si>
    <t>appsbar free mobile app builder fill gap simplified apps costly professionally produced apps allows business group individual create professional personalized apps use mobile device cost</t>
  </si>
  <si>
    <t>lyro robotics australian deep tech company offer robotic picking packing solution efficient secure food supply chain smart robot learn pick new different shaped object minute improving time suit</t>
  </si>
  <si>
    <t>matter leading provider mobile connected tv app analytics app store insight offer full suite product service app market data mobile audience data solution include apis file dump visual webba</t>
  </si>
  <si>
    <t>cobeio technical training consultancy company provides service centric intelligence business application running microservices kubernetes environment offer cloudhosted saas platform identifies anomaly pinpoi</t>
  </si>
  <si>
    <t>devzing provides hosted bug tracking test case management version control software development team offer hosted managed environment fast server backup current version support bugzilla mantisbt trac su</t>
  </si>
  <si>
    <t>testmace api testing tool ide working api allows software developer tester write test share code work api following best software development practice testmace provides feature node conce</t>
  </si>
  <si>
    <t>blappsta provides native io android apps based wordpress blog apps come feature like push notification post slider blappsta also working supporting content management system visit blappstacom information</t>
  </si>
  <si>
    <t>buildbot powerful website builder manufacturing industry enable company create website easily add product news white paper catalog buildbot website builder world developed</t>
  </si>
  <si>
    <t>make usability testing habit start today httpwwwuserbrainnet</t>
  </si>
  <si>
    <t>usersnap user feedback platform product team collect issue idea survey scale user testing gain confidence product decision usersnap customer feedback software saas company collect product insight sca</t>
  </si>
  <si>
    <t>andromo premium app building platform create professional android io apps without writing single line code andromo app maker app builder tool everyone learn make app minute coding needed crea</t>
  </si>
  <si>
    <t>cedalo company provides data transmission processing visualization tool offer product mosquittomqtt reliable scalable mqtt broker iot solution streamsheets nocode platform building realtime stre</t>
  </si>
  <si>
    <t>applariat company provides aibased delivery service platform platform help make application cloudnative delivers cloud purpose offer automation containerization deployment ongoing man</t>
  </si>
  <si>
    <t>remain software market leader supporting company development modernization ibm formerly iseries application simple secure controlled way innovative flexible application lifecycle management tool td</t>
  </si>
  <si>
    <t>panaya third party maintenance provider offering saas based solution reduce cost risk making change erp system panaya saas solution change intelligence reduce time cost risk involved delivery change</t>
  </si>
  <si>
    <t>appsurify aipowered riskbased testing tool optimizes test run ci pipeline build time us machine learning select execute test impacted developer code change resulting reduction test run c</t>
  </si>
  <si>
    <t>valuefirst leading cpaas company based india providing business multi channel communication solution explore carrier routing platform conversational ai cloud platform chatbot builder marketing automation platform</t>
  </si>
  <si>
    <t>meros startup focusing advanced tool devops tool practice creating managing today large application meros platform acquired concerto cloud dxc technology software development devops docker</t>
  </si>
  <si>
    <t>founded innowave technology provides unique innovative solution using oracle application technology implement upgrade oracle ebusiness suite jd edward peoplesoft agile demantra siebel application innowaves expertise oracle fusion middleware enabled client derive benefit adopting soabased approach enabling business process innowave since expanded offering provide training support service client headquartered irvine california innowaves team delivered successful project globally innowave recognized oracle unique solution offering winning oracle excellence award consecutive year</t>
  </si>
  <si>
    <t>tiny management providing small business</t>
  </si>
  <si>
    <t>blue analysis established iulian vlad serban primary idea develop intelligent software solve highly difficult problem beyond human intellectual ability today blue analysis provides line product data analysis numerical calculation product implemented area ranging financial market mechanical engineering founder blue analysis also maintains website describing research httpwwwiulianserbancom</t>
  </si>
  <si>
    <t>stipop sticker api sdk solution empowers company provide functional sticker pack user easy integrate app sticker api sdk give access sticker chat comment section video call</t>
  </si>
  <si>
    <t>zado infotech solution independent quality assurance solution provider offer wide range software testing service expertise offshoring outsourcing strategy ip accelerator solution rich domain knowledge thei</t>
  </si>
  <si>
    <t>bugsplat crash error reporting tool desktop crossplatform mobile web gaming platform provides developer insight tool need track hardtofind bug diagnose application defect deploy fix bef</t>
  </si>
  <si>
    <t>corvalius offer research development outsourcing platform software product development service consulting applied research software product development technology feasibility machine learning big data gpgpu high performance compu</t>
  </si>
  <si>
    <t>monkop company specializes tuning apps provide detailed analysis performance security functionality mobile apps</t>
  </si>
  <si>
    <t>torana inc icedq provides unified solution dataops data certification integrating etl test automation data migration test automation production data monitoring torana business year served enterpris</t>
  </si>
  <si>
    <t>counseling kit make easy build beautiful therapy website engage client hipaacompliant online therapy tool</t>
  </si>
  <si>
    <t>ivis group recognized respected multichannel expert transforming traditional retailer highly competitive modern multichannel business since offer range industryleading solution including ground</t>
  </si>
  <si>
    <t>bizfirst fastgrowing technology company offer enterpriseready product solution provide nextgeneration software development hosting tool cloud aiming offer business first solution smbs highly expe</t>
  </si>
  <si>
    <t>gamua company specializes crossplatform game development offer suite three game development focused product starling framework sparrow framework flox fuzz game backend starling framework pure</t>
  </si>
  <si>
    <t>paravel three man web design branding shop located austin texas year building website client weve embarked new journey luro product development design system platform private beta full swing</t>
  </si>
  <si>
    <t>fairwinds company specializes making kubernetes easy developer offer platform allows platform team standardize kubernetes deployment enable development best practice software help user confidently run c</t>
  </si>
  <si>
    <t>photon engine global crossplatform multiplayer game backend service saas cloud provider offer range product service including gaming cloud onpremise socket server scalable chat voice communication library</t>
  </si>
  <si>
    <t>npm package manager javascript provides open source software web registry software developer discover share reuse package code million user worldwide npms registry downloads grown significantl</t>
  </si>
  <si>
    <t>mdriven company specializes power model driven application development tool offer low code software development platform allows business design develop implement application tech product tool wit</t>
  </si>
  <si>
    <t>profesional custom apps appzio uiux design development io android mobile application appzio platform allows full stack developer create native apps io android backend easy platform radically faster devel</t>
  </si>
  <si>
    <t>softlanding division unicom global specializing solution allow customer streamline operation business process improve service level mitigating compliance risk reducing cost softlandings product</t>
  </si>
  <si>
    <t>postsharp company provides framework tool enhance code quality productivity c offer pattern aware extension c vb allows developer eliminate repetitive code adhere architecture met</t>
  </si>
  <si>
    <t>itempath company provides powerful flexible solution managing data software allows user build report automate workflow generate metric internal web server user access dashboard monitor stor</t>
  </si>
  <si>
    <t>uilicious low code platform automating end end test web application across browser allinone platform automate run schedule cross browser test scale uilicious automate test minimal co</t>
  </si>
  <si>
    <t>simma software inc specializes realtime communication protocol flash bootloaders embedded system industry product line includes solution j j j j j j j iso obd ii canopen uds</t>
  </si>
  <si>
    <t>bezlio revolutionary platform allows utilize cloud access interact data using apps analytics dashboard without requiring expose private enterprise data internet using bezlios data c</t>
  </si>
  <si>
    <t>knapsack pro company provides tool speed test suite software development tool allows optimal test suite parallelization splitting ruby javascript test across multiple ci node save time supported ruby framewor</t>
  </si>
  <si>
    <t>containership platform enables adoption container kubernetes single dashboard public cloud onprem solution provides reliable platform deploying managing multicloud kubernetes infrastructure</t>
  </si>
  <si>
    <t>jmonkeyengine modern developer friendly game engine written primarily java jmonkeyengine modern open source game development suite pc mobile written purely java</t>
  </si>
  <si>
    <t>code block technology company focused building shipping beautiful user experience friend friend design develop market software house focus software development machine learning automation saas</t>
  </si>
  <si>
    <t>gideros mobile mobile application development company founded passion redefine develop crossplatform mobile game provide highquality mobile development environment aim ease mobile application development</t>
  </si>
  <si>
    <t>stb suite industry advanced widely used enterprise level peripheral testing software use worldwide since stb suite software encompasses every tool need design compliance test manufacture burnin troubleshoot configure sanitizepurgedod wipe diagnose scsi fibre channel iscsi sata atapi sa device</t>
  </si>
  <si>
    <t>andagon bietet qualittssicherung fr ihre softwareprodukte andagon ihr anbieter von softwaretests testautomatisierung und managed service wir bieten auch beratung zum thema softwarequalitt und zertifizierte schulungen seit ist andagon der pa</t>
  </si>
  <si>
    <t>rackn company provides rackn digital rebar platform enables infrastructure code iac automation platform allows user deploy reusable workflow platform provides ability provision configure infrast</t>
  </si>
  <si>
    <t>eldarion company specializes transforming education training scholarship data science open source software modern web technology offer front end back end website development hosting service based dja</t>
  </si>
  <si>
    <t>rhodecode enterprise source code management platform behind firewall mercurial git svn open source secure provides centralized control distributed code repository developer get code review tool custom apis</t>
  </si>
  <si>
    <t>wrzburg based software producer low code platform simplifier ensures sustainable digitalisation business process company simplifiers core competence configurative creation low code integrated business application</t>
  </si>
  <si>
    <t>co company provides access crypto simple sustainable product bridge traditional finance decentralized finance easy crypto access support crypto native platform asset manager transitioning defi</t>
  </si>
  <si>
    <t>obvibase make creating online database easy fast creating spreadsheet</t>
  </si>
  <si>
    <t>nurgo software company behind aquasnap tidytabs two program dedicated making window management easier nurgo software small company high competence rich experience field user ergonomics low level system prog</t>
  </si>
  <si>
    <t>techrev llc team highly experienced app developer located florida usa specialize providing custom web app development solution get touch u today</t>
  </si>
  <si>
    <t>gulpjs toolkit automate enhance workflow allows leverage flexibility javascript automate slow repetitive task compose efficient build pipeline gulpjs write task using</t>
  </si>
  <si>
    <t>cohesive network provides cloud class security networking software enterprise vns offer dynamic network control top cloud offering including multiple vlan peering end end data encryption application layer firewall rule</t>
  </si>
  <si>
    <t>codelite free opensource crossplatform ide specializes c c rust python php javascript provides full support clanggcc rust allowing developer develop debug run application language codelite</t>
  </si>
  <si>
    <t>deiser company focused atlassian product atlassian platinum solution partner enterprise spain deiser help technology leader atlassian product cloud onpremises deployment specialize applying itsm</t>
  </si>
  <si>
    <t>flux company provides job scheduling automated workflow managed file transfer etl data warehousing file workflow orchestration solution banking finance offer workload automation software automates batch process</t>
  </si>
  <si>
    <t>appveyor continuous integration deployment service window linux macos continuous delivery service window designed busy window developer appveyor developer easily build deploy applicati</t>
  </si>
  <si>
    <t>errorstream leading provider application crash monitoring system application platform platform offer everything need find fix error code user even notice errorstream proactively mo</t>
  </si>
  <si>
    <t>digitalml company help large enterprise digital transformation offer ignite platform holistic api service catalog allows business efficiently implement digital recombination platform help</t>
  </si>
  <si>
    <t>productroad customer feedback management tool help saas company collect manage feedback user productroad company easily collect organize feedback prioritize new feature based user voting create comprehe</t>
  </si>
  <si>
    <t>amio ai chatbot platform support automation provides nocode builder support web chat mobile chat messenger like whatsapp email amio add facebook messenger viber sm app min</t>
  </si>
  <si>
    <t>critchlow geospatial new zealandbased company specializes location intelligence solution geospatial software gi data provide worldclass gi solution satellite service help business make smart sustainable deci</t>
  </si>
  <si>
    <t>best low cost app builder create apps without coding effort create android io apps minute drag drop app maker</t>
  </si>
  <si>
    <t>rad game tool company specializes creating video game development tool product binkvideo telemetry performance visualization system oodle data compression widely used gaming industry rad tool ar</t>
  </si>
  <si>
    <t>sparkout tech solution startup currently business iot androidios application development websiteecommerce solution seo digital marketing group tech wizard enterprise software craftsman blockchain extraordin</t>
  </si>
  <si>
    <t>castle project build net project rock solid foundation</t>
  </si>
  <si>
    <t>linkcard platform allows business promote online code designermade template provides freedom create design manage customize digital presence exactly way want linkcard business</t>
  </si>
  <si>
    <t>frontity easiest way create lightning fast website using wordpress react open source free use frontity free open source framework building wordpress website using react</t>
  </si>
  <si>
    <t>appstrand website app service provides simple way convert existing website android io application appstrand easily transform web content mobile app addition website app conversion ap</t>
  </si>
  <si>
    <t>softwarekeycom provides software monetization opportunity independent software vendor offer software protection software license management software license strategy software license deployment support fingerprinting technolo</t>
  </si>
  <si>
    <t>connectall value stream management company dedicated helping customer achieve higher level agility traceability predictability velocity connect people process technology across software development delivery val</t>
  </si>
  <si>
    <t>documentcloud index primary source document tool annotating organizing publishing web document contributed journalist researcher archivist using documentcloud upload document share</t>
  </si>
  <si>
    <t>nlnet foundation nonprofit organization working since promote open trustworthy accessible internet financially support open source project contribute digital common funding avai</t>
  </si>
  <si>
    <t>umeng leading largest app provider mobile app analytics developer service china cover apps across io android wp platform umeng offer enterpriseclass analytics solution hundred thousand</t>
  </si>
  <si>
    <t>unfuddle secure hosted software development environment project management solution small software development team join hundred thousand business individual use bug issue tracking git subversion hosting</t>
  </si>
  <si>
    <t>apparchitect provides easy draganddrop way create mobile apps building native iphone ipad apps simple using powerpoint anyone unique app minute browserbased saas platform allows user build test publish apps respective appstores reach customer</t>
  </si>
  <si>
    <t>exceptionless realtime exception reporting platform aspnet web api webforms wpf console mvc application provides event organization notification exceptionless help discover error app never kn</t>
  </si>
  <si>
    <t>generato reinvents development process enhance performance software project whether project lacking development capacity dedicated team place generato reduces time complexity cost complete design application visually generate code second complete project faster generato founded cedrik dudek paul coch philip schenk get information httpswwwgeneratocom</t>
  </si>
  <si>
    <t>horde project horde llc company behind world flexible web groupware core developer community driven horde groupware horde application framework available development customization consulting compl</t>
  </si>
  <si>
    <t>testlodge online test management tool allows qa team collaboratively manage test plan requirement test suite test case test run ease designed simpler traditional software providing</t>
  </si>
  <si>
    <t>bower package management application enables user manage web package manages framework library asset utility web development bower handle component contain html cs javascript font image</t>
  </si>
  <si>
    <t>gameye worldwide game session hosting company provides infrastructure orchestration technology game studio offer ability deploy manage multiplayer game bare metal cloud server support various game</t>
  </si>
  <si>
    <t>codename one crossplatform app development framework allows java kotlin developer build native io android desktop web apps single codebase opensource cloudbased toolchain provides seamless ide integrat</t>
  </si>
  <si>
    <t>bit cloud communication platform delivers webrtc first real time communication platform channel line code bit let developer add communication capability app bit cpaas company power r</t>
  </si>
  <si>
    <t>mocklets http based mock api simulator help simulate apis faster parallel development comprehensive testing enables user stay productive api depend doesnt exist isnt complete mocklets support testi</t>
  </si>
  <si>
    <t>speedment java tool company provides advanced java database solution offer java stream orm hypersonic database application allows superfast development java application speedment also offer addon tool</t>
  </si>
  <si>
    <t>hughes systique global technology service provider offer innovative solution accelerator shape digital transformation journey technology leader connected device application wireless blockchain com</t>
  </si>
  <si>
    <t>excited announce launch portalsoft member platform entrepreneur discover save bestinclass business product portalsoft platform available select vcs accelerator coworking space invitation portalsoft partnering business vendor including prosperworks dropbox slack help entrepreneur succeed saving use shared buying power thousand entrepreneur negotiate discount business product service offering available category sale marketing productivity financial legal hr benefit travel new deal added weekly curated startup using platform community partner include top entrepreneurial community silicon valley platform current reach member grow november proud name seedstars sosv invfintech runway among others community partner portalsoft new venture michael williams serial entrepreneur palo alto ca inquiry directed michaelportalsoftio</t>
  </si>
  <si>
    <t>infuse consulting software consulting company helping leading company deliver software project successfully since specialize modern software testing transformation consulting environment management</t>
  </si>
  <si>
    <t>nfrance french cloud hosting company provides managed hosting secure data storage infrastructure service year experience nfrance offer expertise software development dedicated server hosting cloud service</t>
  </si>
  <si>
    <t>docova low code app development platform designed help business improve productivity efficiency docova make coding process accessible le intimidating employee docova help company build enterpris</t>
  </si>
  <si>
    <t>datricsai code analytics data science platform simplifies automates advanced analytics data preparation machine learning drag drop interface anyone work data generate insight automate process</t>
  </si>
  <si>
    <t>panic software company develops top quality apps developer publishes game people enjoy fun also creator playdate handheld gaming system popular apps include nova prompt transmit</t>
  </si>
  <si>
    <t>electronic team technology development company specializes remote access usb com port device ethernet develop highend software solution small business big enterprise allowing increase operating effi</t>
  </si>
  <si>
    <t>verivo leading provider enterprise mobility software unique technology allows team centrally build secure control update enterprise mobile apps across multiple device focus helping company accelerate business</t>
  </si>
  <si>
    <t>shiftedit online ide developing php ruby html cs javascript builtin sftp allows user connect project file various source ftp sftp cloudbased service like dropbox google drive even</t>
  </si>
  <si>
    <t>instant developer family high productivity platform developing multichannel multiplatform application designed solve problem commonly plague software development professional digital transformation extraordin</t>
  </si>
  <si>
    <t>package manager erlang ecosystem</t>
  </si>
  <si>
    <t>connex carrier service offer class cloud softswitch aimed tier telecom carrier solution start per month</t>
  </si>
  <si>
    <t>checkcom financial technology company provides organization document management account receivable account payable automation solution offer merchant ach credit debit technology virtual check service mob</t>
  </si>
  <si>
    <t>radian digital new zealand based software design development agency specializes building custom employee user experience exux focused mobile web application business</t>
  </si>
  <si>
    <t>web framework scale turbogears website documentation python web framework scale tg built top experience several next generation web framework including tg django rail overview turbog</t>
  </si>
  <si>
    <t>digitalya ops top quality web app development company located europe help company grow live full potential building web application organization looking offer streamlined experience user provi</t>
  </si>
  <si>
    <t>dropsource full stack mobile development agency specializes designing building beautiful mobile apps short amount time offer range service including mobile development mobile design mobile backends drop</t>
  </si>
  <si>
    <t>eccentex leading low code platform case management customer service software development business process management bpm digital transformation customer journey appbase customer knowledge base operational crm self service portal rob</t>
  </si>
  <si>
    <t>vectorsoft software development company based heusenstamm near frankfurt main germany year experience vectorsoft provides software solution client worldwide core product include conzept development env</t>
  </si>
  <si>
    <t>apptimized company specializes expert software lifecycle management application packaging provide range service including application update tracking automated testing application packaging mass deployment p</t>
  </si>
  <si>
    <t>spirent communication leading global provider automated test assurance solution network cybersecurity positioning stand behind customer promise deliver new generation technology customer au</t>
  </si>
  <si>
    <t>vsoft technology pty finalbuildercom company specializes developing automation solution software developer system network admins power user offer two awardwinning product finalbuilder automise auto</t>
  </si>
  <si>
    <t>apphive app builder allows user create mobile apps android io without programming knowledge draganddrop interface user easily customize publish apps apphive offer variety option suit diff</t>
  </si>
  <si>
    <t>fluentpro software software product development company focus microsoft epm platform provide solution project portfolio management migration integration business intelligence product include business intelli</t>
  </si>
  <si>
    <t>diamond management service dm uk software development operation team specializes cloudbased workflowrequest management building nocode development solution microsoft partner member microsoft enterpri</t>
  </si>
  <si>
    <t>developerhub hosted documentation portal service product api doc allows user write user guide knowledge base api product documentation platform support swagger specification search collaboration markdown mobile</t>
  </si>
  <si>
    <t>exportdoccom company provides export documentation software custom paperwork software shipping software offer free day trial download software includes one hour online training remote installation</t>
  </si>
  <si>
    <t>clickhelp online documentation tool technical writer team modern cloudbased software allows user create host maintain online software guide knowledge base context help instruction clickhelp user</t>
  </si>
  <si>
    <t>dbfront rad rapid application development tool specifically designed use dba analyst dbfront allows quickly build client application existing database immediately useful</t>
  </si>
  <si>
    <t>bugsee bug reporting tool synchronized video network log mobile apps web bugsee report include video user action network traffic console log many important trace app know exactly led</t>
  </si>
  <si>
    <t>sourced data platform software development life cycle specialize engineering effectiveness machine learning code provide open source software tool software development</t>
  </si>
  <si>
    <t>kivy crossplatform python framework rapid development application make use innovative user interface multitouch apps free use businessfriendly mit license kivy available window mac o</t>
  </si>
  <si>
    <t>easiest way build mobile web apps without coding team designer builder thinker helping great entrepreneur company bring idea life matter week month adamant visual development tool</t>
  </si>
  <si>
    <t>nx company provides smart efficient maintainable ci experience monorepos offer fast extensible build system firstclass monorepo support powerful plugins nx cloud endtoend solution smart</t>
  </si>
  <si>
    <t>security dependency update python project service consulting</t>
  </si>
  <si>
    <t>sourcelevel leading provider metric insight engineering team leveraging data collected github gitlab product offer comprehensive data analytics solution brings visibility every corner delivery p</t>
  </si>
  <si>
    <t>venticento publish software used million innovative platform consumer mobile device cloud bringing innovation creativity party strong focus customer need unrivaled project tracking practice create amazing product excel delivering value herogamicom breakthrough project management platform tailored agile practice featuring highly interactive kanban board complete tool manage activity task responsibility available cloudbased version onsite server installation httpwwwherogamicom iaccounts flexible password manager apple io providing extreme customizations integrated multiplatform backup technology based complimentary application strong focus apple io platform creates reference competing apps httpwwwiaccountsappcom</t>
  </si>
  <si>
    <t>website drona onestop solution website designing development digital marketing related need everything need one roof</t>
  </si>
  <si>
    <t>create android io mobile app without code app creator platform get started developing mobile app today without coding skill convert website mobile app get started today</t>
  </si>
  <si>
    <t>chartjs open source html charting library provides simple yet flexible javascript chart modern web offer simple clean engaging chart designer developer library includes default palette chartjs bran</t>
  </si>
  <si>
    <t>rudder infrastructure automation platform empowers multios infrastructure automation ensure security reliability provides intuitive ui realtime visibility continuous remediation rudder allows continuous con</t>
  </si>
  <si>
    <t>testsigma unified cloudbased test automation platform allows qa team automate test web mobile desktop apps apis minute built enable agile team collaboratively plan develop execute analyze debug rep</t>
  </si>
  <si>
    <t>wdart visual feedback bug reporting tool website firstofitskind tool integrates audio video image annotation deliver unparalleled review experience webbased project wdart user easily</t>
  </si>
  <si>
    <t>qualitia scriptless test automation platform claim x improvement productivity reliability test automation currently target company turnover million qualitia work towards changing quality</t>
  </si>
  <si>
    <t>genesisai artificial intelligence marketplace allows company buy sell ai product service machine learning protocol serf foundation marketplace connecting company need ai service data</t>
  </si>
  <si>
    <t>test io qa testing service company specializes continuous testing agile team offer web mobile iot testing delivered flexible service model selfservice test management platform team set</t>
  </si>
  <si>
    <t>laravel shift automated way upgrade laravel application upgrade laravel application way laravel latest version laravel automated human service upgrading laravel project including lumen well</t>
  </si>
  <si>
    <t>launchpad technology application integration custom development solution provider integration connector team top talent north south america launchpad technology help deliver successful enterprise p</t>
  </si>
  <si>
    <t>aligned element leading medical device design control software design history file technical file management aligned ag provides aligned element medical device alm efficient design history file management aligned wwwalignedc</t>
  </si>
  <si>
    <t>webj framework powerful flexible unique web framework solution allows people without coding sql knowledge create advanced ajax web apps founded expert programming expert thinking</t>
  </si>
  <si>
    <t>marathon testing company provides test automation tool java web application main product marathon marathonite allow user create resilient gui test suite application built java marathon simple flex</t>
  </si>
  <si>
    <t>wootztech early stage startup innovates applied idea process automation location technology offer solution service wootztech addressing opportunity area last mile ops optimization process automation mobilit</t>
  </si>
  <si>
    <t>meetadd specialized office addins partner company need expert requirement management software development methodology</t>
  </si>
  <si>
    <t>automated web testing pdf email testing preflight preflight advanced codelow code testing tool agile team prefer preventing flaky test increasing development velocity ai driven automated web testing tool gener</t>
  </si>
  <si>
    <t>find validate new zealand postal address postcode addys address finder nz widget autocomplete address website quickly accurately</t>
  </si>
  <si>
    <t>devopsboard kanban tracker devops engineering team provides advanced task board track devops activity software engineering team goal deliver desired feature fast proactive eliminating customer frustra</t>
  </si>
  <si>
    <t>spring edge premier business communication solution provider india offer comprehensive customized platform messaging voice communication business scale service include transactional bulk sm api gate</t>
  </si>
  <si>
    <t>boozang cloudbased tool provides easytouse test automation web application allows user build test automate testing process without need installation boozang team write test debug visually p</t>
  </si>
  <si>
    <t>wallaby integrated continuous testing tool javascript continuously run test report code coverage result directly code editor immediately change code wallaby insanely fast ex</t>
  </si>
  <si>
    <t>api fortress handle testing monitoring apis get notified moment flaw vulnerability found platform facilitates process taking corrective action without writing code</t>
  </si>
  <si>
    <t>automic group financial service technology company provides integrated solution share registry company secretarial governance finance investor relation service offer range product service including registry</t>
  </si>
  <si>
    <t>calconic online calculator builder empowers user build interactive calculator offer range readytouse template option build custom calculator scratch without programming knowledge platform allows bus</t>
  </si>
  <si>
    <t>new atlanta communication global company develops software product technology deploying administering dynamic web site webenabled application corporate individual customer country new</t>
  </si>
  <si>
    <t>sardina system provides full life cycle automated cloud openstack kubernetes ceph enable customer rapidly experience value scalable agile flexible openstack kubernetes cloud maximizing utility r</t>
  </si>
  <si>
    <t>webtextcom company provides service enable business organization send message individual group offer webbased service allows customer send message account webtextcom website mess</t>
  </si>
  <si>
    <t>projectlocker suite hosted managed software development tool internet subversion hosting git hosting svn hosting protect tornado fire unruly team member keep code away prying eye let</t>
  </si>
  <si>
    <t>applatix provides training support consulting open source product kubernetes docker ci migration microservices production applatix provides product service help developer succeed container kubernetes</t>
  </si>
  <si>
    <t>cometchat company provides inapp chat sdk api messaging calling offer flexible sdks apis ui kit build realtime chat voice video calling experience platform trusted enterprisegrade secur</t>
  </si>
  <si>
    <t>githostio provides painless gitlab gitlab ci hosting service</t>
  </si>
  <si>
    <t>telestax enables telecommunication service provider enterprise create scalable communication application based open source open standard one network cloud software telestax inc telestax soon migrating mavenir</t>
  </si>
  <si>
    <t>greenview data software company offer range product service flagship product vedit text editor designed programmer edit large mainframe file also provide ebcdic conversion package service add</t>
  </si>
  <si>
    <t>infosistema technology business consulting company providing system engagement integration advanced analytics solution banking insurance company infosistema part joyn international group company</t>
  </si>
  <si>
    <t>easydocs company specializes helping business improve support customer success effective documentation provide range product service enable company create manage optimize documenta</t>
  </si>
  <si>
    <t>webiny open source serverless cm offer enterprisegrade functionality keeping data within security perimeter infrastructure aim integrate necessary web application like blogging platform cm booking</t>
  </si>
  <si>
    <t>mockable simple configurable service mock restful api soap web service online service allows quickly define rest api soap endpoint return json xml data coding skill required mockable simple</t>
  </si>
  <si>
    <t>dadabik low codeno code database application builder written php allows user create web online database application without coding year experience dadabik trusted solution moving database online building</t>
  </si>
  <si>
    <t>apponboard leading code platform building video game suite software tool including apponboard studio buildbox allows user create design entire app experience without writing code apponboard anyone</t>
  </si>
  <si>
    <t>arkham development company specializes technology game development realtime solution multiplatform application web development known publishing antiryad gx powerful multicore multiplatform</t>
  </si>
  <si>
    <t>javascript chart one powerful declarative library zingchart modern javascript charting library provides web designer software developer data visualizer solution create flexible interactive scalable chart inside</t>
  </si>
  <si>
    <t>upside full stack digital agency specialised digital commerce work market challenger successfully improve scale digital platform customer experience experience includes working fast growing scale</t>
  </si>
  <si>
    <t>cloudnosys saas platform provides cloud security compliance service help secure cloud vulnerability offer complete visibility control cloud security compliance aws azure platform offer pro</t>
  </si>
  <si>
    <t>cloudtruth configops platform resolve configuration secret management challenge unified configuration management platform make easy find track infrastructure application secret configuration data prov</t>
  </si>
  <si>
    <t>tencent internet based platform company using technology enrich life internet user assist digital upgrade enterprise tencent offer range product service including communication social platform high perf</t>
  </si>
  <si>
    <t>give mobile app photosharing community instantly</t>
  </si>
  <si>
    <t>code climate software engineering intelligence platform provides suite tool static analysis code quality enforcement flagship product velocity engineering management platform emp offer insight visibil</t>
  </si>
  <si>
    <t>playcanvas cloudhosted collaborative platform building video game opensource html game engine built webgl gltf designed creating game playable ad visualization vr ar playcanvas developer build</t>
  </si>
  <si>
    <t>bitbucket git based code cicd tool optimized team using jira project hosting site enables developer share collaborate project best class jira integration builtin cicd bitbucket cloud nativ</t>
  </si>
  <si>
    <t>redgate software leading provider software solution compliant database devops offer full suite database development solution enable business include database devops key product include flyway sql monit</t>
  </si>
  <si>
    <t>infanywhere platform allows user build custom online database application without programming nocode platform enables user import data xl csv file structure infanywhere user spend le tim</t>
  </si>
  <si>
    <t>prodperfect company provides datadriven endtoend ee test automation continuous integration continuous delivery cicd process offer autonomous solution continuously build evolves ee test suite using</t>
  </si>
  <si>
    <t>translatecom leader market professional human translation software localization advanced language service since trusted leading enterprise worldwide translatecom help client succeed international market q</t>
  </si>
  <si>
    <t>zencoder cloudbased video audio encoding product suite brightcove nasdaq bcov leading global provider cloud content service zencoder service provides customer high quality reliable encoding live ondemand video access unlimited video encoding power without pay manage scale expensive hardware software</t>
  </si>
  <si>
    <t>trilix management consulting firm specializes business strategy technology consulting custom application development</t>
  </si>
  <si>
    <t>blue cedar company specializes easily securing mobile apps offer devsecops platform allows user create selfprotecting mobile apps multilayer defense service include mobile rasp runtime application selfpro</t>
  </si>
  <si>
    <t>web framework perfectionist deadline django make easier build better web apps quickly le code built experienced developer take care much hassle web development focus writing</t>
  </si>
  <si>
    <t>dhi leading provider multiplatform software defined perimeter smart availability software window linux offer software product enable customer create entire infrastructure always secure always</t>
  </si>
  <si>
    <t>gnome community make great software product free software free use modify redistribute everyone welcome participate development gnome make great free open source software available</t>
  </si>
  <si>
    <t>mendix leading enterprise low code application development platform mendix business develop mobile web apps scale platform enables continuous collaboration software builder user accelerating application</t>
  </si>
  <si>
    <t>oneblink low code suite tool managed service ideally suited midlarge enterprise government agency seeking digitally transform optimize range business process offer cloudbased low code mobile web</t>
  </si>
  <si>
    <t>springpath pioneer enterprise grade storage data management software provides reliable scalable storage service run variety commodity server springpath software defined data platform provides enterprise</t>
  </si>
  <si>
    <t>codefresh next generation cicd platform provides complete development environment cloud offer modern ci cd gitops capability allowing team automate entire software delivery lifecycle codefresh developer</t>
  </si>
  <si>
    <t>reviewable web app offer awesome side side incremental diffs file comment tracking lot still integrating smoothly github pull request set repo three click</t>
  </si>
  <si>
    <t>apinf oy company offer comprehensive easytouse api management tool platform simplifies workflow api owner providing common api management task additionally apinf serf selfservice tool api con</t>
  </si>
  <si>
    <t>arcad software leading international vendor devops modernization solution ibm support client automating securing software development process arcad built integrated solution range application lif</t>
  </si>
  <si>
    <t>devtodev analytics service founded provides comprehensive platform improving performance web mobile apps service help increase user retention engagement revenue stream turning app data comprehen</t>
  </si>
  <si>
    <t>shareable apps product amplifier agency amplifier dedicated awardwinning multidisciplinary team created innovative mobile app campaign medium world biggest brand proven result shareable apps allows business</t>
  </si>
  <si>
    <t>knack online database software allows user create custom online database without coding provides simple powerful tool building custom apps harness data automate process move workflow online knack take care</t>
  </si>
  <si>
    <t>free open source full stack framework rapid development fast scalable secure portable database driven web based application written programmable python lgplv license webpy python web framework official webpy tweet free open</t>
  </si>
  <si>
    <t>jovo software development company specializes building apps voice chat platform known popular development framework voice includes platform like alexa google assistant mobile apps raspberry p</t>
  </si>
  <si>
    <t>directual code platform empowers business create custom application without programming skill directual streamline workflow digitalize business process effortlessly directual low code develop</t>
  </si>
  <si>
    <t>dreamcatcher software company develops dreamcatcher agile studio system managing product requirement design agile development environment also offer agile project management software quality management</t>
  </si>
  <si>
    <t>world first mobile application porting platform port io apps native android myappconverter unique mobile application converter patent pending cloud based unified mobile application code transformer believe great mobile ap</t>
  </si>
  <si>
    <t>blobr ai assistant remove barrier knowledge providing access various business tool everyday communication platform like team slack whatsapp simplifies distribution apis allows employee le</t>
  </si>
  <si>
    <t>platform software quality management continuous inspection service scrutinizer continuous inspection platform helping write better software integrate deploy application build reliable software empowering human code r</t>
  </si>
  <si>
    <t>tuple remote pair programming tool designed developer offer low latency low cpu usage annoying ui chrome best remote pair programming app macos linux tuple developer enjoy purposebuilt tool p</t>
  </si>
  <si>
    <t>reliable global cloud communication platform text voice messaging cloud communication platform providing reliable high quality text voice apis enabling enterprise aggregator customer reach global user get started</t>
  </si>
  <si>
    <t>forbinary io android app maker help connect audience one top app builder india kind organisation forbinary world first multilingual apps service platform enable organization</t>
  </si>
  <si>
    <t>email expert leading authority email marketing australia help brand grow building powerful email automated marketing solution expert datadriven strategic solutionsfocused specialize creating personalize</t>
  </si>
  <si>
    <t>dedoose crossplatform app analyzing qualitative mixed method research allows user analyze data text photo audio video spreadsheet data dedoose webbased application accessed interne</t>
  </si>
  <si>
    <t>bigpoint leading online game developer publisher worldwide headquartered hamburg germany bigpoint design high quality game gamer segment browser based gaming mobile device bigpointcom portal</t>
  </si>
  <si>
    <t>dcom solution named art distributed computing enterprise application development firm based chennai india specialize building application microsoft platform dcom solution founded january graduate birla institute technology science bit pilani ranked among top engineering college india previous forming dcom solution founder led successful career heading software company india silicon valley california founder remain center dcom solution operation today dcom solution team grown since start still remains small group highly skilled dedicated individual member team extensive experience building enterprise software solution well common sense understanding take solve client problem dcom solution enterprise application ykap proof core capability many satisfied client proof core attention need dcom solution work dcom solution work small mediumsized company looking highestquality enterprise application take noshortcut approach software development prefer work company committed long term success work exclusively application built using microsoft technology believe focusing truly great believe missing piece long term success topnotch software development partner youve come right place go ahead start process filling free estimate form contact page</t>
  </si>
  <si>
    <t>ir cae cae mbsembd iotxr</t>
  </si>
  <si>
    <t>improbable british metaverse technology company develops operating environment building simulated world provide free spatialos sdk game developer experiment improbable leverage gaming expertise blockchain</t>
  </si>
  <si>
    <t>xlinesoftcom software development company specializes building low code platform creator phprunner asprunnernet considered best low code platform industry phprunner user buil</t>
  </si>
  <si>
    <t>etnetera core software development company specializes custom web application portal development shaping design functionality leading internet portal czech republic year addition</t>
  </si>
  <si>
    <t>nodechef platform service paas simplifies devops team deploy app written language framework nodechef platform let u take care hard part developer focus building great apps whet</t>
  </si>
  <si>
    <t>devmatesoftware company specializes automating unit testing test automation c java tool integrates ides us aibacked methodology generate test case equivalence class ideal test driven</t>
  </si>
  <si>
    <t>repro mobile analytics tool let much deeper understanding mobile app user play play video mobile analytics growth cecustomer engagement platform app web mobile analytics growth</t>
  </si>
  <si>
    <t>adroitlogic provides enterprise integration bb trading product service ultraesb core enterprise service bus esb power largest company world best performance quality ease use extensi</t>
  </si>
  <si>
    <t>create digital workplace custom sharepoint development bizportals create digital workplace bizportals intranet leverage microsoft apps business boost efficiency customized sharepoint development service</t>
  </si>
  <si>
    <t>creo next generation crossplatform app development tool combine design development single application creo user build complex navigation hierarchy window using drag drop interface allows creat</t>
  </si>
  <si>
    <t>cycleio leading lowops platform streamlines hybrid infrastructure management container orchestration offer container service caas platform integrates container native feature simple powerful way deploy</t>
  </si>
  <si>
    <t>bug squasher powerful issue tracker allows user video record annotate assign track manage website bug single click work framework requires user add line code type website bu</t>
  </si>
  <si>
    <t>apimetrics low code platform api metric security performance sla tracking governance monitoring apis provide depend apimetrics give unrivaled insight critical apis micro service web service othe</t>
  </si>
  <si>
    <t>gurujada product company vizianagaram andhra pradesh along building ed tech product help small medium business bb service enable grow quickly infra capability support client looking f</t>
  </si>
  <si>
    <t>purebasic powerful basic programming language window linux o x raspberry generates small fast bit bit native executables without external dependency purebasic known portability allowing developer wr</t>
  </si>
  <si>
    <t>autonom enterprise workflow management software company provides low code automation platform build automate customercentric workflow astudio platform power product like aflow achat aiq offering solution</t>
  </si>
  <si>
    <t>proxy api company provides simple api easily handle proxy rotation browser identity captchas web scraping need developer</t>
  </si>
  <si>
    <t>kaleyra trusted communication platform service cpaas provider offer wide range service business worldwide programmable communication api allows business transform communication engage client th</t>
  </si>
  <si>
    <t>metaphacts innovative software company based walldorf germany offer product solution service space enterprise knowledge graph management built entirely open standard technology target customer inclu</t>
  </si>
  <si>
    <t>triggre code visual software builder easiest way make software developed unique product give everyone opportunity create complex application without need technical knowledge coding tri</t>
  </si>
  <si>
    <t>mobilest global pioneer perfecting mobile conversion provide mobile conversion rate optimization service increase mobile conversion rate online revenue service include mobile ux improvement mobile cro mobile ab testin</t>
  </si>
  <si>
    <t>serplogiccom highquality seo marketplace caters agency resellers affiliate marketer offer premium white label seo service provide industry news tutorial serplogic also offer logic outreach guest post</t>
  </si>
  <si>
    <t>featureflow leading feature flag rollout control platform go beyond feature flag provides team control release rollouts dark launch beta program feature management featureflow team supercharge th</t>
  </si>
  <si>
    <t>berkeley bridge company specializes knowledgebased software application developed berkeley publisher software suite allows domain expert create web application without programming knowledge applicatio</t>
  </si>
  <si>
    <t>codelingo software development tool startup creating product recenter dev process around communication backed startmate reinventure rightclick capital trampoline syndicate nzgcp number wellknown tech founder tak</t>
  </si>
  <si>
    <t>pathengine computer software company based place gutenberg caluire et cuire france</t>
  </si>
  <si>
    <t>rasterwise company specializes building visual intelligence technology develop software development apis provide seamless developer experience core product getscreenshot allows user extract interpret organi</t>
  </si>
  <si>
    <t>hatch apps code platform team build deploy manage mobile apps save company time money software development putting full control app builder drag drop component build native io androi</t>
  </si>
  <si>
    <t>leading source news information apis chronicling evolution global api economy providing web reliedon api directory</t>
  </si>
  <si>
    <t>userx ux mobile app analytics tool provides company datadriven insight session recording heatmaps conversion funnel powerful tool analyzing user behavior mobile apps allowing user record video se</t>
  </si>
  <si>
    <t>mobsted progressive mobile apps platform build powerful progressive web apps zero code start till finish one system reach service mobile user anywhere saas platform pushing native mobile apps</t>
  </si>
  <si>
    <t>fl backend engineering platform allows user deploy backend application database minute aim supercharge backend engineering providing noops scalable infrastructure fl developer develop fast ship f</t>
  </si>
  <si>
    <t>ooyala subsidiary telstra provides comprehensive suite offering including one world largest premium video platform leading ad serving programmatic platform medium logistics solution improve video production wo</t>
  </si>
  <si>
    <t>gitalytics engineering insight platform help software engineer understand enhance talent using git data company aim make software engineer life efficient smarter process effective collaboration</t>
  </si>
  <si>
    <t>cross platform development made easy shivad game application development suite come n easy use yet powerful wysiwyg see get editor</t>
  </si>
  <si>
    <t>critical cs remove render blocking resource improves website speed conversion rate pagespeed insight score fully automated wordpress</t>
  </si>
  <si>
    <t>elementscloud salesforce change intelligence platform delivers tool support rigorous development cycle offer q element process mapping app cloud provides capture collaboration communication functionalit</t>
  </si>
  <si>
    <t>vandaengineorg provides virtual data room software help business keep file securely comply regulation hipaa specialize serving healthcare industry ensuring protection sensitive patient information th</t>
  </si>
  <si>
    <t>typora company provides minimal markdown editor reader product offer seamless experience writing reading markdown file remove unnecessary distraction preview window syntax symbol allowing use</t>
  </si>
  <si>
    <t>metricscat mobile app analytics tool provides app developer data apps review ranking keywords competitor metricscat developer track filter compare everything related apps performance th</t>
  </si>
  <si>
    <t>jhipster development platform allows developer quickly generate develop deploy modern web application microservice architecture provides full stack platform java developer combining spring boot angular react</t>
  </si>
  <si>
    <t>simplicit software french software editor provides simplicit platform quickly simply creating custom enterprise application platform allows user create scalable robust application hosted</t>
  </si>
  <si>
    <t>mobimaticio software company specializes providing mobile app development solution platform allows business individual easily create customize mobile apps without coding knowledge wide range fe</t>
  </si>
  <si>
    <t>kapeli company specializes creating dash api documentation browser code snippet manager macos dash provides offline access api documentation set allows user store snippet code user also generate</t>
  </si>
  <si>
    <t>gruntwork provides devops service get running aws devops best practice world class infrastructure week gruntwork provides devops service get running aws devops best practice</t>
  </si>
  <si>
    <t>bugzero issue management software make issue tracking bug tracking defect tracking help desk customer support easy websina inc company behind bugzero</t>
  </si>
  <si>
    <t>gamelogic software development house make tool software game developer software provides framework make implementation game rule easier faster reliable framework rich enough allow many opp</t>
  </si>
  <si>
    <t>apicart unified shopping cart api integration interface allows bb ecommerce solution connect shopping platform marketplace apicart business easily integrate solution popular ecommerce</t>
  </si>
  <si>
    <t>synatic unified platform enables business integrate automate system service without sacrificing enterprise feature security combine etl data integration api management data warehousing single easytouse</t>
  </si>
  <si>
    <t>flexera specializes management software optimization solution let flexera help control manage software cost business grow flexera delivers saas based management solution enable enterprise accelerate</t>
  </si>
  <si>
    <t>asymbo company specializes developing mobile application particularly ecommerce brand create highly scalable powerful customized io android shopping apps goal provide faster costeffective sol</t>
  </si>
  <si>
    <t>algoshack unified platform endtoend test automation provide automated testing tool revolutionize software testing saving time improving efficiency platform algoqa leverage artificial intelligence deep technolog</t>
  </si>
  <si>
    <t>code web app builder prototyping tool mintdata code development platform create apps best code web app builder prototyping tool make beautiful apps unique design tool mintdata better way create softw</t>
  </si>
  <si>
    <t>curiosity software company specializes designing building rigorously testing complex system short sprint offer test modeller test data automation provide aiaccelerated automation test case design data subsett</t>
  </si>
  <si>
    <t>prerender dynamic rendering saas software developer marketer enables javascript website crawled search engine without compromising user experience prerender seamlessly render javascript faster indexing allowing</t>
  </si>
  <si>
    <t>aculab offer comprehensive range telephony platform including cloudbased softwarebased hardwarebased solution also provide wide range gateway service communication system developer aculab collaborates googl</t>
  </si>
  <si>
    <t>bioware develops high quality console pc online role playing game focused rich story unforgettable character vast world discover since bioware created world critically acclaimed title</t>
  </si>
  <si>
    <t>genuitec leading software development company driving development organization since offer superior product enterprise valuedriven price strong customer base including percent fortune c</t>
  </si>
  <si>
    <t>creator sublime text sublime merge</t>
  </si>
  <si>
    <t>bb music streaming service brand tuned global tuned global bb music service technology partner streaming app api solution help quickly effectively launch project driving customer engagement p</t>
  </si>
  <si>
    <t>acquia provides leading cloud platform building delivering optimizing digital experience acquia help business think ahead transform meet ever changing need digital world acquia leading provider cloud ba</t>
  </si>
  <si>
    <t>using neural network machine learning improve social medium skill company engagement recommending people follow message send thread join post create advertising service</t>
  </si>
  <si>
    <t>emi software llc privately held corporation based sedona arizona provide circuit designer packaging engineer emc professional intuitive modeling tool accurately predict electromagnetic interference believe software</t>
  </si>
  <si>
    <t>affordable high quality flexible fully customizable online bug tracking</t>
  </si>
  <si>
    <t>uxpro team ux expert dedicated creating great user experience solution whether website app software put user center design process strive gather much feedback possible ensure u</t>
  </si>
  <si>
    <t>walkmod company provides open source tool automatically reduce technical debt fixing pmd checkstyle sonarqube issue tool designed fix coding style issue offer quick fix existing static code analysis tool</t>
  </si>
  <si>
    <t>audacix penetration testing company nocode test automation company help saas digital team maximize profit shipping software zero bug zero known vulnerability offer worldclass test automation application</t>
  </si>
  <si>
    <t>contraforce company provides hyperautomated security operation solution flagship product contraforce secops workspace enables organization streamline security operation detect respond incident faster simpli</t>
  </si>
  <si>
    <t>rommana software premier provider integrated application lifecycle management alm tool methodology alm software solution support various process including requirement management test management project management use case</t>
  </si>
  <si>
    <t>ai powered end end testing faster higher quality digital experience testgrid ai powered end end testing platform simplifies streamlines testing process helping business deliver high quality digital experience faster</t>
  </si>
  <si>
    <t>diffusion holistic pubsub platform reduces software development effort offer seamless scalability finegrained security</t>
  </si>
  <si>
    <t>idka enables simple integrated communication collaboration across modern team organization privacy built idka clean uncluttered noisefree easytoimplement collaboration tool idka communicate share wo</t>
  </si>
  <si>
    <t>maratis portable simple visual game development tool designed artist developer engine tested window mac linux io used virtually platform maratis free opensource use simple lua scripting langage access full engine c</t>
  </si>
  <si>
    <t>acquiring processing data real time heterogeneous device integrating data plcs intelligent sensor connecting acquisition engine external data source scada erp cmms virtually software hardware data collector expert thousand standard fully customized sensor integrated common communication protocol managed daily expert increase intelligence performance modern business</t>
  </si>
  <si>
    <t>invivoo consulting company based paris specialize providing businessoriented solution information system combining consulting software development work major financial institution offering expertise area</t>
  </si>
  <si>
    <t>logiak nocode platform provides logicheavy system data collection decision support dispatching logiak user build maintain sophisticated mobile data decision system without programming platform allows use</t>
  </si>
  <si>
    <t>fluxroll saas product take stress production support team shift towards micro service based architecture strong need document service understand dependency fluxroll address b</t>
  </si>
  <si>
    <t>illuminated cloud brings modern feature set jetbrains powerful idesintellij idea phpstorm pycharm rubymine webstormto salesforce development illuminated cloud save time intelligent auto completion sale</t>
  </si>
  <si>
    <t>snappii leading mobile business apps company enables organization go digital mobile apps form people use snappii business apps industry around world snappii offer several option ready made apps use</t>
  </si>
  <si>
    <t>ratchet ratchet build mobile apps simple html cs j component rba national digital technology consultancy one goal mind help client leverage technology achieve result need approach connects str</t>
  </si>
  <si>
    <t>logic software premier bespoke software development company uk since collaborating major business provide innovative industry solution expertise lie delivering technical solution writing databasedr</t>
  </si>
  <si>
    <t>claysys technology technology consulting service company specializes building custom software solution business usa offer claysys app builder standalone window server application allows user configur</t>
  </si>
  <si>
    <t>telness digital mobile operator provides fast number cloudbased mobile switchboard business subscription without binding period hidden fee offer seamless collaboration colleague unbeatable customer service rega</t>
  </si>
  <si>
    <t>harlow technology inc provides top tier filemaker consulting custom application development support managed service web development founded harlow technology computer programming firm specializing mobile web f</t>
  </si>
  <si>
    <t>diffblue company provides aipowered tool software development flagship product diffblue cover us autonomous ai automate unit testing java development team allows developer build better application faster</t>
  </si>
  <si>
    <t>mobile lab improves device app testing quality speed delivery robust device testing tool take testing next level today</t>
  </si>
  <si>
    <t>saasgroup company acquires bootstrapped saas company offer quick simple founderfriendly process selling company approach improve product scale team maintaining company original</t>
  </si>
  <si>
    <t>mojitok platfarm inc delightful monetization tool mobile messaging apps provide easytoinstall tech solution allows apps start selling sticker highquality global sticker stylish store front convenient p</t>
  </si>
  <si>
    <t>neonto studio company provides visual design tool creating native mobile apps io android neonto studio user design app visually generate fully working native apps source code asset compa</t>
  </si>
  <si>
    <t>rentech digital comprehensive business tech platform provides web design development mobile app development software development seo service around globe specialize enterprise solution business aim del</t>
  </si>
  <si>
    <t>deploygate app distribution feedback platform development mobile application service allows io android developer easily share apps team member beta tester deploygate developer distribute thei</t>
  </si>
  <si>
    <t>messagemedia leading provider business mobile messaging service offer comprehensive range mobile messaging solution consulting business across various industry service include alert notification appointme</t>
  </si>
  <si>
    <t>ninite service enables user automatically install application operating system provide safe easy way update install software user choose desired apps ninite download install auto</t>
  </si>
  <si>
    <t>think gaming provides unparalleled data mobile game business help game developer publisher investor make better decision money let mobile app marketer join force find paying player think gaming u</t>
  </si>
  <si>
    <t>corilla company provides collaborative publishing tool technical writer solve problem authoring managing maintaining documentation cloud scale product publishing tool specifically designed fo</t>
  </si>
  <si>
    <t>elementool provider software service project management tool help desk bug defect tracking test tracking time tracking elementool customer fortune company international bank automotive manufacturer co</t>
  </si>
  <si>
    <t>rohde schwarz industryleading technology group specializes test measurement aerospace defense security broadcast medium cybersecurity independent manufacturer field test measurement broadcast</t>
  </si>
  <si>
    <t>lb consulting group ab consulting company offering product consultancy service primary focus agile transformation enterprisescale information product service found company website</t>
  </si>
  <si>
    <t>j bin collaborative javascript debugging platform provides live pastebin html cs javascript also support range processor including sc coffeescript jade j bin user hack learn fix teac</t>
  </si>
  <si>
    <t>cotham technology company specializes code enterprise mobile app development developed innovative code technology called floframe allows user easily quickly build beautiful powerful native mobile ap</t>
  </si>
  <si>
    <t>noodl nextgen low code platform empowers user create full stack web apps complete control user experience backend hosting used enterprise startup agency bring usercentric idea market rem</t>
  </si>
  <si>
    <t>kublr enterprisegrade productionready container management platform focused kubernetes infrastructure layer provides operation governance capability enterprise need run reliably scale kublr simplifies wor</t>
  </si>
  <si>
    <t>supatools leading provider innovative software solution business specialize developing cuttingedge tool application help company streamline operation improve efficiency drive growth comprehensive su</t>
  </si>
  <si>
    <t>wakatime personal analytics service programmer show spend time help productive text editor ides supported language detected wakatime leading automated analytics platfo</t>
  </si>
  <si>
    <t>nodeship hosting company provides flexible reliable hosting solution various application project team highly experienced staff nodeship operates three data center located europe north america offe</t>
  </si>
  <si>
    <t>teamdev software development company headquartered lisbon portugal company product portfolio includes web enterprise development solution java native integration library along product developer teamdev p</t>
  </si>
  <si>
    <t>sauce lab company provides automated visual testing service product screenerio screenerio organization test user interface ui across multiple browser device operating environment tool autom</t>
  </si>
  <si>
    <t>sunera technology leading cloudbased platform enterprise solution provider specializing oracle application technology offer automation testing cloud integration service year experience suneratec</t>
  </si>
  <si>
    <t>lightbend company specializes providing technology solution cloud native application development message driven application development streaming data pipeline offer core technology enable developer easil</t>
  </si>
  <si>
    <t>codestream new york based company provides essential enhancement software development process team led technology veteran ringcentral iac cbs naspers solid track record five successful exit includin</t>
  </si>
  <si>
    <t>jsorg javascript organization dedicated javascript community provide free subdomains developer host project also track javascript trend spread news also powerful javascript library int</t>
  </si>
  <si>
    <t>building dnn module since httpstcouunhhhcjx</t>
  </si>
  <si>
    <t>since seereason partner llc developing advanced web database software private client focus computational semantics major contributor open source haskell programming language project happstack clckwrks</t>
  </si>
  <si>
    <t>ocsigen project aimed proposing clean safe tool developing running clientserver web application</t>
  </si>
  <si>
    <t>scalingo docker platform service made france automagic cloud hosting platform awesome team faster time market without handling server system administration knowledge paas iso hds paas also called platform servic</t>
  </si>
  <si>
    <t>knowing leverage data necessity today top free mobile game work tenjin user acquisition monetization</t>
  </si>
  <si>
    <t>franz inc innovative technology company expert knowledge developing deploying knowledge graph solution allegrograph franzs high performance transactional highly scalable graph database provides solid storage layer</t>
  </si>
  <si>
    <t>opsline devops service consulting company help business implement endtoend devops best practice design build devops framework continuous integration delivery solving complex problem ensuring smooth oper</t>
  </si>
  <si>
    <t>softworkz software company specializes software licensing solution offer fully featured customizable solution year history robust protection software integrates sale back office system offer</t>
  </si>
  <si>
    <t>textastic text code markup editor ipad iphone support syntax highlighting ftp sftp dropbox google drive textastic advanced code editor ipad support syntax highlighting remote file transfer ssh</t>
  </si>
  <si>
    <t>nirmata container native microservices management platform enables enterprise software development team deliver complex distributed application across public private cloud nirmata empowers enterprise easily deliver manage</t>
  </si>
  <si>
    <t>flowlabio online game creator allows user make share game custom graphic behavior user create game directly browser without need additional software flowbased visual logic builder</t>
  </si>
  <si>
    <t>zeptojs minimalist javascript library modern browser largely jquery compatible api lightweight alternative jquery providing familiar versatile api web development modular design fast execution zepto</t>
  </si>
  <si>
    <t>real time software inventory metering workstation server vdi</t>
  </si>
  <si>
    <t>blisk dedicated browser web development testing toolbox development debugging testing modern website blisk support emulation multiple device including mobile phone tablet laptop desktop synchronize</t>
  </si>
  <si>
    <t>provar testing company provides low code test automation product salesforce including provar automation provar manager</t>
  </si>
  <si>
    <t>bugzilla bug tracking system mozilla bugzilla project make popular open source bugzilla bug tracking system bugzilla defect tracking system bug tracking system defect tracking system allow individual group deve</t>
  </si>
  <si>
    <t>nevatech innovative provider soa api management infrastructure tool premise cloud hybrid environment nevatech sentinet platform help organization connect mediate secure manage interaction service</t>
  </si>
  <si>
    <t>appgyver leading provider innovative app development tool suitable novice seasoned developer offer rapid mobile app development platform allows user build pixelperfect web mobile apps without writing code appgyv</t>
  </si>
  <si>
    <t>linc fully configured frontend delivery platform designed solve problem getting feedback linc full visibility development team working helping seamlessly collaborate designer developer</t>
  </si>
  <si>
    <t>cloudrepo cloud native artifact repository manager offering public private repository provides simple fully managed artifact repository software development team cloudrepo securely store share artifact fo</t>
  </si>
  <si>
    <t>winfo solution digital transformation organization focused embracing new technology providing clientcentric leadership offer service enterprise transformation erp cloud test automation data analytics robotic process au</t>
  </si>
  <si>
    <t>conanio open source decentralized multiplatform package manager c c allows developer create share native binary various operating system including window linux osx freebsd conan integrates</t>
  </si>
  <si>
    <t>parrot qa company specializes functional testing website provide example best practice maintaining high quality website main product automated cross browser functional testing tool allows user</t>
  </si>
  <si>
    <t>dativery web integration platform allows connect cloud apps together single allinone app dativery show relevant data directly application various source crm helpdesk email public source</t>
  </si>
  <si>
    <t>banzai cloud company simplifies transition microservices kubernetes providing container cloud native technology solution forward thinking company</t>
  </si>
  <si>
    <t>codefuse technology limited software development company produce tool software development industry focus improving software quality enhancing collaboration simplifying process streamlining quality assurance effo</t>
  </si>
  <si>
    <t>aurachain low code platform rapid application development enterprise grade apps easy build maintain scale aurachain simple intuitive low code platform allows rapid creation digital application auto</t>
  </si>
  <si>
    <t>waydev software engineering intelligence platform provides datadriven insight help engineering leader ship faster align engineering business goal offer dora metric dx space engineering intelligence wayde</t>
  </si>
  <si>
    <t>flockport cloud technology startup provides platform cloud modernization use container deliver flexibility migrating deploying application across diverse environment instashift feature allows easy migra</t>
  </si>
  <si>
    <t>configcat developercentric feature flag service unlimited team size awesome support reasonable price tag turn feature onoff using configcats dashboard even code deployed configcat let target user segment</t>
  </si>
  <si>
    <t>genexus web mobile application development powerhouse build enterprise software application client company develops stateoftheart proprietary technology field database design maintenance application</t>
  </si>
  <si>
    <t>hdiv security unified application security platform delivers continuous security throughout software development lifecycle platform integrates stage sdlc automating application security hdiv security accurately</t>
  </si>
  <si>
    <t>jujucom job search engine provides comprehensive search result linking million job found various employer career portal recruiter website job board employment site internet company aim make</t>
  </si>
  <si>
    <t>ipdata company provides fast accurate ip geolocation api api allows developer lookup location threat profile ip address enabling build locationaware application analyze log enrich form target ad</t>
  </si>
  <si>
    <t>network next advanced network acceleration solution multiplayer game reduce latency high packet loss improve latency engagement monetization game network next cloud network platform real time web enabl</t>
  </si>
  <si>
    <t>redline provides almost free load testing cloud offer easy scalability aws optimized jmeter also provide variety web apis including zipcode api redline allows user quickly load test home page url</t>
  </si>
  <si>
    <t>clever cloud provides best tool host deploy maintain application operational condition controlled cost offer cloud hosting developer polyglot scalable platform save user server management clev</t>
  </si>
  <si>
    <t>liquidware leading provider digital workspace management solution offer range product service help organization optimize workspace provisioning enhance digital transformation goal liquidwares platform ag</t>
  </si>
  <si>
    <t>sib vision innovative software vendor provides low code platform called visionx visionx user visually develop web desktop mobile application quickly easily platform allows easy integration existing sys</t>
  </si>
  <si>
    <t>roadmap resource management capacity planning software provides collision avoidance project people offer feature resource forecasting project intelligence time tracking future forecasting roadmap user</t>
  </si>
  <si>
    <t>taplytics mobile ab testing service based san francisco california toronto canada provide zero bloat crossplatform ab testing solution power experience within today leading apps website platform allows p</t>
  </si>
  <si>
    <t>catch software consulting company specializes business analysis project management quality assurance offer range product service including qa test management software azure cloud hosting atlassian professional</t>
  </si>
  <si>
    <t>api nation software integration company help business save time money connecting automating various software system specialize integrating popular software platform quickbooks google contact boomtown mailc</t>
  </si>
  <si>
    <t>k open source tool cloud service make load testing easy developer qa engineer provides best developer experience load testing cli interface built golang us javascript scripting k produc</t>
  </si>
  <si>
    <t>material design bootstrap free powerful material design ui kit bootstrap one comprehensive material design framework created date contains material ui element material icon cs animat</t>
  </si>
  <si>
    <t>appthemes privately funded startup design develops professional wordpress application product help monetize website using wordpress easy setup use top notch support sign exclusive offer discount mo</t>
  </si>
  <si>
    <t>flexiant leading provider cloud orchestration software demand fully automated provisioning cloud service flexiant provides cloud orchestration software focused solely global service provider market flexiant cloud orchestrat</t>
  </si>
  <si>
    <t>sifter simple bug issue tracker designed easy enough nontechnical team member help track bug issue integrates github beanstalk bitbucket sifter help software site development team focus matter</t>
  </si>
  <si>
    <t>revdebug company provides revolutionary solution releasing monitoring debugging distributed system year experience enterpriselevel software development revdebug created gamechanging tool called time</t>
  </si>
  <si>
    <t>raynet global software vendor market leading solution managed service provider field enterprise software management following mission discover manage raynet offer market unique product covering technology</t>
  </si>
  <si>
    <t>quickblox cloud communication backend platform provides instant messaging api sdk adding chat video calling functionality android io web application allows developer build powerful engaging secure mobile</t>
  </si>
  <si>
    <t>keymailer freemium online platform video game company brand connect genuine youtube twitch mixer channel combined reach exceeding billion viewer developer publisher pr agency u</t>
  </si>
  <si>
    <t>mutable public edge cloud delivers faster cheaper greener secure internet</t>
  </si>
  <si>
    <t>business sm made easy red oxygen send receive business sm desktop mobile device email use red oxygen business texting send bulk message payment reminder emergency alert bulk sm text message company</t>
  </si>
  <si>
    <t>subject company provides cloudbased unified testing platform functional nonfunctional testing platform enables true codeless automation empowering anyone become automation expert</t>
  </si>
  <si>
    <t>amcharts maker widely used javascript based interactive chart map programming library tool main product javascript chart javascript map complimented online chart editing tool live editor well active</t>
  </si>
  <si>
    <t>ivi technology global software reseller technology company representing world class software integration market space company primary go market vehicle progress datadirect stylus studio offering indust</t>
  </si>
  <si>
    <t>tenfold company provides customer experience cloud connecting system engagement customer data enable contextual continuous conversation cloudbased solution give sale service rep full context custom</t>
  </si>
  <si>
    <t>cycle computing leader cloud computing orchestration software big compute big data software leverage cloud resource make computation cloud productive scale orchestrating workflow managing data balancing</t>
  </si>
  <si>
    <t>build towards success turnkey management monitoring governance software platform powerapps flow saving time give ease use clarity make better business decision</t>
  </si>
  <si>
    <t>pullrequest platform code review built team size thousand demand vetted expert engineer backed ai pullrequest passionate code quality static analysis demand network code review expert</t>
  </si>
  <si>
    <t>appachhi android app performance platform help app owner app developer app tester learn app performs provide analyticsdriven test automation platform mobile apps allowing customer test matter</t>
  </si>
  <si>
    <t>pnf software maker jeb powerful interactive android app decompiler built security engineersdecompile debug apk file obfuscated dalvik bytecode decompile intel x arm mips executable program malware</t>
  </si>
  <si>
    <t>northwoods software corporation leading supplier interactive diagram component build diagramming library html canvas gojs net godiagram wpf goxam also offer cloudbased planogramming software called goplanogram</t>
  </si>
  <si>
    <t>mobiloitte technology service provider specializes endtoend mobility solution including usercentric app development integration bot iot digital platform also offer web application development content management</t>
  </si>
  <si>
    <t>extensible realtime multiplatform language xrtml language realtime enables easy development realtime enabled website apis major serverside language aspnet php jsp xrtml also provides cloud plat</t>
  </si>
  <si>
    <t>cubedrive innovative code platform transforms crm allows business effortlessly build custom crm system integrating data source enhanced customer insight cubedrive provides private cloud solution organization</t>
  </si>
  <si>
    <t>contact center solution virtual call center software top contact center solution customer satisfaction service make software complete omnichannel call center solution prima cx one solution provides comprehensi</t>
  </si>
  <si>
    <t>ultimate software sourcing platform olive technology rfx excellence software sourcing made seamless olive vendor comparison rfp automation streamlined process new standard enterprise software selectioncollaborate find</t>
  </si>
  <si>
    <t>md technology leader embedded solution company korea forcusing embedded industry year</t>
  </si>
  <si>
    <t>youi tv software provider tv medium company offer app experience platform called youi engine allows video medium company build multiscreen apps engage user monetize content platform enables devel</t>
  </si>
  <si>
    <t>browseemall company provides secure cross browser testing service since offer automated browser testing record play technology desktop mobile browser desktop application allows fa</t>
  </si>
  <si>
    <t>kovair software software product company specializing application lifecycle management alm solution global software development provide rich configurable synchronized alm ecosystem includes complete set integrate</t>
  </si>
  <si>
    <t>appstark help mobile app developer better engage user provides way developer collect feedback provide support</t>
  </si>
  <si>
    <t>codegiant devsecops platform builtin best practice enables team deliver software faster brings together everything required streamline devsecops process work best open source cncf industrystandard</t>
  </si>
  <si>
    <t>warewolf low code integration orchestration platform allows developer design create microservices using visual flowbased drag drop environment microservices called directly within application resultin</t>
  </si>
  <si>
    <t>glitch friendly community everyone build web provides simple powerful free tool create use million apps glitch code collaborate ship project second directly browser</t>
  </si>
  <si>
    <t>pmease quickbuild flexible continuous integration deployment server provides comprehensive solution every devops team offer fabulous easytomaintain build tool highly regarded company like cisco quickbuild</t>
  </si>
  <si>
    <t>checkly company provides advanced synthetic monitoring api web apps offer programmable monitoring code workflow developer allowing build run scalable api browser check checkly help developer identif</t>
  </si>
  <si>
    <t>tsuru extensible open source platform service paas us docker make deploys simple fast tsuru open source platform service software focused developer productivity tsuru go beyond factor apps run</t>
  </si>
  <si>
    <t>xsolla international payment solution provider specializing online game payment offer comprehensive suite tool service help game developer publisher launch monetize scale video game worldwide xsollas p</t>
  </si>
  <si>
    <t>appsmakerstore software company specializing app making business mobile market provide diy mobile app builder organization without coding skill make app offer readymade industry template al</t>
  </si>
  <si>
    <t>trackjs company provides javascript error monitoring service frontend web application track javascript error provide necessary context understand impact fix bug quickly built event rec</t>
  </si>
  <si>
    <t>enroute universal api gateway built envoy proxy standalone kubernetes ingres gateway mesh</t>
  </si>
  <si>
    <t>skalfa llc web mobile app development company operation since specialize providing custom web mobile app development service well solution launching social marketplace project team top sof</t>
  </si>
  <si>
    <t>anypresence enterprise platform digital transformation enables api microservices enterprise mobility iot app ecosystem initiative anypresence founded former sap oracle cisco executive platform empowers u</t>
  </si>
  <si>
    <t>arm multinational semiconductor company design range interrelated intellectual property ip including microprocessor physical ip supporting software tool product offering includes reduced instruction set computing</t>
  </si>
  <si>
    <t>intland software provider codebeamer application lifecycle management alm platform headquartered stuttgart germany intland software offer product service globally codebeamer endtoend alm solution cover enti</t>
  </si>
  <si>
    <t>splitforce ab testing mobile apps make delightful apps earn revenue testing optimization</t>
  </si>
  <si>
    <t>midvision leading provider enterprise application release automation solution flagship product rapiddeploy enables automated integrated application release thousand customer environment worldwide rapiddeploy largest</t>
  </si>
  <si>
    <t>unigine global company focused real time technology established delivers cutting edge bb solution visualization simulation scientific research vr system received worldwide acclaim pushing tec</t>
  </si>
  <si>
    <t>enjoyhq user research platform help ux product team learn customer faster streamlining customer research process</t>
  </si>
  <si>
    <t>alithya one prominent privately held strategic consulting information technology firm canada operates north america france founded grown partnering client provide high quality strategy</t>
  </si>
  <si>
    <t>codemagic cloudbased continuous integration delivery platform mobile project provides cicd android io flutter react native project allowing developer automate build test release pipeline mobile</t>
  </si>
  <si>
    <t>exicon digital service company specializes creation management mobile apps global presence strong developer network exicon offer range service including app logistics enterprise api management</t>
  </si>
  <si>
    <t>buildfire app builder app development platform allows user create custom mobile apps io android without coding wide range app template choose user quickly easily build professionallevel app</t>
  </si>
  <si>
    <t>app builder make app io android diy app maker easiest app builder online make app android io without writing single line code trusted business dubbed wordpress mobile apps appinstitute</t>
  </si>
  <si>
    <t>mashshare company provides social medium share button wordpress website plugin allows user add social medium sharing button platform like facebook twitter whatsapp digg reddit plugin mobile optimized r</t>
  </si>
  <si>
    <t>tetra insight company build technology maximize value qualitative data platform empowers organization providing insight directly customer decision maker software researcher generate insight</t>
  </si>
  <si>
    <t>bugtower simple bug issue tracker designed small team client provides easytouse platform tracking managing bug issue software development project bugtower help team stay organized collaborate effecti</t>
  </si>
  <si>
    <t>apprenda cloud platform software work existing apps infrastructure providing cloud native foundation digital business growth apprenda provides comprehensive policy driven cloud application platform allows</t>
  </si>
  <si>
    <t>turn experienced game developer growth hacking hero training get value player data help create growth hacking competency within game company implementing systematic process supervised experienced professional get whole team board thus work closely stakeholder everyone pay attention objective feedback player feedback individual action affect experience</t>
  </si>
  <si>
    <t>unicom global global technology company offer wide range product service corporate entity company operates various industry including merger acquisition real estate development business financ</t>
  </si>
  <si>
    <t>bit platform composable software development enables team build composable software distributable component offer open source toolchain cloud platform software development architecture machine learning</t>
  </si>
  <si>
    <t>webile technology leading iphone android magento mobile application development company india specialize mobile app development web ecommerce magento development cm development seo aim cater almost every</t>
  </si>
  <si>
    <t>appetizeio company provides online browserbased io simulator android emulator platform allows user instantly run iphone ipad apk apps browser making ideal support training preview testing au</t>
  </si>
  <si>
    <t>installaware software software development company focused solely state art software installation tool offer highest compression ratio bullet proof installation company produce software installation compression</t>
  </si>
  <si>
    <t>servicestack simple fast versatile highly productive full featured web web service framework thats thoughtfully architected reduce artificial complexity promote remote service best practice message based design</t>
  </si>
  <si>
    <t>taikai web hackathon platform brings company talented developer together build innovative solution platform designed web project daos developer participate showcase skill company host hack</t>
  </si>
  <si>
    <t>reveall platform product team collaborate customer insight map customer journey prioritize product opportunity customer insight platform help business better understand customer making easier</t>
  </si>
  <si>
    <t>clearleft worldclass team designer creative technologist apply power design expertise transform digital product service organization design team since purpose advance practice</t>
  </si>
  <si>
    <t>toro cloud ipaas digital transformation platform help business become agile competitive efficient offer application integration apis data management business process automation robotic process automation</t>
  </si>
  <si>
    <t>webtranslateit software localization tool developer includes project management tool translation tool easytouse webbased software webtranslateit combine translation management software translation one platform</t>
  </si>
  <si>
    <t>weaveworks software company develops weave platform developer connect observe control docker container offer range product service including weave gitops continuous delivery comprehensive support</t>
  </si>
  <si>
    <t>polarbit leading developer high end game middleware mobile handheld market worldwide swedishbased game developer specializes crossplatform game development io android symbian window mobile wi</t>
  </si>
  <si>
    <t>chaperon llc offer unique portfolio technology solution protect manage source code intellectual property ip every stage software development life cycle sdlc matter travel working source code ip protected creation transport storage retrieval whether remains inhouse outsourced sent offshore chaperon patentpending technology enable business safeguard information vital survival competitive viability lowering security cost enjoying benefit flexible workforce taking advantage worldwide labor pool without risk</t>
  </si>
  <si>
    <t>learn working purecm join linkedin today free see know purecm leverage professional network get hired</t>
  </si>
  <si>
    <t>ibuildapp automation tool mobile app creation multiple platform mobile application created minute instead month cost free hundred dollar allows company expand mobile quickly acro</t>
  </si>
  <si>
    <t>ease solution service provider atlassian platinum solution partner presence germany singapore philippine colombia offer requirement management jira enterpriselevel requirement management tool bu</t>
  </si>
  <si>
    <t>bobile highly engaging branded mobile platform autonomously interacts client transforming oneoff client longterm relationship founded goal providing business opportunity create</t>
  </si>
  <si>
    <t>objective development software company offer range powerful application including little snitch mini little snitch launchbar micro snitch launchbar tool provides instant access aspect digital life enh</t>
  </si>
  <si>
    <t>gapteq company specializes building web form business application microsoft sql database mysql tool allow user easily create web interface database using drag drop functionality interface</t>
  </si>
  <si>
    <t>r system specializes digital product engineering offering innovative solution automation ai data design transform elevate business operation r system offer customized service four major vertical including banking</t>
  </si>
  <si>
    <t>producthq product management software solution product manager build great product provides feature gathering feedback validating product market fit creating product roadmap shipping new feature time</t>
  </si>
  <si>
    <t>gennovacap cloud consulting firm specializes app modernization devops cloud migration cloud automation offer web design web development mobile apps mobile website seo internet marketing service gennovacap provides</t>
  </si>
  <si>
    <t>teamqualitypro executive dashboard platform provides ondemand information area organization including software development testing realtime integrated platform allows organization evaluate applic</t>
  </si>
  <si>
    <t>independent software testing company qa testing kualitatem recognized gartner twice report kualitatem offer quality assurance testing cyber security service client globally kualitatem independent quality assurance</t>
  </si>
  <si>
    <t>website sale kickappbuildercom first best source information youre looking general topic would expect find kickappbuildercom hope find se</t>
  </si>
  <si>
    <t>cartesi company provides application specific rollups linux runtime cartesi rollups offer modular scaling solution deployable l l sovereign rollups maintaining strong base layer security guarantee cart</t>
  </si>
  <si>
    <t>modern engineering innovative company passionate thing react react native web tight knit group full stack engineer based los angeles specialize cross platform development using latest trend</t>
  </si>
  <si>
    <t>nutshell apps code enterprise application development platform allows user build deploy custom business application digital form automated workflow without writing single line code drag drop app building</t>
  </si>
  <si>
    <t>totality corp revolutionary company specializes creating immersive experience world internet unique approach combine scalability technology innovation design retention content tota</t>
  </si>
  <si>
    <t>area technology interactive entertainment company developer cloud collaborative technology new generation game developer designer today world remote work distributed team area seek empower team</t>
  </si>
  <si>
    <t>damies technology leading offshore web design development company india offer wide range service including website design development web application development android app development seo service php training</t>
  </si>
  <si>
    <t>kite app communication platform provides map seamless efficient communication kite app user easily navigate various communication channel connect others simple intuitive way whether pe</t>
  </si>
  <si>
    <t>gluon java technology company specializes developing library service tooling java mobile device offer endtoend enterprise mobile solution building crossplatform mobile apps easy connectivity enterp</t>
  </si>
  <si>
    <t>fonepaw solution pciosandroid device data recovery transfer video recorder converter fonepaw tech pro aim provide data recoverytransferbackup software iphone android window mac offer easy use screen recorder</t>
  </si>
  <si>
    <t>memory distributed store net java open source ncache extremely fast scalable distributed cache net help high traffic server application remove data storage bottleneck caching application linearly scale handl</t>
  </si>
  <si>
    <t>best online accounting software india get gst software accounting file gstr business report much giddh team rather flock hardworking visionary people like vulture various de</t>
  </si>
  <si>
    <t>ycode professional website development platform allows user create stunning responsive web project without coding ycode user build manage project quickly efficiently maintaining full design control</t>
  </si>
  <si>
    <t>cuzwork online collaborative easy use project management tool tool combined best feature excel gmail familiar used individual well collaborate team member cuzwork allows yo</t>
  </si>
  <si>
    <t>trans tex tool oil energy company based beverly dr san angelo tx united state</t>
  </si>
  <si>
    <t>sysdev mobile computing company focused development mobility solution industrial technological area offer two main product kalipso studio mobile application generator various platform mobile sale system</t>
  </si>
  <si>
    <t>universal api commerce platform member brexhq family weav universal api commerce platform technology information internet</t>
  </si>
  <si>
    <t>sentiencelab delivers ai solution work provide endtoend ai solution including machine learning data science ai training consulting computer vision natural language processing service enable business stage</t>
  </si>
  <si>
    <t>enterprise cm based httptcogcqsiahvg mvc</t>
  </si>
  <si>
    <t>beezer drag drop code app builder allows organization quickly easily build distribute progressive web apps pwas without list app store beezer user build awesome pwas business</t>
  </si>
  <si>
    <t>medialooks company creates software development component capture playback mixing network streaming application offer video sdk allows user create professional broadcastgrade playout ingest video production</t>
  </si>
  <si>
    <t>clearout powerful platform offer email validation email finder prospecting service help business find potential customer provides bulk quick realtime service email finding email verification email fi</t>
  </si>
  <si>
    <t>ekatechserv company provides cloudbased automation testing tool called test odyssey offer scriptless automation short learning curve software testing industry test odyssey testing organization save</t>
  </si>
  <si>
    <t>smintio company provides range software solution content management product include brand portal medium center press portal content buying portal integrate popular content management system aprim</t>
  </si>
  <si>
    <t>umajin company provides revolutionary designled agile approach mobile app development offer rapid mobile application development rmad platform allows marketer line business product team design front end</t>
  </si>
  <si>
    <t>bqurious company provides automation testing solution mobile web api sfdc solution code selfhealing aidriven designed today devops organization offer single solution test type appl</t>
  </si>
  <si>
    <t>nodesource company provides realtime insight application performance security missioncritical nodejs application offer range product service including nsolid pro secure reliable nodejs platform c</t>
  </si>
  <si>
    <t>bitwise technology solution provider leverage data enable business insight breakthrough technology innovation help global client maximize competitive advantage industry experienced dedicated team</t>
  </si>
  <si>
    <t>capbase platform founder set manage startup incorporation cap table management stock issuance corporate governance compliance one single platform</t>
  </si>
  <si>
    <t>twenty develops industrial strength application financial service industry product focus integration business process management automation reconciliation reporting enterprise startup rely year experience</t>
  </si>
  <si>
    <t>opensource modern charting library built developer create interactive visualization web</t>
  </si>
  <si>
    <t>java developer pro writes maintains software java programming language build website mobile application enterprise program game work document database web service</t>
  </si>
  <si>
    <t>see forge creator fat finger empowers organization create fat finger apps simple drag drop way instantly simplify key process integrate existing plant erp system rapidly deploy across enterprise fat finger</t>
  </si>
  <si>
    <t>petronics software house provides wide range solution service product specialize web application development crm service mobile application development desktop application development ecommerce corporate</t>
  </si>
  <si>
    <t>rapidapi mac full featured beautifully designed mac app make interaction rest service delightful whether api maker consumer rapidapi mac help build http request inspect server response even</t>
  </si>
  <si>
    <t>tether company belief greater freedom security access money built first real world currency platform bitcoin blockchain tether provides secure fast lowcost way store send receive money</t>
  </si>
  <si>
    <t>focusreactive nextjs headless cm ecommerce expert agency specialize architecting building leading technically advanced website focus performance scalability partner expert nextjsvercel sa</t>
  </si>
  <si>
    <t>lispworks ltd provides crossplatform development tool consultancy software written using ansi common lisp lisp tool designed project complex ambitious need prototyped delivered quickly offer na</t>
  </si>
  <si>
    <t>productfolio company provides endtoend product workflow software help team align empower build amazing product</t>
  </si>
  <si>
    <t>sigsiunet gmbh software development company specializing developing addons web content management system joomla developed directory component content construction kit cck sobipro joomla published u</t>
  </si>
  <si>
    <t>testproject world first free test automation platform web mobile api testing designed tester developer testproject free end end test automation platform web mobile api testing thats supported</t>
  </si>
  <si>
    <t>cloud maker hyper scale cloud enablement company mission democratise power cloud intelligent software automation design cloud solution flash easy use drawing surface fly ai guidance stop</t>
  </si>
  <si>
    <t>quantum machine accelerate quantum research development unrivaled speed quantum machine quantum control cryogenic electronics solution quantum machine fundamentally redefines quantum control stack allowing unprecedented</t>
  </si>
  <si>
    <t>web design web development seo mobile apps development company power youa proven result driven full service digital specialist mitash empowers knowledge tool expertise succeed online world passionate abou</t>
  </si>
  <si>
    <t>echyip echyipcom trusted reliable online platform joker slot game joker login offer wide range online slot game fish shooting game biggest jackpot bonus best trusted joker agent</t>
  </si>
  <si>
    <t>orangekloud enterprise mobile solution enabler innovative solution meet need today enterprise environment operate offer emobiq platform allows developer build mobile apps without cod</t>
  </si>
  <si>
    <t>game multicultural multinational video game development studio office malta ukraine known atmospheric firstperson shooter metro metro last light metro redux established kiev ukraine studio founded passionate team game industry veteran goal creating aaaquality game current gaming pc nextgen game console studio moved headquarters along team member family ukraine island malta currently heart company talented designer programmer artist effect specialist writer world diverse unique set background bringing countless year experience software development computer game particular</t>
  </si>
  <si>
    <t>best practical solution company develops support popular open source ticket management system called request tracker rt request tracker incident response rtir software used organization size trac</t>
  </si>
  <si>
    <t>xcert blockchain api gateway allows user build decentralized apps using fungible nonfungible token quickly costefficiently securely company provides protocol validating existence authenticity ownership</t>
  </si>
  <si>
    <t>packetzoom company specializes improving mobile app user experience inapp networking technology offer range product service enhance mobile app performance including mobile ampo platform allows</t>
  </si>
  <si>
    <t>hipspec best practice standardization center provides user story acceptance criterion template enterprise software team aim automate requirement boring stuff allowing team focus delivering experience</t>
  </si>
  <si>
    <t>pandasuite simple creative saas platform build application interactive experience without line code allows user create visually using pandasuite studio design screen play component create animation platf</t>
  </si>
  <si>
    <t>apphubio website created online casino expert online gambling enthusiast provides information online casino including review best site popular game company also keep industry development provide</t>
  </si>
  <si>
    <t>kintone allinone workplace platform allows highly collaborative team build share automate custom workflow process datadriven result cloudbased coding required business application build deploy platf</t>
  </si>
  <si>
    <t>silect software microsoft gold partner provides authoring compliance management solution service simplify monitoring hybrid cloud environment azure system center silect offer selfservice silect operat</t>
  </si>
  <si>
    <t>fanout company power streaming apis help push data connected device instantly offer reverse proxy used augment existing apis push capability solution compatible httpbased backend incl</t>
  </si>
  <si>
    <t>mobi lab mobile design development studio deliver mobile experience matter help creative agency product company trailblazing augmented reality solution marketing campaign museum exhibition trade fair c</t>
  </si>
  <si>
    <t>caphyon ltd romanian software company focus creating promoting selling software product globally company founded craiova built belief worldclass software product created anyw</t>
  </si>
  <si>
    <t>codelobster free portable crossplatform php ide provides support various framework language drupal smarty twig wordpress joomla jquery codeigniter html cs javascript angularjs cakephp typescript python nodej</t>
  </si>
  <si>
    <t>roundedcube customer experience technology agency based st louis missouri specialize experience strategy net web development crosschannel integration team specialist help leading brand retail finance healthc</t>
  </si>
  <si>
    <t>aurelius powerful research repository insight platform allows design product team analyze search share research insight one place allinone space researcher organize note capture insight</t>
  </si>
  <si>
    <t>sepcity web portal software company specializes developing intranetextranet web portal solution personal business need software allows end user complete control website without knowledge html</t>
  </si>
  <si>
    <t>rdbtools self hosted administration tool redis focus reducing memory usage improving application performance</t>
  </si>
  <si>
    <t>aumentoo digital platform plan run manage innovation connect whole innovation eco system use aumentoo internal innovation management base innovation service offer aumentoo user centric platfo</t>
  </si>
  <si>
    <t>rapidvalue solution global leader enabling digital transformation including enterprise mobility omni channel solution cloud engineering service help build digital solution enterprise well cutting edge product new g</t>
  </si>
  <si>
    <t>gamma system company provides data management tool solution service accelerate development data warehouse project offer software solution streamline implementation data warehouse data mart conso</t>
  </si>
  <si>
    <t>cocoapodsorg dependency manager io mac project tool help developer manage integrate thirdparty library swift objectivec cocoa project thousand library available cocoapods allows</t>
  </si>
  <si>
    <t>bring cloud repos back house gitstorage cloud officehome complete control safe hacker wandering eye gitstorage device run version control system git small linux appliance offering</t>
  </si>
  <si>
    <t>largest worldwide geek community cuffr help get paid offer simple solution recurring payment one time payment invoicing simple paymentssimple pricing cuffr payment platform help small business independent co</t>
  </si>
  <si>
    <t>cloudify open source devops service automation framework cloud provides infrastructure automation using environment service technology deploy manage cloud private data center kubernetes service one central p</t>
  </si>
  <si>
    <t>create voice interface amazon alexa google assistant sayspring part adobe sayspring platform allows anyone create voice interface amazon alexa google assistant sayspring part adobe technology informati</t>
  </si>
  <si>
    <t>flowroute self service cloud based sip trunking sm platform give organization contact center cpaas premise virtualized pbx system everything need run mission critical voice application flowroute</t>
  </si>
  <si>
    <t>zeroqode platform thing code template course backends webnative development service etc code technology make launching new apps startup product time faster code app template publisher tha</t>
  </si>
  <si>
    <t>droptica software development company specializes creating beautiful website application tailored need client use product service drupal symfony laravel react deliver toptier developme</t>
  </si>
  <si>
    <t>jquery ui curated set user interface interaction effect widget theme built top jquery javascript library whether youre building highly interactive web application need add date picker form control</t>
  </si>
  <si>
    <t>fullfeatured opensource markdown editor based pagedown markdown library used stack overflow stack exchange site</t>
  </si>
  <si>
    <t>connecting pharma marketing hcps digital first world enhance business pharma integrated software device solution bridge sale clinical patient journey analytics essential strategic vertical p power physi</t>
  </si>
  <si>
    <t>midori company provides jira confluence solution enterprise apps service power company worldwide make atlassian jira confluence bitbucket offer customizable excel export</t>
  </si>
  <si>
    <t>jboss american company specialized writing supporting open source software red hat us best effective idea community project build enterprise product product remain open used around</t>
  </si>
  <si>
    <t>statnetics design strategy firm specializing custom software development provide architecture consulting design development testing service also launched portal wireapp convert balsamiq mockups</t>
  </si>
  <si>
    <t>geekapps mobile application software service saas company offer highquality multifunctional native apps free apps deployed client io google app store geekapps provides userfriendly autom</t>
  </si>
  <si>
    <t>gameanalytics analytics tool game developer providing insight k game world mobile player gameanalytics free global saas tool game developer within minute help make sense p</t>
  </si>
  <si>
    <t>zebrunner leading allinone solution writing executing automated test faster getting realtime insight detecting fixing bug instantly zebrunner combination testing platform execution environment designed accelerate</t>
  </si>
  <si>
    <t>chilliconnect saas live game management platform allows game developer publisher run live game chilliconnect feature innovative live game management dashboard single sdk solution game service include player account</t>
  </si>
  <si>
    <t>oreops low code platform help enterprise developer app development deployment without writing code oreops develop android io apps quickly easily using react native development platform low code</t>
  </si>
  <si>
    <t>mirrorfly leading provider saap saas based app chat voice video call apis rd party apps web integration help business streamline app communication need using niche uikit sdk mirrorfly developer</t>
  </si>
  <si>
    <t>eachscape platform enables user build manage custom apps across io android html device powerful open development framework allows creation native io android apps well hybrid mobile apps w</t>
  </si>
  <si>
    <t>viewset technology company specializes providing innovative software solution business offer wide range product service designed help company streamline operation improve efficiency enhance customer</t>
  </si>
  <si>
    <t>telnyx voip service provider offer cloudbased platform carriergrade voice service internet provide telecom apis voice messaging fax making easy build nextgeneration application cloud connec</t>
  </si>
  <si>
    <t>sandbox banking low code integration platform banking help customer connect fintech product existing system growing ecosystem banking adapter partner sandbox banking enables fintechs close financial in</t>
  </si>
  <si>
    <t>incredibuild accelerates development prem cloud give shorter build faster iteration better product incredibuilds award winning technology allows rapid effective migration existing computational application</t>
  </si>
  <si>
    <t>kodikaio mac ipad based application allows user build native io apps fast easy drag drop design element code block kodikas crucial advantage similar solution level advancement kodika made app</t>
  </si>
  <si>
    <t>slim framework php micro framework help quickly write simple yet powerful web application apis provides lightweight efficient solution building web application apis framework designed easy use</t>
  </si>
  <si>
    <t>adrenasoft norwegian software development company branch norway india philippine adrenasoft working hard core software development tailored shelf product information visit httpwwwadrenasoftno</t>
  </si>
  <si>
    <t>id software independent game developer technology provider located richardson texas since founding id software leader game industry providing technical design artistic leadership company kno</t>
  </si>
  <si>
    <t>aware im low code web application builder allows user build web database application quickly easily requires programming database web user interface skill aware im designed rapid robust scalable developmen</t>
  </si>
  <si>
    <t>osseno software gmbh leading provider smart tool solution requirement management specialize improving quality efficiency development project intuitive assisting requirement management software</t>
  </si>
  <si>
    <t>appsolute gmbh mobile application developer company developed various application android io user related mobile apps desktop application server backends cm integration web programming graphic design also</t>
  </si>
  <si>
    <t>ubugtrack lightweight smart elegant powerful app designed manage task issue crash release realtime collaboration tool specifically tailored software development ubugtrack team easily track priori</t>
  </si>
  <si>
    <t>swayco company provides modern way collecting data monetizing apps created tool enables user gain valuable insight make smarter decision connecting apps website sway api developer sta</t>
  </si>
  <si>
    <t>mapnik cpython gi toolkit</t>
  </si>
  <si>
    <t>hypertest nocode api testing tool us api traffic automatically generate integration test autonomous api test observability platform eliminates need write maintain test suite hypertest help team ident</t>
  </si>
  <si>
    <t>smsapi global sm api service provider offer reliable business solution bulk sm sm notification tool like hlr lookup service specialize mt mobile terminated solution allowing concentrate knowledge</t>
  </si>
  <si>
    <t>mobidonia native iphone android ipad online app builder offer saas platform allow user start business quickly easily team developer designer provide service consulting mobile app de</t>
  </si>
  <si>
    <t>testimio automated testing platform provides aipowered stable test tool help scale quality testimio accelerate test authoring reduce test maintenance release higher quality apps faster platform us</t>
  </si>
  <si>
    <t>agilitest code test automation platform made create maintain automated end end functional test scale featuring unique approach functional test automation agilitest offer comprehensive view quality software</t>
  </si>
  <si>
    <t>cloud managed stack company provides devops service docker node rail offer platform build deploy manage application cloud server cloud connect git repository</t>
  </si>
  <si>
    <t>xojo crossplatform app development tool allows anyone create highquality native apps web macos window linux io raspberry pi xojo software development becomes accessible everyone eliminating complexity</t>
  </si>
  <si>
    <t>global app testing demand crowdtesting solution enables tech team test country professional tester using real device environment focusing autonomous testing augmented human global app testi</t>
  </si>
  <si>
    <t>buzztouch software platform allows anyone create manage distribute io android apps without special knowledge software content management system help amateur develop mobile application buzztouch open sourc</t>
  </si>
  <si>
    <t>thundra software company provides developer platform developing debugging testing delivering modern microservices cloud</t>
  </si>
  <si>
    <t>plusclouds cloudbased infrastructure provider enables quickly build test develop remotely manage scale hightraffic site enterprise infrastructure ecommerce offer cloud solution server service inclu</t>
  </si>
  <si>
    <t>speqit saas product provides painless way capture collaborate communicate validate software design functionality single platform allows team clearly defined project scope one place providing everyone</t>
  </si>
  <si>
    <t>dspace global technology leader simulation validation solution support technology mobility provider around world making life safer cleaner easier solution help advance innovation autonomous driving ele</t>
  </si>
  <si>
    <t>appsdelivered team skilled professional year background digital realm partner global company mission critical business need strive help become priority customer satisfaction ded</t>
  </si>
  <si>
    <t>particeep fintech company provides turnkey online subscription solution banking insurance investment product founded team expertise banking sector software development particeep offer complete</t>
  </si>
  <si>
    <t>emeditor best text editor window supporting large file unicode macro plug in much emurasoft producing emeditor lightweight extensible commercial text editor microsoft window emeditors new csv filter feature</t>
  </si>
  <si>
    <t>mitsubishi electric corporation leading worldwide manufacturer electrical electronic product offer wide range product service including air conditioning system automotive equipment building system energy system fact</t>
  </si>
  <si>
    <t>using standard library api integration platform company build connect apis without managing infrastructure technology information internet apis serverless faa integration</t>
  </si>
  <si>
    <t>coditation software development company design develops support highquality product specialize applying emerging technology build cuttingedge software product service include data application integration</t>
  </si>
  <si>
    <t>callr communication conversation analytics solution give company tool need build conversation business specialize supporting high value transaction marketplace platform real estate auto</t>
  </si>
  <si>
    <t>wingware company provides fullfeatured python ide called wing python ide designed specifically python offer range feature including editor debugger unit testing error checking refactoring ide</t>
  </si>
  <si>
    <t>adgyde realtime mobile measurement tool help advertiser optimize ad campaign drive best value advertising spend provide realtime mobile app analytics attribution solution easytointegrate sdk</t>
  </si>
  <si>
    <t>tigersheet nocode crm platform spreadsheet alternative help business automate internal external process tigersheet user create customized crm system order management system erp system inventory tracker</t>
  </si>
  <si>
    <t>tadabase online database builder allows user create codelow code web application minute tadabase user build complex business apps quickly easily without need coding platform offer feature c</t>
  </si>
  <si>
    <t>fleksy virtual keyboard company provides innovative keyboard solution mobile device flagship product fleksy keyboard known speed accuracy allowing user type quickly comfortably without looking fleks</t>
  </si>
  <si>
    <t>phpci free open source continuous integration tool specifically designed built php phpci open source released bsd clause licence supportive third party contribution dont afraid submit</t>
  </si>
  <si>
    <t>application life cycle management focus requirement management delivery</t>
  </si>
  <si>
    <t>relatively young extremely skilled team highly motivated professional quest conquer world u started passionate since structure selffunded well organized company distinct vision innovative project solve problem solved elegant creative way highly focused user experience like efficient software consume unnecessary resource scale well business business money oriented release product fact nobody want need dont like advertise monetize approach either true perfectionist nutshell aim deliver absolute best product niche interest u feel free try join u journey btw name hamstercoders never meant make sense</t>
  </si>
  <si>
    <t>enstella system wellrenowned company specializes software email recovery conversion cloud migration year experience enstella system built successful brand known best edb pst recover</t>
  </si>
  <si>
    <t>spreadsheetgear software publisher specializes highperformance microsoft excel compatible spreadsheet component net framework offer broad crossplatform library provides programmatic incode spreadsheet feature</t>
  </si>
  <si>
    <t>uclusion company provides agile project management solution offer platform collaborating story requirement making development easier team tool designed specifically need team eliminating</t>
  </si>
  <si>
    <t>switchstance agency agile research design development agency creates userled digital service product focused solving problem achieving positive outcome client service include web design dev</t>
  </si>
  <si>
    <t>mobbo company provides mobile app intelligence insight benchmark compare optimize mobile apps offer powerful datadriven market research tool measure mobile world monitor mobile technology stack mi</t>
  </si>
  <si>
    <t>robot pencil digital innovation firm help client use mobile web frontier technology transform business create whats next</t>
  </si>
  <si>
    <t>searchmancom small startup based mountain view california first product searchman seo powerful seo aso tool iphone ipad android mobile app developer service help developer track search ranking analyze keywo</t>
  </si>
  <si>
    <t>esyndicat powerful affordable web php directory software ton directory plugins top notch feature help build powerful profitable directory site esyndicat used article directory software business directory softwa</t>
  </si>
  <si>
    <t>dplyr company specializes deploying hosting website easily cloud provide free platform developer deploy host website single button dplyr support wide range technology allows</t>
  </si>
  <si>
    <t>viswizio visual regression testing service help catch unwanted ui change integrating testing framework analyzing visual difference support ui web application native mobile desktop apps viswizio</t>
  </si>
  <si>
    <t>requirementone company help company action regulatory change provide platform includes everything needed manage regulatory change confidence simplify compliance providing vital actionable regulatory intell</t>
  </si>
  <si>
    <t>ozone ozone cloud inc next gen software delivery platform focus eliminating workflow challenge devops team provide advanced cicd platform automates containerized decentralized application deployment across hybr</t>
  </si>
  <si>
    <t>liquibase database schema change automation tool designed high speed cicd help developer automate database change management process allowing code full speed continuously deliver confidence liquibase enables de</t>
  </si>
  <si>
    <t>goodbarber online app builder non developer use create beautiful apps goodbarber first code app builder ruled design system offer user best experience mobile like pro io android native</t>
  </si>
  <si>
    <t>pragmatic work software consulting training company focus helping customer leverage data make better business decision pragmatic work data analytics training company focused driving technology adoption thro</t>
  </si>
  <si>
    <t>happiest mind technology digital transformation consulting service company focus providing solution big data analytics cloud computing mobility security help business make better decision create better</t>
  </si>
  <si>
    <t>probe information service company based bangalore india specializes aggregating cleaning curating delivering comprehensive realtime data indian company provide data point million companie</t>
  </si>
  <si>
    <t>metavine software platform application company bridge gap citizen developer enterprise deliver world first zero code digital agility platform acquired enterprise customer various industry</t>
  </si>
  <si>
    <t>softaculous server software company provides easytouse installer apps including popular platform like wordpress joomla drupal magento click button user install apps manage thro</t>
  </si>
  <si>
    <t>flowfinity code platform used create automate integrate custom business process application fast year flowfinity empowered business professional build flexible scalable data collection apps workflo</t>
  </si>
  <si>
    <t>appscale hybrid cloud software platform allows run aws workload server without code modification close partner google offer solution challenge geo location data residency performance</t>
  </si>
  <si>
    <t>monday hero low code saas platform help startup freelancer mobile development company build mobile apps faster automatically converting figma adobe xd sketch app design code</t>
  </si>
  <si>
    <t>managed php app hosting application focus infrastructure code</t>
  </si>
  <si>
    <t>bytepitch result driven quality oriented team passionate product software development provide service product development cloud based system software development thus follow agile software development pr</t>
  </si>
  <si>
    <t>nuamedia australian communication company creates intelligent contextual interactive digital experience online customer experience platform camlinconnect unifies best available technology put tool hand b</t>
  </si>
  <si>
    <t>ag grid software development company specializes providing highperformance data grid enterprise application flagship product ag grid featurerich datagrid designed major javascript framework react angular</t>
  </si>
  <si>
    <t>bitmatica san francisco based digital product consultancy help organization worldwide build great product provide service web mobile application development product design uiux design frontend backend developme</t>
  </si>
  <si>
    <t>linagora french company specializing open source software linagora develops open source software offer range professional service company french leader open source market presence multiple cou</t>
  </si>
  <si>
    <t>refresh product journey project task doc test case</t>
  </si>
  <si>
    <t>box provides distributed user profile ethereum user create social profile use sign dapps developer onboard user save data profile using ethereum profile api</t>
  </si>
  <si>
    <t>osgeo notforprofit organization foster global adoption open geospatial technology support collaborative development open source geospatial software promotes widespread use osgeo provides financial organizational</t>
  </si>
  <si>
    <t>clareai company build customized digital assistant driven artificial intelligence natural language processing nlp financial institution white label chatbot help bank improve customer service save cost per</t>
  </si>
  <si>
    <t>jexoio company provides agile project management tool jira cloud offer ppm apps integrate jira help team deliver manage work effectively plugins allow user plan track project portfolio activit</t>
  </si>
  <si>
    <t>vauch infotech software development company offer range product service team extensive experience developing solution various domain banking finance ecommerce elearning insurance company ha</t>
  </si>
  <si>
    <t>kinetise webbased editor allows anyone easily build custom mobile apps io android device intuitive drag drop interface user create featurerich native application without writing code kinetise also offer th</t>
  </si>
  <si>
    <t>using younicycle software service platform eliminate knowledge divide expert normal online cm knowledge management technology information internet</t>
  </si>
  <si>
    <t>apppresser mobile app development framework wordpress allows convert wordpress website io android mobile app apppresser create real app scratch using native device hardware like camera al</t>
  </si>
  <si>
    <t>xenonstack technology consulting solution company specializes autonomous realtime experience offer platform engineering analytics generative ai service key expertise includes devops openstack data engineeri</t>
  </si>
  <si>
    <t>lsungen fr steuerungsaufgaben bei prf und fertigungsanlagen beratung und entwicklung im bereich individualsoftware</t>
  </si>
  <si>
    <t>die versicherungsauktion ist die revolutionre neue methode wie du effizient und einfach deine versicherungsprmien und leistungen optimieren kannst</t>
  </si>
  <si>
    <t>immersion nasdaq immr leading innovator provider haptic technology licensing technology solution ip harness sense touch create engaging realistic compelling digital experience company work</t>
  </si>
  <si>
    <t>codekit mac app make easy use modern web development tool like npm babel sas javascript bundling image optimization eslint codekit automatically compiles awesome language read tutorial codekit auto</t>
  </si>
  <si>
    <t>direct network telecommunication company founded provide highend quality sm service customer deliver message anywhere continent day week focus transactional traffic including banking</t>
  </si>
  <si>
    <t>appmakerxyz platform allows user create native io android apps without coding offer flexible customizable platform built iteration innovation appmaker user bring life perfectly craft</t>
  </si>
  <si>
    <t>endtest low code test automation platform providing complete solution enable organization efficiently build automated end end test web mobile application codeless automated testing create manage run automated test</t>
  </si>
  <si>
    <t>nandbox canadian company provides native app builder platform nandbox user create mobile application without coding using drag drop interface platform support io android release nandbox help user</t>
  </si>
  <si>
    <t>submain software company provides code quality tool automated code review refactoring solution product include codeitright ghostdoc help developer ensure high quality performance desktop mobile</t>
  </si>
  <si>
    <t>datree cli solution support kubernetes owner role preventing developer making error k configuration cause cluster fail production datree secures kubernetes blocking deployment misco</t>
  </si>
  <si>
    <t>boxd physic engine game development provides tool library creating realistic physic simulation animation game boxd widely used game developer add physicsbased interaction effect gam</t>
  </si>
  <si>
    <t>worldforge open source mmo development year</t>
  </si>
  <si>
    <t>metricsart nocode platform building productivity business software empowers developer business analyst create software solution without programming skill solution alternative spreadsheet complicated databas</t>
  </si>
  <si>
    <t>structum technology company specializing cloud computing web technology provide iknode realtime backend cloud platform secure flexible scalable service built mobile web application structum help startup</t>
  </si>
  <si>
    <t>vershd free personal use effortless git gui window mac linux unique uiux prevents error accelerate programming</t>
  </si>
  <si>
    <t>aery start specialized real time cloud based developed collaborative minko platform make model accessible everyone everywhere web mobile virtualaugmented reality</t>
  </si>
  <si>
    <t>botium company specializes testing training conversational ai provide platform called botium box make fast easy ensure chatbot work flawlessly every situation</t>
  </si>
  <si>
    <t>html presentation framework revealjs documentation demo open source revealjs html presentation framework open source html presentation framework created hakimel created hakim el hattab contributor revealjs enable</t>
  </si>
  <si>
    <t>quinnox help organization accelerate success digital transformation expertise cutting edge technology ensures business value client quinnox offer full spectrum lifecycle solution development support serv</t>
  </si>
  <si>
    <t>ivoox online kiosk enables user listen download share audio content across diverse category ivoox platform talked audio content creator publish monetize distribute talked audio ivoox serf audience</t>
  </si>
  <si>
    <t>zerynth help company easily get industrial process digitized bring innovative connected product world zerynth iot platform full set hardware software tool designed iot expert enable digital transformation</t>
  </si>
  <si>
    <t>shake company provides bug crash reporting service mobile apps shake sdk integrated app tester easily report bug shaking phone company offer fullstack crash report provide detailed infor</t>
  </si>
  <si>
    <t>triggerio mobile platform web developer offering crossplatform mobile development framework enables create native mobile apps using best html native technology triggerio web developer easily build</t>
  </si>
  <si>
    <t>techno leading erp hcm software company provides onpremise cloudbased solution streamline missioncritical process business year experience tech industry techno offer software development web developm</t>
  </si>
  <si>
    <t>distributed version control system</t>
  </si>
  <si>
    <t>trackduck new generation feedback tracking system midsize creative agency working web project client provide feedback single click web page element issue reported detail automagically directly p</t>
  </si>
  <si>
    <t>apps panel mobile backend service mbaas editor expert mobile publishing solution offer comprehensive platform managing mobile application including cm marketing analytics monitoring backend solution</t>
  </si>
  <si>
    <t>fortrabbit php cloud hosting platform provides php service designed php developer offer different kind hosting experience built berlin kreuzberg fortrabbit run aws focus making php development easi</t>
  </si>
  <si>
    <t>haxe open source high level strictly typed programming language fast optimizing cross compiler haxe build cross platform application targeting javascript c c java jvm python lua php flash allows access platfor</t>
  </si>
  <si>
    <t>loadster load stress testing tool high performance website application load test site fix problem improve stability load testing web apps apis cloud premise free paid pay go bi</t>
  </si>
  <si>
    <t>wyliodrin company offer industrial iot solution securely designing deploying updating container based application edge device prototype deploy maintain application internet thing system</t>
  </si>
  <si>
    <t>testingtime provides online test user recruitment service take time consuming cost intensive task finding recruiting suitable test user hand allows user market research concentrate really imp</t>
  </si>
  <si>
    <t>amazeeio zeroops application delivery hub engineering team deploy application easily developer centric open source platform make developer life job easier minimizing stress managing infrastructure operation</t>
  </si>
  <si>
    <t>gitcolony collaborative platform software developer perform peer code review gitcolony make code review actually happen efficient amusing way gitcolony allows team build bulletproof software faster streamlining co</t>
  </si>
  <si>
    <t>genivia private technology research development company founded well known research development advanced software automation tool genivia provides cc web service data binding tool xml soap wsdl</t>
  </si>
  <si>
    <t>sloppyio company provides docker hosting service offer fast easy way deploy scale manage microservices second managed hosting cloud developer quickly develop deploy container application</t>
  </si>
  <si>
    <t>sailsjs realtime mvc framework nodejs make easy build custom enterprisegrade nodejs apps designed resemble mvc architecture framework like ruby rail support modern dataoriented</t>
  </si>
  <si>
    <t>pragma provides hard recruit specialist cloud migration aws aws certification advanced aws partner understand banking finance industry team member even built first digital bank colombia</t>
  </si>
  <si>
    <t>fuelphp simple flexible community driven php web framework based best idea framework fresh start fuelphp fast lightweight community driven php framework aim take best idea various framework</t>
  </si>
  <si>
    <t>blemobileapps passionate team developer designer creator building bluetooth low energy ble powered apps android io specialize utilizing ble technology enable low power communication innovative application</t>
  </si>
  <si>
    <t>visualops one stop solution design deploy automate cloud application evolution traditional devops tool visualops provides intuitive way create cloud application efficiently effectively streamline proces</t>
  </si>
  <si>
    <t>bondlayer codefree technology provides innovative solution graphic web designer visually create publish maintain fully custom native apps responsive website strong focus art entertainment sector</t>
  </si>
  <si>
    <t>softwaremill software development company specializes providing custom software solution offer range service including web application development backend system development enterprise application development</t>
  </si>
  <si>
    <t>handrail enterprise ux research repository allows user plan research manage participant collect analyze data share insight easytouse qualitative user research tool used customer discovery concept testing</t>
  </si>
  <si>
    <t>adacore leading provider commercial software solution ada c c helping developer build safe secure software matter adacore help people build safe secure reliable software gnat pro product line offer comp</t>
  </si>
  <si>
    <t>eccam independent software engineering company based prague czech republic core competence design development high performance software embedded system car navigation offer embedded software development</t>
  </si>
  <si>
    <t>deployhub software supply chain management company provides tool cataloging versioning tracking cloud native supply chain software allows organization respond quickly vulnerability cyber attack providing</t>
  </si>
  <si>
    <t>monimbus mobile cloud platform accelerates next generation enterprise application combining social mobile cloud technology enables enterprise functionality moved onto mobile device quickly securely without usual</t>
  </si>
  <si>
    <t>pareteum global provider communication platform service cpaas solution offer range service including mvno mvne mvna iot value added service platform enables people business device deliver unique</t>
  </si>
  <si>
    <t>humanitec company empowers platform engineer build perfect internal developer platform enterprise product enable platform team reduce cognitive load drive standardization slash time market humanitec th</t>
  </si>
  <si>
    <t>quantil leading content delivery network service provider global platform covering north america europe middle east africa asia provide global content delivery live streaming video demand downloadable content</t>
  </si>
  <si>
    <t>baasbox innovation builder digital company costruiamo prodotti digitali per la crescita delle aziende eccellenza per la progettazione sviluppo e creazione di soluzioni digitali baasbox una societ fondata nel che opera nel settore della di</t>
  </si>
  <si>
    <t>reflect automated endtoend testing platform simplifies creation maintenance test reflect user easily create regression test web application without writing code platform allows user create run</t>
  </si>
  <si>
    <t>bugyard platform provides visual feedback bug reporting website allows user collect feedback teammate customer directly website without need coding bugyard user report track bug</t>
  </si>
  <si>
    <t>frappe technology company committed building worldclass open source software product service flagship product include frappe fullyfeatured lowcode web framework erpnext world leading open source erp erpnex</t>
  </si>
  <si>
    <t>convertigo low code platform provides open source web mobile development tool platform allows user develop deploy manage enterprise multiexperience application convertigos goal change company create appli</t>
  </si>
  <si>
    <t>fife opensource multiplatform isometric game engine feature hardware accelerated graphic integrated gui audio support lighting map editor supporting topdown isometric map pathfinding virtual filesystem core</t>
  </si>
  <si>
    <t>office palo alto usa leipzig ger provide global company platform integrate enterprise system mobile device wearable allowing rapidly create apps innovate business</t>
  </si>
  <si>
    <t>chill code company provides infrastructure deployment product called github infrastructure help developer grow community simplifying speeding process deploying software stack chill code developer</t>
  </si>
  <si>
    <t>portainer container management software allows deploy troubleshoot secure application across various use case universal container management system kubernetes docker swarm nomad portainer simplifies contain</t>
  </si>
  <si>
    <t>totalcloud fastgrowing startup cloud management space building nextgeneration visuald interface coupled ai remove complexity technology help business drive better faster platform totalcloud n</t>
  </si>
  <si>
    <t>xb software trusted software development company successful project full cycle development using j tool webix dhtmlx gantt pro different industry working u europe uk top developer hiring</t>
  </si>
  <si>
    <t>traceroute technology consultancy firm specializing kubernetes server architecture expert open source devops cloud linux provide custom support service partnership model focusing container orchestrati</t>
  </si>
  <si>
    <t>softnauts mobile web software house based krakow poland year experience specialize application development rocket speed team highly skilled motivated specialist create innovative mobile web apps</t>
  </si>
  <si>
    <t>skaffolder code generator platform support company creating web portal saving development time cost allows user create fully working prototype within minute converting openapi working web mobile app</t>
  </si>
  <si>
    <t>optimumhq leading business solution platform provides custom software solution cloud platform software allows nonprogrammers automate kind output pulling kind data applying kind rule offer</t>
  </si>
  <si>
    <t>xcopy saas payment automation platform allows mobile app run saas model also support web apps software desktop xcopy focus ease use extensibility feature richness provides realtime saas payment automat</t>
  </si>
  <si>
    <t>nette family mature stand alone component php together create framework rated rd popular world philosophy focus productivity best practice security popular tool php</t>
  </si>
  <si>
    <t>anuta network leading provider web scale prem cloud network orchestration assurance software branch campus data center service provider managed multi vendor enterprise network anuta atom orchestration assurance p</t>
  </si>
  <si>
    <t>cake software foundation profit organization created promote development related cakephp framework exists driving force behind project supporting wide spread use adoption cakephp framew</t>
  </si>
  <si>
    <t>stencyl easiest way make iphone ipad android web window mac linux game without code stencyl platform designed aspiring game creator indie developer artist musician always dreamed making</t>
  </si>
  <si>
    <t>convox make easy deploy manage application cloud built docker kubernetes convox provides complete solution local development cicd autoscaling free opensource paas run cloud offer</t>
  </si>
  <si>
    <t>mimik technology inc provides software platform turn heterogeneous computing device edge cloud server developer build instantiate microservices seamlessly communicate across heterogeneous device using apis co</t>
  </si>
  <si>
    <t>angularcz provides consulting training lecture workshop related angularjs offer service ranging architecture design problem consultation customized training also evaluate use angular specific project</t>
  </si>
  <si>
    <t>sendhub company offer bulk text messaging marketing solution business provide complete online business sm messaging solution help company communicate effectively workforce customer incr</t>
  </si>
  <si>
    <t>rocket app builder mobile app builder allows user create apps android io without single line code publish google play itunes</t>
  </si>
  <si>
    <t>workshoreio fullservice digital agency webflow partner based india specialize software development uxui design software engineering webflow product design product development strong imagination large reser</t>
  </si>
  <si>
    <t>open weaver saas tech company reinventing digital realization provide accelerated scalable application development platform kandi tap million open source asset kandi user implemen</t>
  </si>
  <si>
    <t>fission company build open source protocol managed solution developer create scalable secure software application focus building identity data compute protocol future internet tool en</t>
  </si>
  <si>
    <t>flipboard social magazine aggregate web link social network display content form smartphone magazine popular way catch news read story around world browse article</t>
  </si>
  <si>
    <t>psa leading provider unified communication software cloud help people communicate better psa build software make people life easier product enable end user around world take advantage benefit</t>
  </si>
  <si>
    <t>voxology communication communication platform service cpaas designed professional offer voice messaging apis toll free local phone number sip trunking featurerich carriergrade cloud perfect highvolu</t>
  </si>
  <si>
    <t>reqstudio software development company provides online solution company gather requirement easily continuously drive team performance help automate process drive productivity close business gap ensure full</t>
  </si>
  <si>
    <t>astound holding delaware c corporation specializes developing marketing spatial audio software technology called astoundsound recently launched astoundsound music player app available itunes app store thei</t>
  </si>
  <si>
    <t>appsgeyser free online android app creation platform web publisher allows user easily create publish unique apps without coding appsgeyser user target google play store billion user</t>
  </si>
  <si>
    <t>imimobile plc cloud communication software solution provider company product include imiconnect imicampaign imidigital imichat imisocial textlocal offer enterprise cloud communication platform campaign management pl</t>
  </si>
  <si>
    <t>bare bone software privately held corporation provides leading professional html text editor mac called bbedit thirty year experience bbedit offer industrial strength feature editing cheat sheet minimap</t>
  </si>
  <si>
    <t>simitless custom information system platform allows user build data web apps without worrying technology platform designed enable domain expert create data web apps market business intelligence</t>
  </si>
  <si>
    <t>test crowdsourced software testing platform enables developer get product tested professional cloud tester country provide ondemand access qa team help uncover large numb</t>
  </si>
  <si>
    <t>midokura software development company specializes network virtualization cloud computing edge computing artificial intelligence mission provide flexible adaptable network infrastructure company worldwid</t>
  </si>
  <si>
    <t>webratio low code application development platform enables company create web mobile bpa application time faster traditional coding webratio business speed digital transformation build bespoke sol</t>
  </si>
  <si>
    <t>sealights software quality intelligence platform provides indepth insight software testing process help identify eliminate bottleneck optimize resource reduce unnecessary testing feature like test impact ana</t>
  </si>
  <si>
    <t>mobicommerce leading ecommerce development company specializes building bc bb ecommerce website mobile apps multivendor marketplace pwa solution offer dynamic intuitive app builder magento prestashop ec</t>
  </si>
  <si>
    <t>content community branded app tchopio combine editorial content social medium feature branded app employee member customer content easy waytchop first box platform enables</t>
  </si>
  <si>
    <t>raptool company specializes easy app development io android window offer platform allows user create apps choose readymade apps app development process time faster tha</t>
  </si>
  <si>
    <t>condens collaborative user research platform help user store analyze share ux research data allows user structure data connect evidence visualize pattern clearly platform also enables realtime collaboration makin</t>
  </si>
  <si>
    <t>devops service tech company peerxp peerxp offer pwslab secured devops service solution complete automation operation software development start free trial today peerxp offer vegaops formerly pwslab devseco</t>
  </si>
  <si>
    <t>airship productivity platform help team collaborate communicate effectively airship team streamline workflow manage task project stay organized one central hub platform offer feature</t>
  </si>
  <si>
    <t>dimensionex free multiplayer game engine designed developing running multiplayer adventure game also valuable resource beginner learn computer programming dimensionex user easily develop webbased mass</t>
  </si>
  <si>
    <t>turnkey solution saas company provides datacentric test automation production data quality solution major erpcrmhcm application workday oracle eb cloud application sap ecc sap shana salesforce th</t>
  </si>
  <si>
    <t>horizon quantum computing company allows user write program classical language compiled run conventional quantum computer without knowledge quantum computing provide software development tool co</t>
  </si>
  <si>
    <t>evoke easy use rapid app development platform allows design develop powerful business apps deploy across mobile desktop device platform design base allow deploy web hybrid</t>
  </si>
  <si>
    <t>mobincube webbased software allows anyone create mobile apps without knowledge software programming provides quick easy free way everyone build great mobile apps android iphone ipad mobincube use</t>
  </si>
  <si>
    <t>asp microcomputer technology company specializes data capture solution management software offer range hardware product including portable barcode reader ethernet terminal time attendance terminal</t>
  </si>
  <si>
    <t>gamebench startup provides performance management solution gaming network industry aim enable seamless gaming experience across android mobile device addressing issue caused fragmentation android o</t>
  </si>
  <si>
    <t>razorops container native continuous integration delivery platform automate testing deployment across environment step continuous delivery simplified kubernetesautomate code test production across environment</t>
  </si>
  <si>
    <t>corporate central world enterprise grade rapid app builder resulting apps run android io desktop browser web app generator provides easy use web interface quickly create host publicize advanced mobile web apps</t>
  </si>
  <si>
    <t>webalo software platform digitizes task activity frontline worker providing realtime operational visibility driving process optimization improvement across area business operation closely integrated</t>
  </si>
  <si>
    <t>createmyfreeapp mobile app development company based chicago illinois vision provide every business big small capability establish mobile presence offer free app creation service allows user easily</t>
  </si>
  <si>
    <t>mobile device management mdm unified endpoint management gear gear provider mobile device management mobile productivity enhancing solution learn gear solution help business manage device efficient</t>
  </si>
  <si>
    <t>kinook software producing window productivity software developer build master computer enthusiast since product including visual build ultra recall copywiz used thousand company individual wor</t>
  </si>
  <si>
    <t>onedesk leading provider helpdesk project management software product also called onedesk powerful suite cloudbased application combine customer service help desk requirement management project management pr</t>
  </si>
  <si>
    <t>confighub platform allows user store manage distribute software configuration single application distributed system company aim address problem software configuration management application control</t>
  </si>
  <si>
    <t>fort awesome company specializes providing web icon frontend asset management service offer wide range icon set choose allowing user customize look feel website fort awesome user ca</t>
  </si>
  <si>
    <t>objectbuilders software company specializes providing productivity tool software development manufacturing leader assembled business solution serving government agency fortune company fo</t>
  </si>
  <si>
    <t>qovery internal developer platform cut noise developer paved path production provides testing ephemeral environment drive action improve software qovery enables developer build deliver selfservice infr</t>
  </si>
  <si>
    <t>snacktools online set web application designed simplify way create share manage content web offer suite web application designed simplify way create share content website apps snackwebsi</t>
  </si>
  <si>
    <t>helpware group software company creating highquality software since although website retired continue provide support blog offer free product code knowledge base still acc</t>
  </si>
  <si>
    <t>savio product management software help bb saas product team centralize organize customer product feedback various source success sale support allows team track feature request build evidencebased road</t>
  </si>
  <si>
    <t>pdf reader pro premium pdf software mac window io android praised user function like viewing annotating editing pdfs pdf reader pro one pdf office supporting read annotate edit ocr convert creat</t>
  </si>
  <si>
    <t>tesults test automation reporting app dashboard software engineering team working mission critical system provides consolidated test reporting powerful analysis capability notification easy qa review monitoring w</t>
  </si>
  <si>
    <t>blutui web platform creative agency frontend developer comprehensive platform allows agency create deliver manage web project faster without need fullstack development infrastructure support</t>
  </si>
  <si>
    <t>thecodingmonkeys company producing fine apps game since current lineup product including card polarized carcassonne rule lost city subethaedit tageslicht big clock chicken cha cha cha th</t>
  </si>
  <si>
    <t>inner medium inc software company established specialize creating innovative highly reliable software product past year inner medium released popular developer library utility set dy</t>
  </si>
  <si>
    <t>valgrind suite tool debugging profiling automatically detects memory management threading bug performs detailed profiling valgrind also instrumentation framework building dynamic analysis tool valgrind di</t>
  </si>
  <si>
    <t>omatum independent product incubator focusing augmenting human potential create solution allow people reach full potential omatum creates web mobile application designed help people better long term goal</t>
  </si>
  <si>
    <t>corona lab company provides free crossplatform game engine called corona corona developer build game apps major platform io android kindle apple tv android tv macos window company lea</t>
  </si>
  <si>
    <t>simple yet powerful static hosting web developer httpstcovsdgeqpaqj</t>
  </si>
  <si>
    <t>evsm group leading provider digital solution value stream mapping evsm software used lean practitioner draw analyze share value stream map software help organization reduce waste balance line</t>
  </si>
  <si>
    <t>meeshkan company provides service consulting specialize ai machine learning distributed machine learning also develop mobile apps provide api mock testing meeshkans goal make testing smart</t>
  </si>
  <si>
    <t>shotstack video developer platform used power application create automate personalize million datadriven video shotstack video editing api user generate automate edit create video scale cloud</t>
  </si>
  <si>
    <t>plandek intelligent analytics platform empowers engineering team deliver quality software faster predictably provides endtoend delivery engineering metric analytics intelligent alert align accelerate roa</t>
  </si>
  <si>
    <t>bcfg designed ground support gentle reconciliation specification current client state designed gracefully cope manual system modification finally due rapid pace update modern network client system constantly changing required environment bcfg enable construction complex change management deployment strategy</t>
  </si>
  <si>
    <t>sdlc software development life cycle methodology used department year provides management control application development failure implement sdlc often occurs small mediumsize shop desire save time money result catastrophic error schedule cost slippage application failure sdlc consists collection form template used monitor control phase application development waterfall agile methodology common waterfall methodology consists project initiation planning business requirement definition application development testing turnover production project closure maintenance phase sdlcforms consists huge inventory form template every conceivable need based microsoft office suite word excel powerpoint visio project available scalable package form depending management desire control example waterfall project charter business case project plan business requirement use case user acceptance lesson learned project status many agile vision statement release plan sprint planning planning poker sprint burnup burndown velocity chart sdlcforms developed rigorous formatting standard completely customizable brand form image incorporating company name logo confidentiality statement copyright notice minimum since form based microsoft office make change desire element text graphic table within document company easily spend hundred thousand dollar develop customized sdlc process sdlcforms purchased package individual form perpetual license immediately downloaded server cost low per form</t>
  </si>
  <si>
    <t>objectplanet inc independent software vendor isv develops awardwinning software service offer range product including opinio survey software easypolls network probe easycharts opinio allows user design pu</t>
  </si>
  <si>
    <t>altered state machine ai metaverse company headquartered auckland new zealand team expert around world building open source web protocol artificial intelligence vision create w</t>
  </si>
  <si>
    <t>qctrl company provides infrastructure software power future quantum computing sensing specialize quantum control software development engineering software improves stability performance quantum</t>
  </si>
  <si>
    <t>neurometrix medical device company focused diagnosis treatment neurological complication diabetes quell fibromyalgia device advanced wearable neuromodulator first fda authorized medical device</t>
  </si>
  <si>
    <t>mavenir leader accelerating redefining network transformation service provider offering comprehensive product portfolio across every layer network infrastructure stack g applicationservice layer packet core</t>
  </si>
  <si>
    <t>lightrun developer observability platform allows developer securely dynamically instrument log metric trace ide live production application lightrun developer add log metric trace produc</t>
  </si>
  <si>
    <t>splitmetrics ecosystem product service mobile app growth offer solution apple search ad optimization app launch ab testing aso fully managed app growth product include splitmetrics acquire optimize</t>
  </si>
  <si>
    <t>mtalkz leading saas platform offer instant delivery bulk sm otp ivr voice obd sm apis rcs messaging whatsapp apichatbot mtalkz omnichannel cloud communication paas provider offer marketing automation service</t>
  </si>
  <si>
    <t>conductorcommerce specializes bb ecommerce software solution providing access realtime company erp data conductorbb customizable web portal facilitates rapid businesstobusiness bb order entry customer dealer sale</t>
  </si>
  <si>
    <t>qt global software company provides tool service stage software development lifecycle comprehensive suite qt tool includes planning design development testing deployment tool qt developer</t>
  </si>
  <si>
    <t>scaledrone realtime messaging service platform send live update create chatroom collaborative tool scaledrone realtime messaging service platformsend live update create chatroom collaborative tool push messaging th</t>
  </si>
  <si>
    <t>kanban board markdown geek imdone simple powerful kanban board work top local folder markdown file code turn todo fixme done etc comment actionable list keep code simple</t>
  </si>
  <si>
    <t>thymeleaf template engine java aimed creating elegant web code adding powerful feature retaining prototyping ability thymeleaf modern server side java template engine web standalone environment thymeleafs</t>
  </si>
  <si>
    <t>thriveapp employee communication platform help organization connect communicate engage hardtoreach distributed deskless remote workforce platform offer feature instant notification twoway commun</t>
  </si>
  <si>
    <t>spiral scout full service software development company based san francisco california goal help company grow online business innovative website development web design solution web developer web designer</t>
  </si>
  <si>
    <t>hackerbay german software company specializes big data analytics world leading network effect software company focus manufacturing hackerbay committed using hacker technique solve hardest problem</t>
  </si>
  <si>
    <t>get powerful business application time exactly tailored need supporting device language even offline</t>
  </si>
  <si>
    <t>denevy ict consulting company focused platform integration software testing provide custom app development bodyshop outsourcing consultancy software development software testing devops service also offer cloud se</t>
  </si>
  <si>
    <t>logicnets code decision support platform allows user visually model expertise critical decision support process platform provides ondemand smart application accessed webbased interface logicne</t>
  </si>
  <si>
    <t>tara ai product delivery platform help maximize engineering impact product delivery automates workflow build software allowing company deliver better customer outcome tara ai help engineering team stay track de</t>
  </si>
  <si>
    <t>mobiloud company specializes converting website native mobile apps offer nocode platform convert website regardless cm tech stack used io android apps platform fully native b</t>
  </si>
  <si>
    <t>testrtc company provides cloudbased scalable global webrtc testing support solution offer testing tool designed new generation webrtcbased communication covering stress regression functional performanc</t>
  </si>
  <si>
    <t>buglife bug reporting feedback platform io android apps allows user seamlessly gather annotated screenshots screen recording feedback well automatically collect log event environment data bug report</t>
  </si>
  <si>
    <t>bugherd visual bug tracking website feedback tool web agency developer product manager improves communication team world leading visual feedback bug tracking tool website bugherd revolutionizes wa</t>
  </si>
  <si>
    <t>foundeo inc company based upstate new york build product web developer service anyone goal foundeo inc provide easy use software product web service make job life easier foundeo inc</t>
  </si>
  <si>
    <t>fibotalk product behavioral analytics platform web mobile application ideal digital product like saas ecommerce fintech digital transformation initiative fibotalk offer onetime frictionless integration process</t>
  </si>
  <si>
    <t>babelforce global cloud communication platform focused code integration automation allows nontechnical people build even complex integrated process babelforce global integration platform telecommunication</t>
  </si>
  <si>
    <t>dbmaestro company provides devops solution database offer database enforced change management solution allows full control database development process enhances database devops performance devops platf</t>
  </si>
  <si>
    <t>giant software independent video game interactive entertainment developer based switzerland create innovative product term gameplay technology content creator owner farming simulator franchi</t>
  </si>
  <si>
    <t>shortpoint subscriptionbased software allows people design build custom engaging intranet site sharepoint coding shortpoint adapts existing sharepoint site implemented across instance even u</t>
  </si>
  <si>
    <t>ironio cloud application service provider available multiple platform cloud ironio product eliminate need worry infrastructure ironio scalable cloud based message queue processing platform building distri</t>
  </si>
  <si>
    <t>honeybadger application health monitoring tool built developer developer give everything need keep production happy nothing dont delight user proactively monitoring fixing error know</t>
  </si>
  <si>
    <t>hyper hypervisor agnostic tool allows run docker image hypervisor combining best world vms container computer software virtualisation container</t>
  </si>
  <si>
    <t>viziapps cloudbased platform allows user rapidly build mobile apps using drag drop method enables user create datarich native hybrid html mobile business apps io android web browser platform integrat</t>
  </si>
  <si>
    <t>codekeeper provides state art software escrow solution eliminate third party risk business operation modern software escrowfully integrated popular software development platformslike github gitlab bitbucket become e</t>
  </si>
  <si>
    <t>leantime open source project management software designed adhd add brain streamlines task boost productivity enhances collaboration leantime serf living breathing lean canvas bringing business plan life</t>
  </si>
  <si>
    <t>backendless leading mbaas powerful mobile application development platform enables rapid development feature rich mobile desktop browser based application backendless provides reliable secure server infrastructure broad</t>
  </si>
  <si>
    <t>wappler low code software allows visually build responsive website mobile desktop apps vendor lockins complete hosting freedom wappler quickly build responsive page layout using intuitive visual desig</t>
  </si>
  <si>
    <t>want thing work provide ivr load testing monitoring telecom load testing ivr mapping detect prevent issue arise</t>
  </si>
  <si>
    <t>uplevel datadriven leadership platform provides engineering metric insight support team drive business result software synthesizes data various tool provide holistic actionable recommendation software</t>
  </si>
  <si>
    <t>markerio visual website feedback bug reporting tool allows user collect client feedback report bug directly website screenshots annotation console log tool integrates popular project manage</t>
  </si>
  <si>
    <t>exceptiontrap error tracking exception monitoring tool ruby rail php provides comprehensive solution tracking monitoring error web application built framework exceptiontrap developer easi</t>
  </si>
  <si>
    <t>taimer finnish software company provides suite psa solution business management professional service provider</t>
  </si>
  <si>
    <t>chatty solution develops market chatty apps innovative solution rapid development powerful cross platform mobile user interface saas application web application form enabling run like native apps smartphon</t>
  </si>
  <si>
    <t>visure solution leading provider requirement management tool including traceability risk management test management bug tracking standard compliance offer specialized innovative userfriendly requirement alm platform imp</t>
  </si>
  <si>
    <t>pakkala helsinki oy company provides featurerich lightweight financial market developer toolkit toolkit enables small development team develop new functionality true scalable application enhance current investment</t>
  </si>
  <si>
    <t>britesoft software organization provides holistic endtoend wholesale business management solution telecom industry solution includes trading minute routing monitoring traffic billing settlement invoicing</t>
  </si>
  <si>
    <t>well caffeinated web development company specializes blending web development science education coffee provide unique combination expertise area create innovative engaging website focus creati</t>
  </si>
  <si>
    <t>game engine c opensource</t>
  </si>
  <si>
    <t>tractor set go professional game development visual art studio tractor set go independent game development interactive medium company formed joint effort tractor medium liveset studio tractor set go</t>
  </si>
  <si>
    <t>sahi pro enterprise grade test automation tool providing desktop automation web automation ui automation browser automation sahi available open source free product sahi pro commercial version sahi arguably best</t>
  </si>
  <si>
    <t>extraview enterprise quality management software platform implementing capa adverse event reporting food safety issue bug defect tracking change management customer support helpdesk field audit workflow issue management</t>
  </si>
  <si>
    <t>mobiscroll company provides advanced calendaring scheduling solution offer date time picker event calendar scheduler various framework plain j jquery angular ionic react wheel scroller user</t>
  </si>
  <si>
    <t>glidr product management software data driven team glidr centralize product success feedback led management software new approach product management software put feedback productdiscovery validation center prod</t>
  </si>
  <si>
    <t>polljoy company provides inapp native survey smart rating prompt drive star review increase app store ranking mobile game also offer ingame rating player feedback sdk support unity io android</t>
  </si>
  <si>
    <t>text software ai fullstack lowcode platform cyberium suite ai low code tool build large scale complex business application provide readymade customizable erp module flagship fintech application changing landsc</t>
  </si>
  <si>
    <t>smartcar car api platform provides connected vehicle data api allows developer manage ev charging verify mileage track fleet retrieve vehicle data issue digital car key enable mobility business integrate</t>
  </si>
  <si>
    <t>configureit unique mobile app development platform fully automatizes process mobile application building hardcore coding required user configure element ui build tailormade application without knowledg</t>
  </si>
  <si>
    <t>innovasys leading edge documentation help authoring tool innovasys producer leading edge documentation help authoring tool document x automates net activex database java javascript web service xml schema xsd documentation</t>
  </si>
  <si>
    <t>querix company providing innovative reliable development tool gl developer year offer comprehensive suite product service including lycia lowcode platform designing developing</t>
  </si>
  <si>
    <t>redbridge software offer life cycle management solution lcm oracle product basically lcm connects company development tool manages process allows proper communication stakeholder developer tester operation</t>
  </si>
  <si>
    <t>domain name revelationdatacom sale make offer buy set price</t>
  </si>
  <si>
    <t>notepad studio branding agency accelerates growth ambitious business brand culture design since helped world ambitious startup capture combined market share strate</t>
  </si>
  <si>
    <t>datadirect network ddn world largest private data storage company leading provider intelligent technology infrastructure solution enterprise scale ai analytics hpc government academia customer ddn offer</t>
  </si>
  <si>
    <t>fusioo allinone workspace help growing business get organized offer collaborative online database team manage project task client inventory powerful database capability flexibility</t>
  </si>
  <si>
    <t>bridgecrew developerfirst security company provides platform automate streamline security developer platform natively integrated development tool workflow allowing developer find fix prevent misc</t>
  </si>
  <si>
    <t>idangerous company specializes open source software custom web development provide range service including developing custom web application creating responsive web design building mobile apps company known</t>
  </si>
  <si>
    <t>speedchecker crowdsourcing company provides solution mnos isps regulator understand quality service experience market offer internet performance monitoring tool data collection methodology</t>
  </si>
  <si>
    <t>let start convert pdf html xl doc rtf xml file using aspnet component</t>
  </si>
  <si>
    <t>codeincloud comprehensive ide cloud connect live server ssh connection hosting directory ftp access enjoy live development beautifully designed code</t>
  </si>
  <si>
    <t>consoliads onestop platform mobile app growth provide seamless app monetization user acquisition service platform allows game publisher maximize game monetization banner interstitial video ad consoliads</t>
  </si>
  <si>
    <t>bn pioneer ai driven social technology revolutionize global audience engagementempowering organization deliver unrivaled brand experience brand network help advertiser simplify social delivering award winning social medium</t>
  </si>
  <si>
    <t>tapdaq provides complete platform grow retain monetise app user best kind</t>
  </si>
  <si>
    <t>fraudlogix global leader online ad verification specializing detecting preventing fraudulent activity provide effective solution blocking fake traffic uncovering domain masking identifying potential brand safety concern</t>
  </si>
  <si>
    <t>widgefyio interactive widget form calculator quiz</t>
  </si>
  <si>
    <t>nine brand australia leading multiplatform medium network engaging audience across news business finance lifestyle entertainment sport home australia trusted loved brand including network major ma</t>
  </si>
  <si>
    <t>sml global business rfid branding solution provider brand owner retailer utilising innovative technology provide best solution design manufacturing logistics retail global end end rfid brand identific</t>
  </si>
  <si>
    <t>adriel provides tool need handle complex marketing campaign reach advertising goal drive result maximum efficiency centralized workspace real time adops platform team monitor manage collaborate take action</t>
  </si>
  <si>
    <t>airnow integrated app management platform offer stack bespoke mobile application solution solution include airnow data airnow medium airnow cybersecurity help app developer grow monetize secure apps w</t>
  </si>
  <si>
    <t>cosire innovation multidisciplinary design studio based ahmedabad since helping client succeed new category infusing rich design language product embodiment brand service include exquisite</t>
  </si>
  <si>
    <t>clipcentric company simplifies production management truly responsive truly cross device interactive display advertising provide saas creative tool empower online publisher ad agency broadcast cable operator</t>
  </si>
  <si>
    <t>tresensa mobile advertising technology platform specializing development distribution playable ad</t>
  </si>
  <si>
    <t>online performance advertising marketplace w performance ad market intelligently distributes cost per action ad campaign expansive network publisher channel including search ppc display social email w set adhere</t>
  </si>
  <si>
    <t>imonomy intelligent inimage advertising platform help publisher monetize web mobile site displaying dynamic relevant ad image company us sophisticated algorithm leverage contextual semantic analysis</t>
  </si>
  <si>
    <t>publishing software company world leading advertising subscription management software provider help magazine publisher grow business ad management software offer endtoend management sale booking customer</t>
  </si>
  <si>
    <t>pop tracker leading supplier rd party proof performance solution home ooh industry provide realtime data production posting removal allowing track exact status campaign platf</t>
  </si>
  <si>
    <t>koncert multichannel bb ai sale engagement platform help increase bb sale revenue convert lead offer various ai dialer solution including ai parallel dialer ai flow dialer agent assisted dialer platform intellig</t>
  </si>
  <si>
    <t>revx mobile marketing platform drive performance brand experience power programmatic personalization data science marketer use revx retarget user dynamic ad acquire new user drive brand awareness</t>
  </si>
  <si>
    <t>branded marketing game demo engage reward audience branded marketing game easy fast deployment time trusted big small business brand gaming offer custom branded odds inventory controlled marketing</t>
  </si>
  <si>
    <t>passendo programmatic email advertising network provides email ad server exchange offer innovative marketing feature help advertiser buy ad email high standard seller passendo turn email newsletter</t>
  </si>
  <si>
    <t>fattail provides enterprise class software designed automate control advertising sale operation software streamlines entire advertising process proposal billing centralizes workflow approval inventory reservation</t>
  </si>
  <si>
    <t>paretologic software company creates wide range easytouse security utility program home pc user goal make computer safety speed accessible everyone regardless technical expertise sophistica</t>
  </si>
  <si>
    <t>carbon rmp revenue management platform enables publisher measure manage monetize audience real time part magnite</t>
  </si>
  <si>
    <t>convertise digital marketing company us unique advanced targeting technology display advertising provide optimal value brand online company year marketing experience extensive knowledge strategy work b</t>
  </si>
  <si>
    <t>zoomd technology publicly traded martech company provides advertiser publisher unified platform manage user acquisition ppc creator marketing monetization need platform unifies medium source su</t>
  </si>
  <si>
    <t>juice mobile award winning mobile marketing adtech firm solely dedicated growing monetizing mobile advertising market provide advertising service strategy development mobile insight mobile app marketing tailored mobile</t>
  </si>
  <si>
    <t>eyereturn marketing end end digital advertising platform market eyereturn marketing delivers real time buying full self serve ad serving dynamic optimization verification analytics production display video rich</t>
  </si>
  <si>
    <t>channel factory youtube advertising company delivers custom brand suitability brand safety advertising targeting youtube social ctv channel factory help top brand agency unlock power youtube connecting advert</t>
  </si>
  <si>
    <t>connexity performance marketing technology network helping retailer acquire customer drive ecommerce sale meeting roas objective connexity inc technology data driven marketing service company leverage almost twenty</t>
  </si>
  <si>
    <t>boostable company provides advertising service seller brand marketplace help seller advertise listing gather insight grow marketplace boostable based san francisco funded svangel sta</t>
  </si>
  <si>
    <t>trueclicks ppc auditing monitoring software provides daily specific actionable recommendation boost ppc result offer independent scoring account giving user complete picture performance imp</t>
  </si>
  <si>
    <t>junction ai leading ai company specializes intelligent retail automation offer range ai solution including accurate sale forecast generative ai ecommerce product listing nocode insight marketplace powere</t>
  </si>
  <si>
    <t>axwave offer developer sdk set let enhance mobile user experience axwaves technology let identify music movie ad tv simplify challenge reaching online audience device anywhere grow revenue</t>
  </si>
  <si>
    <t>eyeota global leader audience data billion unique profile worldwide deliver highest quality audience data insight marketer advertiser agency enabling publisher data supplier monetize thei</t>
  </si>
  <si>
    <t>retargeter online display advertising firm specializing advanced targeting retargeting solution brand size powered sellpoints retargeter online advertising platform specializing brand awareness audience engagem</t>
  </si>
  <si>
    <t>pocketmath global leading provider mobile demand side platform dsp programmatic advertising solution pocketmath pro enhanced self serve advertising platform help medium agency house marketer mobile driven business</t>
  </si>
  <si>
    <t>airtory one best advertising platform ad creation ad builder software create universally compatible ad innovative interactive platform allows build deploy engaging ad experience without</t>
  </si>
  <si>
    <t>lotame global technology company make customer data smarter faster easier use next gen data platform spherical enable marketer medium owner use data engage existing customer attract next best acro</t>
  </si>
  <si>
    <t>oxford biochronometrics leader fight digital fraud whether protecting validating click lead conversion purchase secure entire demand gen funnel lower customer acquisition cost save company</t>
  </si>
  <si>
    <t>rex direct performance marketing company specializes providing quality lead inbound call maximum return ad spend offer pay per lead pay per call service targeting client consumer omnichannel strategy</t>
  </si>
  <si>
    <t>orange demand generation digital advertising company located austin tx specialize executing advertising strategy across various digital traditional channel team consists digital strategist planner buyer</t>
  </si>
  <si>
    <t>pareto group allinone data automation platform marketing sale customer country pareto help business automate process save time ai marketing assistant te world first</t>
  </si>
  <si>
    <t>invisipon consumerfocused digital coupon distribution redemption technology company automates distribution retail manufacturer coupon consumer likely benefit invisipons industryfirst cou</t>
  </si>
  <si>
    <t>madhive leading technology company engineered modern tv advertising offer full stack programmatic advertising solution allows advertiser plan target activate measure campaign simplicity accountability reac</t>
  </si>
  <si>
    <t>content fleet specialist content marketing solution product range includes content creation content technology strategic consulting know content marketing worthwhile whether strengthening brand</t>
  </si>
  <si>
    <t>cwc software inc company specializes providing quickfill subscription fulfillment software software handle every aspect traditional online magazine newsletter marketing circulation windowsbased computer</t>
  </si>
  <si>
    <t>mammoth analytics data management platform provides codefree environment user rapidly convert raw data insight offer toptier solution automatically combine clean transforms data invaluable insigh</t>
  </si>
  <si>
    <t>tightrope interactive online advertising agency based san francisco specialize performancebased marketing lead generation medium buying downloadable product development distribution office san francisco new yo</t>
  </si>
  <si>
    <t>improve digital company provides proprietary advertising platform automating purchase sale digital advertising mission build smart efficient responsible digital business enterprise customer cre</t>
  </si>
  <si>
    <t>adgate medium monetization user acquisition platform focused rewarded advertising connect premium brand user popular apps connect digital advertiser user popular apps website adgate medium help desktop</t>
  </si>
  <si>
    <t>advids video content creation service produce handcrafted animated marketing video startup leading brand offer multiple video solution based objective call action advids created video languag</t>
  </si>
  <si>
    <t>flat creek venture studio blend advocacy technology advance freedom opportunity flat creek develops product service equip leader make impact offer crm politics website email social medium dig</t>
  </si>
  <si>
    <t>brafton leading content marketing agency provides custom marketing strategy content creation service offer video graphic writing search social email marketing tailored engage target audience convert rea</t>
  </si>
  <si>
    <t>automatad google certified publishing partner committed ad revenue growth publisher make ad monetization simple efficient transparent automated digital medium product co provides suite programmatic monetizatio</t>
  </si>
  <si>
    <t>vizion global provider information technology solution service focused improving business efficiency offer range service including helpdesk system support network management custom software development databas</t>
  </si>
  <si>
    <t>smadex performance transparencyfocused demand side platform dsp offer solution user acquisition retargeting branding campaign mobilefirst programmatic platform help advertiser acquire user reduce churn</t>
  </si>
  <si>
    <t>klaustech inc provider digital marketing technology licensing related solution service experienced team provides advertiser publisher online tool generate maximum return ad spending reach customer globall</t>
  </si>
  <si>
    <t>adcritter company provides powerful advertising technology small business offer ad creation ad targeting access top site advertising adcritter aim make best digital advertising tool accessible affordabl</t>
  </si>
  <si>
    <t>cavai awardwinning global interactive advertising cloud work agency publisher advertiser technology platform across ten market three continent provide conversational product various format placem</t>
  </si>
  <si>
    <t>bidnamic marketing technology platform help retailer unlock full potential google shopping bidnamic combine advanced machine learning human expertise drive revenue profit google shopping advert maximise revenue</t>
  </si>
  <si>
    <t>crealytics leader retail medium dataactivated performance marketing provide saas product service enable international ecommerce company drive performance product advertising paid search globally semantic</t>
  </si>
  <si>
    <t>mediaocean leading software platform advertising world traditional digital medium platform enable agency brand manage coordinate entire advertising workflow globallyfrom planning buying analyzing</t>
  </si>
  <si>
    <t>mocoplex mobile advertising platform company founded first korea introduce mediation service adlib established leading startup cuttingedge technology retargeting tracking</t>
  </si>
  <si>
    <t>appnext leading mobile discovery platform helping user discover relevant apps need specifically intend use since appnext disrupted mobile industry allowing app marketer get apps</t>
  </si>
  <si>
    <t>simplaex company provides data activation platform help business understand engage customer real time offer advanced artificial intelligence powered user classification technology programmatic auct</t>
  </si>
  <si>
    <t>brightcom global ad tech company provides robust solution increasingly complex programmatic ecosystem brightcom leading global ad tech multi channel medium company cherry picked publisher viewability key value</t>
  </si>
  <si>
    <t>simplifi leading paid content distribution platform provides marketer one platform execute native campaign across format device offer proprietary realtime optimization algorithm data targeting advanced kpi optim</t>
  </si>
  <si>
    <t>jampp programmatic advertising platform used ambitious company accelerate mobile business founded jampp leverage machine learning creative optimization proprietary advertising solution drive incrementa</t>
  </si>
  <si>
    <t>dotco mobile app performance marketing company help app developer worldwide connect top brand maximize revenue improve key performance metric approach machine learning creative technology user acq</t>
  </si>
  <si>
    <t>liquidus offer everything marketer need create execute relevant purposeful digital advertising experience liquidus digital technology company specializes data driven video banner ad video demand liquidus</t>
  </si>
  <si>
    <t>tactic realtime marketing creative management platform cmp built marketer platform bridge digital communication automating creative production cuttingedge digital campaign enable brand advertising professional r</t>
  </si>
  <si>
    <t>stagelink digital advertising software company provides service ecommerce platform marketing agency machine intelligence stagelink help increase brand awareness generate website traffic find lead convert customer</t>
  </si>
  <si>
    <t>adiant digital medium technology company publisher advertiser mission deliver innovative advertising solution quality publisher advertiser provide wide breadth product meet advertising mo</t>
  </si>
  <si>
    <t>fluency leading advertising automation management platform platform us robotic process automation advertising help enterprise agency brand scale omnichannel advertising campaign first platform utilize rob</t>
  </si>
  <si>
    <t>megapush fullfledged dsp platform leading advertising network provides traffic country offer fresh solution first page ad fpa popup ad provide unique opportunity creating effectiv</t>
  </si>
  <si>
    <t>contextly company power smart content recommendation related post publisher using machine learning ai provide awesome content recommendation help reader find great thing read help publisher increase engag</t>
  </si>
  <si>
    <t>adiction marketing technology company us datadriven tool solve marketing problem client proprietary crossplatform crossdimensional consumer database offer range service including creative management da</t>
  </si>
  <si>
    <t>next ad digital agency specializing omnichannel digital advertising strategy management offer range service tool help business improve optimize analyze advertising campaign service include hyp</t>
  </si>
  <si>
    <t>intent based url targeted advertising developer revelolutionary break cookie delivery technology intenta leading pioneer realtime purchase intent advertising ad network crunch data try guess likely buy product service intenta different know exact realtime moment someone looking elsewhere product service sell make instantaneously possible person find ad naturally go surfing web later intentas technology duplicated traditional ad serving network inherent way entire global ad ecosystem work one kind solution</t>
  </si>
  <si>
    <t>podcorn marketplace podcast sponsorship advertising connects podcasters advertiser allowing find right fit native podcast sponsorship podcorn specializes native branded integration resonate listene</t>
  </si>
  <si>
    <t>gruuv interactive first selfserve platform creating scalable highimpact interactive mobile desktop video advertising offer vpaid mraid vast support simple draganddrop video ad builder allows user create bra</t>
  </si>
  <si>
    <t>docupace tech company based los angeles offer unified workflow document management automation solution financial service firm provide secure compliant electronic processing platform financial institution th</t>
  </si>
  <si>
    <t>personaly mobile first dsp operating worldwide offer transparent performance driven highly targeted ua retargeting solution scale personaly offer better way monetize web mobile content help company turn non pa</t>
  </si>
  <si>
    <t>demand side platform offering customizable product dsp deliver adtech saas solution agency publisher direct advertiser</t>
  </si>
  <si>
    <t>unruly leading video ad tech company help publisher realize true value ad inventory advertiser seamlessly engage consumer premium brand safe environment pioneer emotional video advertising offer</t>
  </si>
  <si>
    <t>admedo programmatic advertising platform provides fully transparent customizable dsp enable advertiser agency achieve higher roi rtb display retargeting campaign</t>
  </si>
  <si>
    <t>rocketium agile creativeops platform help enterprise take communication market faster lower cost combined strength creative automation seamless collaboration automated brand compliance powerful creative</t>
  </si>
  <si>
    <t>enhencer saas platform provides aibased advertising service facebook ad google ad tiktok ad platform help ecommerce company maximize ad campaign return ad spend roas creating aibased audience look</t>
  </si>
  <si>
    <t>taggify selfserve platform advertiser focus home advertising offer programmatic dooh platform connected ad exchange supply source granular filter advertiser target audience ge</t>
  </si>
  <si>
    <t>tapgerine international mobile ad tech company publisher monetize mobile traffic offer top campaign highest payouts country dedicated affiliate manager support brand new inhouse platform vari</t>
  </si>
  <si>
    <t>multimedia plus mmp provides app based communication improve front line performance incite platform provides organization low bandwidth way deliver multimedia communication video streaming incite also provides real time</t>
  </si>
  <si>
    <t>epsilon encompassing global marketing innovator provide unrivaled data intelligence customer insight world class technology including loyalty email crm platform data driven creative activation execution epsilon dig</t>
  </si>
  <si>
    <t>infonline provider digital audience measurement service germany offer proprietary measurement system standardized data collection digital medium usage system transparent comparable providing web reach value</t>
  </si>
  <si>
    <t>adzymic next generation dynamic creative management platform transforms display advertising high performing content ad performance marketing engine proprietary technology enable development contentrich vi</t>
  </si>
  <si>
    <t>offeo online video making platform designed empower startup tool knowhow create highquality video audience designdriven video maker small business marketer create effective mobile vid</t>
  </si>
  <si>
    <t>gamewheel saas tool make fast simple brand use game mobile marketing offer playable ad gamification consulting service help client hit kpis</t>
  </si>
  <si>
    <t>adec innovation global leader developing offering innovative product service drive organizational value deliver impact adec innovation four business area support sustainable operation development impact program</t>
  </si>
  <si>
    <t>smec smarter ecommerce grow ecommerce together help online retailer grow ahead competition leveraging multi channel ad automation retail intelligence industry leading expertise europe dynamic ppc automation compan</t>
  </si>
  <si>
    <t>adoppler trusted marketplace fullstack ad tech platform provides holistic video monetization solution platform device offer customizable programmatic platform bespoke engineering service help company brin</t>
  </si>
  <si>
    <t>simulmedia new yorkbased marketing technology company founded provide crosschannel tv advertising platform help advertiser find measure scale highintent audience across linear tv connected tv game mar</t>
  </si>
  <si>
    <t>ezmob selfserve mobile advertising platform provides monetization website owner ssps enable advertiser agency app developer scale campaign premium publisher access billion daily impression</t>
  </si>
  <si>
    <t>hiro medium global internet medium company provides online video advertising content syndication service proprietary technology team industry expert created one leading online video ecosystem marke</t>
  </si>
  <si>
    <t>world first automated advertising platform mission help startup small business get laser targeted high quality visitor website automatically</t>
  </si>
  <si>
    <t>audiencexpress leading programmatic tv platform offer targeted premium video advertising scale help boost brand tv streaming ad campaign delivering ad right audience access comcast viewership data</t>
  </si>
  <si>
    <t>collectcent leading programmatic advertising technology company help advertiser acquire highquality engaging user globally inapp display video advertising provide digital advertising solution via mobile desktop ott</t>
  </si>
  <si>
    <t>clickable technologyenabled service company us data achieve smarter marketing world valuable brand provide allinone sale marketing roi reporting automation clickable focus needlemoving metric</t>
  </si>
  <si>
    <t>thinkfield company provides holistic system idea development creative process data management data visualization cloud storage mind mapping brainstorming project management offer platform user drop connect</t>
  </si>
  <si>
    <t>vistar medium largest programmatic dooh platform offer complete endtoend service help business get outdoor medium world leading programmatic ecosystem dooh provide demand side platform dsp</t>
  </si>
  <si>
    <t>freestar programmatic ad partner header bidding solution provider offer bestinclass header bidding technology maximizes programmatic monetization enterprise publisher team monetization expert leverage cuttingedge</t>
  </si>
  <si>
    <t>sale order company provides advanced product data feed shopping ad management software help ecommerce business maximize potential optimizing campaign boosting visibility driving sale software</t>
  </si>
  <si>
    <t>cpmstar online advertising network specializes providing multiplayer gaming content developer advertiser publisher offer range service including header bidding yield optimization ingame video site skin r</t>
  </si>
  <si>
    <t>gomobi mobile advertising dsp leverage first party data generate measurable return ad spend brand agency marketing professional mobile first advertising platform help agency brand app marketer</t>
  </si>
  <si>
    <t>pubstack ad management platform built publisher provides onestop solution publisher build run ad stack without coding platform offer granular analytics continuous optimization process r</t>
  </si>
  <si>
    <t>connect data web application</t>
  </si>
  <si>
    <t>put forward intelligent automation platform provides solution key leader organization help drive business growth offering credible insight integration orchestration analytics insight integrat</t>
  </si>
  <si>
    <t>mpp global delivers fully integrated cloud platform identify engage monetize digital audience metering profiling promotion payment subscription analytics esuite power organization extract maximum value</t>
  </si>
  <si>
    <t>revealbot professional digital ad automation tool facebook google snapchat tiktok help marketer create dozen ad variation scale auto manage using rule get crossplatform report automatically promote best</t>
  </si>
  <si>
    <t>driftrock marketing technology business based london help brand grow lead generation initiative scale driftrocks technology help brand capture manage track convert lead unlock ability build ultimate</t>
  </si>
  <si>
    <t>wordstream online advertising company provides suite tool service help business optimize digital advertising campaign advisor platform simplifies management google adwords bing facebook ad offerin</t>
  </si>
  <si>
    <t>marketing g leading provider customer intelligence application data integration service subscriptionbased industry four decade experience help company support build expand customer relationship dat</t>
  </si>
  <si>
    <t>native ad selfserve dsp native display ad provide top quality display native traffic brand performance marketing campaign ad platform connects advertiser brand agency publisher network ex</t>
  </si>
  <si>
    <t>tizeio advertising platform monetization tool musician internet content creator allows user monetize link creating tize link earn money whenever someone click tize also provides ad builder tha</t>
  </si>
  <si>
    <t>anstrex competitive intelligence tool online marketer provides ad intelligence native advertiser allowing user spy native ad campaign push notification ad anstrex user uncover profitable native ad spy</t>
  </si>
  <si>
    <t>doorboost leading full service digital marketing provider kitchen bathroom furniture home appliance industry help international brand retail partner run highly targeted advertising campaign</t>
  </si>
  <si>
    <t>meme video provides publisher developer regular individual complete self service campaign management solution memevideo young pioneer company aim innovation solution individual company bring edge tech</t>
  </si>
  <si>
    <t>epom provider cost effective ad serving ad management solution offer dedicated solution digital advertising affiliate marketing flagship product epom ad server reliable ad management platform make adver</t>
  </si>
  <si>
    <t>bdex company provides intelligent realtime data solution modern marketer offer data analytics identity resolution machine learning help marketer understand target audience effectively bdexs data exchan</t>
  </si>
  <si>
    <t>kubient company provides nextgeneration cloudbased infrastructure digital advertising audience cloud open marketplace allows advertiser publisher reach monetize connect digital audience offer</t>
  </si>
  <si>
    <t>emerse fastgrowing swedish ad tech company offering saas product area machine learning marketing programmatic advertising power programmatic advertising using selfservice demand side platform dsp fullservic</t>
  </si>
  <si>
    <t>help publisher advertiser effortlessly create exceptional digital experience across multiple channel easily transform content advertising rich medium oomph software service business delivers high impact cost effecti</t>
  </si>
  <si>
    <t>viant leading advertising software company enabling ad buyer plan create execute measure omnichannel digital advertising investment viants selfservice demand side platform adelphic power programmatic advertising across connect</t>
  </si>
  <si>
    <t>scalify saas startup focused automating facebook instagram ad effective rapid affordable advertising scalify effortlessly integrates ecommerce store facebook ad account help ecommerce entrepreneur drive better re</t>
  </si>
  <si>
    <t>pubwise transformational programmatic platform provides radical observability endtoend connectivity create highest possible performance publisher advertiser simplifies complexity ad tech offering simpl</t>
  </si>
  <si>
    <t>freemius saas engine selling wordpress plugins theme provides hasslefree ecommerce platform selling wordpress plugins theme saas freemius developer get necessary feature box including monetiz</t>
  </si>
  <si>
    <t>bidswitch company provides new way connecting platform realtime programmatic ecosystem focus solving technical complexity inefficiency hinder platform interconnectivity trading infrastructure lev</t>
  </si>
  <si>
    <t>adglare ad serving platform provides lightningfast ad serving publisher advertiser support display ad native ad vast video ad ability handle billion ad request per month adglare offer unbeatab</t>
  </si>
  <si>
    <t>unified consumer data multi touch attribution platform layerfive unified consumer data multi touch attribution data privacy compliance platform help enterprise improve roi marketing spend x improving customer</t>
  </si>
  <si>
    <t>reachdynamics marketing technology company specializes email remarketing direct mail retargeting solution help business increase conversion rate ecommerce lead generation campaign sending targeted email</t>
  </si>
  <si>
    <t>operative advertising technology company provides omnichannel order management system enterprise midmarket medium company software unites sale ad ops finance one central hub changing way medium company</t>
  </si>
  <si>
    <t>scroogefrog full cycle medium buying agency specializes advertising traffic</t>
  </si>
  <si>
    <t>official inclick ad server platform host sponsor detroit php developer network phpdetroit</t>
  </si>
  <si>
    <t>splicky programmatic multichannel advertising company provides demand side platform dsp mobile dooh campaign advertiser medium agency bid digital ad space ad medium single interface booking</t>
  </si>
  <si>
    <t>wideorbit world leading premium ad management platform provide advertising management technology tv radio broadcaster national tv network digital publisher advertiser solution help streamline operation maximi</t>
  </si>
  <si>
    <t>perfectbanner world first tool autoenhancing look online display ad using saas platform every element online display ad tested automatically optimized depending example headline image copy cta colour actually generates click conversion mean performance banner term eg click actual sale increased without increasing traffic exposed perfectbanner founded based gothenburg sweden company grown employee le year customer far include largest market player swedish paid television gambling industry cmore bonnier gaming visit wwwperfectbannercom read u superintelligent platform</t>
  </si>
  <si>
    <t>relevant moment advanse c brings digital medium creative together amazing result get started simple fast powerful dynamic creative messaging advertiser moment people time relevant</t>
  </si>
  <si>
    <t>adtector world click fraud prevention service revolutionary service protects adwords advertiser click fraud success rate designed expert year experience technical expertise adtectors rele</t>
  </si>
  <si>
    <t>cross platform automation ad optimization tool free powerful facebook marketing intelligence tool social frontier start using right social frontier comprehensive saas offering automation optimization social medium</t>
  </si>
  <si>
    <t>viewpay brand markelys interactive video display ad platform developed web mobile application viewpay offer innovative respectful advertpayment solution aim reinvent video advertising utility</t>
  </si>
  <si>
    <t>iqzone inapp monetization platform help largescale apps drive significant incremental ad revenue across major ad type specialize servicing cuttingedge ecommerce brand offer comprehensive programmatic advertising sol</t>
  </si>
  <si>
    <t>create responsive banner ad specless automatically optimize ad ad space device market look perfect every single time specless simple way create ad run everywhere specless mission eliminate unre</t>
  </si>
  <si>
    <t>woobi global leader ad funded monetization field online mobile social game woobis wide ranging advertising solution based unique groundbreaking dmatm dynamic mindset advertising technology focus prim</t>
  </si>
  <si>
    <t>adtile technology inc provider multi sensor advertising technology service smartphones tablet creative automation team individual work better together enterprise grade everyone adtile patented publishing</t>
  </si>
  <si>
    <t>wurl leading company ctv industry providing solution content publisher streamer reach million viewer worldwide marketleading technology enable publisher streamer maximize revenue grow ctv</t>
  </si>
  <si>
    <t>dsr technology powerful userfriendly platform connects city building site street shopping center campus stadium people using mobile phone allows business send personalized realtime locationbased</t>
  </si>
  <si>
    <t>remintrex leading multichannel retargeting solution help optimize conversion complement online marketing strategy core product email retargeting used international advertiser reach potential custome</t>
  </si>
  <si>
    <t>oncord digital marketing software platform provides website email marketing ecommerce service intuitive drag drop page editor user easily control website page publish blog article platform also offer digi</t>
  </si>
  <si>
    <t>lifestreet leading global inapp advertising technology company help performance advertiser find new customer untapped audience platform delivers high performing ad experience across premium app environment reaching</t>
  </si>
  <si>
    <t>leadbolt high performance mobile advertising platform user acquisition app monetization powered direct relationship dynamic ad serving technology leadbolt allows mobile advertiser reach acquire quality user scale</t>
  </si>
  <si>
    <t>silverpush aipowered contextual video advertising company us moment targeting produce engaging ad brand safe suitable environment deep learning computer vision powered platform mirror silverpush help brand</t>
  </si>
  <si>
    <t>stackideas company specializes developing joomla extension offer range product combine blogging social networking forum comment flagship product easyblog considered best joomla blog compon</t>
  </si>
  <si>
    <t>basis technology formerly centro mission simple improve life digital marketer world automated comprehensive advertising platform</t>
  </si>
  <si>
    <t>sightly video ad technology company provides people centered targeting dynamic personalization maximize reach effectiveness video advertising targetviewtm software medium expert handle strategy creative personali</t>
  </si>
  <si>
    <t>zeropark commerce medium platform providing incremental advertising solution brand efficient monetization opportunity publisher zeropark advertising network specializing domain pop traffic provides advertiser acc</t>
  </si>
  <si>
    <t>expertmobi one largest international affiliate program focused mobile traffic subscription android io installs successfully running various campaign online marketing year offer top mobile</t>
  </si>
  <si>
    <t>phluant leading provider mobile advertising solution optimize use medium creative data enhanced campaign performance flexible advertising solution phluant pixel allows planning reaching targeting measuring</t>
  </si>
  <si>
    <t>vidcorp secure online video platform corporate marketing communication market research using sm email targeted distribution provide standalone apidriven allinone platform designed help business engage</t>
  </si>
  <si>
    <t>ppc samurai advanced ppc automation tool built ppc expert ppc expert tool create maintain scale ppc strategy unique patented flowchart technology user easily build manage proc</t>
  </si>
  <si>
    <t>adjinn company provides digital advertising benchmarking data offer data online advertising campaign sector brand medium service include monitoring analyzing online advertising providing automati</t>
  </si>
  <si>
    <t>admaxim growing mobile advertising company provides agency brand integrated digital advertising platform offer solution create mobile campaign across multiple platform plan buy track campaign gl</t>
  </si>
  <si>
    <t>pencil company provides unlimited ad creatives ecommerce brand help brand agency test generate winning ad creatives x faster help ai also offer multiple landing page fit need client</t>
  </si>
  <si>
    <t>admitad leading global provider innovative performance marketing solution offer wide range monetization partnership fintech medium buying service platform connects brand retailer active publish</t>
  </si>
  <si>
    <t>nexd technology company creativity heart developed unique way deliver content nexd offer creative management tool marketer build engaging digital ad campaign effective efficient nexd adver</t>
  </si>
  <si>
    <t>iantz solution software development company based trivandrum kerala india specialize providing costeffective sophisticated highly efficient web development service service include web development mobile app developme</t>
  </si>
  <si>
    <t>criteo global technology company enables brand retailer connect shopper thing need love weve built criteo commerce marketing ecosystem open secure transparent fair environment retailer</t>
  </si>
  <si>
    <t>iri cosort company u isv founded specialize fast data manipulation robust data masking solution integrated product line used transforming migrating reporting protecting large volume data</t>
  </si>
  <si>
    <t>targetspot global adtech company connects brand audience premium portfolio publisher across digital audio provide advertising service online audio including online radio podcasts streaming platform</t>
  </si>
  <si>
    <t>rtb house global company provides state art retargeting technology top brand worldwide company proprietary ad buying engine powered deep learning algorithm help leading advertiser generate outstanding result rea</t>
  </si>
  <si>
    <t>clickky programmatic platform mobile advertiser publisher offer programmatic video performance advertising solution focus development ssp rtb marketplace clickky connects premium advertiser</t>
  </si>
  <si>
    <t>mediashakers leading digital advertising company provides cross device holistic solution marketing need decade experience pride team driven account manager dedicated support staff</t>
  </si>
  <si>
    <t>senzing company specializes entity resolution software software allows organization quickly accurately match analyze data well discover relationship entity easytouse api user integra</t>
  </si>
  <si>
    <t>redlotus intelligent marketing platformpowered ai help brand grow reach new audience uniting data creative medium execution develop bespoke brand experience reach audience using platform partner</t>
  </si>
  <si>
    <t>buzzvil rewardbased allinone platform aim provide growth way everyone love based reward optimize first impression mobile advertising platform enable user connect mobile</t>
  </si>
  <si>
    <t>adex global specialist real time advertising programmatic buying solution apps provide data management platform technology solution data management data marketplace company enables market participant ac</t>
  </si>
  <si>
    <t>nativex leading digital marketing platform committed helping brand apps achieve cross regional growth specialized focus medium buying influencer marketing creative customization provide innovative solution expand ou</t>
  </si>
  <si>
    <t>clickadu leading ad network offering comprehensive suite advertising solution publisher advertiser banner advertising push notification pre roll video ad clickadu advertising network web mobile channe</t>
  </si>
  <si>
    <t>videobloom socially smart video company providing video commerce solution specialize creation management online programmatic content socially smart video advertising ppc video production since videoblo</t>
  </si>
  <si>
    <t>boostsuitecom product help small business owner novice web marketer get sale lead revenue website boostsuite connects small business marketer work together based overlap marketing content</t>
  </si>
  <si>
    <t>pubgears technology company dedicated solving publisher problem building first completely publisherfacing revenue platform goal making publisher money world first pure play pub</t>
  </si>
  <si>
    <t>relationship one empower organization modernize marketing strategy technology data mission simple inspire success fuel marketing engine strategic service deliver marketing sale nirvana</t>
  </si>
  <si>
    <t>agency leading independent new medium marketing agency office london milan riga new york amsterdam provide growth result innovative creative solution service include digital marketing social medium market</t>
  </si>
  <si>
    <t>internet billboard section multinational company strer group dedicated developing uptodate progressive tool management sale ad inventory provide ad inventory campaign management service publisher</t>
  </si>
  <si>
    <t>dynadmic marketplace help medium buyer purchase premium online video advertising space dynadmic curate digital video advertising inventory world leading website utilizing smart targeting activating brand safety fraud se</t>
  </si>
  <si>
    <t>thunder experience cloud creative management platform allows user create personalize measure ad experience focused simplicity enables designer nondesigners produce highquality crossplatform ad minute</t>
  </si>
  <si>
    <t>nicklpass digital platform provides instant access elite news platform help team manage multiple subscription one platform ensuring dont miss important industry news nicklpass user save pre</t>
  </si>
  <si>
    <t>adtelligent advertising technology company providing solution publisher advertiser offer fully featured ad monetization platform header bidding management solution publisher integrated stack includes ad serving</t>
  </si>
  <si>
    <t>rad intelligence commerce analytics platform simplifies empowers brand create new revenue stream</t>
  </si>
  <si>
    <t>kantar global data insight consulting company help client understand people inspire growth team employee across country kantar offer wide range research consultancy service business ev</t>
  </si>
  <si>
    <t>onedashai provides outsourced ad ops service digital content publisher consolidate optimize increase advertising revenue across format platform device</t>
  </si>
  <si>
    <t>audiencemedia advertising technology based company office uk asia delivering data driven campaign across digital channel applying innovative bespoke approach online display influencer marketing social strategy</t>
  </si>
  <si>
    <t>yuktamedia ad ops revenue management platform provides endtoend automation publisher brand yuktaone medium erp enables automation digital ad revenue operation across various platform display video mob</t>
  </si>
  <si>
    <t>adsecure company provides ad quality security solution offer solution ad quality detection threat elimination hidden inside digital ad supply chain adsecure provides constant insight threat within ad</t>
  </si>
  <si>
    <t>accuen omnicom medium group programmatic specialist division providing client open integrated neutral expert service accuen omnicom medium group programmatic specialist division designed engage client open</t>
  </si>
  <si>
    <t>digilant omnichannel digital advertising partner built take advertiser next offer programmatic search social capability digilant global programmatic medium pioneer partner world leading agency bra</t>
  </si>
  <si>
    <t>orbitalads tool better manage google ad campaign obtaining better result simplifying management automate adding keywords good performance pause term avoid duplicate traffic tool analyzes ad searc</t>
  </si>
  <si>
    <t>snapwidget company provides free widget embedding instagram twitter facebook tiktok youtube content website widget responsive easily customized embedded website blog snapwidget user</t>
  </si>
  <si>
    <t>dianomi leader premium native advertising financial service technology corporate lifestyle sector connect advertiser publisher create perfect union content context marketplace consists</t>
  </si>
  <si>
    <t>yoc mobile adtech company founded yoc offer visx programmatic publisher marketplace high impact advertising product yoc listed prime standard deutsche brse stock exchange operates office berlin duss</t>
  </si>
  <si>
    <t>needls ad platform allows business automatically create target optimize digital ad across facebook instagram needls find delivers targeted relationship based sale lead real time client type using social medium</t>
  </si>
  <si>
    <t>weborama online marketing technology company offer ad analytics behavioral targeting service weborama adtech pioneer semantic artificial intelligence france europe responding new technological challenge facin</t>
  </si>
  <si>
    <t>woveon conversational technology absorbs analyzes billion conversation giving organization unrivalled business intelligence win market woveon help enterprise take control conversation provide exceptional</t>
  </si>
  <si>
    <t>mediaalpha company innovates intersection programmatic medium vertical search bring transparency efficiency buyer seller using technology data science main focus providing efficient</t>
  </si>
  <si>
    <t>beachfront sellside ad platform built convergent tv streaming provide software power programmatic video offer selfserve deal id curation platform called beachfront select technology enables realtime unified ad</t>
  </si>
  <si>
    <t>pirsonal flexible personalized video marketing software help business increase customer engagement offer automatic video editing adapt unique way brand communicates pirsonal company create personalized vi</t>
  </si>
  <si>
    <t>contactlab leader multichannel digital marketing solution offer personalized multichannel digital marketing solution online marketing campaign management digital strategy consulting company brand contactlab provides</t>
  </si>
  <si>
    <t>house marketing done right bucksense bring brand publisher together open trustworthy environment us creativity human talent technology drive marketing performance across channel platform delivers</t>
  </si>
  <si>
    <t>figg leading card linked marketing platform uncovering value advertiser bank publisher data driven solution unlock power transaction based marketing figgs unique card linked platform medias fast growing adve</t>
  </si>
  <si>
    <t>bidmotion mobile ad technology company focused simplifying optimizing direct response customer acquisition process mission promote right app engaged audience opportune moment predictive</t>
  </si>
  <si>
    <t>activeconversion company provides abm software specifically designed drive conversion connect bb advertiser publisher generate qualified sale lead using intent data identity resolution account based marketing</t>
  </si>
  <si>
    <t>propellerads technologydriven advertising platform providing industryleading user acquisition ad optimization solution performance marketer internet medium company make digital advertising effective reliable</t>
  </si>
  <si>
    <t>clickcease click fraud detection protection software service protect google adwords campaign click fraud automatically clickcease detects block click fraud google ad campaign automatically block competitor bo</t>
  </si>
  <si>
    <t>id leading identity provider powering addressable advertising brand publisher technology partner enabling advertiser better engage customer id leading nextgeneration identity solution provider combinin</t>
  </si>
  <si>
    <t>revjet leading marketing technology company provides enterprise advertiser suite tool service maximize digital marketing campaign platform enables advertiser create manage optimize ad campaign</t>
  </si>
  <si>
    <t>owneriq leading programmatic advertising solution digitally connects brand retailer across qniverse power second party data company aggregate billion online shopping behavior month retailer p</t>
  </si>
  <si>
    <t>beamcity mission control growth company us ai predict optimize marketing audience medium mix dna platform powerful easytouse growth coordination ai saas platform automates coordinate marketing</t>
  </si>
  <si>
    <t>brandzooka digital advertising company make placing ad online connected tv easier minimum spend selfservice platform launch campaign within minute across world best site primetime tv br</t>
  </si>
  <si>
    <t>magellan ai company specializes podcast advertising analytics empower publisher agency brand succeed rapidly changing world podcast advertising platform allows advertiser take control podcas</t>
  </si>
  <si>
    <t>zed system software company sell support apps eliminate data entry assist small mediumsized business use quickbooks myob technologybased solution goal eliminate unnecessary data entry</t>
  </si>
  <si>
    <t>advertise business best website apps bank pay instore sale</t>
  </si>
  <si>
    <t>zedo inc advertising technology company offer product service publisher premium self service remnant inventory company provides innovative solution boost revenue internet publisher product include f</t>
  </si>
  <si>
    <t>ctrlshift technology company simplifies digital medium ecosystem aggregation automation flagship product hub enterprise programmatic advertising software provides unified medium planning activation</t>
  </si>
  <si>
    <t>selectable medium enables consumer unlock digital content service exchange viewing interacting brand advertising selectable medium partner content provider across pc mobile tablet device deliver user selected ad drive key brand health metric selectable medium headquartered new york ny</t>
  </si>
  <si>
    <t>adquick leading home ooh advertising platform make easy plan buy measure every kind outdoor advertising medium partner spanning type ooh medium adquick connects advertiser agency oo</t>
  </si>
  <si>
    <t>hunch global leader datadriven creative solution social commerce marketing provide platform automates creative production medium management using automation ai deliver revenue uplift faster platform combine</t>
  </si>
  <si>
    <t>anegis leading gold cloud microsoft dynamic partner specialising digital transformation big company anegis specialist microsoft dynamic system expert completed successful implementation company w</t>
  </si>
  <si>
    <t>platformio realtime bidding platform provides fullstack white label solution digital ad agency network brand platform enables user build transparent profitable medium trading ecosystem including customizab</t>
  </si>
  <si>
    <t>turn future tv ad tech premium video freewheel built solve tv advertising industry biggest challenge unify tv ecosystem freewheel platform make video marketing work buyer seller platform make premium</t>
  </si>
  <si>
    <t>sentic technology chicago based startup company specializing optimizing payperclick campaign trend promotion inventory scraping external social data</t>
  </si>
  <si>
    <t>impaktu offer smart effective digital advertising solution mobile video tv advertiser publisher latam u market private premium marketplace allows advertiser reach engage desired audience la</t>
  </si>
  <si>
    <t>altc system flagship software offering timetrends forecast warehouse provides intuitive technologically robust forecasting process specifically tailored company unique business need timetrends easily combine qualitative forecast coming web systemgenerated statistical forecast demand history information automatically transferred mrperp system dedicated promotion manager module also available manage product promotion event forecast topdown bottomup many hierarchical view like many level needed efficiently manage entire forecast process configurable exception may defined userbyproduct basis focus planner important business bottom line dont change business process accommodate forecasting solution</t>
  </si>
  <si>
    <t>sulvo company aim create prosperity around world breaking barrier trade manage digital medium provide advertising service using advanced technology ad tech realtime bidding rtb artificial intel</t>
  </si>
  <si>
    <t>tangentai company provides zero party data platform online store offer powerful ai quiz builder allows business build interactive quiz engage shopper collect preference data email c</t>
  </si>
  <si>
    <t>telecoming sportech company specializing developing distributing mobile experience sport entertainment leverage fan emotional connection passion understand potential community entert</t>
  </si>
  <si>
    <t>exactdrive online advertising company provides selfserve advertising platform advertiser create execute tailored online marketing campaign platform allows advertiser control targeting inventory selection</t>
  </si>
  <si>
    <t>katch software platform enables brand engage monetize every buyer come website katch headquartered los angeles office san francisco latin america remote employee globe</t>
  </si>
  <si>
    <t>flymob mobile advertising network based dublin k installs daily specialize helping top app developer agency promote apps globally unique technology cherry pick right ad user maximiz</t>
  </si>
  <si>
    <t>adtheorent leading provider predictive digital advertising technology solution brand agency company us machine learning data science deliver realworld value advertiser marketer adtheorent leverage big</t>
  </si>
  <si>
    <t>bonzai leading creative management platform cmp building personalised digital experience creative automation platform us technology power digital marketing help stay relevant ever changing customer bo</t>
  </si>
  <si>
    <t>appodeal comprehensive solution mobile app monetization empowers publisher maximize revenue engaging entire ad ecosystem realtime competition every ad impression appodeals platform large auction house e</t>
  </si>
  <si>
    <t>toneden social marketing platform provides automated advertising email marketing service offer new way creator business brand reach sell audience online million user toneden connects</t>
  </si>
  <si>
    <t>edge specializes acquiring high value user app benefit global reach machine learning capability employee office new york tel aviv beijing edge leading provider advanced ad tech solutio</t>
  </si>
  <si>
    <t>reklamstore leading digital advertising platform offer data centric performance solution advertiser publisher reklamstore provides online advertising solution advertiser target right audience right ad mode</t>
  </si>
  <si>
    <t>clearreports campaign affiliate tracking software offer single platform manage digital marketing activity across multiple channel country currency provides feature tracking open click supplier targeting</t>
  </si>
  <si>
    <t>cepres first private equity data analytics platform drive digital transformation private market investment team cepres delivers data intelligence insight power private market investment decision investment data</t>
  </si>
  <si>
    <t>click guardian leading click fraud detection protection service uk offer detect protect service google adwords bing ad helping advertiser save money preventing costly click fraud system detect</t>
  </si>
  <si>
    <t>hublo digital platform provides simple ergonomic solution managing replacement recruitment healthcare professional platform allows healthcare facility easily post fill mission request saving time reducin</t>
  </si>
  <si>
    <t>reverseads digital advertising platform powered ai algorithm offer bb bc cookieless advertising campaign alternative google ad facebook ad platform provides precise audience targeting aim supercharge</t>
  </si>
  <si>
    <t>smartyads global programmatic advertising company offering innovative advertising monetization solution digital advertiser publisher innovative product help business achieve impressive result across channel device</t>
  </si>
  <si>
    <t>local digital marketing tool franchise evocalize empower franchisees create local digital marketing program automatically optimize performance program spend across google evocalize turn brand content knowl</t>
  </si>
  <si>
    <t>jiny world first assistiveui platform provides audio visual ui assistant computer software</t>
  </si>
  <si>
    <t>nexd advertising technology company creativity heart founded headquartered estonia mission improve ad experience audience creator passionate innovation nexd developed uniq</t>
  </si>
  <si>
    <t>microad leading ad platform company japan offer universe ad demand side platform dsp microad compass supply side platform ssp provide mutually suitable solution advertiser optimized ad serving</t>
  </si>
  <si>
    <t>admotion technology company specialized solution online advertising offer wide range innovative ad format complete set metric dynamic box creativeness simply draw user website rem</t>
  </si>
  <si>
    <t>adcumulus professional software company specializes online advertising offer advanced software solution mobile desktop advertising designed professional marketer product focus flexibility include ad</t>
  </si>
  <si>
    <t>monty mobile innovative telecom technology solution provider offer advanced communication solution empower business connect engage customer effectively monty mobile gsma certified open connectivity sm</t>
  </si>
  <si>
    <t>admetrics provides ad tech enables advertiser agency publisher gain superior datadriven insight campaign performance offer admetrics data studio powerful marketing data warehouse attribution solution built spec</t>
  </si>
  <si>
    <t>arxes tolina gmbh consulting analysis company offer wide range service specialize providing consulting software development data analysis solution business team experienced professional arxes</t>
  </si>
  <si>
    <t>whizzco native ad revenue optimization platform enables publisher earn current new content recommendation vendor platform allows multiple vendor compete publisher inventory generating higher ecpms</t>
  </si>
  <si>
    <t>quarizmi adtech advertising technology company changing way paid search done innovative approach disruptive model make quarizmi unique quarizmi help large paid search advertiser scale investment ppc campaign</t>
  </si>
  <si>
    <t>infolinks one largest network world empowering online publisher blogger create new revenue stream site offer suite various innovative ad product designed overcome banner blindness deliver</t>
  </si>
  <si>
    <t>square metric proximity data management platform provider specializing mobile tracking solution platform offer solution customer analytics asset analytics using proximity technology geofences beacon nfc tag</t>
  </si>
  <si>
    <t>infectious medium international programmatic agency partner global brand deliver effective efficient medium campaign specialize making programmatic advertising work advertiser utilizing specialist team tech</t>
  </si>
  <si>
    <t>evadav leading advertising network specializes delivering engaging high quality ad across multiple format push notification popunders banner native ad page message ad platform span country rea</t>
  </si>
  <si>
    <t>advertisecom leading ad network online advertising effective mix ad performance quality traffic account management advertisecom premier advertising platform contextual ppc display mobile video remarketi</t>
  </si>
  <si>
    <t>inboundgeo company connects luxury brand right consumer right time provide service allows brand get physical address website visitor automatically reach highly targeted direct</t>
  </si>
  <si>
    <t>offerslook performance marketing software provides costefficient solution advertiser network affiliate allows user track analyze optimize affiliate program realtime offerslook user build</t>
  </si>
  <si>
    <t>neodata group company specializes innovative digital technology provides solution support brand publisher broadcaster medium agency engaging audience develop innovative solution optimize delive</t>
  </si>
  <si>
    <t>yeahmobi leading mobile marketing company help business reach global growth driven technology data innovation offer complete suite mobile performance programmatic marketing solution include performance network</t>
  </si>
  <si>
    <t>flashtalking independent ad serving tracking technology company providing best class digital advertising product service support online advertiser key medium buying creative agency product lead agency ad server</t>
  </si>
  <si>
    <t>constant contact endurance international group company leader email marketing since provides hundred thousand small business around world online marketing tool resource personalized coaching need</t>
  </si>
  <si>
    <t>adplugg ad server ad manager combined ad plugin blog advertising allows user control track blog advertising website advertising using simple ad manager ad plugin adplugg offer feature ad rotation</t>
  </si>
  <si>
    <t>distroscale platform marketplace buying delivering managing measuring native content across website mobile web apps company developed scalable easy use saas platform work across web mobile social video</t>
  </si>
  <si>
    <t>income access provides digital marketing software solution igaming industry mission help igaming affiliate operator player build long term profitable relationship</t>
  </si>
  <si>
    <t>precision targeting youtube ad tubesift enables quickly extract extensive list highly relevant popular youtube video monetization enabled start showing ad video minute</t>
  </si>
  <si>
    <t>specialtiesmobile advertising mobile monetization mobile user acquisition direct exchange agency</t>
  </si>
  <si>
    <t>qmedia ad technology medium company facilitates creation demand supply digital advertising provide worldclass digital medium service campaign execution agency brand partner qmedia focus en</t>
  </si>
  <si>
    <t>inskin medium advertising technology business develops trade high impact nonintrusive brand advertising format specialize multiscreen rich medium display advertising partner publisher working b</t>
  </si>
  <si>
    <t>bidvertiser direct advertising network focus technology optimization automation serve billion ad impression month desktop mobile device helping publisher partner monetize traffic</t>
  </si>
  <si>
    <t>vidyou company specializes boosting ecommerce business automated video creative automation technology allows marketing team automate video creation item across various channel format vidyou busine</t>
  </si>
  <si>
    <t>qlicktrack digital marketing platform brings ad network advertiser affiliate together offer innovative feature geo o browser device targeting fraud management realtime data qlicktrack marketer ca</t>
  </si>
  <si>
    <t>madvertise medium mobile advertising company providing locationbased interactive campaign mobile apps website specialize innovative branding solution activating hyperlocal form advertising including video exclusiv</t>
  </si>
  <si>
    <t>maxbounty industry leading performance marketing network specialize maximizing roi affiliate advertiser performancebased affiliate network thousand campaign ten thousand affiliat</t>
  </si>
  <si>
    <t>visible measure leader social video measurement activation long considered trusted source data insight video content advertising visible measure provides endtoend solution capturing consumer attention pro</t>
  </si>
  <si>
    <t>odore customer engagement digital sampling company built consumer brand help brand target right customer datadriven acquisition multichannel sampling campaign odore expert campaign support team</t>
  </si>
  <si>
    <t>mediasmart company empowers marketer integrate consumer journey across connected device</t>
  </si>
  <si>
    <t>tapresearch market research technology company focused reaching targeted audience innovative digital channel method provide platform market researcher access realtime actionable insight inform decision</t>
  </si>
  <si>
    <t>cx digital advertising hybrid engine cx online advertising technology company building class one exchange premium advertising inventory cx full stack advertising marketing technology platform provides</t>
  </si>
  <si>
    <t>localsensor advertising technology provider inhouse developed locationbased mobile demand side platform serve major advertiser agency run highly relevant locationbased campaign scale patentpending loca</t>
  </si>
  <si>
    <t>coull stream video ad tech company mission add value every video advertiser publisher coull data driven video advertising platform medium company advertiser platform process bn video</t>
  </si>
  <si>
    <t>bidgear advertising automation platform empowers publisher make better faster decision higher revenue realtime bidding yield management workflow automation bidgear enables publisher medium buyer evaluate v</t>
  </si>
  <si>
    <t>lineup company provides lead cash erp revenue management solution medium offer medium sale software adpoint subscription management amplio reduce total cost ownership streamline workflow boost revenue</t>
  </si>
  <si>
    <t>displayio mobile marketing technology company platform combine marketing automation user data increase performance app developer ad spend throughout lifecycle audience new user acquisition customer reeng</t>
  </si>
  <si>
    <t>flytedesk largest campus advertising network u make easy reach college student engaged flytedesk automated ad buying platform aggregate advertising college campus make easy</t>
  </si>
  <si>
    <t>papaya mobile technology pioneer focusing saas global mobile marketing solution dedicated enabling chinese company make opportunity global market papaya mobile saas platform brings together str</t>
  </si>
  <si>
    <t>adlabs technology leading provider aidriven marketing content specialize creating optimizing paid search ad using advanced ai algorithm expertise created hundred thousand ad optimized billio</t>
  </si>
  <si>
    <t>puddingai company provides realtime ad creative analysis insight maximize creative medium roi offer free creative report aim change way creative treated analyzed industry puddingai user ca</t>
  </si>
  <si>
    <t>hyperbidder ad network proprietary exchange platform offer real time bidding retargeting dynamic exchange platform serve thousand publisher advertiser providing desktop display desktop video mobile display</t>
  </si>
  <si>
    <t>adsupply ad network exchange provides worldclass ad tech brand agency publisher offer viewable high impact ad format maximize roi adsupplys philosophy give advertiser publisher freedom mone</t>
  </si>
  <si>
    <t>optimatic leading provider fully managed video advertising solution publisher optimatic serf video advertisement proprietary programmatic realtime bidding rtb platform utilizes multiple video demand partner en</t>
  </si>
  <si>
    <t>creating software help every day online marketer perform superhuman feat dont need big team load time dramatically scale ppc campaign need little cunning automation speedppc advertising service paid</t>
  </si>
  <si>
    <t>setupad website monetization platform help publisher earn programmatic advertising offer advanced inhouse developed header bidding solution various optimization tool increase publisher ad revenue setupad</t>
  </si>
  <si>
    <t>real content network rcn marketing firm specializes seo digital marketing combine technology modern traffic growth tactic build sustainable lowcost organic growth engine business winning formula allows</t>
  </si>
  <si>
    <t>selectmedia full stack technology solution digital advertising ecosystem major publisher use comprehensive suite video mobile advertising tool eliminate cost maximize yield create exposure new demand source pr</t>
  </si>
  <si>
    <t>buzzoola innovative technology company provides ad exchange service programmatic buying traffic direct publisher web inapp smarttv passionate native advertising new technology aim</t>
  </si>
  <si>
    <t>openx global leader digital mobile advertising technology openx provides digital advertising technology optimize company advertising revenue omnichannel targeting capability extend across channel including ctv</t>
  </si>
  <si>
    <t>revmob global leading ad network come mobile traffic monetization revmob leading mobile ad network specialized user acquisition brand promotion since believe beautiful ad actually improve user exp</t>
  </si>
  <si>
    <t>displayce pioneering programmatic dooh platform optimizes purchase impact quality digital home campaign million digital screen worldwide founded displayce launched first programmatic platform dedi</t>
  </si>
  <si>
    <t>socialpeta ad marketing intelligence platform provides ad intelligence tool marketing competitive analysis spy competitor ad data focus data platform socialpetas trusted data platform used thousand</t>
  </si>
  <si>
    <t>ant programmatic leading independent programmatic agency founded mission unleash full economic potential digital medium ecommerce company provide comprehensive range digital advertising technology</t>
  </si>
  <si>
    <t>home largest ad vendor buyer database world</t>
  </si>
  <si>
    <t>mendon associate inc company providing publishing association firm computerized database system since collectively year experience publishing association industry acting department either small one large receive timely specialized solution</t>
  </si>
  <si>
    <t>adhelpio combine facebook instagram google bing amazon single platform grow webshop keep cost control</t>
  </si>
  <si>
    <t>aroscop provides brand like platform identify understand target consumer cost effective way seamless environment industry flexible transparent ad trade platform give contro</t>
  </si>
  <si>
    <t>pubnative mobile publisher platform programmatic ad exchange providing advanced monetization solution mobile app developer maximize ad revenue via flexible integration api sdk javascript</t>
  </si>
  <si>
    <t>adtapsy mediation platform help app publisher developer accelerate increase revenue fast easy way offer profitable ad network single sdk fast easy integration auto switching highest</t>
  </si>
  <si>
    <t>oneaudience leading mobile intelligence provider committed connecting partner unique mobile segment custom mobile audience</t>
  </si>
  <si>
    <t>mobile action leading app store optimization app marketing tool provides world class data powering discoverability innovative mobile apps deep app store optimization app ecosystem data manage mobile apps data</t>
  </si>
  <si>
    <t>maximus automated medium buying platform native advertising allows user launch manage campaign across major advertising network track link click conversion optimize campaign realtime maximus support various</t>
  </si>
  <si>
    <t>adcrowd self service targeting platform advertiser create targeting campaign web adcrowd help business optimize online retargeting campaign providing direct access largest ad auction</t>
  </si>
  <si>
    <t>jamloop ottctv advertising platform help medium buyer reach audience watch tv movie sport via streaming apps device premium private marketplace pmp delivers connected consumer wherever</t>
  </si>
  <si>
    <t>asa known agilytics leading company field predictive ai year experience agilytics offer new platform enables business achieve analytically automatically proven solution empower organiz</t>
  </si>
  <si>
    <t>adngin transforms way publisher monetize website traffic adngin utilizes proprietary algorithm automatically bandit test many monetization channel optimal revenue visitor experience stop rotating ad start optimizing pageviews follow adngin receive update iunique content seo content marketing monetization ad blocking online publishing</t>
  </si>
  <si>
    <t>cablato redefining digital medium bringing hyper personalised creative programmatic advertising programmatic creative ad serving platform first kind combine leading edge data management cross device dynamic ad serving</t>
  </si>
  <si>
    <t>rollworks account based marketing abm platform help bb company align marketing sale team confidently grow revenue powered proprietary data machine learning rollworks solution enable organization identify</t>
  </si>
  <si>
    <t>jetpackdatacom transforms instantly data file analysis dashboard jetpackdatacom est une plateforme qui transforme instantanment et automatiquement tout fichier excel en analysis et tableau de bord</t>
  </si>
  <si>
    <t>answer medium digital medium growth agency offering impactful solution innovative technology awardwinning creativity womenled owned conversion optimization digital brand analytics company focused revenue growth answer</t>
  </si>
  <si>
    <t>clypd advertising technology platform built exclusively television industry empower medium owner programmatic ad solution delivering workflow automation data enhanced decisioning tool manage sale effort inn</t>
  </si>
  <si>
    <t>data management solution salesforce plauti boost crm adoption sale marketing effectiveness customer experience suite native salesforce data quality solution data management solution salesforce easy use power</t>
  </si>
  <si>
    <t>bluewinstoncom innovative product ad automation tool google ad allows user automate xml feed driven product search shopping ad minute bluewinston user create optimize retarget product ad</t>
  </si>
  <si>
    <t>chameleon ad specialist native advertising software company offer native advertising saas platform ad server medium company allowing directly sell deliver manage native ad format campaign chameleon h</t>
  </si>
  <si>
    <t>ocast world largest marketplace medium industry connects brand agency influencers company worldwide buying selling advertising marketing service ocast medium information platform mip simplifi</t>
  </si>
  <si>
    <t>yieldlab virtual mind gmbh specialist premium programmatic advertising offer technology called yieldlab yrd allows publisher manage monetize desktop mobile video inventory realtime yieldlab yrd p</t>
  </si>
  <si>
    <t>adperium online display advertising network serving billion banner impression per month worldwide traffic world focus u eu inventory entertainment technology vertical year</t>
  </si>
  <si>
    <t>buysellads advertising solution company build powerful advertising technology publisher marketer offer contextual advertising platform tool service help brand publisher grow easily efficiently</t>
  </si>
  <si>
    <t>audiencescience leading global saasbased advertising automation suite delivers simplicity accountability advertiser global scale helios technology integrates various tool used digital ad impression end action</t>
  </si>
  <si>
    <t>convertmedia topranked cpa affiliate network worldwide focus bringing top quality traffic advertiser providing publisher best quality offer fullservice advertising internet marketing agency offering</t>
  </si>
  <si>
    <t>never run social medium content</t>
  </si>
  <si>
    <t>nextmark company provides tool medium planning medium sale ad operation offer comprehensive platform allows user access expert information addressable medium program including online mobile email</t>
  </si>
  <si>
    <t>meteora advertising technology company specializes customized audience targeting track brand website user compile rd party user data optimize ad delivery realtime bidding strategy meteora provides personalize</t>
  </si>
  <si>
    <t>adaction leading mobile app marketing platform specializes app monetization mobile app advertising offerwall user acquisition leader performancebased mobile marketing close decade delivering quality u</t>
  </si>
  <si>
    <t>adition leading european provider highquality technology solution programmatic advertising across channel central enterprise platform product solution include dsp ssp dmp advertising targeting video creative</t>
  </si>
  <si>
    <t>radianse leading realtime solution provider specializing actionable live data asset industry offer intelligent solution automatically collect process realtime information including location data movement history</t>
  </si>
  <si>
    <t>plista gmbh global platform datadriven native advertising premium editorial environment offer advertiser publisher direct access broad portfolio native solution proprietary realtime recommendation technol</t>
  </si>
  <si>
    <t>seenit software development company provides employeegenerated video platform platform allows company unlock employeepowered video increase engagement across employer brand internal communication seenit compani</t>
  </si>
  <si>
    <t>local social medium advertising tiger pistol explore tiger pistol platform high performance local social medium advertising thats simple scalable brand resellers agency tiger pistol social ad automation technology us</t>
  </si>
  <si>
    <t>anura cybersecurity solution provides fraud detection definitive result improve campaign performance eliminating bot malware human fraud ad fraud solution designed accurately expose fraudulent activity aff</t>
  </si>
  <si>
    <t>channext platform vendor distributor partner accelerate channel growth help channel team collaborate sale marketing activity unlock previously hidden data predict revenue save time resource access end</t>
  </si>
  <si>
    <t>contentmx partner marketing ecosystem help organization improve content marketing result provide content marketing platform make easy implement professional content strategy across blog social medium email</t>
  </si>
  <si>
    <t>grab lab forwardthinking company committed advancing interactivity live streaming space partner twitch interactive studio team bring biggest event twitch life support brand activation earned</t>
  </si>
  <si>
    <t>etology online marketplace publisher advertiser sell buy advertising space website mobile platform etology invite global ad network focused primarily premium converting member area traffic exclusive</t>
  </si>
  <si>
    <t>adex expert fraudfree advertising provide realtime quality report identifies invalid traffic fraud bot drain online advertising budget adex antifraud solution million traffic event analyzed ever</t>
  </si>
  <si>
    <t>adscook facebook ad management tool help marketer create automate analyze ad easily advanced feature simple interface adscook allows user scale facebook instagram ad effortlessly platform offe</t>
  </si>
  <si>
    <t>byyd mobile advertising platform provides brand advertising agency everything need develop launch manage analyze mobile ad campaign byyd easy buy smartphone tablet ad impression real time w</t>
  </si>
  <si>
    <t>retargeting top retargeting software available market allinone marketing automation personalization platform ecommerce premier partnership google facebook retargeting offer automated google facebook</t>
  </si>
  <si>
    <t>smaato global digital ad tech monetization platform provides publisher control needed deliver seamless engaging experience global audience leading mobile realtime advertising platform mobile publish</t>
  </si>
  <si>
    <t>tubular lab global leader video intelligence crossplatform world provide unified view content interest behavior social video audience across platform youtube instagram facebook twitch twitte</t>
  </si>
  <si>
    <t>incubeta global digital marketing group specializes performance marketing programmatic advertising datadriven insight team expert various digital marketing discipline incubeta help business optimize online</t>
  </si>
  <si>
    <t>contobox leader ecommerce technology brand use contobox platform reach shopper convenient personalized recommendation messaging drive sale across format device contobox delivers performance engagementb</t>
  </si>
  <si>
    <t>goomzee company provides cloudbased mobile web technology real estate professional flagship product realty connect mobile advertising lead generation tool real estate sale marketing goomzee help increase</t>
  </si>
  <si>
    <t>catapultx pioneering onstream video monetization combining ai computer vision contextual targeting programmatic advertising create new format preferred audience</t>
  </si>
  <si>
    <t>seiso solution designed help digital marketing professional improve master subtlety google ad provides complete free instant analysis google ad campaign helping marketing team save time prioritize actio</t>
  </si>
  <si>
    <t>opticks security leading provider invalid traffic detection solution marketer advanced software opticks help growth team identify prevent ad fraud allowing reach acquisition growth goal eliminating inv</t>
  </si>
  <si>
    <t>onaudience global data provider fuel digital campaign business solution highquality data global reach offer privacysafe gdprcompliant data market onaudience play pivotal role empowering</t>
  </si>
  <si>
    <t>admetricks advertising firm allows agency publisher advertiser make informed marketing decision provide solution competitive intelligence digital advertising allowing user discover brand</t>
  </si>
  <si>
    <t>deliver result offering publisher advertiser powerful efficient responsive digital marketing platform</t>
  </si>
  <si>
    <t>spocto big data analytics integrated digital marketplace help brand create personalized content better relationship customer fintech platform introduced technology world collection spocto truste</t>
  </si>
  <si>
    <t>nunwoodcom kpmg nunwood specialises customer experience improvement help ambitious organisation transform customer experience help unlock faster business growth part global kpmg group company w</t>
  </si>
  <si>
    <t>polygraph medium performancefocused digital ad agency help brand execute local social advertising scale official facebook marketing partner ad technology specializing retail mediaentertainment polygraph medium c</t>
  </si>
  <si>
    <t>superior way optimising multiple adwords account</t>
  </si>
  <si>
    <t>forkbid opensource rtb framework software development company stack running core intelr xeonr cpu e v ghz performs exceptionally well exceeds expectation</t>
  </si>
  <si>
    <t>commerce signal company connects advertiser publisher realtime insight financial institution provide advertising service marketing analytics measurement optimization purchase data help advertiser optimiz</t>
  </si>
  <si>
    <t>mediaqart fastgrowing online advertising platform provides simplified digital advertising solution help business grow better platform includes automated solution advertising major ad network like facebook instagram goog</t>
  </si>
  <si>
    <t>adlogica profitable digital advertising startup established one goal deliver customer demand simplify business acquire new customer online providing high intent inmarket consumer expertise data science de</t>
  </si>
  <si>
    <t>exploding ad fastest growing affiliate marketing advertising network partner web publisher online advertiser target audience</t>
  </si>
  <si>
    <t>celltick global leader creating contentbased mobile engagement product service mobile operator device manufacturer app developer company also provides mass notification system public warning system including mo</t>
  </si>
  <si>
    <t>genesis medium company provides intelligent video advertising service programmatic platform combine user behavior content analytics video advertising realtime analytics platform analyzes content consume</t>
  </si>
  <si>
    <t>sightengine artificial intelligence company provides realtime image video moderation service api allows user instantly detect nudity violence offensive content category weapon substance minor</t>
  </si>
  <si>
    <t>company originally established provider interactive music programming radio station listener able upvote downvote song played particular station realtime</t>
  </si>
  <si>
    <t>engageya world largest content native advertising platform emerging market vast reach north africa middle east russia ci east europe engageyas free content recommendation widget increase page view time</t>
  </si>
  <si>
    <t>adsquare location intelligence platform marketer help brand connect people place privacyfirst world offer awardwinning advertising solution powered location intelligence allowing advertiser leverage data</t>
  </si>
  <si>
    <t>aitarget tech paid social platform dynamic ad personalized video scale provide software managed service ecommerce tech client seeking improve user acquisition conversion campaign key area ad p</t>
  </si>
  <si>
    <t>matchcraft global provider paid search display social medium technology advantage platform simplifies campaign management help company successfully sell manage search campaign client specialize search</t>
  </si>
  <si>
    <t>adoric personalized website engagement conversion optimization platform primary objective provide effective web solution business eager turn current website visitor paying customer offer onesto</t>
  </si>
  <si>
    <t>adomik collect advertising data ad server ssps header partner provide insight programmatic business platform help publisher analyze optimize programmatic medium sale calculate roi increase revenue adomiks ai</t>
  </si>
  <si>
    <t>adaptingevolving delivering innovative solution address digital transformation digital financial inclusion</t>
  </si>
  <si>
    <t>apptica leading provider inapp advertising analytics data android io platform offer insight top network advertiser publisher well best ad campaign creatives marketing intelligence tool h</t>
  </si>
  <si>
    <t>vidsy creative technology platform help global brand agency create high performing video ad connect global network creator use aipowered tool streamline content creation process vidsy focus produci</t>
  </si>
  <si>
    <t>instinctive digital advertising online privacy company work project improve digital advertising online privacy storytelling platform brand powering content marketing fortune company creating syn</t>
  </si>
  <si>
    <t>zalster marketing automation tool designed ecommerce growth facebook marketing partner instagram partner offering agile platform optimizing automating facebook ad provide service help business upgrad</t>
  </si>
  <si>
    <t>index exchange global advertising marketplace enabling medium owner grow revenue helping marketer reach consumer screen ad format proud industry pioneer nearly year experience accelerating evolu</t>
  </si>
  <si>
    <t>adaptly enables advertiser scale campaign across facebook instagram snapchat twitter pinterest technology strategic service focused client success adaptly position marketer cutting edge social advertising thro</t>
  </si>
  <si>
    <t>rtbiq digital advertising company headquartered san francisco provide advanced digital advertising solution driven indepth audience data attribution modeling proprietary platform enables custom kpis opportunity</t>
  </si>
  <si>
    <t>admiral saas solution digital publisher provides range service including adblock analytics revenue recovery paid subscription consent privacy management email acquisition social growth platform known vi</t>
  </si>
  <si>
    <t>chitika online ad network leverage targeting optimization technology deliver ad network quality publisher serve four billion strategically targeted ad per month access toptier advert</t>
  </si>
  <si>
    <t>digital medium intelligence digital marketing agency specializes helping small mediumsized tech business increase sale led daniel stanica renowned digital marketing expert investor agency year e</t>
  </si>
  <si>
    <t>bgenius technology company provides customized online marketing management system client</t>
  </si>
  <si>
    <t>trafficguard awardwinning ad fraud protection company offer comprehensive online ad fraud protection software software help digital marketer guard campaign invalid traffic maximize ad spend trafficguards ad</t>
  </si>
  <si>
    <t>rad single platform create responsive html mobile instream content instantly oh free weve taken complexity creative cycle build beautiful rich content minute get single tag autoscaled device efficient way ever build stunning creative well waiting create go live</t>
  </si>
  <si>
    <t>navegg leading company latin american market big data dmp web analytics solution provide strategy retargeting lookalike bi programmatic medium navegg database million internet user infor</t>
  </si>
  <si>
    <t>custora predictive analytics platform help ecommerce marketing team acquire retain segment customer wwwcustoracom</t>
  </si>
  <si>
    <t>adpushup revenue optimization platform web publisher help publisher increase advertising revenue using advanced ab testing premium demand partnership cuttingedge ad serving technology adpushup connects publisher</t>
  </si>
  <si>
    <t>mobusi leading mobile user acquisition marketing service company mobile first mindset technology core performance advertising division fibonad mobusi offer solution publisher medium worldwide moneti</t>
  </si>
  <si>
    <t>advigator software amazon seller increase sale efficient ad campaign optimizes campaign according industry best practice keep optimized time</t>
  </si>
  <si>
    <t>mobvista leading mobile technology company providing complete suite advertising analytics tool app developer marketer seeking global growth mobvista world leading mobile marketing platform providing user acquisition anal</t>
  </si>
  <si>
    <t>apptap leading app recommendation advertising network provide highly targeted advertising solution help brand app developer publisher grow monetize audience datadriven app install brand advertising eng</t>
  </si>
  <si>
    <t>codinbit web development agency help business build website custom development branding work closely customer identify need priority expectation deliverable codinbit design efficient impa</t>
  </si>
  <si>
    <t>data ladder offer end end data quality matching engine enhance reliability accuracy enterprise data ecosystem without friction strive keep thing simple understandable product offering give customer</t>
  </si>
  <si>
    <t>greedygame one platform help app growth monetization greedygame native advertising platform enables branding mobile space help advertiser tap onto consumer delivering dynamic native ad wit</t>
  </si>
  <si>
    <t>owlgrin india private limited product based company specializing imagining exploring creating web based product founded company much infancy small group people one passionate hisher fi</t>
  </si>
  <si>
    <t>mads leading independent mobile ad technology company offer mobile advertising value chain develop software leading publisher ad network broadcaster operator platform process ten thousand ad request</t>
  </si>
  <si>
    <t>earnify programmatic native advertising platform help advertiser drive quality traffic marketing campaign scale offer selfserve native advertising platform allows advertiser promote product drive ta</t>
  </si>
  <si>
    <t>frequency audio advertising platform manages creative lifecycle audio ad advertiser publisher frequency provides automated workflow unique data driven audio ad product analytics robust asset management traffi</t>
  </si>
  <si>
    <t>playrcart realtime technology data platform make marketing touchpoints transactional platform dramatically simplifies user journey transaction reducing online friction average delivers valuable firstp</t>
  </si>
  <si>
    <t>next performance computer software company based rue reaumur paris france</t>
  </si>
  <si>
    <t>adriver internet advertising management auditing system provide software managing measuring internet advertisement</t>
  </si>
  <si>
    <t>programmatic advertising platform matchone programmatic advertising platform high performance easy use launch intelligent programmatic display campaign drive online sale programmatic advertising made easy matchone next gener</t>
  </si>
  <si>
    <t>meazy fully automated retargeting platform online store goal help ecommerce business increase revenue reaching every customer visited online store advertising service provide automated targ</t>
  </si>
  <si>
    <t>ytz international international performance network specializes monetizing traffic offer simple solution publisher make money underperforming traffic provide advertiser quality conversion global reach wi</t>
  </si>
  <si>
    <t>truex inc american digital advertising company founded socialvibe joe marchese brandon mill david levy</t>
  </si>
  <si>
    <t>realvu offer multifunctional online medium advertising platform delivery tracking reporting advertisement medium realvu industry leader viewable impression ad serving reporting realvus patented content render</t>
  </si>
  <si>
    <t>cobiro artificial intelligence platform google adwords help small business owner succeed online offering service building free website starting advertising campaign attracting customer google premium cs</t>
  </si>
  <si>
    <t>kiip reward network mobile application offer reward brand company virtual achievement</t>
  </si>
  <si>
    <t>optmyzr ppc management software help paid search expert optimize campaign google ad microsoft ad amazon ad offer suite timesaving tool ppc expert including one click optimization scheduled report</t>
  </si>
  <si>
    <t>adnovation tech advertising company created next generation mobile ad platform bringing freemium model ad tech industry pay doesnt generate actual revenue affiliatemarketing mobilemarketing</t>
  </si>
  <si>
    <t>admedia premier advertising network provides advertising solution search native contextual offer crosschannel advertising platform allows advertiser purchase medium across various channel contextual video</t>
  </si>
  <si>
    <t>clearpier canada leading premium performance marketplace mission bring efficiency transparency quality back ad trading ecosystem offer advertiser robust programmatic performance trading solution pre</t>
  </si>
  <si>
    <t>kiosked global publisher monetization platform lead way new era digital advertising kiosked generates new revenue opportunity publisher highly viewable dynamic contextually relevant ad placement kiosked fi</t>
  </si>
  <si>
    <t>hullabalook product discovery platform revolutionizes way retailer present sell product online technology retailer create inspiring online storefront shopper easily find purchase product</t>
  </si>
  <si>
    <t>advangelists advertising marketing automation company provides hyper locationbased programmatic marketing platform aim automate supply side infrastructure mobile advertising offer complete set feature co</t>
  </si>
  <si>
    <t>lebesgue company specializes smarter marketing ecommerce store help business make datadriven marketing decision boost return investment roi analyzing core metric providing actionable insight lebesgu</t>
  </si>
  <si>
    <t>appness creative medium buying lab mobile advertising provides marketer access human cloud freelance ad designer house advertising professional powered platform intelligent ad optimization algorithm</t>
  </si>
  <si>
    <t>infutor data solution company provides consumer data intelligence identity resolution solution help improve acquisition increase omnichannel reach drive conversion</t>
  </si>
  <si>
    <t>listmarketer email marketing software leader top ranked email service provider develop advanced yet easy use web based email marketing software email list management email delivery listmarketer offer reliable high speed</t>
  </si>
  <si>
    <t>hockeycurve enterprise creative platform designed marketer powered data built scale hockeycurve help brand create show databased relevant ad across every digital consumer journey platform generates user product feed</t>
  </si>
  <si>
    <t>sharethrough omnichannel supply side platform underpinned advanced rtb tech enhanced ad experience bring human centric technology programmatic advertising founded sharethrough leading global native advertising platfo</t>
  </si>
  <si>
    <t>fuelx video advertising company help business reach new customer prospecting technology database million user constantly update activity fuelx target inmarket customer never visite</t>
  </si>
  <si>
    <t>launchbit customer acquisition platform saas company work bb advertising exchange publisher worldwide help company generate high quality lead inemail ad placement targeted blog audience targeting learn costeffectively achieve growth utilizing launchbits customer acquisition platform story late best friend cofounder jennifer programmed variety startup silicon valley grew exciting time high schoolers innovative new product idea often saw lot startup fail enough customer today work hundred fantastic company ranging small startup fortune company backed amazing set investor silicon valley proud work great team wed love get know drop u line hello launchbitcom elizabeth yin ceo cofounder launchbit inc</t>
  </si>
  <si>
    <t>neosys leading provider fully integrated software expertise advertising agency medium buyer medium seller neosys based heart business hub middle east dubai uae office uk cyprus along</t>
  </si>
  <si>
    <t>perion global technology company delivers cutting edge advertising solution brand publisher datadriven tech company operates across three main pillar digital advertising search social medium displayc</t>
  </si>
  <si>
    <t>peer modern pre bid contextual data company provides advanced cookiefree data targeting digital advertising pioneer noncookiebased prebid targeting technology using semanticbased analytics peer aipowered sem</t>
  </si>
  <si>
    <t>veridooh company specializes track measure verify digital outofhome ooh advertising offer collaborative platform provides automation independent verification actionable intelligence increase effectivenes</t>
  </si>
  <si>
    <t>undertone leading provider intelligent high impact advertising solution across platform screen device undertone product designed instantly capture interest imagination consumer year digital e</t>
  </si>
  <si>
    <t>welcome vungle leader mobile advertising app monetization creativity performance transform people discover engage mobile apps</t>
  </si>
  <si>
    <t>learn working adsmart advertising software professional inc join linkedin today free see know adsmart advertising software professional inc leverage professional network get hired</t>
  </si>
  <si>
    <t>free turbocharged digital marketing tool hypergrowth marketer offered best price ever free</t>
  </si>
  <si>
    <t>regit data management platform help organization comply personal data protection rule dealing customer data event registration contact management edms even payment use regit simple automated compl</t>
  </si>
  <si>
    <t>flite offer programmatic creative platform empower professional advertiser deliver html ad live expectation today consumer flite world leading creative management platform powering creatives marketer fro</t>
  </si>
  <si>
    <t>g u information standard organization facilitates industry collaboration improve supply chain visibility efficiency use g standard serve business industry united state</t>
  </si>
  <si>
    <t>global leader programmatic rtb work major brand agency medium owner solve biggest challenge facing digital advertising today iponweb pioneering real time technology infrastructure provider build customized</t>
  </si>
  <si>
    <t>vdxtv leading omnichannel digital video advertising company us precision digital transform way advertiser connect relevant audience help brand magnify impact tv ad connecting tv house</t>
  </si>
  <si>
    <t>didna ad tech company offer industryleading advertising solution business operating publisher ecosystem core goal provide core scoring system operating near realtime identify trend user data enab</t>
  </si>
  <si>
    <t>firefly nextgen car advertising solution offer taxi rideshare top advertising incar advertising hologram car wrap aim bring dynamic storytelling street city leveraging advanced tracking measurem</t>
  </si>
  <si>
    <t>adyogi performance automation software facebook instagram google ad offer automation expertise help ecommerce business scale efficiently google premier partner facebook marketing partner adyogi provides advance</t>
  </si>
  <si>
    <t>danads leading provider selfserve ad technology offering customizable scalable ad tech infrastructure publisher automated ad serving platform streamline ad sale operation allowing publisher maximize</t>
  </si>
  <si>
    <t>adgreetz cloudbased saas platform empowers brand increase customer relationship engagement activation revenue deploying relevant onetoone personalized video message delivered internet mobile via email web</t>
  </si>
  <si>
    <t>accordant medium make advertising investment successful marketer unlocking value audience data unique combination sophisticated data management activation technology expert service industryleading transpar</t>
  </si>
  <si>
    <t>trackingdesk traffic tracking management platform used affiliate marketer medium buyer comprehensive easy use web application enables complete management digital marketing campaign integrated top ad netw</t>
  </si>
  <si>
    <t>elink pro marketing sale software linkedin offer automation tool sale prospecting elink pro user automate linkedin marketing effort increase professional network drive online influence software</t>
  </si>
  <si>
    <t>admarketplace advertising technology company operates largest search network outside google yahoobing deliver premium pay per click traffic internet largest marketer agency proprietary sear</t>
  </si>
  <si>
    <t>solomoto online platform small medium business offer easy use tool manage activity web social medium mobile platform enables client create manage business website social network profile</t>
  </si>
  <si>
    <t>mth sense new age ad digital medium planner offer platform targeting specific demographic psychographics use machine learning technology optimize ad stack real time replacing human guesswork integrate partie</t>
  </si>
  <si>
    <t>adcash international online advertising network focused delivering high performing advertising solution online publisher brand advertiser around globe core business smart adcash platform advanced adtech</t>
  </si>
  <si>
    <t>adjug europe largest transparent online banner exchange servicing billion impression across thousand uk german website adjug online banner exchange marketplace connecting advertisement buyer seller adjug online adv</t>
  </si>
  <si>
    <t>real time predictive dynamic creative advertising platform increase programmatic display performance ad adapt user need real time adaptive campaign real time creative platform powered st party data creative</t>
  </si>
  <si>
    <t>digital marketing solution galeforce digital manage deliver optimize marketing using multiple digital marketing solution one seamless platform galeforce digital gale force digital technology software development company</t>
  </si>
  <si>
    <t>specle online ad delivery platform allowing publisher easily present advertising specification simplifying pre press process agency preflighting delivering artwork specle brings together medium owner creatives</t>
  </si>
  <si>
    <t>aarki aienabled mobile marketing platform help brand grow reengage mobile user use machine learning big data engaging creative deliver superior result aarkis service include unified optimization creative</t>
  </si>
  <si>
    <t>adwo mobile advertising platform established rapidly grown one largest mobile advertising platform china specialize branding advertising global app promotion running campaign f</t>
  </si>
  <si>
    <t>choozle digital advertising company based denver colorado provide programmatic platform leverage detailed consumer data power realtime advertising campaign across display mobile social video medium cloudbased</t>
  </si>
  <si>
    <t>rontar global performance marketing technology company mainly specializing dynamic retargeting rontar help bb saas ecommerce company attract convert grow customer base generate highquality lead featuring product</t>
  </si>
  <si>
    <t>trapica ai marketing platform provides single platform marketer marketing team across brand agency simplifies automates marketing campaign delivering powerful aidriven market intelligence insight audien</t>
  </si>
  <si>
    <t>okanjo milwaukee headquartered ecommerce technology company okanjos platform aggregate million link product offer leading affiliate network one platform access hundred advertiser easily search filter cur</t>
  </si>
  <si>
    <t>pixfuture selfserve ad platform publisher advertiser provide onestop solution buying selling display banner native content ad global presence support language pixfuture connects advertiser wi</t>
  </si>
  <si>
    <t>companionlabs company empowers marketer companion technology insight advertise smarter scale confidence facebook app companionlabs allows user analyze optimize automate ad performance making</t>
  </si>
  <si>
    <t>clicksor one world leading online contextual advertising network clicksor get quality traffic affordable pricing internet marketing maintains rapid development growth company continues meet challenge hea</t>
  </si>
  <si>
    <t>disruptive advertising top ppc digital marketing agency help business grow developing executing dynamic digital marketing strategy specialize paid search advertising platform like google bing social advertisi</t>
  </si>
  <si>
    <t>adlibio nextgeneration creative management platform brings together dynamic creative optimization dco creative management platform cmp creative analytics technology platform designed solve challenge faced brand</t>
  </si>
  <si>
    <t>quickframe video creation insight platform provides simpler smarter way create highquality video asset campaign marketing goal platform remove traditional video production obstacle high cost long lead</t>
  </si>
  <si>
    <t>adplorer local advertising software solution provides world advanced local digital advertising automation platform offer service local ppc social campaign search display video ad adplorers technology ena</t>
  </si>
  <si>
    <t>contentad content distribution network delivers high paying premium content website platform match publisher promoted content generate high revenue conversion rate billion content recommendation served</t>
  </si>
  <si>
    <t>spirable pioneering creative performance platform enables brand agency create automate distribute optimize datadriven video marketing spirable marketer easily create impactful attentiongrabbing video creativ</t>
  </si>
  <si>
    <t>voiro monetization infrastructure digital medium organization provide powerful platform revolutionizes advertising operation publisher voiro publisher optimize workflow enhance monetization drive revenue g</t>
  </si>
  <si>
    <t>onelocal local business digital marketing platform support company offer suite service help small business grow efficiently platform includes tool review website management communication booking eac</t>
  </si>
  <si>
    <t>traffic avenue programmatic demand side platform dsp allows small business startup buy quality traffic website proprietary technology connect advertising inventory worldwide enable reac</t>
  </si>
  <si>
    <t>novatiq leading martech identity solution platform empowering publisher brand telco reach audience scale provide better customer experience prioritising privacy using patented privacy first technology en</t>
  </si>
  <si>
    <t>tvty moment marketing company provides software platform advertiser measure tv impact real time access cross channel digital activation unlock full business potential</t>
  </si>
  <si>
    <t>carambola ai contextual marketing ecosystem maximizes engagement boost revenue harness power ai deliver nonintrusive advertising enhances user experience contextspecific advertising captivates user lo</t>
  </si>
  <si>
    <t>youappi leading performancebased mobile app marketing retargeting platform premium app publisher brand user acquisition retention via app retargeting reengagement company delivers comprehensive range mobile</t>
  </si>
  <si>
    <t>jubna leading content discovery network mena asia provide platform advertiser promote arabic content link million reader leading news site jubnas brand safe publisher highly viewable native ad deli</t>
  </si>
  <si>
    <t>mabaya sponsored product ad platform europe enable retailer marketplace optimize manage native advertising site work directly seller brand partner mabaya leading selfservice white</t>
  </si>
  <si>
    <t>adscale ai advertising platform help ecommerce business run ad email sm campaign using customer data adscale business acquire customer retain longer watch business grow platform us ai</t>
  </si>
  <si>
    <t>paragoneai cross channel performance marketing platform focusing ever growing space paid social medium help agency advertiser efficiently maximize reach optimize revenue actionable analytics campaign automati</t>
  </si>
  <si>
    <t>adhese independent ad server publisher advertiser create technology level playing field medium owner advertiser digital advertising guaranteeing full control transparency help build solid market</t>
  </si>
  <si>
    <t>teavaro company specializes identity resolution customer data activation help business build identity graph lead higher conversion rate efficient use medium budget improved attribution teava</t>
  </si>
  <si>
    <t>gadmobe leading mobile ad network asia pacific provide diverse advertising solution including live broadcasting short video graphic visual marketing planning scheme large number live streamersinfluencers resou</t>
  </si>
  <si>
    <t>xaxis medium company focused targeted advertising across digital medium industry xaxis transforms digital medium business outcome combining innovative ai technology advanced cross channel solution dedicated programmatic expert</t>
  </si>
  <si>
    <t>veeroll video advertising platform help company create run highly targeted costeffective video ad youtube facebook veeroll business easily find best place youtube display video ad create pro</t>
  </si>
  <si>
    <t>nautilus data technology provides world highest performing environmentally innovative water cooled data center proprietary water cooling system support highperformance computing lowest environmental footprint</t>
  </si>
  <si>
    <t>fullcontact privacy safe identity resolution company building trust people brand deliver capability needed create tailored customer experience unifying data applying insight moment matter fullcontac</t>
  </si>
  <si>
    <t>yellowhammer medium group ad tech company streamlines programmatic medium buying creative messaging analysis marketer publisher agency single unified platform yellowhammer client able manage entire c</t>
  </si>
  <si>
    <t>adzooma awardwinning digital marketing platform help business size grow making online marketing easy allinone platform help set manage optimize google facebook microsoft advertising campaign</t>
  </si>
  <si>
    <t>balloonary company us power ai generate launch online ad across multiple channel minute provide platform user easily build iterate ad suggestion create perfect ad user op</t>
  </si>
  <si>
    <t>automate creative production bannerflow automate campaign production create digital advertising scale effortlessly manage entire campaign lifecycle bannerflow bannerflow creative management platform cmp enables</t>
  </si>
  <si>
    <t>explore programmatic medium buying bidminds selfserve dsp whitelabel dsp managed service</t>
  </si>
  <si>
    <t>altice usa telecommunication company provides internet tv phone mobile service million people business across country offer highspeed broadband entertainment optimum suddenlink brand wi</t>
  </si>
  <si>
    <t>orbitsoft business software solution company work client across wide range industry specialize developing customized advertising solution worked company scale engineering team bu</t>
  </si>
  <si>
    <t>samba network leading provider inapp connected tv advertising solution awardwinning video advertising platform help app developer connected tv owner monetize platform smart easy integration user</t>
  </si>
  <si>
    <t>adikteev leading mobile advertising company provides advertiser app developer global solution communication need offer app retargeting churn prediction cross promotion user acquisition service</t>
  </si>
  <si>
    <t>pubgalaxy publisher centric monetization platform working across entire rtb ecosystem way beyond mission help medium owner taking care monetization need offer premium publisher unique approach allows</t>
  </si>
  <si>
    <t>cross pixel leading provider audience contextual targeting solution programmatic advertising industry business mission provide realtime advertiser accurate targeting information improve performan</t>
  </si>
  <si>
    <t>apptopia leading app competitive intelligence market leader provides data intelligence platform brand analyze critical competitive signal gain insight across mobile apps connected device aim solve biggest probl</t>
  </si>
  <si>
    <t>mobilda one best mobile ad agency world providing highly targeted worldwide user coverage direct medium app monetization solution video inventory proprietary rtb platform native ad ltv analytics plat</t>
  </si>
  <si>
    <t>powerlinks programmatic native advertising server offer realtime bidding enabled ad serving solution variety native advertising format leading relevance automation platform help world largest brand grow</t>
  </si>
  <si>
    <t>liveramp data collaboration platform offer identity resolution omnichannel marketing solution transforms technology platform peoplebased marketing channel improving relevancy marketing allowing consumer bette</t>
  </si>
  <si>
    <t>gotom crm order management software publisher marketer provides modern order management platform unifies every aspect selling digital advertising crm insertion order programmatic advertising gotom user</t>
  </si>
  <si>
    <t>clixtell world leader providing cutting edge solution call tracking preventing click fraud company provides custom made solution large agency well small business worldwide clixtells advanced tool online ad</t>
  </si>
  <si>
    <t>uprival leading thirdparty ad server provides ad management software ad network agency advertiser publisher one platform offer extensive feature advanced targeting option help customer inc</t>
  </si>
  <si>
    <t>adincube provides ai powered ad revenue optimisation mobile publisher one simple integration adincube boost publisher ad revenue average technology like team expert data scientist optimising ad</t>
  </si>
  <si>
    <t>rexrtb digital advertising platform offer various tool managing controlling advertising medium asset platform designed comply possible format channel model rexrtb provides brand new ad serving tec</t>
  </si>
  <si>
    <t>magmanager combine best flat plan magazine management software making complete software magazine publisher crystal clear natural layout mean magazine look good screen paper super</t>
  </si>
  <si>
    <t>admost mediation limited revolutionary full cycle monetization system mobile app game publisher offer three main function mediation revenue analytics cross promotion single sdk admost mediation unbiased</t>
  </si>
  <si>
    <t>adchieve software solution provider specializes ppc management search automation software combine data automation deliver datadriven insight help customer make quality decision adchieve work customer</t>
  </si>
  <si>
    <t>slascone cloudbased software licensing solution software iot vendor help offer software licensing model subscription pay per use floating trial perpetual slascone also provides advanced analytical dashbo</t>
  </si>
  <si>
    <t>traffichaus elevated ad serving platform allows publisher advertiser greater control inventory investment provides access billion highquality ad view day publisher direct inventory platform optimi</t>
  </si>
  <si>
    <t>exodus intelligence industryleading provider exclusive zeroday vulnerability intelligence exploit defensive guidance vulnerability research trend focus discovering exploiting vulnerability businesscritical softwar</t>
  </si>
  <si>
    <t>viddyad cloudbased video creation platform allows brand business create customize control video content real time viddyads technology user dynamically create video ad online using content</t>
  </si>
  <si>
    <t>komoona rtb real time bidding platform founded veteran online advertising industry mission provide true monetization optimization capability publisher help publisher monetize billion</t>
  </si>
  <si>
    <t>hearst one largest diversified medium information company major interest include magazine newspaper business publishing cable network television radio broadcasting internet business tv production distribution n</t>
  </si>
  <si>
    <t>adsterra powerful online advertising network provides range advertising service publisher advertiser targeting setting adsterra help advertiser deliver ad best matching audience maximize</t>
  </si>
  <si>
    <t>specialist crossdevice advertising mobile game publishing avazu private exchange avazu private exchange apx exchange platform independent publisher convert website traffic revenue advertiser post premium offer platform publisher rich medium resource channel take supported technical managerial knowledge avazu inc advertiser publisher mutually benefited avazu dsp demandside platform avazu dsp demandside platform technologyoriented platform service mainly focus providing onestep online solution advertiser world largest ad trading platform seller platform</t>
  </si>
  <si>
    <t>intent medium company us predictive analytics help travel brand maximize revenue per visitor sophisticated machine learning capability enable serve ad conversion boosting user experience based unique</t>
  </si>
  <si>
    <t>trilogy group limited solution provider delivers innovative specialist software system publishing company water utility offer range software solution meet complex demand publishing industry inc</t>
  </si>
  <si>
    <t>cint digital insight gathering platform provides solution gain efficient impactful insight cint develops market research tool offering business efficient way market research day day busines</t>
  </si>
  <si>
    <t>geoedge cyber security company operating ad tech industry provide ad security verification solution online mobile advertising ecosystem solution ensure high ad quality verify site apps offer cl</t>
  </si>
  <si>
    <t>elama digital marketing platform help advertiser optimize simplify work google ad facebook ad tiktok ad year experience elama assisted advertiser refining paid advertis</t>
  </si>
  <si>
    <t>publift programmatic advertising technology company specializes maximizing ad revenue publisher offer personalized ad strategy tailored website focus optimization analysis team expert dedic</t>
  </si>
  <si>
    <t>adacado diy digital advertising solution allows business create manage ad campaign prebuilt campaign solution business type adacado make advertising efficient costeffective user easily cr</t>
  </si>
  <si>
    <t>home adaptive medium adaptive medias inc otcqb adtm leading provider mobile video delivery monetization solution publisher content producer advertiser adaptive medium first company connect website publisher video c</t>
  </si>
  <si>
    <t>neustar inc transunion company information service technology company leader identity resolution providing data technology enables trusted connection company people moment matter</t>
  </si>
  <si>
    <t>stitcherads retail ecommercecentric platform designed drive performance ease across facebook instagram pinterest snapchat tiktok</t>
  </si>
  <si>
    <t>antvoice pioneer predictive targeting help merchant brand identify target new customer weak signal analysis artificial intelligence antvoice offer artificial intelligencebased system recommendation provid</t>
  </si>
  <si>
    <t>fraudscore leading fraud prevention detection platform specializes analyzing mobile ad campaign platform help business save budget identifying preventing fraudulent installs conversion compatible wit</t>
  </si>
  <si>
    <t>campaignhero digital agency help small medium business grow ppc social advertising awardwinning technology support team provide costeffective fully managed solution smes advertising budget star</t>
  </si>
  <si>
    <t>jeeng company provides monetization personalization solution publisher offer revolutionary platform publishing help create automated personalized messaging fuel engagement monetization jeengs prop</t>
  </si>
  <si>
    <t>martin modern medium buying measurement platform provides marketer ability measure true impact marketing effort unlike traditional method rely vanity metric like ctr cpm cpa martin offer fully</t>
  </si>
  <si>
    <t>campaignrunner comprehensive fully integrated campaign management platform powerful easy use application simplify challenge marketer face everyday automate difficult task giving time focus</t>
  </si>
  <si>
    <t>traffic root fast growing innovative advertising technology company focus digital marketing created technology maximize revenue digital ecosystem emphasis alternative lifestyle industry building breaking</t>
  </si>
  <si>
    <t>telmar global leader advertising medium software providing innovative cloudbased tool help create plan predict successful medium campaign year experience telmar support database indust</t>
  </si>
  <si>
    <t>audioad digital audio advertising company provides solution terrestrial radio station music podcasting service monetize digital audio stream offer tool segment serve measure digital audio campaign</t>
  </si>
  <si>
    <t>sortable company specializes automated ad operation provide full monetization platform robust analytics empower publisher make datadriven decision mission make ad suck le leveraging programmatic h</t>
  </si>
  <si>
    <t>padsquad digital advertising company wholly focused delivering remarkable high impact digital advertising service solution brand agency infuse creativity emerging ad tech immersive handcrafted mobile rich</t>
  </si>
  <si>
    <t>adspeedcom reliable affordable ad serving solution serf ad track impression click revenue conversion report ad metric real time year experience ad serving operation adspeed ad server hoste</t>
  </si>
  <si>
    <t>axonix mobile exchange audience buying platform part telefonica group company axonix combine first party data supply create tailored audience scale across mobile verified audience delivered program</t>
  </si>
  <si>
    <t>adbeat competitive intelligence platform provides insight competitor digital advertising strategy allows user uncover ad creatives placement enhance online campaign adbeat help advertiser see wha</t>
  </si>
  <si>
    <t>fliphound digital billboard advertising platform allows user purchase manage outdoor advertising campaign online first realtime online platform buying selling outdoor digital advertising fliphound</t>
  </si>
  <si>
    <t>adplayerpro global provider advanced outstream video ad solution offer variety solution including ad enabled video player robust video ad server white label ad server advanced video advertising solution dr</t>
  </si>
  <si>
    <t>mightyhive leading data digital medium consultancy help marketer take control offer industryleading advertising technology along service training support simplify programmatic medium buying online advertising</t>
  </si>
  <si>
    <t>adext ai audience management service tool enhances performance google youtube facebook instagram ad merging artificial intelligence ai automation technology us advanced machine learning algorithm find</t>
  </si>
  <si>
    <t>telefogist global vendor clickcall ad tracking infrastructure dspprogrammatic ad serving platform</t>
  </si>
  <si>
    <t>digital remedy unparalleled digital medium company providing innovative solution ott ctv performance tv advertising digital remedy global digital medium solution company leading tech enabled marketing space dec</t>
  </si>
  <si>
    <t>sezion madridbased company specializes making video editing easy accessible developed cloudbased automatic video editing technology allows user create personalized video occasion sezion user</t>
  </si>
  <si>
    <t>ad mockups client approval made easy platform streamlines collaboration digital marketing agency client ad creative campaign approval process help agency create preview revise ppc ad cl</t>
  </si>
  <si>
    <t>permutive audience platform empowers publisher advertiser address desired audience moment protecting privacy permutive audience platform publisher advertiser effectively responsib</t>
  </si>
  <si>
    <t>worphy company specializes social marketing apps provide range innovative tool solution help business enhance social medium presence engage target audience effectively worphys apps business</t>
  </si>
  <si>
    <t>korea based company primarily engaged mobile advertising business company operates business thorough three segment advertising segment engaged providing digital advertising service online advertising solut</t>
  </si>
  <si>
    <t>growlytics product debugging user analytics company provide marketing automation solution omnichannel engagement help desk support customer journey tracking platform allows business drive user engagement across mobi</t>
  </si>
  <si>
    <t>gotu marketing technology company specializes developing hyperlocal advertising marketing solution retailer smb marketing partner local business year experience digital world strong focus</t>
  </si>
  <si>
    <t>applift medium buying marketplace built open internet ad tech platform provides full transparency control integrated leading supply data measurement verification partner applift empowers business acqui</t>
  </si>
  <si>
    <t>biz global company provides mobile gaming billing solution worldwide work closely handset manufacturer game developer provide seamless user experience goal increase fluidity user experience</t>
  </si>
  <si>
    <t>tekwave solution cloudbased field service company offer health safety security internet thing iot solution centralized platform provides realtime data insight peace mind community logistics commerc</t>
  </si>
  <si>
    <t>secpod viser endpoint security visibility platform allows system administrator manage monitor device real timesecpod viser viser secpod secpod saner saner</t>
  </si>
  <si>
    <t>adswizz leading technology provider advertising solution digital audio industry company seamlessly connects digital audio advertising ecosystem suite platform software solution adswizz provides leading aud</t>
  </si>
  <si>
    <t>remerge leading demand side platform dsp high performing privacy compliant app marketing campaign focus scientific methodology transparent communication deliver credible result increase app growth remerge f</t>
  </si>
  <si>
    <t>success software develops tool solution help improve productivity salesforce crm user local time app created salesforce user enabling easily find time zone information prospect adintel app salesfor</t>
  </si>
  <si>
    <t>plai people performance management platform help company grow remote team okrs realtime feedback praise effortless performance review effective checkins meeting</t>
  </si>
  <si>
    <t>pokkt leading mobile video advertising platform india sea strong focus rewarded video ad within mobile game pokkt enables consumer discover new product service providing contextual personalized ad experience</t>
  </si>
  <si>
    <t>trafficjunky adult cpm advertising network allows business promote product service online offer advertising opportunity popular adult website pornhub youporn redtube tube trafficjunkys web adver</t>
  </si>
  <si>
    <t>blimpp growth marketing toolbox community growth hacker cmos performance marketing professional technology information internet</t>
  </si>
  <si>
    <t>mobair leading mobile advertising platform help mobile brand power apps top mobile solution work industry top publisher advertiser creating lasting partnership setting performance quality benchmark</t>
  </si>
  <si>
    <t>intentiq cookieless advertising solution delivers billion targeted cookieless ad per day use patented proprietary technology prioritize privacy global leader nextgeneration identity resolution leveraging ov</t>
  </si>
  <si>
    <t>adcore leading advertising technology platform provides automated solution daytoday search engine marketing task offer various product service including effortless marketing shopify semdoc feeditor view adcor</t>
  </si>
  <si>
    <t>icn innovative company specializing validation execution clearing settlement digital paper coupon intelligent clearing network offer modern couponing single electronic solution digital paper coupon execut</t>
  </si>
  <si>
    <t>performance affiliate marketing network optimise medium grow sale partnership marketing access global reach local expertise optimise medium group privately owned global performance advertising networkour performance advertisin</t>
  </si>
  <si>
    <t>vertoz group leading programmatic company offer engaging innovative advertising monetization solution proprietary technology advanced capability empower global roster top advertiser publisher monetize</t>
  </si>
  <si>
    <t>avocarrot native monetization platform app developer powered glispa global group combine programmatic exchange mediation solution single platform providing app developer onestop solution boost ad revenue av</t>
  </si>
  <si>
    <t>adslot leading global provider technology premium online display medium offer medium trading platform called automated guaranteed purposebuilt meet need buyer seller premium display advertising ad</t>
  </si>
  <si>
    <t>roqad identity solution provider post third party cookie world enable advertiser tailor communication targeting user across device adapting advertising effort everyones unique user journey ro</t>
  </si>
  <si>
    <t>abyssale creative automation platform help designer marketer founder speed creative asset production abyssale designer save time marketer gain autonomy whole team launch campaign fa</t>
  </si>
  <si>
    <t>dable leading content advertising company korea operates number one content marketing platform korea based stateoftheart personalization technology billion investment support dable provides personalized</t>
  </si>
  <si>
    <t>miq programmatic medium partner marketer agency deliver ad campaign redefine marketing success help solve biggest business challenge miq specializes data science analytics programmatic trading maximize</t>
  </si>
  <si>
    <t>adcompletecom independent software company specializing development online advertising marketing software solution microsoft server platform mobile internet device core product offering include ad serving soft</t>
  </si>
  <si>
    <t>nxtbook medium digital publishing company provides creation distribution tracking digital content help company publish content digitally increase engagement reader experience service include creating</t>
  </si>
  <si>
    <t>deepintent healthcare demand side platform designed help healthcare marketer easily create advertising campaign deepintents platform proven drive higher audience quality script performance enables marketer plan activate</t>
  </si>
  <si>
    <t>adyoulike global leading infeed native ad platform launched recognized pioneer native technology creating advertising experience user mirror website visiting using native supply</t>
  </si>
  <si>
    <t>zergnet leading content recommendation platform promotes link article partner site enables digital publisher monetize grow audience promoting handcurated relevant content zergnet ensures brand safety provid</t>
  </si>
  <si>
    <t>codeswholesale online wholesale platform bb buy sell game key steam origin uplay battlenet xbox psn since offering wide range game software activation key cd key register</t>
  </si>
  <si>
    <t>nuviad big data company providing dmp dsp service digital advertising community using advanced data mining analytics prediction technology help client achieve improved performance digital campaign across</t>
  </si>
  <si>
    <t>delta project independent tech supplier digital advertising product dsp dmp adserver deliver costeffective medium investment programmatic medium purchase develop smart campaign management solution online adver</t>
  </si>
  <si>
    <t>advendio salesforce powered advertising platform brings together medium selling medium buying technology one complete platform provide readytouse solution multichannel buyer seller well scalability single c</t>
  </si>
  <si>
    <t>vortex performance marketing company specializes igaming online dating vertical vortexads place advertiser publisher meet establish long term cooperation goal provide outstanding support make</t>
  </si>
  <si>
    <t>plusx aipowered data management platform help publisher advertiser address audience privacyfriendly solution offer flexible solution designed cookieless future helping publisher build activate winning fi</t>
  </si>
  <si>
    <t>roi hunter product performance management ppm platform using product level data improve marketing performance foster collaboration programmatic platform facebook performance advertising roi hunter enables ecommerce retaile</t>
  </si>
  <si>
    <t>atellio talent management platform help company build nurture engage external talent provides full life cycle talent relationship management system interconnected feature developing external talent network atellio</t>
  </si>
  <si>
    <t>viralgains marketing platform enables brand discover understand nurture new returning customer leveraging zero party data via interactive ad survey audience building technology support brand defined strategy vir</t>
  </si>
  <si>
    <t>codefuel search technology division perion network offering monetization solution website apps extension search engine help content publisher create new revenue stream advertiser reach targeted audience inc</t>
  </si>
  <si>
    <t>clickguard leading click fraud protection software monitor detects eliminates fraudulent wasteful traffic google ad campaign automatically clickguard protect ppc ad unwanted click ensuring qu</t>
  </si>
  <si>
    <t>datonics internet leading independent aggregator distributor highly granular proprietary search purchase intent life stage bb demographic premium data offer prepackaged segment unlimited custom segment</t>
  </si>
  <si>
    <t>cardlytics advertising technology company us purchase intelligence make marketing relevant measurable partner financial institution run banking reward program promote customer loyalty de</t>
  </si>
  <si>
    <t>brainity company specializes providing automatic facebook instagram ad ecommerce business help merchant sell improve brand engagement creating sophisticated ad sequence using innovative campaign builde</t>
  </si>
  <si>
    <t>monetizemore google certified publishing partner provides publisher size access google exclusive adexchange network offer awardwinning suite adtech solution help publisher maximize ad revenue</t>
  </si>
  <si>
    <t>vidstart leading monetization platform video ad team specializes assembling tailored solution client unique need vidstart ai offer automated method realtime optimization highest yield digi</t>
  </si>
  <si>
    <t>comprendi highly successful startup delivers advanced machine learning deep nlp powered saas based ad targeting automation new medium provide highly creative advertising strategy using big data analytics top tier rev</t>
  </si>
  <si>
    <t>qwarry cutting edge semantic marketing platform qwarry help brand agency reach captive audience unique semantic analysis targeting technology provide unique effective semantic targeting solution b</t>
  </si>
  <si>
    <t>zaapit company provides smart powerful easytouse tool salesforce cloud product include smart mass update smart table dedup manager smart activity manager apps native salesforce apps</t>
  </si>
  <si>
    <t>affiliatly affiliate tracking software ecommerce owner allows store owner start affiliate program control track manage affiliate ease affiliatly provides complete suite feature cover need</t>
  </si>
  <si>
    <t>hyprmx ad network bringing brand ad mobile apps based new york mobile ad directly sold agency brand bring fortune brand developer born madison avenue hyprmx brings brand mobile apps mobi</t>
  </si>
  <si>
    <t>startio mobile marketing audience platform enables mobile application developer marketer use artificial intelligence ai based tool efficient effective precise mobile marketing audience targeting missio</t>
  </si>
  <si>
    <t>nativo leading advertising technology platform enables brand unlock power content engage influence audience patented technology leverage machine learning artificial intelligence automate distributio</t>
  </si>
  <si>
    <t>modo global digital marketing agency specializes inhousing marketing technology empower inhouse team providing support guidance marketleading technology platform ask bosco help take control ow</t>
  </si>
  <si>
    <t>opinionads brand intelligence platform provides marketing measurement technology data leading brand agency publisher offer interactive display ad engage audience generate firstparty data brand lift audi</t>
  </si>
  <si>
    <t>chartboost leading inapp monetization programmatic advertising platform mobile game offer complete suite tool technology help game developer market product online acquire new user maximize ad revenue wi</t>
  </si>
  <si>
    <t>simplifi leading provider workflow software programmatic advertising solution serving agency advertiser medium buying organization solution enable customer perform effectively efficiently</t>
  </si>
  <si>
    <t>liquidm globally operating self service demand side platform dsp empower agency advertiser trading desk achieve marketing objective using power efficiency programmatic advertising full stack demand side pl</t>
  </si>
  <si>
    <t>performcb top performance marketing network connecting advertiser affiliate since ranked cpa affiliate marketing network worldwide performcb empowers brand acquire customer payforresult</t>
  </si>
  <si>
    <t>firstimpressionio tech company based tel aviv provides hasslefree tailored ad monetization solution publisher one line code publisher free ad tech ad operation focus creating content</t>
  </si>
  <si>
    <t>storyteq creative marketing operation platform empowers marketing creative team automate creative production activate onbrand content across market channel specialize video personalization using data var</t>
  </si>
  <si>
    <t>adssets advertising content management platform make simple everyone create beautiful datadriven personalized ad provide rich medium mobile solution leading brand agency publisher acm platfor</t>
  </si>
  <si>
    <t>citizennet technology company specializes social medium advertising provide range product service help business improve social medium ad performance influencer planning tool scour social web underst</t>
  </si>
  <si>
    <t>top online casino offer wide range gambling service casino launched quickly became one leading brand russianspeaking market player enjoy various type game including slot machi</t>
  </si>
  <si>
    <t>webspec design firm based urbandale iowa specializing custom web design development software development digital marketing seo also offer revolutionary ad viewability solution called webspectator ad exchange network whi</t>
  </si>
  <si>
    <t>vpon big data group leading big data analytics company help business discover opportunity power data provide big data total solution omo ai platform service enabling business organization government</t>
  </si>
  <si>
    <t>dimagi global social enterprise power impactful frontline work scalable digital solution service since dimagi guided vision world everyone access service need thrive dimagi</t>
  </si>
  <si>
    <t>bidsopt leading mobile demand side platform dsp programmatic mobile advertising platform offer advanced targeting performance optimization technique help advertiser reach right audience unique selling point reach</t>
  </si>
  <si>
    <t>popads leading popunder advertising network offer best payouts industry advertiser bring highquality visitor website publisher monetize website traffic highquality ad j</t>
  </si>
  <si>
    <t>enabling digital advertising player suite highly customizable location white label ad serving programmatic platform kritter software technology digital advertising technology company provide ready go ad</t>
  </si>
  <si>
    <t>commander act european company help digital team work efficiently leveraging data thanks various application customer data platform optimising data management commander act increase implementation speed</t>
  </si>
  <si>
    <t>bidtheatre nordic provider datadriven marketing software medium agency advertiser publisher bidtheatre dsp marketer get unified efficient access fragmented european medium landscape launch awarenessbuildi</t>
  </si>
  <si>
    <t>innity leading online medium company asia offer best class data driven ad tech solution combine creative programmatic ad serving data management audience targeting high quality user engagement publisher th</t>
  </si>
  <si>
    <t>roxot company provides publisher technology based machine learning optimize online ad auction maximize website revenue offer fullservice programmatic monetization solution quality publisher increasing</t>
  </si>
  <si>
    <t>enstigo patent pending enterprise software platform combine html video audio apps ad tag interactivity build ad run across channel browser device</t>
  </si>
  <si>
    <t>agil technology provides marketing collaborative platform unifies streamlines brand marketing ecosystem easily connects player order free brand complexity facing agility one collaborative</t>
  </si>
  <si>
    <t>admaven ad network top tier advertising network provides advertising service publisher advertiser size offer high quality direct traffic country supporting ad format device platform built</t>
  </si>
  <si>
    <t>talkingdata china leading thirdparty data intelligence platform smartdp core data intelligence application ecosystem talkingdata empowers enterprise help achieve datadriven digital transformation offer</t>
  </si>
  <si>
    <t>djax adserver leading provider ad server software solution display mobile video native advertising specialize developing ad serving product solution agency publisher advertiser ad server software</t>
  </si>
  <si>
    <t>curate mobile global performance focused advertising technology firm empowers brand marketer transparent scalable data driven digital mobile marketing advertising solution offer robust suite proprietary per</t>
  </si>
  <si>
    <t>quantcast advertising technology company creator innovative intelligent audience platform empowers brand agency publisher know grow audience online quantcast platform powered ara patented ai</t>
  </si>
  <si>
    <t>intov australian software development technology company specializes providing enterpriselevel data management solution mining industry software solution developed miner miner help world largest mining</t>
  </si>
  <si>
    <t>massiveimpact performance advertising platform focused exclusively mobile targeting technology guarantee advertiser roi generate revenue advertiser based cost per action cpa business model reach</t>
  </si>
  <si>
    <t>optily company provides roas supercharger shopify store help boost sale unlocking digital ad performance datadriven insight instant action service available shopify app manage ad budget acr</t>
  </si>
  <si>
    <t>medianet leading online ad tech company develops innovative product advertiser publisher employee medianet one top ad tech company market cap globally offer exclusive access search dema</t>
  </si>
  <si>
    <t>adbuddiz international mobile ad network bridge advertiser app game publisher via high quality premium ad network worldwide publisher provide nonincentive inapp traffic leading development</t>
  </si>
  <si>
    <t>best choice safe sensible secure cloudbased data management empowerdb database created specifically unique need victim service organization</t>
  </si>
  <si>
    <t>strike social global leader social medium advertising campaign management develop artificial intelligence technology provide optimization drive best outcome social medium advertising medium buying software</t>
  </si>
  <si>
    <t>madads medium company help website owner monetize site ad offer simple application process publisher provide access campaign highprofile brand advertiser wide range cost per mille cpm</t>
  </si>
  <si>
    <t>ad advertising technology company provides publisher next generation solution maximize video ad revenue without sacrificing user experience patent pending cacheq process made ad leader video outstream market wi</t>
  </si>
  <si>
    <t>suite fully customizable data management stack offering data management tag management content personalization functionality suite provides adtech martech company ad agency publisher app developer ready go compone</t>
  </si>
  <si>
    <t>adex network decentralized advertising platform aim bridge gap web project new crypto audience offer easytouse onestop advertising platform web advertiser allowing reach user beyond web th</t>
  </si>
  <si>
    <t>tercept full stack analytics platform digital publisher trading desk ad network ad tech company automatically aggregate normalizes organizes monetization data analytics data marketing data unified dashboar</t>
  </si>
  <si>
    <t>aori digital marketing company provides platform managing ad campaign google yandex facebook targetmycom ad automation feature help increase website traffic aori also save marketer time generating high</t>
  </si>
  <si>
    <t>switch concept leading ad tech company specializes firstparty ad trading system manage billion global ad impression per month reach uk population founded switch known</t>
  </si>
  <si>
    <t>sub technology digital data marketing company defines new standard application data technology expertise deliver real competitive advantage digital marketing landscape drive quality unique traffic conversi</t>
  </si>
  <si>
    <t>celtra company provides webbased selfservice platform creating ad trafficking tracking optimizing rich medium mobile display ad offer creative automation solution allow advertiser medium company scale digit</t>
  </si>
  <si>
    <t>nanosai marketing automation white label solution provides platform creation management advertising campaign power ai nanos optimizes place display ad google facebook instagram thro</t>
  </si>
  <si>
    <t>kitchnio platform offer paid social ad automation service kitchnio user automate task ad upload management optimization reporting platform designed enhance efficiency save time scale campaign</t>
  </si>
  <si>
    <t>dcms incorporated commitment provide complete software solution useful usable reasonably priced designed clear understanding real daytoday need largescale data processing environment working closely corporate information technology manager analyst technician largest company dcms developed enterprise solution area operation automation quality control application development productivity application software security problem management asset management automation coordination application software change enhanced usability ibm supplied software dcms also provides number software solution speed application testing data center management system dcms full service solution development consulting company specializing ibm zos clientserver environment principal twentyfive year information technology experience twenty year consulting information technology strategic planning management technical service help desk operation support application development application development support</t>
  </si>
  <si>
    <t>smartology advertising technology company offering programmatic direct solution world leading publisher advertiser proprietary natural language processing match content relevant article increasing user engagement crea</t>
  </si>
  <si>
    <t>art click mobile performance demand side platform extensive network across apac region offer performance branding campaign brand agency app developer game content provider pricing model includ</t>
  </si>
  <si>
    <t>reactx powerful custom premium high impact advertising technology platform offer realtime prebid qualification impression resulting highquality transparent inventory viewability domain verification pl</t>
  </si>
  <si>
    <t>brandcrush omnichannel retail medium platform unlocking owned medium potential business globally simple powerful solution make easier buy sell shopper marketing commercial partnership power retailer</t>
  </si>
  <si>
    <t>mobfox world leading data driven mobile ssp exchange providing publisher tool need manage ad serving data layer monetization stack efficiently transparently automatically mobfox connected</t>
  </si>
  <si>
    <t>meltag cloudhosted platform provides loyalty program crm solution brand india used leading brand establish direct connection shoppersconsumers engage retain life meltag offer mobile marke</t>
  </si>
  <si>
    <t>kidoz mobile o kid turn phone tablet pc safe environment child several safety layer kidoz mode ensures child protected inappropriate content playing device kidoz tea</t>
  </si>
  <si>
    <t>marfeel content intelligence platform help publisher optimize mobile website higher traffic engagement ad revenue marfeel publisher produce impactful content attracts visitor deliver personalized</t>
  </si>
  <si>
    <t>adline easy advertising analytics software help launch multichannel ad quickly powered automatic ad optimization adline one marketing platform helping business drive traffic conversion easily powered</t>
  </si>
  <si>
    <t>mediawide company provides personalized video creative management platform help business achieve marketing sale goal offering solution bridge gap communication technology brand reach</t>
  </si>
  <si>
    <t>decideware software service saas company specializing software ass manage strategic supplier relationship offer full suite agency management software including solution production scope work evaluati</t>
  </si>
  <si>
    <t>zeeto pioneering advertising tool us questionnaire generate base highly motivated prospect selfserve lead generation platform connects brand readytoengage client advertiser benefit increased sale publ</t>
  </si>
  <si>
    <t>bannerwise creative management platform allows user create manage optimize html banner digital advertising network format bannerwise user easily effectively produce highperforming dynamic onbrand</t>
  </si>
  <si>
    <t>lightful easy use social medium campaign management platform raise awareness support fund cause lightful help nonprofit charity develop skill tool confidence build trust gain support online</t>
  </si>
  <si>
    <t>adbert data centric marketing company provides integrated solution digital marketing intellectual knowledge analytics technology big data aiming lifting value enterprise strengthening bonding br</t>
  </si>
  <si>
    <t>scoota creative first omni channel programmatic platform heart system patent pending delivery technology allows high impact creative format delivered without need pre tested marketplace turn existin</t>
  </si>
  <si>
    <t>pressboard company provides powerful software tool content creator offer medium kit builder campaign reporting platform used top medium company influencers pressboard help brand sponsor story matter</t>
  </si>
  <si>
    <t>appthis international mobile ad tech company focused global app ecosystem provide new approach reach mobile advertising goal targeting user via variety ad format utilizing machine learning data analytics show</t>
  </si>
  <si>
    <t>kayzen mobile programmatic inhouse bidder built app developer technology partner allows run performance user acquisition retargeting campaign inhouse kayzen enables leading app developer agency entrepre</t>
  </si>
  <si>
    <t>looking affordable alternative wordstream try adboozter easiest way automate optimize google ad campaign start free today</t>
  </si>
  <si>
    <t>pixability video advertising technology company help medium professional deliver revolutionary campaign performance across youtube facebook instagram twitter pixabilitys solution empowers advertiser activate video every stage</t>
  </si>
  <si>
    <t>paytunes help run audio ad famous audio platform like spotify gaana jio saavan many india using dsp paytunes mobile app let user earn incoming call replaces ringtones user mobile ad jingl</t>
  </si>
  <si>
    <t>adcel mobile advertising company help developer deliver targeted advertising consumer provide advertising service ad monetization mobile mediation ad mediation</t>
  </si>
  <si>
    <t>placementsio modern revenue management platform seller digital advertising platform manages order inventory billing integration direct programmatic channel marquee customer drive revenue reduce</t>
  </si>
  <si>
    <t>welcome nginx winner facebooks innovator year refuel world leading ai driven creative platform refuels ai automatically manages campaign creative performance using industry redefining creative optimal rate wo</t>
  </si>
  <si>
    <t>jivox leading multiscreen interactive advertising technology company provides cloudbased datadriven platform delivering personalized digital advertising marketing experience scale flagship product jivox iq enables</t>
  </si>
  <si>
    <t>adscend medium company provides offer wall rewarded video affiliate marketing advertising solution mobile app web publisher help publisher monetize nonpaying user offering premium item exchange complet</t>
  </si>
  <si>
    <t>relay customer data platform allows digital expert create realtime personalized customer journey channel touchpoints enterprise data management platform dmp empowers brand turn marketing human dialo</t>
  </si>
  <si>
    <t>lmi corporation leading provider dimensional gauging solution manufacturer worldwide year experience lmi offer wide range product service including sequential flush gap gage surface probe true position</t>
  </si>
  <si>
    <t>vibrant medium leader contextual marketing connecting consumer real time engaging content brand experience deliver native advertising scale reaching million unique user per month solution designed</t>
  </si>
  <si>
    <t>medium mobilize company help brand reach acquire grow customer base revenue work leading brand premium publisher network create sponsored content engaging entertaining offer advertising</t>
  </si>
  <si>
    <t>popcash highly specialized popunder network ready help advertiser get valuable traffic publisher monetize space full potential wide range targeting feature optimization never easier popcash offer se</t>
  </si>
  <si>
    <t>cclearly make search marketing better cclearlys technology help marketer plan target optimize campaign effectively accurately across platform channel without use cooky unique id leveraging artificial intelligence tho</t>
  </si>
  <si>
    <t>adlucent digital performance marketing agency help retail ecommerce company deliver relevant advertising convert offer platform internet retailer create launch manage highvolume productbased online cam</t>
  </si>
  <si>
    <t>digital turbine leading mobile growth monetization platform offer onestop platform user acquisition growth monetization provide endtoend product solution mobile operator advertiser publisher device</t>
  </si>
  <si>
    <t>narrative data collaboration platform simplifies buying selling information eliminating inefficiency data transaction hold business back maximizing success important data driven initiative</t>
  </si>
  <si>
    <t>trustads powerful automation tool facebook instagram marketer provides automated rule monitor protect optimize facebook instagram ad trustads identify boost best ad eliminating</t>
  </si>
  <si>
    <t>napoleoncat social medium marketing dashboard provides solution help manage brand presence social medium napoleoncat moderate publish analyze optimize action well monitor competitor th</t>
  </si>
  <si>
    <t>la publicit sur google et le mdias sociaux en toute simplicit planifier publier analyser et modrer le post et le campagnes avec adhook et coordonner la collaboration entre le quipes</t>
  </si>
  <si>
    <t>founderpath financial service company help bootstrapped saas founder turn monthly revenue upfront cash offer quick easy capital solution without need warrant covenant personal guarantee founderp</t>
  </si>
  <si>
    <t>levenue platform help recurring revenue business get funded without dilution share europe largest revenuebased financing marketplace providing access nondilutive capital across european country apis le</t>
  </si>
  <si>
    <t>vitt financial technology company provides nondilutive financing saas business offer solution unlock cash trapped recurring revenue stream allowing saas founder access upfront financing monthly rec</t>
  </si>
  <si>
    <t>outfund growth capital provider online business offer supercharged funding ranging k marketing inventory purpose company allows business grow without giving away equity personal guarantee ou</t>
  </si>
  <si>
    <t>unlimitd revenuebased financing provider online business founder online business finance company le hour without dilution without providing personal guarantee</t>
  </si>
  <si>
    <t>bridgeup company provides instant upfront capital business recurring revenue industry agnostic serve company high degree revenue predictability sector regularly service include software de</t>
  </si>
  <si>
    <t>pipe video technology company specializes recording collecting managing storing video user offer day trial user add audio video screen recording website pipe provides html legacy fl</t>
  </si>
  <si>
    <t>efficient capital lab provides capital fast seamless cost effective manner saas business funding done right non dilutive capital help grow business receive fund within day powered debt facility receive</t>
  </si>
  <si>
    <t>silvr financial provider digital entrepreneur europe offer funding hour based digital business data predict future revenue empower entrepreneur building world funding easy access scalable</t>
  </si>
  <si>
    <t>mango limited cloudbased compliance solution quality health safety environmental management offer comprehensive software solution address core requirement riskbased compliance standard like health safety qu</t>
  </si>
  <si>
    <t>finfo finfoio company specializes helping business employee engagement strategy post covid environment assist organization better engaging employee customer data storytelling use</t>
  </si>
  <si>
    <t>unipoint software leading provider enterprise quality management software small midsize manufacturer configuretoorder solution help company automate journey towards excellence offering integrated softw</t>
  </si>
  <si>
    <t>statrys set simple however challenging objective cover smes banking need better way would grow business internationally statrys offer business account multiple currency aim simplify domest</t>
  </si>
  <si>
    <t>quantum software sa offer system company especially stringent requirement scope logistics supply chain management company flagship product proprietary software suite qguar supply chain execution class sy</t>
  </si>
  <si>
    <t>wiinnova top rated mobile app development company india specialized android iphone apps enterprise well startup app developer expertise developing web apps mobile app development service full ser</t>
  </si>
  <si>
    <t>extait company specializes custom magento development service offer wide range magento ecommerce plugin development solution including gdpr compliance order management extension team magento expert e</t>
  </si>
  <si>
    <t>cadshare company help manufacturer sell part customer easily offer webbased customer portal digitizes engineering commercial data making quick easy customer identify order part</t>
  </si>
  <si>
    <t>receeve endtoend professional debt collection software trusted finance leader receeve debt collection recovery platform help company automate collection recovery allowing focus improving efficiency cust</t>
  </si>
  <si>
    <t>gett mobile app booking car city around world tap button user locate car track real time make cashless payment gett combine superior mobile technology live customer care attracti</t>
  </si>
  <si>
    <t>enable growth strategic enablement software automates business strategy strategic frameworking artificial intelligence help business implement strategy realtime allowing everyone company contribute</t>
  </si>
  <si>
    <t>wise global technology company provides online money transfer international banking feature wise account people business hold currency move money country spend money abroad company</t>
  </si>
  <si>
    <t>quickfile free cloudbased accounting application contractor small business entrepreneur offer professional invoicing vat banking report range integration feature simplify accounting software allows u</t>
  </si>
  <si>
    <t>accountingware company provides customizable erp enterprise accounting software growing business offer versatile enterprise accounting software called activityhd includes module general ledger account payable</t>
  </si>
  <si>
    <t>propel apps awardwinning enterprise digital solution provider offer mobile supply chain solution oracle eb oracle scm cloud wms sap hana simplify automate business operation helping organization embrace digit</t>
  </si>
  <si>
    <t>invoicing software built help small business thrive debitoor debitoor easy use online invoicing software providing invoice template simple accounting tool meet need freelancer small business owner debitoor availabl</t>
  </si>
  <si>
    <t>freeagent company provides simple accounting software uk small business powerful easytouse software brings together everything invoice expense self assessment tax return payroll mtd compliant vat filing</t>
  </si>
  <si>
    <t>pomodoneapp productivity tool combine pomodoro technique task management service like trello asana todoist evernote help user track workflow focus important task improve mental agility pomodoneapp</t>
  </si>
  <si>
    <t>jovaco solution quebecbased company specializing microsoft dynamic erp crm solution offer fully integrated solution project management specific industry product deployed onsite cloud providing</t>
  </si>
  <si>
    <t>tiime french fintech founded innovative actor supporting accountant since stateoftheart solution advanced ai usage web mobile application tiime automates timeconsuming task simplifies client</t>
  </si>
  <si>
    <t>dynacom technology wellestablished canadian company financial software industry year leader providing customizable accounting erp software solution business size addition</t>
  </si>
  <si>
    <t>kanbanery online task management app let efficiently work task project individually team kanbanery app really simple use online board organized column number name column</t>
  </si>
  <si>
    <t>ubirimi startup focused development best project management tool offering whole software suite issue tracking team collaboration team meeting task management knowledge sharing member team founded</t>
  </si>
  <si>
    <t>debtresolve technology company specializes online collection solution using web interface communicates directly consumer offer fully automated implementation agency law firm well solution ear</t>
  </si>
  <si>
    <t>firmway india leading saas platform completely automate balance confirmation msme confirmation kind reconciliation including customervendor reconciliation reconciliation gst reconciliation bank reconciliation many mor</t>
  </si>
  <si>
    <t>vtelebyte sanjeev group company office pune aurangabad spain deliver digital factory software industry application along providing data service digital transformation enterprise decade experien</t>
  </si>
  <si>
    <t>sistema de gesto de viagens lemontech somos uma plataforma para gesto de viagens e gesto de despesas corporativas gerencie toda suas despesas num local sistemas online customizveis business intelligence comunicao digital conhea lem</t>
  </si>
  <si>
    <t>kdk software leading software development company india specializes providing online tax filing solution year experience kdk software trusted thousand business tax professional smes corporates inco</t>
  </si>
  <si>
    <t>transcepta company provides intelligent procure pay solution account payable procurement team platform help improve efficiency smart e procurement ap automation supply chain management offer electroni</t>
  </si>
  <si>
    <t>pq system company specializes providing software solution training help manufacturer improve product quality offer intuitive spc software gage management software solution well training program demonstrate p</t>
  </si>
  <si>
    <t>gust world largest online platform community early stage finance pitch exit gust global platform entrepreneur collaborate investor fund new venture gust online tool help entrepreneur start run</t>
  </si>
  <si>
    <t>import efile download aca w misc div int nec form boomtax simple tax reporting w aca reporting</t>
  </si>
  <si>
    <t>sharemytoolbox provides affordable super simple yet extremely powerful mobile first small tool tracking solution contractor built contractor field based team sharemytoolbox mobile tracking small tool management solution usin</t>
  </si>
  <si>
    <t>iberis software solution outsourcing company offer range service help client achieve goal provide application development mobile technology learning management system development opensource cm development</t>
  </si>
  <si>
    <t>ntask allinone project management software smb enables team collaborate plan analyze deliver project success online task management software individual professional enterprise ntask simplifies</t>
  </si>
  <si>
    <t>seradex company specializes erp software manufacturing offer range tool solution help small mediumsized manufacturing business grow erp software includes feature crm integration cad integrati</t>
  </si>
  <si>
    <t>result driven credit control debt recovery software easy use credit control debt recovery software itsettled collect invoice faster improve cashflow integrate sage sage freeagent xero intuit quickbooks</t>
  </si>
  <si>
    <t>trackplan software ltd leading provider cafm computer aided facility management facility management software trackplan fm software help business manage schedule control reactive planned preventative maintenance</t>
  </si>
  <si>
    <t>everwin french leader business management crm software provide software solution project management planning invoicing software designed service company help streamline entire management process th</t>
  </si>
  <si>
    <t>analytics company specializes helping organization use analytics make data offer service bi strategy data management advanced analytics bi strategy service involve developing wellthoughtou</t>
  </si>
  <si>
    <t>procuresafe saas company redefining buyer supplier work together serving buying community dynamic suite procurement tool supplier management contract management service focus bringing buyer</t>
  </si>
  <si>
    <t>clever checklist company provides comprehensive checklist management solution platform user create organize track checklist various purpose project management event planning quality control</t>
  </si>
  <si>
    <t>sbt company providing specialized consulting digital solution year company life science sector iso certified organization made specialist really make u different</t>
  </si>
  <si>
    <t>wevat company provides taxfree shopping service france uk single tap customer add purchase get vat back shopping trip france wevat helped traveler countrie</t>
  </si>
  <si>
    <t>camiila saas based collaborative work management application streamlines daily work cycle revolving around task meeting email camiila work management application camiila work management application streamlines daily wor</t>
  </si>
  <si>
    <t>simplify save money sunrise bookkeeping software free unlimited transaction even help financial forecasting</t>
  </si>
  <si>
    <t>marketcircle develops award winning business application o x io bringing powerful business solution mac iphone ipad marketcircle two core product line daylite business productivity management software billing p</t>
  </si>
  <si>
    <t>china system leading trade service solution vendor world office throughout europe usa asia middle east customer worldwide china system growing loyal international customer base e</t>
  </si>
  <si>
    <t>uk company delivering world class erp providing cost effective fully customisable business management solution sme market enapps ltd dynamic company using new approach develop business management solution mission</t>
  </si>
  <si>
    <t>lti technology solution global customer centric cloud based full lifecycle leasing loan asset based lending finance platform take partnership approach customer backed year history supporting equipment fina</t>
  </si>
  <si>
    <t>pivotxl full stack fpa software built top microsoft excel combine native excel sophisticated workflow audit capability central database enterpriseclass solution pivotxl business create budget fore</t>
  </si>
  <si>
    <t>prodsmart company provides realtime process tracking production line job shop turning factory smart digital factory manufacturing execution system me eliminates paper provides realtime analytics waste</t>
  </si>
  <si>
    <t>tom planner webbased application service provider project planning management collaboration allows anyone easily create share publish online planning schedule gantt chart drag drop simplicity software</t>
  </si>
  <si>
    <t>acd groupe software development company provides suite modular software solution accounting professional range production management software coupled specialized web mobile module available white</t>
  </si>
  <si>
    <t>sourceit cloudbased platform facilitates endtoend procurement process marketing service via market sourcing catalog ordering module highly evolved yet easytouse interface sourceit brings together</t>
  </si>
  <si>
    <t>infocablys software development company specializing customer billing management software telecommunication company twenty five year experience infocablys providing innovative solution meet specific ne</t>
  </si>
  <si>
    <t>mainmanager facility management platform allows user manage property visual way platform choice provides tool manage maintenance operational task energy usage one program mainmanager</t>
  </si>
  <si>
    <t>center open science co nonprofit organization based charlottesville virginia co dedicated improving alignment scientific value scientific practice improve accumulation application knowledge</t>
  </si>
  <si>
    <t>motion control solution kollmorgen industrial servomotors servo drive ac dc motor innovator consistently rate kollmorgen one best motion system manufacturing partner whether looking classic servo motor direct drive</t>
  </si>
  <si>
    <t>mintec limited world leading independent provider global commodity price data market intelligence food industry consumer capital good manufacturer mintec analytics provides commodity price data forecast market intellig</t>
  </si>
  <si>
    <t>io industry ic industrial control system ez vpn inc advanced solution market iiot data management integration remote assistance ease use open platform high security make io industry perfect</t>
  </si>
  <si>
    <t>taskclone webbased productivity tool help stop forgetting important followup action write note taskclone automatically copy task event note title reminder note task app calend</t>
  </si>
  <si>
    <t>toolhound reliable scalable tool management software equipment tracking system help construction maintenance repair organization gain control tool equipment inventory toolhound maximizes tool equipment utiliza</t>
  </si>
  <si>
    <t>crowdcomfort mobile facility management technology company offer powerful app improving efficiency work order enhancing employee workplace experience platform allows building owner operator occupant</t>
  </si>
  <si>
    <t>etrack practice management software allinone business software help professional various industry efficient responsive profitable crm also function mini erp tracking contact work</t>
  </si>
  <si>
    <t>llumin company provides maintenance management software solution manufacturing production line infrastructureintensive facility software suite readyasset readytrak improve uptime industrial plant</t>
  </si>
  <si>
    <t>exspend one fastest growing robust tool available managing expense expense report exspends web based fully automated expense management software solution offer substantial advantage traditional manual home g</t>
  </si>
  <si>
    <t>ortharize online business travel booking management company offer affordable flight hotel rail car rental enhanced user experience focus building employee engagement business travel saving money improving</t>
  </si>
  <si>
    <t>workweek growing collective industry expert changing world business creating content youll actually enjoy build run grow business small service business workweek one tool let focus le</t>
  </si>
  <si>
    <t>peer group largest supplier factory automation software semiconductor oems factory help lower cost automation customer solving challenging equipment automation data management process cont</t>
  </si>
  <si>
    <t>webforum complete platform managing construction project provide easy way organization work together reduce waste construction project online tool allows efficient project management document management co</t>
  </si>
  <si>
    <t>ib limited leading provider purchase pay software solution cloudbased saas platform ib connect help business improve procure pay cycle time reduce discrepancy order invoice ib connect com</t>
  </si>
  <si>
    <t>infusion business software limited new zealand owned operated company specializes development accounting business management software solution offer range package financials package completely int</t>
  </si>
  <si>
    <t>beetrack leading software company southeast asia provides asset operation management solution goal reduce traditional working process optimize organization profit effective asset management beetrack offer</t>
  </si>
  <si>
    <t>onstrategy company combine handson service customized software design great strategy automate process managing execution offer service software design execution management strategic planning</t>
  </si>
  <si>
    <t>henning software provides high quality enterprise software small medium size manufacturing business offer flagship erp product called visual estitrack completely integrated shop management system includes feature suc</t>
  </si>
  <si>
    <t>nextprocess company provides ap automation purchasing capital project payment software solution offer automation solution account payable procurement te capex disbursement provide powerful insight cost</t>
  </si>
  <si>
    <t>runsimply company provides collaborative project management software help team understand prioritize work software eliminates need multiple offline tool spreadsheet bringing order work complexity</t>
  </si>
  <si>
    <t>viewpost secure bb network electronic invoicing payment cash management business seamlessly exchange invoice share status invoice trading partner member also exchange payment electronically</t>
  </si>
  <si>
    <t>onclouderp cloudbased erp software designed small medium business looking affordable erp solution provides simple platform synchronize business process offer wide view business dashbo</t>
  </si>
  <si>
    <t>maerix undisputed leader development management software used mainly specialist health safety environment ohsehs production human resource hr established company carved coveted place itse</t>
  </si>
  <si>
    <t>acommerce secure cloud enterprise software enables managing supply chain hr agile project crm warehouse ecommerce shopping cart acommerce erp suite provides secure webbased system help efficiently manage people resou</t>
  </si>
  <si>
    <t>talygen leader business management automation essential project planning tracking online collaboration embedded new feature include customer relationship management human resource management expense tracking inv</t>
  </si>
  <si>
    <t>secondstofly first artificially intelligent travel manager take care booking time learns preference technology claire corporate travel agent powered artificial intelligence chat travel</t>
  </si>
  <si>
    <t>sapphireone australian owned operated company providing inclusive resource planning software application managing business enterprise erp strong focus continual improvement growth seen million invested</t>
  </si>
  <si>
    <t>nanosoft solution multinational software development consulting corporation provides solution small medium business offer smart fm complete webbased computer aided facility management system help customer comp</t>
  </si>
  <si>
    <t>clbiz insuretech company specializes digitalization insurance industry partner insurance expert strengthen ecosystem delivering growing digital demand clbiz focus solving pressing business c</t>
  </si>
  <si>
    <t>planetsoho online company address need small office home office business offer simplified fully integrated toolkit manage business including invoicing payment online sale contact inventory management</t>
  </si>
  <si>
    <t>ibs company provides bank collection recovery software financial institution exclusively dedicated banking industry since licensed software almost financial institution u mark</t>
  </si>
  <si>
    <t>critical tool company provides project planning project management software main product wb schedule pro combine wb chart pro pert chart expert create comprehensive project plan software allows user break dow</t>
  </si>
  <si>
    <t>imaginatik company provides collaborative innovation software related consultancy service large medium sized enterprise full service innovation offering span three sector within innovation industry innovat</t>
  </si>
  <si>
    <t>business travel expense management travelstop business travel management expense automation modern company easiest way manage company travel expense saving time money travelstop modern solution business</t>
  </si>
  <si>
    <t>netronic software leading provider software create powerful interactive gantt network tree diagram complex company planning production data visualization software enables enterprise make faster better decisio</t>
  </si>
  <si>
    <t>tuhund comprehensive powerful simple userfriendly webbased erp system configurable suit business process organization size offer wide range feature human resource management finance</t>
  </si>
  <si>
    <t>project central straightforward ready use project management software integrates existing microsoft infrastructure make easy team using office create track manage project seamless secure</t>
  </si>
  <si>
    <t>servicejoy online invoicing software help small business owner entrepreneur freelancer manage accounting project allows user create beautiful invoice send payment reminder get paid faster online soft</t>
  </si>
  <si>
    <t>exchangerate api reliable accurate currency converter api trusted ten thousand developer since offer free access exchange rate currency exceptional uptime support year</t>
  </si>
  <si>
    <t>multiply leading financial technology company provides platform automated financial advice product suite allows financial institution improve engagement retention conversion offering automated advice across custom</t>
  </si>
  <si>
    <t>salestrip expense management travel booking system salesforce making easier people business place outside home office organisation thrive return managing expense booking travel alongsid</t>
  </si>
  <si>
    <t>breeze project management software help team stay organized track based agile lean principle us kanban board main organization tool breeze offer feature intuitive user interface time track</t>
  </si>
  <si>
    <t>armature solution corporation software company provides powerful cloudbased software accreditation certification audit management continuous quality improvement software armature fabric allows organization manage th</t>
  </si>
  <si>
    <t>frontline data leading provider online management software since establishment april company working supporting public sector organization across uk specialize providing solution school l</t>
  </si>
  <si>
    <t>mygide company provides powerful forwardlooking software advanced financial modeling business analysis collaborative software powerful excel offer handy builtin tool make business life easier mygide ena</t>
  </si>
  <si>
    <t>edson tool manage company data easy intuitive way allows user find anything theyre looking instance edson used learning tool management tool sale tool knowledge base information container b</t>
  </si>
  <si>
    <t>remitone leading technology business service firm provides money transfer software bank remittance agent offer complete bespoke secure online money transfer system well consultancy service startup money</t>
  </si>
  <si>
    <t>epicflow nextgeneration project portfolio management software utilizes machine learning predictive analytics help company implement business strategy developed team dutch scientist passionate project portfoli</t>
  </si>
  <si>
    <t>clarcity travel expense cloudbased solution help company size gain control travel spending expense reporting offer set simple travel policy reduce air hotel rental car cost well abil</t>
  </si>
  <si>
    <t>currenex market leading technology provider offering fx community high performance technology deep pool liquidity anonymous disclosed trade execution currenex provides tailored access disclosed undisclosed liquidity</t>
  </si>
  <si>
    <t>fraxinus solution company specializes providing comprehensive service solution year experience fraxinus delivering intelligent solution business globally portfolio includes applicatio</t>
  </si>
  <si>
    <t>atlas software modern fastgrowing company basic principle professionalism responsibility every customer reliability guaranteed result atlas system connecting bpm wms me crm hrm module project management internal social networking combination key module managing type company allows business organize systematic work task without serious expense implementation thanks system ability adapt individual configuration suiting client requirement atlas successfully used large company also suit need small mediumsized business</t>
  </si>
  <si>
    <t>eidos innovative softwarebased approach complex decision making reasoning problem solving developed parmenides ag company translates finding basic research practical application eidos us unique visual r</t>
  </si>
  <si>
    <t>designsoft software company provides creative professional tool streamline business process flagship product creative billing online webbased time billing solution includes project timer time sheet</t>
  </si>
  <si>
    <t>infakt polish company changing market accounting service since offer professional modern accounting service individual entrepreneur simple intuitive online application service include</t>
  </si>
  <si>
    <t>measurement system industry energy</t>
  </si>
  <si>
    <t>chargent trusted payment app salesforce appexchange help simplify recurring billing community payment automated collection chargent put user control salesforce payment allowing capture revenue f</t>
  </si>
  <si>
    <t>tricount solution organizing group expense web iphone android perfect trip holiday meal sharing flat expense roommate tricount est gratuit et existe pour io android window et aussi sur le web via ce</t>
  </si>
  <si>
    <t>ztabs service provider company specializes web software design development ecommerce development mobile apps development endtoend product development machine learning data science ai service digital marketing</t>
  </si>
  <si>
    <t>c company nationwide company founded provides clientfocused engineering architecture planning environmental construction service staff nearly expert c expertise handle almost challenge</t>
  </si>
  <si>
    <t>rebank company specializes automating intercompany agreement transfer pricing document startup offer platform allows startup generate precise intercompany agreement fastgrowing business helping th</t>
  </si>
  <si>
    <t>trindocs document management workflow solution automates routing storage retrieval document transaction organization trindocs integrates seamlessly virtually business software provide immediate</t>
  </si>
  <si>
    <t>chaser company provides account receivable automation software software help business automate invoice reminder get paid faster maintain great customer relationship user chaser able get paid day sooner</t>
  </si>
  <si>
    <t>accura software leading provider enterprise software solution specialize developing delivering innovative software product service help business streamline operation achieve goal comprehensive suite</t>
  </si>
  <si>
    <t>paperid cloudbased payment invoicing platform business allows business manage payment schedule send receive payment issue invoice estamps</t>
  </si>
  <si>
    <t>workspoke invoicing payment platform distributed team used agile distributed team onboard manage pay international freelancer vendor workspoke automates back office task invoicing payment</t>
  </si>
  <si>
    <t>satago flexible invoice finance debt chasing risk insight platform designed help business get paid time every time providing invoice finance satago bridge cash flow gap allowing focus growing b</t>
  </si>
  <si>
    <t>thedcom leading provider advanced financial solution corporate client accumulated turnover b committed helping business optimize cash flow financial forecasting full tm treasury</t>
  </si>
  <si>
    <t>tool worldwide leader accessible highly accurate business software caters unique diverse need system design installation firm company premise software system integrator si cloudbased platform</t>
  </si>
  <si>
    <t>lariat webbased debt collection platform offer service commercial consumer medical legal debt billing receivables includes sale crm client portal managing collection account lariat provides agency</t>
  </si>
  <si>
    <t>online accounting software small business get free trial automate grow business invoice meister automate grow business invoice meister invoice meister online invoicing solution freelancer small businesse</t>
  </si>
  <si>
    <t>prokuria cloudbased sourcing supplier management software help procurement team deliver cost saving manage supplier align stakeholder platform offer nocode technology take control supplier management increas</t>
  </si>
  <si>
    <t>fullfact solution company provides overall equipment effectiveness oee software help manufacturer achieve continuous improvement manufacturing productivity</t>
  </si>
  <si>
    <t>okarito free platform booking managing business trip offer single invoice end month travel customer service available provide best price internet okarito</t>
  </si>
  <si>
    <t>advantco international global technology firm specializes providing customized sap netweaver pi solution sap customer offer range integration product including advantco adapter designed seamlessly integrat</t>
  </si>
  <si>
    <t>jtl software gmbh young software company hckelhoven cologne offer innovative solution field ecommerce small mediumsized company jtl software gmbh one leading provider versatile ecommerce</t>
  </si>
  <si>
    <t>fulcrum technology leading provider asset lifecycle management alm solution communication service provider united state cat software allows company track widely dispersed csp asset mobile device</t>
  </si>
  <si>
    <t>health safety software helping meet legal obligation safety pal award winning cost effective health safety software helping meet health safety legal obligation safety pal cloud based job control system</t>
  </si>
  <si>
    <t>accountek solution provides dynamic accounting software solution designed growing small business mac pc hosted cloud platform founded company primary focus connected accounting erp software crossplatform acc</t>
  </si>
  <si>
    <t>corporate planning leading developer management planning information early warning software system providing innovative software solution year focus corporate performance management softwa</t>
  </si>
  <si>
    <t>strategic planning online cloud based strategic planning software solution help align team member strategic planning effort strategic planning online specifically designed help institution automate strategic pl</t>
  </si>
  <si>
    <t>includis smart factory company provides webbased manufacturing execution system me solution me system help business increase transparency efficiency production enabling thrive new world industry</t>
  </si>
  <si>
    <t>th line capital venture investment advisory firm focused high growth opportunity technology business service sector provide customized solution venture debt raising cfo service financial operation servic</t>
  </si>
  <si>
    <t>rfpmonkeycom company provides hosted rfp solution rfp content library management offer feature authoring approving managing searching tracking rfps user import enter rfp question answer reuse</t>
  </si>
  <si>
    <t>haplen professional project management software offer project team project manager project collaboration budget management also provide business tool gantt chart issue tracking haplen easily scale industry</t>
  </si>
  <si>
    <t>global network specialist providing project control contract management expertise engineering construction manufacturing industry</t>
  </si>
  <si>
    <t>next level consulting specialist fullservice provider project management process management change management agile management assist client running project improving process managing change maximize ben</t>
  </si>
  <si>
    <t>pom corporation leading provider manufacturing execution system me solution life science industry year experience pom offer webbased cloudbased software including pomsnet aquila me pharma biot</t>
  </si>
  <si>
    <t>mapaz wholesale company based rue de l amiral courbet st mande france</t>
  </si>
  <si>
    <t>qio technology ai sustainability tech startup help energyintensive assetheavy company improve efficiency productivity sustainability industrial scale offer suite applied ai solution empower industrial</t>
  </si>
  <si>
    <t>vala advanced global money transfer platform modern modular platform designed address challenge faced bank nonbanking financial institution money service business vala provides comprehensive solution f</t>
  </si>
  <si>
    <t>smart compliance business tool join technology revolution industry today cga technology develop industry leading business management solution key emphasis safety compliance solution designed fresh dynamic plat</t>
  </si>
  <si>
    <t>polybius straightforward userfriendly personal finance manager aim game changer industry app designed work individual bank providing peace mind finance take care hard</t>
  </si>
  <si>
    <t>pencilpay bb saas platform provides software product brand scaling wholesale channel automates wholesale application trading term payment one place allowing business focus growth pencilpay customer</t>
  </si>
  <si>
    <t>expensepath web mobile solution help company easily affordably manage processing expense report significantly reduce finance processing time simplify employee experience save company significant money expense</t>
  </si>
  <si>
    <t>synertrade leading global provider digital procurement solution synertrade accelerate one cloud based platform cover entire source pay process enabling cpos cfo efficiently orchestrate source contract procure</t>
  </si>
  <si>
    <t>timelog bestinclass psa software optimizes quote cash flow provide saas solution time tracking project management invoicing targeted small mediumsized company software offer realtime reporting easy</t>
  </si>
  <si>
    <t>projectmanagercom awardwinning online project management software help team plan track collaborate project used nasa volvo united nation projectmanagercom provides comprehensive dashboard reporting tool</t>
  </si>
  <si>
    <t>creditpoint software company offer comprehensive suite credit collection solution minimize risk improve productivity saas platform empowers company transform bb credit risk collection management</t>
  </si>
  <si>
    <t>lasting dynamic custom software development company focused web mobile application provide turnkey solution develop business idea offer service custom software development team augmentation quality assurance aca</t>
  </si>
  <si>
    <t>mediaocean bnl mediaocean symsys software bv simplify complexity improve workplace teamwork symsys offer best practice saas solution agency retail marketing companiesbranding positioning packaging design advertising gra</t>
  </si>
  <si>
    <t>totalcontrolpro leading provider cloud technology manufacturing industry worldwide offer customizable cloudbased system allows factory track production realtime improving efficiency profitability</t>
  </si>
  <si>
    <t>yunbit comprehensive cloudbased platform offer range solution business management provides erp sga ecommerce rrhh crm software accessible single web portal platform customizable adaptabl</t>
  </si>
  <si>
    <t>bexio business software company provides solution small business startup selfemployed individual online platform offer access various tool feature help contact management offer creation invoicing</t>
  </si>
  <si>
    <t>stopping churn revenue loss charge back automation churnback make sure customer pay time increase revenue automation fight back chargebacks automation global network service consulting</t>
  </si>
  <si>
    <t>wimi collaborative platform file sharing online project management help centralize document task calendar discussion allows create dedicated workspace project wimi boost team productivity improvin</t>
  </si>
  <si>
    <t>extract data pdf excel csv json read generate pdf barcodes bytescout extract structured data pdf excel csv xml json generate pdf barcodes read barcodes extract data invoice statement api component sma</t>
  </si>
  <si>
    <t>realbooks cloudbased accounting software india simplifies accounting business accountant highly trusted gst accounting software caters need small large business realbooks allows user stay upd</t>
  </si>
  <si>
    <t>scopevisio cloudbased enterprise software company provides integrated automated solution business highly functional integrated cloud software allows company streamline business process across different depa</t>
  </si>
  <si>
    <t>kratos technology training solution inc company based eastgate mall beverly hill california united state</t>
  </si>
  <si>
    <t>best quickbooks xero automation software small business accountant simplify quickbooks xero accounting saasant tailored best quickbooks accounting software business owner bookkeeper accountant offering seamles</t>
  </si>
  <si>
    <t>sa projeqtor cre le socit par action simplifi crer en juin pour promouvoir la diffusion du logiciel open source de gestion de projets projeqtor software development service aux entreprises gestion de projets</t>
  </si>
  <si>
    <t>taskjuggler modern powerful free open source software project management tool new approach project planning tracking flexible superior commonly used gantt chart editing tool taskjuggler project management software serious project manager cover complete spectrum project management task first idea completion project assist project scoping resource assignment cost revenue planning risk communication management taskjuggler provides optimizing scheduler computes project time line resource assignment based project outline constraint provided builtin resource balancer consistency checker offload worry irrelevant detail ring alarm project get hand flexible asmanydetailsasnecessary approach allows plan project go making also ideal new management strategy extreme programming agile project management build skyscraper want put together release schedule open source project taskjuggler right tool want draw nice looking gantt chart impress bos investor taskjuggler might right course create nice looking gantt chart take little effort master power taskjuggler become companion dont want miss anymore</t>
  </si>
  <si>
    <t>peakflo company provides account payable receivable automation software software help streamline finance process automating bill payment invoice collection resulting better cashflow oneclick accounting sof</t>
  </si>
  <si>
    <t>bmac collaborative accounting inventory hr payroll software smes bmac simple friendly notebook feature help smes little accounting knowledge record track daily transaction online dashboard</t>
  </si>
  <si>
    <t>rfp evaluation team management software service rfpteammanagercom offer extensive expertise managing rfp process evaluation team provide service developing business requirement drafting rfp document managing th</t>
  </si>
  <si>
    <t>input invoice bill accounting system time faster smart intellectual item matching accuracy rate try free</t>
  </si>
  <si>
    <t>safety navigator online oh whs system software provides comprehensive solution workplace risk assessment compliance powerful realtime reporting simplifies process managing health safety action busine</t>
  </si>
  <si>
    <t>pie visual project management software platform combine visual ease use process agile repeatable recipe constant improvement pie provides power improve scale project success pie brings value benefit suc</t>
  </si>
  <si>
    <t>xyicon information modeling platform consulting company provides multifaceted solution bridge gap design data flagship product spacerunner webbased planning management solution visualizes equ</t>
  </si>
  <si>
    <t>logiciel de gestion par affaire pour le socits de service akuiteo sa est diteur dun logiciel de gestion par affaire pour le socits de service une solution erp de gestion qui sadapte tous vos besoins akuiteo sa diteur et intgrateu</t>
  </si>
  <si>
    <t>quaderno automated tax compliance software calculates track vat sale tax gst online business quaderno handle sale tax vat gst around world dont addition sale tax management quaderno</t>
  </si>
  <si>
    <t>one world connect send money philippine uk australia international remittance philippine connecting world easy transfer money send peso</t>
  </si>
  <si>
    <t>mass group privately owned company based los angeles california provides affordable easytouse warehouse production maintenance inventory management software solution offer comprehensive software suite called traceabi</t>
  </si>
  <si>
    <t>manu online provides online erp system company manufacturing start using manu online today free trial system designed ground manufacturing company controlling automatically planning operation</t>
  </si>
  <si>
    <t>sproom fastest growing trading platform scandinavia enabling thousand company send receive business document electronically placing order sending paying invoice sproom ensures trading simple secur</t>
  </si>
  <si>
    <t>ccrsoftware company provides quickbooks compatible business software however announced closing business selling additional copy product cost keeping product date exc</t>
  </si>
  <si>
    <t>gulf management system offer powerful payment solution including ach payment credit card processing software partner fast affordable payment solution gm offer payment tool need manage bus</t>
  </si>
  <si>
    <t>infowit leading customizable team management solution optimizing effectiveness productivity creative team organization provide creative project management software specifically built creative team creativ</t>
  </si>
  <si>
    <t>rt reporting software development company provides forecasting reporting tool accounting firm platform help accountant bookkeeper business advisor visualize sme client data simple easytounderstand way</t>
  </si>
  <si>
    <t>credisense company provides enterprise loan customer origination decisioning platform native fraud biometric tool offer sensible credit management system small business helping digitally transform thei</t>
  </si>
  <si>
    <t>ac motion control global company providing ethercat network based machine control system motion centric application company manufacture advanced multiaxis motion controller machine controller integrated control module</t>
  </si>
  <si>
    <t>gala construction software provides project management software construction industry software allows quick accurate creation quote cost estimate subcontractor bid project plan progress report also offer</t>
  </si>
  <si>
    <t>khorus company provides ceo platform designed help ceo run company better platform includes methodology help leader run organization effectively</t>
  </si>
  <si>
    <t>tracktive integrated real time project management collaboration time billing solution allows organization track knowledge time expense rd activity one place information one place stakeholde</t>
  </si>
  <si>
    <t>mobideo global hitech company transforms way industrial workforce operate perform digitalize work process leverage cloud big data analytics mobility machine learning technology enable owner operator asset</t>
  </si>
  <si>
    <t>disha technology software solution service information technology service company based buildingb g square complex aundh hinjewadi link road pune maharastra india</t>
  </si>
  <si>
    <t>innovsystems team young dynamic energetic web development professional software engineer designer come together share ideasexpertise experience technical know value developing world class web applic</t>
  </si>
  <si>
    <t>global technology group location japan overseas aim worldclass engineer security engineer diagnose vulnerability solve customer challenge technology provide semiorder production</t>
  </si>
  <si>
    <t>nanoprecise automated endtoend predictive maintenance solution provider offer realtime predictive information genuine health performance industrial asset specialize implementation artificial intelligence</t>
  </si>
  <si>
    <t>flowize code platform allows business connect data automate process create personalized experience work digital consultancy service provider solve complex problem client flowize prov</t>
  </si>
  <si>
    <t>membrain gmbh innovative software manufacturer certified sap partner development business apps standard sap module satisfied customer technological market leader fully integrated standard softwar</t>
  </si>
  <si>
    <t>nectarine credit company provides credit application software manage customer credit application software automates vendor reference check bank account verification eliminating need credit application template</t>
  </si>
  <si>
    <t>access ecosystem powerful flexible financial service providing range embedded solution put control let u show shaype business</t>
  </si>
  <si>
    <t>kibogs service solution help address challenge facility management organization face today prepare overcome challenge tomorrow deliver technology solution business service group create safe productive workplace learn please visit httpskibogcom</t>
  </si>
  <si>
    <t>xrm solution inc xsi cloud based service organization dedicated providing total contingent workforce staffing solution</t>
  </si>
  <si>
    <t>providing full scope nist traceable service calibration provided stateoftheart laboratory onsite capability</t>
  </si>
  <si>
    <t>connect field staff maintenance team real time report track coordinate repair awesome asset equipment vehicle repair management</t>
  </si>
  <si>
    <t>jlb one largest oldest iso management system consultancy australia specialize developing implementing iso iso iso auditor training year experience jlb assisted au</t>
  </si>
  <si>
    <t>conjointly one survey research platform easy use advanced tool expert support give access million survey respondent sophisticated product pricing research method offer powerful solution wh</t>
  </si>
  <si>
    <t>parit software upcoming complete solution provider based mumbai india parit software successful track record delivering quality software internet solution time state art solution broad range client par software specializes application development business intelligence solution business interest vary range activity ranging software web solution ebusiness application consultancy portfolio servicres helped industry sector like mutual fund pharma manufacturing exporter trader etc employ latest development deployment lab resource major technology platform along necessary supporting infrastructure par software expertise business application using experienced team programmer position implement ready use software product software popular india known userfriendly flexible comprehensive trailblazer respective area</t>
  </si>
  <si>
    <t>digitize accounting workflow get frequent report insight advanced dashboard lost transaction document whether youre ceo stakeholder finical team managerial level know reduce cost expand market tracking financial status</t>
  </si>
  <si>
    <t>softmark solution pvt ltd software product company based mumbai ahmedabad since softmark solution pvt ltd assisting organization company objective offering customer costeffective software produc</t>
  </si>
  <si>
    <t>fingage invoicing collection compliance bill discounting platform provides single platform invoicing receivable management compliance credit smes online seller freelancer fingage aim provide easiest wa</t>
  </si>
  <si>
    <t>zybra fast easy business finance app smbs zybra feature like custom gst invoicing inventory management bank reconciliation make best free gst billing software simple easy understand design start using z</t>
  </si>
  <si>
    <t>zachary system leading provider service software integrate small business accounting software financial institution bank credit union credit card processor online payment system product simple</t>
  </si>
  <si>
    <t>panacea software marketleading software service saas company specializes delivering solution revolutionize organization smart software package include project brand asset management eprocurement workflow manag</t>
  </si>
  <si>
    <t>connectbooster leading payment automation platform professional trust save time money creating predictable cash flow automates billing collection task collect customer payment eliminating monthly account</t>
  </si>
  <si>
    <t>inlogik trusted card control management reporting platform bank issuer provide card management reporting solution making card system happy place clever bank issuer platform offer security complianc</t>
  </si>
  <si>
    <t>zokri provides strategic planning execution tool software service help company ignite sustain business growth quarter quarter offer strategy okr people management software keep everyone track improve kpis</t>
  </si>
  <si>
    <t>one source solution company provides msp erp wms business software offer managed service provider msp solution erp software reporting capability accounting service integrated apis customer fulfillment existing con</t>
  </si>
  <si>
    <t>kcsi gambling leading online casino software provider canada develop supply legendary online gaming platform system service select customer key market offer wide range game including slot machine video</t>
  </si>
  <si>
    <t>workiom online code platform team company manage data task using automation advance collaboration feature offer fully integrated workspace manage aspect business one place eliminating nee</t>
  </si>
  <si>
    <t>ecoportal new zealandbased company provides health safety software enterprise software streamlines reporting information management help company maintain whs compliance standard ecoportal offer webbased sustain</t>
  </si>
  <si>
    <t>welcome keycloak official site update virtual taskboard application scrum scrum based project management software software development</t>
  </si>
  <si>
    <t>public work preventive maintenance safety signage wastewater sop template custom application hosting</t>
  </si>
  <si>
    <t>cpssoft company provides accurate accounting software comprehensive easytouse accounting program small mediumsized business accurate online complete easiest accounting software suitable type bu</t>
  </si>
  <si>
    <t>sme software smartermanagercom manufacturing management software company provides complete solution small midsize manufacturer flagship product smarter manager clientserver software help business measure</t>
  </si>
  <si>
    <t>rapidfacture technologically revolutionary company provides single software solution digitalizing production process offer online cad service quickly easily drawing turned part cadcam chain</t>
  </si>
  <si>
    <t>pro sapien ehs software microsoft increase ehs engagement using pro sapien sharepoint team power bi established initially spin api software autorek pro sapien grown provide award winning configurable heal</t>
  </si>
  <si>
    <t>gotomyaccounts branded selfservice customer portal quickbooks allows quickbooks user instantly create online portal customer staff customer login view invoice statement make payment invoice generat</t>
  </si>
  <si>
    <t>billfastercom provides online invoicing cash management expense tracking system automated accounting start ups small business globally user running second accounting knowledge training upfront cost</t>
  </si>
  <si>
    <t>develop market accounting software industry type</t>
  </si>
  <si>
    <t>bookvalu financial forecasting valuation software designed small business connects quickbooks online provide forecasting analysis valuation service bookvalu small business owner easily import existing q</t>
  </si>
  <si>
    <t>weengs smart logistics service simplifies seller get order customer offer advanced business fulfilment service help small business owner esellers grow collect good seller convenience package</t>
  </si>
  <si>
    <t>trackolade web based collaboration tool provides central place team easily organize manage track work help stay organized across project let prioritize task share file</t>
  </si>
  <si>
    <t>efficient user friendly scheduling solution planningpme scheduling software manage employee task facility easily software editor scheduling software planningpme manage employee room appointment facility</t>
  </si>
  <si>
    <t>rechnungen schreiben online mit zeiterfassung da rechnungsprogramm smoice fr unternehmer und freelancer abrechnung auf knopfdruck smoice ist da rechnungsprogramm mit dem dienstleister auf knopfdruck rechnungen erstellen knnen unser motto ist</t>
  </si>
  <si>
    <t>skylightitcom webbased management productivity app offer range service help business streamline project management collaboration process skylight user create invoice collaborate project manage</t>
  </si>
  <si>
    <t>cashbook company specializes account receivable automation cash flow management offer trusted tailored software solution cash application account payable bank reconciliation automation software flexible</t>
  </si>
  <si>
    <t>founded institutional shareholder service group company i empowers investor company build longterm sustainable growth providing highquality data analytics insight i majority owned deutsche brse group along genstar capital i management leading provider corporate governance responsible investment solution market intelligence fund service event editorial content institutional investor corporation globally i operates armslength basis deutsche brse adopted principle protecting independence integrity i research offering i employee operate worldwide across location country</t>
  </si>
  <si>
    <t>onedatasource company provides business process automation solution growing company offer two main product onepay oneview onepay account payable ap software automates digitizes ap invoice processing helpi</t>
  </si>
  <si>
    <t>trade engine cloud business quality management suite automate business get complete picture real time</t>
  </si>
  <si>
    <t>electronics imaging efi worldwide provider product technology service leading transformation analog digital imaging product portfolio includes digital front end server superwide wide format label ceramic ink</t>
  </si>
  <si>
    <t>ksi technology committed delivering enterprise wide mission critical software solution manufacturing industry goal industry leader innovative cost effective application providing highest quality support service available industry today focus ksi continue customer satisfaction believe developing strategic longterm alliance client better positioned respond promptly proficiently need information age continues evolve software product grow meet challenge rapidly changing environment</t>
  </si>
  <si>
    <t>simple accounting software designed small business contractor subcontractor home business pure simple easy accounting softwar</t>
  </si>
  <si>
    <t>visual risk provides superior treasury software leading corporates financial institution develop innovative software make treasury management easy provides clear answer complex problem allows user quickly report</t>
  </si>
  <si>
    <t>projector psa leading developer professional service automation software projector integrated psa software solution help service organization providing powerful tool help manage project resource finance</t>
  </si>
  <si>
    <t>kantox multinational fintech company offering fx management solution help business optimise entire fx workflow removing currency risk expertise product solution allow client manage currency exposure b</t>
  </si>
  <si>
    <t>strategy execution software coworking space mpowr achieve goal coworking space software solution including mpowr envision strategy execution software see productivity happen mpowr participant centered casework</t>
  </si>
  <si>
    <t>reckon au australian accounting software company provides online desktop accounting software business size accountant bookkeeper customer reckon trusted industry offer range</t>
  </si>
  <si>
    <t>factry company provides industrial iot iiot solution smart industry offer open iiot software machine data collection dashboarding me oee solution provide realtime historical insight everyone facto</t>
  </si>
  <si>
    <t>safran software solution leading supplier planning risk analytics project portfolio management software consultancy offer wide range software project control project risk analytics portfolio project manageme</t>
  </si>
  <si>
    <t>indidesk technology company provides productivity workplace freelancer project management professional platform offer range tool feature enhance productivity including messaging file sharing task management</t>
  </si>
  <si>
    <t>proad software leading agency software become established market across industry erp system office management software year experience agency service consulting area proad software p</t>
  </si>
  <si>
    <t>easy free online accounting gekko online accounting freelancer send professional invoice use gekko mobile apps track hour cost trip sign free het bijhouden van financile administratie kost veel tijd en</t>
  </si>
  <si>
    <t>project object leading provider innovative project portfolio management ppm software recognized gartner magic quadrant project portfolio management magic quadrant cloud based project portfolio management</t>
  </si>
  <si>
    <t>total eto erp software solution designed exclusively engineer order eto manufacturer offer integration cad software like solidworks inventor well accounting software like quickbooks sage total eto help et</t>
  </si>
  <si>
    <t>free project management software powerful constraint solver readwrite xml mutiplatform</t>
  </si>
  <si>
    <t>salesordercom software company provides order inventory management solution wholesaler software help streamline multichannel sale order inventory management accounting process salesordercom wholesaler</t>
  </si>
  <si>
    <t>figtree system provides configurable robust software solution help business around world achieve insurance claim safety risk fleet management objective figtree system global provider claim risk management</t>
  </si>
  <si>
    <t>makkelijk boekhouden en factureren voor kleine ondernemers reeleezee de beste administratie software voor uw boekhouding facturen en btwaangiften</t>
  </si>
  <si>
    <t>suiteflow manages people organization group topic customer service activity calendar phase work production document time expense product proposal order invoice payment ledger purchase order inventory suiteflow hosted solution therefore login anywhere</t>
  </si>
  <si>
    <t>economic data hold answer key business question teldware make readily accessible</t>
  </si>
  <si>
    <t>scarbrough medlin associate inc company specializes providing clouddesktoplaptop payroll software offer free trial software charge monthly per employee fee software designed user</t>
  </si>
  <si>
    <t>oshify specializes ehs software safety training safety compliance safety consulting safety service offer onsite virtual ehshealth safety training wide range subject also provide safety compliance service</t>
  </si>
  <si>
    <t>screenful productivity analytics platform provides visual dashboard automated team status report project management tool jira trello github pivotal tracker allows user visualize share project progress usi</t>
  </si>
  <si>
    <t>creative snap saas platform offering complete workflow management freelance web designer handle proposal contract payment asset management online proofing right one platform best part prevent scope creep</t>
  </si>
  <si>
    <t>fuchsia software technology private limited service provider one fastest growing company india headquartered bangalore focus strong domain expertise extensive technology skill process focus speed innovation enables fuchsia provide valueadded high quality solution customer one fastest growing company faced many challenge information system arena response professionalism fuchsia faced challenge headlong reacted quickly dynamic changing environment fuchsia aim providing solution impact business aim change way business</t>
  </si>
  <si>
    <t>access global group global industryleading salesforce consulting company offer salesforce consulting service salesforce managed service salesforce support service star salesforce platinum consulting partner access global g</t>
  </si>
  <si>
    <t>elegantt company provides awesome gantt chart trello product elegantt chrome extension enhances trello board automatically generated gantt chart using existing card help user see big picture manag</t>
  </si>
  <si>
    <t>loutil de gestion de petite entreprise facile mobile et scuris grer votre entreprise facilement depuis votre ordinateur tlphone mobile ou tablette gestion de facturation raliser vos devi factures et bons de livraisons gestion de trsorier vrifier votre trsorerie et le solde de votre compte en banque</t>
  </si>
  <si>
    <t>altoviz regroupe le fonctionnalits indispensables la gestion de votre entreprise cela comprend le devi factures relances client suivi de trsorerie</t>
  </si>
  <si>
    <t>no expert vous accompagnent dans vos projets de facturation lectronique deditique de dmatrialisation et de gestion documentaire</t>
  </si>
  <si>
    <t>vance fastest way scale business founder friendly fundraising grow raise higher valuation grow without dilution debt personal guarantee</t>
  </si>
  <si>
    <t>zenfulfillment leading ecommerce fulfillment solution offer storage packaging shipping service fully automated system zenrush provide day delivery customer integrate online shop make shipping easy</t>
  </si>
  <si>
    <t>paygle secure cloudbased platform offer environmentally friendly alternative paper emailed receiptsinvoices securely collect data erp software bank payment card supplier customer payment gateway paygles</t>
  </si>
  <si>
    <t>top rated financial budgeting fpa software performance canvas fpa software need gain better insight business meet demand today growing unpredictable market performance canvas powered dspanel offer cuttin</t>
  </si>
  <si>
    <t>friedman corporation leading provider erp software solution high volume multiplant complextoorder manufacturing flagship product frontier erp ideal manufacturer design build modify andor assemble product</t>
  </si>
  <si>
    <t>emex global ehs software company specializing delivering software application company worldwide cloudbased platform consolidates safety sustainability environmental process reporting capability single pla</t>
  </si>
  <si>
    <t>pemac leading provider maintenance management health safety software offer comprehensive suite module cover asset management preventative maintenance need software allows user identify critical asset</t>
  </si>
  <si>
    <t>miodatos company specializes digital marketing provides marketing automation platform offer service social medium management email marketing referral campaign marketing campaign platform allows user</t>
  </si>
  <si>
    <t>remberg xrm help company manage thing machine equipment device vehicle building cloud digitize associated process service service consulting remberg enterprise software machine manufacturing saas</t>
  </si>
  <si>
    <t>icescrum french company created product owner icescrum develops professional feature service icescrum also provides personalized support satisfy need icescrum user icescrum free opensourc</t>
  </si>
  <si>
    <t>monex financial service provider realtime currency settlement solution specializing dynamic currency conversion dcc online multicurrency pricing service tailored payment settlement requirement helping busi</t>
  </si>
  <si>
    <t>machine risk assessment software fast agile scaleable machine risk assessment software lightening fast agile solution sector agile methodology first purpose built cloud based platform puwer risk assessment anytime</t>
  </si>
  <si>
    <t>perillon provides comprehensive ehs management software global corporation offer intuitive easytoimplement esg ehs management software well mobile solution ehs performance management software designed chemic</t>
  </si>
  <si>
    <t>supply chain management quality management software net inspect reduce cost improve quality gain efficiency internally across supply chain net inspects innovative software solution founded net inspect w</t>
  </si>
  <si>
    <t>supplhi webbased information database industrial supply vendor management saas industrial bb equipment service chosen buyer organization size supplhi provides single system buyer scout qualify eva</t>
  </si>
  <si>
    <t>silver siphon company specializes complex custom web apps saas apps work website designer company handle custom job specialty ongoing website support ensuring site backed secure</t>
  </si>
  <si>
    <t>alit technology leading software development company specializes developing desktop software application team skilled developer forefront technology handling machine integration heavy data entry processing pr</t>
  </si>
  <si>
    <t>flowzone powerful flexible project management system packed customizable feature simplest way organize project team business flowzone create multiple list job project without l</t>
  </si>
  <si>
    <t>secomea industrial iot solution provider offer secure remote maintenance platform platform allows company connect monitor optimize machine anywhere world ensuring security provide remote access</t>
  </si>
  <si>
    <t>ci inc ci receivables management account receivable solution optimize invoicing collection cash application deduction management process ci receivables management account receivable solution optimize invoicin</t>
  </si>
  <si>
    <t>sale tax datalink company specializes providing accurate sale tax solution ecommerce business offer comprehensive builtin proprietary software tailored meet specific need business software h</t>
  </si>
  <si>
    <t>zuuse leading global software provider across full asset lifecycle zuuses construction solution handle construction payment application seamlessly carried building operation asset facility management asset lifec</t>
  </si>
  <si>
    <t>ganttpro online gantt chart software project management k user world allows user plan create manage project using gantt chart software offer feature undo back previous version funct</t>
  </si>
  <si>
    <t>revex technology provider afsl revenue solution australia offer comprehensive solution australian financial service licensee holder including unlimited administration support customizable user tool integrated invoice mana</t>
  </si>
  <si>
    <t>mercury commerce inc supply chain rd party ecommerce company connects vendor retailer online provide automated shipping tool edi translation service preferred rd party service provider vendorbridge offer p</t>
  </si>
  <si>
    <t>cloudrail fully managed solution acquire data industrial environment preprocess locally send cloud plugplay cloudrail work greenfield well brownfield application us industry standard like opc ua</t>
  </si>
  <si>
    <t>mirs company provides flexible software solution environmental compliance reporting sd safety data sheet management</t>
  </si>
  <si>
    <t>sourcegain provides multi channel outbound recruitment marketing automation improved talentcandidate engagement experience sourcegain redefining employer talent connect modern recruitment requires best talent relationship</t>
  </si>
  <si>
    <t>dealerscircle cloudbased application connects product manufacturer dealer service center customer provide innovative software system manufacturer simplify daytoday business operation dealer n</t>
  </si>
  <si>
    <t>openpro leading provider enterprise resource planning erp software solution since delivering webbased erp software solution small midsized company well international enterprise software support mu</t>
  </si>
  <si>
    <t>dot company provides easy payouts api payment method enable business receive send payment multiple platform handling payout task simple api dot automates payouts globally popular pay</t>
  </si>
  <si>
    <t>planmill leading provider userfriendly webbased crm project erp cloud solution designed service business enable organization streamline business process improve control customer personnel project</t>
  </si>
  <si>
    <t>bsc designer powerful featurerich software balanced scorecard design implementation support strategy map cascading dashboard business goal builtin template different business challenge bsc designer</t>
  </si>
  <si>
    <t>compuease consulting service software firm based wollongong australia year experience company specializes software development integration business analysis offer wide range service including desig</t>
  </si>
  <si>
    <t>quuppa inventor provider intelligent locating technology quuppa provides intelligent real time locating system rtls location based solution application quuppa sell complete locating system hardware software se</t>
  </si>
  <si>
    <t>dunforce innovative debt collection solution social housing offer customized automation integration erp performance indicator improve team efficiency strengthen customer relationship discover unique fea</t>
  </si>
  <si>
    <t>orderez first kind centralised fb business management platform help supplier venue manage grow business using automation real time data strategic integration enable revenue generation simplify</t>
  </si>
  <si>
    <t>databiz software limited ict solution provider company managed group professional engaged software development outsourcing bpo service offer range service including development cloud application mobile applicat</t>
  </si>
  <si>
    <t>help retail team gain visibility intelligence network store using cloud based application team retail guy live innovate connect oasis merchandising management technology company focused providing retailer g</t>
  </si>
  <si>
    <t>tipalti approve modern procurement management tool help company take control business spend simplifying purchase request streamlining approval providing data driven insight tipalti approve enables finance procurement te</t>
  </si>
  <si>
    <t>home stop relying inaccurate manual tracking system manage fixed asset redbeam asset tracking software help manage asset effectively redbeam leading provider barcode based fixed asset tracking software designed sav</t>
  </si>
  <si>
    <t>bi training solution technology company offer compliance learning management software meet need environment health safety ehs professional provide comprehensive training compliance software well ove</t>
  </si>
  <si>
    <t>web design digital marketing seo agency gold coast ionline ionline local full service digital marketing seo agency gold coast grow business expert web design seo online marketing solution ionline equips small</t>
  </si>
  <si>
    <t>easytime web mobile time registration system people field easytime easily track working hour manage leave overtime balance create mileage report document work photo gps syst</t>
  </si>
  <si>
    <t>project management software designed pm pm cover entire life cycle project collaborative frame acording pmbok iso standard free trial must accept term condition get know status project</t>
  </si>
  <si>
    <t>showsourcing company provides mobile native app software development solution product sourcing offer communication tool workflow track every product making easier professional merchandiser product</t>
  </si>
  <si>
    <t>accurri company specializes financial reporting software provide software make statutory financial reporting account production easier accurri also produce illustrative financial statement publication dedicat</t>
  </si>
  <si>
    <t>roadmunk product roadmap software roadmap tool allows user create present boardroomready product roadmaps roadmunk team collaborate prioritize share plan solicit feedback using one roadmap tool software e</t>
  </si>
  <si>
    <t>kwanji company aim help business individual save time money foreign exchange transaction provide currency comparison calculator allows user compare rate regulated bank broker real time</t>
  </si>
  <si>
    <t>account ability company provides w compliance software offer software efiling printing tax form w well aca tax form b c account ability prepares information ret</t>
  </si>
  <si>
    <t>kanban one company provides platform individual team create kanban board kanban one user easily organize work track progress improve productivity platform offer userfriendly interface</t>
  </si>
  <si>
    <t>vienna advantage opensource erp business application provider offer cloudbased erp software builtin ai business intelligence crm dm po capability headquarters germany vienna advantage operates global</t>
  </si>
  <si>
    <t>yourbill simple powerful bookkeeping platform freelancer contractor small business believe invoicing expense simple running business complicated enough yourbill simple powerful b</t>
  </si>
  <si>
    <t>projectst project management software developed ebtek affordable easy learn powerful software digitally signed ensuring virusfree download ebtek llc based camano island wa usa</t>
  </si>
  <si>
    <t>bectran leading bb trade credit processing solution automates digitizes credit application approval process platform built credit professional reduces cost improves credit risk management provides realtime insigh</t>
  </si>
  <si>
    <t>gembo end end iot operational analytics solution provider various industry u globally offer predictive analytics preventive maintenance solution help customer improve operation product include</t>
  </si>
  <si>
    <t>taskable company provides integrated task calendar timeblocking solution help individual manage time effectively taskable user integrate task calendar various tool already use</t>
  </si>
  <si>
    <t>xecom information technology pvt xecomitcom software product service company providing solution service since offer webbased erp product called erp net includes module sale automation</t>
  </si>
  <si>
    <t>aca system company specializes designing implementing business service management software operation since installed software business across uk ireland software</t>
  </si>
  <si>
    <t>evolution collect debt collection software reinventing outdated industry evolution provides everything need simple intuitive interface account management reporting evolution fully integrated give collection ag</t>
  </si>
  <si>
    <t>corporate travel management awardwinning provider innovative costeffective global travel management solution australia new zealand leading travel management company ctm provides local service solution customer arou</t>
  </si>
  <si>
    <t>tm treasury system offer one best treasury management system available system cover everything forecasting risk management solution effective treasury management system designed treasurer treasurer tm trea</t>
  </si>
  <si>
    <t>schedullo task time management software assisting business get best employee task management tool design agency accountant lawyer consultant manage task capacity deadline project timesheets st</t>
  </si>
  <si>
    <t>onlinefiletaxescom irs approved e file provider filing w form online offer easy affordable e filing service business cpa accounting professional individual service include printing mailing</t>
  </si>
  <si>
    <t>brighteye company provides manufacturing operation management mom software solution momentum mom software help manufacturing business leader identify area business gain made software configurable</t>
  </si>
  <si>
    <t>prochain solution company specializes delivering advanced project management solution year experience helped thousand company improve project performance deliver commitment</t>
  </si>
  <si>
    <t>europlacer global smt line solution provider design manufacture highly flexible pick place machine electronic industry year experience europlacer delivers flexibility reliability innovation</t>
  </si>
  <si>
    <t>creator apps found salesforce appexchange service consulting</t>
  </si>
  <si>
    <t>kulturracom company build enterprise apps forcecom platform flagship app payment center invoicing app online payment recurring invoice auto bill pay dunning management integrated popular cred</t>
  </si>
  <si>
    <t>sticpay e wallet money transfer abroad gaming trading send receive convert money via sticpay country sticpay offer convenient lucrative cashback program zero deposit fee sticpay</t>
  </si>
  <si>
    <t>fintica israeli fintech deeptech company specializes building nextgeneration autonomous ai global capital market develop unique aibased investment risk decision support tool intelligent market data feed predicti</t>
  </si>
  <si>
    <t>cmas system telecommunication company based portugal dedicated determined make partnership success main focus billing consultancy service including mediation commissioning system provide full rang</t>
  </si>
  <si>
    <t>varibill variable billing solution support unique business model providing elastic service consumption allows business scale ultimately lead better cash flow increased profit varibill offer recurring variable bil</t>
  </si>
  <si>
    <t>rocketrip company help business reduce travel spend incentivizing employee save travel business allowing employee keep portion saving generate trip rocketrips software co</t>
  </si>
  <si>
    <t>iodm limited leading australian provider cloud based cashflow optimisation solution medium large enterprise automation account receivable workflow process company offer customizable application seaml</t>
  </si>
  <si>
    <t>fractal solution asset management reliability consulting company specializing program startup facilitation staffing training provide software tool service maintenance professional need effectively manage</t>
  </si>
  <si>
    <t>huru system supply chain platform provides roadmap success manufacturing end user stateoftheart solution help manage control flow inventory throughout lifecycle asset product good tril</t>
  </si>
  <si>
    <t>acclaim software cashbook complete easy use accounting software small business designed nonaccountants mind</t>
  </si>
  <si>
    <t>qrmaint cmms software provides simple intuitive program managing task handling request maintaining asset scheduling facilitates work maintenance team technician site well manager coordinating</t>
  </si>
  <si>
    <t>krednote financial service company provides hasslefree loan small business india simplified bb credit facility enables payment seller instantly purchased product creates immediate financing pur</t>
  </si>
  <si>
    <t>peerbie collaboration platform help team communicate faster manage project easier achieve designed simplify organization enhance team productivity peerbie team effortlessly oversee project task</t>
  </si>
  <si>
    <t>ecollections debt collection software company provides powerful flexible collection management software system software designed large small business engaged collecting debt distressed receivables</t>
  </si>
  <si>
    <t>ec sourcing group leading provider procurement esourcing solution userfriendly solution designed increase roi simplify sourcing vendor management process flagship product flexrfp set new industry st</t>
  </si>
  <si>
    <t>colinear system leading provider order management software multichannel direct marketer fulfillment company since response order processing software industry leader high volume multiuser order processin</t>
  </si>
  <si>
    <t>hellotax company provides eu vat compliance service online seller want expand within europe offer service vat registration vat filing onestopshop online merchant specialized local tax acc</t>
  </si>
  <si>
    <t>ailytic software company delivers artificial intelligence enabled industrial internet thing iiot sensor scheduling optimization software manufacturer provide iiot solution realtime monitoring performance analy</t>
  </si>
  <si>
    <t>vatglobal international vat technology company providing outsourced indirect tax service offer onestopshop solution professional tax service country worldwide service include vat compliance vatgst registrat</t>
  </si>
  <si>
    <t>die braintool software gmbh verfolgt seit dem jahr nur ein ziel projekten aller art zum erfolg zu verhelfen durch ein anwenderfreundliches und gnstiges werkzeug fr die projekt und ressourcenplanung</t>
  </si>
  <si>
    <t>eha soft solution sister company employment health adviser eha one leading provider occupational health service country eha soft solution offer sheq safety health environment quality compliance sof</t>
  </si>
  <si>
    <t>roadmap solution erp software development company based chennai india year experience specialize providing customized erp software solution diverse manufacturing service industry oracle gold partner</t>
  </si>
  <si>
    <t>rob ex engineering company specialized software specifically dedicated production scheduling help manufacturing company achieve improvement production planning done mean planning schedu</t>
  </si>
  <si>
    <t>maxtech finnish company provides comprehensive solution work fleet management believe company organization use overly complex confusing method task time reporting job personnel management pay</t>
  </si>
  <si>
    <t>blossom lightweight project tracking tool modern software development team love continuous delivery simplicity support taking right action right time day day creating software blossom help keep</t>
  </si>
  <si>
    <t>facilicad computer aided facility management cafm software application affordable simple implement easy use</t>
  </si>
  <si>
    <t>yanado task project management tool work inside gmail team using yanado allows user manage project collaborate team member track progress within favorite work tool software integrat</t>
  </si>
  <si>
    <t>whataventure leading corporate company builder dachs region expertise guiding new business idea success leverage corporate power create successful venture new revenue stream partner creating re</t>
  </si>
  <si>
    <t>ramp rfid australian owned operated company specializes providing rfid solution realtime tracking locating management inventory asset solution help business streamline process reduce expense increase</t>
  </si>
  <si>
    <t>big bos software budgeting reporting software provides business intelligence task meeting management collaboration feature designed manager consultant executive easytouse interface interactive</t>
  </si>
  <si>
    <t>ambrit leading provider software solution oil gas industry offer suite webenabled software tool oil gas application including data acquisition control calibration management audit management reporti</t>
  </si>
  <si>
    <t>matics company provides realtime manufacturing analytics me software platform allows user collect analyze collaborate realtime gain production efficiency matics manufacturer increase machine utilizati</t>
  </si>
  <si>
    <t>stratnavapp online tool collaborative business strategy development execution join strattech revolution</t>
  </si>
  <si>
    <t>wayvat fastgrowing fintech company provides multiple financial instrument corporation product include spend card help corporation manage spending connect erp system well fully automated vatgst</t>
  </si>
  <si>
    <t>sigma industrial precision company specializes providing intelligent analysis solution electrical infrastructure aim make infrastructure safe efficient sustainable expertise lie field electrici</t>
  </si>
  <si>
    <t>icanpe world first ai powered credit management software provide solution bad debt credit card risk management intelligent saas engine icanpe disrupts early arrears management npa recovery financial insti</t>
  </si>
  <si>
    <t>opdecision leading provider corporate wireless expense management service extensive industry experience innovative wireless cost analysis process consulting service deliver ongoing saving reducing wire</t>
  </si>
  <si>
    <t>findity company provides tailored solution expense management platform offer cuttingedge expense management expense api white label product findity user report approve expense realtime tr</t>
  </si>
  <si>
    <t>quality america leading provider spc software lean six sigma training since helping company various industry achieve operational excellence integrated software skill development program statistical</t>
  </si>
  <si>
    <t>notifii leading package tracking software communication platform apartment student housing corporate building package logging done second instant notification keep community notification one place</t>
  </si>
  <si>
    <t>debtrak international multilingual multicurrency debt collection software system designed cater entire debt lifecycle point invoice generation settlement automate tedious repetitive errorprone ta</t>
  </si>
  <si>
    <t>ofx global provider online international payment service consumer business client specialize fast secure money transfer individual business fraction cost using traditional bank whether se</t>
  </si>
  <si>
    <t>rhyton solution premier solution provider specializing ai software solution oil gas petrochemical construction industry offer specialized aibased software solution designed streamline epc project sector</t>
  </si>
  <si>
    <t>tyasuite software solution pvt usercentric comprehensive cloud erp platform designed fill gap vendor management procurement payment process offer unified software suite business including service con</t>
  </si>
  <si>
    <t>flow one tool unleashes team potential brings together task project timeline file conversation integrates favorite tool help achieve together flow task management solutio</t>
  </si>
  <si>
    <t>depreciationworks company provides book gaap depreciation software fixed asset database software easier use excel separate tax depreciation program eliminates surprise depreciation adjustment en</t>
  </si>
  <si>
    <t>chiefex revolutionary allinone cloud erp software designed smes choice growing business across india application simple use allowing user insert required detail get started offer comprehensi</t>
  </si>
  <si>
    <t>chekhra business solution pvt chekhracom prominent player gps tracking domain provide comprehensive tracking solution including fleet tracking cab tracking school bus tracking tracking software highly usable</t>
  </si>
  <si>
    <t>dayboard daily task management app help focus important task day way achieve limiting todo list task per day software installed browser reminds priority</t>
  </si>
  <si>
    <t>skyjunxion company provides advanced business system optimize strategy offer tailored integration robust security unparalleled flexibility main product cloudbased system help company gain insight</t>
  </si>
  <si>
    <t>online irs approved efiling platform provides fast secure easytouse service filing form offer range service including tin check mail delivery option reporting service business online</t>
  </si>
  <si>
    <t>inbisco management system software company specializes providing qhse quality health safety environment management system offer range management solution including qhse management system information security manage</t>
  </si>
  <si>
    <t>proscai mexican company offer erp point sale solution help business grow year experience provide flexible adaptable solution service erp software specifically designed industry va</t>
  </si>
  <si>
    <t>dynamicpoint software development company specializes creating business automation software within microsoft office ecosystem suite office application includes customer vendor employee portal ap invoice autom</t>
  </si>
  <si>
    <t>software global leading provider operation safety management software world greatest venue across sport leisure entertainment software solution include incident emergency management realtime communication</t>
  </si>
  <si>
    <t>guardian software system leading provider erp me solution metal casting industry flagship product guardian erp specifically designed meet unique need foundry machine shop software foundry</t>
  </si>
  <si>
    <t>advaiya technology consulting company brings diverse relevant capability together meet core objective business productivity marketing effectiveness provide tailored digital transformation solution using business applic</t>
  </si>
  <si>
    <t>itm platform project program portfolio management software aligns project portfolio business strategy offer fully featured project work management tool learned within day providing portfolio manager</t>
  </si>
  <si>
    <t>appsian security company specializes erp data security compliance sap peoplesoft oracle eb application provide automated access management zero trust governance solution ensure data security</t>
  </si>
  <si>
    <t>ispirit company provides commercial management electronic invoicing solution</t>
  </si>
  <si>
    <t>inspectall company provides group apps business highly regulated industry apps incorporate best practice ehs nfpa nih osha standard inspectall business easily build form take photo track</t>
  </si>
  <si>
    <t>avasant leading management consulting firm specializing digital transformation sourcing advisory global strategy governance service avasant pride delivering high value engagement industry focused innovation</t>
  </si>
  <si>
    <t>isg industrielle steuerungstechnik gmbh offer innovative software solution technology well qualified reliable service field industrial control automation technology established brand isg kernel isg</t>
  </si>
  <si>
    <t>whats strategyshare one stop strategy management platform connects employee company entire strategy help create business result impact business problem strategyshare eliminate strategy implementation challenge challenge keeping everyone everything working harmony strategy activity result strategy disconnect make assessing business impact making informed business decision challenging suboptimized business result strategyshare organization value meaningful employee involvement strategy implementation improvement want make easier contribute company success strategyshare company align connect company investment resource activity strategy create solid foundation success engage engage employee strategy make easier everyone work together empower culture thats committed action accelerate see progress result single view identify new opportunity success make deliberate decision bigger business impact strategyshare different put tool resource data information employee need put company strategy action translate result fingertip embedded discussion forum make employee collaboration easy flexible subscription rate based functionality need number user dont pay dont need decide employee platform u zero cost impact access ongoing customized strategy advisory support included subscription potential result strategyshare significant improvement average key business result ready take look message linkedin emailrequest demo infostrategysharecom call</t>
  </si>
  <si>
    <t>qbis smart cloudbased solution allows business spend time right planning managing monitoring time qbis intelligent webbased business system consists various module time reporting project management</t>
  </si>
  <si>
    <t>godlan company specializes erp consulting implementation service discrete manufacturer operation since successfully implemented thousand enterprise manufacturing system team consists</t>
  </si>
  <si>
    <t>software house con sede centrale modena da trentanni specializzata soluzioni scadahmimes per industria venite scoprire tutte le novit</t>
  </si>
  <si>
    <t>megowork ppm project tracking software provides essential information monitor project offer feature actual cost v actual budget v estimated forecast earned value analysis milestone trend analysis percentage work c</t>
  </si>
  <si>
    <t>established september officially launched history operating basement since journey began providing erp platform tailored diverse business sector meticulously crafted enterprise resource planning erp solution known commate meticulously developed align contemporary business need incorporates inherent cybersecurity measure today commate stand fully developed product catering global clientele satisfied customer mark merely initial phase expedition path stretch far ahead weve taken daring stride position competition industry giant like sap microsoft oracle within erp domain commate aim introduce fresh job opportunity concurrently furnishing clientele highly competitive resolution thus fostering selfsustaining environment budgetfriendly innovation</t>
  </si>
  <si>
    <t>easy accountax online cloudbased accounting software provides onestop solution small business accountant offer range feature including financial report asset management free upgrade invoice setting banking</t>
  </si>
  <si>
    <t>kanban project management software</t>
  </si>
  <si>
    <t>workonflow service company improve communication project management strategy interface come equipped wide array feature small midsize businessesmultichannel communication kanban board calendar bot automation tool constantly search new talent add growing team learn company read inspiring informative content follow u linkedin twitter facebookor go wwwworkonflowcom</t>
  </si>
  <si>
    <t>stateable created solve specific problem every insurance carrier us different format statement stateable merges statement one common format allows easily navigate statement data one simple interface</t>
  </si>
  <si>
    <t>business process automation solution xpd office want increase online business xpdoffice one stop solution provide human resource management time expense management xpdoffice comprehensive way automate streaml</t>
  </si>
  <si>
    <t>zupply one inventory management ordering payment system zupply help bridge digital gap need customer change zupply online platform help manage wholesale business zupply end e</t>
  </si>
  <si>
    <t>sourcepanel company provides ondemand project management service vendor project management system vpms allows company easily start manage project vpms provides project scoping tool workflow automation preo</t>
  </si>
  <si>
    <t>leandna leading provider inventory optimization solution global manufacturing industry aerospace automotive medical industrial platform built lean manufacturing expert help manufacturer optimize inventory</t>
  </si>
  <si>
    <t>braincube global innovator ai data software analysis manufacturing past decade weve partnered manufacturer transform data usable information proprietary algorithm utilize ai mach</t>
  </si>
  <si>
    <t>amper technology company provides oee tracking machine monitoring software manufacturing software help track utilization cycle time offer quick installation simple usage affordable pricing noni</t>
  </si>
  <si>
    <t>inductive automation provides scada software industrial automation solution ignition software universal platform automation industry need inductive automation creates software solution built flexible need</t>
  </si>
  <si>
    <t>instafiling india leading compliance service platform offer onestop solution company incorporation roc gst income tax compliance registration fssai trademark msme startup mission bridge gap</t>
  </si>
  <si>
    <t>business process optimization small medium company solving internal pain point company using fast easy affordable cloud solution welcome dafar company</t>
  </si>
  <si>
    <t>founded ehub software provides enterprise government managed esourcing service rapidquote</t>
  </si>
  <si>
    <t>vicinity scalable technology partner providing batch processing software formula manufacturing chemical food brewing market vicinity software aim help business deliver personalized mobile web solution building fully</t>
  </si>
  <si>
    <t>orderease wholesale ordering bb ecommerce solution provides complete online ordering platform wholesaler retailer buying group offer online product catalog centralized order hub faster accurate orderin</t>
  </si>
  <si>
    <t>pbc request list management software auditor lawyer accountant others</t>
  </si>
  <si>
    <t>eleven accounting firm scalable accounting software designed accounting firm cpa singapore beyond offer online accounting software sustainable per accountant pricing software provides custom reporting busin</t>
  </si>
  <si>
    <t>cloud security software provider easi easi cloud security software provider offering management application professional cloud security solution infrastructure managed service easi elected best workplace belgium</t>
  </si>
  <si>
    <t>yunquality quality management software company offer range product service help manufacturing firm improve quality management process software specializes various aspect quality management including inco</t>
  </si>
  <si>
    <t>insight performance consulting firm work client optimize talent help hire right people place right role advise develop engage workforce deliver five core area ta</t>
  </si>
  <si>
    <t>flowpot saas application software development company based india specialize developing apps software useful small medium large organization run business smoothly flagship product easy proje</t>
  </si>
  <si>
    <t>driven best field committed deliver exceptional success customer every day</t>
  </si>
  <si>
    <t>rukovoditel free webbased opensource project management tool business unlike traditional tool rukovoditel allows create application suitable need rukovoditel easily deploy proj</t>
  </si>
  <si>
    <t>die mesonic winline business software small mediumsized company trade service industry complete solution erp crm pps successfully used several thousand user worldwide winline erp crm pps software</t>
  </si>
  <si>
    <t>skunexus order inventory fulfillment warehouse management suite streamlines data process across every channel definitively flexible customized omnichannel solution skunexus fully customizable comprehensive soft</t>
  </si>
  <si>
    <t>strikedart technology pvt strikedartcom company specializes providing asset tracking management software flagship product masterstroke eam effectively track manages fixed asset size industry</t>
  </si>
  <si>
    <t>dashbook royalty software specializes calculating tracking royalty book royalty record label royalty publisher royalty dashbook user easily manage royalty accounting track royalty sale</t>
  </si>
  <si>
    <t>red moon solution llc global service consulting company specializes tax technology solution work tax professional understand specific need provide practical solution help stay competitive co</t>
  </si>
  <si>
    <t>fcaintegral leading provider erp software india offer range solution including manufacturing erp me software distribution software multicurrency erp online erp expertise erp implementation known</t>
  </si>
  <si>
    <t>cosmo tech provides ai simulation technology solve complex industrial problem lead enterprise decision making cosmo tech global technology company help c suite make optimal decision unique methodology</t>
  </si>
  <si>
    <t>auguri high technology research firm focus optimizing decision making transparent developed system used analytics decision support optimization prioritization triage selection search auguris ap</t>
  </si>
  <si>
    <t>provider quickbooks integration solution</t>
  </si>
  <si>
    <t>ignitur web marketing task management software reporting engine help manage automate web marketing task including information gathering task management reporting ignitur focus three major timeconsuming task every</t>
  </si>
  <si>
    <t>ipoint solution single platform business management solution designed specifically audio video industry provide workflow software field service company offering tool run entire business single platform softwa</t>
  </si>
  <si>
    <t>compucal calibration calibration software development company offer regulatory compliant software solution manufacturing company main product calibration management software integrated system pr</t>
  </si>
  <si>
    <t>red line global company provides comprehensive ehs environment health safety esg environmental social governance solution regulatory compliance risk management performance management expertise</t>
  </si>
  <si>
    <t>masterlibrary provides facility management software school district manage facility use request maintenance work order program highly customizable solution k facility management use request solution leverage data</t>
  </si>
  <si>
    <t>broniec associate leading provider contingency based account payable audit year audit experience local branch deliver comprehensive audit identify recover maximum overpayment across full ran</t>
  </si>
  <si>
    <t>codekick ab small software company located heart gothenburg sweden product kanbanflow popular widely used lean project management tool focus making tool simple use yet flexible enough company</t>
  </si>
  <si>
    <t>qvantum software platform provides agile operational planning cloud eliminates use errorprone excel spreadsheet lengthy planning process allowing controller make datadriven decision structured data fou</t>
  </si>
  <si>
    <t>adeaca company specializes project business automation solution projectdriven company work closely microsoft specialized industry partner project business automation pba system designed reduce complex</t>
  </si>
  <si>
    <t>workingpoint small business accounting online invoicing software provides everything need successfully establish manage grow business single point access business system content community wor</t>
  </si>
  <si>
    <t>globi web solution professional calgary web design company specializing custom website design development online marketing globi web solution pleased provide cloud based solution help business individual alike transf</t>
  </si>
  <si>
    <t>nehanet corporation leading provider specialized crm sale operation planning solution manufacturer rep distributor high tech manufacturing solution cover sale marketing support process including op</t>
  </si>
  <si>
    <t>quickbooks integration software automatically sync ecommerce shipping selling platform achieve freedom data entry sync connex offer software integration tool automatically sync e commerce sale channel shipping solu</t>
  </si>
  <si>
    <t>tazapay global payment platform provides online checkout escrow treasury solution secure high value transaction low platform fee best fx rate today end end business solution provider const</t>
  </si>
  <si>
    <t>comtech solution company provides customizable accounting erp software called visioncore first net accounting erp software connected customizable scalable visioncore powerful easytouse solution</t>
  </si>
  <si>
    <t>professional tax preparation software</t>
  </si>
  <si>
    <t>solution leading provider professional service automation software offering unified erp software platform called q software handle aspect technology integration company business including sale automation project</t>
  </si>
  <si>
    <t>eagle cmms global preventive maintenance management solution provider streamline operation improve asset performance reduce downtime configurable intuitive scalable cmms software solution provide right platform</t>
  </si>
  <si>
    <t>accounting service bureau savannah ga based accounting firm specializing nonprofit outsourced fullservice accounting also develop tbx trial balance exporter quickbooks desktop utility</t>
  </si>
  <si>
    <t>moveclouds web hosting provider offer affordable hosting domain name email hosting also provide suite tightly integrated cloudbased application business including online accounting software aim automa</t>
  </si>
  <si>
    <t>solid commerce ecommerce solution offer inventory management dropshipping management api gateway one platform integrates amazon ebay walmart marketplace shopping cart solid commerce user</t>
  </si>
  <si>
    <t>met onze financile software weet je precies hoeveel geld je nodig hebt om te kunnen groeien met je bedrijf</t>
  </si>
  <si>
    <t>roll business software software company offer xero integrated webbased business management visibility software servicesbased business ideal consultancy creative business engineer digital agency roll</t>
  </si>
  <si>
    <t>denario company automates payment process business providing comprehensive solution expense income offer integrated bb payment experience smbs startup denario allows business automate</t>
  </si>
  <si>
    <t>billpower melbournebased fintech company allows small business owner get paid faster feature like taking deposit passing surcharging ontime discount provide payment gateway xero myob qbo invoice maki</t>
  </si>
  <si>
    <t>loftit real estate company provides wide range product service specialize helping individual business find buy sell rent property team experienced real estate agent loftit offer personalized</t>
  </si>
  <si>
    <t>computop global payment service provider enables business manage omnichannel payment transaction secure compliant way year experience computop offer innovative solution payment processing frau</t>
  </si>
  <si>
    <t>ganttify ultimate gantt chart addon project management software like basecamp todoist trello allows user easily track task set dependency visualize project timeline ganttify automatically creates gantt chart exi</t>
  </si>
  <si>
    <t>clarity practice management provides cloudbased practice management cpa accounting tax firm portal project management tool complete workflow solution includes client essential part workflow wi</t>
  </si>
  <si>
    <t>wethod collaborative integrated project portfolio management software system enables simultaneous management crm project management financials providing insight performance productivity much wh</t>
  </si>
  <si>
    <t>iabako easy online business management software designed small business offer feature invoicing quote stock management salespurchasedelivery order client management software simplifies sale supply deliv</t>
  </si>
  <si>
    <t>slickaccount webbased accounting software designed small business offer financial dashboard profitoriented business helping manage money become profitable slickaccount user easily manage accou</t>
  </si>
  <si>
    <t>innovative software solution company provides quality management software solution microsoft develop outofthebox business application based sharepoint technology maximizing sharepoint investment driving user</t>
  </si>
  <si>
    <t>optergy technology company provides best class building automation technology energy management system real time energy management solution empowers team smart building technology making goto expert custom</t>
  </si>
  <si>
    <t>mynd integrated solution leading global business process technology management company offering tech enabled finance accounting hr solution wide array company fortune small medium business mynd solution</t>
  </si>
  <si>
    <t>centtrip awardwinning fintech provider smart treasury foreign exchange payment solution make life simpler safer rewarding organization manage multiple internationally mobile team asset multicur</t>
  </si>
  <si>
    <t>wiise australian company provides cloudbased erp software business software help business manage finance payroll operation inventory manufacturing one system wiise built secure microsoft pl</t>
  </si>
  <si>
    <t>synchro erp global marketleading software company specializes providing enterprise resource planning erp software cast metal industry history dating back synchro erp developed robust dedicated erpmrp</t>
  </si>
  <si>
    <t>pcmrp fully integrated mrp software program includes accounting offer ten standard integrated module including bill material accounting apar purchasing inventory receiving sale order work order invoicing stock room addr</t>
  </si>
  <si>
    <t>etms software development company provides enterprise tool management system unique software etms designed help organization effectively manage tool operation offer functionality tool room control tool rese</t>
  </si>
  <si>
    <t>apruve company specializes automating bb trade credit invoicing account receivables global enterprise platform offer bb credit management service automating process issuing credit account business buy</t>
  </si>
  <si>
    <t>predator software leading provider manufacturing automation solution since automating manufacturer worldwide innovative awardwinning software application suite ten smart manufacturing software</t>
  </si>
  <si>
    <t>productdossier online project management software company provides pm tool business size software called touchbase allows project manager plan manage track team work addition project management</t>
  </si>
  <si>
    <t>mim manufacturing benchmark platform provides realtime mobile global manufacturing data analysis support manufacturer equipment builder uncomplicated pluganduse solution platform allows production p</t>
  </si>
  <si>
    <t>kartzhub leading ecommerce management software help business streamline online operation wide range feature integration kartzhub enables seller manage inventory order listing shipping across multiple</t>
  </si>
  <si>
    <t>custom software development company offshore software development best custom software development company india commediait leading software outsourcing company provide best software design development service business</t>
  </si>
  <si>
    <t>irs solution fullservice tax resolution software help tax professional attorney enrolled agent save time dealing irs software provides automated solution managing irs collection case offer compromise</t>
  </si>
  <si>
    <t>vivid report specializes business intelligence bi corporate performance management cpm advanced financial reporting offer vivid cpm financial reporting budgeting analysis vivid flex operational reporting analys</t>
  </si>
  <si>
    <t>faster easier dynamic ideation tool product team batterii combine design research ideation board keep team rallied around consumerdriven innovation batterii help team design better experience see visual coll</t>
  </si>
  <si>
    <t>copylcom company offer comprehensive platform planning managing business copyl user streamline operation consolidating saas ecosystem integrating existing system seamlessly platform incl</t>
  </si>
  <si>
    <t>kanban wordpress company provides free kanban plugin wordpress plugin allows user add kanban board wordpress site making easier organize manage project track sale create editorial calendar</t>
  </si>
  <si>
    <t>xtransfer onestop crossborder financial risk control service company foreign trade enterprise provides crossborder payment platform service small mediumsized export enterprise engaged crossborder ecommerce bb xtra</t>
  </si>
  <si>
    <t>plm group leading provider printing solution partner dexperience offer software solution service product lifecycle management specializing cad solidworks integrated software solution h</t>
  </si>
  <si>
    <t>upcrest erp pune erp company based pune india founded specialize providing industryspecific erp solution mission achieve highest user satisfaction developing erp solution meet user expecta</t>
  </si>
  <si>
    <t>enterprise health company provides complete occupational health software software help manage employee health built certified ehr offer saas self hosted option platform combine occupational health</t>
  </si>
  <si>
    <t>foresite system environmental regulatory compliance partner major multinational corporation electronics medical consumer product sector provide flexible automated infrastructure company comply global pro</t>
  </si>
  <si>
    <t>invoice expert free invoice software inventory software billing software window allows user create email professional invoice minute also tracking customer designed small mediumsized business invoice</t>
  </si>
  <si>
    <t>part business solution strong partner smart business software offer erp crm dm consulting market leader focus area erp dm crm specialization chemical cosmetic food beverage</t>
  </si>
  <si>
    <t>system online provider premier saas enterprise electronic part catalog software solution designed specifically whole good manufacturer require robust ecommerce solution tailored part catalog buying experience across</t>
  </si>
  <si>
    <t>innov computer solution llc software development company specializes creating innovative solution business team experienced developer innov computer solution offer wide range service including custom softwar</t>
  </si>
  <si>
    <t>asset performance management nexus global business solution nexus global offer asset performance management consulting training coaching software solution company worldwide located u beyond operating location north n</t>
  </si>
  <si>
    <t>collectmax jst proven advanced software solution used hundred collection law firm nationwide collectmax right fit almost practice whether manage filescollectmax uniquely flexible designe</t>
  </si>
  <si>
    <t>qrsignal connects physical world digital world customer smartphones scanning qr code sending signal customer provide feedback request service report issue qrsignal allows business react immediately</t>
  </si>
  <si>
    <t>softrak system company provides accounting software small medium sized business product help professional accountant manage business operation efficiently cost effectively</t>
  </si>
  <si>
    <t>phm technology worldleading company develops advanced engineering software platform offer maintenance aware design environment platform made provides engineering analysis capability decision optimization desi</t>
  </si>
  <si>
    <t>decision software canadian developer erp enterprise resource planning mrp material requirement planning software system business management program designed serve company manufacturing distribution service indu</t>
  </si>
  <si>
    <t>totality software publishes database software managing collection account totality program used primarily attorney law firm totality collector program mainly used collection agency business managing</t>
  </si>
  <si>
    <t>contracterp industry specific solution accessit contracterp erp business software distributor manufacturer service organization provide construction material equipment commercial project unlike erp soluti</t>
  </si>
  <si>
    <t>servicexpert software company specializing commercial vehicle offer service system development vehicle diagnostics sap technology consulting year experience servicexpert provides comprehensive solution</t>
  </si>
  <si>
    <t>hal simplify company provides cloudbased erp software mobility solution business intelligence professional service streamline accounting inventory management hrms po software supply chain management</t>
  </si>
  <si>
    <t>newbos partner llc leading provider enterprise resource planning erp software consulting service commodity merchandising pet animal feed industry offer complete erp software suite including product like trainingb</t>
  </si>
  <si>
    <t>axelor opensource low code platform provides full suite business application including erp crm sale management hr project management stock management accounting manufacturing axelors integrated bpm low co</t>
  </si>
  <si>
    <t>zeraware safety software sustainable safety management system ensuring osha compliance managing employee safety provide safety software solution streamline safety management function solve safety program problem u</t>
  </si>
  <si>
    <t>adhi software pvt ltd consulting firm providing software development service web window mobile platform using latest tool technology provide full life cycle development service right requirement gathering anal</t>
  </si>
  <si>
    <t>propulsion software manufacturing operation management software company provides true mean tracking product lowest highest operational level software compensates lack planning scheduling capabilit</t>
  </si>
  <si>
    <t>allegra software project management task management software help team improve collaboration offer variety supported method including classical agile mixed approach also support scaled agile framework safe</t>
  </si>
  <si>
    <t>gurufield provides comprehensive health safety environment quality hseq solution enterprise offer cloudbased platform managing health safety environment quality providing tool incident reporting risk management</t>
  </si>
  <si>
    <t>flowrev online cost revenue recognition deferred revenue lifecycle management system work seamlessly quickbooks xero powerful yet easytouse software streamlines automates cost revenue recognition</t>
  </si>
  <si>
    <t>intrastage quality management software provider company design manufacture electronic product provide spc yield test data analytical tool automating retrieval storage mining reporting rd manufacturing su</t>
  </si>
  <si>
    <t>apparel software cam leading supplier apparel erp fashion manufacturing software edi pdmplm software fashion apparel sector</t>
  </si>
  <si>
    <t>digital building maintenance operation hxperience multi functional solution sustainable high performance building discover connected maintenance building management solution hxperience dvelopp smati solution smartbuil</t>
  </si>
  <si>
    <t>plant assessor leading developer innovative solution designed simplify machinery safety management provide easytouse machinery safety software help organization stay compliant keep worker safe software userfri</t>
  </si>
  <si>
    <t>arista consulting consulting company specializing erp application service process automation solution technology cloud service offer erp consulting managed service technology cloud service robotic process au</t>
  </si>
  <si>
    <t>hub planner number one resource management choice team resource scheduling management software help global team manage project vacation timesheets one place feature like resource scheduling team</t>
  </si>
  <si>
    <t>synoptix software leading innovator erp based financial operational reporting software provide powerful reporting solution used manager responsible financial result synoptix organization revolutionize way th</t>
  </si>
  <si>
    <t>epitomy solution company offer full range aftermarket solution manufacturer distributor dealer complex equipment machinery specialize product information management pim provide electronic part catalo</t>
  </si>
  <si>
    <t>bric company help professional service company accurately plan team calendar confidently get back work love bric help software developer graphic designer increase employee utilization</t>
  </si>
  <si>
    <t>cybermetrics corporation leading developer worldwide supplier highquality open standard software solution calibration quality management preventative maintenance supplier qa year experience softwar</t>
  </si>
  <si>
    <t>bhmi highly regarded provider software solution designed cater back office processing electronic payment transaction company renowned flagship product concourse financial software suite</t>
  </si>
  <si>
    <t>perativ market leader cash distribution network cash optimization solution perativs proprietary software service saas platform allows financial institution transform costly complex cash distribution network atm c</t>
  </si>
  <si>
    <t>intec digital solution softwarelsungen fr die instandhaltung intec digital solution au altdorf bei mnchen entwickelt standard und individualsoftwarelsungen fr smes und konzerne instandhaltungssoftware fr unternehmen jeglicher gre mehr ber</t>
  </si>
  <si>
    <t>squadify software platform help boost team performance leadership skill provides datadriven solution optimize efficiency improve team dynamic achieve business growth platform allows team member confidentially sh</t>
  </si>
  <si>
    <t>receipt bot automated bookkeeping software designed organize track accounting bookkeeping record start using free accounting bookkeeping become lot easier suit tool automate data entry receipt</t>
  </si>
  <si>
    <t>dynaway independent software vendor providing valuable solution dyn msdynax platform asset management software help company prolong life equipment increase production yield reducing equipment downtime</t>
  </si>
  <si>
    <t>brightbook online accounting system provides free easy way manage small business brings together business activity single collaborative platform allowing user create invoice expense statement brig</t>
  </si>
  <si>
    <t>vogsy professional service automation solution allows business plan track optimize client quote project resource unified project resource platform simplifies international expansion providing</t>
  </si>
  <si>
    <t>redmineup company specializes providing redmine plugins theme solution service satisfied client develop premium redmine plugins enhance functionality usability platform offer</t>
  </si>
  <si>
    <t>ant solution software company specializes providing customized software modern factory software help optimize production improve overall equipment efficiency oee offer solution performance monitoring factor</t>
  </si>
  <si>
    <t>ashcom technology company specializes onpremise deployment solution data privacy provide tailored solution industry like government weapon manufacturing aerospace solution crucial maintaining dat</t>
  </si>
  <si>
    <t>optessa global leader advanced planning scheduling software manufacturing company successful implementation among toptier manufacturer optessa offer optimal intelligent effective solution planning sequencing</t>
  </si>
  <si>
    <t>triskell software enterprise portfolio management software company fill gap planning execution provide platform strategy execution advanced ppm feature software saas solution focus usa</t>
  </si>
  <si>
    <t>international civil aviation organization icao un specialized agency civil aviation develops international standard recommended practice support diplomacy cooperation air transport icao funded directed</t>
  </si>
  <si>
    <t>pronamics australian software company specializing designing fast accurate estimation cost management software construction mining civil building industry established pronamics client include leading global co</t>
  </si>
  <si>
    <t>qvistorp company provides powerful tool process kpi driven capital management core product qvistorp growth enables smarter agile decision making within organization facilitates standardized investment plannin</t>
  </si>
  <si>
    <t>focus hq portfolio project benefit management application platform predicts automates guide project success idea delivery benefit realization integrated ai indicator focus hq stream</t>
  </si>
  <si>
    <t>asi software service provider utility industry product focused billing work order financial management system exclusive focus utility industry asi creates innovative software enhances efficiency pr</t>
  </si>
  <si>
    <t>gruntworx leader tax automation organization technology secure web program automates organizes populates leading tax software gruntworx product first webbased application read classify extract data</t>
  </si>
  <si>
    <t>exepron cloudbased project management software solution provides advanced cloud software multiproject portfolio management risk resource management operational financial project control reduces high cost complexity</t>
  </si>
  <si>
    <t>reactornet premier cloudbased procure pay solution provider medium largesized company across various industry flagship product epro offer improved workflow management control spending also facilitating coll</t>
  </si>
  <si>
    <t>perfony collaborative platform efficient teamwork meeting simple tool allows user manage daily work without sacrificing necessary quality perfony help user track action plan team</t>
  </si>
  <si>
    <t>offsight manufacturing project management software company specializes solving production quality traceability communication challenge offsite projectbased manufacturing provide factory project management software</t>
  </si>
  <si>
    <t>easybooks small business bookkeeping app simplifies small business finance allows user create invoice estimate manage expense builtin tracking reporting app available ipad iphone mac o x easyboo</t>
  </si>
  <si>
    <t>timewax resource planning software company help projectbased company schedule hour employee project provide project resource planning software save time improves project delivery increase utilization</t>
  </si>
  <si>
    <t>getmyinvoices cloud based solution invoice management particular interest small medium sized business retrieves bill online portal automatically record invoice date amount</t>
  </si>
  <si>
    <t>planstreet case management software designed serve social human service healthcare service provider userfriendly customizable interface ideal health patient service reentry program homeless management donor manage</t>
  </si>
  <si>
    <t>bharatx vc backed early stage fintech startup us technology empower indian middle class credit enable credit feature consumer facing apps providing access formal credit approximately million household</t>
  </si>
  <si>
    <t>umt gartner recognized leader strategic portfolio management project execution provide strategic portfolio management software help organization improve decision making accelerate business transformation software</t>
  </si>
  <si>
    <t>rover erp complete operation accounting inventory control solution manufacturer distributor powerful feature geared industry lower overall cost superior service ready help business grow</t>
  </si>
  <si>
    <t>dhruthi technology company specializes enterprise web mobile app development using mvc angular xamarin also provide solution calibration management suggestion idea tracking employee appreciation recogni</t>
  </si>
  <si>
    <t>human resource innovation solution inc huris human resource consulting solution provider enabling business transformation advanced hr methodology company specializes providing client comprehensive business</t>
  </si>
  <si>
    <t>equipnet world leading provider surplus asset management sale solution large small corporation pharmaceutical biotech chemical consumer packaged good industry help company buy sell manage used l</t>
  </si>
  <si>
    <t>unimarket procurement company offer easytouse eprocurement solution solution integrates catalogdriven supplier marketplace purchasing invoicing card payment function also provide service virtual mail</t>
  </si>
  <si>
    <t>strategic growth management software help business achieve growth goal strategic planning performance tracking communication tool bundled one cloudbased software align based proven business management methodology</t>
  </si>
  <si>
    <t>appcider fast growing technology startup company based hong kong appcider delivers intelligent cloud based erp supply chain logistics solution appcider driving development many smes hong kong corporates</t>
  </si>
  <si>
    <t>inspection audit management software save time digitize audit quality inspection process control quality le time leave time audit inspection software manufacturer working coalface improve</t>
  </si>
  <si>
    <t>genius project adapts organization business process delivers highly flexible configurable portfolio project management software</t>
  </si>
  <si>
    <t>almanara managment information system llc</t>
  </si>
  <si>
    <t>fastmaint cmms maintenance management software fastmaint cmms software facility equipment maintenance fast setup easy use download cloud software get free trial fastmaint microsoft window based cmms package get overvi</t>
  </si>
  <si>
    <t>ddiprocom search engine marketing firm specializes seo search engine optimization website marketing deep knowledge year experience team passionate professional ddiprocom offer professional site designing</t>
  </si>
  <si>
    <t>hylobiz powerful solution simplifies business automation financing allows business maintain direct control commerce cash flow compliance credit company offer various feature einvoicing eway bill coll</t>
  </si>
  <si>
    <t>easy access industry leader account payable automation offer premise hosted solution meet need managed service offering fuel company growth sustainability operational efficiency lower cost structu</t>
  </si>
  <si>
    <t>billecta company provides best invoicing solution small large business offer automated invoicing bookkeeping service making billing process simple fast customizable billecta automate en</t>
  </si>
  <si>
    <t>tomms provides full range implementation service result successful implementation tomms eamcmms application also change operation necessary achieve roi every customer want goal provide service meet exceed expectation customer</t>
  </si>
  <si>
    <t>blr innovative business training management solution company help business simplify compliance state federal legal requirement offer authoritative content practical tool ensure business successful blr p</t>
  </si>
  <si>
    <t>logitout online business key asset tracking solution help business reduce risk providing cloudbased solution track everything key asset logitout business log track key asset document vehicle</t>
  </si>
  <si>
    <t>balance innovation division brink offer cash management software platform connects system device provide analytics actionable data retailer platform part complete singlesource endtoend solution retail cash operation managing cash register bank back</t>
  </si>
  <si>
    <t>uk small business stock control software integrated accounting epos invoicing purchasing e commerce easy use yet powerful stock control software uk small business everything need run business single integrated packag</t>
  </si>
  <si>
    <t>aquilon software leading provider enterprise resource planning erp software small midsized business smb software designed streamline operation enhance efficiency boost profitability business distrib</t>
  </si>
  <si>
    <t>mycollab software company focus providing online office tool small midsize company based saas model offer two business service cloud tool demand starting month self installer bundle</t>
  </si>
  <si>
    <t>akonihub cash management platform allows business earn better interest easily manage deposit platform integrates leading bank provide personalized saving option automatically rebalances account ensure</t>
  </si>
  <si>
    <t>relyonsoft growing software company based bangalore india provide highquality product solution service domain payroll taxation accounting flagship product include saral tds managing uploading</t>
  </si>
  <si>
    <t>tudodesk sale invoicing payment job management shipping customer support platform power modern repair workshop restoration shop worldwide estimating invoicing job management shipping communication support platfo</t>
  </si>
  <si>
    <t>software de facturacin online anfix programa de facturacin contabilidad diseado para autnomos empresas simplifica automatiza la gestin de tu negocio con anfix en anfix encuentras todo lo que necesitas para gestionar tu negocio al ser la</t>
  </si>
  <si>
    <t>scanman south africa flexible cost effective warehouse management software market today scanman software suite software designed around warehouse manufacturing environment software three main component sca</t>
  </si>
  <si>
    <t>invoicing software scary first pan european multilingual invoice app easy use need training send beautiful invoice start free trial software development</t>
  </si>
  <si>
    <t>shloklabs software house established lisbon portugal past decade shloklabs expanded office portugal belgium india specialize software development provide innovative cuttingedge solution bus</t>
  </si>
  <si>
    <t>fresh software solution provides software wholesale produce distributor computer software</t>
  </si>
  <si>
    <t>gc home virtual collector website consumer negotiate resolve pay debt online</t>
  </si>
  <si>
    <t>koenigtech multifaceted vehicle building financial system provide solution bank payment provider financial institution offer industryfocused solution pack client financial sector allowing</t>
  </si>
  <si>
    <t>integrated workplace management system corporate real estate improve workplace performance modular platform includes portfolio manager space manager booking manager guardian global system provides solution property portfolio asset contract management portfolio manager automated endtoend technology solution manage according new lease accounting standard ifrs set international accounting standard board iasb financial accounting standard board fasb deliver realtime workplace occupation performance reporting planning resource booking maintenance public private sector ability identify strategic objective deliver detailed scope work fundamental successful implementation system visit website learn</t>
  </si>
  <si>
    <t>araqich hybrid business application automatization management sale supply delivery chain help business manage registration processing order well management supplier delivery process</t>
  </si>
  <si>
    <t>workstack online project management solution make team scheduling easy powerful drag drop calendar make easy manage project across entire team making workstack great basecamp alternative asana alternative q</t>
  </si>
  <si>
    <t>safal softcom leading provider eprocurement management software solution offer flexible customizable platform streamlines procurement process including purchase requisition approval workflow online rfqrfps reverse auct</t>
  </si>
  <si>
    <t>ed control construction app project management allinone software solution connects team workflow data improve construction project management app allows user digitally capture information access document</t>
  </si>
  <si>
    <t>scatterling usa global automated cloudbased worker safety monitoring management service help highrisk employee lone worker safety gps cellular web satellite technology</t>
  </si>
  <si>
    <t>intelisoftcy company specializes cloud accounting software accounting auditing firm new generation accounting software aphrodite accounting designed meet need professional accountant require</t>
  </si>
  <si>
    <t>trifact cloud software digital invoice processing offer extensive integration accounting software exact online twinfield afas unit eaccounting accountview trifact invoice directly submitted</t>
  </si>
  <si>
    <t>channeleyes enterprise mobile platform connecting vendor channel partner core product channelcandy custom branded mobile app designed vendor distributor association deliver channel highlight company new</t>
  </si>
  <si>
    <t>staffprojects visual collaboration tool business setup complete important day day task easily start day free trial</t>
  </si>
  <si>
    <t>make productivity collaboration learning software product include stickiesdotapp superpmapp etchedapp slydesapp crucial human suite productivity collaboration software team individual software development</t>
  </si>
  <si>
    <t>hydra billing automation software hydra provides flexible ossbss system telecom digital service provider built billing provisioning mediation module crm helpdesk complex business process automation service provide</t>
  </si>
  <si>
    <t>cogep maintenance software specialist provides computerized maintenance management system cmms enterprise asset management eam solution cmms software help business manage asset work order plan schedule repair</t>
  </si>
  <si>
    <t>aoms technology company offer integrated industrial iot platform help industry collect mission critical data generate insightful information asset process platform designed harsh environment</t>
  </si>
  <si>
    <t>partsminder online procurement software provides control traceability help company procure product effectively streamline purchase preferred vendor drive higher compliance contract maintain control</t>
  </si>
  <si>
    <t>goodgantt extension one world popular task tracker trello tool improves functionality trello making task planning even visual project manager team member see progress task task eval</t>
  </si>
  <si>
    <t>decision source data necessary make right business decision decision ultimate solution financial department accounting firm decision stand effective everyday task support help provide accurate informatio</t>
  </si>
  <si>
    <t>birddog software leading integrated webbased software suite provides order fulfillment crm ecommerce software flagship product birddog enterprise software service saas business software support entire com</t>
  </si>
  <si>
    <t>custodia aidriven enterprise solution expense smart software connected spending business achieve digital finance scale custodia eliminates friction frustration employee face come corporate fina</t>
  </si>
  <si>
    <t>assetoptics salesforce isv business partner specializes enterprise asset management provide facility equipment fleet maintenance solution salesforce user asset management module allows user get complete pic</t>
  </si>
  <si>
    <t>fullstep procurement solution provider specialized sourcing process optimization software ten year experience implementation advanced sourcing model diverse company sector focus transform pr</t>
  </si>
  <si>
    <t>exhibit one software committed protecting privacy developing technology give powerful safe online experience statement privacy applies exhibit one software web site governs data collection usage using exhibit one software website consent data practice described statement</t>
  </si>
  <si>
    <t>dedicated sustainable development arup collective designer consultant expert working across country founded humane excellent collaborate client partner using imagination technology rig</t>
  </si>
  <si>
    <t>netsol technology global provider asset finance leasing software provided software solution client across country netsol technology offer enterprise solution leasing finance healthcare</t>
  </si>
  <si>
    <t>compusoft technology leading provider innovative information technology service like customised software solution application development website designing development ecommerce solution web enabled dynamic software development etc deliver innovative technological solution type manufacturing industry retail industry education travel transportation industry banking financial industry amongst others compusoft technology incorporated kolkata year early pioneered use modern information technology unfold diversified disproportionate advantage software solution provide superior cutting edge innovative solution globally acquainted organisation historical landmark established mid pharmaceutical manufacturing industry ensuring rediscovering ethic manufacturing management software term technological development process</t>
  </si>
  <si>
    <t>sirwill software private limited company based tc bhanu lane peroorkada thiruvananthapuram kerala india</t>
  </si>
  <si>
    <t>iqnext cloudbased platform centralized building management using connected datadriven integrated approach improve sustainability efficiency</t>
  </si>
  <si>
    <t>andoncloud company provides system calling help analyzing cause downtime aim minimize downtime company digitizing production line lead lower production cost quicker turnaround eff</t>
  </si>
  <si>
    <t>accountedge offer full featured accounting software small business desktop provides command center help run report aspect business including sale invoicing purchase payroll inventory time billing</t>
  </si>
  <si>
    <t>gettick platform allows manage work connecting tool communication provides powerful work platform team collaborate work together gettick increase efficiency focus bringing</t>
  </si>
  <si>
    <t>billbooks online billing software provides magical user interface send invoice le second offer various professional invoice template allows scheduling invoice estimate based client time zone</t>
  </si>
  <si>
    <t>cloudia provides complete suite source contract service private public sector organization comprehensive product portfolio includes data security certified easy use solution strategic operational aspect</t>
  </si>
  <si>
    <t>kpi fire business improvement software company help organization set achieve ambitious goal provide software consulting service enable strategy execution continuous improvement solution include lean manufact</t>
  </si>
  <si>
    <t>bizaway company provides streamlined approach business travel intuitive platform offer oneclick solution book manage trip saving company time money company trust bizaway travel management</t>
  </si>
  <si>
    <t>dotsquares awardwinning offshore website design mobile apps development digital outsourcing agency offer worldclass enterprise web solution application software mobile app development year experience</t>
  </si>
  <si>
    <t>enterprise asset management progressive technology solution ptsol put software system path progress toward efficiency performance mobility innovation decade provided software service people</t>
  </si>
  <si>
    <t>weeek task management tool team individual help user manage project task whether working alone part team platform constantly introduces new feature used free weeek offer solution f</t>
  </si>
  <si>
    <t>bucket simple intuitive task organization cloud based app allows professional non professional alike collaborate project card checklist file management real time collaborationbuckets powerfulwe free platform availa</t>
  </si>
  <si>
    <t>hut cloudbased platform enables company better manage rfis provides centralized efficient way sending receiving managing rfis reducing labor cost maintaining accurate record keeping hut also allows f</t>
  </si>
  <si>
    <t>elucidate software business solution integrates transaction accounting crm module deliver one three way vision great software consulting company first choice investor staff believ</t>
  </si>
  <si>
    <t>invoiceit provides best computer billing invoicing software small medium enterprise business best offline window invoicing billing software shop business</t>
  </si>
  <si>
    <t>make switching bank easy customer</t>
  </si>
  <si>
    <t>leading erp software electronic part distributor axiom software explore erp software designed specifically part distributor axiom software designed axiomhq epds revolutionize way distributor manage operation ov</t>
  </si>
  <si>
    <t>task er et moderne og effektivt forretningssystem til selvstndige freelancere og sm virksomheder prv task og effektivisr din forretning</t>
  </si>
  <si>
    <t>csp plus company provides customizable safety inspection app integration thirdparty software focus help company identify area safety improved proactive meeting asset requirement offer</t>
  </si>
  <si>
    <t>wismatix u company offer allinone quality management system qms called wismatix ebusiness suite qms easy use fast efficient available device browser specifically tailored company</t>
  </si>
  <si>
    <t>kenandy cloud erp software company dedicated giving manufacturing company freedom innovate product service operation relationship cloud erp built salesforce platform allows customer map e</t>
  </si>
  <si>
    <t>digitize expense management process srxp expense reporting software srxp enables business digitize credit card business expense simply take picture receipt srxp connect expense erp finance</t>
  </si>
  <si>
    <t>qdos leading provider cloudbased integrated business software australia year experience specialize providing erp crm ecommerce po accounting warehouse distribution solution cloud erp software de</t>
  </si>
  <si>
    <t>material make robot smart</t>
  </si>
  <si>
    <t>codetree powerful project management tool specifically designed github allows manage entire software development workflow keep track project progress codetree use kanban board custom stage</t>
  </si>
  <si>
    <t>infraspeak intelligent maintenance management platform brings entire operation together gain full control flexibility build custom maintenance management solution capable answering operational challenge infra</t>
  </si>
  <si>
    <t>opexman opexman</t>
  </si>
  <si>
    <t>arr squared provides nondilutive growth capital saas recurring revenue company offer speedy easy access capital allowing company access time monthly recurring revenue mrr nextday funding arr squared</t>
  </si>
  <si>
    <t>buildlink multipurpose collaboration platform managing building facility buildlink technically savvy efficient solution managing real estate information resource buildlink offer flexible costeffective technicall</t>
  </si>
  <si>
    <t>inloox project management software company develops professional software solution integrate simplify accelerate business process flagship product inloox pm outlook integrated microsoft outlook used</t>
  </si>
  <si>
    <t>compuhedge automated financial exposure hedging management platform financial team company platform consists complete financial exposure hedging software solution organization compuhedge automates management</t>
  </si>
  <si>
    <t>ekepler erp enterprise resource planning software facilitates flow information business function organization business software meet tax legal requirement imposed mexican government electroni</t>
  </si>
  <si>
    <t>maintmaster leading provider maintenance software offer powerful dynamic cmms market maintmaster platform help organization develop culture maintenance power toward digital transformation tr</t>
  </si>
  <si>
    <t>financial navigator inc u based software company develops accounting software targeting single family office multifamily office accounting firm highnetworth individual</t>
  </si>
  <si>
    <t>advanced business manager pty ltd private company based australia specializing development accounting business management software year experience industry managing director chris heysen know make</t>
  </si>
  <si>
    <t>pridesys ltd leading company bangladesh provides secure scalable ondemand application system data access solution offer wide range service including software development enterprise resource planning erp mobi</t>
  </si>
  <si>
    <t>currencyvue financial technology company help business manage foreign exchange risk established currencyvue provides platform connects erp system directly bank foreign exchange provider automating manual proce</t>
  </si>
  <si>
    <t>aware company provides lone worker safety solution offer range product service ensure safety productivity worker solution include lone worker app twoway communication realtime monitoring</t>
  </si>
  <si>
    <t>sivco company specializes applying web enablement ebusiness business intelligence solution manage leverage integrate corporate information data flow twenty year experience developing implemen</t>
  </si>
  <si>
    <t>skyscend cloudnative technology company provides automated compliant secure commerce operation solution product service include ap automation invoice management supply chain finance working capital solution</t>
  </si>
  <si>
    <t>people core experience developing implementing maintaining world digital intelligence artificial intelligence combine become collaboration business currently serving bank go digital innovative ai implemented core banking solution offer analytics service news aggregation cumulation deliver entertainment technology entire casino management slot machine supply casino digital game</t>
  </si>
  <si>
    <t>saddleback software affordable allinone hosted billing software tool designed specifically social service assisted living provider fully integrated software reduces billing cost increase rate approved claim decrease</t>
  </si>
  <si>
    <t>valuekeep company provides intelligent cloud based maintenance management software company industry carry maintenance operation efficiently cost effectively part grupo primavera largest iber</t>
  </si>
  <si>
    <t>ascent solution cloud erp salesforce operation ascent solution offer comprehensive suite application salesforce including cloud erp im om iom integration ascent first complete forcecom web based solution f</t>
  </si>
  <si>
    <t>dash project management app bridge gap task list project plan making teamwork natural provides tool service make project happen enabling agile project management project</t>
  </si>
  <si>
    <t>nexgen futurefirst asset management cmms software solution provider offer comprehensive software solution efficiently manages sustains asset management program industryleading software combine robust computer main</t>
  </si>
  <si>
    <t>fmis leading provider enterprise asset management software year experience offer range solution cover entire asset life cycle including fixed asset accounting tracking inventory maintenance leasing</t>
  </si>
  <si>
    <t>operator round software plantlog simple cloud based logging software facility operation use smartphone tablet record operator round shift turnover pm much everything put plantlog exported</t>
  </si>
  <si>
    <t>veriscape supply chain technology company implement critical supply chain technology business expanding new market veriscape understand every business unique thats offer customized solution tailored</t>
  </si>
  <si>
    <t>cayman venture british based engineering software company developing supporting maintenance engineering system since range food distribution manufacturing site company originally formed p</t>
  </si>
  <si>
    <t>dingodot aipowered virtual cfo small mediumsized business automates task invoice collection transaction matching save business owner time money</t>
  </si>
  <si>
    <t>centrallo modern productivity tool helping people organize centralize share information anywhere anytime centrallo ideal anyone want better organized simple free better way organize centralize prioritize</t>
  </si>
  <si>
    <t>strategic planning business strategy execution software achieveits strategic planning performance management business development software give visibility accountability business plan goal objective achieveit leader emergi</t>
  </si>
  <si>
    <t>raritan valley technology group inc rvtg technology company provides service two main area erp software related consulting service particularly area supply chain management scm international maritime ecommerce rvtg work broad group client ranging division fortune company midrange privately held company financial institution manufacturing company maritime shipping company retail store management team collectively year experience purchasing manufacturing inventory accounting sale management well system support activity rvtgs strength comprise following area expertise erp supply chain management software command line corp clc brand name consulting service including system integration data analysis conversion training implementation maintenance process redesign improvement business analysis electronic ship supply management essm serving america regional sale operation center shipserv ltd</t>
  </si>
  <si>
    <t>greenrfp company transformed traditional rfpbid process business offer automated solution simplifies complex requirement easytounderstand business requirement software eliminates guesswork</t>
  </si>
  <si>
    <t>ledgermax pakistan number accounting software small medium business offer online cloud version control manage business finance flexible powerful way ledgermax business manage multiple branch c</t>
  </si>
  <si>
    <t>orange cloud crm registered salesforcecom partner focus primarily providing commercial enterprise level solution oil gas industrial environmental service industry offer qhse salesforce product industri</t>
  </si>
  <si>
    <t>dex company provides service lifecycle solution complex technology offer manufacturing engineering part procurement repair service renewable medical consumer information technology electronic product comp</t>
  </si>
  <si>
    <t>qozo company focus delivering new breed rfq quote software mobile aim provide awesome way business personal user buy stuff need best price</t>
  </si>
  <si>
    <t>psc software provides inspection quality management software solution enable business safely efficiently deliver product market psc software division psc biotech corporation provides inspection management enter</t>
  </si>
  <si>
    <t>silverbills concierge household bill manager receives client bill electronically scrutinizes pay monitor client account potential fraud theft aim alleviate hassle daily money management elimi</t>
  </si>
  <si>
    <t>american express global business travel gbt world leading business partner managed travel help company employee prosper making sure traveler present matter keep global business moving</t>
  </si>
  <si>
    <t>icsoft software company provides fully featured me erp software solution manufacturing industry focus manufacturing icsoft offer independent integrated me erp software solution enterprise suite</t>
  </si>
  <si>
    <t>cbanc network largest online network verified bank credit union professional empower professional banking industry collaborate share information lead evolution community banking financial inst</t>
  </si>
  <si>
    <t>cuentasok online accounting system number one fiscal tool mexico allows business manage finance accounting one place cuentasok automatically import verifies organizes issued received invoice cu</t>
  </si>
  <si>
    <t>coinshift treasury management platform daos organization simplifies treasury operation provides actionable insight financial manager increase transparency community investor coinshift user make paym</t>
  </si>
  <si>
    <t>work wallet health safety software platform helping reduce risk blind spot business giving employer full transparency workforce supply chain work wallet mobile first service allows employer provide emplo</t>
  </si>
  <si>
    <t>equali company provides automated reconciliation endtoend visibility payment digital economy</t>
  </si>
  <si>
    <t>getmanaglycom easiest task management tool help manage task create annotation create prototype create invoice many managly help manage task create annotation create prototype create invoice much</t>
  </si>
  <si>
    <t>angelspan provides investor relation early stage startup facilitate consistent communication progress startup client better engage investor enable stakeholder actively participate venture success</t>
  </si>
  <si>
    <t>intrafocus business performance management software reseller consultancy provide balanced scorecard software strategy software training service flagship product spider impact help organization execute strategy b</t>
  </si>
  <si>
    <t>toodledo incredibly powerful online todo list task manager toodledo create powerful todo list improve productivity provides feature folder tag context subtasks help organize l</t>
  </si>
  <si>
    <t>paysend uk fintech company revolutionizing way money moved around world provide nextgeneration payment platform allows customer business pay hold send money online currency paysend support</t>
  </si>
  <si>
    <t>webcom system adelaide based fintech software development company build money transfer forex trading software webcom system leading webdesign webdevelopment agency creates innovative effective website digitalmarketi</t>
  </si>
  <si>
    <t>health safety training consulting software</t>
  </si>
  <si>
    <t>cloud based real time leadership enabler end end erp legacy system integrator biometric time attendance solution people productivity solution</t>
  </si>
  <si>
    <t>ifm develops produce sell sensor controller software system industrial automation digitalization worldwide pioneer industry provide consistent solution digitalize entire value chain sensor e</t>
  </si>
  <si>
    <t>mnp solution company specializes providing enterprisegrade modular order management system ecommerce multichannel pl offer erp business solution including website integration orderinventory warehousereturns pu</t>
  </si>
  <si>
    <t>agenterbooks cloud accounting software business make accounting activity productive resultsoriented free accounting software fastest financial process avail fast</t>
  </si>
  <si>
    <t>bluewater control company provides mobile lifecycle telecom expense management saas platform platform allows user manage mobile device service telecom expense one place offer integration workflow msps</t>
  </si>
  <si>
    <t>apara inc new owning entity inlattice apar automation suite httpwwwinlatticecom inlattice integrates quickbooks help company small large automate apar process</t>
  </si>
  <si>
    <t>code group specialize custom business administration management system drop u line</t>
  </si>
  <si>
    <t>thing system open source solution allows take control internet thing device</t>
  </si>
  <si>
    <t>safetysync company provides ehs management software occupational health safety management system software allows business deploy safety program worker online platform focus mobile accessibility aim</t>
  </si>
  <si>
    <t>aadi soft india erp software development company based dehradun haridwar rishikesh roorkee chandigarh specialize providing payroll software salary hr leave management well salessupport center erp prod</t>
  </si>
  <si>
    <t>kudoo software company provides elegant timesheets intuitive invoice beautiful dashboard advanced project feature daos also offer financial system running daos open source business system run entirety</t>
  </si>
  <si>
    <t>debt collection software collect comtech system inc debt collection software automates workflow startup enterprise everything matter debt collection one solution collect fully scalable full featured softw</t>
  </si>
  <si>
    <t>actouch technology singaporebased company provides cloudbased erp solution micro small medium enterprise msmes across asia world product help business owner entrepreneur manage accounting book</t>
  </si>
  <si>
    <t>bluesky online time tracking software invoicing app provides easytouse tool individual freelancer team size bluesky user create send invoice online accept payment stripe credit card integra</t>
  </si>
  <si>
    <t>genesis collect online realtime business solution streamlines process collecting past due receivables reduces collection cycle provides easy access frequently used report customized fit specific requir</t>
  </si>
  <si>
    <t>juston leading provider billing invoice management salesforce platform founded jena germany juston specializes automating billing invoicing process smbs worldwide innovative software juston billing</t>
  </si>
  <si>
    <t>clear objective ltd australian company based brisbane offer variety solution small mediumsized business specialize design development implementation software solution focus erp system</t>
  </si>
  <si>
    <t>datamoto company provides beautiful app small business inventory management purchase order sale order invoice work order field service application include quote invoice sale order purchase order inventor</t>
  </si>
  <si>
    <t>veracore market leader order fulfillment software literature dealer product fulfillment fulfillment solution designed manage complex fulfillment program multiple customer unique requirement year</t>
  </si>
  <si>
    <t>notis cloudbased engagement management software accountant collaborate client optimal organization improved communication nextgen analytics</t>
  </si>
  <si>
    <t>provideam leading provider oee overall equipment efficiency software manufacturing company software help business monitor analyze productivity production machine line realtime historically ou</t>
  </si>
  <si>
    <t>logical office cut wasted time grows business faster workflowdriven crm unshackles inefficiency</t>
  </si>
  <si>
    <t>intrador develops smart inspection software solution together equipment finance industry customer leasing vendor finance company bank oems importer dealer association rental company auction company trader product auditapp floor check fast high frequency enduser inspection remarketingapp full inspection remarketing used asset fully configurable market watch generates overview worldwide equipment industry indepth information white label auction bidding tool help sell used asset work easier faster lowcost sustainable overall smarter floor check selfaudits remarketing solution wholesale asset finance equipment automotive inspection</t>
  </si>
  <si>
    <t>browntape online saas based software help online merchant manage order inventory one place without need log site separately seller bulk print shipping label invoice manifest track stat</t>
  </si>
  <si>
    <t>reliabills auto billing software invoicing software simplifies invoicing automates payment reminder enables subscription recurring billing solution designed small business mind aiming reduce time</t>
  </si>
  <si>
    <t>incodocs allinone export documentation software simplifies process creating sale export documentation global supply chain provides platform exporter easily create compliant shipping documentation required</t>
  </si>
  <si>
    <t>invoice home leading invoice generating software designed invoicing need small business freelancer entrepreneur worldwide established headquartered la vega nevada invoice home team member span</t>
  </si>
  <si>
    <t>acutrack leading book printing fulfillment service offer print demand pod service selfpublishers provide unique justintime book printing system improves customer service profitability acutrack offer rang</t>
  </si>
  <si>
    <t>tqs qms software power quality management system future business consulting service apqp software ppap software software qms software core tool training capa training six sigma training t internal audit</t>
  </si>
  <si>
    <t>hitask unique project task manager team help focus team collaboration getting task done manage entire project hitask project team quickly easily set new project assign share task</t>
  </si>
  <si>
    <t>acomodeo biggest bb serviced apartment booking platform providing accommodation corporate client worldwide reunites best industry match every business traveler preference regarding location length stay service</t>
  </si>
  <si>
    <t>isetia powerful globally trusted cloudbased online collaboration platform innovative approach process project management help plan manage cooperate execute report program project portfolio business proc</t>
  </si>
  <si>
    <t>tivity digital transformation platform help business improve enterprise mobility productivity offer lean customizable business suite enables support core business process focus collaboration functiona</t>
  </si>
  <si>
    <t>ape software small business providing calibration management software asset management software solution since flagship product calibration control help industry metrology manufacturing health care av</t>
  </si>
  <si>
    <t>bizautomation cloud erp software company provides full suite integrated business management software application cloud erp software help business grow faster enter new market improve efficiency focus smaller sm</t>
  </si>
  <si>
    <t>ispec enterprise solution source contract document authoring contract management integrates various stakeholder discipline single collaboration platform allowing close collaboration procurement proces</t>
  </si>
  <si>
    <t>octacom provider document data management solution range high volume document scanning electronic imaging account payable processing mail room automation workflow octacom process validate manage document</t>
  </si>
  <si>
    <t>argo software engineering financial technology provider offer highly efficient software solution electronic trading risk management flagship product argo trading platform includes component order management</t>
  </si>
  <si>
    <t>lyquidity solution leading specialist area spreadsheet management control audit main product strong typing excel spreadsheet complyxl strong typing help highlight error incorporated spr</t>
  </si>
  <si>
    <t>efulfillment service established leader ecommerce order fulfillment provide personalized fulfillment service growing ecommerce business service include product storage order processing shipping return offer n</t>
  </si>
  <si>
    <t>ticktick todo list checklist task manager app available android iphone web allows user capture idea organize todos make life ticktick offer seamless cloud synchronization across io android web</t>
  </si>
  <si>
    <t>store popular sale automation software solution store easy use cloud application manage entire sale process smoothly store track every phase business partner network management online invoicing</t>
  </si>
  <si>
    <t>parsec automation corp developer traksys leading realtime operation performance management software traksys manufacturing company execute manufacturing operation effectively across value stream software</t>
  </si>
  <si>
    <t>prepdd integrated platform finance accounting team centrally manage work close management compliance tracking ad hoc project prepdd streamlines finance accounting workflow file sharing simplified pr</t>
  </si>
  <si>
    <t>anagram system company provides erp software small business flagship product encore affordable fully integrated stock control financials crm software solution designed retailer manufacturer whole</t>
  </si>
  <si>
    <t>renewtrak automation platform connects global tech industry power renewal subscription economy customer able take control recurring revenue stream automate quoting complex distribution channel</t>
  </si>
  <si>
    <t>reducer ukbased company specializes connected purchasing committed empowering smes reducing spend offering peace mind service buy partner accountant provide bespoke cost advi</t>
  </si>
  <si>
    <t>boris software company offer mobile management solution called boris app revolutionizes business process replacing paperwork digital process making efficient transparent compliant boris allows realt</t>
  </si>
  <si>
    <t>qstrat fast errorfree quoting solution distributor manufacturer offer endtoend sourcing customer quoting costing solution cloud sourcing solution trusted organization across various industry includi</t>
  </si>
  <si>
    <t>optimize collaboration elo datev tax advisor ecmonline ecmonline offer leading cloudbased digital invoicing solution elo datev best priceperformance ratio smes</t>
  </si>
  <si>
    <t>tradeboox unique global cloud based bb trading information platform small mid sized large business tradeboox ultimate goal provide economical product business create ecosystem enhances bb</t>
  </si>
  <si>
    <t>common limited company specializes development distribution two software solution expense realtor expense software service saas platform help organization manage credit card business expens</t>
  </si>
  <si>
    <t>abis inc houstonbased erp provider manufacturing metal utility industry developed best erp software available today applies practical automation streamline workflow enhance efficiency eliminate wo</t>
  </si>
  <si>
    <t>manifestly checklist code low code platform provides checklist workflow sop software allows user power recurring workflow sop checklist task software integrated various service slac</t>
  </si>
  <si>
    <t>windebtcom company specializes providing collection software designed collection people software used wide range business including debt buyer collection agency bank hospital retail store casino</t>
  </si>
  <si>
    <t>guardhat suite product technology feature provide specific solution across various industry guardhat system enables industrial internet people via foundational iiop platform growing ecosystem device</t>
  </si>
  <si>
    <t>todo cloud appigo utah based company focused productivity apps io android mac window provide easytouse productivity app called todo cloud help user improve time efficiency remember important detail deliver r</t>
  </si>
  <si>
    <t>ecesis ehs software provides comprehensive set tool enhance ehs risk management ensure compliance safety practice software includes feature task tracking compliance calendar training matrix obligation register</t>
  </si>
  <si>
    <t>qualcy eqms company provides visual intuitive errorproof software application effective quality system regulatory compliance offer range solution including qms document control management calibration asse</t>
  </si>
  <si>
    <t>discover erp software uniquely designed process manufacturing industry</t>
  </si>
  <si>
    <t>arex market innovative exchange bb invoice small mediumsized business finance unpaid invoice aim plug billion financing gap currently hamper european growth unlike similar service offered b</t>
  </si>
  <si>
    <t>accuimage company provides powerful software solution document management automation software allows instant retrieval document set alert important due date accuimage offer economical service co</t>
  </si>
  <si>
    <t>bloo project management system designed easy use used customer country around world</t>
  </si>
  <si>
    <t>ehs data global leader environmental data management solution offer monitorpro mcerts certified software help company meet ehs challenge year experience monitorpro used thousand site c</t>
  </si>
  <si>
    <t>arrangedly cloudbased task management program designed simplify tasking organization program designed use desktop mobile offer simple post styled tasking card within board openly shared disc</t>
  </si>
  <si>
    <t>digitty company provides aipowered project management platform empower project manager organization size deliver better result superior efficiency speed precision automating timeconsuming daytoday task</t>
  </si>
  <si>
    <t>checkproof company provides easy inspection solution digitizing maintenance checkproof app flexible tool allows user create checklist template mobile reporting enables frontline team digitize chec</t>
  </si>
  <si>
    <t>kreyon system pvt ltd global company rich experience working client u uk australia japan africa kreyon system offer indepth experience business process automation various sector like healthcare manufac</t>
  </si>
  <si>
    <t>software consulting digital transformation company cosmo consult erp industry expert manufacturing industry well service industry cosmo consult provides extensive range business solution microsoft dyn</t>
  </si>
  <si>
    <t>activo fixed asset management system leading fixed asset management system based jakarta indonesia provide fullservice asset management solution helping company maintain control asset service include asset regist</t>
  </si>
  <si>
    <t>manit technology company provides technology service</t>
  </si>
  <si>
    <t>codefirst leading software development company based uk provide high quality development team custom software solution client across europe work variety client startup global company many diffe</t>
  </si>
  <si>
    <t>stellar conseil company provides hiring consultancy management consultancy service including accounting taxation business support team professional including chartered accountant cost accountant company secret</t>
  </si>
  <si>
    <t>idhammar system company provides asset maintenance management software software enables robust governance seamless management asset maintenance ensure safety efficiency effectiveness offer application</t>
  </si>
  <si>
    <t>software de gestin erp empresarial online gestiona facturacin tpv web stock contabilidad crm mucho m somos especialistas en comercio electrnico bb bc</t>
  </si>
  <si>
    <t>triplog usbased company provides comprehensive mileage expense tracking solution automatic mileage tracker app help business track business mile expense saving money time cater business</t>
  </si>
  <si>
    <t>charter software make aspen business management system software help dealersdistributors improve bottom line result serving customer since provider business management software equipment dealer partner servicing deale</t>
  </si>
  <si>
    <t>aysling michiganbased software hubspot service provider founded offer digital publishing software solution digital medium production service publisher retailer corporation agency worldwide aysling woo</t>
  </si>
  <si>
    <t>one sale marketing customer care platform monkeypesa powerful one platform sale marketing customer support automation manage business one one crm built grow startup fortune provide p</t>
  </si>
  <si>
    <t>ornavi online business management software help organize job run entire business device anywhere time provides tool job task management invoicing quote part timesheets file storage job costing</t>
  </si>
  <si>
    <t>mobyl world class next era practice guiding adjusting complex connected world avoiding pitfall yet revive business competitive position focus accelerating strategy development implementation solution design</t>
  </si>
  <si>
    <t>kternai automated digital workplace sap digital transformation take care people project process business drive business productivity sap customer partner system integrator well sap</t>
  </si>
  <si>
    <t>servu business management system service based business system systemizes business automates task focus customer service consulting</t>
  </si>
  <si>
    <t>allocation ist seit ber jahren erfahrung anbieter der softwarelsung fr den strategischen einkauf und da supplier quality management</t>
  </si>
  <si>
    <t>sw technology leading provider software solution capture tracking reporting safety audit inspection observation year expertise offer stateoftheart application computer program ca</t>
  </si>
  <si>
    <t>safarpass saas platform business travel expense automation offer business traveler largest inventory flight hotel best price support expense management via single app app us big data ana</t>
  </si>
  <si>
    <t>leader spend analytics tangible benefit spend analytics brings largely untapped buried within wealth raw data exists critical strategic customer operational insight help company unlock hidden in</t>
  </si>
  <si>
    <t>tidy international provides powerful cloud software company world industry need cost control deliver project manage stock tidywork provides cloud based project stock management software industrial</t>
  </si>
  <si>
    <t>winweb awardwinning integrated cloud business management software provider offer range solution including crm erp ecommerce sale pipeline project helpdesk accounting stock control payroll business cloud sof</t>
  </si>
  <si>
    <t>infinite uptime global predictive maintenance service plant reliability solution company help maintenance manufacturing team attain highest level plant reliability reducing unplanned downtime mitigating operational</t>
  </si>
  <si>
    <t>whmcs leading web hosting management billing software automates aspect business billing provisioning domain reselling support whmcs easily integrates leading control panel payment processor</t>
  </si>
  <si>
    <t>alchemyworks project management software company offer flexible powerful system managing task project portfolio software us dynamic scheduling unique hierarchical design provide realtime visibility th</t>
  </si>
  <si>
    <t>nextsky technology pvt ltd cloud base erp solution manufacturing sector nextsky fusion automates plant floor informs top floor manufacturing cloud erp software designed ground connecting supplier machine</t>
  </si>
  <si>
    <t>virtuona private company provides effective software solution service specialize smart content management solution utilize latest semantic technology create value client product offering include</t>
  </si>
  <si>
    <t>bomist software company provides part inventory bill material management software electronics manufacturer</t>
  </si>
  <si>
    <t>taxtank allinone tax financial management software help individual manage income expense property investment tax modular system securely store receipt document protect audit</t>
  </si>
  <si>
    <t>missionx professional project resource management platform aim transform business day one offer nextgeneration project management solution increase efficiency maximize utilization scale effortlessly st</t>
  </si>
  <si>
    <t>seeking web design comapny nepal bent ray technology leading trusted web design software development web hosting company nepal</t>
  </si>
  <si>
    <t>addition software company provides flexible powerful project management software solution software manages project inception conception offering feature time expense tracking addition project manage</t>
  </si>
  <si>
    <t>tcworkflow online real estate transaction management application system built one goal mind save real estate professional time money contract process tcworkflow pull together many application real estate p</t>
  </si>
  <si>
    <t>project kickstart project management tool simplifies process planning executing project project management tool integrates act allowing user seamlessly manage project within act platform</t>
  </si>
  <si>
    <t>velis real estate tech proptech company brings innovation commercial industrial real estate company develops implement real estate software available country across continent innovative solution</t>
  </si>
  <si>
    <t>fiskl intelligent financial accounting software designed small business mobilefirst saas platform help business owner team manage daily finance automation machine intelligence fiskl save ti</t>
  </si>
  <si>
    <t>gobbill digital finance assistant automates bill payment always pay bill time spend time matter gobbill australia provides bill payment automation service protect vulnerable people busy business</t>
  </si>
  <si>
    <t>attach sale enablement platform help sale marketing team manage track control document across whole buyer journey attach allows understand prospect real engagement knowing open document</t>
  </si>
  <si>
    <t>ventureco transaction solution smart seamless way optimize business selling alternative investment document agreement intermediary investor one system record founded ventureco</t>
  </si>
  <si>
    <t>aace international profit educational organization mission advancing information technology education e learning research development learning practical application aace serf profession internat</t>
  </si>
  <si>
    <t>collectmore pty ltd one australia successful renowned debt collection agency collected million dollar worth debt since establishment high recovery rate ability collect debt</t>
  </si>
  <si>
    <t>acawise complete full service solution affordable care act compliance tracking reporting acawise designed specifically applicable large employer ale third party service provider compliance consultant accountant human</t>
  </si>
  <si>
    <t>accountberry online accounting payroll software provides powerful yet easytouse feature offer free day trial cloudbased making accessible anywhere multilingual capability accountberry handle sma</t>
  </si>
  <si>
    <t>project portfolio delivery software useless project management gartners ppm realization manage complex project smart project delivery software realization technology know adapt modern way enabling excellence pro</t>
  </si>
  <si>
    <t>digitalcfo company provides simple easytouse online accounting gst software enables business manage accounting digitally offer feature automated journal entry tax expertise insightful managemen</t>
  </si>
  <si>
    <t>pancake payment online invoicing time tracking project management software provides tool invoice estimate project management proposal file delivery crm pancake user easily manage business task</t>
  </si>
  <si>
    <t>medimizercom software developer provides medical compliance inspection software biomedical service facility management software product include webbased work request cloud reporting inspection specialize h</t>
  </si>
  <si>
    <t>dakcs trusted software solution provider digital age offer powerful software solution account receivable management collection year experience dakcs leader simplifying business accou</t>
  </si>
  <si>
    <t>traxo world provider corporate travel data capture pre trip auditing offer travel data aggregation technology solution bb client corporate travel consumer leisure travel sector traxo help user automa</t>
  </si>
  <si>
    <t>thrive payment leading provider secure payment processing credit card processing service multiple company industry offer wide selection industryleading payment processing solution mission provide except</t>
  </si>
  <si>
    <t>hdl company leading provider revenue management service local government agency legacy year hdl offer comprehensive range service including sale tax management property tax service business license</t>
  </si>
  <si>
    <t>promena turkish leading provider purchasing software consulting offer e sourcing method create cost saving efficiency control risk reduction strategic purchasing activity main solution include e auction e r</t>
  </si>
  <si>
    <t>infinitrac document project management platform provides service consulting project management document management support billion capital project thousand user across continent platform offer</t>
  </si>
  <si>
    <t>microwest software system inc leading provider maintenance facility asset management software window web microwests amms advanced maintenance management system cmmseam ifams integrated facility asset management</t>
  </si>
  <si>
    <t>developer software professional accountant rural gas coop connectit</t>
  </si>
  <si>
    <t>budget rapportering samarbejde og vidensdeling med toolpack power bi microsoft microsoft team microsoft azure med mere</t>
  </si>
  <si>
    <t>promost llc san francisco based company offer suite saas application corporate procurement marketing material service ensure efficient management brand marketing process provide global brand company pr</t>
  </si>
  <si>
    <t>loens hotel garbsen hannover bed breakfast small familyowned hotel business garbsen berenbostel online room selection</t>
  </si>
  <si>
    <t>shipsoft solution singapore base company team dedicated committed staff provide best logistics solution logistics solution freight portal ecommerce solution customize solution meet customer different need logistics solution</t>
  </si>
  <si>
    <t>xledger united state cloud financial software company specializes providing accounting solution offer comprehensive cloudbased business management solution designed ambitious organization software used</t>
  </si>
  <si>
    <t>order inventory management workhorse home workhorse simple way order inventory management business cloud based inventory management ambitious business sign free trial looking streamline order inven</t>
  </si>
  <si>
    <t>ct system global leader commission management reporting year experience developed relationship hotel worldwide provide seamless service client expertise lie collection</t>
  </si>
  <si>
    <t>rapid billing online billing system software allows user create invoice send via email receive payment easy fast secure software suitable various industry including real estate</t>
  </si>
  <si>
    <t>ricksoft inc company specializes creating atlassian apps project management jira confluence apps allow user easily manage project content visualize issue dependency bulk edit jira issue perform backlo</t>
  </si>
  <si>
    <t>inspectionxpert corporation known ideagen quality control software company specializes quality control inspection solution precision manufacturing job shop flagship product inspectionxpert automates proc</t>
  </si>
  <si>
    <t>finance made simple billbeez provides first platform manage share communicate financial data small business entire financial ecosystem financial service</t>
  </si>
  <si>
    <t>utility cloud company provides easy powerful utility asset management software modern utility industry software designed facilitate field work inspection reporting spatial awareness highly customiza</t>
  </si>
  <si>
    <t>voloforce saas platform provides realtime insight visibility entire organization flagship product realcadence designed transform way enterprise communicate collaborate operate offer magnifying gl</t>
  </si>
  <si>
    <t>street invoice mobile invoicing app allows service professional small business easily create send estimate quote invoice mobile phone street invoice user charge customer accept payment</t>
  </si>
  <si>
    <t>predictap aipowered invoice coding solution designed specifically real estate account payable delivers fully coded invoice second integrated ap automation existing approval workflow predictap improve c</t>
  </si>
  <si>
    <t>drawbase software leading provider web client based solution manage corporate real estate facility asset support service efficiently improve workplace execution drawbase software flagship product drawbase e</t>
  </si>
  <si>
    <t>resource guru cloudbased team scheduling software help organization schedule team equipment resource aimed project manager producer account director anyone need know people booked wh</t>
  </si>
  <si>
    <t>plixos specialist outsourcing offering innovative product throughout project life cycle outsourcing project provide solution optimized global sourcing project central platform project management contro</t>
  </si>
  <si>
    <t>zendri colognebased company founded specializes developing fintech solution offer business business solution drive efficiency enhancement simplification work process product include billoid</t>
  </si>
  <si>
    <t>reitec ist ihr partner der digitalisierung wir bieten produkte und dienstleistungen zum nutzen unserer kunden</t>
  </si>
  <si>
    <t>autosheq solution gauteng south africa</t>
  </si>
  <si>
    <t>industry leader facility maintenance management software landport easy use powerful affordable work order management software solution facility manager landport provides host service part online work order management</t>
  </si>
  <si>
    <t>thrv equity valuation creation platform private equity ceo corporate executive provide job done software service training product marketing sale team order accelerate growth increase valuat</t>
  </si>
  <si>
    <t>focus bi provides range extensive cloud based management system meet requirement quality safety environment based around framework requirement international standard get great value</t>
  </si>
  <si>
    <t>linq america usbased company specializes connecting internet everything facility management team hardware software application engineer design manufacture install system facility</t>
  </si>
  <si>
    <t>dynasty soft software company provides comprehensive erpaccounting system system built open source code written vbnet c asp core run sql server oracle mysql dynasty erpaccounting business</t>
  </si>
  <si>
    <t>asset infinity leading asset tracking management software widely used various industry offer range feature service help business efficiently manage asset asset infinity business track monitor</t>
  </si>
  <si>
    <t>justthings strategy execution specialist company help organization connect daily activity success longterm objective provide software development tool enables agile team prioritize goal adapt quickly</t>
  </si>
  <si>
    <t>divalto french company publishing management software erp crm smes smis etis sector year software solution adaptable specific need client based various techn</t>
  </si>
  <si>
    <t>idcheck company provides biometric screening kyc know customer solution automated biometric screening kyc portal us ai technology facial recognition liveness check ocr optical character recognition</t>
  </si>
  <si>
    <t>finaloop company provides dtc accounting software realtime bookkeeping service dtc multichannel wholesale business offer comprehensive solution replaces traditional accounting software bookkeeper inventor</t>
  </si>
  <si>
    <t>startuptree industry leading first entrepreneur relationship management erm software university accelerator foundation provide easiest way manage track support participant network software</t>
  </si>
  <si>
    <t>pocket ocean cloud storage service help keep content safe secure accessible time anywhere</t>
  </si>
  <si>
    <t>log net world leading supply chain logistics collaboration tool technology enables partner trade transact business global basis real time internet provide platform supplier buyer integrate</t>
  </si>
  <si>
    <t>ordrtakr cloudbased saas field sale mobile ordering app mobile crm custom bb ecommerce web store solution wholesale distributor manufacturer cpg company worldwide aim empower customersbuyers field sale represen</t>
  </si>
  <si>
    <t>leanspots saas solution startup community providing technology based ai nlp big data secure environment offer solution financing valuation development management promotion startup</t>
  </si>
  <si>
    <t>cmms software asset maintenance operation management work order management preventive maintenance field force management</t>
  </si>
  <si>
    <t>projectum strategic portfolio management solution provider offer topoftheline enterprise software strategic portfolio management resource demand management financial insight time management microsoft worldwid</t>
  </si>
  <si>
    <t>master india leading gst suvidha provider gsp offering seamless gst return filing gst compliance solution gst apis business also provide industrial aluminium product aluminium coil sheet foil addition</t>
  </si>
  <si>
    <t>indy allinone freelancing platform independent worker want work time relationship everything indy manage proposal client project task contract invoice platfo</t>
  </si>
  <si>
    <t>production process innovative technology company focus optimizing manufacturing operation intelligent software design automated data collection analysis offer proven solution production scheduling manufactu</t>
  </si>
  <si>
    <t>omniware advanced billing invoicing payment cloud software company omniware dynamic billing software enables bb bc company monetize revenue omniware solution inc software service company provides billing</t>
  </si>
  <si>
    <t>transforming financial process realtime collaboration flexible intuitive visual reporting data traceability efficient effortless</t>
  </si>
  <si>
    <t>davison software company specializes providing computerized maintenance management system cmms software called davison maintenance cmms software allows user manage work done facility asset schedule maintenance task track</t>
  </si>
  <si>
    <t>taxback international global leader vat compliance reclaim consultancy tax technology year experience provide innovative solution streamline client vat management workflow cloudbased tax technology</t>
  </si>
  <si>
    <t>stone edge technology company provides order management inventory management solution online retailer multichannel order management system allows retailer streamline order processing shipping inventory control</t>
  </si>
  <si>
    <t>ab tracking leader enterprise class solution identifying marking tracking critical asset highly regulated environment facilitate compliance deploy field hardened automatic identification data capture system seamless</t>
  </si>
  <si>
    <t>bridge project management software developed websystems inc provides enhanced reporting exporting capability asana trello basecamp variety view filter advanced report interactive chart exporting tool</t>
  </si>
  <si>
    <t>namtek consulting service canadian based company provides professional service information technology company helping small medium enterprise need year specialize software deve</t>
  </si>
  <si>
    <t>nd system lc next generation erp company provides robust fulfillment billing calculator option database segregation client offer integrated enterpriselevel discrete manufacturing supporting work order leanrepet</t>
  </si>
  <si>
    <t>plan build software organize work us ai help team execute project saving employee manager time</t>
  </si>
  <si>
    <t>one construction erp software integrated construction management software tracking entire construction process aimed maximum productivity optimum resource utilisation complete construction erp software delivering integrated e</t>
  </si>
  <si>
    <t>at global provides independent solution service consultancy support raise digital maturity manufacturer around world independent solution provider industrial process automation quality at offer solution f</t>
  </si>
  <si>
    <t>conotoxia rapidly growing global fintech providing access innovative financial service user conveniently exchange currency use multi currency card send money transfer united state europe among others use</t>
  </si>
  <si>
    <t>greycon leading provider supply chain planning optimization forecasting production planning detailed scheduling manufacturing execution system specialize providing industryspecific software solution rollbased</t>
  </si>
  <si>
    <t>owna support crypto investor need liquidity allowing leverage physical asset interact smart contract peer peer manner enable use physical asset source value web seizing asset allowing trader use asset collateral stable source value onchain loan owna operates trusted player blockchain community ensuring verification authentication valuation ownership asset</t>
  </si>
  <si>
    <t>site system leading provider home construction service specialize building custom home renovation addition team experienced architect engineer contractor work closely client bring vision l</t>
  </si>
  <si>
    <t>teknovate erp best erp suite advanced crm lead management marketing automation facility transform automate department business like marketing sale service purchase warehouse manufacturing etc increase produc</t>
  </si>
  <si>
    <t>bmstechcom home company based sandringham close bournemouth united kingdom</t>
  </si>
  <si>
    <t>billing client management software</t>
  </si>
  <si>
    <t>digital design leading provider document management software electronic document management system edms since delivering innovative solution help organization automate business process saving time</t>
  </si>
  <si>
    <t>astech solution software company specializes asset management computerized maintenance management system cmms software tech asset management software track financial contractual inventory detail company</t>
  </si>
  <si>
    <t>capture knowledge share file manage project within secure reliable environment pbworks online team collaboration software pbworks let team capture knowledge share file manage project track every change automatical</t>
  </si>
  <si>
    <t>timesite pro timesheet invoice billing software used manage project activity individual team business government department offer easytouse browser timesheet layout kiosk clocking mobile ap</t>
  </si>
  <si>
    <t>project box company provides project management software service support project programme portfolio including reporting dashboard methodology prince standard msp itil dsdm atern offer</t>
  </si>
  <si>
    <t>founding principle right resource right time best price simple concept industry leader dotstaff provides unparalleled value</t>
  </si>
  <si>
    <t>capitalsoft leading provider capital program project management software solution flagship product capex manager designed help organization efficiently manage capital program project multitiered architec</t>
  </si>
  <si>
    <t>phitomas digital transformation provider malaysia offer integrated solution erp artificial intelligence ai iot big data analytics partner microsoft sap honeywell infor provide manufacturing company</t>
  </si>
  <si>
    <t>waterloo manufacturing software company specializes production planning scheduling management software manufacturer flagship product tactic provides advanced planning scheduling capability improve delivery r</t>
  </si>
  <si>
    <t>visma company provides project management resource planning software solution main product ionbiz complete project management solution functionality like human resource management crm project management resource</t>
  </si>
  <si>
    <t>based solid hand commercial experience facilitated user friendly project proces management platform help structure facilitate process hence improve productivity quality profitability ultimately joy</t>
  </si>
  <si>
    <t>exemptax company provides tax exemption certificate management solution offer platform allows business manage resale sale tax exemption certificate collection audit minute exemptax business</t>
  </si>
  <si>
    <t>qit consulting software development firm specializing business process improvement quality assurance aviation safety management systemsms complaint management iso supplier management software quality management professional</t>
  </si>
  <si>
    <t>onboardio customer onboarding software help success team organize automate manage client onboarding process enables visibility stakeholder allowing view task due date assignment entire lau</t>
  </si>
  <si>
    <t>jibility visual tool simplifying strategic planning process build clear logical strategic roadmap quickly easily jibility free software tool building strategic roadmaps created simplicity speed clarity fron</t>
  </si>
  <si>
    <t>abra software company provides enterprise resource planning erp system web mobile application service support business activity</t>
  </si>
  <si>
    <t>jellyfish lab budget management app designed specifically project team provides realtime financial information help team make informed decision jellyfish project team easily collaborate track expense go</t>
  </si>
  <si>
    <t>eboardsolutions company provides simbli board management software software streamlines governance process helping board enhance efficiency transparency decision making first comprehensive board management</t>
  </si>
  <si>
    <t>american software global provider supply chain management software solution develop market support portfolio demanddriven supply chain management enterprise software solution year industry experience</t>
  </si>
  <si>
    <t>sympaq dcaa compliant accounting software solution government contractor nonprofit offer easytolearn use software wellorganized interface sympaq sql provides unmatched flexibility reporting activity symp</t>
  </si>
  <si>
    <t>steady platform help content creator podcasters blogger magazine owner get paid work provides membership program allows creator connect audience receive regular financial support st</t>
  </si>
  <si>
    <t>kanbanbox webbased software simplifies management material production procurement sale us electronic kanban e kanban calculate kanban loop print kanban card manage material flow manufacturing plant</t>
  </si>
  <si>
    <t>clearsteps company provides remote team management app clearsteps lead team remotely reduce mistake increase quality build teamwork app allows easily assign monitor daily weekly monthly qua</t>
  </si>
  <si>
    <t>ise one stop resource consulting technology education project management support company looking robust solution managing discrete manufacturing operation core objective provide best business technolog</t>
  </si>
  <si>
    <t>stratumn innovative fintech company using cryptography blockchain technology make critical process reliable simple efficient large company agile team offering robust stable efficient api custome</t>
  </si>
  <si>
    <t>acterys company specializes planning consolidation reporting solution offer unified planning analytics platform integrates azure power bi excel acterys user connect source consol</t>
  </si>
  <si>
    <t>claritum industry leader demand print management claritum provides software deliver significant measurable sustainable cost reduction efficiency corporate profit purchasing business process outsourcers print</t>
  </si>
  <si>
    <t>ravacan sourcing procurement software hardware company allows user track order inventory price lead time type information realtime online collaboration tool software enhances familiar spr</t>
  </si>
  <si>
    <t>cuttle startup builder business planning app help entrepreneur build understand grow business web app provides feature inapp guide needed create startup pitch write business plan define star</t>
  </si>
  <si>
    <t>ansonia credit data leading credit reporting company today fortune company choosing better known provider overpriced outdated cumbersome report set annual fee long term contract conti</t>
  </si>
  <si>
    <t>silverthread inc creates visualization analytic tool provides consulting help people systematically explore attack complexity large scale software system silverthread help senior leader make better decision giving tool</t>
  </si>
  <si>
    <t>bn hng smart sale management software provides diverse intelligent solution business owner including multichannel sale expansion comprehensive business management customer care payment financial service analysis</t>
  </si>
  <si>
    <t>calemeam application suite enterprise asset management eamcmms offer range service including calem enterprise cloud service calem enterprise lightning salesforce platform paid day trial support lat</t>
  </si>
  <si>
    <t>stockpile company allows parent kid invest together provide easytouse app parent invest kid kid make trade adult approval stockpile enables customer buy fractional share</t>
  </si>
  <si>
    <t>beesbusy simple collaborative tool managing personal task professional project provides global view action carried allows clear distinction personal professional sphere beesbusy user c</t>
  </si>
  <si>
    <t>jcurve solution business transformation company delivers enterprise resource planning erp service management expense management marketing management solution offer cloudbased software solution focused reducing business</t>
  </si>
  <si>
    <t>motilal oswal financial service ltd mofsl welldiversified financial service firm based mumbai india founded company offer range financial product service including private wealth management retail broking</t>
  </si>
  <si>
    <t>aboard software high precision high performance software development boutique provides complete integrated business solution solution include range tool aspect complex business operation making simple perfo</t>
  </si>
  <si>
    <t>crunched smart cloud accounting software use crunched manage bookkeeping send invoice collect payment start free trial today crunched new smart cloud accounting software help easily manage checkbook</t>
  </si>
  <si>
    <t>mavenvista technology pvt ltd leading provider procurement management software system offer intuitive software solution control procurement process focus strategic sourcing negotiation flagship product</t>
  </si>
  <si>
    <t>sikich global company specializing technologyenabled professional service employee sikich offer unique formula technology professional service business organization service include accounting</t>
  </si>
  <si>
    <t>adtec software ltd full service consulting agency based harrogate apply unique technology solution small medium sized business flagship product designed debt collection debt purchase ledger management organi</t>
  </si>
  <si>
    <t>sciforma world leading project portfolio management ppm software recognized one top provider strategic portfolio management spm sciforma focus serving enterprise pmos within midsize large enterprise provides</t>
  </si>
  <si>
    <t>logixpath company design develops end end integrated business operation management software software assist business digitizing daily operation product development sale order work order management product</t>
  </si>
  <si>
    <t>lynx medium company specializes providing circulation management software also offer wide range entertainment content including dj mix music comedy video software module allows easy export change new orde</t>
  </si>
  <si>
    <t>gravity software cloud accounting software built microsoft power platform offer costeffective custom feature like multientity capability making easy manage intercompany transaction without logging multipl</t>
  </si>
  <si>
    <t>workamajig project management software designed specifically marketing team creative agency selected creative management system market used marketing firm agency including fortune</t>
  </si>
  <si>
    <t>coreuscom provides optimized facility maintenance management software work order management utilizing cloud computing software wow streamlines workflow process tracking managing reporting one central location realtime</t>
  </si>
  <si>
    <t>mangan software solution ms proven leader si lifecycle process safety management software since provided value innovative software product service client energy chemical bio pharmaceut</t>
  </si>
  <si>
    <t>adminsoft limited company provides free accounting software software easy use designed small business offer multiuser multicurrency multicompany capability making suitable wide range busi</t>
  </si>
  <si>
    <t>icount israel leading online accounting service providing solution online billing redirect page invoicing payment tracking open apis much currently used large enterprise small business icount fit need</t>
  </si>
  <si>
    <t>ecairn software technology company specializes micro influencer marketing bb saas company software help identify micro influencers within community ecosystem offer service community tribe mapping li</t>
  </si>
  <si>
    <t>screendragon leading project resource workflow management solution designed need marketing agency professional service team screendragons product fulfills big need market project process management tool tha</t>
  </si>
  <si>
    <t>coneix integrated management system designed specifically projectbased company coneix software includes financial control project planning task management document management project team communication billing client management</t>
  </si>
  <si>
    <t>zeitgeber project management tool help employee get stuff done simple intuitive design provides status update glance daily schedule activity upcoming vacation also offer easy time tracking</t>
  </si>
  <si>
    <t>secure convenient mobile access control platform unikey secure convenient mobile key platform provider empowering partner tool deliver unparalleled access control product unikey power first iot platform</t>
  </si>
  <si>
    <t>web work azzier company provides cmms software maintenance management web work cmms webbased solution used thousand organization globally used various industry government plant operation mi</t>
  </si>
  <si>
    <t>freedcamp social work collaboration platform emphasis project management offer comprehensive project management functionality free without advertisement sign fee addition provide application improve work f</t>
  </si>
  <si>
    <t>ilign software company provides unique model unifying work team structure strategy software legend offer coherent view entire business allowing user see working executing</t>
  </si>
  <si>
    <t>vizologi aipowered innovation management software provides aigenerated answer business question company market contextual business intelligence help driving transformational change inspiring new business mod</t>
  </si>
  <si>
    <t>bluqube comprehensive finance software accounting software designed assist organization solving everyday financial business challenge offer realtime cloudbased accounting software integrates system int</t>
  </si>
  <si>
    <t>zoliday platform book wellness retreat experiential holiday building safer future corporate travel zoliday enterprise corporate travel management platform automate business travel control cost ensure safer travel</t>
  </si>
  <si>
    <t>myfoglio secure costfree cloud management system allows create invoice electronic invoice delivery note proforma invoice quote expense record cloud simplest innovative system mana</t>
  </si>
  <si>
    <t>simple needed leading provider mobile inventory management software risk management software application mobile asset management software solution safety compliance professional software platform streamlines inspecti</t>
  </si>
  <si>
    <t>mapyourtag asset tracking software allows user track manage get traceability asset equipment resource item designed small mediumsized enterprise smes others need track asset</t>
  </si>
  <si>
    <t>atandra thub company provides accounting order management solution amazon seller ecommerce retailer flagship product thub easytouse order management solution integrates quickbooks allowing seller</t>
  </si>
  <si>
    <t>sliqtools uk software company producing range business website optimisation software offer easytouse invoice software package called sliq invoicing allows user create track professional invoice quote purc</t>
  </si>
  <si>
    <t>globacap endtoend private capital market platform aim drive evolution capital market provide powerful placement liquidity management solution reducing administrative overhead enabling frictionless secondary l</t>
  </si>
  <si>
    <t>nortal leading digital transformation company combine strategic approach change datadriven technology experience transforming estonia provide seamless process government business healthcare europe</t>
  </si>
  <si>
    <t>sinnaps online project management tool allows user organize control work plan project manage resource communicate team user company using sinnaps reference projec</t>
  </si>
  <si>
    <t>zaggle bb fintech company digitizing spends drive growth unlock value automated innovative workflow</t>
  </si>
  <si>
    <t>orgavision provider qms solution certified solution provides company complete functionality create manage maintain organisational documentation web browser based application provided saas solution tha</t>
  </si>
  <si>
    <t>credics fintech company specializes providing custommade payment processing solution financial retail organization innovative powerful technology offer range service including card management</t>
  </si>
  <si>
    <t>te express solid methodology powerful webbased software tool facilitates process flow documentation information strengthening control throughout circuit advance expense report</t>
  </si>
  <si>
    <t>ostendo job costing inventory manufacturing service operation software development x limited ostendo freeway mobile range industry per user per annum android io ostendo job costing inventory management software manufacture</t>
  </si>
  <si>
    <t>meisterplan portfolio level resource management software coordinate people across team initiative matter work meisterplan lean project portfolio resource management software focus providing essent</t>
  </si>
  <si>
    <t>strategic planning management execution software business strategy software strategic management planning strategyblocks brings unique approach deal challenge monitoring kpis web based strategy management planning sof</t>
  </si>
  <si>
    <t>strategic business plan software corporation nonprofit online strategic business plan application aimed startup corporate nonprofit planning sample plan template tool business modelling financial projection provided</t>
  </si>
  <si>
    <t>logcheck application allows facility maintenance team easily stay top routine maintenance task inspection meter reading building mobile tool building operator property manager run building</t>
  </si>
  <si>
    <t>goprocure bb digital solution transforming way company procure product service app provides simple easy use intuitive digital marketplace goprocure procurement solution company transforming disorganiz</t>
  </si>
  <si>
    <t>kanban zone visual collaboration platform agilelean project management combine kanban software project portfolio management functionality improve process achieve goal faster platform offer complete process transpar</t>
  </si>
  <si>
    <t>traction software company provides comprehensive business solution called teampage teampage combine best aspect social medium project management software authoring tool help team stay connected accomplish goal</t>
  </si>
  <si>
    <t>riverrock system os application developer provider year proven success enabling customer maximize profit efficiency minimizing staff overhead support similarly related operational cost bos</t>
  </si>
  <si>
    <t>parallel finance decentralized lending staking protocol polkadot ethereum aim bring financial freedom inclusion efficiency billion people web company supported toptier investor team</t>
  </si>
  <si>
    <t>saara solution pvt ltd leading software solution company india specializes erp solution offer wide range service including retail billing inventory management account management customer loyalty management ecomme</t>
  </si>
  <si>
    <t>yes work opportunity tax credit servicesemployee retention tax credit servicesresearch development tax credit servicesemployment income verification service solution work opportunity tax credit expect technology servic</t>
  </si>
  <si>
    <t>connecting expertise independent real time online software platform designed support end end sourcing life cycle management contingent workforce platform enables buying organization optimize business process related</t>
  </si>
  <si>
    <t>banking accounting tax filing solution smes ageras redefines administration small business integrating banking accounting tax filing single platform ageras preferred meeting place accountant tax advisor</t>
  </si>
  <si>
    <t>dd international leading health safety consultancy firm provides service support business uk worldwide specialize offering advice training consultancy effective management support system lega</t>
  </si>
  <si>
    <t>engaiz tech startup focused helping enterprise mitigate third party risk flagship platform openprx offer solution cyber insurance third party risk management certification risk intelligence monitoring provide</t>
  </si>
  <si>
    <t>mpulse software provider maintenance management software developed expert maintenance repair operation mro facility management worldclass solution provide reliable scheduling tracking reporting tool equip</t>
  </si>
  <si>
    <t>okticket powerful comprehensive saas travel expense management designed make business trip efficient offer smart company card single tool integrates erp system okticket control ex</t>
  </si>
  <si>
    <t>billingserv complete online ordering invoicing service making transaction sale simple billingserv enables sell everything web hosting ebooks billingserv cloud invoicing solution helping streamline busin</t>
  </si>
  <si>
    <t>brainroots solution pvt ltd product consulting organization specializing convergent billing customer care presence multiple country including uk japan brainroots become wellknown midmarket bs provi</t>
  </si>
  <si>
    <t>spendbridge leading provider scalable integrated spend management solution software suite centralizes product one process making easy quick accurate inspire compliance across location saving time pro</t>
  </si>
  <si>
    <t>averiware cloud erp business solution providing company help small medium enterprise gain visibility increase operational accounting efficiency integrated cloud erp solution connects department operation</t>
  </si>
  <si>
    <t>magnal solution information technology service company specializes providing software consulting service apparel manufacturing industry</t>
  </si>
  <si>
    <t>kiona technology data analytics business intelligence company specializes transforming messy data actionable insight year experience design build robust data intelligence system tailored client</t>
  </si>
  <si>
    <t>hurdlr automatic business expense mileage tracker app keep tab income stream expense tax deduction real time go help entrepreneur save time money automatically tracking milea</t>
  </si>
  <si>
    <t>sni technology global provider integrated endtoend software solution tax regulatory reporting offer technology solution einvoice earchive eledger multiple country solution help business make</t>
  </si>
  <si>
    <t>offer document management system workflow automation ap automation software help business run smoother contact u today</t>
  </si>
  <si>
    <t>pinnacle staffing group psg provider executive quality engineering purchasing cost estimating supply chain professional permanent contract basis psg one leading professional technical staffing firm psg w</t>
  </si>
  <si>
    <t>shopedge software inc company specializes providing erp software metal stamping repetitive manufacturing environment strong focus shop floor offer comprehensive solution metal stamper various ind</t>
  </si>
  <si>
    <t>office apps awardwinning software company offer comprehensive solution run business environment regardless size industry currently office apps dedicated providing adaptable costeff</t>
  </si>
  <si>
    <t>nt informatica software house based rimini italy year experience nt informatica develops distributes highquality management software solution business offer reliable highperformance software well</t>
  </si>
  <si>
    <t>vayupay company offer money transfer software airtime topup software ewallet mobile apps product come amazing feature help business grow provide easy secure online money transfer system allowing user</t>
  </si>
  <si>
    <t>debtor daddy account receivable automation software reduces manual task free team highvalue work get paid faster</t>
  </si>
  <si>
    <t>upmetrics ai powered business plan software helping entrepreneur small business owner create winning business plan plan x faster upmetrics simple flexible tool help grow business faster plan strategy fore</t>
  </si>
  <si>
    <t>marmalade world first invoice payment platform empowers business take complete control cash flow trusted company marmalade enables customer cost effectively access money soon invoice sp</t>
  </si>
  <si>
    <t>qualiac sa french subsidiary qualiac group software publisher specializes design distribution deployment integrated enterprise resource planning erp solution organization sector manufacturing nonmanufacturing business nonprofit organization public sector installed site user country qualiac leader france emea around world qualiac built reputation total customer satisfaction today qualiac stand compelling alternative largest software company erp market thanks processdriven solution qualiac customer whole recognize qualiacs product offering among best erp market qualiac offer full web solution available device html meet customer business requirement powerful userfriendly design qualiac predictable erp designed dramatically increase ro</t>
  </si>
  <si>
    <t>kv system provides one stop solution trucking company founded year company focussed trucking industry thereby giving depth knowledge understanding industry requirement service</t>
  </si>
  <si>
    <t>saving time money putting burdon software concentrate making product</t>
  </si>
  <si>
    <t>project bos project management tool developed industry expert twenty year experience development construction industry provides reliable easytouse project database tracker accessible ent</t>
  </si>
  <si>
    <t>scientrix leading thought architecture platform offer collaborative thought modelling execution tool specialize maximizing asset return portfolio landscape management accelerating largescale change transformatio</t>
  </si>
  <si>
    <t>prolink software company provides spc software realtime automated data collection software includes integrated driver make model version automatic inspection equipment prolinks spc software help improv</t>
  </si>
  <si>
    <t>procurementflowcom procurement collaboration automation platform help streamline buying process good service software enables procurement team manage request organize workflow collaborate effectively wit</t>
  </si>
  <si>
    <t>glantus global provider account payable automation analytics solution specialize endtoend service core business application mission simplify data drive constant innovation offer technologydriven aud</t>
  </si>
  <si>
    <t>memex inc global leader manufacturing mm machine machine field provide innovative shop floor productivity solution since flagship product merlin industrial internet platform solution manufacturing</t>
  </si>
  <si>
    <t>parat cloudbased accounting software designed small business entrepreneur offer feature invoice current account management income expense tracking reporting platform aim help business efficientl</t>
  </si>
  <si>
    <t>site enterprise asset management software complete application designed boost bottom line allows business effectively manage asset maintenance providing powerful allinone integrated solution site business tra</t>
  </si>
  <si>
    <t>opengenius company specializes transforming creativity learning productivity creator mind mapping software imindmap task management tool droptask opengenius offer bespoke accredited public training cour</t>
  </si>
  <si>
    <t>easy use online software business school automate repetitive daily task manage risk topclass onboarding training support</t>
  </si>
  <si>
    <t>overviewai nextgen ai vision company provides deep learning vision system quality workflow platform trusted largest manufacturer worldwide product designed eliminate error improve efficiency manu</t>
  </si>
  <si>
    <t>tps software software developer provides accounting practice management software designed specifically accountant intelligent intuitive software make life business easier accountant offering feature time</t>
  </si>
  <si>
    <t>autoentry company specializes automating data entry accountant bookkeeper smes offer software product called autorec automates process performing bank reconciliation paper bank statement auto</t>
  </si>
  <si>
    <t>omegacube technology company revolutionizing way manufacturing entity run business technology adoption since provide flagship business management software called omegacube erp effectively</t>
  </si>
  <si>
    <t>innovative maintenance system mtcprocom provides fleet maintenance software fleet equipment maintenance offer flexible solution cloudbased window desktop platform software help company manage fleet inv</t>
  </si>
  <si>
    <t>ctrl professional erp management solution manufacture professional management software program forming flexible fully integrated erp solution offered competitive price company provides management solution</t>
  </si>
  <si>
    <t>netcetera global software company provides cuttingedge software solution digitization service various industry payment transport banking healthcare medium insurance year experience netcetera</t>
  </si>
  <si>
    <t>visco software global trade erp company specializes providing comprehensive solution exporter importer software streamlines supply chain tracking distribution management landed cost calculation offer tool</t>
  </si>
  <si>
    <t>lead commerce company build awardwinning ecommerce order management software fortune small midsized business provide bc bb ecommerce order management software make inventory warehouse order manageme</t>
  </si>
  <si>
    <t>dso manager credit management cash collection software smes worldwide group offer powerful set feature improve cash profitability company trade receivables involve team software afforda</t>
  </si>
  <si>
    <t>rodeo software allinone project management tool designed creative industry help creative agency project administration budgeting time tracking planning invoicing software aim improve team productivity pr</t>
  </si>
  <si>
    <t>invoiceasap first fully integrated mobile invoice network invoiceasap create send invoice estimate sale order phone ipad also attach picture audio file providing new standard documenta</t>
  </si>
  <si>
    <t>sistrade company specialized developing miserp software printing packaging flexible packaging label manufacturing service industry offer management solution printing packaging industry including smart f</t>
  </si>
  <si>
    <t>manage quality system iso q iso medical device</t>
  </si>
  <si>
    <t>metaprise offer business owner professional freelancer multiple way pay get paid online global client</t>
  </si>
  <si>
    <t>utilibill pty ltd incorporated supply service service provider provide wholesaler allinone solution enabling multi leveled billing provisioning rating cdr creation presentment providing control</t>
  </si>
  <si>
    <t>swipe productivity company dedicated creating best tool technology enable achieve goal swipe workspace digital place product team create great work plan project work goal exc</t>
  </si>
  <si>
    <t>empower erp india best gst accounting software every business specially designed create gst invoice manage accounting inventory payroll billing banking file gst return start free trial</t>
  </si>
  <si>
    <t>one bcg global software consulting firm year experience solving complex problem technology delivering innovative solution work together brightest mind deliver comprehensive scalable solution focusi</t>
  </si>
  <si>
    <t>invyce powerful accounting smart invoicing software perfect online software small mediumsized business invyce let streamline key aspect business keep business data accurate provides smart bu</t>
  </si>
  <si>
    <t>safety management group nationally recognized professional service organization provides workplace safety consulting training staffing environmental service quality management service program planning implementation service g</t>
  </si>
  <si>
    <t>assettrack help enterprise hardware asset manager track manage report physical asset become strategic leader business ami help company track manage asset inventory spend le stay compliant</t>
  </si>
  <si>
    <t>auditdashboard leading pbc workflow solution trusted thousand tax audit cyber security professional worldwide dashboard source truth project management file sharing communication client year round auditd</t>
  </si>
  <si>
    <t>vertexcom leading provider professionally designed spreadsheet template excel openoffice google doc offer wide range template business personal home educational use including financial calculator calenda</t>
  </si>
  <si>
    <t>captivix digital business transformation company chicago usa offering service consulting team professional year digital transformation consulting service firm offering web mobile ecommerce erp b</t>
  </si>
  <si>
    <t>factivity leading me provider offer realtime factory floor visibility solution manufacturer customizable me system help optimize schedule eliminate bottleneck minimize scrap reduce downtime maximize machine</t>
  </si>
  <si>
    <t>best cloud erp system small medium business erp software epps robust erp system designed developed assist smes run business remarkable efficiency accuracy agility epps smart erp intuitive intelligent agi</t>
  </si>
  <si>
    <t>valuesoft leading software company india specializes providing accounting gst billing software small business software offer range feature including gst return filing eway bill generation einvoice generatio</t>
  </si>
  <si>
    <t>avivatech company provides cash check automation solution retail banking industry</t>
  </si>
  <si>
    <t>si id french fintech company founded support major company fight app fraud designed created cac financial officer treasurer si id collaborative platform enables company share chal</t>
  </si>
  <si>
    <t>eustace consulting top new england customer relationship management crm solution provider deliver customer relationship management crm solution cloud consulting solution business big small mission leverage</t>
  </si>
  <si>
    <t>anybill leading provider tax payment service focusing exclusively processing tax payment client partner outsourcing tax payment reduces penalty late payment mitigates financial risk boost efficienc</t>
  </si>
  <si>
    <t>invoice simple mobile invoicing app allows small business owner send professional invoice phone laptop simplest invoicing software available designed save time stay organized look professional inv</t>
  </si>
  <si>
    <t>aividens financial saas company applies artificial intelligence business data predict segment fix customer payment issue unique cloud solution help business focus right priority optimize cash flow</t>
  </si>
  <si>
    <t>safety monitor cloudbased software solution help business manage monitor health safety procedure realtime</t>
  </si>
  <si>
    <t>travcount leading business solution providing accounting office management cloudbased application travel agent umrah agent business</t>
  </si>
  <si>
    <t>interval time tracking task management software designed specifically unique need small team offer feature time tracking task management project management reporting interval fully customizable match</t>
  </si>
  <si>
    <t>qhse management made simple easier high quality health safety excel template hse dashboard template support safety professional</t>
  </si>
  <si>
    <t>appforfinance financial analysis business planning software company provide tool solution help business speed simplify financial analysis business planning process software business easily</t>
  </si>
  <si>
    <t>complete spend management platform</t>
  </si>
  <si>
    <t>kakkuro suite functional versatile software provides customized collaboration project tracking solution small mediumsized business</t>
  </si>
  <si>
    <t>online business management software manufacturing retail service officebooks web based business management software inventory control work order quote sale purchase order invoice control business anywhere better b</t>
  </si>
  <si>
    <t>ideaweavers unique flexible business software solution help business improve productivity grow revenue rapidly identify critical business process deliver personalized workflow management tool realtime</t>
  </si>
  <si>
    <t>lamar software leading software development company specializes creating innovative solution business team highly skilled developer offer wide range service including custom software development mobile app dev</t>
  </si>
  <si>
    <t>exp leading provider enterprise software service saas solution compliance management comprehensive scalable solution designed easy use collaborative costeffective quickly implemented exp help multi</t>
  </si>
  <si>
    <t>safetyamp compliance management software company provides safety health quality management solution software help organization prevent incident optimize process achieve safety quality compliance goal easy</t>
  </si>
  <si>
    <t>low cost me lims solution empower lean manufacturing go paperless tooltrack me lims software low price full featured affordable economical me lims software paperless lean manufacturing typical implementation week u</t>
  </si>
  <si>
    <t>onramp customer onboarding software help onboarding implementation manager turn high touch customer onboarding process simple provides dynamic onboarding action plan guide customer relevant task video</t>
  </si>
  <si>
    <t>dusk mobile next generation workforce management software company help organisation distributed workforce increase productivity reduce cost improve customer service proprietary software intelligent operation platf</t>
  </si>
  <si>
    <t>debtpack south african company provides advanced credit debt management software software solution help business proactively reduce credit arrears bad debt saving time increasing cash flow debtpack offer service</t>
  </si>
  <si>
    <t>easyworkorder world easiest maintenance platform commercial real estate facility organization leasing non residential real estate work flow management work order tracking</t>
  </si>
  <si>
    <t>azarbod business web software development company based toronto canada software solution allow entity within business domain like employee customer supplier investor connect interact seamlessly one another</t>
  </si>
  <si>
    <t>simple easy use online invoice billing solution everyone</t>
  </si>
  <si>
    <t>fastec gmbh paderbornbased company developing software solution production optimization since connected machine one leading me specialist field flagship product fastec</t>
  </si>
  <si>
    <t>control g software architecture planning company based tejon st colorado spring colorado united state</t>
  </si>
  <si>
    <t>salt neo banking solution provides business effortless international payment compliance offer local account manage global business aim save business money every spend</t>
  </si>
  <si>
    <t>tax management software direct sars efiling integration allows plan organise submit tax obligation single platform</t>
  </si>
  <si>
    <t>young idea software software company provides several online software program site main theme behind site smart simple planning based new orleans louisiana site help professional individual better prepare work attorney project planner even maritime worker trying pas necessary coast guard exam site serve simple purpose helping user make work easier better</t>
  </si>
  <si>
    <t>transcendent company provides asset management software hotel guestoriented property software allows easy tracking monitoring asset single dashboard ensuring optimal performance also offer</t>
  </si>
  <si>
    <t>swellenterprise allinone business management app provides tool organizing data building workflow automating business process platform offer affordable userbased pricing ability communicate service</t>
  </si>
  <si>
    <t>baseplan company provides equipment rental management software fully integrated erp solution offer scalable modulebased system customized meet specific need business industry softwar</t>
  </si>
  <si>
    <t>crunch online accounting firm provides combination simple accounting software expert advice great service chartered certified accountant cater freelancer contractor small business offering bespoke cloud</t>
  </si>
  <si>
    <t>arbitrip online business hotel booking tool help save travel spend make traveler happier bring great hotel great price improving traveler satisfaction saving time energy money</t>
  </si>
  <si>
    <t>finario capital planning software solution help enterprise improve capex program first financial planning system specifically designed capex finario offer ondemand enterprise capital investment software planning</t>
  </si>
  <si>
    <t>myitems best reminder app io android allows user store document contact invoice online myitems user easily save receipt taking picture storing app additionally</t>
  </si>
  <si>
    <t>cooperateplatformcom saas marketing team rating capterra trusted platform untangling messy marketing operation platform offer comprehensive suite tool feature content marketing con</t>
  </si>
  <si>
    <t>moneybird fastest way create send invoice online keep track save time easy use perfect freelancer service provider moneybird free limitation excel word offer simplicity contrast complex</t>
  </si>
  <si>
    <t>magnifinance financial management platform business want manager able run business money daily minute magnifinance automates financial management task heavy lifting man</t>
  </si>
  <si>
    <t>kitry ehs proven modular ergonomic easy use comprehensive secure application allows integrate company internal procedure implementation health safety workplace kitry ehs available saas p</t>
  </si>
  <si>
    <t>erp logic global business solution implementation consulting company specializes sap upgrade implementation migration service offer enterprise resource planning erp implementation consulting company siz</t>
  </si>
  <si>
    <t>mobilityecommerce saas based enterprise platform wholesaler distributor retailer drop shipper product company manufacturer provides comprehensive solution maximizing power ecommerce marketplace leveraging</t>
  </si>
  <si>
    <t>advantage software software company provides suite product ad agency pr firm inhouse creative team year experience advantage software offer range solution help agency manage business e</t>
  </si>
  <si>
    <t>class leading provider smsf administration legal document solution accountant adviser offer innovative cloudbased software including class super smsf administration class portfolio accounting reporting</t>
  </si>
  <si>
    <t>hiber company provides easytobuy easytoinstall easytouse remote iot solution energy industry offer well monitoring pipeline monitoring service allow customer gather key data point detect threat</t>
  </si>
  <si>
    <t>avanquest software world leader developing publishing software application business consumer avanquest software one world leading software developer marketing software title well software p</t>
  </si>
  <si>
    <t>cmms software maintenance operation maxpanda free cmms free cmms plan maxpanda best modern cmms software multi site maintenance operation management used browser io android grows team best</t>
  </si>
  <si>
    <t>fatture cloud italian company provides online invoicing billing software platform allows user easily generate invoice track purchase view simple analytics key performance indicator company aim simplify</t>
  </si>
  <si>
    <t>askehs engineering consultant pvt integrated ehs service provider operating surat gujarat india provide safety service globally acting hse consultant hundred industrial corporation askehs delivers integrated se</t>
  </si>
  <si>
    <t>gxpready suite validated cmms software provides webbased secure compliant solution calibration maintenance validation management decade industry experience gxpready offer easytouse costeffective syste</t>
  </si>
  <si>
    <t>firme de programmation web</t>
  </si>
  <si>
    <t>fortes international organization dutch root believe make difference mission help organization implement change stay successful help organization manage change achieve business agility focus</t>
  </si>
  <si>
    <t>zangerine cloudbased erp software wholesale distribution company provide turnkey solution inventory management order processing purchasing ecommerce software flexible handle aspect business</t>
  </si>
  <si>
    <t>bb order management software streamlines wholesale business enhance customer experience reduce error grow business storimarts bb ordering system</t>
  </si>
  <si>
    <t>lumeer easy visual tool project team management replace tool work tracking inventory management crm erp hr plan organise track anything way easy visual powerful tool flexible grow</t>
  </si>
  <si>
    <t>buyerquest leading procuretopay software provider cloudbased solution highly customizable known userfriendly interface buyerquest fastest growing enterprise eprocurement solution market setting standar</t>
  </si>
  <si>
    <t>superconcepts company provides smsf administration software education service year experience offer marketleading smsf service help adviser trustee smsf administration education software</t>
  </si>
  <si>
    <t>taskulu platform managing team project like real world allows define different role different access permission ever create multiple sub project manage single project taskulu role based proje</t>
  </si>
  <si>
    <t>leading provider asset management software solution enterprise commercial lab specializes calibration tooling pm offer software development service calibration tooling maintenance automated procedure</t>
  </si>
  <si>
    <t>billingengine hassle free invoicing application entrepreneur dont want get degree accounting run business easy user interface let user complete task fewer click invoicing solution ou</t>
  </si>
  <si>
    <t>edinn company develops sell software solution realtime factory process management work management solution aim improve productivity raise quality lower cost grow business edinn founded b</t>
  </si>
  <si>
    <t>softsol specialized service provider delivers product solution empower organization towards greater efficiency innovation compliance cost saving based california silicon valley since</t>
  </si>
  <si>
    <t>payfi financial technology company reinvented way money moved bank account provide simple secure payment platform enables business make realtime payment flexibility precision customer</t>
  </si>
  <si>
    <t>varasset software comprehensive software solution power communication industry offer highly customizable easily configurable software suite evergreenworx automate backend process leverage microsoft inv</t>
  </si>
  <si>
    <t>boon logic software company centered field machine learning leverage fastest computationally efficient ml algorithm market enhance enable application tomorrow core technology boon nano</t>
  </si>
  <si>
    <t>effective experiment company provides experimentation ops management system platform help organization track grow experimentation program centralizing automating idea experiment insight go bey</t>
  </si>
  <si>
    <t>mex maintenance software australia leading provider computerised maintenance management software cmms year experience user worldwide mex offer solution wide range industry including manufac</t>
  </si>
  <si>
    <t>expex web app delivers cash management financial visibility tool small medium size company app service designed provide business owner financial manager tool manage cash gain insight</t>
  </si>
  <si>
    <t>caena company simplifies fundraising startup provide fundraising tool powerful insight help startup generate financial model pitch teaser get visibility investor also simplify venture financing creati</t>
  </si>
  <si>
    <t>blockhq building service orchestration platform property owner manager contractor tenant enables creation value asset</t>
  </si>
  <si>
    <t>tecnoteca software development company specializes design development website mobile application web application official maintainer cmdbuild cmdbuild readyuse openmaint open source</t>
  </si>
  <si>
    <t>asset guru cloudbased fixed asset management software provides online asset register employee equipment tracking allows business identify track tangible intangible asset full history documentation reco</t>
  </si>
  <si>
    <t>tangoe leader telecom expense management providing software technologydriven service company procure manage control communication asset cost year experience tangoe offer complete solution</t>
  </si>
  <si>
    <t>invoiz online platform help selfemployed individual organize customer finance accounting product offered deltra business software gmbh co kg based detmold germany invoiz user create offer</t>
  </si>
  <si>
    <t>rda system inc serving small medium size local government k school district since provide affordable erp system including fund accounting software service school local government across u</t>
  </si>
  <si>
    <t>startfleetio company specializes u company formation bank account offer straightforward process set u business bank account debit card stripe paypal time provide everything need</t>
  </si>
  <si>
    <t>markosoft incorporated founded current president ceo mark bowden focus company early project creation distribution small shareware application interest calculator time clock password organizer eventually business expanded toward development customized software web development remains cornerstone company today markosoft grew employ specialized consultant including software developer web page designer networking specialist microsoft certified engineer diversification expertise provided company tool necessary enter virtually every arena computer industry turn century saw markosoft win contract delta resource inc oak ridge tennessee development file conversion program office science technical information markosoft involved several government project including net based web development united state department agriculture united state department interior pioneering development enterprise wide solution two government agency resulted marked improvement data processing time well significant cost saving markosoft expanding business webbased government consultation project company also continued provide nononsense software networking solution many smaller sized business band instrument sale company property management corporation markosoft continued grow providing consultation custom software development service variety small business markosoft moved corporate office conway arkansas company serving central arkansas custom software development system analysis service interested learning markosoft help business optimize data capturing analysis capability please contact u email infomarkosoftnet phone</t>
  </si>
  <si>
    <t>myd lab tax technology company provides cloudenabled tax technology product service focus fintech tax tech crypto iot social platform product include eztax ezgst eztds cover income tax gst tds</t>
  </si>
  <si>
    <t>integrate numerous source reliability information eliminate service failure extend operating life failure manage asset reliability information service</t>
  </si>
  <si>
    <t>hint global company provides engineering ict solution service oil gas industry help company independent consulting software tool manage facility efficiently service solution fo</t>
  </si>
  <si>
    <t>vendup selfordering app bb supplier interested growing sale saving time money</t>
  </si>
  <si>
    <t>autoreimbursementcom offer non taxable irs approved favr car allowance program work design program select one plan vehicle real cost database use basis employee reimbursement employe</t>
  </si>
  <si>
    <t>expenicom simple innovative purchase order solution help company track manage expense feature like setup budgetsprojects approve purchase order mark paid receive delivery automated email notification</t>
  </si>
  <si>
    <t>tickmark software company provides audit reporting software designed auditor use daily software cloudbased help audit team member manage wide range auditrelated activity single framework</t>
  </si>
  <si>
    <t>gt management company specializes providing solution implementation support workbench webreq software system team highly experienced consultant skilled handling implementation ongoing support</t>
  </si>
  <si>
    <t>mach software robust order management solution helping company year feature include order processing inventory controlmanagement wms accounting purchasing point sale mach software</t>
  </si>
  <si>
    <t>flexbooks software service company specializes quickbooks integration using quickbooks online api quickbooks desktop iif integration currently product integrate mindbody business management software prov</t>
  </si>
  <si>
    <t>itzbits company specializes providing business management software accounting software small business offer affordable integrated software solution help small business manage operation finance effectivel</t>
  </si>
  <si>
    <t>acviss technology company provides unique nonclonable identity solution product using advanced technology offer nontamper label utilizes machine learning computer vision blockchain algorithm realtime analytics</t>
  </si>
  <si>
    <t>savance enterprise provides erp software wholesale distribution industry customizable allinclusive system designed business size includes inventory management customer service</t>
  </si>
  <si>
    <t>northeast metrology corp specializes calibration tooling machinery precise accurate result every time northeast metrology corp proudly serf buffalo rochester ny area number calibration service refined c</t>
  </si>
  <si>
    <t>vocio leading telecom management telecom consulting firm ten year vocio helped one hundred small medium fortune enterprise service include telecom expense management wireless expense management telecom au</t>
  </si>
  <si>
    <t>taza system company provides asset management software npls reos bpos traditional real estate offer complete life cycle solution due diligence disposition software system designed bank asset</t>
  </si>
  <si>
    <t>switchon industrial tech company helping industry avoid unforeseen machine failure switchon help precision manufacturing industry drastically reduce manufacturing defect use one kind field trainable ai system</t>
  </si>
  <si>
    <t>leankor highly visual work project management solution built salesforce cloud designed enterprise customer leankor help company execute complex project scale transformative solution link different style meth</t>
  </si>
  <si>
    <t>cetaris world class provider enterprise asset management eam fleet maintenance solution helping world largest organization offer fleet maintenance management software designed streamline cost improve preventi</t>
  </si>
  <si>
    <t>axolon erp comprehensive business management solution small midsized business dubai uae offer range erp solution including sale purchase inventory account hr crm payroll software userfriendly</t>
  </si>
  <si>
    <t>sadhanasoft pune india based software development firm providing high quality software development service since managed professional vast experience information technology business management specialize</t>
  </si>
  <si>
    <t>smartbill company help business government manage communication spend work large enterprise east asia pacific region provide accurate cost analysis identify area improvement smartbill ensures</t>
  </si>
  <si>
    <t>quikdraw software leading provider payday loan software solution specialize developing software payday loan industry helping lender streamline operation improve efficiency software designed handle asp</t>
  </si>
  <si>
    <t>hwa international trusted provider innovative reliable flexible software solution portfolio management trust operation focus exceptional personal client service hwa international recognized leader</t>
  </si>
  <si>
    <t>reclaim ai powerful app us artificial intelligence optimize scheduling time management team automatically schedule task habit meeting break creating time team reclaim team find best</t>
  </si>
  <si>
    <t>expend london fintech providing cutting edge expense management banking backbone unrivalled automation efficiency expend solves headache expense go beyond expense expend</t>
  </si>
  <si>
    <t>unifize saas communication platform manufacturing engineering offer endtoend contract manufacturing platform enable community individual manufacturing employee learn grow unique approach collaboration</t>
  </si>
  <si>
    <t>accountingsuite powerful one business application accounting cloud banking order management inventory management project time tracking one cloud driven platform</t>
  </si>
  <si>
    <t>paperless europe document management software company specializes automatic invoice recognition online invoice approval sage accounting solution software integrates seamlessly existing accounting solution preserving</t>
  </si>
  <si>
    <t>shoeboxed receipt ereceipt organizing company offer fast easy way turn pile receipt organized digital data mission save small business owner time money serving bridge paperwork</t>
  </si>
  <si>
    <t>pinnacle software leading developer asset maintenance management software offer comprehensive suite product tracking scheduling property maintenance asset management lease management fleet management inventory manage</t>
  </si>
  <si>
    <t>white cup leading distributor management software company offer crm bi fully erp integrated solution software help distributor boost revenue unify insight various source make pricing decision based data turn</t>
  </si>
  <si>
    <t>sapphire automation company specializes developing factory automation software using machine learning iiot cloud big data technology dedicated helping improve production efficiency providing solution data coll</t>
  </si>
  <si>
    <t>kontrol upvise au australian software platform service company provides integrated business management software including mobile quality management various industry service help business comply whs hse oh iso</t>
  </si>
  <si>
    <t>circulusio company specializes account payable automation process outsourcing invoice management offer cloudbased endtoend ap solution company size complexity ap automation service</t>
  </si>
  <si>
    <t>bonfire cloudbased eprocurement solution help government public sector procurement team streamline bidding rfp process software allows purchasing team accept evaluate supplier submission quickly eliminating</t>
  </si>
  <si>
    <t>peritus solution analytics company focusing providing analytics solution myriad industry aim bring simple use analytics application factory floor help achieving near realtime visibility traceability across daytoday operation product development center india peritus partner across globe including singapore uae sri lanka usa team comprises software engineer analyst data analyst modeler solution architect innovation heart solution application universal appeal work across industry continent combining force analytics optimization peritus range solution aimed increasing factory floor visibility production efficiency quality monitoring peritus solution solution line namely inventix brand name offer three unique highly competitive extremely customisable solution namely inventix planit inventix pom inventix material broad level product focus improving wip inventory production monitoring increasing inventory visibility respectively peritus successfully deployed inventix product factory across different industry including manufacturing retail fashion apparel leather establishment solution production floor company since able increase order load limit factory work planning le three hour every week reduce planning effort increase service level among benefit solution also instrumental reducing reworkrejection level successfully run week nonstop tracktrace control solution highlevel information security system deployable within week approval across server irrespective cloud onsite</t>
  </si>
  <si>
    <t>kefron document management company specializes physical digital record management ap automation scanning archive consulting offer complete information management service customer including scanning storage serv</t>
  </si>
  <si>
    <t>abacus data system inc rolling meadow il provides enterprise resource planning software manufacturing distribution need</t>
  </si>
  <si>
    <t>bubble ppm software brings visibility accountability efficiency portfolio management project management resource management strategic planning bubble enterprise software provider specialized project portfolio management ppm</t>
  </si>
  <si>
    <t>cora system software company specializes webbased solution enterprise project portfolio management provide tool ensure worldwide consistency offer insight enable visibility across entire organization thei</t>
  </si>
  <si>
    <t>artisan global medium company extensive experience working client manufacturing education public sector develop web based software artologik astrakan series work aim simplifying work</t>
  </si>
  <si>
    <t>deskree backend development engine allows user create back end apis minute provides necessary tool scale project including database storage middleware automation deskree user create enterpriseg</t>
  </si>
  <si>
    <t>ecobillz private limited digitization platform help business digitize paper bill product suite aim increase efficiency reduce cost minimize manual work provide exceptional customer experience ecobillz customer</t>
  </si>
  <si>
    <t>aputime technological company based ostrava established provide process mining project management service help autonomous virtual project assistant ai goal help business finish order p</t>
  </si>
  <si>
    <t>stafiz nextgeneration software solution help organization manage resource planning project management provide powerful reporting project margin revenue forecast organization profitability billable utilization billing sta</t>
  </si>
  <si>
    <t>user solution inc help manufacturing company become profitable competitive better automated production scheduling help le time le effort le money option simple quick affordable</t>
  </si>
  <si>
    <t>soaring software solution inc company based swanton oh develops maintains tcmax asset management suite</t>
  </si>
  <si>
    <t>spiramid provides environmental health safety ehs software government agency largest corporation around world</t>
  </si>
  <si>
    <t>traveldoo vous aide simplifier et optimiser vos procressus notesdefrais et voyagesdaffaires web et mobile traveldoo est une marque expediagroup</t>
  </si>
  <si>
    <t>rsa software canadian company offer complete turnkey solution called rsa site rsa site provide hardware dell server year service contract software configuration allowing customer easily set</t>
  </si>
  <si>
    <t>fabrikatr inventory analytics supply management software direct consumer brand provide easy use effective tool direct consumer brand make data driven decision planning resource</t>
  </si>
  <si>
    <t>splynx isp billing network management system help local isps compete large telco build profitable business provide range service including billing invoicing central configuration monitoring equipment ho</t>
  </si>
  <si>
    <t>cloud epc cloud based enterprise project management project control system engineering procurement construction industry cutting edge technology extremely user friendly interface redefining way organization tra</t>
  </si>
  <si>
    <t>queris systemy dla przemysu cyfrowa transformacja produkcji polski producent dostawca systemw dla przemysu wspierajcych cyfrow transformacj firm wzrost wydajnoci produkcji wykorzystaj wszystkie ukryte moce produkcyjne wyeliminuj aw</t>
  </si>
  <si>
    <t>howwe global company headquartered stockholm sweden provides software method simplifying execution strategic initiative important goal enterprise execution software howwe systemizes visualizes goal ste</t>
  </si>
  <si>
    <t>pic business system inc provides full erp wms warehouse management software distributor fabricator decorator manufacturer erp wms system offer edi xml rest api routing open browser new way business</t>
  </si>
  <si>
    <t>assetware uk independent software developer specializing asset accounting delivering worldclass fixed asset management solution year product allow organization easily manage fixed asset base saving</t>
  </si>
  <si>
    <t>intiza ideal tool systematize collection company reduce collection period software collection management intiza help efficiently manage company collection way collect faster</t>
  </si>
  <si>
    <t>erp gold full stack intelligent erp solution provides lead generation profit loss statement one platform brings major business operation marketing accounting one platform designed around small business owner nee</t>
  </si>
  <si>
    <t>seebo offer aipowered industrial iot solution help manufacturer increase efficiency reduce downtime optimize production platform includes predictive maintenance quality control yield optimization tool customized f</t>
  </si>
  <si>
    <t>arbox innovative clean tech company develops new technology solve problem renewable energy sector build cutting edge software allows customer make smart decision improve plant performance operate faster</t>
  </si>
  <si>
    <t>icdportal trusted independent provider money market fund shortterm investment year experience icdportal solving treasury investment challenge offer awardwinning technology hightouch se</t>
  </si>
  <si>
    <t>meraoffice online office management software designed specifically professional like ca cma c advocate help effectively manage office work team client billing software cloudbased allowing profession</t>
  </si>
  <si>
    <t>erpca practice management software ca office management software ca task management billing timesheet management solution ca india smart intuitive cloudbased ca office practice management software help</t>
  </si>
  <si>
    <t>wellybox best receipt app business allows user easily collect receipt mailbox track scan organize manage wellybox user never worry losing receipt app also offer ai as</t>
  </si>
  <si>
    <t>mindee develops api based product instantly extracting information kind image transforming usable data offer range service including ocr receipt invoice order form passport proof address document</t>
  </si>
  <si>
    <t>gladys online collaboration innovation platform provides tool project management digital idea box call project insight collaborative innovation design thinking ideation community management social collaboration</t>
  </si>
  <si>
    <t>secure server company offer consultation voip web development service business individual wide range information technology field</t>
  </si>
  <si>
    <t>help change project management leader prepare organizational change strategic tool supporting effective enduser adoption</t>
  </si>
  <si>
    <t>easyoffice taxation software chartered accountant tax professional india provide easygst gst retrun filing software easyacc accounting invoicing inventory management software easyoffice taxation software include</t>
  </si>
  <si>
    <t>responsive company provides world simplest accounting software called ledgerlite general ledger cashbook software run directly usb stick hard drive version window ledgerlite ideal stud</t>
  </si>
  <si>
    <t>bizx integrated platform provides aml compliance financial market data rate board wholesale trading business management feature</t>
  </si>
  <si>
    <t>oshepro company provides smart scalable ehs management system streamline simplify occupational safety health environmental challenge easytouse application</t>
  </si>
  <si>
    <t>cf tax software inc leading developer tax utility software tax professional year tax accounting firm across united state trust cf affordable high quality reliable software flagship product</t>
  </si>
  <si>
    <t>kolleno financial operation platform bringing receivables payable reconciliation payment one place keep cash flowing business streamlined automate reconciliation create customizable workflow crossfunctional</t>
  </si>
  <si>
    <t>bidnet premier provider government business intelligence delivering contentrich actionable data client across nation track government buying planning local state federal level using proprietary technology</t>
  </si>
  <si>
    <t>complete coordination insight one platform tracplus real time tracking communication advanced data reporting data automation tracplus established proven global tracking service providing real time tracking event messagi</t>
  </si>
  <si>
    <t>udyog software leading provider tax automation solution integrated solution erp implementation flagship product taxilla cloudbased tax automation compliance management software also offer udyog tax tax platf</t>
  </si>
  <si>
    <t>trackfront suite tool projectbased business team allows create cost estimate job quote custom proposal quickly easily also enables manage project communication file sharing approval stage</t>
  </si>
  <si>
    <t>outplanr work planner project management tool help team size better manage workload turn task list real feasible work plan include time spent meeting outplanr manager estimate task duratio</t>
  </si>
  <si>
    <t>bluesheets finance accounting data automation software connects automates financial data across various platform</t>
  </si>
  <si>
    <t>widi cloudbased audit engagement software brings team together work one place get audit done anytime anywhere widi redefines role auditor providing comprehensive solution financial ser</t>
  </si>
  <si>
    <t>tsi market leading provider account receivable management student loan servicing solution global operation powered proprietary algorithm best class compliance management system client include fortune cor</t>
  </si>
  <si>
    <t>signkeys award winning enterprise digital asset solution company powering world important platform signkeys solves major problem current digital asset implementation proven enterprise solution help enterprise</t>
  </si>
  <si>
    <t>quojob smart modular allinone agency software offer project management time tracking retainer management crm resource planning controlling accounting functionality allows user automate process suitable fo</t>
  </si>
  <si>
    <t>industryspecific service erp field sale service company manage entire business process cloudbased solution</t>
  </si>
  <si>
    <t>atacc leading erp software restaurant software hotel management software billing software accounting software po software company india gcc</t>
  </si>
  <si>
    <t>universum group successful independent debt collection agency respected payment provider offer versatile solution package liquidity security commercial customer universum inkasso gmbh part unzer group provi</t>
  </si>
  <si>
    <t>toolsense iot startup specializes antitheft live tracking sensor data analytics handoperated power tool offer asset operation platform unifies asset people process enabling maintenance repair op</t>
  </si>
  <si>
    <t>ibsfintech global enterprise treasurytech company providing endtoend digitization automation solution cash liquidity treasury risk trade finance supply chain finance function large medium emerging enterprise</t>
  </si>
  <si>
    <t>paycove automated invoicing payment service small business offer fully automated integrated invoicing software crms allowing user generate custom quote invoice popular crm platform hubspot piped</t>
  </si>
  <si>
    <t>lynq me solution global provider manufacturing execution system me software small midsize manufacturer across variety industry lynq offer comprehensive me software solution help business digitalize drive fac</t>
  </si>
  <si>
    <t>sprintly agile project management software whole team agile project management issue tracking tool startup agency sprintly help company communicate internally product increasing transparency betwe</t>
  </si>
  <si>
    <t>tempus resource enterprise resource management software help company reshape resource management offer feature realtime resource management simulation universal change project optimized resource as</t>
  </si>
  <si>
    <t>kelloo resource management project work planning software help project product agile team plan forecast manage resource work capacity kelloo user create realistic plan surprise forecast f</t>
  </si>
  <si>
    <t>invoice option llc company specializes providing custom software solution telecom billing provisioning auditing integration offer telecom billing software system customized meet specific requir</t>
  </si>
  <si>
    <t>champ software leading provider maintenance management solution since offer champ cmms eam software solution enable organization manage optimize maintenance operation increasing productivity</t>
  </si>
  <si>
    <t>equips company provides work order software business shape size industry unique web app make easy submit coordinate review work order one place allowing business improve operational efficien</t>
  </si>
  <si>
    <t>bonify innovative startup berlin creating innovative solution improve way customer profit data get credit data free optimize finance find best offer loan account much</t>
  </si>
  <si>
    <t>kim technology code configurable saas platform provides case management automation service function sector offer patentprotected code document generation assembly workflow automation tool</t>
  </si>
  <si>
    <t>vat reclaim world leading service provider tax reclaim compliance specialize identifying researching perfecting foreign tax refund opportunity client core service offering value added tax vat r</t>
  </si>
  <si>
    <t>remitec solution company provides comprehensive money transfer software business solution includes custom branded website well io android mobile apps also offer cloudbased crm integrated marketing</t>
  </si>
  <si>
    <t>bidhive bid proposal management software provides endtoend process managing bid help company achieve efficient bid practice productive team software allows user plan manage track bid managem</t>
  </si>
  <si>
    <t>optisol software company located texas providing powerful scheduling software helping job shop manage complex production efficiently optisols software help small midsized manufacturing industry orderdriven</t>
  </si>
  <si>
    <t>commtrac environmental management software product designed foster proactive approach ehs management company size budget easy buy easy deploy easy use commtrac produce saving efficiency labor cost mitigation risk reduced fine penalty minimized insurance premium improved safety record enhanced public image importantly rest easy knowing environmental health safety compliance requirement good order edm delivers environmental management software much product support help set management system multitude requirement drive business industry standard company policy safety program law regulation nerc ferc standard sustainability facility</t>
  </si>
  <si>
    <t>alcie business software complete integrated suite affordable software application designed help run business meet demand growing enterprise solution costeffective reliable scalable enabling company</t>
  </si>
  <si>
    <t>maximize value corporate travel program roadmap benefit travelercentric support system lead higher value traveler travel manager</t>
  </si>
  <si>
    <t>qubedocs company specializes generating custom documentation ibm cognos tm planning analytics model solution enhances tm planning analytics providing visibility information governance qubedocs eliminates</t>
  </si>
  <si>
    <t>geosoft system ltd established develops managerial software modern organization geosoft system ltd developed kitaron erpmes manufacturing management system answer variable progressive need modern organization</t>
  </si>
  <si>
    <t>minute depot online platform offer safe compliant solution entrepreneur want quickly create share online minute book minute depot user easily build minute book using helpful wizard saving mone</t>
  </si>
  <si>
    <t>fastbill provides simplified smart beautiful accounting solution small medium business stop struggling word excel complex desktop accounting software fastbill provides design award winning interface help freelancer</t>
  </si>
  <si>
    <t>wep digital digital technology solution provider specializes gst tax filing identity access document payment management history dating back wep evolved domestic business separate independent c</t>
  </si>
  <si>
    <t>iinvoicing invoice online online invoicing system</t>
  </si>
  <si>
    <t>put collection autopilot collect unrecovered receivables advanced account receivable software accelerate cash flow</t>
  </si>
  <si>
    <t>agile project management software built intelligence help run successful project service consulting project management project success</t>
  </si>
  <si>
    <t>easy inspection app preventive reactive maintenance easyinspectionco digital real estate agency us technology improve real estate rental sale process provide suite online tool offline service deliver</t>
  </si>
  <si>
    <t>lattice technology inc provides proven solution leveraging beyond design development throughout extended manufacturing enterprise lattice technology offer solution streamline digital journey company manufact</t>
  </si>
  <si>
    <t>levin global consulting software firm specializes corporate asset management valuation focus fixed asset appraisal software</t>
  </si>
  <si>
    <t>software service organization effectively manage facility maintenancerelated activity</t>
  </si>
  <si>
    <t>symphony event management company provides complete event toolkit promote manage registration event training course offer easytouse online event management software save time money hassle ne</t>
  </si>
  <si>
    <t>link company specializes helping organization improve efficiency reduce cost increase cashflow automating invoice process cloud accounting system provide einvoicing solution streamline invoicing pro</t>
  </si>
  <si>
    <t>ezbackoffice application software service company offering innovative web based solution enable fortune company realize significant improvement backoffice operation solution designed benefit medium</t>
  </si>
  <si>
    <t>quantumpm fullservice development support provider innovation product project program project management solution help organization improve productivity using sharepoint office solution including project online</t>
  </si>
  <si>
    <t>fairfx provides smart technology people business moving money real time putting control enabling take charge fairfx currency card allow travel global spend like local manage spending go</t>
  </si>
  <si>
    <t>team company specializes accelerating erp implementation provide stateoftheart cloud solution help large mixed team organize work engage stakeholder involved highly scalable platform make alignment</t>
  </si>
  <si>
    <t>pinpoint information system leading manufacturing software development company provides digital transformation solution consisting me software targeted service me system pinpoint smartscreen offer process control error</t>
  </si>
  <si>
    <t>v check new payment platform unique technology feature make smbs life easier recognized smbs paper check sending receiving process exhausting expensive therefore created ecosystem solve</t>
  </si>
  <si>
    <t>bizowie cloud erp platform offer bold new approach enterprise software combine aspect business including crm warehouse management customer selfservice edi shipping one system bizowies advanced distributi</t>
  </si>
  <si>
    <t>caprowin cloudbased application provides customized resource management client management solution ca industry allows user manage customer detail categorize subcategorize user allocate task optimize resource</t>
  </si>
  <si>
    <t>crescentone offer manufacturing erp software help manufacturer assembly business mixedmode company worldwide manage operation</t>
  </si>
  <si>
    <t>assetnet digital delivery consultant company providing information management digital delivery service across energy mining infrastructure project assetnet software system capture tag attribute spare hazardous area data f</t>
  </si>
  <si>
    <t>enprojo help entrepreneur startup document journey organized private collaborative environment write company story culture book process manual protocol convenient user friendly program entrepreneur star</t>
  </si>
  <si>
    <t>invoice estimate accounting</t>
  </si>
  <si>
    <t>frontaccounting welcome frontaccounting</t>
  </si>
  <si>
    <t>auvenir offer innovative cloud based quality management client engagement assurance solution enable firm leverage best today technology create better experience practitioner team respective client</t>
  </si>
  <si>
    <t>bgpworks provides innovative technological solution retail distribution inventory logistics</t>
  </si>
  <si>
    <t>skf group leading global technology provider operation since company specializes development manufacturing bearing component offer wide range product sibco brand including b</t>
  </si>
  <si>
    <t>finpal financial planning software company provides fully integrated software solution modern financial planning business</t>
  </si>
  <si>
    <t>sortmybooks irish online accounting software provider small medium sized business ireland taking advantage everything cloud offer poured ten year experience accounting software industry int</t>
  </si>
  <si>
    <t>cid practice management accounting practice management software program promotes efficiency profitability provides critical tool better manage accounting tax practice allowing user stay updated status key issu</t>
  </si>
  <si>
    <t>safety seek cloudbased online health safety management system enables user monitor workplace health safety easily effectively</t>
  </si>
  <si>
    <t>entelec control system rd company specialized developing integration solution software efficient command control sort new existing system technology within building skyscraper tunnel metro sta</t>
  </si>
  <si>
    <t>clientrol client retainer management platform help agency team freelancer manage client request sell service package control client workflow clientrol offer prepaid timed recurring ongoing unlimited</t>
  </si>
  <si>
    <t>hotwax commerce cloudbased omnichannel order management solution provides retailer best return inventory facilitating omnichannel solution day buy online pick store bopis ship store pre</t>
  </si>
  <si>
    <t>epaylater financial technology company based mumbai india founded epaylater provides instant digital credit smes purchasing supply zerocost credit solution available across physical digital sale channel</t>
  </si>
  <si>
    <t>selecthub platform company evaluate procure software product collaborative manner eliminates messy errorprone business software requirement compilation vendor evaluation sourcing centralizing</t>
  </si>
  <si>
    <t>visichain software development consultancy specializes procurement supply chain process automation visichain focus effort value delivery getting rid timeconsuming errorprone manual task automatio</t>
  </si>
  <si>
    <t>abelisk inc californiabased company providing enterprise solution corporation nonprofit government organization year specialize developing supporting supply chain software latest</t>
  </si>
  <si>
    <t>hoopiz saas solution credit management decision support smesetis help manage credit risk accelerate collection solution includes pilotage decision support service management dso treasury unpaid</t>
  </si>
  <si>
    <t>anydata solution company provides intelligent contract management compliance data solution offer smart bi analytics platform cloud onpremise mobile solution covering area spend procurement crm sale</t>
  </si>
  <si>
    <t>navan india formerly tripeur india smartest integrated platform corporates manage expense business travel navan india integrates third party travel vendor provides single repository capture invoice offer</t>
  </si>
  <si>
    <t>flex metric company specializes data analytics manufacturing industry provide automated data collection software offer visibility effectiveness manufacturing line solution help customer brand</t>
  </si>
  <si>
    <t>accountmate leading provider modifiable source code accounting software small midsized business founded accountmate develops market fully modifiable business accounting software system range singleuser</t>
  </si>
  <si>
    <t>corporate spending innovation csi modern automated bb payment platform specializes account payable offer secure efficient way automate optimize supplier payment including virtual credit card ach check wi</t>
  </si>
  <si>
    <t>due financial service company provides retirement solution online invoicing time tracking bill payment service offer news tip tool make retirement planning easy due loved business recogn</t>
  </si>
  <si>
    <t>colppy online accounting management system entrepreneur micro small business help smes accountant simplify daily task system designed easy use remote access computer mobile device wit</t>
  </si>
  <si>
    <t>lifetime free billing accounting software barcode gst billing software userfriendly use quick po salepurchase barcode printing label thermal printer loyalty point sm</t>
  </si>
  <si>
    <t>docuten platform automates digitalization administrative process including invoice payment various type digital signature help business improve efficiency eliminating paperbased signing invoicing processe</t>
  </si>
  <si>
    <t>dematic global leader providing comprehensive range intelligent warehouse logistics material handling solution design build support intelligent automated solution manufacturing warehouse distribution environment</t>
  </si>
  <si>
    <t>site technology property analytics asset intelligence platform help decision maker see understand data collect analyze data using drone plane thermal imaging satellite sensor cloudbased platform</t>
  </si>
  <si>
    <t>pair finance leading fintech debt collection receivables management germany company transforming debt collection industry making receivables management sustainable digital efficient customer focused help</t>
  </si>
  <si>
    <t>rubius enterprise software development company company registered dubai mainland represented highly qualified professional rubius broad expertise software development proven long term collaboration mo</t>
  </si>
  <si>
    <t>sigmaxl leading provider userfriendly excel addins lean six sigma graphical statistical tool monte carlo simulation flagship product sigmaxl costeffective powerful tool enables user measure analyze</t>
  </si>
  <si>
    <t>navient company provides technologyenabled education finance business processing solution offer range service including student loan student loan refinancing scholarship financial solution customer care healthcare</t>
  </si>
  <si>
    <t>cbo infotech leading software company india specializes providing solution pharmaceutical industry offer range software product service including mr reporting sale force automation pharmacy software supply</t>
  </si>
  <si>
    <t>vendita di strumenti per la misurazione e il controllo dei parametri di produzione industriale sistemi di acquisizione dati e applicazioni industriali</t>
  </si>
  <si>
    <t>sm crm</t>
  </si>
  <si>
    <t>mckenzie chase management tax credit service expert simplifies complexity compliance government regulation hiring process provide hiring incentive service business helping recruit hire claim generou</t>
  </si>
  <si>
    <t>decision edge consulting practice software company specializes project management focus earned value management evm offer range software product including webevm cloudevm vector help organization</t>
  </si>
  <si>
    <t>toppeq asia first degree cap table working capital management firm mission bring clarity business equity cloud based platform employ ai expertise seasoned hedge fund industry professional deli</t>
  </si>
  <si>
    <t>gravity supply chain endtoend software solution revolutionizes supply chain management brings supply chain date demand today digital customer gravity platform comprises three innovative standalone module</t>
  </si>
  <si>
    <t>composity business platform growth focused manager affordable software make life easier effort rewarding composity cloudbased erp solution extended sale marketing tool designed especially</t>
  </si>
  <si>
    <t>taketask mobile application platform simplifies task operation replaces paperwork allinone comprehensive application tailored various need taketask help company growth strategy providing flexibility scala</t>
  </si>
  <si>
    <t>opusview advanced saas talent intelligence engagement platform solution designed enable organization size meet important employee talent challenge today future offer tool incentivize team</t>
  </si>
  <si>
    <t>feedbackwhiz company provides amazon seller tool help manage repair amazon feedback monitor listing automate email buyer automation management software designed help amazon seller drive sale increase pr</t>
  </si>
  <si>
    <t>microsys ltd company located ostrava czech republic developing distributing promotic software belonging scada system family since promotic system comprehensive development tool used technological process v</t>
  </si>
  <si>
    <t>tab fm company develops supply support computer aided facility management cafm solution flexible portfolio module mobile web system offer effective endtoend management communication software solution</t>
  </si>
  <si>
    <t>jenji leading enterprise expense management solution offer automated centralized analyzed expense management midmarket enterprise company aipowered software jenji automates processing receipt invoice</t>
  </si>
  <si>
    <t>wise sync cloudbased integration service synchronizes accounting data connectwise xero automates entire invoice payment lifecycle connectwise psa quickbooks online xero eliminating manual error sa</t>
  </si>
  <si>
    <t>shareforce cloudbased solution provides tool managing equity cashbased employee incentive plan automates specialized incentive plan process reduces risk human error</t>
  </si>
  <si>
    <t>countingup business current account accounting app one help small business automate accounting process builtin accounting software countingup save time money sole trader freelancer selfemployed indi</t>
  </si>
  <si>
    <t>ipix technology leading solution company headquartered dubai specialize web app mobile app development service include technological support application development internet marketing web development ecommerce</t>
  </si>
  <si>
    <t>solution pte ltd singapore software developer provides enterprise resource planning erp solution module financial accounting system sale distribution system point sale human resource inventory manag</t>
  </si>
  <si>
    <t>dhakshithasri software solution company based hyderabad india provides environmental health safety ehs erp software software designed ehs professional usa singapore uk china offer business process ou</t>
  </si>
  <si>
    <t>nexdimension technology company specializes providing costeffective corporate performance management business intelligence erp accounting software solution offer wide range capability including budgeting forecasting</t>
  </si>
  <si>
    <t>scopidea complete project management software offering project management time tracking document management invoice payment scopidea complete project management tool company freelancer scopidea complete docu</t>
  </si>
  <si>
    <t>pilz gmbh co kg global automation technology supplier offer safe complete automation solution provide component system service automation plant machinery worldwide ambassador safety pilz ensur</t>
  </si>
  <si>
    <t>genius erp manufacturing erp software company provides system solution sme manufacturer offer comprehensive erp solution designed industry expert specifically custom engineer order make order manufacturer</t>
  </si>
  <si>
    <t>visibility corporation enterprise resource planning erp software provider enhances business performance order manufacturer founded visibility recognized leader enterprise software technical service company</t>
  </si>
  <si>
    <t>airista rtls solution airista make rtls solution provide location insight people asset centralize location visibility trusted resource ensure staff safety make efficient use asset improve process flow acr</t>
  </si>
  <si>
    <t>flux startup aim liberate world receipt data providing digital receipt customer partnered leading bank retailer deliver digital receipt recently launched flux offer uk first instant</t>
  </si>
  <si>
    <t>relio swiss fintech company provides digital payment account smes focus compliance kyc relio offer business customer swiss iban personalized assistance company also planning introduce feature</t>
  </si>
  <si>
    <t>innovationcentricgrp icgteamcom company specializes robotic ai automation account payable account receivable procurement process offer procuretopay platform service called alto help business sav</t>
  </si>
  <si>
    <t>winman one erp software range sector manufacturing distribution retail winman provides advanced end end erp solution improve productivity offer scalable software designed manufacturer distributo</t>
  </si>
  <si>
    <t>personal task organizing time management software getting thing done gtd project management software project personal information management pim list time management system mylifeorganized mlo flexible powerf</t>
  </si>
  <si>
    <t>jmj world leading culture change consulting firm creating breakthrough result safety sustainability performance jmj global management consulting company year experience serving energy manufacturing mining con</t>
  </si>
  <si>
    <t>mainsim cmms eam maintenance software simplifies smartens maintenance management incredibly easytouse web platform organizes prioritizes maintenance activity work request mainsim collect</t>
  </si>
  <si>
    <t>online project management software manage project portfolio anywhere anytime plan manage execute report project project portfolio office ppo help organisation achieve greater project success implementing adopting</t>
  </si>
  <si>
    <t>khamelia software company offer comprehensive business management solution platform allows business plan organize track project task one collaborative solution khamelia team work anywhere</t>
  </si>
  <si>
    <t>kabbage technology data company provides automated online funding small business minute fully automated online platform business link latest business data review overall health busine</t>
  </si>
  <si>
    <t>neewee trusted name optimizing production scheduling offer bodhee production scheduler proprietary ai solution generates optimized schedule brings faster roi manufacturer aiml technology neewee reduces cycle time</t>
  </si>
  <si>
    <t>blinkbid develops software creative professional estimate bid invoice job production budgeting software cloudbased designed specifically photographer blinkbid known easy use yet powerful enough cu</t>
  </si>
  <si>
    <t>biller genie automated invoicing account receivable platform simplifies billing process business cloudbased software biller genie handle entire account receivable process invoice creation reconciliatio</t>
  </si>
  <si>
    <t>orca erp software offer powerful flexible software package effectively manage entire operation specialised financial hospitality package well module based addition warehouse management freight vehicle distribution</t>
  </si>
  <si>
    <t>companymileage mileage reimbursement software company help business effectively manage employee mileage expense software simple use implement manage drive reimbursement cost companymileag</t>
  </si>
  <si>
    <t>incom independent group professional specialist multiple business domain technology year experience provide service solution worldwide expertise includes consulting software delivery</t>
  </si>
  <si>
    <t>cevinio company provides advanced account payable automation software software us machine learning robotics boost agent productivity increase cost saving improve compliance streamlines invoice process enter</t>
  </si>
  <si>
    <t>simple invoice company provides simple invoicing software freelancer software allows freelancer easily send invoice get paid time support accepting credit card paypal payment also allows saving client</t>
  </si>
  <si>
    <t>star software system system integrator specializing business process automation bpa includes use workflow data capture data transformation etransactions imaging content management fax server eforms output management</t>
  </si>
  <si>
    <t>onesys leading developer reseller sage software solution accredited sage business partner offer range specialist software solution service understand unique need business provide tailored</t>
  </si>
  <si>
    <t>qwikwire cross border payment platform enterprise globalize company giving secure access payment world qwikwire empowers traveler expat immigrant securely pay real estate bill</t>
  </si>
  <si>
    <t>bean cruncher cloudbased erp accounting software built accountant accountant offer white label accounting solution software company providing integrated accounting service partnering bean cruncher software compan</t>
  </si>
  <si>
    <t>traccar leading gps tracking software company offer free opensource system provide vehicle personal tracking solution selfhosting cloudbased platform realtime view report notification traccar</t>
  </si>
  <si>
    <t>dippper simplest online tool creating high quality invoice dippper let manage client product promotion tax list customizable field allows seamlessly integrate invoice company style softw</t>
  </si>
  <si>
    <t>phc software provides business software solution power growth company worldwide modular erp adapts need evolution business company sector offer range service including consul</t>
  </si>
  <si>
    <t>isovision company offer modern efficient software solution provide integrated modular system quality environmental oh risk compliance management software includes module help improve efficienc</t>
  </si>
  <si>
    <t>scoutraise help fundraise give platform list funding round access large investor database fundraising tracker pitch deck hosting analytics</t>
  </si>
  <si>
    <t>mcim data center operating system give data center executive operator end end visibility control entire operational landscape fully integrated single source truth simpler use faster deploy bursting</t>
  </si>
  <si>
    <t>validas mobile cost control company specializes reducing mobile expense consumer business offer variety product service automate data entry bill downloading process reducing manual hour risk</t>
  </si>
  <si>
    <t>ccd health system provides risk management software healthcare industry enterprise application track employee safety data offer user forum licensing detail support documentation offer incident reporting software ro</t>
  </si>
  <si>
    <t>cultured code software design company offer thing award winning task manager mac ipad iphone ipod touch make thing original award winning task manager mac ipad iphone apple watch designed engin</t>
  </si>
  <si>
    <t>frepple open source easy implement upgrade spreadsheet based planning process free open sourcefor self service implementation cloud hosted planning applicationfrom euroyear premise frepple help mid size compani</t>
  </si>
  <si>
    <t>retain international leader resource planning software business size provide software solution revolutionize resource planning improve efficiency maximize resource software help manage resource resolve c</t>
  </si>
  <si>
    <t>pleexy productivity tool help manage task various source favorite todo app pleexy integrate google task microsoft todoist system one place making easier stay top</t>
  </si>
  <si>
    <t>finmap simple program financial management online program help business manage money finmap keep account one place integrate bank payment system offer day free trial w</t>
  </si>
  <si>
    <t>ezulix software private limited top custom software website development company india offer wide range service including custom software development website development mobile app development android io fintech softwar</t>
  </si>
  <si>
    <t>psngr mileage tracker app available io android simplifies mileage logging tax expense reimbursement app automatically track trip using gps offer unlimited vehicle tracking free trip per month detailed</t>
  </si>
  <si>
    <t>moovila aipowered work management software help organization manage task project resource precision predictability solution enable business stay track save time reduce cost moovilas work manageme</t>
  </si>
  <si>
    <t>zivora cloud accounting software plugin help small business manage finance confidence provides simple visualization cashflow forecasting multiple scenario budget instant key metric visuals builtin chat f</t>
  </si>
  <si>
    <t>zenpilot company help digital agency streamline operation clickup teamworkcom aim double productivity build healthy team increase profit agency providing operational solution clickups largest</t>
  </si>
  <si>
    <t>cyanic automation professional software company providing software solution customer wide variety industry offer customized timesheets crm hse training management solution help business sustain exceed gr</t>
  </si>
  <si>
    <t>workingon productivity tool allows team minimize distraction giving constant status update task tracking without interrupting workflow integrate many popular product like alfred slack hipchat trello asana github p</t>
  </si>
  <si>
    <t>cmms software preventive maintenance work order management maintsmart provides cmms software work order management preventive maintenance equipment maintenance downtime equipment failure tracking reliability analysis overall equip</t>
  </si>
  <si>
    <t>tap safety develops research proven cross platform customised interactive safety mental health training assessment solution tap safety platform offer comprehensive library safety leadership governance toolbox sessio</t>
  </si>
  <si>
    <t>bhme weihs synonym quality developing quality production management software year caq me team around competent colleague work closely customer solution partnership drive</t>
  </si>
  <si>
    <t>dryrun cash flow forecasting scenario modeling software online tool make fast easy build compare cash flow scenario builtin calculation flexible feature dryrun help business understand cash</t>
  </si>
  <si>
    <t>jerasoft leading developer integrator high quality billing solution telecom iot provider worldwide offer billing software retail voip mvnomno ott provider well retail billing routing solution</t>
  </si>
  <si>
    <t>contribee online platform provides easy way creator collect onetime recurring donation fan fee creator contribee offer range feature make giving social simple affordable hasslefr</t>
  </si>
  <si>
    <t>via information tool developer manit worldclass manufacturing execution system software via almost year experience traceability offering higher profitability decision support lower scrap lower cost defect</t>
  </si>
  <si>
    <t>felix cloudbased procurement platform revolutionizes way asset owner builder manager find manage engage thirdparty vendor felix user seamlessly manage tier supply chain vendor relationship</t>
  </si>
  <si>
    <t>flowaccount online accounting software smes offer complete accounting solution easy use modern business flowaccount user create invoice collect payment record expense manage account</t>
  </si>
  <si>
    <t>hostbill powerful flexible one automation billing client management support platform online business hostbill handle aspect running successful online business client acquisition invoicing payment</t>
  </si>
  <si>
    <t>fanuc america world leading supplier robotics cncs robomachine provide reliable easy use costeffective automation solution increased productivity fanuc america offer complete range industryleading product</t>
  </si>
  <si>
    <t>scrypt ai company provides truly touchless ap ar transaction ai data capture technology offer industryleading mldriven integrated payable receivables platform defining treasury management service</t>
  </si>
  <si>
    <t>munirevs leading provider secure tax collection business licensing solution decade experience become industry standard paperless revenue processing founder erin neer recognized outdated method</t>
  </si>
  <si>
    <t>ssg insight global solution specialist provides cmms eam software smarter maintenance operation year experience ssg insight offer scalable maintenance enterprise asset management software called agility th</t>
  </si>
  <si>
    <t>develops mobile apps excellent user experience</t>
  </si>
  <si>
    <t>global edi e invoicing electronic vat compliance provider edicom global development global solution electronic data interchange edi e invoicing application integration based efficient model saas mode edicom referente int</t>
  </si>
  <si>
    <t>fm dashboard company provides maintenance environmental compliance software well virtual assistant follow work order specialize maintenance management automation chain store helping business save time</t>
  </si>
  <si>
    <t>tax billing receipting system egt software egt software provides scalable tax billing receipting system taxing jurisdiction across united state configurable tax billing receipting system tax jurisdiction egt software provid</t>
  </si>
  <si>
    <t>cashmanager accounting software provides small business owner accountant simpler alternative computerized bookkeeping help efficiently manage cashflow understand performance glance strea</t>
  </si>
  <si>
    <t>banhji fintech co ltd awardwinning inclusive fintech startup provides financial platform application msmes platform fully connected payment financing ecosystem enabling smart financial decision inclus</t>
  </si>
  <si>
    <t>webproject open source project management system built lamp platform free open source businessoriented project management system pm provides flexible featurefilled stable platform managing project key</t>
  </si>
  <si>
    <t>turtle creek software company specializes accounting estimating business management software construction small business flagship product goldenseal available macintosh window computer goldenseal</t>
  </si>
  <si>
    <t>logo yazlm turkey largest independent software company provide comprehensive software solution accounting hr program production logo focus innovation become leading innovator turkish software indust</t>
  </si>
  <si>
    <t>hubdoc document data capture software allows user easily get bill receipt accounting software without manual data entry provides centralized place store document online automatically fetch convert</t>
  </si>
  <si>
    <t>system innovator leading provider financial management solution local government system innovator inovah enterprise revenue management hub si simplifies consolidation revenue management public sector providing one</t>
  </si>
  <si>
    <t>arc financial technology company provides fullservice finance platform saas startup platform allows startup safely manage payment store deposit access nondilutive financing earn yield one digital platform</t>
  </si>
  <si>
    <t>talibrocom blog mobile banking financial accounting apps offer intuitive management account receivable account payable expense inventory general ledger document customizable user role fully drill report unive</t>
  </si>
  <si>
    <t>empowerfinancials provides custom accounting software medium large business nonprofit including e business financial distribution payroll accounting software package</t>
  </si>
  <si>
    <t>caprivi solution leader developing deploying state art degree capital management capex software solution specialize providing powerful intuitive capex software solution business size capex software</t>
  </si>
  <si>
    <t>proxia software ag international software company develops integrates me solution manufacturing production company year experience company focus process optimization industry core pro</t>
  </si>
  <si>
    <t>tripgrid collaborative platform designed unify travel application business individual organize complex team travel tripgrid book flight entire team one tool flight support stored trav</t>
  </si>
  <si>
    <t>infobiz solution cloud software development company focused financial legal software industry past year offer range cloudbased product including ota online trust accounting plus multibank</t>
  </si>
  <si>
    <t>ihr software anbieter fr me und caq der produktion me und caq software lsungen zur produktions und prozessoptimierung qualitts und produktions management fr die fertigungsindustrie langjhrige erfahrung im industriellen fertigungsumfeld</t>
  </si>
  <si>
    <t>virtual trader group limited company based highdown house highdown road leamington spa united kingdom</t>
  </si>
  <si>
    <t>erpnext free opensource cloud erp software offer wide range module various business process support manufacturing distribution retail trading service education nonprofit healthcare erpnext costeffec</t>
  </si>
  <si>
    <t>remitanalyst machine learning based platform provides free live currency exchange rate leading money transfer service provider offer onestop platform comparing analyzing best remittance provider saving valuable ti</t>
  </si>
  <si>
    <t>unified ar cloudbased company provides modular account receivable payment acceptance solution technology automates order cash workflow replacing paper manual process help business get paid faster easier</t>
  </si>
  <si>
    <t>bb center operator online procurement marketplace enabling client list sell find procure product service bb center leading russian e marketplace corporate procurement established first russi</t>
  </si>
  <si>
    <t>bst global design develops deploys project based erp solution specifically world leading architect engineer consultancy leverage ai machine learning technology accurately predict project performance deliver better</t>
  </si>
  <si>
    <t>paysera fintech company provides fast convenient affordable financial related service globally offer product ranging payment gateway eshops money transfer currency conversion payment card event ticketing</t>
  </si>
  <si>
    <t>youtiligent company disrupts professional equipment market adding ai piece equipment aiot technology transforms equipment data type valuable business insight provide plug play solution</t>
  </si>
  <si>
    <t>abakus online accounting management software designed small business aim easiest accounting management software small business owner need control company top finance abaku</t>
  </si>
  <si>
    <t>change compass help change practitioner maximize change adoption insight generated change data documentation digitize change data easy tracking reporting dashboarding use proven template survey readymad</t>
  </si>
  <si>
    <t>portalink innovative company provides data automation bridge trading partner disparate system portalink specialises delivering full service cloud based saas software service bb solution enables wholesaler</t>
  </si>
  <si>
    <t>bookkeeping payroll cloud accounting software shoebooks bookkeeping payroll cloud accounting software professional tailored solution small medium sized business australia shoebooks take stress away tailored service</t>
  </si>
  <si>
    <t>fair soft solution company provides business management solution software development service including school management software fertilizer management software pharma management software petrol bunk management software ric</t>
  </si>
  <si>
    <t>collaborative project management software team size freelancer including estimate project budgeting time tracking expense management</t>
  </si>
  <si>
    <t>taskfully productivity platform help busy individual team focus task project taskfully user accomplish goal prioritizing managing task effectively platform built productivity</t>
  </si>
  <si>
    <t>kantask company specializing ap sm business development virtual number latin america europe asia provide cuttingedge technology sending promotional transactional sm minimum delivery time low rate kantask</t>
  </si>
  <si>
    <t>dasceq company specializes digital debt recovery solution use artificial intelligence machine learning big data improve debt collection process provide better customer experience aidriven platform enab</t>
  </si>
  <si>
    <t>fee innovative startup fintech field selected among top startup italy participate digithon final also guest stanford italy u innovation day forum fee help individual</t>
  </si>
  <si>
    <t>myop project management time tracking software designed independent small consulting company agency offer seamless time tracking manual time input easy setup industryleading security ability manage ent</t>
  </si>
  <si>
    <t>simple effective software safety incident management spending much time intervention administrative task piling reporting time consuming mess focus prevention analysis make company safer p</t>
  </si>
  <si>
    <t>quality system toolbox webbased platform building maintaining quality safety environmental compliance management system offer module document control task management issue tracking incident management asset control</t>
  </si>
  <si>
    <t>streamline recurring payment smartdebit offer direct debit online cheque processing well flexible bacs accredited training course</t>
  </si>
  <si>
    <t>arima company specializes advanced planning scheduling solution manufacturer developed syncrun cloudbased software help manufacturer optimize operation increase productivity syncrun us intellig</t>
  </si>
  <si>
    <t>changegps company provides legendary frontline accounting software practice management compliance advisory offer cloudbased platform help accounting firm reduce time spent red tape compliance work tax</t>
  </si>
  <si>
    <t>avnio company specializes rfp response automation software software automates process responding rfps reducing overall effort increasing chance winning right business software built</t>
  </si>
  <si>
    <t>trade finance market technology firm focused deploying liquidity global trade commodity raw material finished good provide service consulting trade finance industry focus smes applic</t>
  </si>
  <si>
    <t>clear biz company provides practice management software accounting professional software called client track designed help accounting professional take control practice combining office management</t>
  </si>
  <si>
    <t>free open source erp crm idempiere powerful tier ii open source erpcrmscm system supported skilful community project focus high quality software philosophy openness collaborative community includes subjec</t>
  </si>
  <si>
    <t>talumis worldwide simulation expert specializes optimization simulation year experience modeling simulation analysis optimization complex logistic process talumis offer simulation optimiza</t>
  </si>
  <si>
    <t>magnetic allinone agency management software streamlines project account finance resource userfriendly platform offer sale crm project management account management one tool magnetic specifically desig</t>
  </si>
  <si>
    <t>gesplan provides end end solution planning controlling offer intelligent solution financial operation management covenant cash flow lease ifrs collaborative strategic integrated treasury planning provi</t>
  </si>
  <si>
    <t>taxumo online tax filing payment platform philippine number one platform freelancer small business owner selfemployed professional taxumo help individual easily compute file pay tax saving th</t>
  </si>
  <si>
    <t>swipez free billing invoicing software business allowing increase roi faster smoother payment collection payment gateway service swipez secure ready use payment collection platform using swipez busine</t>
  </si>
  <si>
    <t>service proz easy use workforce management solution service proz organization efficiency fingertip giving home service business feature help business run smoothly service proz web based workforce</t>
  </si>
  <si>
    <t>ordoro company provides power tool ecommerce seller simplify automate shipping inventory management dropshipping task online business platform allows user print shipping label batch sync inventory</t>
  </si>
  <si>
    <t>tax platform technology company dedicated solving tax challenge client since offer innovative solution simplify complexity tax administration platform provides content service</t>
  </si>
  <si>
    <t>invoicing solution small business get paid faster invoice quickly invoicing estimate expense tracking software make running business easy spend le time manual work time love get start free</t>
  </si>
  <si>
    <t>siveco group leading provider computerized maintenance management system cmms enterprise asset management eam solution specializing cmms since designer developer integrator coswin soluti</t>
  </si>
  <si>
    <t>klient psa toprated professional service automation software designed consulting saas business operating salesforce platform allinone platform streamlines project start finish empowers team salesf</t>
  </si>
  <si>
    <t>ezcollaborator online collaboration tool allows internal andor external customer work together organized fashion consolidates task project common system providing real control tracking task</t>
  </si>
  <si>
    <t>planilog collaborative app constraint based advanced planning scheduling optimizes production maintenance workflow real time whether youre looking apply management rule manage resource constraint create op</t>
  </si>
  <si>
    <t>glanalytics costefficient solution help ceo cfo proactively manage data integrity add analytic due diligence issue arise employee data entry error occupational fraud company provides unique solution</t>
  </si>
  <si>
    <t>qooling platform provides quality safety management tool organization help company remain compliant industry standard improve quality safety security data qooling offer variety tool</t>
  </si>
  <si>
    <t>arcstone company aim simplify industry enable responsive responsible sustainable manufacturing ecosystem everyone achieve digitizing integrating manufacturing operation shop floor th</t>
  </si>
  <si>
    <t>metrikus building efficiency platform insight need make space efficient productive sustainable provide revolutionary insight making space smarter safer sustainable metrikus market leading softw</t>
  </si>
  <si>
    <t>jbm logic montrealbased company providing stability innovative solution north american client since specialize developing marketing integra e business webcentric midmarket erp crm ecatalogue</t>
  </si>
  <si>
    <t>ebeyonds cutting edge digital marketing solution company specialized web design development website management ecommerce website design rich medium banner creation rich medium ebrochure design iphone app design android app design appl</t>
  </si>
  <si>
    <t>fixd taken traditional cmms turned head result modern straightforward maintenance management software planet</t>
  </si>
  <si>
    <t>workaware company provides occupational safety management software software automates business form secures team track remote worker assist complying osha standard also offer geospatial mapping tool</t>
  </si>
  <si>
    <t>nextbitt software company specializes smart asset management solution use artificial intelligence machine learning technology optimize physical asset management facility management service management solution ar</t>
  </si>
  <si>
    <t>applexus technology global business consulting service product company offering industry leading solution retail fashion consumer product strategic industry applexus offer service support solution including erp</t>
  </si>
  <si>
    <t>profitkey international leader providing manufacturing erp enterprise resource planning software small midsized company offer solution increase efficiency area shop floor scheduling communication inventory</t>
  </si>
  <si>
    <t>mission empower business digitize invoice manage expense process innovo invoice innovo xpense innovo api provide suite saas solution help smes digitize automate invoice expense processing innovo</t>
  </si>
  <si>
    <t>armada lab financial software development company provides fintech software development consulting service help fintechs build platform alternative lending online payment digital banking assist financial en</t>
  </si>
  <si>
    <t>wiin allows keep track company asset across job site search locate request tool second via mobile device</t>
  </si>
  <si>
    <t>cudoco workplace interior designer customer let store share different file type image document allowing client collaborate accelerates project work project approval proc</t>
  </si>
  <si>
    <t>finplan consolidates management report forecast cash flow time</t>
  </si>
  <si>
    <t>leader business information technology design development offer wide range business software solution specially designed small mediumsize company willing go digital optimize performance adoption informati</t>
  </si>
  <si>
    <t>modern affordable software cost analysis management balanced scorecard strategy execution</t>
  </si>
  <si>
    <t>varstreet allinone business management platform office supply var provides variety service including sale quoting ecommerce crm purchasing catalog million product distributor</t>
  </si>
  <si>
    <t>planwhiz corporate budgeting forecasting software designed help corporate finance team budgeting forecasting reporting</t>
  </si>
  <si>
    <t>mercado eletrnico technology leader provider latin america solution service supply chain procurement helping company reduce cost improve performance office brazil portugal usa company mill</t>
  </si>
  <si>
    <t>roscomputing software development company offer range product service flagship product prodexy task management system designed manage control activity also offer am btl solution automating</t>
  </si>
  <si>
    <t>shep travel technology company help fortune company enforce policy compliance provide realtime travel update employee shep company communicate right information traveler right time direct</t>
  </si>
  <si>
    <t>efulfilment transaction service efulfilmentde company provides proven efulfilment platform integrated crosschannel commerce platform serf integration layer ebusiness management system logistics management cont</t>
  </si>
  <si>
    <t>apxium financial technology fintech company provides comprehensive toolkit accounting firm software solution designed address pain point around account receivable compliance collecting payment apxium offer</t>
  </si>
  <si>
    <t>bokio accounting software company provides easytouse accounting software small business uk software allows small business owner bookkeeping create send invoice online manage payroll expense</t>
  </si>
  <si>
    <t>nutec component work precision motion control system micron accuracy required servo control personalized gui interface</t>
  </si>
  <si>
    <t>dts maker vueworks leader performancebased asset intelligence management dts provides mobile asset collection work asset management custom geographic information system solution serving state regional local govern</t>
  </si>
  <si>
    <t>planettogether company provides advanced planning scheduling software aps multiplant manufacturer believe manufacturing force social change aim help manufacturer greater impact serve custo</t>
  </si>
  <si>
    <t>debt collection software legal case management case master pro debt collection software streamlined legal case management trust accounting collection law firm request demo legal case management software help l</t>
  </si>
  <si>
    <t>process master technology leading firm specializes providing endtoend enterprise application software solution service focus innovation develop topoftheline software solution field business proc</t>
  </si>
  <si>
    <t>appgen leading provider modern technology equipment service creating providing mobile financial service specialize development various market segment including mobile banking mobile payment transfe</t>
  </si>
  <si>
    <t>xsky data technology chinabased technical company focusing softwaredefined infrastructure product service company build internet carrier operation experience mainstream opensource technology enterprise best practice</t>
  </si>
  <si>
    <t>aes trueconversion artificial intelligence platform powered psychographic conversion ai technology enables financial institution healthcare organization bank utility merchandiser enterprise many industry enhance member customer client experience increasing conversion rate enrollment service payment psychographic conversion ai technology us advanced behavioral psychology linguistics data analytics persuade consumer take immediate action time anywhere using smart device trueconversion artificial intelligence platform available continent thirdparty certified system integrator consultant supported aes office los angeles new york london sydney aes owns one largest worldwide portfolio customer conversion patent information apollo enterprise solution ltd aesbh oalgr available httpwwwaestruecom</t>
  </si>
  <si>
    <t>peernova silicon valley technology company enables organization make informed confident decision missioncritical workflow provide hardware software solution distributed financial application fla</t>
  </si>
  <si>
    <t>farmerswife highly specialized tool medium industry providing project management planning scheduling personnel management invoicing billing also offer additional option medium management equipment management trac</t>
  </si>
  <si>
    <t>bgr informatique montrealbased consulting firm specializing providing global solution smes year experience offer wide range service ensure smooth operation business global solution help</t>
  </si>
  <si>
    <t>meade willis global bb ecommerce system integration company specializing supply chain solution saas edi outsourcing endtoend process automation solid reputation connecting improving industry vertical meade wi</t>
  </si>
  <si>
    <t>developer pfim computerised maintenance management system pfim cmms based cape town client based throughout south africa namibia pfim acronym peritus financial inventory management pfim suite product developed organisation service industry provides necessary business management tool control maintenance management job costing scheduled maintenance service history procurement inventory management financials debtor creditor general ledger project accounting offering include web based service desk mobile application technician integrate tightly comprehensive solution also sell support service desk solution versasrs partner supplier eg innovation enterprise management suite provides advanced monitoring infrastructure</t>
  </si>
  <si>
    <t>glowsis technology one best erp provider kerala provides full erp software solution industry create enterpriselevel erp accounting hrm</t>
  </si>
  <si>
    <t>lucy intelligent automated order processing solution manages emailed purchase order bb customer dont want key ecommerce system lucy validates customer data learns ordering habit even</t>
  </si>
  <si>
    <t>clearspend financial technology company provides free app card help small business owner bookkeeper accounting professional reduce financial waste solution designed built love million small businesse</t>
  </si>
  <si>
    <t>goal work maintenance department industry facility improve department performance use effective appropriate technology case involves use computerized maintenance management system cmms maintenance consulting service offered time material basis includes limited supply cmms project manager shortterm contract get pro maintainer running shortest time supply maintenance manager service shortterm contract</t>
  </si>
  <si>
    <t>air financial partner airfp tax service bureau help client offer professional tax preparation service model customer specialize working dedicated tax preparers business believe tax pre</t>
  </si>
  <si>
    <t>conductiv company offer software solution optimize third party service agreement solution improve department transparency provide predictive analytics offer precise market insight conductivs software designed mul</t>
  </si>
  <si>
    <t>invoice get paid late sound familiar read top reason late payment bb incorrect invoice defective delivery dispute quality succesful receivables management team sport joint effort sale finance collaborate sale finance team need central collection customer feedback history shared database information erp crm coordinated communication via sale finance founded veita remove barrier sale finance finally work effectively efficiently common information tool customer benefit getting paid faster saving cost increasing customer satisfaction customer say veita online marketing agency seek digitize backoffice process much possible come dunning often remains manual effort due lack integration different tool billing payment also missing concise dashboard report monitoring veitas solution selfexplanatory user interface make easy u manage receivables martin grahl managing director claneo owneroperated design studio build business need tool take away many administrative task possible focus whats important working client veita ideal solution u come managing monitoring receivables nil borgbhmer managing director dinghy veita product tour offer online product demo team schedule meeting want learn httpswwwcalendlycomveitaveitaproductdemo get touch u helloveitaio wwwveitaio imprint httpswwwveitaioimprint</t>
  </si>
  <si>
    <t>agileis gmbh ownermanaged software development consulting company focus service sharepoint server environment associated technology agile software development basis office sharepoint</t>
  </si>
  <si>
    <t>acom solution inc develops document management solution customized sage software microsoft ibm oracle acom provides automated content management business process workflow payment processing window ibmi platform mor</t>
  </si>
  <si>
    <t>metasystems company specializes providing erp software solution small mediumsized manufacturing company icim erp system designed meet specific need industry utility trailer home building construc</t>
  </si>
  <si>
    <t>via technology inc global leader development intelligent automotive industrial edge building solution via embedded committed helping worldwide partner build applicationfocused intelligent embedded device contrib</t>
  </si>
  <si>
    <t>smart thought technology inc stt software company help organization control smartphone cell phone pager landline cost help organization understand spend create employee visibility accountability identify area waste abuse provide tangible metric carrier negotiation problem multiple carrier multiple account numerous rate plan lead complicated environment wireless cost rising device deployed company guess negotiating carrier solution stt proven laser focused cloud based application identify wireless saving opportunity additional saving secured leveraging knowledge customer rate ensure get best deal carrier download electronic copy carrier invoice feed proprietary software leverage domain expertise software tool provide meaningful information much spending spending benefit control cost identifying waste abuse expect create administer corporate policy create end user visibility accountability improve carrier negotiation evaluate new technology ie unified communication rapid implementation roi day month target expense count minimal staff impact enterprisewide report distribution</t>
  </si>
  <si>
    <t>ubq outreach leading solution offering world class salesforce automation retail analytics solution streamline operation provide outreach dm comprehensive distribution management system sfa analytics bb business</t>
  </si>
  <si>
    <t>dafater innovative managed saas company provides e business solution dafater serf mena sme market feature rich fully integrated erp suite administrative financial application company provides service plan</t>
  </si>
  <si>
    <t>aibidia provides technology enables business make considered transfer pricing decision cloudbased platform allows team connect tool integrated territory managed single secure data platform adv</t>
  </si>
  <si>
    <t>freedom application software company specializes providing affordable manufacturing mrp manufacturing resource planning software solution small manufacturer primary application access manufacturing management overlay</t>
  </si>
  <si>
    <t>bugcutter free task management agile project tracking software provides userfriendly interface customizable feature bugcutter allows team organize prioritize track project using board list card also</t>
  </si>
  <si>
    <t>barbecana company specializing software project management industry provide project management solution reduce risk facilitate collaboration within project team flagship product full monte schedule risk anal</t>
  </si>
  <si>
    <t>plus minus accounting software developer realtime singlefile enterprise resource planning erp software offer complete business resource management solution robust accounting sale purchasing reporting capability</t>
  </si>
  <si>
    <t>flare online accounting software small business freelancer accountant flare powerful feature real time metric help increase profit flare cloud accounting help small business freelancer accountant grow profit provid</t>
  </si>
  <si>
    <t>nola automation nextgeneration stealth startup call center collection omnichannel platform software allows business oversee aspect business omnichannel environment affordable userfriendly crm te</t>
  </si>
  <si>
    <t>simply account window accounting software recognized hmrc making tax digital vat software offer free day trial known simple cheap easy use welltested provides excellent customer support</t>
  </si>
  <si>
    <t>creditorwatch help business protect grow automate operation credit reporting bureau creditorwatch provides credit risk information entity australia including sole trader trust partnership platform offer</t>
  </si>
  <si>
    <t>business computer project bcp leading software developer wholesale distribution retail industry across uk ireland offer complete service including consultancy software hardware implementation training</t>
  </si>
  <si>
    <t>planningforce intelligent software company isc specializes advanced planning scheduling system flagship product planningforce planning platform p offer comprehensive solution guiding business process</t>
  </si>
  <si>
    <t>hello clerk company provides apps automating financial task jira apps include invoicing budgeting quote jira apps user create invoice jira tempo track money time budget create q</t>
  </si>
  <si>
    <t>sperse centralized growth platform online business offer allinone system save time maximize profit sperse provides smart apps integration capability streamline scale membership subscription sale</t>
  </si>
  <si>
    <t>vistex global software provider offer revenue management solution service enterprise solution help business manage pricing incentive rebate royalty channel program enhance business performance reducing cost</t>
  </si>
  <si>
    <t>laevo company specializes business transformation project management provide digital project management office dpmo called laevoignite endtoend enterprise project change planning delivery software platf</t>
  </si>
  <si>
    <t>rootcloud rootcloud iiot platform connected high value industrial asset year experience iot enabling thing connecting future</t>
  </si>
  <si>
    <t>autoplant industrial iot enabler offering full suite logistics management solution enterprise run business operation seamless efficiency minimal effort autoplant leading industrial iot enabler offering full</t>
  </si>
  <si>
    <t>keba group international company develops manufacture innovative automation solution variety industry focus technological innovation exacting quality standard dynamic approach employee keba wo</t>
  </si>
  <si>
    <t>spiderg platform smes make bookkeeping maintaining account extremely easy syncs existing system like tally spiderg simplifies whole process allowing send invoice within minute automate payroll le</t>
  </si>
  <si>
    <t>lucibel french company design manufacture led lighting solution commercial industrial sector product known innovative durable easy install</t>
  </si>
  <si>
    <t>zumzum company specializes transforming way business work moving accounting cloud implementing collaboration tool providing salesforce implementation configuration service offer range solution</t>
  </si>
  <si>
    <t>ndti new direction technology inc company headquartered ridgecrest california provide product service department defense department homeland security year experience ndti specializes info</t>
  </si>
  <si>
    <t>cashflows fintech payment company provides simple payment solution business offer range innovative merchant service designed help business manage cash flow service include accepting card payment making</t>
  </si>
  <si>
    <t>refrens platform help automate business operation invoicing accounting sale inventory client vendor management also provides marketplace hiring freelancer agency comprehensive suite feature incl</t>
  </si>
  <si>
    <t>dextronet company develops market personal productivity software window popular product swift list number one task note organizer window swift list user organize</t>
  </si>
  <si>
    <t>fracttal innovative maintenance management solution fracttal comprehensive platform modern safe intuitive easy use cloud based designed give control company asset facilitating work providing</t>
  </si>
  <si>
    <t>emdesk leading provider project finance management software horizon europe national funded project software help team stakeholder collaborate efficiently transparently maintaining maximum control simplifi</t>
  </si>
  <si>
    <t>project portfolio management ppm tool pmos bestoutcome project portfolio management software ppm tool used leading pmos across health retail hospitality bestoutcome specialises cloud based portfolio programme project</t>
  </si>
  <si>
    <t>suspended domain dizzydata richt zich op accountant en administratiekantoren mkb bedrijven en softwarebedrijven de online software wordt ingezet voor geautomatiseerde factuurverwerking factuurautorisatie e facturatie en realtime gekoppeld aan</t>
  </si>
  <si>
    <t>hacknplan startup provides saas solution production management game development project integrates agile project management game design documentation provide unique semantic way organizing planning trac</t>
  </si>
  <si>
    <t>gensight leading global enterprise portfolio management vendor offer strategy execution software project portfolio management tool software empowers business transform effectively full visibility efficient manage</t>
  </si>
  <si>
    <t>projectrx specializes programproject management risk management program project assessment ppa ppa course option include day executive overview day ppa training day cppa tm certification instructor alliance partner esi international projectrx provide esi course complement ppa training consulting service also offer six sigma training organizational development partner mozen inc projectrxs ppa product addition trainingl consulting service projectrx offer integrated web based tool perform assessment health check audit product used internally projectrx perform program project assessment available client web hosted solution partner noted projectrx product scheduling tool like microsoft project used define track activity resource related information associated project planschedule projectrx pro ekg utilize content similar available leading subject matter expert area project management product development quality management governance measure ass project performance relative scope schedule budget quality benefit delivery also used process related objective risk communication organization acquisition project administration result balanced scorecard assessing critical element program project</t>
  </si>
  <si>
    <t>rapid cash easiest safest fastest ewallet platform use send receive money pay bill prepaid phone recharge spend money online store receive salary much</t>
  </si>
  <si>
    <t>manuvis company specializes providing creative awardwinning product solution operational intelligence business process management process automation offer service consulting helping company reduce manufact</t>
  </si>
  <si>
    <t>remit anywhere technology service provider offering remittance software licensed money transfer organization managing agent network globally allow client transfer fund person online go multiple platform option e</t>
  </si>
  <si>
    <t>billhop industryleading buyerfunded solution allows enterprise pay supplier credit card payment service enables business across eea pay supplier invoice credit card billhop regulate</t>
  </si>
  <si>
    <t>dunnly revolutionary cloudbased receivable management bill collection platform simplifies collection predicts probability based upon markov model centralizes collection data messaging intervenes human effort demand soft</t>
  </si>
  <si>
    <t>equify company provides smart equity management solution modern organization centralize legal financial information related equity stockholder allowing company regain control capitalization table</t>
  </si>
  <si>
    <t>zube agile project management platform seamlessly integrates github allows product team work alongside developer keeping developer issue date zube agile development team use kanban board outof</t>
  </si>
  <si>
    <t>intertec system regional service specialist serving government banking large enterprise across middle east india help organization achieve mission critical priority delivering innovative scalable secure digital</t>
  </si>
  <si>
    <t>excellence supply chain planning software orsoft orsoft ihr spezialist fr softwarelsungen im bereich supply chain management szenariobasiert automatisiert beratung entwicklung implementierung einer welt der wertschpfungsket</t>
  </si>
  <si>
    <t>publish interactive company year experience analyst research publishing empower client provide bestinclass subscriber experience upsell crosssell report use data prove value content</t>
  </si>
  <si>
    <t>myfico company provides credit score financial health information individual offer fico score used top lender myfico customer learn credit loan overall financial health</t>
  </si>
  <si>
    <t>accuratetaxcom sale tax compliance software service provider offer software service saas platform online merchant accurately calculate sale tax order regardless origination destination matter w</t>
  </si>
  <si>
    <t>actindo leading api cloudbased digital operation platform future digital commerce offer actindo core powerful platform help business enter digital commerce future actindo core modern cloudnative</t>
  </si>
  <si>
    <t>gagelist calibration software company provides simple flexible solution managing gauge calibration cloudbased platform allows unlimited user collaborate realtime device multiple location ensuring co</t>
  </si>
  <si>
    <t>omnipol accounting ltd company provides accounting tax business advisory service small business freelancer offer fresh approach managing tax affair provide ongoing support client omnipol accounting</t>
  </si>
  <si>
    <t>skalable technology trusted technology partner specializes driving digital transformation business offer range product service including business application business intelligence cloud technology integrat</t>
  </si>
  <si>
    <t>good go safety company manufacture supply innovative range equipment tagging product workplace provide solution encourage preuse inspection workplace equipment increase safety reduce risk</t>
  </si>
  <si>
    <t>expertul de care ai nevoie cand ai nevoie echipa adria expert este formata din evaluatori de risc cu experienta vasta domeniile ssmsu</t>
  </si>
  <si>
    <t>twproject full featured project management software give full visibility control project project management time tracking software help team work better together organized stay budget never miss dead</t>
  </si>
  <si>
    <t>innovative software solution control manage improve manufacturing process including quality shop floor management sciil software positioned erp system automation technology help flexible widely implemented interface sciil application integrated existing system landscape built autonomously sciil me software allows capture evaluation various parameter quality machine operational data well process logistics data make process key performance indicator even transparent enables optimization rely many year experience expertise business choose standardized customized solution depending requirement make work even easier company founded focus service software development caq field since company operating successfully sciil ag privately held ag headquarters neuwiedrhein subsidiary kaunas lithuania gran canaria spain well branch office usa global local representative employee worldwide multitude collaboration fixed partner freelance employee enable global strategy rollouts support sciil installation found world almost european country eg germany france england spain italy austria hungary romania slovakia czech republic poland lithuania well overseas eg china australia india mexico japan usa information visit following link httpsdesciilcomdatenschutzerklaerunghtml httpswwwsciilcomdownloadimpressumhtml</t>
  </si>
  <si>
    <t>symbiont technology software development company dedicated creating software solution satisfying specific need apparel garment screen printer around world company founded idea mutually beneficial relationship possible business world strongly believe great thing achieved work together software product designed clear purpose mind help customer overcome business challenge</t>
  </si>
  <si>
    <t>ntt data financial solution ndfs business vendor specializing treasury capital market business mathematical quants group core provide range product service including trading risk management system</t>
  </si>
  <si>
    <t>dewsoft solution part putative business group india engaged various manufacturing trading consulting activity clear focus identified industry domain consistency delivery dewsoft carved niche solution service industry company established name spark proprietary company engaged interfacing cnc programming eprom programming cnc technique create delighted client become globally respected corporation provides best business solution leveraging technology human asset create fair honest environment organization would drive employee vendor client society large towards achieving vision take responsibility deliver continuously crave excellence grow mutual respect mutual understanding keep improving quality continuous innovation excellent teamwork key success</t>
  </si>
  <si>
    <t>assiduously help company achieve compliance quality system standard iso support quality control plan full attention know compliance template management software experience enable quickly efficiently complete improvement project proceed next action item list</t>
  </si>
  <si>
    <t>aston itf digital credit management platform offer complete saas software solution digital credit management platform provides performance analysis business dashboard realtime customer risk analysis cash collection aut</t>
  </si>
  <si>
    <t>html template software mobile app saas application</t>
  </si>
  <si>
    <t>ai based platform enables put manufacturing data use look beyond defect detection age old process control method firevisor automation machinery manufacturing</t>
  </si>
  <si>
    <t>k software company specializes providing discount code signing certificate web server ssl certificate offer microsoft authenticode website certification authority code signing certificate also provide free code</t>
  </si>
  <si>
    <t>synchronous erp comprehensive cloud solution enterprise financial management warehouse supply chain management manufacturing edi crm pm managed erp cloudon premise accounting edi crm distribution manufacturing p</t>
  </si>
  <si>
    <t>lowry solution leading provider barcode rfid solution offer complete rfid enterprise solution including industrial internet thing iiot blockchain rfid barcode solution supply chain application service</t>
  </si>
  <si>
    <t>resultscom company provides unbiased software review expert aim bring transparency bb software market focusing fact rather opinion ultimate business productivity platform offer realtime data live</t>
  </si>
  <si>
    <t>trinity management system gmbh one leading software company clear focus enterprise wide optimization automation treasury process international company sector trinity give customer security saf</t>
  </si>
  <si>
    <t>hotailors specialize contingent workforce travel management client usually save cost free admin time</t>
  </si>
  <si>
    <t>beyond software software engineering organization focused development support project management software deep expertise along year heritage proven track record software industry ensures beyond soft</t>
  </si>
  <si>
    <t>alere erp solution reputation solving complex accounting manufacturing issue wide range business industry erp software support company growth accounting crm manufacturing service mobility analytic</t>
  </si>
  <si>
    <t>orderbot enterprise order management software help automate receiving order multiple online channel storefront offer realtime inventory level insight remove complexity product management automatically rou</t>
  </si>
  <si>
    <t>milecatcher company provides mileage tracker app individual business team company app automatically log mile driven business personal charity purpose making easy track classify trip</t>
  </si>
  <si>
    <t>grossaccount best accounting software rajkot gujarat provide customizable accounting software accounting software solution assist bookkeeper accountant business owner report record financial transaction</t>
  </si>
  <si>
    <t>jobscope leading provider manufacturing erp software service specialize providing tool realtime job costing crm estimating budgeting invoicing shop floor scheduling labor collection mrp material control purchasing</t>
  </si>
  <si>
    <t>snapbill online cloud invoicing subscription billing system automates recurring invoicing allows easily sell collect payment customer offer comprehensive mix invoicing billing client management</t>
  </si>
  <si>
    <t>icatalogue bb enterprise platform power wholesale trade every channel online person offer cloudbased solution order acquisition management improving sale performance efficiency platform integrate</t>
  </si>
  <si>
    <t>ormsby street digital software service company based shoreditch provide financial insight tool help small business manage cashflow make informed decision customer supplier get paid time p</t>
  </si>
  <si>
    <t>check website</t>
  </si>
  <si>
    <t>startegy company provides solution small business startup help entrepreneur displaying key metric providing information need plan future startegy aim simplify accounting proces</t>
  </si>
  <si>
    <t>mobileerp softech p yearold company erpsoftware business since delivery center across world including malaysia usa uk africa bahrain uae thailand china indonesia singapore hongkong austral</t>
  </si>
  <si>
    <t>alloy erp help business manage growth run efficiently custom enterprise software enterprise resource planning software combine crm sale inventory management manufacturing accounting vital area business consolidated software platform ultimately reduce repetitive data entry improve transparency optimize reporting mitigate cost get spreadsheet get erp</t>
  </si>
  <si>
    <t>alfa financial software premium provider software market leading auto equipment wholesale finance business across globe client country alfa office europe asia pacific united state</t>
  </si>
  <si>
    <t>rt lawrence corporation total payment processing system provider flagship product rtlfirst premier payment processing solution company utilized government agency non profit insurance utility agency throughout u</t>
  </si>
  <si>
    <t>pyrus team communication tool help move work forward provides realtime messaging task delegation approval flow modern team pyrus streamlines workflow department combining request tracking workflow automation wo</t>
  </si>
  <si>
    <t>safetystratus cloud based environmental health safety sustainability ehss platform ehss personnel field worker construction manufacturing general industry use safetystratus conduct inspection perform behavior based ob</t>
  </si>
  <si>
    <t>statii manufacturing mrp system constantly changing business require flexibility speed office shop floor thanks statii never lose track job status ever software manages everyday running</t>
  </si>
  <si>
    <t>recwise company provides proven trusted erp solution transform financial close process software reduces workload increase productivity improving transparency integrity offer innovative month end reconcili</t>
  </si>
  <si>
    <t>notify technology health safety software partner offer innovative solution streamline compliance enhance workplace safety digital safety health environmental quality sheq management system notify designed</t>
  </si>
  <si>
    <t>vistrco online software provides easy forecasting small business ensure enough cash pay bill grow help small business owner bookkeeper accountant understand cash flow next day</t>
  </si>
  <si>
    <t>workpack fully integrated platform managing engineering construction project connects favorite tool using digital workflow develop project management document management tool project intensive engineering const</t>
  </si>
  <si>
    <t>volofin singapore headquartered fintech platform offering invoice factoring small medium enterprise smes based singapore india factoring solution delivered next gen platform powered blockchain digitally</t>
  </si>
  <si>
    <t>hostbooks cloud accounting software company provides solution individual taxpayer small business software help user manage finance including accounting gst e way bill tds compliance realtime insight</t>
  </si>
  <si>
    <t>comindwork online project management software offer range tool project planning tracking task management collaboration knowledge sharing provides online environment knowledge worker create workspace</t>
  </si>
  <si>
    <t>invoiceapp free online invoicing billing software small business owner freelancer allows user send beautiful online invoice client second software easy use help user convert invoice cash</t>
  </si>
  <si>
    <t>accucode awardwinning technology solution company specializes providing leading technology solution retail transportation supply chain healthcare education offer wide range service including barcode rfid</t>
  </si>
  <si>
    <t>procim project software work creatives help drive revenue lower cost increase profit creating strong visibility secure workflow across entire agency collaborative project environment designed creatives</t>
  </si>
  <si>
    <t>horizon ppm powerful platform provides project portfolio management solution delivers current actionable intelligence execution team senior stakeholder keeping everyone page throughout project platf</t>
  </si>
  <si>
    <t>precursive allinone project resource management psa tool native salesforce help business various industry saas high techtelco creative professional service improve service delivery</t>
  </si>
  <si>
    <t>propersoft software company specializes extracting converting transaction import various accounting personal finance software converter support wide range file format including csv excel pdf qbo qfx qi</t>
  </si>
  <si>
    <t>ecotrak facility management software leading provider facility asset management software software designed help business size simplify facility asset management saving time money realtime actionable</t>
  </si>
  <si>
    <t>rootstock software provides powerful cloud erp software manufacturing distribution supply chain salesforce cloud platform rootstock robust end end cloud erp system native salesforce rootstock enterprise resource planni</t>
  </si>
  <si>
    <t>acuity ppm delivers lightweight project portfolio management software track project manage portfolio without spreadsheet acuity ppm help easily track project portfolio manage resource sleek modern interface acuity</t>
  </si>
  <si>
    <t>sourcerfx exclusive platform facilitate industrial procurement marketing sourcerfx enables manufacturer supplier service provider connect communicate collaborate common platform facilitate quotation proposa</t>
  </si>
  <si>
    <t>viacorex cloudbased eprocurement platform streamlines centralizes procurement process provide efficient functionality erp accounting system like esourcing supplier ecatalog management requisition approval pur</t>
  </si>
  <si>
    <t>metricai financial platform digital agency provides decision intelligence service company offer resource planning project budgeting software make informed decision backed data powered ai metricai replace</t>
  </si>
  <si>
    <t>feng office webbased collaboration software enhances group productivity offer combination project management web document management crm functionality feng office user track communication internal ex</t>
  </si>
  <si>
    <t>diagnostax sustainable profitable tax advice consultancy service integrates business service tool product tax expert cover z tax advice consultancy engaging client talk tax dia</t>
  </si>
  <si>
    <t>direct sidekick company offer simple direct sale accounting software software allows user automatically import categorize transaction send invoice manage inventory specifically designed direct seller</t>
  </si>
  <si>
    <t>workzone privately owned company located suburban philadelphia easytouse webbased project management document collaboration tool workzone provides balance sophisticated functionality userfriendliness making idea</t>
  </si>
  <si>
    <t>trade receivables management solution business trade receivables service reduce dso including trade credit management trade credit report consulting available worldwide strategic trade receivables partnerover companie</t>
  </si>
  <si>
    <t>shipedge complete platform manage aspect digital commerce logistics order management empower team drive kpis shipedge cloud based supply chain solution help pls fulfillment warehouse run efficient order</t>
  </si>
  <si>
    <t>navisteps online expense travel management solution tailor made business worldwide control spend track expense book travel analyse spend click cloud expense management solution tailor made business</t>
  </si>
  <si>
    <t>yaypay account receivable automation software help business collect faster forecast cash flow accurately improve payment process automate ar</t>
  </si>
  <si>
    <t>nutravel direct distribution bb bbc booking traveler management application provider airline since company utilized nutravels online booking technology extensive industry experience nutravel offer</t>
  </si>
  <si>
    <t>ispsystem web hosting software development company specializing web technology business automation provide software infrastructure management hosting business automation product include dcimanager managing phy</t>
  </si>
  <si>
    <t>oikos software inc provider cloudbased financial application planning reporting analytics product address time accuracy issue faced company using spreadsheet packaged financial application financial</t>
  </si>
  <si>
    <t>forwood safety innovative company laser focus fatality prevention established forwood grown small business cuttingedge technology company supported strong consulting coaching division devel</t>
  </si>
  <si>
    <t>workdeck company provides intelligent software managing project remote digital space offer multifeatured software platform allows user streamline work collaborate effectively workdeck aim provide</t>
  </si>
  <si>
    <t>walking gm thewalkinggmcom business mobile app team collaboration communication task management used work environment industry long need great teamwork twgm mobile tool</t>
  </si>
  <si>
    <t>privately held company whose family name letterhead</t>
  </si>
  <si>
    <t>uventure company provides artificial intelligence product engineering digital transformation cloud solution enterprise across globe</t>
  </si>
  <si>
    <t>print reach leading software company one web print print management software elevating print mail shop everywhere print reach provides mi print management software printer mailer marketer printer plan</t>
  </si>
  <si>
    <t>billing management service llc bm established provide billing collection service private utility company bm currently provides collection fiscal management service project totaling unit bm provides collection management service throughout maryland delaware service include annual billing homeowner maintaining project database providing monthly financial statement acting point contact water sewer company homeowner title company collection attorney regulatory agency etc end fiscal year cumulative financial package provided assist tax accountant filing company tax return addition work closely local collection attorney pursue outstanding balance please contact peter mechak proposal tailored property</t>
  </si>
  <si>
    <t>waterwheel software leading provider software solution business specialize developing innovative software product help company streamline operation improve efficiency team experienced software engineer</t>
  </si>
  <si>
    <t>effexoft supply chain solution company primarily focused food beverage industry core product effecta simplifies supply chain process vendor management procurement logistics regulatory compliance production planning</t>
  </si>
  <si>
    <t>axya source pay platform digitizes optimizes automates procurement process manufacturing company strategic buyer use axya efficiently manage purchase order request quotation supplier payment resulting x</t>
  </si>
  <si>
    <t>epsor company specializes employee saving retirement offer simple personalized socially responsible plan employee saving retirement epsor help individual open transfer employee saving retirement</t>
  </si>
  <si>
    <t>esilentpartner webbased erp accounting software designed specifically ad agency marketing firm consulting firm pr agency legal service offer complete job tracking project management resource management production</t>
  </si>
  <si>
    <t>letsventure online platform empowers indian startup investor family office streamlining capital growth enables startup create investmentready profile connect accredited investor letsventure also offer bu</t>
  </si>
  <si>
    <t>step software solution provides window based microsoft sql distribution software jansan industrial paper packaging supply safety supply industry product affordable scalable easy use support staff understands</t>
  </si>
  <si>
    <t>waybiller ewaybill software development company specializes creating ewaybill software using django python</t>
  </si>
  <si>
    <t>coast system specializes helping large scale manufacturer gain total control mold asset achieve greater business continuity success coast computerized maintenance management system cmms factory management system ideal</t>
  </si>
  <si>
    <t>ocrex company specializes development ocr software solution flagship product autorec automates process performing bank reconciliation paper bank statement also offer outsourcing bank reconciliation</t>
  </si>
  <si>
    <t>stratow cloud solution supplier invoice dematerialization offer feature ocr data extraction validation erp export archiving collaboration service stratow customer reduce supplier call comp</t>
  </si>
  <si>
    <t>peppybooks company provides accounting software small business integrated crm software offer saasbased accounting inventory order management software bb bc dc business software also includes proje</t>
  </si>
  <si>
    <t>gb business solution digitaliseert en automatiseert dienstverleners en handelsondernemingen wij zijn official partner van software gemak teamleader en kerridge commercial system</t>
  </si>
  <si>
    <t>merit tarkvara accounting software estonia merit aktiva simple comprehensive accounting program merit palk ensures accurate result time saving payroll processing unlike excel merit palk maintains complete</t>
  </si>
  <si>
    <t>assetrak solution private limited company provides asset management solution enterprise solution help organization maintain comprehensive view hardware software asset reduce cyber threat ensure complia</t>
  </si>
  <si>
    <t>manager free accounting software small business work offline available window mac linux software includes key accounting module tax function feature streamline data entry accounting procedure</t>
  </si>
  <si>
    <t>vlm international inc telecommunication company based grape rd mishawaka united state</t>
  </si>
  <si>
    <t>itmsuite company designed developed itmsuite extraordinary accessible comprehensive integrated platform governance projectportfolio management aim make introduction maturation best practice</t>
  </si>
  <si>
    <t>testello uk cloudbased testing solution provider middle east offer pre post hiring test english arabic iq eq customizable test cuttingedge assessment tool help company educational institution make</t>
  </si>
  <si>
    <t>control finance pay bill get instant account statement easytouse environment</t>
  </si>
  <si>
    <t>main street software company provides software help small business track inventory expense customer detail</t>
  </si>
  <si>
    <t>assurx leader quality management regulatory compliance software provide enterprise quality management software streamlines process elevates compliance overall enterprise management effectiveness software allows com</t>
  </si>
  <si>
    <t>documation company provides finance process automation solution including ap automation purchasing invoice matching robotic process automation offer software solution save time faster processing unlike solutio</t>
  </si>
  <si>
    <t>whereto venture backed software company provides company digital personal travel agent quickly inexpensively book employee travel team engineer artist entrepreneur reimagining corporate tra</t>
  </si>
  <si>
    <t>virtual process powerful cloud solution platform allows business quickly build smart factory digitizing manufacturing operation work instruction monitor control shop floor real time automate work instruct</t>
  </si>
  <si>
    <t>archa financial technology company offer business credit card spend management solution business credit card designed simplify expense management australian business zero interest personal guarantee</t>
  </si>
  <si>
    <t>telit cinterion making world better smarter safer place invisible intelligence telit enables end end iot solution iot module iot connectivity iot platform iot know telit cinterion help business integrate activ</t>
  </si>
  <si>
    <t>aestiva software offer full spectrum ap automation product ap automation product manages purchasing side invoice processing side automation ocr available fast loading invoice product includes ad</t>
  </si>
  <si>
    <t>govolution payment technology company develops host deploys wide range payment product industryspecific solution offer cuttingedge technology fullservice approach meet payment processing need suite</t>
  </si>
  <si>
    <t>fi e system top provider cloudbased business management software india offer range software solution including erp po pm inventory management webbased platform allows user manage entire business onli</t>
  </si>
  <si>
    <t>cybertec company specializes supply chain solution industry provide planning scheduling service capacity optimization increasing productivity reducing cost maintaining high level service align sal</t>
  </si>
  <si>
    <t>whether design manufacture test service invent product solution free create without limit offering unique combination hardware software hexagon manufacturing intelligence division empowers maker freedom</t>
  </si>
  <si>
    <t>qilo technology private limited delhi ncr based technology startup specializes talent engagement offer enterprise cloud talent engagement suite includes performance management learning collaboration goal management list</t>
  </si>
  <si>
    <t>firm accounting practice management company offer comprehensive platform streamline accounting process increase productivity cloudbased firm management software accounting firm replace multiple tool acc</t>
  </si>
  <si>
    <t>akounto leading accounting software company provides simple accurate organized financial solution small medium business allinone app user manage invoicing expense cash flow tax software allo</t>
  </si>
  <si>
    <t>billomat online accounting software invoicing program help entrepreneur business owner write offer invoice manage receipt handle accounting billomat save time invoice offer bookkeeping test b</t>
  </si>
  <si>
    <t>mysheqcom offer one software solution managing safety health environmental quality information cost effective productive manner providing insight day day running integrated management system</t>
  </si>
  <si>
    <t>three decade commodity trading risk management expertise allegro provides enterprise platform drive profitability efficiency across front middle back office handling complex logistics associated physical co</t>
  </si>
  <si>
    <t>fxcm leading online forex trading cfd broker fxcm offer dealing desk dealing desk ndd forex trading execution ndd execution eliminates conflict interest broker trader ensuring dealer interven</t>
  </si>
  <si>
    <t>equip asset management software solution help save money improve operational efficiency learn</t>
  </si>
  <si>
    <t>log webmail</t>
  </si>
  <si>
    <t>liquidplanner project management solution adapts change manages uncertainty help team plan predict perform liquidplanner predictive project management modern business software enables people team busin</t>
  </si>
  <si>
    <t>aimtec company specializes digitalizing automating logistics manufacturing process help production logistics company digital transformation connecting process across entire organization aimtec</t>
  </si>
  <si>
    <t>corporate traveler corporate travel management agency offer unique combination expert advice local personal service global negotiating strength maximize travel cost saving provide dynamic blend expert service te</t>
  </si>
  <si>
    <t>kanbanize innovative growing company bringing visualization automation efficiency field product development namesake web based software kanbanize enterprise ready kanban software agile project product</t>
  </si>
  <si>
    <t>saas tool help cfo controller shorten month end close time issue financials automating balance sheet reconciliation skystem provides intelligent intuitive solution eliminate redundant work allow customer</t>
  </si>
  <si>
    <t>quality health safety management software momentum system get streamlined business solution software company australia leading open source software improve efficiency business process management let momentum qms guide</t>
  </si>
  <si>
    <t>helping mid large size organisation achieve strategic outcome faster effectively using analytics data driven solution provide strategyworks platform help leader achieve objective service inclu</t>
  </si>
  <si>
    <t>epoch equity company specializes providing simplified exit founder looking sell business understand complexity involved selling process aim take headache founder w</t>
  </si>
  <si>
    <t>stratpad ipad app guide step step business planning process must tool entrepreneur startup smbs consultant coach business educator love stratpad downloaded country</t>
  </si>
  <si>
    <t>provides consultancy service development maintenance software data processing document conversion account writing</t>
  </si>
  <si>
    <t>onvision offer intelligent document processing idp rpa solution</t>
  </si>
  <si>
    <t>netup iptvott solution internet service provider</t>
  </si>
  <si>
    <t>maraekat infotech software development company finest software development company india custom software development also available company</t>
  </si>
  <si>
    <t>star system solution companion product company specializes providing information service offer wide range product solution help business manage analyze data effectively service include data integr</t>
  </si>
  <si>
    <t>software solution provider multi year experience multidomain expertise tss software pvt ltd software service skillsets backed vast knowledgebase keen understanding take run grow business reengineering business process optimizing resource developing deploying userfriendly flexible costefficient industry specific solution tss software helped various client across globe increase productivity efficiency run better tss software pvt ltd rich history innovation expansion growth right first product version emphasis always continuous rd team work ensure product developed featurerich based stateoftheart technology business associate across globe partnering respected organization help leverage optimal performance technical standard today tss software pvt ltd developed various domain expertise industry complete solution succeed today competitive environment company need innovate develop deliver high quality product well address complex need growing business global marketplace constantly evolving tss software offer custombuilt solution help company focus best functioning better driving business</t>
  </si>
  <si>
    <t>shootrac company provides organization size simple costeffective way capture big data customer asset workforce offer cloudbased scalable software service solution called asset relationsh</t>
  </si>
  <si>
    <t>embat strives revolutionize way smes track plan finance focus cash flow management startup restoration group clinic pharmacy fashion store e commerce non profit organization architectural studio law firm</t>
  </si>
  <si>
    <t>onsite software computer software company based center city philadelphia pennsylvania united state provide inspection service solution life safety industryleading life safety inspector app app allows large fa</t>
  </si>
  <si>
    <t>jibe fully integrated erp solution shipping jibe offer web cloud based erp software shipping management maritime industry jibe enables organization leverage data realtime data collected thousand ship</t>
  </si>
  <si>
    <t>caseware international inc global software provider accounting firm corporation government efficiency quality value mind build solution push technological boundary industry approach comb</t>
  </si>
  <si>
    <t>orderlogix highly trusted advanced order management company take omnichannel approach order management provide scalable order management solution direct response ecommerce multichannel retail industry</t>
  </si>
  <si>
    <t>ireportsource web mobile software platform designed make safety program efficient effective take paperwork hassle collaboration follow simple easy use workforce insightful</t>
  </si>
  <si>
    <t>facilitapay payment service platform connecting business around globe local customer offer local payment method including credit card alternative payment method high performance approval con</t>
  </si>
  <si>
    <t>production control software progressplus business production control software system designed manufacturing company supplying high traceability industry provides fast accurate access information allowing effective trac</t>
  </si>
  <si>
    <t>field eagle software company specializes compliance audit inspection offer software solution streamline audit inspection process enhancing efficiency accuracy expertise lie field inspection softwar</t>
  </si>
  <si>
    <t>propay trusted leader offering simple secure affordable payment processing solution anytime anyplace business happens year experience propay provides innovative secure credit card payment solution organization ra</t>
  </si>
  <si>
    <t>expensewire expense management system simplifies expense reporting eliminates need complicated timeconsuming spreadsheet provides expense management solution organization simplify submission control spending</t>
  </si>
  <si>
    <t>augeo software european independent software vendor specializing solution project portfolio management ppm provide software managing project portfolio well consulting service support client throughout</t>
  </si>
  <si>
    <t>hertzler system company specializes providing seamless accurate statistical process control spc software data acquisition analysis year experience large diverse customer base manufacturi</t>
  </si>
  <si>
    <t>artech consulting consulting company specializing sap consulting web solution provide customized solution help business reduce time cost experience resource assist company growing cutting co</t>
  </si>
  <si>
    <t>make driving log online fastest effective way create driving log read make log get maximum get paid driving personal vehicle business maximize tax deduction great uber eats grubhub lyft driver</t>
  </si>
  <si>
    <t>inveslo globally awardwinning online forex trading platform offer wide range financial instrument including forex cfds stock crypto commodity inveslo provides trader exceptional trading experience innov</t>
  </si>
  <si>
    <t>c system company provides friendly cmms software offer add ons going paperless software help integrate enterprisewide strategic theme area functionalized infrastructure productize premium mobile technology</t>
  </si>
  <si>
    <t>semiconductor manufacturing execution system manufacturing operation management me mom process intensive manufacturing semiconductor manufacturing software</t>
  </si>
  <si>
    <t>mainsaver cmms computerized maintenance management software provider year track record offer enterprise asset management eam cmms solution streamline maintenance management improve productivity reduce downtime th</t>
  </si>
  <si>
    <t>altegra provides innovative effective practical tool optimizing manufacturing process improving quality product include software gage calibration management atmachine job execution guidance realtime predictive statistical process control statistical quality control production decision support since product helping manufacturing industrial technical service company increase productivity profitability avoiding unplanned downtime reducing defect preventing equipment malfunction</t>
  </si>
  <si>
    <t>kernel simple online invoicing simple financial tool platform small business build new way small business manage finance</t>
  </si>
  <si>
    <t>cube rm company specializes tender bid management offer aibased tender management software help improve tender efficiency visibility market intelligence software solution also focus revenue management</t>
  </si>
  <si>
    <t>calibration software st century limited budget doesnt mean compromise quality gage control software powerful affordable gage calibrationpreventive maintenance management application designed help small medium sized manufacturer control test equipment inventory allow quicker accurate calibration software impressive capability ensure test equipment compliance always auditready gage control software effectiveness key sale tool demonstrates company dedication continuous improvement doubt gage calibration software program fulfill gage tracking requirement gage control software easy simple stress solution gage inventory management calibration need software company say product easiest use software easiest use compare software user interface intuitive economicalit overloaded repetitive button confusing tab make software difficult implement complicated use operator require little training supervision learning enter calibration information transferring gage viewing gage historystatuslocation gage calibration software make gage management straightforward uncomplicated keep quality system cutting edge gage control software iso isoansi compliant report unique deep blue inquiry screen allow comprehensive inquiryreporting capability calibration history audit trail location change tracking traceability national standard increase efficiency generating barcode label directly label printer go paperlessscan attach calibration procedure outside calibration certification directly software network calibration management software gage control software allows multiple concurrent user utilizes sql</t>
  </si>
  <si>
    <t>tax rate delivers vat rate gst rate tax rate change directly intelligent api automation email sm</t>
  </si>
  <si>
    <t>rillsoft german company specializes developing project management software wide range application software focus feature scheduling resource management capacity planning offer comprehensive set</t>
  </si>
  <si>
    <t>focuster web app help manage focus make consistent progress important goal automatically schedule important work calendar follows get done focuster help</t>
  </si>
  <si>
    <t>nippon data system provider enabled business solution offer competitive advantage client specialize erp crm scm software solution well saas application business newton suite solution includ</t>
  </si>
  <si>
    <t>point ag company specializing digitalization service company selfdeveloped erp software projectfacts company digitize optimize integrate process core functionality projectfacts include project</t>
  </si>
  <si>
    <t>flintfox global intelligent pricing platform offer range product service rebate margin management omnichannel pricing pricing strategy platform provides unrivaled visibility across every aspect pricing</t>
  </si>
  <si>
    <t>softrax leading provider revenue management billing software solution automate entire revenue cycle revenue recognition reporting complex billing contract renewal help company optimize revenue</t>
  </si>
  <si>
    <t>dekra insight global consulting firm specializes safety risk management operational performance improvement help organization various industry including manufacturing energy transportation identify mitigate r</t>
  </si>
  <si>
    <t>reliasoft provides reliability software training consulting related reliability engineering analysis service including life data analysis accelerated life testing data analysis system reliability analysis</t>
  </si>
  <si>
    <t>fm essential facility management company offer range service including fm consulting building maintenance management innovative fm software business year provided facility management solut</t>
  </si>
  <si>
    <t>zenscale leading vendor cloudbased erp software solution smes offer online erp service integrated solution payroll production planning material management financial accounting software automates workflow proces</t>
  </si>
  <si>
    <t>treasurypay company provides instantledger solution automatically format receivables correlate demographic information product service sold organization client also provides instant enterprise data</t>
  </si>
  <si>
    <t>virage group project portfolio management project monitor action plan monitoring perf monitor software editor information project monitor software project portfolio management enables easily successfully</t>
  </si>
  <si>
    <t>advancepro technology company provides inventory management software wholesaler distributor retailer rd party logistics warehouse</t>
  </si>
  <si>
    <t>jcatalog leading international provider software solution management distribution product information jcatalog application pim cross medium publishing ecommerce well catalog management procurement proces</t>
  </si>
  <si>
    <t>scopeworker company specializes automating supplier service life cycle supply chain iot offer firsttomarket procure execute pay erp service used standalone solution integrated leading</t>
  </si>
  <si>
    <t>fincent new age finance firm whose mission bring financial accounting service modern era offer ai powered finance team real time dashboard manage finance function business one platform ba</t>
  </si>
  <si>
    <t>suchan software private limited leading software development company based mumbai india specialize providing customized erp solution various industry flagship product tfat erp software comprehensive erp</t>
  </si>
  <si>
    <t>pn solution technology company specializes enabling rapid implementation deployment electronic procure pay workflow work directly existing financial system streamline automate procurement process</t>
  </si>
  <si>
    <t>sage clarity manufacturing analytics software company provides manufacturing business intelligence platform platform unifies supply chain metric quality management realtime kpis one easytouse dashboard developi</t>
  </si>
  <si>
    <t>rindle process management software provides workflow automation bpm platform agency marketing team manufacturing professional service product team rindle user build custom process nocode automation pla</t>
  </si>
  <si>
    <t>alignment free simpletouse team swot analysis leadership strategic planning platform drive success every team every okr every goal get started</t>
  </si>
  <si>
    <t>doering mortgage co computer software company based orchard hill pl novi mi united state</t>
  </si>
  <si>
    <t>platform whole business love doc digitize document workflow enables foolproof connection thirdparty system doc</t>
  </si>
  <si>
    <t>commerce sync company specializes automating transfer sale activity accounting software quickbooks xero eliminating manual data entry reducing error commerce sync help business save time money wit</t>
  </si>
  <si>
    <t>customize per firm methodology automate audit process realtime tracking template tool audit management software</t>
  </si>
  <si>
    <t>virtutronix diversified global service company provides optimal solution service customer around globe bringing right process technology people together flexible mannerwe extensive experience serving smes fortune enterprise japan usa singapore india etc since time tested proven offshore delivery model evolved year team dynamic motivated software professional working multicultural environment great track record retaining customer smes large global enterprise providing end end customized solution thereby building long term business relationship joint venture central village japan offshore development center located mumbai also called silicon valley india</t>
  </si>
  <si>
    <t>optiontrax philadelphiabased company provides equity plan management software software help streamline equity management offering fully featured tool service meet need stakeholder optiontrax user ca</t>
  </si>
  <si>
    <t>corptax leading provider business process automation solution corporate tax offer single corporate tax software system provides unparalleled automation functionality resulting transparency speed accuracy acro</t>
  </si>
  <si>
    <t>manavate cloudbased management system provides crm project task management invoicing service consulting manavate manage custom sale flow schedule appointment set reminder create task manage custo</t>
  </si>
  <si>
    <t>hazmin logical key building block globally harmonized system ghs compliance safety data sheet sd management environmental reportingthis innovative sd online software suite tailored individual environmental hea</t>
  </si>
  <si>
    <t>software house custom software development company poland specialize typescript react node symfony mobile cloud devops design team amazing developer build web mobile apps client</t>
  </si>
  <si>
    <t>aakash infoway pvt aakashinfocom leading software development company specializes providing accounting software gst billing software business management solution flagship product plus accounting software flexi</t>
  </si>
  <si>
    <t>enterprise retail supply chain cloud software jesta discover jestas retail supply chain management software trusted major fashion apparel footwear brand year jesta international supplier integrated software sol</t>
  </si>
  <si>
    <t>acubiz simplifies centralises expense management ensuring streamlined errorfree process provide unique flexible expense management software increase collaboration across entire company acubiz global player</t>
  </si>
  <si>
    <t>ppap manager cloudbased solution streamlines automates production part approval process ppap automotive aerospace industry save time reduces cost poor quality ensuring compliance indust</t>
  </si>
  <si>
    <t>openreporting webbased highly scalable reporting analytics tool help organization bring transparency financial information share large audience tool allows organization publish annual financial st</t>
  </si>
  <si>
    <t>bryntum company provides highperformance web component project management offer suite customizable gantt scheduler grid calendar kanban web component seamlessly integrated react vue angular pla</t>
  </si>
  <si>
    <t>portt intelligent sourcing contract supplier management platform unlocks procurement potential business australia new zealand designed modern enterprise portt streamlines sourcing activity transforms sup</t>
  </si>
  <si>
    <t>robobai global leader procurement supply chain transformation committed helping organization make great purchasing decision easytouse platform enables gain better understanding supplier spend identify potential</t>
  </si>
  <si>
    <t>kuhlekt saas company provides account receivable cloudbased software debtor management software designed improve cash recovery reporting reduce dso day sale outstanding drive performance credit collection</t>
  </si>
  <si>
    <t>ims ims provides analytic service data management service cloud computing hosting support clinical trial support host service product suit need year experience building solution government</t>
  </si>
  <si>
    <t>de facto software leading provider erp software web solution offer range product service customer various industry including drink construction technology food company erp software allows business</t>
  </si>
  <si>
    <t>iplanware innovator leader project management portfolio management resource management solution founded iplanware provides ondemand project portfolio management solution ppm help organization select run projec</t>
  </si>
  <si>
    <t>silog software publisher integrator erp solution small mediumsized industrial company providing erp software year meet management need client silog located near caen special</t>
  </si>
  <si>
    <t>festo leading worldwide supplier automation technology performance leader industrial training education program company privately owned german industrial control automation company based esslingen neckar germa</t>
  </si>
  <si>
    <t>creating better business outcome equipment manufacturer global enterprise industrial iot practical digital transformation bright wolf cognizant company trusted partner fortune company building transformative</t>
  </si>
  <si>
    <t>techlink national leader technology transfer goal licensing expert help federal laboratory get invention hand entrepreneur business capable developing technology new product servi</t>
  </si>
  <si>
    <t>stay staffed technology workforce management solution provider year experience staffing industry offer webbased vendor management system vms called candidate direct marketplace configurable organi</t>
  </si>
  <si>
    <t>levitt safety national provider life fire environmental safety product service eighteen strategically located branch across country levitt safety ideally equipped serve company industry scale location</t>
  </si>
  <si>
    <t>software automate plant floor audit insight easeio boost productivity decrease cost quality ensure safety connecting people process data ease enables turn audit administrative burden bottom line impa</t>
  </si>
  <si>
    <t>collectionworks innovative software company provides inhouse collection software flagship product collectionworks med collect designed ensure privacy security patient information also offer financial service</t>
  </si>
  <si>
    <t>snapstrat venturebacked startup specializes decision optimization build customized decisionmaking saas application quickly fitforpurpose platform based deep understanding client business strategy</t>
  </si>
  <si>
    <t>archipelia cloud erp software trading manufacturing logistics omnichannel commerce company archipelia business centralize operation save time focus growth reduce cost optimize business process</t>
  </si>
  <si>
    <t>reckoio finance operation platform fastgrowing internet company provide comprehensive robust technology stack manage financial data enable financial workflow reconciliation commission calculation payout creat</t>
  </si>
  <si>
    <t>reach accountant leading provider accounting software india software used customer across different vertical country offer best price support online accounting software software pr</t>
  </si>
  <si>
    <t>auditfile zero contract zero hardware cloud based audit solution improves work burden process visibility efficiency security employee experience data integration final result service firm delivers auditfile wor</t>
  </si>
  <si>
    <t>tdx group help business manage consumer recovery debt sale iva tried tested strategy choose fully outsourced platform consultancy debt expert helping business manage collection recovery debt sal</t>
  </si>
  <si>
    <t>facta vera technology company specializes providing web hosting service offer range hosting solution including shared hosting vps hosting dedicated server focus reliability performance facta vera ensure</t>
  </si>
  <si>
    <t>rotessa payment solution company help business organization collect ongoing payment donation offer simple affordable way schedule collect payment directly customer bank account preauthorized</t>
  </si>
  <si>
    <t>dooap account payable automation solution microsoft dynamic finance ax mobilefirst cloudnative software offer touchless paperless ap invoice processing dooap aim drive efficiency accuracy depend</t>
  </si>
  <si>
    <t>ezpsa professional service automation software company offer smart software manage business cloudbased solution work browser streamlines business process tool customer relationship management work</t>
  </si>
  <si>
    <t>cmms software maintenance management solution dpsi maximize roi make smarter asset management decision cmms software dpsi offer user friendly innovative maintenance software dpsi providing cmms software since ea</t>
  </si>
  <si>
    <t>lsq financial service company specializes working capital solution offer invoice financing supply chain finance bb payment working capital solution platform allows buyer supplier access cash deman</t>
  </si>
  <si>
    <t>collexus pty specialist provider debt collection software diverse experience depth knowledge unparalleled australia offer new generation debt collection software built high transaction volume packed</t>
  </si>
  <si>
    <t>tt billing software support included certified billing program tet online offline installation software easy use reduced price certificate certificate certificate po software billing progr</t>
  </si>
  <si>
    <t>paypa plane company enables institutional bank move realtime payment offer platform traditional payment new fast realtime crypto dataenriched scheduledrecurring payment work alongside</t>
  </si>
  <si>
    <t>benchmate cmms maintenance management software developed benchmate system designed small mediumsized maintenance organization industry software offer feature preventive maintenance equipment history tracki</t>
  </si>
  <si>
    <t>provox system company specializes providing innovative agendameeting management document management system offer professional consulting service implementing new solution replacing existing one provox system also h</t>
  </si>
  <si>
    <t>end chaos cross functional work truenxus facilitates cross functional collaboration strategic initiative program project one place computer software project management productivity efficiency collaboration work management</t>
  </si>
  <si>
    <t>smeasy online business management accounting system specifically designed people small business dont understand accounting smeasy web based integrated business management tool assist small business easily manage</t>
  </si>
  <si>
    <t>window door erp software open source window door erp software window door erp software manufacturer web cpq software configure price quote window fabrication door design window estimating manufacturer dealer one open</t>
  </si>
  <si>
    <t>inly invoicing digital contract platform allows send manage invoice simple beautiful way like combination quickbooks docusign made specifically creative freelancer want give client</t>
  </si>
  <si>
    <t>ifazig ii software company provides solution real estate domain focus transaction advisory management project management facility property management product include ifazidesk greenchecklist weekppm vams</t>
  </si>
  <si>
    <t>sqad company provides medium planning software data set advertiser agency brand recognized industry source reliable actual advertising cost various medium channel national local broadcast</t>
  </si>
  <si>
    <t>digicraft software development company specializes creating innovative userfriendly software solution offer wide range service including web mobile app development custom software development uiux design softwar</t>
  </si>
  <si>
    <t>sensysindiacom one leading online payroll software company india offer range service including hris attendance tds etd tax itr filling online payroll software service affordable rate sensys technology</t>
  </si>
  <si>
    <t>delta data specializes comprehensive flexible trust accounting software easy learn use trust accountant cloud reliable full featured real time fiduciary accounting software program customizable customer court management regulator report used trust accounting professional nationwide community bank trust department independent trust company accountantscpas law firm family office guardian foundation nonprofit organization others need trust probate investment accounting delta data inc provides proven accounting software tool using latest technology userfriendly format cost effective pricing</t>
  </si>
  <si>
    <t>occator supply chain consultancy company year experience offer occasee unique production planning visibility communication addon occator committed longterm collaboration solid track record</t>
  </si>
  <si>
    <t>jolly technology inc develops mobile apps software system online event registration visitor management visitor sign printing photo id card recognized world leader secure identification tracking visitor manage</t>
  </si>
  <si>
    <t>online accounting payroll software uk business charity cloud accounting payroll software uk small business fund accounting charity church bookkeeping budgeting stock management gift aid claim filing sofa repor</t>
  </si>
  <si>
    <t>r system leading provider cloudbased solution leveraging machine learning ai help retailer optimize supply chain merchandising decision innovative saas solution dedicated helping business improve strategic de</t>
  </si>
  <si>
    <t>delta control inc world leader building automation product manufacture solution provider since developer manufacturer intelligent buildingautomation solution hvac lighting cardaccess control delta group co</t>
  </si>
  <si>
    <t>netlandish software development company specializes solving real business problem custom engineering ingenuity expert python django postgresql redis freebsd linux team seasoned web developer</t>
  </si>
  <si>
    <t>cio direct order management software warehouse management software provided web based application</t>
  </si>
  <si>
    <t>outstanding erp software solution providing elegant robust scalable fully customisable hassle free erp solution manufacturer distributor year intrinsic erp solution tailored business team int</t>
  </si>
  <si>
    <t>ocerra ap invoice automation software offer intelligent data entry supplier invoice smart workflow ap fraud prevention realtime insight eliminates manual data entry approval bottleneck enhances security ad</t>
  </si>
  <si>
    <t>tgi erp software solution provider small mid market manufacturing distribution company award winning enterprise erp software web based erp system designed built ground fully integrated erp software</t>
  </si>
  <si>
    <t>equidam online platform startup valuation technology enables entrepreneur truly learn drive valuation transparently discus thanks clear detailed valuation report close fair deal investor buye</t>
  </si>
  <si>
    <t>manufacturing erp software global business caliach vision manufacturing erp software facilitating manufacturing process year pioneered erp system established facilitating manufacturing process ye</t>
  </si>
  <si>
    <t>maintscape grandravine software comprehensive cmms solution offer tailored service customized solution business every industry powerful easy use software maintenance management cmms facility managem</t>
  </si>
  <si>
    <t>sustainability hse social impact software cloud based corporate sustainability reporting software designed measure manage corporate responsibility sustainability reporting activity centralises safety environment community</t>
  </si>
  <si>
    <t>online invoice online billing accounting software allows user manage invoice payment client quickly powerful feature subscription management recurring invoice online payment tracking user e</t>
  </si>
  <si>
    <t>powerful simpletouse software manage receivables dsoreducertm optimizes receivables sign free trial</t>
  </si>
  <si>
    <t>futureview system technologydriven company provides financial reporting budgeting forecasting software fpa team software automates reporting simplifies forecasting analysis allows user create detailed budget</t>
  </si>
  <si>
    <t>vatix company specializes providing product service protect employee enhance workplace productivity offer solution emergency assistance incident reporting mobile inspection vatix focus helping organiza</t>
  </si>
  <si>
    <t>lexi cloudbased product bom management tool used global manufacturing corporation provides breakthrough methodology supply chain management bringing transparency efficiency industry unique cloudbased enterp</t>
  </si>
  <si>
    <t>topnotepadcom one software small growing business let create invoice track payment expense much software also provides feature tax reporting integration payment gateway recording bus</t>
  </si>
  <si>
    <t>arcivate dynamic solution provider tightly integrated cloudbased saas offering documentcentric process offer invoice automation expense processing supplier portal solution oracle partner provide c</t>
  </si>
  <si>
    <t>dc quality solution quality assurance company focus helping enterprise achieve higher quality tolerance analysis software quality data management engineering service provide dimensional engineering consulting serv</t>
  </si>
  <si>
    <t>icc company provides intelligent software development platform service including ecommerce order management warehouse management payment processing customer care corporate consulting</t>
  </si>
  <si>
    <t>panalitix company help accountant build successful business offer onetoone group program delivered successful professional well powerful software improve business process introduce higher margin product</t>
  </si>
  <si>
    <t>flowcog financial modeling tool specifically designed saas company feature saas benchmarking analysis integration stripe quickbooks flowcog help saas company create optimize financial mode</t>
  </si>
  <si>
    <t>businesssorter cloudbased tool help create detailed live business plan share track get result simple business planning tool give framework content prepare comprehensive business plan</t>
  </si>
  <si>
    <t>yougile fastgrowing project management system task chat project visual agile board bring together team communication project management one platform engage company like social network proje</t>
  </si>
  <si>
    <t>module end end erp software suite focused need small medium size manufacturer electronics product</t>
  </si>
  <si>
    <t>onramp solution leading provider next generation erp ebusiness solution onramp work manufacturer fabricator focus discrete engineer order make order assemble order environment onramp tool cho</t>
  </si>
  <si>
    <t>delfoi pioneer company trailblazer robot offline programming worldwide world class expert production simulation production scheduling execution delfoi provides production planning execution solution operation deve</t>
  </si>
  <si>
    <t>azendoo work collaboration platform available desktop mobile digital transformation specialist since azendoo part alltech group alltechs main activity area engineering consulting new technolog</t>
  </si>
  <si>
    <t>nuvro online project management software professional team size efficiently manage team project accomplish nuvro make online project management surprisingly easy efficient project execution often relies many task</t>
  </si>
  <si>
    <t>bluebee software company providing erp software service medium large enterprise year specialize manufacturing distribution industry erp solution offer feature financial managem</t>
  </si>
  <si>
    <t>ezmaintain computerized maintenance management software cloud factory facility management offer webbased maintenance software preventive enterprise asset management ezmaintaincom ideal various industry fac</t>
  </si>
  <si>
    <t>clearops generative ai platform provides custom privacy security program vcisos software automates repetitive task allowing vcisos focus improving privacy security clearops offer advanced assessment technology co</t>
  </si>
  <si>
    <t>synquis web based project management platform small market medium business enterprise product line caters vertical market way customized unique segment stay connected gain visibility across project port</t>
  </si>
  <si>
    <t>hydra management company provides intelligent project resource management software software hydra cloud offer integrated solution aimed improving business result leveraging company knowhow hydra cloud</t>
  </si>
  <si>
    <t>uncompromised endtoend visibility across complex environment accompanied performance improving analytics</t>
  </si>
  <si>
    <t>lynkersoft solution innovationdriven software development firm headquartered ahmedabad technologybased solution provider catering various industry sector across globe philosophy empower end user alter</t>
  </si>
  <si>
    <t>vertican technology inc provides range software solution collection industry product include featurerich case management software medium management platform streamlining office operation compliance management software</t>
  </si>
  <si>
    <t>gorilla expense expense management software company provides simple online solution managing receipt coding approval reconciliation business need software eliminates stress chasing receipt provides f</t>
  </si>
  <si>
    <t>worksuite technology workmarshalcom allinone online work management software designed help growing team manage kind work assignment inclusively centralized approach workmarshal help team stay page</t>
  </si>
  <si>
    <t>welcome gocodes web based mobile inventory tracking systemthe complete solution provides power enterprise system fraction cost learn customer chosen gocodeswhen come mobile inventory</t>
  </si>
  <si>
    <t>mindgenius project management software help individual team get organized take control workload user country mindgenius offer mind mapping software allows user capture idea visuali</t>
  </si>
  <si>
    <t>pom company provides smart software easier invoice collection pom user create send automatically follow payment request allowing get paid faster qr code payment link company offer fr</t>
  </si>
  <si>
    <t>doitim cross platform best online gtd service sync phone guidance excellent task management principle doitim sort mind get rid various pending idea help organize task focus item</t>
  </si>
  <si>
    <t>kosmos central industry leader year software integration experience specialize web based ecommerce po erp sql database integration well web design web application development service kosmos central de</t>
  </si>
  <si>
    <t>nt apollo advanced enterprise resource planning erp software manufacturer distributor vancouver canada usa improvement made core infrastructure software performance database apollo erp</t>
  </si>
  <si>
    <t>start parisienne et bourguignonne interstis est une plateforme collaborative qui permet de simplifier le travail en quipe et structurer le change au sein de organisation en sappuyant sur le technology du cloud mieux communiquer piloter</t>
  </si>
  <si>
    <t>client profit award winning job tracking costing billing medium buying accounting software advertising agency design firm marcom department software business creative since macwindowswebm</t>
  </si>
  <si>
    <t>veerum digital asset management software productivity solution provider use industrial iot technology digital twin technology improve viability capital project software transforms asset management visual intell</t>
  </si>
  <si>
    <t>squava online business management software consultant provides time tracking project management invoicing accounting forecasting feature built seasoned professional also created successful consulting firm</t>
  </si>
  <si>
    <t>roambee supply chain visibility intelligence provider enables ontime infull incondition delivery shipment asset anywhere world offer realtime ondemand endtoend shipment tracking monitoring service</t>
  </si>
  <si>
    <t>flexi software leading provider accounting software business year experience flexi offer full suite integrated accounting solution company various industry including banking insurance financial</t>
  </si>
  <si>
    <t>procenge brazilian company year experience developing customized integrated enterprise management solution specialize erp software erp pirmide provides administrative financial operational</t>
  </si>
  <si>
    <t>senseye solution predictive maintenance journey trusted fortune company halve unplanned downtime double maintenance efficiency</t>
  </si>
  <si>
    <t>projectric project portfolio management ppm solution simplifies management project portfolio prioritizes project sends single project portfolio software tool modern specification projectric user</t>
  </si>
  <si>
    <t>hr block tax preparation company offer online inperson tax filing service whether choose efile work tax professional hr block guarantee service provide assistance guidance throughout tax prepa</t>
  </si>
  <si>
    <t>digital docman chicago based document management firm specializing account payable ap automation document scanning service offer solution reduce invoice processing cost outsource invoice entry provide document imaging</t>
  </si>
  <si>
    <t>optiopay payment processor offer higher value gift card wellknown brand payout option increasing value flexibility payment recipient also provides cashback merchant loyalty solution encourages customer</t>
  </si>
  <si>
    <t>easyerp open source erp software provides order inventory warehouse management solution small business designed retail ecommerce platform like etsy magento shopify ebay easyerp also offer project manage</t>
  </si>
  <si>
    <t>coreintegrator cloudbased ap automation solution help company streamline procuretopay process intelligent invoice data capture coreintegrator automatically extract invoice data without manual input solution also inclu</t>
  </si>
  <si>
    <t>zetasafe compliance risk management software help organization meet obligation ensure safety security people building software allows service provider managing compliance streaml</t>
  </si>
  <si>
    <t>inventrax leading edge digital supply chain product engineering company provides supply chain management system service traceability solution manufacturing distribution logistics industry offer robust suite</t>
  </si>
  <si>
    <t>recordent innovative technology platform focused providing credit management service enabling business secured growth solution designed better cash flow management business expansion creating trust tran</t>
  </si>
  <si>
    <t>f web design development firm based sri lanka presence u provide web design ux online strategy consultancy forwardthinking organization flagship product hiveage successful saas product tha</t>
  </si>
  <si>
    <t>craftybase manufacturing erp solution designed small maker feature include real time inventory manufacturing management bill material costing pricing revenue order tracking batch tracking end end traceability cog</t>
  </si>
  <si>
    <t>bridgeft leading provider wealthtech api offer tradeready financial data aggregation fintechs rias tamp financial institution integrated advisor platform flexible open apis bridgeft delivers infrastructure</t>
  </si>
  <si>
    <t>sirfull leading french software vendor specialized developing business software manufacturing operation industrial equipment sirfulls mission provide intelligent solution manufacturer pipefitters boilermakers va</t>
  </si>
  <si>
    <t>graydon uk leading credit reference agency specializing credit information risk management solution provide full picture ownership financial credit history company uk overseas service inclu</t>
  </si>
  <si>
    <t>evia information system pvt ltd specializes enabling digital transformation custom software development advanced web development service provide web development internet digital marketing ecommerce solution software develo</t>
  </si>
  <si>
    <t>affordable customized invoicing expense tracking software freelancer solo entrepreneur sighted let say good bye paper chase clunky application</t>
  </si>
  <si>
    <t>ascus federal service advanced supply chain international support commercial government customer supply chain asset management service procurement warehousing inventory transportation arrangement tracking material surplus</t>
  </si>
  <si>
    <t>world leading control work solution provider covering work management safety risk assessment maintenance material aspect</t>
  </si>
  <si>
    <t>kendo manager selfhosted project management software offer complete solution managing project project task cost material human resource powerful costeffective alternative microsoft project kendo mana</t>
  </si>
  <si>
    <t>peacksoft company provides erp software scm production manufacturing epc project management cloud offer complete business process management solution including supply chain management production manufacturing crm sale</t>
  </si>
  <si>
    <t>taskblitzcom projectfocused team collaboration software provides complete business solution offer project management chat time tracking invoicing feature taskblitz empowers user plan organize control business</t>
  </si>
  <si>
    <t>maxim cloud based accounting business software tailored business need bespoke solution full consultancy service maxim cloud based accounting business software tailored business need provi</t>
  </si>
  <si>
    <t>debtor software solution established mid specialises development sale support wincollect suite software application receivables management credit collection industry provide range solution need client variety international market</t>
  </si>
  <si>
    <t>general software one leading outsourcing support company london uk delivering support service uk since offer managed service customised application development service across al</t>
  </si>
  <si>
    <t>cloudbusiness provides cloudbased automation solution smbs accountant apps compliant quickbooks xero sage myob</t>
  </si>
  <si>
    <t>manage share collaborate business data confidence</t>
  </si>
  <si>
    <t>giact privately held company founded offer comprehensive suite risk management service service help business across industry ass manage risk electronic payment provide account identity verificat</t>
  </si>
  <si>
    <t>work relay business process management platform provides single solution keep work flowing outofthebox processdriven project management seamlessly overlay salesforce implementation bring next level</t>
  </si>
  <si>
    <t>whillet fintech company provides embedded finance solution banking service platform enable website marketplace platform offer personal bank account electronic money account bonus account crypto</t>
  </si>
  <si>
    <t>smarttask online collaboration tool help team track work project sale pipeline simple yet powerful software allows business manage operation effectively smarttask user track task projec</t>
  </si>
  <si>
    <t>bigmate specialises providing business innovative gps monitoring solution operating year advanced flexible web based technology provides customer comprehensive range tracking application monitor busine</t>
  </si>
  <si>
    <t>dynado team management communication productivity platform help business organize chaos provides taskfocused software manage team client connecting email online conversation easy project management sy</t>
  </si>
  <si>
    <t>raxar software service saas company provides intelligent data management platform enterprise government agency reduce cost track critical asset optimize complex workflow mission improve conditi</t>
  </si>
  <si>
    <t>amplifynow strategic program management solution provider help company navigate rapid pace change deliver promise offer software tool plan manage impact business transformation cost optimization</t>
  </si>
  <si>
    <t>omega engineering pioneer design manufacture distribution sensor instrumentation process measurement control offer wide range product temperature humidity pressure strain force flow level ph con</t>
  </si>
  <si>
    <t>commandhound powerful tool accountability drive accountability make sure thing get done commandhound accountability enabling platform nothing else assign escalate track execution person simpl</t>
  </si>
  <si>
    <t>metasfresh erp open source erp system provides mediumsized company free access modern erp system offer tool planning controlling monitoring business process reducing labor cost automation flexibil</t>
  </si>
  <si>
    <t>magic information system inc provides small medium size business accounting inventory management erp software service consulting</t>
  </si>
  <si>
    <t>unisoft leading provider pcb electronics assembly manufacturing software em oem odm year experience unisoft offer software suite automate electronics pcb assembly manufacturer fast new product introducti</t>
  </si>
  <si>
    <t>brixhq bootstrapped micro isv provides agile project management solution business believe openness transparency share success failure grow business brixhq founded may</t>
  </si>
  <si>
    <t>proxigroup company specializes inventory management surveillance provide solution solve lack visibility transparency asset management flagship product proxitrak intelligent modeling platform f</t>
  </si>
  <si>
    <t>jelvix global technology company providing custom software development service leading business variety industry domain jelvix specializes complex sophisticated software development help company digitally transform</t>
  </si>
  <si>
    <t>force intellect provides erp software small medium enterprise manufacturing industry flagship product spectrum erp comprehensive endtoend erp software mobile apps business intelligence solution spectrum erp</t>
  </si>
  <si>
    <t>googoltech cloud platform offer complete solution wide range application various industry</t>
  </si>
  <si>
    <t>aareon group leading provider saas solution european property industry offer useroriented software solution simplify automate process support sustainable energyefficient operation interconnect proce</t>
  </si>
  <si>
    <t>softledger cloud accounting software api provider offer fullfeatured financial management solution software includes functionality general ledger account receivable account payable employee expense fixed asset repo</t>
  </si>
  <si>
    <t>money mover global payment currency exchange platform smallmedium enterprise smes mass affluent provide virtual currency account named ibans offer service foreign currency exchange international busin</t>
  </si>
  <si>
    <t>ascend software leading provider account payable automation solution medium large enterprise cloud offer range product service including enterprise content management account payable imaging workflow aut</t>
  </si>
  <si>
    <t>floship leading logistics technology company provides end end global fulfillment logistics solution emerging ecommerce brand large scale crowdfunding campaign offer powerful allinone logistics tech platform</t>
  </si>
  <si>
    <t>jnh environmental service inc jnh leading consulting engineering firm provides wide range environmental health safety service firm serf numerous nationally recognized well established financially sound compani</t>
  </si>
  <si>
    <t>phronesys digital tool sheq management streamlines sheq process automates workflow provides insight builtin analysis phronesys ensure complete quality assurance feedback loop software help map</t>
  </si>
  <si>
    <t>construction software real estate software construction crm real estate lease ecommerce software jeweler software</t>
  </si>
  <si>
    <t>informer external attack surface management platform continuously identifies monitor digital perimeter reduce cyber risk offer comprehensive range manual penetration testing service realtime result plat</t>
  </si>
  <si>
    <t>manage freelance business peachpay allinone tool freelancer independent service provider generate invoice schedule appointment sell digital goodsservices receive pay</t>
  </si>
  <si>
    <t>help small mediumsized business automate manual process scale existing system optimize critical operation using barcode solution</t>
  </si>
  <si>
    <t>cosmino company provides bde me software solution digital factory focus customized development specific need software includes fully automated reporting system intuitive data capture visualization</t>
  </si>
  <si>
    <t>reflex erp software business solution reflex industry leading one erp software solution offer revolutionary approach business management easy become comfortable many different kind software company</t>
  </si>
  <si>
    <t>manage project time tracking zistemo try free track attendance time expense issue professional invoice manage project one place zistemo best solution business smartest invoicing time trackin</t>
  </si>
  <si>
    <t>orderms cloudbased software managing sale order endtoend solution automate sale operation purchase order sale order vendor management return management inventory management</t>
  </si>
  <si>
    <t>taxadda one oldest trusted blog gst income tax india article written easy understand language</t>
  </si>
  <si>
    <t>giga promoter leading provider innovative marketing solution specialize helping business promote product service various digital channel team expert dedicated creating effective marketing strategie</t>
  </si>
  <si>
    <t>lumo company provides trip disruption sustainability solution traveler travel agent use aipowered model predict flight delay hour day advance helping traveler proactively manage disruption lumos predic</t>
  </si>
  <si>
    <t>seamlessly integrate product fulfillment center sale channel one platform whether yoursquore selling dtc wholesale marketplace</t>
  </si>
  <si>
    <t>bizer inc support team help improve productivity startup busy management department busy team provide service called bizer team improves work process support team productivity offer update tip</t>
  </si>
  <si>
    <t>bearbook toolkit modern business help manage sale inventory accounting software development</t>
  </si>
  <si>
    <t>mobilsense technology inc based agoura hill ca founded deliver premier wireless management solution focused serving wireless management need mobilsense combine vision technology experience deliver fully automa</t>
  </si>
  <si>
    <t>elmstone system company provides saas solution business offer wide range module meet specific need client business consultant work closely client understand requirement provide</t>
  </si>
  <si>
    <t>qelocity technology company based mumbai specializes software hardware product offer range product service including fixed asset management software cheque printing software gst billing invoice software</t>
  </si>
  <si>
    <t>lifecycle software telecom software company provides innovative flexible billing solution mobile telecommunication subscriptionbased business offer range solution including hosted billing platform complex provi</t>
  </si>
  <si>
    <t>cpm yazlm software company established aim developing popularizing implementing additional request commercial software adapting special project providing consultancy support since cpm yazlm</t>
  </si>
  <si>
    <t>allinone accounting software cloud small business great retail wholesale inventory service projectbased business try free</t>
  </si>
  <si>
    <t>vehicle maintenance fixed asset management training record database home inventory software software run business including vehicle fleet maintenance tracking fixed asset register training record software download free</t>
  </si>
  <si>
    <t>mbm italia company develops software application manufacturing company focus operation logistics management offer erp production planning scheduling warehouse management solution</t>
  </si>
  <si>
    <t>pixie allinone practice management software accounting bookkeeping firm help manage client simplify accounting workflow centralize task deadline team communication feature designed save time reduce fr</t>
  </si>
  <si>
    <t>xmplar premier fast growing information technology hr consulting firm established headquartered bengaluru help transforming way business solution transparent flexible ability</t>
  </si>
  <si>
    <t>zbillingnet free aspnet mvc billing solution everyone looking recurring billing software software development</t>
  </si>
  <si>
    <t>keepek mobile webbased solution automates streamlines expense management process keepek user easily record mileage receipt go using mobile app making expense reporting hasslefree platform also p</t>
  </si>
  <si>
    <t>abacus financials leading provider accounting service consulting salesforce user uk vision obvious choice accounting solution salesforce user offer range service including service</t>
  </si>
  <si>
    <t>goal become onestop shop professional go first need fast fundamental information formatted useful manner price affordable cost effective considering much time take start complex task scratch product microsoft office word excel access powerpoint etc based easily merged current business system thank shopping u please contact u anytime question comment suggestion sincerely</t>
  </si>
  <si>
    <t>hoshincloud digital solution enterprise planning monitoring execution provides goal deployment operating system aligns goal across organization grow business hoshincloud company deploy goal one lev</t>
  </si>
  <si>
    <t>tpgenie allinone transfer pricing documentation software automates process creating managing transfer pricing documentation multinational company tax advisor provides solution local file master file bench</t>
  </si>
  <si>
    <t>get paid faster never let late invoice go unpaid latechaser automatically add update xero invoice add late fee interest</t>
  </si>
  <si>
    <t>olabooks cloudbased invoicing software designed small business offer fast easy invoice generator realtime invoice sharing quick payment processing</t>
  </si>
  <si>
    <t>maltese internet marketing family business focus delivering excellence sincerity cleverness please visit wwwcleversolutionseu info</t>
  </si>
  <si>
    <t>agilean company help manufacturing smes optimize operation realtime offer saas application called alix support production execution followup optimization also provide consulting service training</t>
  </si>
  <si>
    <t>safetyhive company empowers workforce safety technology provide innovative apps safety product made usa built expert safetyhive connects safety data technology view help prevent</t>
  </si>
  <si>
    <t>uflow e el motor de decisiones nocode que le da la flexibilidad para orquestar toda la fuentes de datos equifax transunion datacredito experian m</t>
  </si>
  <si>
    <t>swiftlight software innovative desktop software application planning project management management communication offer unique blend planning structure highquality graphic outstanding ease use swiftlight design</t>
  </si>
  <si>
    <t>actionmint completely free easy use task management platform professional hub marketplace allows user collaborate team find professional business join project outsource find work</t>
  </si>
  <si>
    <t>sciforma worldleading project portfolio management ppm software provider delivering top solution since recognized one top provider strategic portfolio management spm sciformas software help</t>
  </si>
  <si>
    <t>online accounting software india best cloud based accounting software india ankpal best cloud based accounting software india providing one stop online solution generating invoice filing gst managing inventory etc start</t>
  </si>
  <si>
    <t>orienge llc orienge software development sale consulting organization focusing information management im conterra business solution service company stay tuned fim looking strategic partner usa conterrathe orienge c</t>
  </si>
  <si>
    <t>realtrac performance erp software company specializing manufacturing software machine shop job shop make order manufacturer company founded heart machine shop served manufacturing industry ov</t>
  </si>
  <si>
    <t>projektron focus development implementation projektron bcs webbased project management software support whole project lifecycle</t>
  </si>
  <si>
    <t>fulfilio erp software designed ecommerce wholesale business offer range feature integration help business streamline operation drive customer satisfaction direct integration ops automation fu</t>
  </si>
  <si>
    <t>edebex marketplace smes sell receivables investor investor buy commercial debt edebexcom directly smes without middleman receivable insured nonpayment investment provides investor</t>
  </si>
  <si>
    <t>datapro accounting svcs dprocom provides wide range accounting service business size team experienced accountant bookkeeper handle aspect financial management including bookkeeping payroll processing</t>
  </si>
  <si>
    <t>cascade system company provides graphical software tool interactive project scheduling management flagship product cascade revolutionary powerful interactive graphical software tool utilizes critical pat</t>
  </si>
  <si>
    <t>saphety leading electronic data interchange electronic invoicing data synchronization technology company acquired sovos saphety help customer improve business process providing technology maximizes efficiency</t>
  </si>
  <si>
    <t>hardcat asset management software company provides solution military law enforcement commercial application offer rfid barcode asset tracking asset auditing service preventative maintenance mobile asset management</t>
  </si>
  <si>
    <t>megamation system company providing maintenance management solution since offer webbased maintenance management software called directline customizable reliable directline help streamline work order</t>
  </si>
  <si>
    <t>inovaware marketproven leading provider internet subscription billing customer management solution installation country help company multitude online industry grow revenue reduce cost</t>
  </si>
  <si>
    <t>resource planning tool project business silverbucket plan project workload smarter silverbucket resource planning tool predict future increase project profitability day free trial silverbucket pilvipalvelu joka sopii projekte</t>
  </si>
  <si>
    <t>vestd uk powerful equity management platform startup scaleups smes provides comprehensive solution issuing share managing shareholder viewing cap table full integration company house vestd en</t>
  </si>
  <si>
    <t>dailyploy help small growing company work remotely easily</t>
  </si>
  <si>
    <t>three decade microtech region leading enterprise software multinational company provided software associated service enable organization managing business process obtaining timely accurate information business system microtechs leadership vision commitment client made middle east largest enterprise software company providing software consulting support service enterprise client throughout region</t>
  </si>
  <si>
    <t>factorify production planning scheduling control system backed artificial intelligence using recent scientific finding factorify help client optimise manufacturing process remove bottleneck fulfil</t>
  </si>
  <si>
    <t>samyak incorporated aim providing software solution service diamond gem jewellery industry across globe presence india japan hongkong china bangkok etc samyak delivers high quality innovative service customer samyaks offering inventory software diamond jewellery accounting software manufacturing software global inventory management software customised application development web based mobile apps online portal website development maintenance feature multi company multi currency multi user support browser ie chrome mozila safari smart device viz iphone ipad tabletsetc mi business analytics reporting daily weekly monthly quarterly yearly rapaport report update forex gain loss barcode rfid qr code compatible japanese seikesho report pn promissory note tegata management</t>
  </si>
  <si>
    <t>sbt executive series highly scalable completely integrated multicompany accounting solution strong drilldown capability executive series accounting system available either webcloud subscription service locally depl</t>
  </si>
  <si>
    <t>expense leading expense management software solution streamlines staff expense save hour every month builtin feature mileage calculation ocr receipt management compliance</t>
  </si>
  <si>
    <t>credit management system inc cm leading developer comprehensive system solution corporate commercial credit management cm highly acclaimed corporate credit manager ccm software system powerful widely u</t>
  </si>
  <si>
    <t>atlasfx company provides fx risk management software service offer complete software solution optimizes entire risk management workflow product atlasfx link internal system provides actionable fx risk</t>
  </si>
  <si>
    <t>directi group tech business owned operated invested bhavin turakhia andor divyank turakhia company offer diverse range product service area web presence communication collaboration payment</t>
  </si>
  <si>
    <t>businessbid company offer eprocurement software solution provide powerful procurement software tool management system streamline purchasing process maximize saving allinone procurement platform includes feat</t>
  </si>
  <si>
    <t>procureavenue leading software company provides robust eprocurement software automate optimize procurement process platform integrates automates procurement process requisition settlement streamlining criti</t>
  </si>
  <si>
    <t>paypool company specializes ap automation streamline entire account payable process invoice approval payment also offer custom payment service meet specific payment need endtoend automation</t>
  </si>
  <si>
    <t>finimize financial news platform aim demystify finance make financial news easy understand succinct relevant everyday people provide pocketsized financial news smart daily investing insight help user</t>
  </si>
  <si>
    <t>predisys company brings true statistical process control spc realtime analytics frontline engineer worker offer unique solution combine ondemand quality data analytics enterprise grade spc helping manufactu</t>
  </si>
  <si>
    <t>ormandy company provides erp software solution equipment sale service industry software single entry solution integrates special need industry seamless management system offer scalable</t>
  </si>
  <si>
    <t>csb system leading provider software solution food industry year experience offer industryspecific fully integrated solution increase efficiency reduce cost maximize profit expertise includes</t>
  </si>
  <si>
    <t>scatterspoke company help organization drive continuous improvement agile retrospective leverage ai enable track organizational improvement provide flow metric jira github bitbucket scatterspoke</t>
  </si>
  <si>
    <t>commercient provides business fast flexible erp crm integration apps provide degree view business commercient develops apps syncing data erp crm system commercient sync solution da</t>
  </si>
  <si>
    <t>ordertech leading boutique vendor online erp ecommerce solution designed help make business efficient profitable ordertech also provides service targeted internet marketing one stop integrated softwar</t>
  </si>
  <si>
    <t>stylusoft company provides integrated mobile solution android wince html specialize facility asset management enterprise resource planning solution always available secure easy use stylusoft offe</t>
  </si>
  <si>
    <t>sitecert company provides site inspection site asset management solution offer mobilebased software allows inspection company create certificate online automatically eliminating need paperwork double entry</t>
  </si>
  <si>
    <t>axiom consulting solution customer loyalty management</t>
  </si>
  <si>
    <t>los mejores fabricantes de equipo rfid la mayor experiencia en el mercado convergen en tgc para ofrecer soluciones integrales de identificacin automatizada basadas en radio frecuencia nuestras soluciones han sido probadas en los ambientes m extremos sometidas cargas ininterrumpidas de trabajo siempre dando los mejores resultados en desempeo eficiencia confiabilidad</t>
  </si>
  <si>
    <t>ziiware company specializes simplifying wholesale distribution offer innovative solution automated order entry customer relationship tool help distributor size grow market goal help busin</t>
  </si>
  <si>
    <t>efacility facility management software mobile app allows facility manager facility team access update manage facility data</t>
  </si>
  <si>
    <t>qualisyst ltd year experience development metrology quality assurance quality management software mission enhancing customer efficiency achieved applying holistic approach increasing productivity quality minimizing cost together innovative software solution partnership cultivate customer laid ground continuing success</t>
  </si>
  <si>
    <t>farvision erp leading webbased erp solution designed specifically real estate industry infrastructure domain offer comprehensive functionality usability including crm feature elevate operation maximize profitabilit</t>
  </si>
  <si>
    <t>inform specializes software us intelligent process optimization logic improve productivity business develop software optimizing business process based artificial intelligence advanced mathematics operation</t>
  </si>
  <si>
    <t>futurenda technology company specializes developing innovative software solution business offer wide range product service including custom software development mobile app development web design development</t>
  </si>
  <si>
    <t>sprintlio platform power agile retrospective team offer various feature slack jira integration recap team health analytics platform beloved lead project manager scrum master enabl</t>
  </si>
  <si>
    <t>keiware software application inc provides quality customer relationship project management software year experience vendor user market use knowledge best practice help small mediumsized company improve</t>
  </si>
  <si>
    <t>ioptibiz created address pressing need industry current time ie streamline workforce management optimum level help professional demonstrated experience setting industry best practice well creating future ready workforce team average year experience workforce managementoptimization workforce planning financial modeling program management etc various level manpower cost industry around total cost managed well bring efficiency operation well keep workforce relevant motivated fast changing disruptive environment need accurate demand forecasting skill required rather revenue headcount number visibility predictability internally available workforce proactive identification skill gap available workforce upgrade plan identification visibility addressing area inefficiency sustainable competitive organization identification subsequent automation appropriate way working based acceptable rule process workforce management specialized area left every individual manager brilliance standard operating procedure need defined ioptibiz developed discovery framework identify area inefficiency organization operation company work internal workforce management team understand current practice define tailored rulebased standard operating procedure address inefficiency implementautomate new process thus creating new way working client organization promise deliver committed saving sustainable way journey optimization advise fly consultant promise work partner implementation</t>
  </si>
  <si>
    <t>receivables exchange india ltd rxil joint venture promoted small industry development bank india sidbi apex financial institution promotion financing msmes india national stock exchange india limited nse premier stock exchange india rxil operates trade receivables discounting system treds platform per treds guideline issued rbi december</t>
  </si>
  <si>
    <t>wealth advisor focus qualified prospect investable asset database platform keep pipeline full goal met affluensee way wealth advisor go lead client faster platform designed advisor aim scale book business high net worth individual achieve annual hurdle new client new asset quicker grow advisory team help junior advisor generate revenue automate pipeline</t>
  </si>
  <si>
    <t>scienta de centrale digitale plek waar kennis van mensen samenkomt een sociaal platform dat informatie en mensen verbindt probeer nu gratis uit</t>
  </si>
  <si>
    <t>union street technology ukbased company provides billing provisioning customer management solution resellers operating communication data sector</t>
  </si>
  <si>
    <t>infovisa leader trust accounting software develop application let trust accounting professional focus le running report providing counsel client flagship software maui feature intuitive design</t>
  </si>
  <si>
    <t>royal system global provider endtoend supply chain software solution year experience offer full suite software solution enable supply chain optimization company worldwide product include wa</t>
  </si>
  <si>
    <t>smyyth carixa premier provider account receivable software expert team offer range service help company increase cash flow reduce deduction loss credit cash service automate transform credit account</t>
  </si>
  <si>
    <t>beckard associate leading provider masterworks inventory management software year experience offer erp wholesale distribution software service solution canada leading bb business masterworks erp</t>
  </si>
  <si>
    <t>isotracker solution ltd one leading supplier quality management software solution powered isotracker qms software platform company provides wide range solution including document control complaint management audit</t>
  </si>
  <si>
    <t>voicebooth company devoted making communication easier cheaper</t>
  </si>
  <si>
    <t>sowatec boutique software solution consulting provider based zurich oberland switzerland specialize agile software product solution financial business service sector intelligent business solution simpli</t>
  </si>
  <si>
    <t>netengine brisbanebased software development company specializes creating custom web mobile solution work startup established corporate entity bring digital vision life netengine develops ruby rail</t>
  </si>
  <si>
    <t>cash flow company provides userfriendly business budgeting software software allows user create custom financial plan cash flow forecasting without need complicated worksheet</t>
  </si>
  <si>
    <t>worksection online project management system help business go digital manage project team communicate effectively control task online intuitive simple interface worksection allows user plan manage project</t>
  </si>
  <si>
    <t>debt collection recovery software type debt powerful flexible proven since superior customer support cybercollect software solution provides debt collection software integrates contact management collection history col</t>
  </si>
  <si>
    <t>expenseondemand company provides expense report software small business scaling startup global enterprise super app allows user manage expense mileage easy accurate expense management syst</t>
  </si>
  <si>
    <t>asap system leading provider inventory system asset tracking solution year experience developed proven solution automated data collection tracking asset item stock inventory system</t>
  </si>
  <si>
    <t>criticalasset company provides beautiful software facility management service maintenance documentation mission transform every building earth smart building safe easy run environmentally frien</t>
  </si>
  <si>
    <t>murano corporation leading provider cloudbased supply chain management solution automotive food manufacturing industry flagship product supply chain manager help company streamline forecasting order management</t>
  </si>
  <si>
    <t>hasmate cloudbased total software solution managing safety compliance asset touch button designed speed creation job safety analysis document jsas help mitigate risk hasmate provides hea</t>
  </si>
  <si>
    <t>currencytransfer online marketplace matching client competitive international payment quote offer safe secure money transfer corporate private client currencytransfer aim connect world finding every</t>
  </si>
  <si>
    <t>atolllogy revolutionize company manage operation integrating physical world artificial intelligence mission make operational excellence easy accessible company size proprietary algorithm</t>
  </si>
  <si>
    <t>ncltec online accounting software web based gst compliant gst ready certified rmcd free sme corp evoucher premium accounting software</t>
  </si>
  <si>
    <t>hammerzen software tool import receipt statement home depot quickbooks desktop quickbooks online automates data entry process job costing helping contractor developer real estate investor accountant</t>
  </si>
  <si>
    <t>need budget american multiplatform personal budgeting program based envelope method</t>
  </si>
  <si>
    <t>busy infotech pvt busyin leading onpremise erp accounting software company provides software solution small medium enterprise smes flagship product busy software comprehensive accounting software offer</t>
  </si>
  <si>
    <t>blue dot tax compliance software company provides global tax management platform platform help business track calculate taxable employee benefit ensuring compliance global tax regulation also offer vat reclaim se</t>
  </si>
  <si>
    <t>clear view system software development company specializes currency exchange software compliance solution flagship product currencyxchanger cxr professional point sale software allows multicurrency tra</t>
  </si>
  <si>
    <t>previse cuttingedge digital agency offering range service including branding web design digital marketing ecommerce solution team expert deliver customized solution help business establish strong online p</t>
  </si>
  <si>
    <t>banana accounting software solution company help small company association individual country achieve professional accounting simplest way offer banana accounting plus software fu</t>
  </si>
  <si>
    <t>wremia data driven online project management software increase productivity visibility team project task tool give clear financial insight let collaborate team create online form survey f</t>
  </si>
  <si>
    <t>dingosoft company specializes accounting financial solution built sage platform offer range innovative product including fr ledger manager trust accounting quick eft contact manager module sage</t>
  </si>
  <si>
    <t>toolfleet easy use software app managing servicing repair inspection online type vehicle machine equipment building web based cmms software organising machine vehicle service schedule repair inspecti</t>
  </si>
  <si>
    <t>storecove platform provides people company way view invoice offer restful api solution global einvoicing allowing user become compliant einvoicing regulation country connect</t>
  </si>
  <si>
    <t>allstrategy company specialized developing software business management located curitiba pr since developing software budgeting cash flow report entered corporate social network market creati</t>
  </si>
  <si>
    <t>nexolink torontobased foreign exchange software developer specializing service small large size fx broker fx global payment business provide tool fx industry streamline fx trading foreign global payment</t>
  </si>
  <si>
    <t>pce america north american branch pce instrument leading supplier test measurement inspection equipment use science engineering manufacturing beyond pce instrument specializes development manufacture</t>
  </si>
  <si>
    <t>taxmann growth oriented publishing house provides wide range product service related tax corporate law offer taxmann online platform provides statute case law commentary domestic international</t>
  </si>
  <si>
    <t>harrington group international software tech company specializes enterprise quality management software solution provide total quality management system organization size helping improve performance management quality</t>
  </si>
  <si>
    <t>cloudblue psa complete cloud professional service automation psa software market purpose built functionality simplify every need msps professional service organisation cloudblue psa introduces state art</t>
  </si>
  <si>
    <t>cloud based software team leader plan todo list drive team complete using gamification</t>
  </si>
  <si>
    <t>datadis leading provider fleet maintenance software solution organization managing fleet heavy equipment offer solution adapted transport construction bus city municipality leasing centre repair centre</t>
  </si>
  <si>
    <t>ftrack make emmy academy award winning tool help creative studio track review manage pipeline project whether small large globally spread organization ftracks creative production management platform ensu</t>
  </si>
  <si>
    <t>online computing inc company design develops implement support proprietary erp software called mastertools software primarily geared towards business manufacturing supply chain functionality offer complete</t>
  </si>
  <si>
    <t>multichannel ecommerce software specially designed simplify multichannel inventory management order fulfillment product listing start free trial</t>
  </si>
  <si>
    <t>mireaux management solution assist organization implementation iso iso ohsas iso standard well api specification q th edition api specification q year experience consulti</t>
  </si>
  <si>
    <t>demand metric canadian software advisory firm help innovative company launch new product faster combination research practical tool template training coaching go market operation software saas h</t>
  </si>
  <si>
    <t>vroozi procuretopay platform help organization find order pay good service mission deliver innovative eprocurement solution help company discover search negotiate order good service</t>
  </si>
  <si>
    <t>transmille manufacturer electrical calibration equipment calibration software calibration laboratory also operate accredited calibration laboratory</t>
  </si>
  <si>
    <t>suplocom company enables company manage procurement process easily provide software solution small large company focus creating userfriendly software client use suplo set manage bud</t>
  </si>
  <si>
    <t>currency exchange international ceifx leading provider foreign currency exchange technology service north america company offer range service including exchanging foreign banknote international wire payment foreign che</t>
  </si>
  <si>
    <t>mongrov company provides realtime streaming data collection transformation management system system collect data million device lower storage cost x also support fast realtime query ai ana</t>
  </si>
  <si>
    <t>spendboss easytouse cloudbased software service help drive operational cost provides realtime insight optimizing indirect spend spend management control spendasset management analytics software</t>
  </si>
  <si>
    <t>road business software company specializes developing marketing business software solution various industry offer bespoke software development service tailored meet specific need organization range</t>
  </si>
  <si>
    <t>optiform leading provider business process automation software year optiform helped public health enterprise organization digitally transform automate document capture data processing need marketpr</t>
  </si>
  <si>
    <t>abm cloud innovative company providing professional service developing deploying cloud software solution inventory management retail management house hired transport management business optimization consulting servic</t>
  </si>
  <si>
    <t>qmsc cloudbased quality management software revolutionizes quality management system drive real business insight specifically built supplier quality business process management integrates erp quality</t>
  </si>
  <si>
    <t>stocard fastgrowing fintech global leader mobile wallet free stocard app allows million consumer turn smartphone mobile wallet add loyalty card favorite store sign new one u</t>
  </si>
  <si>
    <t>easycloudbooks online practice management software professional specifically designed chartered accountant tax professional offer range feature benefit help professional streamline work improve effici</t>
  </si>
  <si>
    <t>fundica awardwinning aipowered funding search engine help financial institution acquire retain business client enables business support organization help business owner find organize apply relevant gover</t>
  </si>
  <si>
    <t>infiniti software solution worldclass travel technology company travel tech specialist provide innovative travel technology product solution airline travel agency corporates offering include reta</t>
  </si>
  <si>
    <t>transtek system western australian supplier industrial calibration configuration hazardous area maintenance equipment focus provide manufacturer direct access specialized equipment client wa south east asia w</t>
  </si>
  <si>
    <t>simple list app manage task project team work trusted individual team worldwide stay organized get done get life control anydo available iphone android chrome mac web anydo</t>
  </si>
  <si>
    <t>samotics leading provider real time actionable insight optimize performance energy efficiency ac motor rotating equipment expert team data scientist software developer technical specialist developed ai driv</t>
  </si>
  <si>
    <t>copper project webbased project management software designed help creative team manage client project task file budget event leading project management software tool used globally solve collaboration issue st</t>
  </si>
  <si>
    <t>offering whmcs related service whmcs module whmcs themewhmcs customisationwhmcs integrationwhmcs installation configuration</t>
  </si>
  <si>
    <t>clide ehs software empowers manage incident audit inspection compliance obligation corrective action</t>
  </si>
  <si>
    <t>noguska inc company year experience specializing niche web application business solution window linux mobile cloud platform flagship product nolapro erp suite highly customizable business managem</t>
  </si>
  <si>
    <t>vsimple company provides workflow automation solution offer centralized platform unite team automate complex operation service empower tax audit team work efficiently streamline sale management ord</t>
  </si>
  <si>
    <t>merlin project project management app developed sold projectwizards available mac iphone ipad merlin project user plan organize project size whether office road remotely home</t>
  </si>
  <si>
    <t>csa data solution company provides comprehensive software solution development service offer fully integrated enterprisewide solution outdoor advertising company includes feature lease management location</t>
  </si>
  <si>
    <t>bellhawk system software development company specializes industrial barcode tracking software provide manufacturing industrial distribution application business software help company track manage inventory</t>
  </si>
  <si>
    <t>avankia leading provider cloud computing technology service solution flagship product dbsync offer ondemand integration replication capability allowing company connect various saas cloud onpremise application</t>
  </si>
  <si>
    <t>planplex online project management tool provides robust ganttcentric planning tool allows project manager plan estimate collaborate effectively planplex track progress accurately estimate track progre</t>
  </si>
  <si>
    <t>atachi system software digitization company provides discrete manufacturing company seamless cloudbased manufacturing execution system me me solution ngimes reduces dependency infrastructure lower maintenance c</t>
  </si>
  <si>
    <t>psoda young dynamic company single minded focus providing toolset choice program project professional worldwide cloud based tool developed hosted new zealand enable professional manage program projec</t>
  </si>
  <si>
    <t>loxon trusted business solution provider year experience field end end credit management offer comprehensive integrated lending collection risk management solution financial service industry</t>
  </si>
  <si>
    <t>nubido beautiful powerful task management tool personal productivity available web android</t>
  </si>
  <si>
    <t>e boekhoudennl leading online accounting software netherlands offer complete package type business association foundation software userfriendly logical menu structure simple input screen</t>
  </si>
  <si>
    <t>tool mro asset management software tool crib maintenance crib storeroom barcoding</t>
  </si>
  <si>
    <t>cmms solution guaranteed customizable software package maintenance coordinator pm coordinator cmms ensure superior maintenance management organization business simplicity software technolgies inc offer free</t>
  </si>
  <si>
    <t>hiline premium techenabled accounting firm provides bookkeeping tax hr payroll strategic finance cfo service seasoned accounting team hiline offer everything business need enhance financial success serving cu</t>
  </si>
  <si>
    <t>simplify credit control process knowit credit check chase payment collect overdue unpaid invoice one place</t>
  </si>
  <si>
    <t>invoicy free invoice generator provides professional template business user choose range predefined template clean elegant colorful one platform allows user add logo customize temp</t>
  </si>
  <si>
    <t>subimage llc digital agency based silicon valley focused creating high quality experience customer love obvious freelance time tracking invoice software put experience customer ev</t>
  </si>
  <si>
    <t>effortlessly generate business tax record thut simple solution business tax record quick step make generating one easytofile report quick simple stressfree</t>
  </si>
  <si>
    <t>noteplan notetaking app combine task note calendar one place allows user plan task date using calendar note markdown editor app available macos ipados io offer free trial notep</t>
  </si>
  <si>
    <t>dr collect pioneering fintech product offer cloudbased debt collection innovative debt recovery software solution collection agency business enterprise decade experience dr collect helped streamlin</t>
  </si>
  <si>
    <t>jupiter system inc jsi philippine based company dedicated delivering business solution small large scale company globally one experienced software company philippine one pioneer ente</t>
  </si>
  <si>
    <t>moneytree personal finance app provides user tool insight manage money effectively moneytree user track expense create budget set financial goal app also offer feature bill remind</t>
  </si>
  <si>
    <t>ellipsis infotech website design development company india offer topnotch service affordable price completed project client success rate provide complete icast erp foundry management software</t>
  </si>
  <si>
    <t>hygger project management software tool company provides simple flexible solution team software based agile scrum tool includes feature todo list time tracking kanban board roadmap planni</t>
  </si>
  <si>
    <t>dna apps company provides receipt catcher evo receipt tracker app easy expense management app cloudhosted solution crossplatform access across multiple device offer feature automatic receipt scanning ta</t>
  </si>
  <si>
    <t>trilog group leading provider social project management solution ibms enterprise social platform ibm connection offer projexec modern enterprise project management solution help organize social collaboration around busines</t>
  </si>
  <si>
    <t>esoftware professional microsoft partner specializes customizing microsoft dynamic nav food industry manufacturing distribution non profit industry sell implement train support microsoft dynamic enterprise</t>
  </si>
  <si>
    <t>midstate consultant inc specializes providing comprehensive communication system engineering service offering range project inception final closeout step singular focus provide engineering service support guarantee successful outcome project entrusted u aspire largest communication engineering company country aspire best dont succeed dont succeed midstate people make difference</t>
  </si>
  <si>
    <t>credgenics leading fintech company provides automated debt collection resolution software debt recovery service loan collection platform bank nbfcs digital lending firm work financial institution improve</t>
  </si>
  <si>
    <t>sharktower intelligent change delivery platform help team achieve better outcome provides feature creating plan engaging team setting goal realtime report resource allocation task management budget management</t>
  </si>
  <si>
    <t>matiss company specialized design manufacture automated equipment software offer efficient technology process development centralized mechanized service benefit business growth range product inclu</t>
  </si>
  <si>
    <t>formerly foundationfootprint bravegen contractor management environmental compliance safety sustainability management multi award winning software bravegen formerly foundationfootprint award winning enterprise management platform</t>
  </si>
  <si>
    <t>usgn leading provider cloud based collaborative project management solution including construction project management property management active user dozen fortune leading company successfu</t>
  </si>
  <si>
    <t>gosaas inc leading provider oracle cloud implementation oracle fusion application specialized oracle plm cloud consulting team help business take oracle product lifecycle management cloud experience next level</t>
  </si>
  <si>
    <t>aqilla modern cloud based multi currency accounting solution designed suit need demanding mid sized business provides sale ledger purchase ledger general ledger cash matching sale invoicing purchase invoicing purchase</t>
  </si>
  <si>
    <t>api wizard company provides productivity platform oracle oracle eb offer solution turn microsoft excel data entry updating reporting platform oracle eb api wizard user simplify work driv</t>
  </si>
  <si>
    <t>sahaj infotech pvt sahajinfocom dynamic software development software support organization based delhi provide easytouse product serve complex need business deeply connected business process bringi</t>
  </si>
  <si>
    <t>aimably company specializes aws accounting financial reporting offer tool service help business make sense aws billing translating complex technical usage data financial term aimably provides new appro</t>
  </si>
  <si>
    <t>actionplanner webbased business execution application business people leader efficiently follow goal strategy action plan offer digital interactive business roadmaps reminder alert drive frequent f</t>
  </si>
  <si>
    <t>dreamapps inc leading provider enterprise software solution flagship product dreamapps enterprise operating system empowers business streamline global operation end end powerful suite tool tec</t>
  </si>
  <si>
    <t>forecastingsoftwarecom industry leader forecasting solution try free trial today get idea accurate forecast</t>
  </si>
  <si>
    <t>safetylynx cloud based intuitive health safety management software program designed veteran professional year real world experience program provides unique interactive tool guide template assist building</t>
  </si>
  <si>
    <t>kainexus web io based software company make improvement easier organization healthcare industry connect everybody organization web io based technology enabling collaboration improve qu</t>
  </si>
  <si>
    <t>creditforce credit control software collection management solution provided innovation software designed legal commercial sector proven reduce dso day sale outstanding increase cashflow creditforce</t>
  </si>
  <si>
    <t>integral limited new zealandbased company specializes system integration software solution offer enterprise system integration service scalable suit size organization also provide tailored software soluti</t>
  </si>
  <si>
    <t>iplan enterprise pvt ltd project management consulting company provides project management service offer iplan enterprise project management epm tool suite company founded client across india</t>
  </si>
  <si>
    <t>humanica sea number provider stateoftheart hr erp solution payroll outsourcing mcpo enable business plan future</t>
  </si>
  <si>
    <t>infosys bpm business process management subsidiary infosys limited provide endtoend transformative digital bpm service global enterprise service include service consulting business process management business p</t>
  </si>
  <si>
    <t>rapportage software en dashboard voor accountant en ondernemers visionplanner slimme cloud software voor accountant administratiekantoren en ondernemers efficinte jaarrekening en real time rapportages de cloudapplicatie voor accountant en</t>
  </si>
  <si>
    <t>energy watchdog company provides comprehensive energy management solution starting price per month energy watchdog offer easytouse bill entry template fast accurate utility bill data entry user track</t>
  </si>
  <si>
    <t>keyedin solution cloudbased software company specializes providing integrated business software system specialized vertical market offer range product service including keyedin manufacturing configurable cloud</t>
  </si>
  <si>
    <t>simpledcard allinone solution expense management allows issue payment card view transaction realtime process declaration simpledcard get rid paperwork multiple bank account credit card cash</t>
  </si>
  <si>
    <t>guardian cmms inc guardian established affiliate western software solution w sole purpose developing marketing supporting window based computerized maintenance management system guardian cmms suite software product developed personnel staff contractor include personnel millwright purchasing store management safety management facility management maintenance manufacturing corporate accounting system analysis software development expertise guardian cmms division bc ltd privately held corporation totally self financed mean guardian rely credit institution supplier</t>
  </si>
  <si>
    <t>projectcompanion company provides businessoriented software help large organization small consultancy implement deliver business development project software allows customer improve project oversight gover</t>
  </si>
  <si>
    <t>hr campus swiss expert hr digitization hr strategy offer practical hr service intelligent software product holistic strategy service include development hr strategy process implementation itb</t>
  </si>
  <si>
    <t>osmosys established service company specializes delivering innovative solution business microsoft gold partner offer consultancy implementation expertise microsoft dynamic digital transformation app</t>
  </si>
  <si>
    <t>fulfillment made easy tejas software tejas software deep root ecommerce provides turnkey solution oms wms support technology drive online business tejas software provides cost effective omswms po solution</t>
  </si>
  <si>
    <t>proleit mediumsized company headquartered herzogenaurach germany develop supply automation solution process industry global level process control system manufacturing execution system me used</t>
  </si>
  <si>
    <t>embrace south african company provides comprehensive locally developed endtoend erp business solution core focus development implementation support embrace successfully implemented mo</t>
  </si>
  <si>
    <t>project risk manager consultancy group specializing project risk management consulting training workshop facilitating also provide project risk management software application designed help project team effectively identify qua</t>
  </si>
  <si>
    <t>interplx leading expense management software company offer comprehensive solution business size proprietary expensenet software back office service provide endtoend expense management receipt submi</t>
  </si>
  <si>
    <t>sphere information technology private limited msphereitcom company provides service consulting offer wide range solution help business optimize technology infrastructure improve overall efficie</t>
  </si>
  <si>
    <t>pricecost project estimation budget tracking tool focus monitoring project financial health allowing track key metric project progress estimate project based resource involved effort</t>
  </si>
  <si>
    <t>bluecreek software leading provider hosted ap workflow solution offer cloudbased account payable automation solution called vision enterprise revolutionizes way company process supplier invoice payment indu</t>
  </si>
  <si>
    <t>fuelgauge cash flow forecasting software project based small business keep project revenue expense giving access financial projection clarity bill financial insight make ef</t>
  </si>
  <si>
    <t>mysoft sage x business partner specializes unlocking potential business expert knowledge sage x offer intelligent invoice management solution extensive experience delivering successful sage x</t>
  </si>
  <si>
    <t>eisenhower company provides matrix apps tool tip highest productivity offer time management solution including eisenhower matrix help user prioritize task get thing done efficiently product inc</t>
  </si>
  <si>
    <t>flagship software package ternovelocity provide direct marketer complete turnkey management program operate business need way manage mail phone web retail order terno answer</t>
  </si>
  <si>
    <t>remitr company provides online money transfer international payment service offer x automated safe platform transferring money making international payment remitr user pay international invoice fast</t>
  </si>
  <si>
    <t>grizzly quote company provides comprehensive solution creating managing sending closing quote invoicing app available google play store user easily generate quote invoice saving time resource</t>
  </si>
  <si>
    <t>tripcatcher company provides mobile web app help business employee record business journey using vehicle work app cloudbased allowing user record mileage whenever wherever</t>
  </si>
  <si>
    <t>forproject technology provides best class software tool support service help simplify improve earned value management process forproject technology provides simple streamlined earned value management system evms solution</t>
  </si>
  <si>
    <t>evoerp leading provider enterprise resource planning erp software solution comprehensive suite product help business streamline operation improve efficiency drive growth evoerp company manage finan</t>
  </si>
  <si>
    <t>busitech company provides quality window statistical process control spc software software empowers manufacturing team decrease variation increase quality control eliminate waste realtime data monitoring visualiza</t>
  </si>
  <si>
    <t>amt state art erp solution designed import manufacturing industry specialize supporting business apparel accessory footwear home good trade nearly two decade amt deeply committed devel</t>
  </si>
  <si>
    <t>ti enterprise cloud service help unlock business potential grow new revenue stream increase efficiency build tomorrow aws cloud spanning across different service ranging</t>
  </si>
  <si>
    <t>workslam innovative team management employee recognition platform allows interact team reward encourage learn plan make workflow better</t>
  </si>
  <si>
    <t>gieseckedevrient global security technology company make life billion people secure passion precision develop innovative product solution four major playing field enabling secure payment providing</t>
  </si>
  <si>
    <t>qmsrs ltd provides total quality business excellence service automated quality governance solution transforming business quality control quality assurance</t>
  </si>
  <si>
    <t>mytask office management software specifically designed tax practitioner provides comprehensive suite tool feature enhance office productivity achieve desired result mytask user manage invoice task</t>
  </si>
  <si>
    <t>leading digital demand treasury management solution tm bottomline treasuryxpress make possible company size manage cash improve liquidity utilization streamline electronic payment process increase treasury contr</t>
  </si>
  <si>
    <t>bthawk leading gst billing software provides various accounting solution business advanced technology bthawk offer complete accounting solution growing business aim make client satisfied stressfree fro</t>
  </si>
  <si>
    <t>squid part cloudbased software provides solution purchasing electronic component company address challenge faced procurement professional em industry complex product iterative product development r</t>
  </si>
  <si>
    <t>step towards digitalization wehaso provides digital solution read awesome service help software development one best software development company kolkata providing efficient user friendly run</t>
  </si>
  <si>
    <t>debtflow debt collection revenue management software manages every aspect debt collection process goal simplify process provide intuitive way user accomplish task focus automating noncore bu</t>
  </si>
  <si>
    <t>capp associate business delivering premier enterprise resource planning software infrastructure solution small medium sized business across north america specialize enterprise resource planning solution</t>
  </si>
  <si>
    <t>ofs powerful manufacturing efficiency software company empowers manufacturing team performance data insight drive continual improvement offer usercentric software solution designed improve productivity profit</t>
  </si>
  <si>
    <t>tally solution pvt ltd pioneer business software product arena since inception tally simple yet powerful product revolutionizing way business run delivered path breaking technology consistently f</t>
  </si>
  <si>
    <t>agility scrum tool product owner developer stakeholder focus meet goal priooo agilescrum tool get focus happiness delivering value supporting developer product owner scrummaster organization yo</t>
  </si>
  <si>
    <t>workflowar webbased suite receivable credit collection deduction analysis tool help manage analyze daily workflow every credit ar professional provided global vision solution business technical</t>
  </si>
  <si>
    <t>probill plus recurring billing software help small business owner generate recurring invoice accept payment automatically manage customer record probill plus user easily review detailed information payment histo</t>
  </si>
  <si>
    <t>inexus leading provider strategy execution operational excellence business transformation software help global organization create strategy work align strategy execution order achieve goal faster l</t>
  </si>
  <si>
    <t>done productivity tracking tool allows user reflect day track progress celebrate accomplishment emailbased system user reply evening email reminder day th</t>
  </si>
  <si>
    <t>maxgrip global consultancy firm asset performance management maintenance help industry leader get quantified benefit empowering asset intensive company around globe achieve reliable asset performance trusted advisor</t>
  </si>
  <si>
    <t>riskdesign innovative spinoff highperforming fintech riskdesign derived laboratory prestigious university grandes ecoles ecole polytechnique ecole normale suprieure universit de cergy pontoise cn</t>
  </si>
  <si>
    <t>deacom comprehensive erp platform batch process manufacturer distributor true single system enterprise resource planning erp solution industry software necessary functionality built directly withi</t>
  </si>
  <si>
    <t>happyar company provides technology help business get invoice paid faster system integrates accounting erp platform offer automated workflow save time gain better visibility</t>
  </si>
  <si>
    <t>amia system operational excellence company develops software simogga visualize quantify optimize operation production plant maintenance site distribution center warehouse offer large expertise co</t>
  </si>
  <si>
    <t>kaunt provides ai driven account coding engine automates invoice account coding process ap erp rpa bpm software vendor likely looking way improve efficiency accuracy account coding automation proce</t>
  </si>
  <si>
    <t>synovia develops worldclass fleet management software help improve safety saving service maintain passionate employee fleet manager</t>
  </si>
  <si>
    <t>fast easy complete solution invoice online toolscom ois online invoicing system online interactive collaborative solution allows technology information internet</t>
  </si>
  <si>
    <t>gcollect first ethical secure economical independent digital platform dedicated debt collection platform connects debt collection professional hidden surprise application fee subscription</t>
  </si>
  <si>
    <t>mm software provides range product service including cmms erp e auction enterprise software maintenance management browserbased cmms software help organization manage maintenance equipment facility also</t>
  </si>
  <si>
    <t>rmt internationally recognized risk management technology provider developed risk management solution used company worldwide software framework help business improve efficiency performance sustainability</t>
  </si>
  <si>
    <t>joiqu digital workspace project management tool facilitates collaboration communication efficient work provides simple powerful project workspace collaborating communicating working cloud joiqu user</t>
  </si>
  <si>
    <t>solutionstrak company provides simple affordable environmental health safety ehs management software believe making compliance le complicated le expensive built specialized software tailored</t>
  </si>
  <si>
    <t>openhandwerk cloudbased software solution craftsman construction company offer project planning documentation accounting feature help business optimize digitize operational process software allows compa</t>
  </si>
  <si>
    <t>celoxis comprehensive project portfolio management software help company streamline management project portfolio time sheet expense business process specific organization last decade celoxis specializ</t>
  </si>
  <si>
    <t>innovation excellence debt collection industry software service solution</t>
  </si>
  <si>
    <t>sensegrow internet thing technology based firm providing best possible predictive maintenance software customer help customer implementing machine machine mm solution connected asset equipment product</t>
  </si>
  <si>
    <t>assist cornerstone technology company provides integrated cloudbased business software suite suite includes business accounting erp software supply chain management direct sale ecommerce also offer additional capab</t>
  </si>
  <si>
    <t>avion user story mapping tool agile software team sync map jira trello azure devops ship customer really need avion help focus user deliver value provides beautiful story mappin</t>
  </si>
  <si>
    <t>lefort virtual robot process validates record every transaction business happens forget capturing data robot always important information business ready availab</t>
  </si>
  <si>
    <t>azimo online international money transfer company challenge old fashioned expensive way moving money around world lower cost excellent exchange rate brilliant service azimo payment processin</t>
  </si>
  <si>
    <t>eversign electronic signature platform enables sign approve digital document streamlining business process legally binding validation whether office home field software ideal solution</t>
  </si>
  <si>
    <t>conveyorware business distribution software developed designed management need house import affiliated company serf backbone ferber warehousing fulfillment handling inventory</t>
  </si>
  <si>
    <t>blue mountain quality resource leading developer asset management product service designed exclusively life science industry one seamlessly integrated system blue mountain allows coordinate calibration maintena</t>
  </si>
  <si>
    <t>intellaegis company provides collection investigation skip tracing recovery management software platform transforms data result allowing user locate contact people lost touch medicaid redetermin</t>
  </si>
  <si>
    <t>nextbuy e procurement solution saas platform incorporates srm e auction sourcing contract management e catalog nextbuy intuitive cloud based software platform provides procurement solution client system</t>
  </si>
  <si>
    <t>vivify idea software development company worked hundred commercial software project client around world</t>
  </si>
  <si>
    <t>one asset fleet inventory software bulbthings modern easy asset management app take care item equipment facility vehicle need run business deliver customer job virtual asset manager app growing</t>
  </si>
  <si>
    <t>algebra technology productbased software development company based navi mumbai team professional expertise various technology vast domain industry experience provide solution small medium l</t>
  </si>
  <si>
    <t>pex leader nextgeneration corporate card expense management solution provide corporate prepaid card solution small mediumsized company control employee spending card dynamic credit line personal c</t>
  </si>
  <si>
    <t>kayenta financial service company specializes enhancing treasury function alternative manager offer affordable technology solution minimize financing cost maximize return metric team industry veteran</t>
  </si>
  <si>
    <t>khaos control leading multichannel software solution specializing erp business management software software designed bring control business allowing grow make saving automation strong focus</t>
  </si>
  <si>
    <t>projecis knowledge convergence platform enables project stakeholder easily connect team organize data disseminate information better business decision making user access project status cost measure file data member</t>
  </si>
  <si>
    <t>cns treasury company specializes treasury management software provide solution identify manage treasury risk foreign exchange money market commodity hedge accounting software simplifies derivative lif</t>
  </si>
  <si>
    <t>outside software inc romanian software company specializes developing developer library net saas tool professional online software service product include esurveyspro professional survey software tool exper</t>
  </si>
  <si>
    <t>cavallo solution company specializes distribution inventory management software suite software offer datadriven solution increase efficiency profitability distribution business provide business managemen</t>
  </si>
  <si>
    <t>salengo contact billing management system cloud based design freelancer artisan sme allows user easily maintain list client create order estimate invoice online le second follow payment</t>
  </si>
  <si>
    <t>opto manufacture product industrial automation remote monitoring data acquisition process control discrete manufacturing energy management scada product include industrial io system programmable automation controller pac</t>
  </si>
  <si>
    <t>rdi software support provides year experience supporting version rts advantage accounting software specialize accounting software solution contact management software service include onoff site software in</t>
  </si>
  <si>
    <t>insteract adaptive assessment platform school teacher help teacher build highquality quiz test homework assignment insteract also offer saas platform company manage business travel transparent c</t>
  </si>
  <si>
    <t>dinero free easytouse accounting program small business allows user create send electronic invoice manage purchase receipt handle tax accounting program designed userfriendly accessible</t>
  </si>
  <si>
    <t>safertek software developer provider supply chainerp application managing sale procurement inventory manufacturing finance operation application used organization across various industry small midsiz</t>
  </si>
  <si>
    <t>prgx leading global provider year history delivering source pay sp service many world largest complex company help company unlock saving efficiency revenue driving opportunity harnessing</t>
  </si>
  <si>
    <t>rapidcloud global leader intelligent cloud automation software provide software solution accelerate journey cloud new existing user oracle cloud application product use latest artificial</t>
  </si>
  <si>
    <t>mit system company specializes providing crossplatform mobile solution sale delivery merchandising offer realtime performancebased dashboard effectively manage mobile workforce solution empower customer</t>
  </si>
  <si>
    <t>gps tracker leading manufacturer gps tracking solution since offer wide range gps tracker vehicle personal use tracker easily installed modern car truck also hardwired</t>
  </si>
  <si>
    <t>product realization digital transformation company volansys volansys acl digital company one stop solution enabler area product engineering digital transformation service oems enterprise startup based usa</t>
  </si>
  <si>
    <t>invevo leading saas platform big data processing seamless integration credit data management offer range tool feature help business manage receivables process drive cash flow improvement reduce cost w</t>
  </si>
  <si>
    <t>locomote software development company focused corporate travel sector locomote world travel workflow platform power way plan approve book travel making sure team stay safe managing travel</t>
  </si>
  <si>
    <t>huboard project management tool add lightweight kanban board github issue built using github public api ensuring seamless synchronization github issue fully customizable task board provides developer instan</t>
  </si>
  <si>
    <t>powerful task manager allows take completely different approach managing task offer feature redesign gtd native inbox notification center widget action utility panel share extension advanced search</t>
  </si>
  <si>
    <t>jonar privately held erp software company operating montreal quebec passionate team designer developer innovator dedicated finding solution help business work better created paragonerp system</t>
  </si>
  <si>
    <t>camsnel project management tool help business manage team client offer feature project management file storage member management tag report live chat time tracking contact recent activity camsnel</t>
  </si>
  <si>
    <t>spm asset company specializes strategic asset management offer cloudbased lifecycle asset management software help organization gain better understanding physical asset software simplifies asset management</t>
  </si>
  <si>
    <t>best web design company pakistan web development pakistan seo agency pakistan software development company karachi dubai uae uk usa ideal web designer among best web design company holding strong reputation website design</t>
  </si>
  <si>
    <t>strategic system solution company focus enterprise mobility rfid wireless networking help fortune company professional service enterprise technology need also trusted resource software ap</t>
  </si>
  <si>
    <t>krab financial technology company provides fast flexible collateralfree loan business offer onestop solution working capital need krab get loan approved collateral enjoy super</t>
  </si>
  <si>
    <t>beam solution dubai based erp software company engaged software consulting development web based solution beam erp solution leading company headquartered dubai year experience offer smart cutting</t>
  </si>
  <si>
    <t>mie solution leading provider erp software manufacturer fabricator specialize automating process discrete manufacturing industry production tracking software mie trak pro erp installation spr</t>
  </si>
  <si>
    <t>minisoft leader legal collection software unify collection data communication workflow cash flow vision trust minisoft inc wwwminisoftinccom founded scottsdale arizona response unprecedente</t>
  </si>
  <si>
    <t>collectai software platform intelligent receivables management digital ai based payment service offer product invoice payment reminder white label payment page smart technology flexibly optimizes goal highe</t>
  </si>
  <si>
    <t>innovative system llc leading provider total management software solution edi service apparel footwear accessory industry empower company maximize growth accelerate operation advanced integrated</t>
  </si>
  <si>
    <t>db online company specializes providing b accounting software software lowcost highfeatured business system includes accounting billing wholesale distribution manufacturing module used large</t>
  </si>
  <si>
    <t>strategic maintenance planning smp ltd offer computerised maintenance management software cmms associated implementation service global customer base smp market leader cmms development turn key project management solution</t>
  </si>
  <si>
    <t>mv data management company provides worldclass sd management software safety data sheet software osha compliant ehs task tracking software offer affordable webbased sd management software tier ii reporting software thei</t>
  </si>
  <si>
    <t>sistema erp gesto fcil integrada e online bling descomplique gesto e rena estoque finanas e emisso fiscal em um sistema erp pensado para pequenas empresas integre pdvs online e fsicos segura e sem burocracias blingconta integr</t>
  </si>
  <si>
    <t>procuredesk purchasing ap automation solution small midmarket company help company approve purchase faster gain tighter control spending reduce operational cost integrated purchasing invoicing system</t>
  </si>
  <si>
    <t>binery digitised bookkeeping solution help startup small business free time grow business super charged accounting say goodbye tedious manual task hello product focused workflow accounting made easy</t>
  </si>
  <si>
    <t>expandable software leading provider erp software mrp system manufacturing software inventory management solution offer ondemand saas onsite deployment option erp software catering need fastgr</t>
  </si>
  <si>
    <t>salesedge llc provides software solution best practice guidance streamline rfp response process automate sale proposal presentation pitch book sale deliverable put salesperson best position win sale</t>
  </si>
  <si>
    <t>bharatpe india leading merchant payment company help merchant accept payment customer free also offer fintech product like loan currently serving lakh merchant across city company leader upi</t>
  </si>
  <si>
    <t>bgnow leading supplier diversity compliance grant management software solution united state webbased platform streamlines automates data gathering tracking reporting vendor management administrative process th</t>
  </si>
  <si>
    <t>taskworld project management application enterprise chat cloudbased collaboration platform increase productivity engagement satisfaction work taskworld allows user organize workflow chat team sa</t>
  </si>
  <si>
    <t>solution ontrackpm plus built around ontrack control framework giving client powerful functionality area procurement contract material management planning project financial cost control document control collaboration portfolio management unique technology incorporates function single highly efficient project software solution common data environment streamlines operation providing rapid access real time data keeping project track highly efficient single point data entry rapid electronic approval</t>
  </si>
  <si>
    <t>scytec dataxchange cloud onpremise oee analytic manufacturing machine monitoring system provides robust realtime historical data viewable overhead dashboard variety device software help reduce machine downtime</t>
  </si>
  <si>
    <t>prostar provider precision geospatial service solution designed serve utility pipeline industry prostars flagship product pointman cloud mobile software service saas solution pointman allows user capture</t>
  </si>
  <si>
    <t>rawcubes company provides business insight software accelerated knowledge graph software turn raw data actionable insight allowing business analyze data predict outcome offer highly scalable selfservice</t>
  </si>
  <si>
    <t>todaq enables api api machine machine micropayments bb ai consumer api provider put paywall endpoint single low code step earn immediate micro pay revenue top subscription sale restoring ownership cont</t>
  </si>
  <si>
    <t>pcinvoicecom company provides wide range pc invoicing solution offer software service help business streamline invoicing process improve efficiency product include invoicing software online invoic</t>
  </si>
  <si>
    <t>bmobile route software leading provider mobile route software distributor offer range costeffective solution direct store delivery including mobile invoicing order management route optimization field force automati</t>
  </si>
  <si>
    <t>esuppliercom webbased esourcing platform connects buyer supplier help buyer conduct erfq eauction discover new supplier platform provides esourcing enegotiation tool simplify sourcing process buyer</t>
  </si>
  <si>
    <t>cachematrix company provides configurable software service saas liquidity platform financial institution corporate client implement technology simplify user experience offer modern workflow usabi</t>
  </si>
  <si>
    <t>billingorchard online billing invoicing software designed simplify billing process get paid faster perfect solution business size especially individual contractor freelancer software offer fe</t>
  </si>
  <si>
    <t>teamwork live webbased project management software collaboration tool designed help user manage internal client project track task centralize communication share document collaborate client remote team</t>
  </si>
  <si>
    <t>taskray industry leading work management software built natively salesforce crm plan project manage resource collaborate project measure delivery team performance natively salesforce taskray suite project management</t>
  </si>
  <si>
    <t>procurementiq market intelligence partner sourcing professional provide accurate category insight data across category market intelligence report cover market dynamic pricing supplier negotiation lever w</t>
  </si>
  <si>
    <t>allstar fuel card leading provider fuel card business credit card electric vehicle fleet solution uk million driver using fuel card outlet nationwide allstar offer total convenience contr</t>
  </si>
  <si>
    <t>codix software company specializes commercial finance software system solution developed imx unique eventdriven business management system debt collection commercial finance imx used various industry</t>
  </si>
  <si>
    <t>snapap help business run smoothly seamless transparent predictable finance operation easy use one solution help procure pay team focus whats important grow business eliminating manual process</t>
  </si>
  <si>
    <t>intraratio intelligent manufacturing software system company leverage realtime data analytics deep technical traceability automation improve manufacturing operation offer affordable system drive operational effici</t>
  </si>
  <si>
    <t>developer complex financial solution including erp analysis development crypto crypto mining quantum computing since stfb inc developing implementing complete accounting erp system many popular platform</t>
  </si>
  <si>
    <t>ivueit ondemand property inspection company provides realtime photo customer insight facility need use crowdsourcing network smartphone user called trpers deliver fast efficient property inspection thei</t>
  </si>
  <si>
    <t>payference allinone cash management solution help improve cash flow speedier collection better forecasting offer seamless integration netsuite allowing quick setup without need involvement platform</t>
  </si>
  <si>
    <t>majiksoft small software company founded paige ake paige year experience working computer engineering industry designed architected built software system dozen company paige obtained bachelor science degree computer engineering old dominion university paige microsoft certified professional obtained mcsd certification make microsoft certified solution developer paige began career working computer engineer burroughs corporation later changed name unisys year specialized unisys mainframe computer solving hardware software related problem continued working computer company mastered ibm mainframe computer well including ibm paige switched career specialty software engineering learning create database using microsoft visual dbase sql server also learned program using visual basic microsoft net technology paige worked many company thoughout career listed company organization paige created software provided computer engineering service paige decided start software business create provide highquality software product individual business size majiksoft born custom software expensive many software consulting company provide type service however new small business cant afford spend thousand dollar customized software program come offer traditional cloudbased program generic nature satisfy specific business function without breaking bank software requires setup installation run popular browser simple use best software provided saas service customer pay use</t>
  </si>
  <si>
    <t>invoicebee trusted free invoice maker freelancer small business invoicebee easily bill client send invoice mobile app web free platform offer flexible feature imposing credit car</t>
  </si>
  <si>
    <t>ezy business application software development company building simple easy use web desktop mobile application helping business solve problem automate process technology core</t>
  </si>
  <si>
    <t>speed value industry comprehensive easy use integrated workplace management system bricsnet brings real estate portfolio perspective better understand manage impact business whether</t>
  </si>
  <si>
    <t>xorosoft leading cloud based business software solution ecommerce retail wholesale manufacturing business xorosoft one leading provider erpwmslms software solution retail wholesale business know</t>
  </si>
  <si>
    <t>finxera financial technology company specializes building enterprise custom payment banking solution offer api driven approach enables client seamlessly integrate banking service application year</t>
  </si>
  <si>
    <t>indicium solution leading company development implementation solution management electronic document year experience client established specialist fiscal</t>
  </si>
  <si>
    <t>get debtor cash flow control debtze debtze online cash flow management debt collection solution designed exclusively small mediumsized business using xero forecasting future cash level chasing unpaid invoice debtze act automated finance director daily cash debtor summary fingertip debtzes simple yet powerful desktop mobile application debtze empowers small medium business financial conversation xeropartnered bookkeeper accountant right needed late time undo overdue</t>
  </si>
  <si>
    <t>numm online accounting software provides accounting invoicing business management solution offer feature automatic reminder cloudbased accounting integration salesforce software designed effici</t>
  </si>
  <si>
    <t>lato leadership automation tool develops market lato strategy tool innovative web mobile tool faster strategy execution believe strategy business process need transparent connected scalable concrete want</t>
  </si>
  <si>
    <t>eagle business software known koble specializes upgrading small business basic accounting package erp software partnering growing business since integrate everyday operation address common</t>
  </si>
  <si>
    <t>proglove leading provider wearable wireless barcode scanner modern supply chain scanner use bluetooth low energy ble rf technology enable ergonomic efficient handsfree workflow progloves innovative wearable reinve</t>
  </si>
  <si>
    <t>tameday project management team collaboration tool provides one place everyone company communicate work client project offer realtime chat quick question discussion announcement eliminating n</t>
  </si>
  <si>
    <t>tsb software provides metro credit reporting software reporting major credit bureau equifax transunion experian software us metro format layout help promote ontime payment build credit avoid delinque</t>
  </si>
  <si>
    <t>ophelos new kind debt resolution company one social purpose mission putting people well first deeply committed building fairer debt collection process everyone ophelos technology company transf</t>
  </si>
  <si>
    <t>planiteasy personalized travel platform offer everything travel one place allows user plan trip friend family expert travel consultant local platform combine flexibility convenience onlin</t>
  </si>
  <si>
    <t>marketingunity marketing software company provides webbased collaborative marketing procurement software software optimizes efficiency costeffectiveness marketing resource improving return marketing investment</t>
  </si>
  <si>
    <t>crrux provides seamless organized way work swiftly across team entire ecosystem crrux hive seamless space manage work content interaction across project sale marketing support billing social aspect</t>
  </si>
  <si>
    <t>statement matching cloudbased software solution automates supplier statement reconciliation helping account payable ensure ledger accurate reducing supplier query</t>
  </si>
  <si>
    <t>datacap system leading provider omnichannel integrated payment solution type point sale application develop innovative payment interface allow po isvs access multiple processor po peripheral industr</t>
  </si>
  <si>
    <t>scramcard fintech innovation company combine card one provides extra security every transaction offer hardware software solution enhance customer experience financial service industry addressi</t>
  </si>
  <si>
    <t>getthingsdone project management tool used collaborate team member complete tasksprojects time increase overall productivity smart tool tackle humanity biggest workspace challenge help priori</t>
  </si>
  <si>
    <t>businessradar finnish company specializes business forecasting cash flow forecasting offer strategic planning tool called masterplanner help business determine value develop plan increase using da</t>
  </si>
  <si>
    <t>engagement api environmental impact incentive plant tree clean ocean plastic protect wildlifeland symbolic specie adoption dot eco</t>
  </si>
  <si>
    <t>one platform smart apps empowering team</t>
  </si>
  <si>
    <t>support client best collection service empower cutting edge technology software solution ero empowers business analyse optimise automate collect quicker le technology trac</t>
  </si>
  <si>
    <t>mpdv leading provider manufacturing execution system me year experience manufacturing industry offer range product solution including me hydra aps fedra manufacturing integration platf</t>
  </si>
  <si>
    <t>manudyn cloud manufacturing software designed job shop manufacturing provides realtime job costing status integrates quickbooks quickbooks online system allows user define manufactured part generate labor</t>
  </si>
  <si>
    <t>xlreporting webbased platform integrates excel provides automated reporting consolidation budgeting forecasting solution allows user connect data various source import validate enrich data</t>
  </si>
  <si>
    <t>maktapp leading company innovating digital product providing electronic solution help accomplish develop business best according highest standard quality professionalism maktapp cloud busines</t>
  </si>
  <si>
    <t>aphelion swedish company offer fx trading software quasar efx platform provides highspeed trading capability increased hit ratio volume</t>
  </si>
  <si>
    <t>flightfox new breed travel manager business individual combine technology human expertise maximize saving comfort convenience reward upgrade flightfox crowdsourced travel search platform allows consumer</t>
  </si>
  <si>
    <t>tech cloud erp cloudbased erp software company india provides realtime insight flexibility business run anywhere offer comprehensive portfolio leading cloudbased erp software solution tool busines</t>
  </si>
  <si>
    <t>currenxie financial technology company founded provides everything needed collect exchange send money worldwide offer multicurrency business account borderless payment competitive foreign exchange visa card</t>
  </si>
  <si>
    <t>kill bill open source billing payment platform leading solution industry past year trusted organization worldwide startup public company handle billing payment need k</t>
  </si>
  <si>
    <t>automate invoice processing account payablechecks ach virtual card payment wire transferswith onpay solution calculate ap automation roi today</t>
  </si>
  <si>
    <t>nile technology solution inc based silicon valley ca leading provider cloud based financial chain management fcm application service hilniva cloud based integrated erp software enables customer streamline</t>
  </si>
  <si>
    <t>trueerp global company provides fully integrated business management software office australia usa canada uk sa middle east trueerp offer comprehensive erp solution integrates key business function includ</t>
  </si>
  <si>
    <t>skyber enterprise saas bb commerce platform aim digitalise optimise streamline business transaction bringing multiple stakeholder transaction one single unified platform skyber tool business w</t>
  </si>
  <si>
    <t>husky marketing planner project management tool designed marketer marketer marketing team provides central digital platform marketing planning calendaring allowing user create project assign task upload file</t>
  </si>
  <si>
    <t>quicsolv software development company pune india specializing health care finance mobility elearning travel internet thing provide software development service asset management tracking solution employee monitoring</t>
  </si>
  <si>
    <t>industryprime cloudbased saas purchase management software streamlines entire purchase process mid largesized business feature sending enquiry multiple vendor auto quotation comparison vendor suggest</t>
  </si>
  <si>
    <t>intellaquest software company specializes providing streamlined innovative business process workflow offer modular integrated platform called intellaquest highly configured manage various business process</t>
  </si>
  <si>
    <t>imco software manufacturing software developer focused bringing viable software manufacturer effective shop floor solution specialize manufacturing system erp me implementation product include plan optipoin</t>
  </si>
  <si>
    <t>billgridcom online billing invoicing expense management software offer intuitive application help business freelancer track client project expense invoice payment software allows user create professi</t>
  </si>
  <si>
    <t>eyvo eprocurement solution leading provider cloudbased procurement software system professional buyer modular flexible system customized meet specific need allowing use require offer</t>
  </si>
  <si>
    <t>cadashboard platform designed professional cacslawyers client effectively manage communication collaboration simplifies financial communication collaboration compliance professional client</t>
  </si>
  <si>
    <t>cloud sd management cloudbased software company specializes chemical information safety data sheet management offer online platform research information safety compliance chemical system extremely fast</t>
  </si>
  <si>
    <t>criskco company provides powerful apis integrating data accounting system cloud offer credit risk analysis using ai ml lender platform analyzes business behavior us advanced machine learning</t>
  </si>
  <si>
    <t>safe reliable online casino operating long time without controversy passed step verification process top verification agency become official partner provide latest doma</t>
  </si>
  <si>
    <t>felten group offer company process industry manufacturing execution system me digital manufacturing software consulting company felten group developed innovative software product solution production managemen</t>
  </si>
  <si>
    <t>dy solution pvt ltd pakistan accounting erp software company established team certified chartered accountant provide userfriendly design accounting management operation system goal deliver ex</t>
  </si>
  <si>
    <t>assetpulse company provides rfid tracking solution various industry manufacturing lab construction oil gas rfid tracking system allow business track movement utilization service history</t>
  </si>
  <si>
    <t>ticked innovative software platform let take control repair maintenance rm quickly grown simply another bright idea success story elegantly solves problem commonly faced managin</t>
  </si>
  <si>
    <t>harpoon financial planning forecasting time tracking invoicing budgeting platform freelancer creative team help user set achieve financial goal predict workload plan vacation forecast income budget expense</t>
  </si>
  <si>
    <t>execontrol global solution full service information technology company offering business software business consulting networking support service throughout north america flagship product execontrol erpcrm software however</t>
  </si>
  <si>
    <t>anvl company provides connected worker platform software workplace safety solution software help organization identify problem earlier improve quality enhance safety frontline worker single app anvl delivers</t>
  </si>
  <si>
    <t>acquirell cloudbased procurement platform smbs transform cost strategic advantage get best term supplier gain complete control cost ensure compliance manage business process acquirell offer strategic proc</t>
  </si>
  <si>
    <t>spendee money manager budget planner app help user track income expense analyze financial habit stick budget spendee user easily manage money one place track expense f</t>
  </si>
  <si>
    <t>collabtive project management way like collaborative open source free november started open source project aiming simplicity clean design visual beauty result popular webbased project management tool published free software collabtive enables virtual team work close collaboration tool represents project task milestone related file message time worked tracked taskbytask basis furthermore software polyglot supporting language collabtive intended small mediumsized business freelancer installed internal server well cloud standard version collabtive come free also offer commercial service well plugins add feature like project template gantt chart collabtive developed team volunteer everyone involved pro respective domain providing high quality c</t>
  </si>
  <si>
    <t>procuman nocode application development platform offer hosting service open source nocobase software procuman user create apps without programming knowledge software fully customizable support specific p</t>
  </si>
  <si>
    <t>fernbachsoftware group mediumsized software consulting company operating worldwide specialize providing financial solution particularly lending business flagship product flexfinance componentbased solut</t>
  </si>
  <si>
    <t>billing payment solution seamlessly integrates quickbooks online software get quote see much save</t>
  </si>
  <si>
    <t>vegantaram manufacture high quality automation product company also make great mobile pc game application vegantaram connects best hardware software</t>
  </si>
  <si>
    <t>goodday powerful work management platform help team power project process workflow one digital space us motivation autonomy accountability recognition inspire resultsoriented work happy workplace goodday</t>
  </si>
  <si>
    <t>omono innovative saas application small medium sized business focus distribution manufacturing sector online software connects people business anytime anywhere includes module crm quote</t>
  </si>
  <si>
    <t>fiix cloudbased cmms software help plan track optimize maintenance powerful integration report embedded ai tool fiix creates modern maintenance software thats easy use flexible affordable cloud</t>
  </si>
  <si>
    <t>zira leading vendor innovative business support system bs solution telecommunication industry year experience zira offer single platform optimizes integration deployment management cost solu</t>
  </si>
  <si>
    <t>synergix technology leading webbased erp software company provides customized enterprise resource planning software solution offer endtoend erp software industry construction contractor manufacturing engineering</t>
  </si>
  <si>
    <t>galactica company specializes creating internet application business provide dedicated software internet application work web browser also develop integrated internet system integrated w</t>
  </si>
  <si>
    <t>myprosperity software company created online solution accountant adviser platform save time money generates revenue increase client engagement passionate helping partner improve bo</t>
  </si>
  <si>
    <t>district technology workplace experience platform combine physical digital aspect workplace provide exceptional workplace experience offer mobile software platform connects user smart building pr</t>
  </si>
  <si>
    <t>le accounting simple small business accounting software company provides simplified accounting software bookkeeping service freelancer small business owner software allows client easily track online invoice creat</t>
  </si>
  <si>
    <t>tooltime company provides modern easytouse software craftsman business germany free tiring task save valuable time catering particular need want</t>
  </si>
  <si>
    <t>midigator chargeback management software company provides comprehensive multilayer approach resolving dispute preventing chargebacks technology feature customized automation realtime analytics predictive forecasting</t>
  </si>
  <si>
    <t>jobpack company specializes production scheduling shop floor management software offer solution help business deliver work time budget reducing waste software includes feature shop floor sch</t>
  </si>
  <si>
    <t>supercharge business software project management application ditch paperwork world class job management software simple attractive crm nz</t>
  </si>
  <si>
    <t>alto cloudbased invoicing service io simplifies invoicing small business offer powerful desktopclass invoicing tool feature email client stunning invoice estimate mobile desktopfriendly invoice</t>
  </si>
  <si>
    <t>vicon leading provider innovative solution manufacturing need product line includes hvac fabrication precision system offer wide range machinery including plasma cutting machine coil line hvac ductwork</t>
  </si>
  <si>
    <t>agile handover digital handover management platform transforms information technology aligning data strategy om business goal develop technology solution infrastructure community specializing managing hando</t>
  </si>
  <si>
    <t>tripgain travel expense solution enterprise make corporate travel expense management easy efficient significantly reducing travel cost platform allows business manage optimize travel expense ope</t>
  </si>
  <si>
    <t>simplement independent software vendor isv provides certified enterprise sap solution offer wide range sap solution latest advancement sap solution help business deliver increased productivity val</t>
  </si>
  <si>
    <t>envisio strategic planning software platform help government organization execute plan improve performance share result public cloudbased government performance management gpm software empowers government</t>
  </si>
  <si>
    <t>riter project management tracking tool help team organize workflow collaborate effectively riter team keep collaboration productive transparent flexible tool eliminates restriction time wastin</t>
  </si>
  <si>
    <t>trackray originally developed internal use original team developed used earlier version software place since later software released public use branded trackray early qhow secure data recognize data security privacy important trackray customer data server reside secure location physical access restricted limited number authorized team member data stored reliable server network infrastructure protected security firewall system log monitored regular basis customer data periodically backed encrypted use content purpose except provide service sell rent share account data qhow able offer trackray free service first believe least software service available free charge internet community project open source foundation similar goal corporate professional account holder largely subsidize free account force pay use trackray free long wish unless account becomes heavily used outside sustain part free service supported either advertising upgrading professional account choice also supported donation qi like trackray help</t>
  </si>
  <si>
    <t>ap recovery aprecoverycom undisputed leader site recovery audit prevention technology disbursement management provide thorough unobtrusive audit identify validate recover profit goal improve</t>
  </si>
  <si>
    <t>ecobpm software factory based orlando fl specializes producing tailored facility maintenance software large company global market cloud architecture includes cuttingedge feature like cloud analytics iot projec</t>
  </si>
  <si>
    <t>hello focus build apps make world productive le stressed using data science first app project management app automates many thing typical project manager would software development</t>
  </si>
  <si>
    <t>essets web app making asset management easier app provides powerful tool efficiently manage facility asset anytime anywhere internet access gain control boost efficiency increase saving reduce risk clou</t>
  </si>
  <si>
    <t>whitecore technology technology consulting company provides software platform service empower small mediumsized business platform allows business run lean anywhere time device offer</t>
  </si>
  <si>
    <t>lexop company provides digital collection software help company maximize recovery rate member satisfaction minimizing loan servicing cost software streamlines endtoend collection process automates payment remin</t>
  </si>
  <si>
    <t>cmms community based maintenance software try free mobility work first intuitive mobile community based cmms software improve maintenance management per month free test day mobility work st equipment maintena</t>
  </si>
  <si>
    <t>winvesta cross border neobank provides slew cross border product including global payment collection cross border banking cross border investing u stock etf flagship product multi currency account help</t>
  </si>
  <si>
    <t>metaviewer leading provider accounting automation software solution specialized integration microsoft dynamic offer paperless content management system work directly current erp system capture manage</t>
  </si>
  <si>
    <t>best procurement purchasing software bellwether bellwether purchasing software small mid size business make procurement efficient cost effective procure pay solution bellwether software founded consulta</t>
  </si>
  <si>
    <t>kredx india largest supply chain financing company help business unlock money invoice bill discounting facility smes msmes kredx provides quick access collateralfree working capital hour offeri</t>
  </si>
  <si>
    <t>gunnebo leading global provider security solution control people flow protect valuable burglary fire explosion gunnebos operating company united state leading security provider product covering cash handli</t>
  </si>
  <si>
    <t>true potential llp awardwinning financial service technology organization currently working close uk financial adviser mission help money provide excellent technology support client</t>
  </si>
  <si>
    <t>kansys solution firm founded specialize agile billing software service communication industry adaptive approach allows collaborate develop manage solution increase revenue</t>
  </si>
  <si>
    <t>toward smarter way work integrate leading edge technology ai blockchain process today secure smart solution enterprise kenja enterprise cloud collaboration platform provider founded executive</t>
  </si>
  <si>
    <t>life workplace safety solution lifewsscom company specializes workplace safety management software related consulting service aim make business safe sustainable profitable protecting avoidable loss</t>
  </si>
  <si>
    <t>knowllence risk analysis facilitator health safety work amdec robustness designindustrialization knowllence integrator methodological solution health safety work quality design new product</t>
  </si>
  <si>
    <t>wealthfront financial planning investing platform combine academically rigorous timetested investment strategy power technology offer range product service designed help individual build wealth</t>
  </si>
  <si>
    <t>kiami solution company provides topclass troubleshooting software industrial maintenance support flagship product fast troubleshoot diagnostics tool tailored diagnosing failure complex manufacturing automation</t>
  </si>
  <si>
    <t>zedas successful growing internationally active software company employee located senftenberg year company existence established one leading provider software solution</t>
  </si>
  <si>
    <t>brady corporation international manufacturer marketer complete solution help customer increase safety security productivity performance offer wide range product service including industrial label printer lab</t>
  </si>
  <si>
    <t>file expense company provides file expense report app mobile expense management service offer feature mobile expense processing approval creating simple expense report expense management currency</t>
  </si>
  <si>
    <t>prime debt soft leading provider debt settlement software debt negotiation credit counseling software debt management debt consolidation software software designed help credit counseling debt management company incre</t>
  </si>
  <si>
    <t>mybos allinone online building management software solution provide range purposebuilt feature manage streamline residential building stratum operation maintenance defect management contractor hotel operation th</t>
  </si>
  <si>
    <t>total synergy cloud business project management software used architect engineer deliver project make business life easier provides solution project management collaboration project accounting software work</t>
  </si>
  <si>
    <t>efficiency leader finance process transformation company specializes account payable automation offer comprehensive solution optimize process minimize error enhance productivity account payable automation solu</t>
  </si>
  <si>
    <t>zipbooks software solution pvt zipbooksin cloudbased gst ready accounting software company india provide accounting software solution specifically designed small business product portfolio includes enterprise solution</t>
  </si>
  <si>
    <t>providing business cost effective custom business solution using microsoft based technology well shelf asset management</t>
  </si>
  <si>
    <t>grms company specializes mrp erp software manufacturing industry provide enterprise manufacturing resource planning software solution additionally offer software development service</t>
  </si>
  <si>
    <t>akaunting free open source online accounting software small business freelancer invoicing expense tracking accounting akaunting tool needed manage money online free thanks modular structure</t>
  </si>
  <si>
    <t>software para control de plagas sanidad ambiental legionella el software para empresas de control de plagas sanidad ambiental m especializado en la nube solicita tu demo gratis igeo erp esta constituido por un equipo deprogramadores con gran</t>
  </si>
  <si>
    <t>haslle spending management automation solution company looking make better financial decision company spending management solution help manager track employee team project expense well saas subscription whil</t>
  </si>
  <si>
    <t>profitfab company specializes developing marketing fully integrated relational manufacturing management system precision fabrication machining job shop industry offer product profitfab manufacturing managem</t>
  </si>
  <si>
    <t>blackridge research consulting premier market research consulting organization covering global energy transformation provide objective independent holistic view market present critical insight essential</t>
  </si>
  <si>
    <t>r integrated supply provides comprehensive mro integrated supply chain management service drive increased productivity profitability global competitiveness</t>
  </si>
  <si>
    <t>azeotech leading publisher measurement automation software since provide supervisory control data acquisition scada human machine interface hmi software science industry worldwide flagship product daqfa</t>
  </si>
  <si>
    <t>bcommunities online platform interconnects project crm communication external partner disruptively efficient online saas application platform enables business powerfully securely interconnect op</t>
  </si>
  <si>
    <t>synergist leading agency management software help agency manage project people client financials feature job project management resource scheduling capacity management crm synergist brings together</t>
  </si>
  <si>
    <t>addsum business software inc specializes ta advanced accounting pervasive custom programming accounting software development support training sale publish advanced accounting software ta premier developer software p</t>
  </si>
  <si>
    <t>ravetree cloudbased project management platform designed agile team platform includes bestinclass agile project management tool resource allocation time tracking customer relationship management crm ravetree help</t>
  </si>
  <si>
    <t>pooraa company provides order management system cloud mobilebased software designed small business offer range feature including pricing management inventory management order management invoicing dis</t>
  </si>
  <si>
    <t>tigerpaw psa inventory management software streamlines deliver technology service tigerpaw one business automation software revio company platform take technology service business next level without ad</t>
  </si>
  <si>
    <t>die mac software gmbh ist ein inhabergefhrtes unternehmen mit hauptsitz zimmern ob rottweil seit jahren ist mac ein verlsslicher partner und gehrt zu den weltweit fhrenden herstellern fr controlling lsungen mac ist international mit zwei standorten deutschland einer niederlassung sdafrika und usa ist da unternehmen auf allen kontinenten aktiv und der partner fr den mittelstand und grounternehmen macht mac mac ist die abkrzung fr management accounting system die controlling software fr die integrierte unternehmensplanung untersttzt bei der planung kontrolle und informationsversorgung und bietet verlssliche kennzahlen fr die unternehmenssteuerung mit der mac software erstellen kunden planungen die strategisch und langfristig auf die zukunft ausgerichtet sind diese werden im rahmen eines planistvergleichs analysiert und gegebenenfalls angepasst durch gezieltes forecasting sind neue prognosen schnell und einfach zu erstellen und abzurufen die bernahme von arbeitsplnen und stcklisten au den vorsystemen ermglicht e detaillierte unternehmens produkt und kundenergebnisse zu berechnen und varianten zu simulieren mac setzt mit diesem usp mastbe der branche ermglicht sensitivittsanalysen auf hchstem niveau und ist der perfekte partner fr produzierende unternehmen mehr httpswwwmacscontrollingcomdeunternehmen impressum mit den pflichtangaben nach telemediengesetz tmg bzw staatsvertrag fr rundfunk und telemedien rundfunkstaatsvertrag rstv anbieter anschrift mac software gmbh stadtweg zimmern ob rottweil fon fax email infomacscontrollingcom internet wwwmacscontrollingcom vertretern durch und verantwortlich fr den inhalt volker faulhaber roland schfer ralf kser umsatzsteueridentifikationsnummer gem umsatzsteuergesetz de handelsregisternummer hrb registergericht stuttgart</t>
  </si>
  <si>
    <t>bcds group australian company provides industry trusted smart endtoend visibility traceability solution year experience bcds group pioneer barcodes rfid technology offering turnkey solutio</t>
  </si>
  <si>
    <t>rechner infosystems pvt ltd develop erp manufacturing industry sale crm software hm application dm software india demand client meta name</t>
  </si>
  <si>
    <t>chipsapp technology technology company specializes developing tailormade software solution business unique realistic approach delivering solution cater demand business product include</t>
  </si>
  <si>
    <t>inc pioneer post sale industry since inc partnering world top brand help transform warranty business driving customer satisfaction post purchase higher product reliability de</t>
  </si>
  <si>
    <t>xcetra pty ltd project commercial consulting company help level project lifecycle aim encourages team understand scope project contract obligation project control measure performance also provide crucial safety function project turn enhances productivity also provides tool report monitor manage organisation health safety environment quality continuous improvement compliance</t>
  </si>
  <si>
    <t>swordfish software application manages streamlines debt collection process powerful artificial intelligence ai tool ass payment behavior call recording transcription analysis feature swordfish provides</t>
  </si>
  <si>
    <t>pcvue solution provide flexible offering supervising industrial process utility infrastructure meet industrial standard reliability security performance maintaining user friendliness office application pcv</t>
  </si>
  <si>
    <t>saviom software develops provides resource management workforce management software help firm around world improve resource allocation staff utilization level saviom provides easy use highly visual scheduling gant char</t>
  </si>
  <si>
    <t>billdu professional invoicing software small business billdu app user create professional looking invoice estimate purchase order delivery note app allows user create invoice anywhere anytime</t>
  </si>
  <si>
    <t>andcos freelance tool help independent contractor freelancer run business smarter invoicing proposal time tracking payment much</t>
  </si>
  <si>
    <t>cipplanner corporation leading cloud based enterprise software provider year experience serving cip program cipplanner offer comprehensive capital infrastructure lifecycle management software platform public private</t>
  </si>
  <si>
    <t>alternative traditional buying planning software boutique consulting service technology analytics operation</t>
  </si>
  <si>
    <t>taxtaker company help startup smbs extend runway government incentive rd tax credit employee retention tax credit provide smarter easier way company apply tax credit allowin</t>
  </si>
  <si>
    <t>cashctrl cloud solution accounting order processing address management offer cloud erp financial accounting business management service ideal small mediumsized enterprise accountant freelancer</t>
  </si>
  <si>
    <t>interlinkone provides marketing software service help business build manage execute measure aspect marketing effort one solution integrated marketing software streamlines operation reduces cost ensures</t>
  </si>
  <si>
    <t>sospes powerful ehs management software company provides innovative solution improve workplace safety awardwinning software allows organization capture realtime data analytics safety reporting employee engagement wit</t>
  </si>
  <si>
    <t>placker project management tool help team individual manage work effectively integrates trello provides additional project tool enhance productivity placker user organize work using board list</t>
  </si>
  <si>
    <t>one accounting invoicing inventory solution zarmoney powerful accounting invoicing inventory solution feature business need zarmoney webbased software solution simple enough anyone use</t>
  </si>
  <si>
    <t>group premier business process outsourcing provider year experience providing supply chain packaging incentive marketing solution group end end outsourcing provider specializing marketing supply chain packa</t>
  </si>
  <si>
    <t>keepwarranty app help store organize warranty purchase slip appliance equipment product reminds warranty expire provides insurance option app available free downlo</t>
  </si>
  <si>
    <t>arrow research corporation established award winning software provider specialises accounting business management erp accounting software solution small medium sized business user worldwi</t>
  </si>
  <si>
    <t>mooncard leading saas solution business expense corporate spend management mission enable employee reduce mental load associated expense spend time task added value</t>
  </si>
  <si>
    <t>p financial solution ltd insurance company based london united kingdom</t>
  </si>
  <si>
    <t>evision industry software company creates best class control work software oil gas petrochemical industry system fully configurable client individual wish requirement offering e</t>
  </si>
  <si>
    <t>eyelit leader manufacturing execution quality management me qms automation solution visibility control coordination manufacturing operation aerospace defense battery technology electronics life science</t>
  </si>
  <si>
    <t>handwallet expense manager budget tracker app help user manage expense income track budget control money credit card bank account downloads worldwide positive feedback</t>
  </si>
  <si>
    <t>plataine leading provider industrial iot ai based optimization solution advanced manufacturing plataines intelligent connected digital assistant take manufacturing next level automating optimizing decision flow</t>
  </si>
  <si>
    <t>enterpryze business management platform erp solution business service retail manufacturing distribution enterpryze cloud solution enterpryze connects sap business one minute providing instant access opportunitie</t>
  </si>
  <si>
    <t>hutchins system inc leading company credit reporting industry since providing consulting advisory service software vendor bank business credit reporting offer range service</t>
  </si>
  <si>
    <t>tech digital software company creates webbased invoicing appointment scheduling help desk voip pbx software consultant small business software support mobile device access allows user manage stock level</t>
  </si>
  <si>
    <t>industrios software inc company specializes manufacturing production management software offer robust proven software solution small mediumsized manufacturing firm industrios erp manufacturing suite fully</t>
  </si>
  <si>
    <t>profit solution international psierpcom company provides tailored erp solution manufacturer wholesale distributor projectbased company offer fully integrated erp software system related service streamline f</t>
  </si>
  <si>
    <t>finli payment management system helping service business get paid timely easily affordably provide small business solution creating professional invoice collecting digital payment managing customer relationship kee</t>
  </si>
  <si>
    <t>intellitek system fullservice consulting custom software development company delivers userfriendly opensource erp software small midmarket company work client improve performance visibility business</t>
  </si>
  <si>
    <t>mainplan cmms maintenance software designed planning maintenance staff allows easy review planning scheduling work shift log feature enables tradespeople register work done shift report predefin</t>
  </si>
  <si>
    <t>scrumdo powerful work management platform continuous improvement engine make easy team entire organization adopt modern workflow management process like scrum kanban scrumban safe others better business outco</t>
  </si>
  <si>
    <t>paytraq cloudbased business management suite provides comprehensive solution online invoicing accounting inventory management offer range feature including sale purchase accounting inventory project</t>
  </si>
  <si>
    <t>captira leading provider bail management software specializing automating collection overdue account court reminder automation year experience captira largest software provider used bail industry</t>
  </si>
  <si>
    <t>tulsi software company offer free inventory operation management software also provide accounting software online invoicing service software designed operationbased business manufacturing recycling</t>
  </si>
  <si>
    <t>sharpcloud powerful business platform digital transformation team involved making complex business decision provides dynamic visualization business roadmaps connects project people data offer free signup sharpcloud</t>
  </si>
  <si>
    <t>get information technology gmbh europe based software product development consulting company year experience organizational development software technology service product line include sophisticated deep</t>
  </si>
  <si>
    <t>l leadership support solution provider digital leadership change management specialize digitalizing workflow leadership human resource organizational development providing innovative tool apps service</t>
  </si>
  <si>
    <t>taskeo business management software provides crm project management time tracking billing integrated appointment scheduler online business management platform simplifies management activity service busi</t>
  </si>
  <si>
    <t>market dojo technology company offering software service built procurement professional procurement professional became part esker esker acquiring majority share market dojo solution enable procureme</t>
  </si>
  <si>
    <t>roomex global hotel booking platform business travel corporate travel management company roomexcom website hotel portal live since firmly established leading hotel booking engine taking booking</t>
  </si>
  <si>
    <t>vestun group diversified technology investment holding invests operates majority owns business realm deeptech frontier technology founded firm specialized numerous segment across private</t>
  </si>
  <si>
    <t>big red book irish company provides accounting software package help small mediumsized business run profitable business offer secure reliable accounting payroll software solution eliminating need pap</t>
  </si>
  <si>
    <t>agile apps jira easy agile agile made easy everyone team believe there always better way work make easy use roadmap story map persona program planning apps jira story mapping retrospective pi planning</t>
  </si>
  <si>
    <t>globys leader bb portal technology solution specifically addressing need communication service provider csps business customer transform system integrated portal experience business custom</t>
  </si>
  <si>
    <t>cloudlink erp solution leading provider small business management software cloudbased saas application help business link operation sale marketing software business easily schedule appointment dispatc</t>
  </si>
  <si>
    <t>exus global leader specialised financial software service proven track record delivering turnkey solution full complement professional service including business consulting customization system integration da</t>
  </si>
  <si>
    <t>exactlly software leading software solution provider specializing erp hrms crm pm company operates globally operation india uae oman singapore malaysia started company emerged pro</t>
  </si>
  <si>
    <t>ledgersync cloudbased software application provides accounting service ledgersync user automatically import export financial document including bank statement check image credit card bill software allows user</t>
  </si>
  <si>
    <t>cobot leading management software coworking space office hub flexible workspace worldwide webbased application streamlines everyday administrative task space manager allowing focus coworkers</t>
  </si>
  <si>
    <t>safety indicator cloudbased ehs software app help prevent accident injury alerting leading indicator</t>
  </si>
  <si>
    <t>conformit leading global environmental health safety management ehs solution put power ehs risk management hand workforce year experience conformit address issue strategic ehs management</t>
  </si>
  <si>
    <t>momenteo free quote invoice software allows freelancer easily manage client invoice expense travel allinone accounting solution designed specifically freelancer momenteo freelancer keep tr</t>
  </si>
  <si>
    <t>diverse group small business owner entrepreneur became fed hassle dealing paper invoice tracking payment</t>
  </si>
  <si>
    <t>novicap european fintech focused providing end end working capital solution smes mid market corporates public administration proprietary technology platform offer credit saas solution enable customer</t>
  </si>
  <si>
    <t>fixed asset management tracking software barcode rfid jakarta indonesia tinggalkan cara mencatat manual fixed asset beralihlah ke vemafats</t>
  </si>
  <si>
    <t>gfasoltcom home g fasolt associate proentry echelon iv order management project management software g fasolt associate mission provide reliable cost effective consulting software solution address realworld opportunity problem confronting business industry united state canada austraila</t>
  </si>
  <si>
    <t>australia best way get help bill family friend helppay everyone need little help sometimes turn bill link share people help pay making helper easierthe secure easy way give get help f</t>
  </si>
  <si>
    <t>sblcore trusted supplier msds management software industry work safety data sheet provide practical experience cooperation company various industry chemical fuel paint varnish car c</t>
  </si>
  <si>
    <t>bukku cloud accounting software designed smes accountant malaysia track manage sale expense cash flow efficiently bukku automates tedious accounting invoicing task click also give better insig</t>
  </si>
  <si>
    <t>global database company intelligence platform provides comprehensive international coverage leadingedge innovation offer bb database sale company information sale company financial information credit report insi</t>
  </si>
  <si>
    <t>facton leading provider enterprise product costing epc software solution automotive aerospace mechanical engineering electronics industry software facton epc enables standardized transparent cost management thro</t>
  </si>
  <si>
    <t>clear impact provides performance management result based accountability software training service create public sector result clear impact provides performance management software training service help government agency non</t>
  </si>
  <si>
    <t>enloop leading financial forecasting business planning writing business scoring system enloop software app allows enter business information fully formatted business plan downloaded app even automatical</t>
  </si>
  <si>
    <t>industrial analytics company creates ai service optimization prescriptive maintenance machinery industrial process identify area optimization potential increase efficiency productivity plant</t>
  </si>
  <si>
    <t>cp tech software company specializes distribution management software offer full erp distribution management software comprehensive warehouse management inventory management purchasing edi document management thei</t>
  </si>
  <si>
    <t>webcheckout leading provider equipment reservation inventory management software university college worldwide trusting solution webcheckout offer customizable software solution asset tracking equipment c</t>
  </si>
  <si>
    <t>utility billing software service avrubcom offer municipality operator worldwide industryspecific stateoftheart affordable technology manages entire enduser billing cycle provide water gas electric ut</t>
  </si>
  <si>
    <t>one invoice estimate software small business moon invoice online invoicing estimating software small business owner send invoice estimate manage receipt expense accept payment online moon invoice pro io</t>
  </si>
  <si>
    <t>bancstreet capital partner company offer low code data solution specialize helping business centralize key decisionmaking data make accessible everyone organization additionally provide strateg</t>
  </si>
  <si>
    <t>hbm prenscia global leader providing technical expertise engineering software product service deliver reliability durability performance enhancing solution</t>
  </si>
  <si>
    <t>capital raising shareholder management platform</t>
  </si>
  <si>
    <t>intersolia leading provider chemical management solution help company manage safety environmental performance ensure legal compliance minimize risk improve profitability offer customized solution field chemi</t>
  </si>
  <si>
    <t>magi software company specializes developing supporting highquality erp business solution small midsized manufacturer year experience magi offer winmagi erp software provides tangible relevan</t>
  </si>
  <si>
    <t>solution qhse dedicated risk prevention master professional risk serenely reduce work accident occupational disease digitizing prevention process intuitive intelligent qhse solution risk prevention work pow</t>
  </si>
  <si>
    <t>automate inspection walsh integrated automate qa inspection eoc round checklist survey device walsh integrated software solution since weve creating technology assist healthcare hospitality</t>
  </si>
  <si>
    <t>online accounting software small business bookkeeping use accountsportal invoicing expense vat banking accountsportal offer online accounting software easy use intuitive flexible aimed contractor sole trade</t>
  </si>
  <si>
    <t>brooklyn vendor assurance bva cloudbased saas platform automates scale vendor management best practice across enterprise bvas vendorops approach eliminates cost time complexity traditional point tool enabling cli</t>
  </si>
  <si>
    <t>kiwili intuitive userfriendly cloudbased software allows optimization simplification project management business administration smes selfemployed worker connects employee collaborator supplier client</t>
  </si>
  <si>
    <t>negpoint technology company specializes providing innovative solution business offer wide range product service including software development web design mobile app development digital marketing team ex</t>
  </si>
  <si>
    <t>bookipi company provides simple invoicemaking solution small business freelancer offer web mobile app allows user easily create send invoice client minute addition invoicing</t>
  </si>
  <si>
    <t>isometrix leading integrated risk management software developer providing state art solution esg ehs grc management year global company trusted u manage environmental health safety sustainabili</t>
  </si>
  <si>
    <t>yendo company provides two main product secured credit card crm accounting software small business yendos secured credit card user get quick easy access k credit without need credit ch</t>
  </si>
  <si>
    <t>eralis software develops job management add ons sap business one designed help small mid size service company boost profit developer job project management companion solution sap business one making project make sense explor</t>
  </si>
  <si>
    <t>procelite ltd privately held business process management application service provider based london uk service consulting</t>
  </si>
  <si>
    <t>expensein cloudbased expense management solution specifically uk business provides online expense management software help reduce workload speed reimbursement expensein business easily create policy appr</t>
  </si>
  <si>
    <t>ark workplace risk leading risk compliance safety consultancy putting organization control operational risk compliance safety year offer range product service including people pro</t>
  </si>
  <si>
    <t>tienda pago digital platform let small retailer emerging market finance consumer good weekly inventory enables cashless payment ecosystem consumer good supply chain</t>
  </si>
  <si>
    <t>ventureline financial analysis company provides tool conducting professional financial analysis ratio analysis ventureline access tool employed mba analyze financial statement accounting ratio</t>
  </si>
  <si>
    <t>decision making solution company focus moving beyond collecting data analyzing information creating knowledge providing insight offer unique combination decision tool decision information management method</t>
  </si>
  <si>
    <t>green invoice saas platform offer business independent super smart user friendly platform invoicing business management service</t>
  </si>
  <si>
    <t>capptions compliance marketplace template inspection software platform help convert data strategic action saving time reducing incident capptions inspection software connects user industry expert user</t>
  </si>
  <si>
    <t>castplus delivers powerful suite integrated project cost management software tool streamline everything castplus combine power project cost control resource level project estimating real time project tracking earned va</t>
  </si>
  <si>
    <t>psohub leading one project management solution module one single saas platform smart quote project management task management resource planning time expense tracking invoicing professional marketing service</t>
  </si>
  <si>
    <t>keto software strategic portfolio management company offer userfriendly ai platform managing okrs strategy project portfolio platform help company increase return innovation roi turning development co</t>
  </si>
  <si>
    <t>project management task tracking software show progress tool</t>
  </si>
  <si>
    <t>sapience consulting llc minnesota based technology training consulting company believe agile software development agile transformation solution successfully help company execute strategy deliver customer value rapidly aligning organization capability solution believe agile software development fact believe learn lead agiles extension broader range business activity accelerate profitable growth service strategic alignment organization assessment safe certified training agile coaching consulting enterprise agile implementation managed service learn service please go website httpsapienceconsulting</t>
  </si>
  <si>
    <t>tantara software solution delivers extraordinary range capability providing solution agile enterprise include missioncritical clientserver webcommerce data warehouse online transaction processing system large mediumsized company tantara software solution implement cutting edge solution latest flexible scalable application platform language available market n additional offer free support</t>
  </si>
  <si>
    <t>gca incorporated cutting edge technology service product company year service experience support national defense mission company commercial software division develops maintains suite enterpri</t>
  </si>
  <si>
    <t>moneysoft resource sound business decisionstm moneysoftcom company provides fixed asset business valuation software well information resource manage grow business software fixed asset pro afford</t>
  </si>
  <si>
    <t>alcodes bulk sm service provider india offer flexible bulk sm plan package business size service include bulk sm transactional sm promotional sm otp sm provide quality reliable sm service</t>
  </si>
  <si>
    <t>impak solution company provides building maintenance management work order software software cloudbased help simplify complexity daily operation facility maintenance impak property run</t>
  </si>
  <si>
    <t>wise software romanian company specializes educational software middle school student software generates multiple variation test different level difficulty allows parent check answer program</t>
  </si>
  <si>
    <t>flag manufacturing production control software help manufacturer produce best product offering control visibility traceability quality</t>
  </si>
  <si>
    <t>treasury intelligence solution gmbh ti leading cloud platform managing corporate payment cash flow ti help cfo treasurer finance team transform global cash flow liquidity payment function since ti</t>
  </si>
  <si>
    <t>stackby collaborative spreadsheet database hybrid brings together familiarity spreadsheet style interface functionality database best business apis single customizable canvas stackby user create wor</t>
  </si>
  <si>
    <t>comma company provides bulk payment solution business comma pay bill salary tax second click button platform allows connect accounting software automatically sync p</t>
  </si>
  <si>
    <t>reftab asset management asset maintenance platform provides simple intuitive software tracking managing asset feature checkincheckout custom asset tag mobile apps reftab help company school</t>
  </si>
  <si>
    <t>groupthinq modern cloudbased time project management platform used every member team every day creating insight intelligence make everyone smarter productive simplifies business consulting provid</t>
  </si>
  <si>
    <t>neo open source community driven blockchain platform developer friendly feature complete blockchain platform building decentralized application neo enables developer digitize automate management asset throug</t>
  </si>
  <si>
    <t>tma system reliable innovative company provides enterprise asset management software flagship product webtma help facility manager various industry solve operational challenge software enables better management p</t>
  </si>
  <si>
    <t>daddy analytics company specializes providing solution tracking analyzing return investment roi online marketing effort offer powerful integration salesforce google adwords allowing business</t>
  </si>
  <si>
    <t>cushion forecasting tool designed specifically freelancer help freelancer predict unpredictable schedule stabilize fluctuating income cushion freelancer track time income set financial goal</t>
  </si>
  <si>
    <t>randall reilly growth platform vital industry transportation construction agriculture provide strategic marketing service client primarily trucking construction industry service include</t>
  </si>
  <si>
    <t>steelray software company specializes creating project schedule visualization analysis software aim provide finest usable solution project management developer product include world first viewe</t>
  </si>
  <si>
    <t>aliaddo powerful accounting software ideal small business discover aliaddo simplify financial management optimize accounting process take control business best aliaddo business electro</t>
  </si>
  <si>
    <t>syncrony digital johannesburgbased company specializing website development software development mobile apps magento online store year experience delivered successful project south african int</t>
  </si>
  <si>
    <t>forcam global technology partner discrete manufacturing company providing unified approach sustained manufacturing excellence across operation forcams awarded technology suite forcam forcetm monitor performance</t>
  </si>
  <si>
    <t>smartcsmcoms smartcsmcom technology save time money prevents accident help company go green critical infrastructure data management smartcsm part criticalasset product family please visit u</t>
  </si>
  <si>
    <t>taxlab new zealandbased company provides tax software solution accountant product including income tax fbt ifrs tax provision software used largest company accounting firm country taxla</t>
  </si>
  <si>
    <t>star design bd dhaka based web development domain hosting company qualified experienced developer designer offer excellent service provider limited domain hosting service also help additional service</t>
  </si>
  <si>
    <t>digitalization expert leading ecm software manufacturer easy since stood legally compliant digital archiving efficient automated business process customer country industry rely company strong partner network firstclass archiving ecm dm pp hcm software solution service form digital center databased intelligence make people company organization successful</t>
  </si>
  <si>
    <t>falcon erp fully integrated business software designed meet business requirement enterprise medium small business company year experience erp software fieldp please call email salesfalconerpcom</t>
  </si>
  <si>
    <t>sitesecure originally conceived developed do based system original module daily occurrence used track dispatch large unionized security force strong shortly success module others followed namely incident reporting trouble call consolidation security trouble desk saved site first subsequent full year operation sitesecure continued low profile format year sold select government department canada interest expressed product primarily ability operate multilingual language format multiple operator simultaneously working language choice subsequently module developed module key management personnel information management visitor registration sitesecure evolved browser based hosted solution additional module feature module developed thought mind would become part enterprise system working seamlessly together individually customer need dictate also sitesecure easily interface access control hr database sitesecure successfully operating house common senate canada health canada natural resource canada toronto international airport orange county library name sitesecure includes tablet mobile device integration aswe continue push envelope diversity standard others judged</t>
  </si>
  <si>
    <t>portfoleon lean visual ppm roadmapping software provides project portfolio management roadmapping capability portfoleon user quickly create visualize present track strategic project portfolio plan software</t>
  </si>
  <si>
    <t>ald group reliability safety solution worldwide provider software service reliability prediction analysis fmeafmeca fault tree analysis event tree analysis fracas company offer professional consulting</t>
  </si>
  <si>
    <t>low cost uk cloud based business solution made simple purchase order system hr contract system</t>
  </si>
  <si>
    <t>workguru best project management software get work organized real quickly right job management software make life easy project inventory software company design make build fix thing workguru make complex pro</t>
  </si>
  <si>
    <t>inficare believe technology work computer technology exists make life simpler way around unwavering objective customer satisfaction every time time translate belief work designing new exciting software meet client specific requirement coupled input make effective user friendly reason developing client requirement software product iremit money transfer software already leading remmittance company using thousand hit per month highest level software security standard configured file data software exclusively server based developer doesnt direct access filecoding data quality integration core competency team monthly basis convert cleanse excess thousand record different source almost many format drive iremit analysis engine explorer tool technique experience help ensure highest quality development analysis belive high quality ontime delivery product strong presence remmittance sector keenly aware issue data access security privacy high qualified experience staff definatly help ensure highest quality product dedicated web server u california nepal currently hosting website sm bulk provider connect website software application carriergrade sm gateway allowing send global sm message minute send sm following apis http smpp smtp ftp xml com object inficare also offer twoway sm valid cs xhtml</t>
  </si>
  <si>
    <t>yodel digital pas membership platform enables increase revenue without additional cost yodel automation full parking solution</t>
  </si>
  <si>
    <t>leveragecuttingedge machine learning save time money smart parsing solution help scale business</t>
  </si>
  <si>
    <t>abst global customerfocused software consulting company established mainly operate malaysia india deep expertise project management business consultancy help optimize strategic asset</t>
  </si>
  <si>
    <t>nest strategic business advisor multi facility company retailer bank school restaurant help align construction facility program overall brand strategy customer experience budget initiative</t>
  </si>
  <si>
    <t>paisagrowth financial service company specializes simplifying loan client india offer range loan product service help individual business access fund need focus providing seamless</t>
  </si>
  <si>
    <t>marketplace integrated cloud application accountant business manage drive transform every aspect business smartcursors platform integrated cloud application accountant business manage drive</t>
  </si>
  <si>
    <t>kantata nextgen psa software company provides purposebuilt vertical technology solution professional service organization cloudbased software kantata professional service cloud designed optimize resource managem</t>
  </si>
  <si>
    <t>time electronics leading manufacturer precision calibration instrument including laboratory portable calibrators decade box calibration test bench design manufacture highperformance calibration instrument test equi</t>
  </si>
  <si>
    <t>surepact enterprise saas providing guided contract risk identification solution analytics government business software solution designed empower organization comprehensive project grant management capability</t>
  </si>
  <si>
    <t>netfunda technology global software product company provide cloud based customizable product solution enable client unlock value creation potential beat competition stay ahead industry please visit w</t>
  </si>
  <si>
    <t>clearly inventory online inventory management software provides fast secure easytouse solution warehouse collection shop manufacturer organization tooling inventory offer free version setup fee</t>
  </si>
  <si>
    <t>aligni cloudbased software product lifecycle manufacturing management offer feature bom inventory manufacturing management making ideal small mediumsized business aligni aim improve operational inte</t>
  </si>
  <si>
    <t>genlots company specializes helping manufacturer improve supply planning offer software solution import realworld data erp system us machine learning optimize supply plan inventory transaction</t>
  </si>
  <si>
    <t>fairfly travel spend optimization platform leverage air hotel price assurance travel data insight help business save money optimize travel policy</t>
  </si>
  <si>
    <t>tamlin awardwinning provider enterprise resource planning erp software accounting software manufacturing quality control software shop floor control software material resource planning mrp software enterprise optimization soluti</t>
  </si>
  <si>
    <t>icosian power next generation service organisation build technology transforms way organisation various industry manage mobile workforce client appointment invoice exist create smarter way working</t>
  </si>
  <si>
    <t>expenseanywhere leading provider powerful easy use web based corporate spend management automation solution expenseanywhere delivers end end automation corporate expense management process achieve dramatic cost reduction proc</t>
  </si>
  <si>
    <t>gigatrak company provides tool tracking system asset management software use barcodes inventory control offer cloudbased solution software simple learn easy operate provides reliable inventory track</t>
  </si>
  <si>
    <t>mapcon technology inc creating maintenance management software since mapcon software used industry facility worldwide mapcon technology inc developing computerized maintenance management system cmms softwa</t>
  </si>
  <si>
    <t>finbots aipowered credit modeling solution enables lender make smarter faster inclusive credit decision solution creditx integrated ai saas solution let build validate deploy credit model acro</t>
  </si>
  <si>
    <t>wikidot social wiki platform anyone start wiki place build wikibased website publish content share document collaborate others create community wikidot large active community provides suppo</t>
  </si>
  <si>
    <t>alami world first sharia challenger bank based indonesia starting sharia compliant peer peer lending platform sme financing today disbursed u million smes financing transactio</t>
  </si>
  <si>
    <t>cenosco leading software company asset integrity management safeguarding asset around world year cenosco delivers solution asset integrity give full control integrity reliability related</t>
  </si>
  <si>
    <t>collectone awardwinning debt collection software provides featurerich set automated business process year innovation commitment client success collectone offer singlesource collection solution mini</t>
  </si>
  <si>
    <t>drinkle one business management tool help project management tool task scheduler crm software solution etc drinkle comprehensive alcohol price comparison website let buy favorite beer wine spir</t>
  </si>
  <si>
    <t>open source mrp software quickbooks manufacturing inventory</t>
  </si>
  <si>
    <t>invoiceplane free open source application manage quote invoice payment customer invoiceplane self hosted open source application managing quote invoice client payment invoiceplane solid applicat</t>
  </si>
  <si>
    <t>zelos team management simple app team ideal mobile workforce volunteer management built coordinating ondemand team app provides feature selfscheduling task dispatch chat accessed easily</t>
  </si>
  <si>
    <t>gobiz solution webbased software company provides simple affordable tool small company service management dispatch operation flagship product gobiz xl quickbookscompatible solution small business cont</t>
  </si>
  <si>
    <t>fraedom maximises value commercial card bank delivering total control business spend organisation country</t>
  </si>
  <si>
    <t>axpert company provides accounting software solution offer product called accounting xpert enterprise designed assist user converting creative solution accounting xpert provide tutorial pricing infor</t>
  </si>
  <si>
    <t>heraw collaborative solution managing reviewing creative project adaptable ecosystem worldwide eliminates need physical office space allowing user focus work platform provides shared workspac</t>
  </si>
  <si>
    <t>wittybee team collaboration app allows work closely team desk mobile device offer feature team workspace task management workflow analytics synced cloud storage email integration chat notif</t>
  </si>
  <si>
    <t>qisoft leading global provider manufacturing intelligence software helping manufacturer turn data critical insight achieve continual product process excellence offer software quality improvement manufacturing intelligen</t>
  </si>
  <si>
    <t>bcr software company specializes developing distribution software erp software small midsize distributor flagship product titan enterprise fully functioning business accounting order processing inventory man</t>
  </si>
  <si>
    <t>finvi leading provider intelligent ai driven workflow platform arm healthcare government industry finvi frictionless revenue infrastructure healthcare government account receivable rely based ou</t>
  </si>
  <si>
    <t>opto software providing manufacturing inventory software erp solution wide variety industry year opto software provides real time manufacturing inventory enterprise erp software small medium sized</t>
  </si>
  <si>
    <t>project dialogue management built right gmail google apps braid easiest way store share important email event note create project add important information client deliverable meeting note travel</t>
  </si>
  <si>
    <t>easy use accounting software trade plumber retail wide range business</t>
  </si>
  <si>
    <t>moneythumb company provides financial file converter lender help lender evaluate bank statement detect fraud well convert bank statement accounting system userfriendly conversion application make trans</t>
  </si>
  <si>
    <t>business power tool company offer business productivity software apps template launching funding building successful business flagship product biz plan builder popular business planning software tool</t>
  </si>
  <si>
    <t>copley consulting group leading provider enterprise solution specializing erp crm business intelligence enterprise asset management year experience copley successfully implemented worldclass solution w</t>
  </si>
  <si>
    <t>qsrsoft software development company provides tool help restaurant streamline operation product include tool staff engagement motivation workflow digitization food safety accountability effective communica</t>
  </si>
  <si>
    <t>refinere independent portfolio intelligence solution corporate real estate occupier deliver real time relevant market comp advanced portfolio reporting dashboard visualization actionable analytics provide true clo</t>
  </si>
  <si>
    <t>infab corporation manufacturer high quality radiation protection equipment specialize producing lead apron thyroid collar glass glove mobile barrier cassette cover rack curtain infab known craft</t>
  </si>
  <si>
    <t>prospeum cloudbased solution provides supplier management compliance risk analysis category management procurement one tool help business meet compliance requirement make supplier data usable prosp</t>
  </si>
  <si>
    <t>future business system fbs melbournebased company providing excellence business software solution since specialize enterprise management system retail wholesale industry flagship product h</t>
  </si>
  <si>
    <t>premise erp acctvantage year industry experience acctvantage premise erp software specialist offering flexibility scalability security data control single enterprise wide application acctvantage accounting</t>
  </si>
  <si>
    <t>skyone platform offer integrated secure technology solution growth efficiency business expertise cloud computing provide affordable solution high security availability company size</t>
  </si>
  <si>
    <t>forefront implementation innovative microsoft solution well building custom software suite client specific need continued partnership microsoft ensures client benefit directly lates</t>
  </si>
  <si>
    <t>flentis corp vendor management system vms company provides nextgen cloud based vms platform procure manage contingent workforce product flentispro fully customizable saas solution sophisticatedly designed mod</t>
  </si>
  <si>
    <t>logiciels maximum company offer integrated erp solution business various industry reputation built year thanks satisfied customer software tailored need maximum team</t>
  </si>
  <si>
    <t>ubleam french startup developed bleam smart logo easily scanned mobile device augmented reality experience bleam turn product digital medium simplifying use thing augmented reali</t>
  </si>
  <si>
    <t>yunius microfinance intelligence automated information system allows comprehensive control operation financial entity size sofomes sofipos pawnshop leasing company saving bank etc software help</t>
  </si>
  <si>
    <t>assetfuture technology platform enables organization effectively predict cost risk performance lifecycle built environment customer deep insight performance cost metric asset portfol</t>
  </si>
  <si>
    <t>xcelpros consulting technology service company providing industry leading enterprise resource planning erp business intelligence bi solution specialize implementation support microsoft dynamic focus industry</t>
  </si>
  <si>
    <t>relegen leading provider enterprise asset risk intelligence software item level serialization auto id rfid enterprise mobility data improvement solution help organization improve data integrity visibility item traceab</t>
  </si>
  <si>
    <t>teuxdeux simple designy app first collaboration studiomates swissmiss fictive kin getting organized doesnt stressful plan peacefully teuxdeux stay organized go super important task truth</t>
  </si>
  <si>
    <t>khareed eprocurement platform provides enterprisegrade procurement spend management software solution help company fully digitize procurement process sourcing procurement payment supply chain management</t>
  </si>
  <si>
    <t>krosswall agile project management tool help bridge gap agile theory practical implementation aim facilitate smooth transition nonagile team agile methodology scrum kanban extreme programm</t>
  </si>
  <si>
    <t>expedience software company specializes rfp proposal automation software software allows team create beautiful proposal response rfps quickly easily implementation developed within microsoft word using</t>
  </si>
  <si>
    <t>taulia leading provider working capital solution headquartered san francisco california unique combination ai powered platform people process help company access value tied supply chain trans</t>
  </si>
  <si>
    <t>aspire allinone finance operating system new age business provide multicurrency business account startup smes manage company spends expense account receivables payable invoice bill corporate card c</t>
  </si>
  <si>
    <t>bloom nextgeneration platform help professional creative industry manage client grow business provides comprehensive set tool finding lead sending invoice getting paid signing contract tracking</t>
  </si>
  <si>
    <t>digital marketing service india rebin infotech leading digital marketing service company india offer client valuable service seo smo ppc software website design graphic mobile apps contact u info rebin</t>
  </si>
  <si>
    <t>microshareio provides smart building data solution occupancy air quality cleaning risk mitigation service digitize realworld data bring cost saving resilience business well safer cleaner sustainable</t>
  </si>
  <si>
    <t>accountability financial management platform engineered give marketing advertising agency distinct advantage built agency cfo agency provides single source truth financial operation platform integrate</t>
  </si>
  <si>
    <t>organize bookkeeping big ez bookkeeping product big ez</t>
  </si>
  <si>
    <t>fruux unified contact calendaring system work across platform device behind sabredav technology popular open source implementation webdav carddav caldav standard integrated b</t>
  </si>
  <si>
    <t>gradient leading billing reconciliation solution msps synthesize platform provide painfree billing reconciliation msps reconcile service via psa platform allows msps review client usage sync service</t>
  </si>
  <si>
    <t>nooxit ai platform automates financial accounting process leveraging historical erp data software interpret account document automate tax auditing detect transactional anomaly software development</t>
  </si>
  <si>
    <t>supertripper french business travel agency business travel solution complete management business travel paris lyon bordeaux toulouse marseille lille nantes montpellier strasbourg nice nextgeneration business travel ag</t>
  </si>
  <si>
    <t>die id ist der spezialist fr smart grid netzmanagement leittechnik automatisierungstechnik fernwirktechnik und kommunikation fr den transport und die verteilung von strom gas wasser l und abwasser</t>
  </si>
  <si>
    <t>ftni leading provider integrated account receivable automation software offer cloudbased platform allows business accept process post payment method payment channel solution help streamline aut</t>
  </si>
  <si>
    <t>epiq software leading provider sourcetopay software solution system help business control spending streamline process source pay connected cloud platform offer innovative tool sourcing vendor man</t>
  </si>
  <si>
    <t>ideabuddy innovative business planning software help aspiring entrepreneur develop idea start business allinone business planning tool allows user build business model single page ideabuddy provide</t>
  </si>
  <si>
    <t>nuuka proptech company provides ai diagnostic application optimize building hvac system goal enable optimal indoor condition cut cost greenhouse gas emission help client reach esg target use</t>
  </si>
  <si>
    <t>evocon privately owned funded estonian service company provides oee software help manufacturer digitize production process make smart decision software automates data collection machine provides realtim</t>
  </si>
  <si>
    <t>andromeda system incorporated provides expertise capability reliability maintenance supportability engineering logistics discipline staff nationally internationally recognized leader shaping industry develo</t>
  </si>
  <si>
    <t>ecobee design intelligent thermostat camera sensor work better together improve everyday life ecobees smart thermostat keep home comfortable conserving energy saving money control smartphone tablet</t>
  </si>
  <si>
    <t>book keeper app fully functional offline accounting app androidioswindows small medium business powerful inbuilt feature designed meet need business simple user interface allows maint</t>
  </si>
  <si>
    <t>stedger automated product order management platform ecommerce stedger access connected supplier product easily create shop one click stedger ensures shop always updated w</t>
  </si>
  <si>
    <t>prime number technology pnt leading provider travel benchmarking analytics tool flagship product prime analytics offer powerful data analytics capability optimize travel spend prime analytics user manage goal</t>
  </si>
  <si>
    <t>erp werx experienced partner microsoft dynamic business central asia pacific region longestserving microsoft dynamic nav partner australia exclusively sell implement support dynamic business centr</t>
  </si>
  <si>
    <t>mokredit financial service company offer wide range product service meet financial need individual business provide service loan credit card insurance investment solution financial plan</t>
  </si>
  <si>
    <t>reach reporting software company specializes creating beautiful easy understand financial report cpa bookkeeper customize send client software help minimize amount time compiling nece</t>
  </si>
  <si>
    <t>kwick expense etnetwork infrastructure digital receipt offer service improve daily administration small large corporation smooth receipt management business</t>
  </si>
  <si>
    <t>zontec company provides spc software solution manufacturer software easy use help company improve quality product service software allows user react process variation focus contin</t>
  </si>
  <si>
    <t>dreamler collaborative visual planning tool created bring dream big idea life startup founded make simpler funnier quicker cheaper realize dream big idea dreamler allows user create visual proj</t>
  </si>
  <si>
    <t>aceicon software leading software mobile app development company based delhi india expertise custom application development software product engineering enterprise project management aceicon offer wide range service</t>
  </si>
  <si>
    <t>global share leading independent provider equity compensation software management solution company employee worldwide manage employee stock plan world exciting startup tech unicorn en</t>
  </si>
  <si>
    <t>cradle sl requirement management system engineering software tool comprising mbse agile development document project management cradle tool load create inter link publish information stage system engine</t>
  </si>
  <si>
    <t>assessnet riskex ltd leading global ehs saas health safety management software system flagship software assessnet used organization across uk globally reduce risk streamlining compliance process gathering bet</t>
  </si>
  <si>
    <t>optial leading supplier enterprisewide governance risk compliance grc operational risk management orm solution type business offer powerful flexible software platform managing key business assurance</t>
  </si>
  <si>
    <t>fxloader company provides fully automated solution loading currency exchange rate erp financial application offer integration leading provider obtain accurate rate directly source web service pro</t>
  </si>
  <si>
    <t>teambition company focused making work enjoyable fun productive place making work better place team collaboration platform efficient simple elegant team collaboration platform efficient simple</t>
  </si>
  <si>
    <t>concur leading brand integrated travel expense invoice management solution provide cloud computing software solution streamline expense management travel procurement itinerary management invoice management process</t>
  </si>
  <si>
    <t>proofhub project management team collaboration software help company group freelancer manage project central location provides feature task management gantt chart calendar custom role group chat onli</t>
  </si>
  <si>
    <t>dmsi company provides integrated business management software including erp crm visual tally tool specifically designed lumber building material industry offer software solution distributor lbm dealer whol</t>
  </si>
  <si>
    <t>simetryk technology company specializes providing innovative software solution business focus data analytics automation simetryk help company streamline operation make datadriven decision produ</t>
  </si>
  <si>
    <t>nimblex business management software company specializes low code solution offer configurable solution automating managing tracking business process including contract management procurement oh management nimbl</t>
  </si>
  <si>
    <t>gestin de proyectos facturacin contabilidad en la nube saas en plataforma azure cloud project management invoicing accounting saas azure platform</t>
  </si>
  <si>
    <t>atkku consult managed business service provider offer range service including u staffing accounting bookkeeping hr service support provide cloudbased software solution invoicing account receivable au</t>
  </si>
  <si>
    <t>eylean board lithuaniabased project management software company provides team project task management tool based agile lean development principle software used hundred company worldwide offer various perfo</t>
  </si>
  <si>
    <t>unido united nation industrial development organization unido specialized agency united nation system headquartered vienna organization objective promotion acceleration industrial development developing coun</t>
  </si>
  <si>
    <t>plex system inc rockwell automation company leader cloud delivered smart manufacturing solution empowering world manufacturer make awesome product platform give manufacturer ability connect automate track</t>
  </si>
  <si>
    <t>brightwork leading provider innovative sharepoint application collaborative work project management offer project management portfolio management solution template portfolio dashboard reporting microsoft</t>
  </si>
  <si>
    <t>alignbooks india cloudbased accounting software provides allinone solution smart msmes offer simplified business operation including effortless accounting inventory management compliance management enabling</t>
  </si>
  <si>
    <t>door soft custom software development company bangladesh mobile desktop software development ecommerce software etc</t>
  </si>
  <si>
    <t>vectorvms vendor management technology company specializes streamlining contingent labor life cycle creating total talent ecosystem provide vendor management system vms help organization track manage co</t>
  </si>
  <si>
    <t>psngr smart travel management platform centralizes data business enhances customer experience traveler offer oneprofile solution booking management corporate leisure travel interactive</t>
  </si>
  <si>
    <t>billin online billing program freelancer small business allows user create send invoice easily platform centralizes sending receiving invoice improves payment management provides realtime update</t>
  </si>
  <si>
    <t>matchit limited established window based integrated production control system configurable use manufacturing context develop sell affordable comprehensive mrperp production control software package sme manu</t>
  </si>
  <si>
    <t>reviso cloud accounting platform enables efficient online collaboration small business accountant software service saas solution user capture access financial event anywhere making easy c</t>
  </si>
  <si>
    <t>outsourced vehicle reimbursement plan company featuring smart database cloud computing saas cardata plan nontaxable geographically sensitive offer saving company moving company car cent per mile flat</t>
  </si>
  <si>
    <t>aimsco leading cloudbased provider quality management production operation application manufacturer industrial company globally aimscos proprietary echecksheets enable organization easily achieve digital transformation</t>
  </si>
  <si>
    <t>instagantt online gantt chart maker software provides project management solution offer simple powerful intuitive tool creating gantt chart managing schedule task timeline workload instagantt team ea</t>
  </si>
  <si>
    <t>jseasy company provides workplace safety solution offer jseasy premium safety software total whs management solution software includes feature creating safe work method statement swms safe operating pr</t>
  </si>
  <si>
    <t>zavanti australian provider software solution property manager real estate community housing zavanti office australia new zealand north america partner africa middle east key offering integr</t>
  </si>
  <si>
    <t>precognize innovation predictive maintenance solution complex industrial system unique approach machine top machine learning precognizes solution automatically embeds expert knowledge experience reach zero</t>
  </si>
  <si>
    <t>project management tool featuring wb chart creator</t>
  </si>
  <si>
    <t>modo payment platform provides simple safe saas payment solution help business save payment fee add backup provider improve success rate without additional api integration modo take monetary value sourc</t>
  </si>
  <si>
    <t>kanverse aipowered platform offer suite product combining ai ocr technology automation streamline business process minimize manual touchpoints across workflow optimize cost</t>
  </si>
  <si>
    <t>risk software company provides esg management software business improve sustainability comply environmental social regulation software allows organization control environmental social economic v</t>
  </si>
  <si>
    <t>tenforce dynamic company delivers cuttingedge software product pragmatic way specialize semantic technology machine learning big data extensive experience digitizing business process software solution</t>
  </si>
  <si>
    <t>casht complete mastercard payment system designed film television live touring production provides suite service payment accounting resource studio network independent production entertainment ind</t>
  </si>
  <si>
    <t>caflou allinone business management system company people help effectively manage team project customer relation finance caflou user track cash flow predict future development reduce error improv</t>
  </si>
  <si>
    <t>payscout global payment processing provider connects merchant consumer via credit debit atm alternative payment network offer payment processing solution brick mortar ecommerce transaction specializing</t>
  </si>
  <si>
    <t>dataxstream company specializes providing futureproof solution sap sale flagship product oms crosschannel order management point sale platform designed highvolume hightouch sale scenario dataxstre</t>
  </si>
  <si>
    <t>rdvault company provides rd tax credit software service software world fully integrated rd tax credit software empowering business advisor claim rd tax incentive quickly innovatively offer e</t>
  </si>
  <si>
    <t>bizztracker software service solution focusing strategic planning project portfolio management help understanding project change initiative managing analyzing entire portfolio bizztracker support</t>
  </si>
  <si>
    <t>die software fr qualitt wirksames qualittsmanagement fr eine starke qualitt und nachhaltigen unternehmenserfolg babtec da ist innovative software fr qualitt seit vertrauen produzierende unternehmen aller branchen und gren auf unsere c</t>
  </si>
  <si>
    <t>system dynamic corporation sdc leading provider enterprise resource planning erp material requirement planning mrp solution small mediumsized business smbs worldwide dynamic erp platform connects every departme</t>
  </si>
  <si>
    <t>smart hotel rate company enables corporation hotel travel management company tech provider collaborate effectively business travel industry provide platform serf single source truth mana</t>
  </si>
  <si>
    <t>vaulted online mobile web app investing allocated deliverable physical gold buy secure gold ease convenience giving full control securing financial future</t>
  </si>
  <si>
    <t>zenopm project portfolio management company provides enterprise project reporting data aggregation solution product zenopm help agile enterprise easily collect report project information source automates</t>
  </si>
  <si>
    <t>bijingo easy use collaborative tool managing work within organisation business unit department bijingo australia ppm project portfolio management software provider caters need project manager</t>
  </si>
  <si>
    <t>digital currency system dc leading provider secure point sale check cashing software half century experience check cashing industry dc developed process simplify strengthen standard industry pr</t>
  </si>
  <si>
    <t>cheqbook accounting software make tracking income expense simple offer automated cloud accounting accuscore easily fix downloaded transaction cheqbook designed small business owner freelancer entrepreneur co</t>
  </si>
  <si>
    <t>buddy platform provides data hosting management solution manufacturer vendor connected device offer turnkey data ingestion data sovereignty application service realtime visualization platform buddy enabl</t>
  </si>
  <si>
    <t>projstream company provides innovative software solution creating datadriven cost estimate managing project cost data government contractor specialize earned value implementation process development earned va</t>
  </si>
  <si>
    <t>caq ag factory system leading provider caq system quality management year experience offer innovative userfriendly computerized management system support daily work uncover new possibility qual</t>
  </si>
  <si>
    <t>retroacdev aidriven rd tax credit automation software built accountant software give accountant tool need provide rd tax credit service client instead farming lucrative revenue stream spe</t>
  </si>
  <si>
    <t>sapphireims digitalization partner offer suite solution streamlined asset operation service management enterprise workflow low code hyper automation platform make business agile providing itil service desk ent</t>
  </si>
  <si>
    <t>bluetape payment financing solution construction industry formerly known linqpal payment financing tool construction industry financial service</t>
  </si>
  <si>
    <t>asset system complete fixed asset tracking solution asset system address fixed asset management challenge offering customized fixed asset tracking software medical fixed asset tracking asset inventory across b</t>
  </si>
  <si>
    <t>dolibarr erp crm software package manage small medium company freelancer foundation opensource project built module addition wamp mamp lamp server dolibarr designed simple install use deve</t>
  </si>
  <si>
    <t>innergy manufacturing erp software company provides comprehensive cloudbased business management solution custom woodworking shop custom eto industry erp solution drive complete business process sale</t>
  </si>
  <si>
    <t>scrumdesk consulting company provides agile project management solution team using agile scrum kanban offer suite tool called scrumdesk start help team transform idea valuable product tool includ</t>
  </si>
  <si>
    <t>nliven technology pvt ltd consulting company provides wide range service including software service networking solution web graphic designing internet marketing domain registration web hosting bring togethe</t>
  </si>
  <si>
    <t>projility privately held management technology consulting service firm specialize project management consulting strategy information technology microsoft consulting service office mclean va miami fl milwa</t>
  </si>
  <si>
    <t>ad solution leader providing powerful intuitive easy use cloud erp software smb market ad solution accolent erp software delivers fully integrated end end functionality including accounting sale invoicing e commerc</t>
  </si>
  <si>
    <t>ruby mountain solution rms developed project control management database system manage aspect project planning execution software integrates project financials employee training qualification material management procurement change management time keeping estimating many function goal eliminate need multiple application database integrate information quick accurate analysis rms also provide turnkey project management service setup project create plan documentation setup project project management system assist executing project rmsproject control management database project centric system manage aspect project including change management time keeping many others software module included project module change management change notice change order request material management procurement document</t>
  </si>
  <si>
    <t>tax system software development corporation specializes tax compliance service offer marketleading tax compliance software help business automate tax process resulting efficient accurate tax complian</t>
  </si>
  <si>
    <t>nominal accounting software fully featured accounting software provides small australian business simple userfriendly accounting solution offer range feature including basic payroll function ability manage qu</t>
  </si>
  <si>
    <t>accord brought appclipse created need develop nimble customizable solution salesforce user integrate financial software salesforce platform smoothly efficiently found competitor space customization option pricing limited decided take hand produce viable solution suit need salesforce developer suit unique development need client</t>
  </si>
  <si>
    <t>setting milestone international management consulting firm based salzburg specialize supporting company key area business management focus integrated organizational personnel development year cross</t>
  </si>
  <si>
    <t>chargehound company specializes automating credit card dispute chargebacks provide userfriendly dashboard realtime statistic help merchant manage understand chargebacks comprehensive response templat</t>
  </si>
  <si>
    <t>brel kjr vibro bk vibro one world largest independent supplier machinery protection condition monitoring system rotating reciprocating industrial machinery pump turbine compressor motor generator</t>
  </si>
  <si>
    <t>kognition provides world leading intelligent video biometric access control identity verification facial recognition object detection threat detection kognition ai generates real time actionable alert prevent spread disease act</t>
  </si>
  <si>
    <t>itemize fintech company automates bb financial document processing enhances risk assessment help approve transaction streamlined information flow improved business intelligence platform allows user snap phot</t>
  </si>
  <si>
    <t>debt collection agency software solution triosoft triosoft llc specializes debt collection software collection agency software solution quantum debt collection software suite established based suburban chicago tri</t>
  </si>
  <si>
    <t>clear book provides online accounting software includes bookkeeping invoicing feature small business</t>
  </si>
  <si>
    <t>eved global payment partner event medium entertainment provide sourcing marketing ecommerce solution meeting event industry platform automates centralizes processing invoice payment offe</t>
  </si>
  <si>
    <t>scrumwise company based denmark provides scrum tool software created intuitive userfriendly scrum tool used thousand team worldwide goal make scrum project management easier mo</t>
  </si>
  <si>
    <t>bistel part synopsys please follow u new channel httpswwwlinkedincomcompanysynopsys</t>
  </si>
  <si>
    <t>calvi company help leading csps telco telecom operator turn bill asset unleash full potential bill provide software solution expertise bridge gap business support system b</t>
  </si>
  <si>
    <t>function point creative agency management software tool provider offer allinone solution professional creative service agency run business efficiently software combine project management time tracking</t>
  </si>
  <si>
    <t>gosimpletax highly awarded online tax return self assessment software file self assessment tax return online hmrc little hassle easy way file accurate tax return online gosimpletax help get</t>
  </si>
  <si>
    <t>processgene leading provider grc governance risk compliance bpm business process management software solution offer range software product designed help multisubsidiary organization manage control improve</t>
  </si>
  <si>
    <t>onebytezero gmbh software company help individual organization realize full potential offer range product service support client achieving goal information visit website</t>
  </si>
  <si>
    <t>teslar software forwardthinking technology company based springdale arkansas specialize software solution financial institution focus automating laborintensive activity creating efficient workflow lend</t>
  </si>
  <si>
    <t>track technology company provides portable benefit api economy partner leading apps platform increase net income america million independent worker apis solve financial security chall</t>
  </si>
  <si>
    <t>streamflow brings streamed token vesting batch payment solana making token stream ultimate way distribute value</t>
  </si>
  <si>
    <t>easynote project management collaboration software allows company manage work one single place provides tool managing project collaborating team member organizing meeting user also create edit</t>
  </si>
  <si>
    <t>kidasa software inc company specializes providing project management software flagship product milestone professional designed make planning organizing communicating tracking project fast easy sc</t>
  </si>
  <si>
    <t>shipkoo one stop logistics solution provider offer global shipping ecommerce fulfillment service shipkoo one stop solution provider offering express shipping forwarding solution powered advanced technology data</t>
  </si>
  <si>
    <t>surgere supply chain asset management software company delivers iotbased solution every industry specialize packaging specification management asset management production control warehouse management surgere offer uniq</t>
  </si>
  <si>
    <t>proworkflow online project management software enables team deliver higher quality work faster result better communication allows user create project manage team easily track time proworkflow user stay</t>
  </si>
  <si>
    <t>task pigeon task management application make easy create assign manage task team work day</t>
  </si>
  <si>
    <t>cogz preventive maintenance software help optimize maintenance department cut maintenance cost reducing downtime provides allinone solution equipment management including complete listing asset preventive mainte</t>
  </si>
  <si>
    <t>circle commerce company provides order management software fully adaptable erporder management system omni channel retail environment offer unique combination software service support deliver unparalleled</t>
  </si>
  <si>
    <t>seiki system company year experience development provision realtime manufacturing execution system specialize software maximizes efficiency production equipment plant resource addressi</t>
  </si>
  <si>
    <t>machinedriven accounting platform integrated platform help business craft financial story using ai enabled cash flow forecasting automated account payable account receivable automate transactional accounting process using robotic process automation capability advanced data capturing technology rule engine equipped machine learning ai ensure repetitive task accountant eliminated ensure every transaction delivered accurately using hybrid automation inhouse expert would take decision robot cant built product accountant mind able leverage technology techsavvy meet layman usability feature explore range product make truly omnichannel experience accounting cratomagic cratocollect cratopay cratomatch cratoconnect cratoapp follow u httpswwwfacebookcomcratosys httpstwittercomcratosysinc httpswwwinstagramcomcratosysinc</t>
  </si>
  <si>
    <t>dark horse digital solution leading digital transformation consulting firm help organization across domain implement esb soa bpm solution year collective experience specialize improving efficiency enhancing</t>
  </si>
  <si>
    <t>timelinx one enterprise class service project management solution business want efficiency perfection control daily operation designed crm centric application focus delivery work</t>
  </si>
  <si>
    <t>service work global swg leading international provider facility property integrated workplace management software international client base spanning vertical market swgs flagship software qfm enables organization</t>
  </si>
  <si>
    <t>accounting consulting accounting software consulting accounting software development sale</t>
  </si>
  <si>
    <t>assetsmart leader asset management software fortune client aerospace defense electronics scientific engineering security intelligence logistics professional service market webbased mobileenabled applica</t>
  </si>
  <si>
    <t>spire system inc innovative developer business management software small midsized business founded industry veteran year combined experience create software enables company gain better insight</t>
  </si>
  <si>
    <t>asb bank offer personal business banking service new zealand provide wide range product including mortgage kiwisaver foreign exchange loan insurance credit card account investment product customer access</t>
  </si>
  <si>
    <t>marposs global engineering supplier precision metrology automotive biomedical glass aerospace energy hightech industry design manufacture wide range product solution precision measurement process control</t>
  </si>
  <si>
    <t>employee fraud detection software payroll account payable vendor business fraud cpa cpa</t>
  </si>
  <si>
    <t>transaction cloud authorized reseller merchant record take care global payment recurring billing global tax sale tax vat gst regulation compliance</t>
  </si>
  <si>
    <t>planalyz innovative webbased solution designed enhance organizational decisionmaking strategic planning budgeting reporting tailored projectbased organization including nonprofit international development agency contractor planalyz seamlessly integrates existing system replace work harmony leveraging business performance management business intelligence analytics optimize operation drive success</t>
  </si>
  <si>
    <t>metquay calibration management software includes lab management calibration certificate calibration recall uncertainty calculation fluke metcal integration job tracking customer portal onsite calibration audit log</t>
  </si>
  <si>
    <t>software gestione salute e sicurezza sul lavoro cloud saas software per rspp aspp aziende e consulenti conforme al dlgs e isofdis ohsas gestionale sicurezza sul lavoro hse web based con possibilit gestire scadenze redazi</t>
  </si>
  <si>
    <t>accessible easytouse software ensures facility managed efficiently dispatch access work order manage facility rental complete inspection track workplace incident streamline maintenance operation</t>
  </si>
  <si>
    <t>ez cloud flexible endtoend ap automation solution increase efficiency improves cash flow streamlines invoice processing</t>
  </si>
  <si>
    <t>arcollect ar automation app quickbooks online desktop provides receivables management collection service making easy business get paid faster arcollect accept online payment lowest rate inc</t>
  </si>
  <si>
    <t>capix provides software solution service modern treasury operation capix treasury software supply smart system solution capital market sector capix treasury software publishes portfolio packaged software capital</t>
  </si>
  <si>
    <t>heyunka company develops waypoint lean agile project management tool waypoint online tool saas support lean project leader team budgeting planning reporting standardizing improving project execution hey</t>
  </si>
  <si>
    <t>stagebase company provides account management software help company build right operational foundation automate process enhance productivity improve accuracy provide realtime insight better decision making</t>
  </si>
  <si>
    <t>stepladder online circle saving platform help people join force saving house together help member reach home buying saving goal improve financial wellbeing saving circle could get h</t>
  </si>
  <si>
    <t>axicos contract management software company provides clean intuitive software manage million document software help people stay charge relationship simplifies bb relation axicos founded basel sw</t>
  </si>
  <si>
    <t>fluid strategic change platform pmos offer software solution optimize project portfolio resource achieve strategic objective fluid ppm software user manage deliver entire portfolio one place un</t>
  </si>
  <si>
    <t>kamozo cloud based software company offering tool accounting practice kamozo present jobtrack timetrack cloud based apps manages client service due date help track exact amount time spend per cl</t>
  </si>
  <si>
    <t>data loss prevention using automatic tagging confidential tag protect sensitive file along team disk shared drive cloud let outlook warn sending confidential doc manage project along</t>
  </si>
  <si>
    <t>innovation software cybersecurity itemis entwickelt visionre digitale lsungen wir schaffen innovative und flexible lsungen fr jede organisation quer durch alle branchen webinar explores ai integration mbse focusing transpo</t>
  </si>
  <si>
    <t>startup falcon online platform offer automated valuation calculator startup using aipowered technology valuation tool bridge gap founder investor providing reliable efficient startup valuation</t>
  </si>
  <si>
    <t>technology insight provides analysis service solution account payable supply chain organization enable recoup lost monies increase saving technology insight service solution provide detailed insight operation driving ten million dollar recovered monies saving</t>
  </si>
  <si>
    <t>execview project portfolio management software empowers organization make effective decision integrated major software provides operation management capability execview help reduce risk cost delay offering v</t>
  </si>
  <si>
    <t>timehero smart task planning work management platform us artificial intelligence automatically plan manage task project workflow around busy schedule timehero easily create realtime task plan</t>
  </si>
  <si>
    <t>software enables company change way manage spending excited part vision automated paper free process expensemanager complete business spend management platform expensemanager enables comp</t>
  </si>
  <si>
    <t>friyay team collaboration project management software company provides consulting training service help remote team get work done efficiently offering flexible project management team collaboration tool friyay also</t>
  </si>
  <si>
    <t>accounting software group company offer costeffective small business payroll accounting software product choice asg system available three edition financial management system business corporate u</t>
  </si>
  <si>
    <t>contraqer saas procurement management system automates entire procurement process rfq generation delivery provides transparency clarity procurement giving insight analytics help business make smarter buying de</t>
  </si>
  <si>
    <t>erp software developed aerospace manufacturer</t>
  </si>
  <si>
    <t>anymaintcoil zorg tech solution software company provides customized manufacturing management software software includes production management maintenance management quality management project management customer managemen</t>
  </si>
  <si>
    <t>swipe simple fast gst billing software small business help manage invoice quotation purchase order payment inventory swipe create share professional invoice track sale purchase real time fi</t>
  </si>
  <si>
    <t>workflowy webbased app provides simpler way stay organized allows user organize activity daily work team project research paper journal wedding planning workflowy user collect idea develo</t>
  </si>
  <si>
    <t>nemedio company specializes home medical device compliance modern team offer compliance solution software tool streamline compliance effort accelerate product development timeline service include scalable</t>
  </si>
  <si>
    <t>tensoft company specializes providing modern endtoend business application semiconductor high tech iot ai softwaresaas industry offer erp supply chain solution well fable erp revenue recogniti</t>
  </si>
  <si>
    <t>aerchain enterprise autonomous sourcing platform help enterprise simplify optimize automate source pay process power ai aerchain enables easy creation monitoring management complex rfx event faster</t>
  </si>
  <si>
    <t>slyp independent fintech company backed four major bank australia provide solution delivers interactive smart receipt directly customer banking app smart receipt include hyperlink product image prom</t>
  </si>
  <si>
    <t>wiseteam flexible project work management software designed organize activity company department project using task based approach integrates modern management practice kanban scrum sale pipeline itil wi</t>
  </si>
  <si>
    <t>best gps software contact directly help gps software brand</t>
  </si>
  <si>
    <t>intellial software development company specializes providing innovative affordable software solution electronics high tech manufacturing industry offer range product service including erp software crm fea</t>
  </si>
  <si>
    <t>smoothbalance cloudbased integrated software mobile app small business smoothbalance keep quote invoice record business expense well client detail address book secure cloud server yo</t>
  </si>
  <si>
    <t>billeasy digital billing solution help business bridge gap retail environment provide customer personalized experience manages expense track favorite brand digital receipt offer digital lo</t>
  </si>
  <si>
    <t>makemytripcom online travel company providing holiday package travel guide booking service flight hotel bus makemytrip limited online travel company india company service product include air ticketing</t>
  </si>
  <si>
    <t>cumulus application company specializes providing accounting job cost system prioritize quick hasslefree transition system thoroughly analyzing need business job management application offer</t>
  </si>
  <si>
    <t>gosmallbizcom resource small business entrepreneur help small business succeed giving access team experienced inhouse business specialist online tool like website builder bank common business</t>
  </si>
  <si>
    <t>apparel business system leader software solution dedicated apparel footwear sewn product industry year experience trusted partnership worldwide ab offer comprehensive web enabled erp solution design</t>
  </si>
  <si>
    <t>chella software global provider fintech solution central bank exchange central counterparties financial market intermediary decade experience specialize treasury management risk management online trading</t>
  </si>
  <si>
    <t>keeptrak company provides cmms computerized maintenance management software business software offer feature facility maintenance equipment maintenance site maintenance well work request work order part</t>
  </si>
  <si>
    <t>nimbly technology frontline operation platform trusted brand southeast asia help organization improve efficiency generate cost saving providing management datadriven insight fieldstore operation remo</t>
  </si>
  <si>
    <t>kerridge commercial system global provider specialist erp software service offer fully integrated trading business management solution company distributive trade industry nearly year experience ha</t>
  </si>
  <si>
    <t>functionhotjar hhjhhjfunctionhhjqhhjqpusharguments hhjsettingshjidhjsv aogetelementsbytagnamehead rocreateelementscriptrasync</t>
  </si>
  <si>
    <t>einvoice webbased einvoicing software help craft qr code invoice automatically send payment reminder send einvoice email</t>
  </si>
  <si>
    <t>synergics solution pvt software company specializes providing erp software solution jewellery industry flagship product sea jewellery erp software offer endtoend solution jewellery manufacturer chain manufa</t>
  </si>
  <si>
    <t>strex mobile payment solution owned telenor telia ice provide convenient payment solution various service voting tv show paying parking sending text message chargeable service strex also offer r</t>
  </si>
  <si>
    <t>solsemusa leader providing complete manufacturing operation management software solution small medium company high tech healthcare industry company offer flexible factorypro management toolset variety softwa</t>
  </si>
  <si>
    <t>facturacin electrnica software para empresas zureo software zureo empresa habilitada por dgite ofrece soluciones para la contabilidad de tu empresa en facturacin electrnica software contable punto de venta erp todo para tu empresa no espec</t>
  </si>
  <si>
    <t>aicomp global sap software consulting company erp solution paper packaging manufacturer product configuration knowledge consulting software cloudsize doesnt matter solution everyone aicompthe aicomp group</t>
  </si>
  <si>
    <t>partner software company specializes developing field mapping application utility industry municipality state government private contractor flagship solution allows user design build manage fiber networ</t>
  </si>
  <si>
    <t>techware incorporated leading provider software application since offer quality control laboratory management software statistical process control software preventive maintenance system product empower manufacturer</t>
  </si>
  <si>
    <t>social shared corporate social network manage company project keep touch employee client anywhere device</t>
  </si>
  <si>
    <t>mtccrm company provides crm custom development crm web portal web design service crm website store locator crm visitor analysis web visitor analysis microsoft dynamic crm professional service enhancement addon product l</t>
  </si>
  <si>
    <t>cormsquare cloudbased eprocurement software plethora tool devised streamline procurement process solution provides user complete control visibility agility procurementrelated task workflow</t>
  </si>
  <si>
    <t>purchasing software create purchase order procurementexpresscom purchasing software enable remote team easily manage purchase order online track spending manage budget draw report take hassle company purchasing fin</t>
  </si>
  <si>
    <t>business need best class asset management solution discover set smartasset software apart</t>
  </si>
  <si>
    <t>deem leading mobile cloud technology solution provider business travel industry headquartered san francisco ca deem create business travel software give employee everything need make better travel decision</t>
  </si>
  <si>
    <t>bframe cloudbased collection management software allows agent work anywhere enables consumer make payment time device facilitating collection even others sleeping bframe agency ru</t>
  </si>
  <si>
    <t>cloudmanic lab software firm small business build software make life small business efficient develop fast secure portable flexible web application help small business grow specialize web</t>
  </si>
  <si>
    <t>micromain computerized maintenance management system company provides awardwinning software service computerized maintenance management system cmms enterprise asset management eam facility management capital planning</t>
  </si>
  <si>
    <t>varsun etechnologies cmmi certified maturity level company founded offer wide array service catering evergrowing everchanging industry solution empower organization individual across world</t>
  </si>
  <si>
    <t>master system independent software developer provides accounting business management software solution wholesale distributor oms enterprise software crossfunctional integrated suite handle back office front</t>
  </si>
  <si>
    <t>getprodio manufacturing management software help small company track order increase productivity monitor working time online click user create production schedule share shop floor softw</t>
  </si>
  <si>
    <t>docuphase complete browserbased platform harness power robotic accounting automation create capacity company around world transforming automating core business process docuphase help business reduce cost</t>
  </si>
  <si>
    <t>accelerate business growthin new digital economy accelerate business growth new digital economypowerful enterprise business solution help thousand business thrive business new economical world po ecommerce e</t>
  </si>
  <si>
    <t>bricksagent software company provides property maintenance property inspection software property manager tenant owner service provider founded real estate investor former agent company aim improve pr</t>
  </si>
  <si>
    <t>since interfathom developing marketing project management information management software organization individual flagship application taskmerlin started company principal designer couldnt find window application delivered rich feature set flexibility needed track information project status detail growing company</t>
  </si>
  <si>
    <t>moloni innovative online billing po software company provides solution professional small mediumsized business initial investment required moloni offer complete intuitive platform efficient management</t>
  </si>
  <si>
    <t>powerful tool improving productivity worklife balance primarily focused got teamwork covered well organized optimize automate work life</t>
  </si>
  <si>
    <t>thinkoutcash flow analysis forecasting make informed business decision intuitive tool tracking planning forecasting cash flow thinkout collaborative cash flow management platform help minimize cash fl</t>
  </si>
  <si>
    <t>chiefofstaffcom collaborative strategy execution software c suite executive team chiefofstaffcom service combine cloudbased ipadfriendly application senior advisory support help organization develop manage</t>
  </si>
  <si>
    <t>ic soft ebusiness software company based orinda california provide web application online software manage project people issue document asset enterprise company portfolio business software solutio</t>
  </si>
  <si>
    <t>jar software development company provides client management request management project management creative operation solution creative team platform allows user manage customer communication one place collect</t>
  </si>
  <si>
    <t>plutio complete suite manage project collaborate real time share file create proposal get paid automate workflow one app eliminates need multiple apps provides customizable platform adapt way</t>
  </si>
  <si>
    <t>wetrack provides planning operation software sport event venue industryleading software help organization improve process work better single source truth offer module covering planning sustainability read</t>
  </si>
  <si>
    <t>agileassets inc leading global provider transportation asset lifecycle management software public private organization agileassets proven solution enable systematic process complete life cycle management infrastructure</t>
  </si>
  <si>
    <t>pennypipe company specializes syncing payment gateway stripe paypal pin accounting software like quickbooks xero others provide seamless integration automatically transfer charge refund</t>
  </si>
  <si>
    <t>focus point technology managed service solution provider client advocacy organization provides client business intelligence telecom managed service telecom consulting service payment service fpt</t>
  </si>
  <si>
    <t>falcon online project management software offered nordantech designed organize strategy project assist planning measurement reporting business transformation falcon webbased multiproject management</t>
  </si>
  <si>
    <t>siliconexpert technology leading provider electronic component data bom management software electronics industry siliconexpert technology inc leading supplier innovator best class product service ent</t>
  </si>
  <si>
    <t>thousand company worldwide use viewpath offer comprehensive solution managing wide array project activity easy use feature even complex project powerful scheduling engine outperforms</t>
  </si>
  <si>
    <t>maintenance strategy inc msi company provides turnkey software solution asset management software used operation maintenance professional improve efficiency compliance reliability msis implementa</t>
  </si>
  <si>
    <t>manzoma specialized solution company offer deep industry knowledge help client adopt best breed solution operating office egypt manzoma strong team solid experience local knowledge region market</t>
  </si>
  <si>
    <t>sensorberg believe iot must simple affordable fast consumer technology combine standard hardware powerful enterprise cloud solution enabling simple affordable fast iot use case iot enterprise pl</t>
  </si>
  <si>
    <t>dotimely service business software offer mobile apps gps tracking photo scheduling crew pay stub automated invoicing allows business connect team manage scheduling invoicing track remind client autom</t>
  </si>
  <si>
    <t>veroxos enterprise technology expense management solution enables organisation control unify comprehend</t>
  </si>
  <si>
    <t>lillyworks company provides revolutionary cloudbased manufacturing planning execution software software help manufacturer master ontime delivery solve persistent problem missed due date high mix manufacturing</t>
  </si>
  <si>
    <t>butn fintech company provides embedded invoice finance solution business finance australian business offer simple secure instant finance solution every business need helping business supercharge growth thr</t>
  </si>
  <si>
    <t>quantrax corporation technology company specializes debt collection software receivables management system offer best automated debt collection software system debt collection agency debt buyer legal collection</t>
  </si>
  <si>
    <t>unifiedpost leading provider digital business solution smes including invoicing electronic payment document management eid service platform enables business streamline automate administrative process savi</t>
  </si>
  <si>
    <t>cargosnap digital solution enables perform visual cargo inspection work collaboratively real time one single place preferred photo solution logistics providing proof condition process photo evidenc</t>
  </si>
  <si>
    <t>interprose software company dedicated debt recovery payment facilitiation market specializing workflow efficiency compliance tool intuitive web interface interaction strategy lead market cutting edge solut</t>
  </si>
  <si>
    <t>bureau veritas uk world leader testing inspection certification history dating back provide wide range service assist client throughout lifetime asset product infrastructure expe</t>
  </si>
  <si>
    <t>efficient finance company specializes providing solution supply chain finance financing smes use realtime information client financial system increase transparency mitigate risk platform efbiz allo</t>
  </si>
  <si>
    <t>height autonomous project collaboration tool powered ai allinone project management tool adapts unique working style every team height evolves company growing alongside build interconnected</t>
  </si>
  <si>
    <t>online accounting software grows business connec small business accounting software built increase productivity collaborate team close sale create intelligent report try free working smarter</t>
  </si>
  <si>
    <t>azolla facility management software system us iot sensor technology guide decision making around occupancy management demand cleaning comms room monitoring</t>
  </si>
  <si>
    <t>creditsafe used online provider business credit information world offer comprehensive company credit report worldwide market addition credit solution also provide marketing solution help business</t>
  </si>
  <si>
    <t>global job solution fully australian owned private company successfully designed developed job costing software program job commander job costing system specifically designed integrated suite application addres</t>
  </si>
  <si>
    <t>winspc company provides realtime statistical process control software solution manufacturing quality control</t>
  </si>
  <si>
    <t>moovia enjoyable engaging platform team project task management social collaboration platform designed teamwork improves communication productivity engagement moovia brings power social networkin</t>
  </si>
  <si>
    <t>debtnet leading provider debt collection software service collection agency law firm debt buyer inhouse collection department created computer manager inc debtnet offer robust comprehensive debt collecti</t>
  </si>
  <si>
    <t>finesse erp software provider specializing serving projectoriented manufacturer produce capital equipment highly engineered product software help company prepare future even dont know whats coming ha</t>
  </si>
  <si>
    <t>charter global provides staffing service innovative technology solution business worldwide empower organization achieve digital transformation goal team professional provides cost effective scalable world</t>
  </si>
  <si>
    <t>reliable service rits dubai consulting software service company provides highend costeffective solution company rits supply support broad range application solution service including</t>
  </si>
  <si>
    <t>medasyst technology inc hospital health care company based heal rd lincolnville maine united state</t>
  </si>
  <si>
    <t>treasury suite treasury cash management technology firm provides treasury cash management tool directly organization well partnership bank center influence key relationship treasury suite ex</t>
  </si>
  <si>
    <t>mrtec technology company specializes providing innovative solution business offer wide range product service including software development web design mobile app development consulting team experien</t>
  </si>
  <si>
    <t>casual online project management tool enables team plan execute project simple visual workflow visual simple tool managing project online casual allows user organize task project way reflec</t>
  </si>
  <si>
    <t>girmiti software global digital payment solution provider offer endtoend customized nextgen payment solution service also specialize custom software development employee girmiti serf client across u</t>
  </si>
  <si>
    <t>scrumvee startup company provides free online scrum poker estimation agile team offer mobile application web interface manage scrum planning poker session track improve estimation sync jira scrumvees</t>
  </si>
  <si>
    <t>facilitybot facility management software artificial intelligencedriven system help business digitize facility management process solve pain point improve productivity sqm deployed date facilityb</t>
  </si>
  <si>
    <t>actionally productivity tool help user consistently take action important work provides constant reminder task need done help user stay focused avoid distraction actionally user easi</t>
  </si>
  <si>
    <t>calgarybased consulting iso quality provide consulting training auditing service iso</t>
  </si>
  <si>
    <t>momentum company provides cloudbased enterprise asset management eam computerised maintenance management system cmms solution offer multilingual service consulting</t>
  </si>
  <si>
    <t>business process real time erp software allows better manage business providing tool need</t>
  </si>
  <si>
    <t>adapt ideation leading innovator asset tracking monitoring solution enabling supply chain become connected ecosystem nextgen asset tracker data logger monitor track highvalue asset sensitive temperature h</t>
  </si>
  <si>
    <t>almyta system company specializes inventory control software offer comprehensive solution support multiple company warehouse inventory location software includes feature kitting productionexpirati</t>
  </si>
  <si>
    <t>free invoice generator invoicing software invoicequick make quick professional invoice go use free invoice template get paid faster invoice generator rock save customer item expense create online invoice template inv</t>
  </si>
  <si>
    <t>wemasoft leading software company based pretoria south africa offer cloudbased eprocurement elearning hr appraisal solution across africa software solution include procurement software supplier management software docum</t>
  </si>
  <si>
    <t>mazik global solution development implementation company specializes crm erp solution healthcare education iot nearly year experience mazikglobal key contributor microsoft dynamic ax proj</t>
  </si>
  <si>
    <t>relatics company provides modelbased system engineering software construction industry software enables professional complete overview project information manage growing number dependency di</t>
  </si>
  <si>
    <t>optiproerp complete cloud erp solution manufacturer distributor sap business one erp platform small midsize company industry specific erp solution manufacturer distributor retailersecommerce eworkpla</t>
  </si>
  <si>
    <t>fmclarity company provides tailored solution streamline facility management process improve communication offer userfriendly platform combine work order management facility property portfolio management</t>
  </si>
  <si>
    <t>terotam cmms software provides easytouse straightforward solution managing workflow asset facility help business streamline operation optimizing performance extending lifecycle highvalue</t>
  </si>
  <si>
    <t>nvoice online invoicing powerful efficient tool freelancer small business operator allows easily manage client create manage unlimited quote invoice download pdf email directly c</t>
  </si>
  <si>
    <t>streamlined maintenance management software manwinwin maximize efficiency streamline maintenance process manwinwin software experienced maintenance management software provider advanced solution optimize workflow</t>
  </si>
  <si>
    <t>creditnirvana fast growing new age digital first debt collection company creditnirvana help run efficient cost effective debt collection process leveraging data patent pending ml platform personalized follow</t>
  </si>
  <si>
    <t>valueminer company provides ai business solution bespoke ai software enables automation process project management efficient strategy deployment offer unique blend business insight technical excellence using</t>
  </si>
  <si>
    <t>oden technology intelligent industrial automation company empowering manufacturer embrace industry achieve perfect production oden provides complete visibility production process real time wirelessly collect</t>
  </si>
  <si>
    <t>eb mechdata ebsnextcom leading provider business software solution material handling construction dealership offer integrated accounting part service sale rental solution one location mobile apps</t>
  </si>
  <si>
    <t>extronics leading global designer manufacturer intrinsically safe explosionproof equipment provide hazardous area solution process industry serving customer oil gas chemical pharmaceutical mining</t>
  </si>
  <si>
    <t>reval leading expert treasury risk management technology global client use reval next generation treasury management find</t>
  </si>
  <si>
    <t>biztechnologies online accounting software company specializes providing financial accounting software small business offer range product including bizsight professional bizsight manufacturing bizsight express bi</t>
  </si>
  <si>
    <t>sapient industry company provides radically better way achieving efficient building make sense world demand electricity offering autonomous em learns human behavior eliminate wasted energy plug</t>
  </si>
  <si>
    <t>simco electronics leading provider high quality calibration repair software service test measurement instrument used technology organization founded silicon valley simco remains committed providing highes</t>
  </si>
  <si>
    <t>ordercircle bb ecommerce software solution offer order management software bb ecommerce industry provides seamless integration shipping payment accounting invoicing ordercircle brings simplicity</t>
  </si>
  <si>
    <t>pilot erp software delivers customized onpremise cloudbased erp software solution small midmarket distributor manufacturer service company u canada europe asia pacific includes edi ecommerce platform</t>
  </si>
  <si>
    <t>refundid company provides instant refund online shopper guarantee effortless return process allowing customer receive refund real time decide make return refundid partnered retail</t>
  </si>
  <si>
    <t>bluestreak technology provider offer quality management manufacturing execution software servicebased industry platform bluestreak qmsmes integrates quality management manufacturing execution one system</t>
  </si>
  <si>
    <t>slickpie free easytouse cloud accounting software designed small business owner bookkeeper accountant offer range feature including automated receipt data entry online invoicing multicurrency support online billin</t>
  </si>
  <si>
    <t>keeper tax filing software connects bank automatically personalize experience uncover tax break offer tax filing automatic saving independent contractor freelancer business owner keeper</t>
  </si>
  <si>
    <t>teambook swiss company providing web app project resource planning teambook offer mid sized professional service company simple fresh way schedule resource project teambook intuitive simple fast cu</t>
  </si>
  <si>
    <t>traveo innovative corporate travel expense management solution seamlessly brings corporate policy booking platform together traveosoft endtoend pay use travel expense management solution enterprise traveo</t>
  </si>
  <si>
    <t>precogs company provides oem odm em business best price electronic component real time via direct connection global marketplace guarantee quality working preferred distributor manage qa</t>
  </si>
  <si>
    <t>deadsimple invoice system freelancer gig worker anybody need send invoice</t>
  </si>
  <si>
    <t>owl software company specializes providing easytouse accounting invoicing billing investment management software small business investor software designed intuitive userfriendly allowing user b</t>
  </si>
  <si>
    <t>simple wholesale order management bb saas wholesale ordermanagement invoicing wholesaleordering</t>
  </si>
  <si>
    <t>kinetix provides software service platform revolutionizes business air handling unit within single website designer manufacturer concerned vendor interact collaborate drastically speed various process producing air handling unit design delivery gone day disjointed interaction extended project delay reducing time taken build complex air handling unit week month day hour kinetix air air handling manufacturing industry first fully integrated webbased collaborative software solution cover entire life cycle typical air handling unit including parametric design sale submittals purchasing manufacturing drawing production scheduling shipping service single environment powerful yet simple intuitive web based crossplatform user interface platform powerful content management system cm allows full customization maintenance software manufacturer administrator based standard requirement product kinetix air allows stakeholder manage project customizable task management tool user customized permission level set administrator typical user include representative manufacturer sale engineering purchasing production shipping accounting service department collaborating real time life project</t>
  </si>
  <si>
    <t>crunchflow next generation workforce planning platform highly skilled professional service organization believe working smarter harder built platform enables create solution fit client</t>
  </si>
  <si>
    <t>software developed wwwdennisbabkincom download apps read software development blog</t>
  </si>
  <si>
    <t>pd infotech established year primarily developing software product business application domain specializing tax compliance</t>
  </si>
  <si>
    <t>arrow company provides collaborative customer onboarding plan connected hubspot help business scale onboarding process driving customer engagement adding automation reporting hubspot integration th</t>
  </si>
  <si>
    <t>vt software limited wellestablished accounting software company provides desktop accounting software accountant bookkeeper small business product include vt final account vt filer vt transaction vt cash book vt fa</t>
  </si>
  <si>
    <t>invirtus technology specialist geolocation equipment editor integrator iot solution dedicated equipment traceability indoors outdoors project based connected object send realtime informa</t>
  </si>
  <si>
    <t>remember milk online todo list task management application available various platform including mobile device web browser google apps app designed busy people want stay organized productive</t>
  </si>
  <si>
    <t>human solution global market leader fashion mobility technology innovative impactful solution digital human engineering enable simple safe comfortable control integrate human engineering directly developme</t>
  </si>
  <si>
    <t>creato performance solution provides training technology performance improvement movement offer home training tool hosted application executive seeking leadership development performance improvement training project p</t>
  </si>
  <si>
    <t>liquid account uk based software company providing accounting software smes bookkeeper accountant one originator cloud accounting uk leader online accounting software range functional</t>
  </si>
  <si>
    <t>glds leading provider cloudbased billing customer management service delivery solution small midsized broadband operator worldwide platform offer endtoend customer management simple digital box activation com</t>
  </si>
  <si>
    <t>based odessa ukraine xwavesoft privately owned software development company founded xwavesoft focused developing highquality io macos application longterm experience professional expertise company management personnel guarantee high quality product copyright c xwavesoft right reserved apple apple logo iphone ipod registered trademark apple inc u andor country trademark registered trademark may property respective owner</t>
  </si>
  <si>
    <t>starn technical service inc formed provides custom software development related information technology service industrial customer ranging local tool die company fortune corporation conjunction affiliate starn tool manufacturing company starn tech developed marketed product company precision tooling machining industry starn tech product service targeted improving customer efficiency productivity profitability competitiveness starn technical service operates office meadville pa serf market includes western pennsylvania western new york ohio west virginia</t>
  </si>
  <si>
    <t>innoventry software leading provider accounting inventory management solution business india gstbilling software window revolutionizes way business handle bill creation inventory management financial account</t>
  </si>
  <si>
    <t>enabling smes optimise business process giving visibility efficency control</t>
  </si>
  <si>
    <t>weve helped business owner set run grow business across south asia set finance legal</t>
  </si>
  <si>
    <t>maintwiz technology leading provider cmms computerized maintenance management system software service cmms software designed help company embrace industry solution optimize maintenance operation c</t>
  </si>
  <si>
    <t>luitbiz integrated cloud business software document management crm hrm asset management quality management human capital management employee self service business process management software luitbiz demand saas web based</t>
  </si>
  <si>
    <t>certainty software enterpriselevel audit inspection software solution provides easy collection reporting inspection data well issue management software ensures compliance reduces risk improves performance</t>
  </si>
  <si>
    <t>arinto planning performance software company provides central tool managing employee project task software developed belgium offer configurable planning solution small mediumsized business kmos</t>
  </si>
  <si>
    <t>pydisoft technology llc dubai good standing highly talented professional software consulting companycommitted excellence successful</t>
  </si>
  <si>
    <t>phone control system telecommunication company based lichen ln spring texas united state</t>
  </si>
  <si>
    <t>geoforce provides asset management solution utilizing blend gps rfid wireless technology accessible via customizable webbased software enterprisegrade web service year experience oil gas industry la</t>
  </si>
  <si>
    <t>facilethings personal productivity application based getting thing done methodology provides structure needed effectively organize complete task application designed help user better manage personal p</t>
  </si>
  <si>
    <t>taskbeat project management system allows plan organize task comprehensive way taskbeat create task list share task team synchronize project team member even create business</t>
  </si>
  <si>
    <t>sri group inc global consulting firm help company create optimized workplace management system consulting thirty year developed pioneered superior management system technology helped countles</t>
  </si>
  <si>
    <t>sonicu internet thing iot technology leader specializing remote wireless monitoring healthcare life science pharmaceutical distribution food processing industrial application include monitoring temperature air pressure</t>
  </si>
  <si>
    <t>triumph business system australianowned developed enterprise resource planning erp software system small mediumsized business year experience triumph providing committed local support hundred c</t>
  </si>
  <si>
    <t>osu powerful payment scheduling business management app sole trader selfemployed small business osu business accept payment zero transaction fee automate invoicing manage customer information control</t>
  </si>
  <si>
    <t>bachmann electronic gmbh recognized industry leader providing highest quality reliability automation hardware software wind renewable energy industrial machine building maritime market offer open flex</t>
  </si>
  <si>
    <t>ganttic resource planning software help keep track resource task project online platform resource planning scheduling project portfolio management ganttic create clear comprehensive visua</t>
  </si>
  <si>
    <t>health safety software assure software provides flexible ehs solution risk assessment incident reporting health safety reporting</t>
  </si>
  <si>
    <t>bitsoftware leading provider erp crm wms business intelligence solution year experience bitsoftware develops implement stateoftheart software solution medium largesized company various industrie</t>
  </si>
  <si>
    <t>revenew international company offer cost recovery cost containment service specialize delivering monetary recovery cost reduction benefit client program help ensure compliance commercial term rec</t>
  </si>
  <si>
    <t>mission lead india one fastest growing ehss technology company extraordinary team helping company solve biggest challenging ehss data management problem year mysetu leading provider enterprise management software portfolio mysetu product service help company proactively manage ehss performance individual facility level global enterprise level</t>
  </si>
  <si>
    <t>smartaudit cloudbased workpaper management solution specifically built sme audit practice offer customizable workpaper template ability create software automatically generates lead schedule financial sheet</t>
  </si>
  <si>
    <t>tip technology pioneer quality assurance software founded company one first provide integrated quality assurance software using commercial shelf strategy recognized leader industry tip technol</t>
  </si>
  <si>
    <t>dhc business solution germany based technology service company offer state art business software consulting service process quality management well governance risk compliance company develops implement</t>
  </si>
  <si>
    <t>trackex userfriendly cloudbased solution help streamline business travel expense management offer feature trip booking spend insight travel saving spend control policy management trackex provides unifi</t>
  </si>
  <si>
    <t>beeye management software aiming increase organizational performance smart planning client mission task planning profitability find everything one place whether office remotely realtime access e</t>
  </si>
  <si>
    <t>s cmms ground breaking new computerized maintenance management system cmms provides fully functional cmms ability createtrackdispatchreport work order createtrackautomatically create pm unlimited equipment listing</t>
  </si>
  <si>
    <t>ezzybills intelligent invoice data extraction software provides automation processing invoice financial document offer feature electronic invoice processing mobile app receipt scanning line item extraction</t>
  </si>
  <si>
    <t>amosca enterprise performance management epm consultancy providing financial management solution strategic business performance goal specializing provision oracle epm solution amosca offer financial management</t>
  </si>
  <si>
    <t>temando company provides intelligent fulfillment solution future commerce mission create borderless world trade barrier removed product seamlessly move one location another empower</t>
  </si>
  <si>
    <t>photon commerce company provides document ai solution digitizing invoice bill contract statement receivables payable financial pdfs accuracy api suite includes email automation ocr instant payment</t>
  </si>
  <si>
    <t>isoqualitas company specialized automotive sector delivers software apqp product lifecycle management office switzerland spain brazil usa company provides software training technical service supp</t>
  </si>
  <si>
    <t>provide cmms oee software year reliability engineering experience help organization increase plant profitability visit u today</t>
  </si>
  <si>
    <t>taskanyonecom company provides task project management solution offer taskanyone checklist software help business become productive save time product simple use easy control seaml</t>
  </si>
  <si>
    <t>productoo smart manufacturing software ecosystem help digitize production process increase efficiency reliability speed productoo company disrupt old way manufacturing implementing digitization software</t>
  </si>
  <si>
    <t>projectlibre open source alternative microsoft project projectlibre desktop project management software cloud version beta testing projectlibre desktop downloaded time country translated</t>
  </si>
  <si>
    <t>adquira espaa leading company specializes optimizing online purchasing process offer buyer supplier solution managing company purchase negotiation leading ecommerce platform focus connecting</t>
  </si>
  <si>
    <t>euphor web based global compliance management solution designed help product stewardship compliance team manage activity related substance registration collaborate via single platform feature customizable da</t>
  </si>
  <si>
    <t>lovat compliance tax compliance platform digital company selling globally provide onestopshop vat calculation reporting payment country software designed simplify process sale tax preparation</t>
  </si>
  <si>
    <t>locationsmart cloud location service market leader comprehensive cross carrier platform location messaging servicing fortune customer need call center roadside transportation financial transaction verifi</t>
  </si>
  <si>
    <t>ee eppinger engineering solution service provider area software company innovation process networked software digitalization company crucial modern process central hub use combit gmbh custom</t>
  </si>
  <si>
    <t>rationalplan project management software company provides powerful suite tool project manager software follows recommended guideline project management domain help keep project time within budget</t>
  </si>
  <si>
    <t>boekhoudprogrammanl jortt boekhouden met een glimlach boekhoudprogramma met cht alles wat je nodig hebt boekhouding klaar binnen minuten per maand zzp mkb beste keuze boekhouden met een glimlach boekhouden geen mensenwerk f</t>
  </si>
  <si>
    <t>nozbe project management collaboration tool help busy professional team organize time project nozbe user work effectively organization communicate clearly via task increase productivity nozb</t>
  </si>
  <si>
    <t>opt source innovative provider software solution service strategic transactional procurement including catalogue management source contract cycle procure pay supplier life cycle management</t>
  </si>
  <si>
    <t>basicsafe allinone ehs management compliance software solution simplifies ehs make life easy customer</t>
  </si>
  <si>
    <t>zetran company offer cloudbased software product small business flagship product mybooks free online accounting software designed simplify streamline cumbersome area business addition mybooks</t>
  </si>
  <si>
    <t>dizypro infotech pvt ltd eminent entity indulged providing product service customer relationship management system inventory management system erp management system hr management system business process consulting service e c</t>
  </si>
  <si>
    <t>rsm uk leading audit tax consulting adviser midmarket business leader globally integrated team empower people client grow confidence leading provider audit tax consulting service offering</t>
  </si>
  <si>
    <t>knowlium strategic software company provides strategic business planning management software software help startup plan manage improve business strategy knowlium startup understand leverage com</t>
  </si>
  <si>
    <t>basicops team task project management software business simple powerful tool improves communication productivity shedding excess apps email meeting basicops project owner delegate task trac</t>
  </si>
  <si>
    <t>digital software consulting company based ohio usa specialize software system architecture industrial business providing service system integration data collection analysis goal help company</t>
  </si>
  <si>
    <t>sunflower system enterprise asset management solution software company specializing deployment software tool business process simplify asset management task sunflower portfolio solution enables organization</t>
  </si>
  <si>
    <t>yordex fintech company based london provides embedded payment solution platform marketplace software allows business easily manage company card expense invoice budget smart approval rule yordex help</t>
  </si>
  <si>
    <t>ispnext provides business spend management solution organization platform help company achieve sustainable business operation securing entire source pay process offer range service including vendor managem</t>
  </si>
  <si>
    <t>ez me real time browser based manufacturing execution system managing tracking controlling documenting improving work factory floor eazyworks supply ez me affordable cloud based me system simple set simp</t>
  </si>
  <si>
    <t>socialoptic company provides social software tool business government education tool help employee insight service experience supplier engagement strategic transformation offer enterprisegrade data col</t>
  </si>
  <si>
    <t>machinemetrics realtime manufacturing analytics platform connects production operation data deliver actionable insight factory worker operation leader platform simplifies machine monitoring cnc machine help</t>
  </si>
  <si>
    <t>flexlink leading conveyor manufacturer offering automated conveyor system flexible conveyor equipment aluminum stainless steel conveyor conveyor component way turnkey solution flexlink delivers automated production flow</t>
  </si>
  <si>
    <t>octobat automated invoicing software help business send compliant tax invoice tax receipt save time automating large part accounting process ensures compliance invoicing local rule worldwide octobat also</t>
  </si>
  <si>
    <t>veryfi company provides ocr api invoice receipt data extraction offer secure data extraction ocr api data capture mobile sdk toolkits extract data unstructured document invoice bill purchase order</t>
  </si>
  <si>
    <t>easybill online service writing invoice online managing customer offer feature creating invoice credit note quote reminder also provide qualified digital signature ability use custo</t>
  </si>
  <si>
    <t>vcm software ltd company founded provides innovative back office software solution venture capital private equity company main focus helping fund comply new ipev asc fair value regulation</t>
  </si>
  <si>
    <t>dexciss technology leading cloud onpremises enterprise application provider various industry process education medical construction discrete manufacturing offer tailored erp solution include cane management</t>
  </si>
  <si>
    <t>streamtime project management software creative business provides task management worker team management leader painless time tracking everyone streamtime user plan job track time schedule team quote</t>
  </si>
  <si>
    <t>safety management software provides incident injury management including osha reporting safety inspection checklist safety recommendation tracking training management tracking hazard management behavioral based safety tracking</t>
  </si>
  <si>
    <t>pilog group global company provides digital transformation master data management solution blend technology industry expertise develop solution help organization create engaging digital experience nearly deca</t>
  </si>
  <si>
    <t>hashmicro singapore based company provides smart business solution form erp software service offer wide range software solution including erp inventory management crm hrpayroll accounting school management p</t>
  </si>
  <si>
    <t>avantra industryleading aiops platform sap operation help company automate monitor sap operation enabling transform selfhealing enterprise avantra provides unmatched intelligence health ent</t>
  </si>
  <si>
    <t>taskque webbased task management software enables manage team workload way ensures easy project management enhanced productivity provides greater collaboration unique queue feature customizable workflo</t>
  </si>
  <si>
    <t>featureit new zealandbased company specializes using cuttingedge technology help business make sense data accumulating daily basis offer custom integration cloud noncloud system well</t>
  </si>
  <si>
    <t>websoft developer technology company provides wide variety solution including web design application development gi cad mapping hosting service specialize turnkey mapbased software solution custom application</t>
  </si>
  <si>
    <t>croner company provides expert consultancy service employment law hr health safety year experience offer range tool service suit business need service include practical hr empl</t>
  </si>
  <si>
    <t>compassafm company specializes facility plant maintenance solution offer range service including facility management consultancy awardwinning facilitymanager cmms software work organization</t>
  </si>
  <si>
    <t>inforgen company specializes webbased business management software midmarket offer powerful sale operation finance software transform way business run beautiful simple integration across sal</t>
  </si>
  <si>
    <t>storilabs system technology bangalorebased product company specializes providing ecommerce service shopify development offer order management processing software business india uk gcc flagship produ</t>
  </si>
  <si>
    <t>banclogix multinational comprehensive financial service company provides onestop solution smes service include cash visibility monitoring cash flow forecasting currency risk analysis mitigation integrated access</t>
  </si>
  <si>
    <t>ix dev leading ai powered enterprise intelligence provider helping business perform better grow faster implementing latest cloud technology offer cloud iaa saas solution cover various customer need different ind</t>
  </si>
  <si>
    <t>palico leading online marketplace private equity fund community matching buyer seller secondary platform lp gps primary platform palico leading online marketplace private equity community</t>
  </si>
  <si>
    <t>e procure one cloud solution bb e commerce digital transformation need automate streamline simplify procurement bb e commerce secure free blockchain network empowering company automate bb payment</t>
  </si>
  <si>
    <t>modern bookkeeping modern business built network marketer direct seller</t>
  </si>
  <si>
    <t>pegasus system fully integrated saas webbased agency finance production medium management system specifically designed marketing communication business established new zealand year ago pegasus provides market</t>
  </si>
  <si>
    <t>wheatley solution uk based pioneering software company providing innovative product utility metering industry year experience insight enables u create efficient solution help shape evolving energy</t>
  </si>
  <si>
    <t>ping payment aggregation system provides payment settlement interface bb payment solution cloud sdks easy integration payment functionality apps website ping user apply multiple payment channel</t>
  </si>
  <si>
    <t>omni account south african company provides highly efficient customizable erp accounting software year operational trading success omni account understands accounting system requirement enterprise rep</t>
  </si>
  <si>
    <t>onguard independent dutch software company offer credit management software service provide solution credit collection query management catering local international customer integrated platform</t>
  </si>
  <si>
    <t>networth software solution leading fintech company headquartered india provide best financial audit software risk audit software solution offer ease use ease admin ease setup understands pulse</t>
  </si>
  <si>
    <t>khaatain platform help business keep track sale import data tally designed anyone sell product daily basis need maintain accurate record khaata user easily import sale</t>
  </si>
  <si>
    <t>offer library interactive calculator easily embed website click calculator company come equipped platform customize calculator match brand convert cu</t>
  </si>
  <si>
    <t>bx productivity platform offer range product service enhance efficiency collaboration workplace bx user streamline workflow manage task project communicate seamlessly team member</t>
  </si>
  <si>
    <t>techdinamics system integration technology group focus pl ecommerce integration provide onestop integration fulfillment technology solution business including system wms shopping cart retail erp om</t>
  </si>
  <si>
    <t>prospecta software provides data quality data integrity solution help business achieve digital growth platform enables analyze transform govern share data better decision making sap service partner</t>
  </si>
  <si>
    <t>solna allinone invoicing software freelancer small business allows user create automate track invoice get paid faster software free sign provides feature custom invoice creation automated c</t>
  </si>
  <si>
    <t>velotrade innovative online marketplace provides financing solution business offer digital trade finance platform professional investor fund smes working capital financing trade receivables velotrade r</t>
  </si>
  <si>
    <t>avaib software development company based karachi pakistan offer custom software development service competitive price small medium enterprise smes various business sector solution hosted internet</t>
  </si>
  <si>
    <t>proman erp erp software smallmedium size manufacturer specialize make stock make order engineer order environment integrated software cover business process financials shop floor feature lik</t>
  </si>
  <si>
    <t>sendtask powerful task manager collaboration tool allows user organize work collaborate online simple use powerful enough run business sendtask user manage project directly email</t>
  </si>
  <si>
    <t>fastlink software wholesale telecommunication company provides realtime route change routing solution multiple safeguard place increase revenue prevent traffic routed loss fastlink software</t>
  </si>
  <si>
    <t>entryless company seamlessly integrates connects buyer supplier automating business payment process flow complete end end financial automation provide saas product transforms way business manage e</t>
  </si>
  <si>
    <t>interax group trusted provider software solution consulting service healthcare manufacturing service industry offer iso document control compliance solution well environmental management system f</t>
  </si>
  <si>
    <t>valispace software platform streamlines engineering data enables collaboration engineer department mission empower engineer efficiently develop complex hardware product potential</t>
  </si>
  <si>
    <t>pmxpert software leading provider computerized maintenance management system cmms preventive maintenance software year experience pmxpert specializes customized implementation training making easy busines</t>
  </si>
  <si>
    <t>billing built experience awardwinning telecom billing software telecom resellers help simplify operation</t>
  </si>
  <si>
    <t>enterox enterprise solution company provides suite cloud erp software system connected sm ivr system inbuilt support internet thing iot offer enterprise software crm scm erp connecte</t>
  </si>
  <si>
    <t>watchful eye software company specializes quality control xero myob help accountant australia get accounting software providing various service check supplier invoice gst deducted</t>
  </si>
  <si>
    <t>blulink software house develops software quality management system qms blulinks solution support company path growth make process efficiency reduce cost quality task healthcare human resource</t>
  </si>
  <si>
    <t>creditas solution innovative technology company provides lending institution around world techbased debt collection solution offer holistic yet dynamic beyond digital debt collection experience saasbased</t>
  </si>
  <si>
    <t>goal transaction behavioural intelligence tbi company accelerates business growth bank use artificial intelligence ai machine learning ml flagship product alpha platform one fastest growing</t>
  </si>
  <si>
    <t>payok verifies supplier bank account detail make payment ensuring fund go correct account every time</t>
  </si>
  <si>
    <t>remitz money transfer software company offer remittance software licensed money transfer company provide webbased money transfer software used business size software includes frontend module fo</t>
  </si>
  <si>
    <t>ifs ultimo leading saas eam solution focused maintenance safety unparalleled time value ifs ultimo enterprise asset management eam software gain better grip asset realize higher uptime control cost</t>
  </si>
  <si>
    <t>copc inc global leader customer experience provide consulting training certification operation support customer experience including call center cx vmos procurement offer global training program ba</t>
  </si>
  <si>
    <t>portolan commerce solution family business founded specialize development accounting software textile erp year experience provide excellent support midsize company finance accountin</t>
  </si>
  <si>
    <t>getsockeye cloudbased cmms bolton focus better planning prioritizing scheduling preventative maintenance activity offer work order scheduling simplified drag drop functionality enterprise around w</t>
  </si>
  <si>
    <t>telecom billing software timelybill telecom billing software system unified communication service provider timelybill os ideal subscription billing revenue management timelybill hosted telecom billing software ossbss</t>
  </si>
  <si>
    <t>leading health safety management software build highly effective legally compliant safety program safety champion schedule task gain insight manage risk ensure safer workplace safety champion simple easy implemen</t>
  </si>
  <si>
    <t>agantty free project management tool allows organize plan unlimited number project task team using gantt chart agantty manage multiple team task single account easily track tod</t>
  </si>
  <si>
    <t>konsolidator financial consolidation software company provides cloudbased solution corporate group software simplifies speed financial consolidation reporting process ensuring highquality data presented</t>
  </si>
  <si>
    <t>cloud based software solution hospitality industry ngo cloud based software solution hospitality industry provide complete solution like insourced department various expertise require</t>
  </si>
  <si>
    <t>frontline data solution fldatacom develops support web based ehs software product enhance safety productivity compliance heavily regulated high risk chemical oil gas engineering manufacturing company best</t>
  </si>
  <si>
    <t>nearsoft europe software company specializes providing affordable collaboration solution industry developed software suite called mom based isa standard support standard interface erp pl</t>
  </si>
  <si>
    <t>pamar system proven leader revenue recovery system provide debt collection software creditor account receivables agency innovative automated solution increase efficiency reduce cost maximize profit pamar c</t>
  </si>
  <si>
    <t>prometheus group enterprise application software company specializing improving usability user adoption sap plant maintenance developed jointly end user software enhances customer experience intuitive functional</t>
  </si>
  <si>
    <t>nth round software company provides comprehensive equity management platform private company platform help streamline investor workflow manage equity distribute report engage shareholder one secure place</t>
  </si>
  <si>
    <t>cetec erp webbased platform offering full suite erp solution manufacturing distribution service include sale inventory management document management shop floor control quality management financial accounting head</t>
  </si>
  <si>
    <t>multichannel business software</t>
  </si>
  <si>
    <t>myosh globally recognised vendor environmental health safety management ehs cloudbased software company offer fast reliable flexible safety software customizable oh module software feature easytouse</t>
  </si>
  <si>
    <t>coprocess company specializes intercompany netting reconciliation vendor payment solution offer multilateral netting system help company reduce risk promote settlement make saving intercompany settlement c</t>
  </si>
  <si>
    <t>estrrado toprated mobile app development company india experienced team work closely client deliver customized product according need global solution provider varied technology offering service</t>
  </si>
  <si>
    <t>beamex world leader calibration technology expertise beamex provides accurate measurement reliable data traceability safer le uncertain world close year experience beamex offer comprehensive ecosyst</t>
  </si>
  <si>
    <t>transparentchoice project prioritization decision support software company help organization prioritize project maintain strategically aligned portfolio software utilizes analytic hierarchy process ahp decision sc</t>
  </si>
  <si>
    <t>flobiz neobank small medium business india aim accelerate growth business technology provide complete gst billing accounting solution called mybillbook help smbs digitize invoici</t>
  </si>
  <si>
    <t>invoicesherpa company help business boost cash flow streamline invoicing process intuitive platform automates invoice reminder payment collection allowing business focus growing invoicesherpa integ</t>
  </si>
  <si>
    <t>tranquil gccs leading erp software solution trader project contractor tranquil software provides industry specific business software designed around need manufacturing distribution retail service organization tranquil</t>
  </si>
  <si>
    <t>tradertools inc technology company committed delivering world advanced fx trading platform provide fully integrated fx trading platform includes liquidity aggregation pricing white labeling global order managemen</t>
  </si>
  <si>
    <t>aico founded developer happyaccounts software happyaccounts multicurrency bilingual accounting solution come multiple language pair japaneseenglish chineseenglish spanishenglish koreanenglish allowing standardization one accounting system multilingual need happyaccounts powerful set bilingual financial accounting business management application designed address need company business globally midsize enterprise subsidiary multinational corporation happyaccounts help wide range business variety scenario company japan may work using japanese interface parent company another country may use english interface able view report english japanese alternatively japanese company branch country receive data overseas view report japanese similarly chinese subsidiary may work using chinese interface headquarters another country may use english interface able view report language happyaccounts allows hispanic business usa english spanish speaking employee productive enabling staff work language choice financial institution business require credit analysis customer use general ledger standardize balance sheet income statement company consolidation feature used analyze group consortium aico arena international corp provides complete portfolio service support option customized meet customer current future business need selection service includes software maintenance upgrade technical support dedicated technical account management much client flexibility choose right service support option business happyaccounts bilingual accounting software aico arena international corp</t>
  </si>
  <si>
    <t>h manager leading provider comprehensive health safety management solution hospital healthcare organization software platform offer range tool feature designed streamline automate key process includin</t>
  </si>
  <si>
    <t>patabid company provides unified mechanicalelectrical estimating software small contractor software allows user find bid win work one platform contractor build accurate swift estimate automated</t>
  </si>
  <si>
    <t>quickbill solution private limited company provides best billing software growing business india gst billing software simple easy use designed specifically smart business quickbill scalable comp</t>
  </si>
  <si>
    <t>bizz wizz software information technology service company based pavetta cres forrestfield australia</t>
  </si>
  <si>
    <t>grand pm computerized maintenance management system cmms provides easy efficient way manage equipment maintenance designed meet demand large hospital manufacturing plant property management company wit</t>
  </si>
  <si>
    <t>late fee manager software development company provides solution getting paid time reducing past due account integrate quickbooks online xero accounting system automatically send payment reminder late fee</t>
  </si>
  <si>
    <t>relayr rapidly growing company delivers complete iot solution market digital transformation industry provide actionable insight industrial machine elevator helping business increase uptime pr</t>
  </si>
  <si>
    <t>stock ticker financial content solution ticker technology leading financial content provider offering information delivery presentation solution web intranet extranet site providing stock ticker chart financia</t>
  </si>
  <si>
    <t>parakeeto consulting technology firm specializes measuring improving profitability digital creative marketing agency offer full audit service completed little week consulting se</t>
  </si>
  <si>
    <t>wit bit company delivers smart fast reliable apps specialize uiux app development providing client creative edge ease usability focus user design revolves around user fe</t>
  </si>
  <si>
    <t>solution system inc microsoft gold partner specializing business central erp solution offer range service including streamlining operation enhancing productivity driving growth tailored erp expertise also pr</t>
  </si>
  <si>
    <t>software company provides enterprise software flexgen aerospace avionics medical product manufacturer software feature fully integrated enterprise resource planning software erp supply chain management software</t>
  </si>
  <si>
    <t>etq leading provider quality management qms environmental health safety ehs compliance saas solution webbased enterprise software platform etq reliance help streamline process ensure compliance achieve excellenc</t>
  </si>
  <si>
    <t>officetrax maintenance software help business track schedule facility maintenance provides cmms tool managing dispatching work order whether single multilocation brand commercial residential property</t>
  </si>
  <si>
    <t>pdware market leader providing resource planning portfolio oversight software business offer resource management portfolio management software help drive project success flagship product resourcefirst emphasize</t>
  </si>
  <si>
    <t>project open enterprise project portfolio management system includes module resource management time sheet management hr crm itsm collaboration financials project open provider project open open source p</t>
  </si>
  <si>
    <t>project management software enterprise project management solution pware portfolio management set project portfolio management tool software facilitates planning process well progress tracking project reporting enhanc</t>
  </si>
  <si>
    <t>bankfeeds company provides seamless connection stripe xero account main product automated bookkeeping service syncs reconciles transaction two platform saving user hour manual work wit</t>
  </si>
  <si>
    <t>erp logiciel erp gestimum gestimum editeur derp ddi exclusivement au dveloppement de pme logiciel de gestion commerciale gestion comptabilit crm dans un mtier ldition de logiciel de gestion ou la rgle est plutt lacquisition fusion</t>
  </si>
  <si>
    <t>abtrac allinone project management software help professional service business australia new zealand save time money allows user manage job resource track time budget prepare send invoice link</t>
  </si>
  <si>
    <t>saferme awardwinning company provides pandemic readiness system business leader pandemic response system used country worldwide safermes mission prevent one million people</t>
  </si>
  <si>
    <t>strategyzer company provides corporate innovation strategy training tool software creator business model canvas value proposition canvas tool make easy anyone sketch business model idea</t>
  </si>
  <si>
    <t>aptic fast growing northern european fintech company developed advanced comprehensive platform covering credit solution ecompos invoice cash factoring loansdeposit debt collection platform based almost</t>
  </si>
  <si>
    <t>know business organization special unique yet youre sure website showcase awesome truly rest world solution help business organization like</t>
  </si>
  <si>
    <t>scr soft software provider company based india specializes automating documentation workflowoperation offer solution help improve process solve problem transform way business operate</t>
  </si>
  <si>
    <t>binfire online project management collaboration application help team plan coordinate track manage project offer range feature including work breakdown structure task methodology burndown chart milestone tagg</t>
  </si>
  <si>
    <t>allmax software llc company specializes operation maintenance data management software offer range software solution including antero cmms operator wastewater operator water synexus pretreatment software thes</t>
  </si>
  <si>
    <t>hutwork leading platform allows easily create stunning roadmaps anyone understand trusted team around world plan create present together hutwork leading platform allows easily create stunning road</t>
  </si>
  <si>
    <t>epac software technology provides computerized maintenance management system cmms enterprise asset management eam service software product designed maintenance professional extensive experience manufacturing faciliti</t>
  </si>
  <si>
    <t>open financial technology openmoney asia first neobanking platform smes startup offer connected banking platform simplifies business payment cash flow management open user connect bank account</t>
  </si>
  <si>
    <t>shareholder accounting software i software shareholder accounting software providing complete stock transfer dividend reinvestment corporate action processing proxy service integrated environment i software dedicated providing q</t>
  </si>
  <si>
    <t>dioratiki solution leading provider business accounting software solution focus delivering best product service dioratiki offer comprehensive suite software solution cater need business</t>
  </si>
  <si>
    <t>edeltapro fintech company specialized developing computer simulation backtesting software trading automation tool option trader offer dedicated option trading platform unlimited commissionfree trading platform</t>
  </si>
  <si>
    <t>web builder wysiwyg whatyouseeiswhatyouget program used create web page program generates html tag point click desired function create web page without learning html</t>
  </si>
  <si>
    <t>enterproj provides cloud based software service provides business better visbility allowing improved efficiency profitability</t>
  </si>
  <si>
    <t>foreign invoice planning made simple like fluenccys innovative software help plan international invoice saving reduce fx loss boost profitability</t>
  </si>
  <si>
    <t>facturaai account payable automation management software help multilocation multientity business reduce cost save time optimize process facturaai multiunit business location easily automate</t>
  </si>
  <si>
    <t>titi protocol decentralized finance platform offer multiasset reserve stablecoin based elastic algorithm automated market maker amm technology</t>
  </si>
  <si>
    <t>ecom software microsoft certified gold partner provides cloud digital transformation solution year experience digital transformation project delivery ecom help business digitizing process implementing highly</t>
  </si>
  <si>
    <t>rostan technology one leading oracle cloud partner offer digital transformation consulting service training specialize oracle cloud implementation eb fusion apex development provide functional tech</t>
  </si>
  <si>
    <t>payorcrm account receivable collection management software help business get paid faster integrates major accounting software quickbooks online quickbooks desktop well netsuite payorcrm customer c</t>
  </si>
  <si>
    <t>esm solution company provides spend management solution education nonprofit organization offer dynamic procurement solution powered community insight help build manage evolve procurement ecosystem goal</t>
  </si>
  <si>
    <t>ybanq fintech platform provides bb collection payouts reconciliation service help business including standalone company marketplace retail lender pp invoice discounting platform simplify collection rec</t>
  </si>
  <si>
    <t>cama software llc company provides affordable fully integrated quality management software called qcbd software designed specifically manufacturing company help manage quality system data allows company</t>
  </si>
  <si>
    <t>dokka aipowered accounting automation software speed invoice processing automates collection archiving invoice centralizes automates ap journal entry provides way matching offer effortless integration onb</t>
  </si>
  <si>
    <t>multiicon product based company rajkot gujarat india strive build innovative product field financial technology education security brand promotion reputation unmatched creativity innovation</t>
  </si>
  <si>
    <t>increase global developer software cloud apps extend reach impact microsoft dynamic ax microsoft dynamic nav offer innovative easy use software solution built within microsoft dynamic enviro</t>
  </si>
  <si>
    <t>kanbanchi task project management app google workspace online project management task management collaboration software offer kanban board gantt chart time tracker kanbanchi team manage project</t>
  </si>
  <si>
    <t>sylob software company specializes providing erp solution small mediumsized industrial company offer range erp software including sylob sylob designed meet need industrial decisionmake</t>
  </si>
  <si>
    <t>olapsoft olap olapsoft olapsoft olapsoft erp crm saas</t>
  </si>
  <si>
    <t>managing crypto trade tax hussle get crypto tax simplified manage cryptocurrency sale purchase one place binocs best crypto tax management app india</t>
  </si>
  <si>
    <t>tango aml money transfer regulatory compliance software money service business msb system keep msb compliant law regulation financial supervisory authority license hold designed</t>
  </si>
  <si>
    <t>portabella privacyfriendly project management company specializes software development</t>
  </si>
  <si>
    <t>say good bye expensive task management tool procezo free life digital workspace</t>
  </si>
  <si>
    <t>auditzio safety management app improves health wellbeing safety throughout business powerful online safety management system ensures compliance health safety legislation every area business auditz</t>
  </si>
  <si>
    <t>delving rd online apfc panel manufacturer power saver provide online apfc panel power factor controller offer energy conservation optimization business industry additionally delving rd erp software</t>
  </si>
  <si>
    <t>herschel erp free simple way control inventory warehouse purchasing sale kitting manufacturing user counting herschel solid proven solution easy use software driven user pri</t>
  </si>
  <si>
    <t>senta cloudbased practice management software accountant bookkeeper offer range tool including crm task automation workflow document management easytoconfigure crm powerful workflow capability integrati</t>
  </si>
  <si>
    <t>tellennium expense management lifecycle management wireless mobile management firm focused enterprise market tellennium provides enterprise technology management wireless mobile management service telecom expense management staf</t>
  </si>
  <si>
    <t>priority project management software team priority matrix help manager prioritize focus easy use project priority management software best functionality support try free priority matrix multiplatform tool tha</t>
  </si>
  <si>
    <t>registria company empowers top durable product brand deliver exceptional ownership experience product owner provide solution service activate every aspect customer journey first impression</t>
  </si>
  <si>
    <t>capium online accounting practice management software tailored specifically accounting practice capium meet daily requirement bookkeeping payroll account production well allowing stay control practice</t>
  </si>
  <si>
    <t>expensys ukbased expense software provider offer easytouse tax intelligent business expense management software serve customer world provide configurable option box competitor expe</t>
  </si>
  <si>
    <t>sfg leading technology solution company offer innovative technology fulfillment solution using flexoms provide customized service ecommerce subscription medium membership marketplace service include order manag</t>
  </si>
  <si>
    <t>visor company provides collaborative spreadsheet platform unifies three crucial capability one product flexibility evolve need builtin twoway integration realtime collaboration feature</t>
  </si>
  <si>
    <t>software business system sb leading provider cloud financial management software accounting system core financials include general ledger account payable account receivable cash management budgeting planning softwa</t>
  </si>
  <si>
    <t>cerricom provides enterprise project work management solution improve project workflow align team towards common goal offer complete set processdriven deviceagnostic tool tailored meet different team requirem</t>
  </si>
  <si>
    <t>hds group company provides solution digitizing sharing archiving processing supplier invoice offer document management solution digitizing sharing archiving processing supplier invoice well docum</t>
  </si>
  <si>
    <t>donedone task bug issue tracker software combine customer support project management bug tracking one tool help business manage project support customer providing simple task tracker shared</t>
  </si>
  <si>
    <t>bento business company offer business spending management solution expense including bento business prepaid debit mastercard spending control</t>
  </si>
  <si>
    <t>bdtravel brings realtime digital empathy personalization predictive insight way consumer purchase travel product</t>
  </si>
  <si>
    <t>aliant payment fintech provider payment product traditional digital currency payment offer innovative costeffective payment processing solution business size product include credit card processi</t>
  </si>
  <si>
    <t>outseta allinone membership software provides founder tool monetize grow saas membership business outseta founder integrate without code accept payment track prospect customer set cam</t>
  </si>
  <si>
    <t>ordinal software french software publisher specializing me manufacturing execution system scada supervisory control data acquisition solution since company delivering integrated modular software help</t>
  </si>
  <si>
    <t>yeymo community product discovery platform startup founder creator supporter mission empower founder creator inspire everyday people turn idea reality offer range service including sof</t>
  </si>
  <si>
    <t>powerful low cost manufacturing software mfg operation engineering management documentation control erpmrp software using m access</t>
  </si>
  <si>
    <t>eworkorders cloudbased cmmseam company provides maintenance asset management solution highestrated cmms software help reduce cost automate maintenance operation improve workflow efficiency software</t>
  </si>
  <si>
    <t>dba software inc leading provider manufacturing software solution small business since helping small business stay competitive boost shop throughput demanddriven mrp system software p</t>
  </si>
  <si>
    <t>misys manufacturing software development company specializes providing manufacturing software solution small mediumsized manufacturer software integrates seamlessly popular accounting software intuit quickbook</t>
  </si>
  <si>
    <t>borrowell canadian fintech lender offer fast fair friendly personal loan give equifax credit score free online platform accepts application canadian good credit score want better alternative high</t>
  </si>
  <si>
    <t>eqvista cap table integrated system help minimize cost automation accounting sharing compliance tool built system cloud based equity management system login device share yo</t>
  </si>
  <si>
    <t>ziclope develops billing management software small business selfemployed individual software easy use compatible window mac o io android offer billing program smes selfemployed individual</t>
  </si>
  <si>
    <t>ipaidthat allinone solution accounting financial management goal simplify accounting process startup small business automating collection invoice expense receipt well enabling gen</t>
  </si>
  <si>
    <t>cloud coach secure scalable solution built salesforce helping organization deliver successful project shape size cloud coach includes full suite project management capability project planning execution c</t>
  </si>
  <si>
    <t>moneypex best accounting software uk create free unlimited invoice track expense scan document submit vat return day freetrial</t>
  </si>
  <si>
    <t>spence software provides ehs management software dedicated support help manage aspect workplace safety hr performance one pioneer safety software firm spence delivers solution result year</t>
  </si>
  <si>
    <t>workotter cloudbased project portfolio resource management ppm solution designed help organization reach full potential providing integrated resource management workflow project planning capability workotter</t>
  </si>
  <si>
    <t>tjps software inc computer software company based canada</t>
  </si>
  <si>
    <t>levantare technology pvt ltd information technology service company based chennai tamil nadu india</t>
  </si>
  <si>
    <t>work management software help agency consultancy streamline project simplify quoting automate billing optimize utilization scoro end end work management solution allows professional creative service control</t>
  </si>
  <si>
    <t>teamfocus project team management company provides webbased task management solution task management system utilizes customizable workflow ensure task move predefined series step teamfocus user collabor</t>
  </si>
  <si>
    <t>billte company digitizes entire billing process business allowing manage working capital focus core business billte company send invoice via sm email whatsapp customer receiv</t>
  </si>
  <si>
    <t>credit clear limited advanced online account receivable management company provide customer intelligence payment platform help business drive smarter faster innovative financial outcome platform allows bus</t>
  </si>
  <si>
    <t>ic project universal system created project management comprehensive time intuitive one product business ic project offer range feature including project management employee activity monitoring</t>
  </si>
  <si>
    <t>qvalia platform business finance department procurement improve data management automate process get realtime insight qvalia finance team get full suite cloudbased automation tool manage daily tasksinvoi</t>
  </si>
  <si>
    <t>factoryfour manufacturing execution system me help company scale production allows user capacity plan prioritize monitor production order enforce process adherence handle production incident optimize product</t>
  </si>
  <si>
    <t>provade inc certified woman business enterprise wbe minority business enterprise mbe based milwaukee develop vms application platform help business implement procurement program manage global workforce spend</t>
  </si>
  <si>
    <t>continuous improvementits integral part lean manufacturing thrives downtime tracking system immediately begin tracking machine downtime define reason nearly device shop floor cloudbased automated downtime tracking analysis software plug play hardware monitor heartbeat output manufacturing line provide realtime equipment performance tracking track line efficiency well cause length frequency downtime event use builtin report see biggest source downtime real time hardware easy install operator friendly budget friendly source advanced data seeing cause downtime event first step thrives unique algorithm calculates impact uptime production downtime event would fixed prioritize equipment maintenance equipment purchase action step expected result thrive provides insight need make true datadriven decision thrive able measure efficiency real time know biggest source downtime identify poor performing equipment print performance snapshot anytime review historical performance planned downtime know whether line running efficiently theyre performing exactly reduce production downtime</t>
  </si>
  <si>
    <t>numeric company specializes automating accounting process offer modern platform accounting data operation software development service help company streamline monthend close automate workflow genus</t>
  </si>
  <si>
    <t>arc financial service manager manage grow financial service business one easy use application vision audacious dream begin end mind heart dna everything vision</t>
  </si>
  <si>
    <t>manage vendor supplier activity organization online webbased tool vendor management software vendora</t>
  </si>
  <si>
    <t>emod construction safety app complete construction safety application developed experienced professional help team apply safety best practice across even complex project app offer range feature including safety onboarding jo</t>
  </si>
  <si>
    <t>activated mobile solution llc provides userfriendly customizable software solution business size skill level mission provide wealth unique creative mobilized data solution deliver unparalleled result business size forging long lasting relationship client personal level aim exceed high expectation arrive highest standard customer service ultimately customer satisfaction</t>
  </si>
  <si>
    <t>cognito limited software company specializes accounting erp software mac window cloud flagship product moneyworks offer powerful flexible solution small business affordable price option</t>
  </si>
  <si>
    <t>upstock company provides rsubased equity plan business size platform offer realtime tracking insight empowering founder team member align achieve grow trusted top vc firm upstock revo</t>
  </si>
  <si>
    <t>jamis software leading provider comprehensive costeffective solution government contractor focus dcaa compliance jamis offer fully integrated easytouse modern erp solution help government contractor track</t>
  </si>
  <si>
    <t>interal company specializes computerized maintenance management software cmms production management software offer flexible tool increase productivity maintenance production procurement inventory management int</t>
  </si>
  <si>
    <t>enovatio company specializes creating project management system workflow system innovative application aid business operation process offer range product including enovatio workflow electronic document c</t>
  </si>
  <si>
    <t>addonsoftware company provides customizable erp business solution core set accounting distribution manufacturing payroll building block providing platform independent application building block developm</t>
  </si>
  <si>
    <t>oxand international consulting solution provider specializing predictive management sustainable optimization performance real estate asset infrastructure year expertise asset management oxand help clie</t>
  </si>
  <si>
    <t>aegis software enables industrial manufacturing excellence improving control visibility adaptable me system built iiot backbone industry leading software enhanced speed control visibility manufacturing operation</t>
  </si>
  <si>
    <t>quire project management software help remote team plan collaborate achieve goal collaborative task management tool allows user break goal hierarchical list making easier organize prioriti</t>
  </si>
  <si>
    <t>profitkeeper company provides franchise system standardized financial reporting simplified accounting worldclass benchmarking analytics cloudbased solution allows franchisors franchisees access better informati</t>
  </si>
  <si>
    <t>rla specializes software wholesale distributor manufacturer thats staff experienced consultant quickly know business inside client used software long year kind return investment possible well constantly improve product benefit business pressing need simply ask u make change dont throw software replace new expensive software enhance area need leave rest software alone expensive purchase disruption retraining staff business replacing accounting software every year afford typical client u around year could gone anywhere else time chose stay rla</t>
  </si>
  <si>
    <t>unify key business operation single easytouse webbased business management system orderstream pro designed special feature promotional product industry</t>
  </si>
  <si>
    <t>vatpay allinone project billing software provides service timesheet management project management invoicing account receivable expense management accounting designed small business owner bb business</t>
  </si>
  <si>
    <t>rosyboa neurosciencebased collaboration solution make teamwork easier visual tool requires prior training start using making suitable sort project rosyboa keep information exchange organized chronolog</t>
  </si>
  <si>
    <t>kubra provides customer experience management solution help company engage customer multiple channel suite service includes customer communication management ccm solution ondemand payment ebilling platform</t>
  </si>
  <si>
    <t>b b vision specializes implementing edi solution sage ma ma edi solution provider solely work sage ma allowing tailored edi solution unlike others b b vision provides premier edi</t>
  </si>
  <si>
    <t>accountancymanager cloud practice management software accountant bookkeeper offer webbased client management onboarding automation software software designed help accountant bookkeeper manage client</t>
  </si>
  <si>
    <t>qia company provides comprehensive dependable quality management software qi offer complete quality environmental safety consulting auditing training service help organization develop management system complia</t>
  </si>
  <si>
    <t>techworks accounting software provider cooperative lending provident fund client philippine</t>
  </si>
  <si>
    <t>merco software intelligence integrated webbased business management suite offer range software solution including project management erp crm bi ecommerce merco manager staff capability manage contr</t>
  </si>
  <si>
    <t>internetworx system inc company provides shopworx erp software manufacturing software service consulting recently announced certification ibms puresystems expert integrated system offer rapid implementat</t>
  </si>
  <si>
    <t>buxfer online money management software help user track income expense saving investment offer feature expense tracking budgeting bill reminder forecasting buxfer user see bank ac</t>
  </si>
  <si>
    <t>softnice leading software development consulting company specializes digital transformation service root established softnice become one fastestgrowing technology consulting staffing service provider</t>
  </si>
  <si>
    <t>verdant web technology company specializes creating webbased ehs environmental health safety management software multifacility organization goal help organization become paperless gain uniformity</t>
  </si>
  <si>
    <t>qudos software company provides ims management system software consultancy iso quality iso oh iso environment iso information security</t>
  </si>
  <si>
    <t>vitech system company specializes system engineering modelbased system engineering mbse provide software training service help organization improve system proficiency flagship product genesys</t>
  </si>
  <si>
    <t>nmetric company provides manufacturing scheduling production task management software patented nmetric scheduling software smart job technology allow organization schedule effectively realistically even comple</t>
  </si>
  <si>
    <t>pd trak project portfolio management software offer costeffective solution company seeking optimize project portfolio management success support stage gate process methodology easily scaled simpl</t>
  </si>
  <si>
    <t>invoice ninja leading free invoicing software small business freelancer invoice ninja easily create email invoice track payment expense time billable task project client platform offer</t>
  </si>
  <si>
    <t>vintara leading provider webbased enterprise process management solution service founded vintara proven track record helping enterprise successfully prepare costeffectively maintain compliance range domestic internationally recognized standard including iso series ohsas standard fda regulation sarbanesoxley act gprafisma grammleachbliley act many others combining innovative technology training consulting service brand iso iso iso oh sigma deliver solution help enterprise manage range key business process setting path continual improvement vintara application serf general ledger rolling process across disparate vertical horizontal user group enabling enhanced enterprisewide communication complete visibility process management system combine technology people implementation process deliver solution provide complete management system automation connection three element ensures company able franchise key process process everywhere headquartered oakland california vintara provides solution service customer come variety industry diverse range need every case vintara created solution meet exceed growing business need</t>
  </si>
  <si>
    <t>lark collaboration tool designed improve team productivity providing chat email video conferencing calendar doc together one place</t>
  </si>
  <si>
    <t>carillon erp accounting solution mid large sized company carillon feature fully integrated crm document imaging unmatched functionality carillon erp fully integrated erpaccounting customer relationship management crm</t>
  </si>
  <si>
    <t>orbisoft software company providing task job project management solution since flagship product task manager first released since evolved new feature enhancement orbisofts softwar</t>
  </si>
  <si>
    <t>idaciti social bi platform provides quick simple access global public company financial data idaciti user easily analyze visualize financial data turning complex document actionable insight within second p</t>
  </si>
  <si>
    <t>software und service fr die energie und wasserwirtschaft die sivag ist ein zukunftsorientiertes itsoftware und beratungshaus da lsungen fr alle marktrollen der energie und wasserwirtschaft anbietet ihr softwarestandard kvasy steht fr prozes</t>
  </si>
  <si>
    <t>expensepoint online employee expense report solution provided globalpoint technology incorporated globalpoint technology providing automated expense report software since maintains excellent global client relationship</t>
  </si>
  <si>
    <t>pssscom company specializes providing accounting time project management software architect engineer year experience ae industry year software development pssscom deep</t>
  </si>
  <si>
    <t>blubil online system managing income expense designed specifically small medium business</t>
  </si>
  <si>
    <t>saasu online accounting software designed made australia small business offer range feature including bank feed invoicing expense cashflow management inventory management single touch payroll software</t>
  </si>
  <si>
    <t>karminn offer range management system solution using powerful cloudbased software ezypro suite karminn ezypro iso transition software compliance integrated standard covering activity internal auditing incident management documentation action tracking meeting management calibration compliance tracking employee training record work order lite inspection karminn ezypro healthcare hospital quality management system hqms software support compliance requirement national accreditation board nabh hospital health care provider joint commission international jci special edition suite since inception karminn quietly confident apart standard compliance model result significant productivity gain customer redefine role management system audit tune emerging digital era cloud mobile technology become powerful mean identifying strength quickly addressing weakness karminns ezypro system put power back belongs customer hand management system deliver improvement initiative continuous basis customer empowered take immediate remedial action improvement area identified gain longterm advantage process improvement data digitization searchable data archive industry benchmark referencing ongoing performance</t>
  </si>
  <si>
    <t>oeesystems international also known oee people company specializes helping manufacturing company improve productivity performance offer software solution called performoee smart factory oee softwar</t>
  </si>
  <si>
    <t>phoenix biz solution bespoke software web development company based cardiff wale product service help make life easier allowing focus growth business offer service bespoke erp system</t>
  </si>
  <si>
    <t>fibre tool building future intelligence help team size organize continuous collaborative foresight fibre collect signal make sense future topic build trend radar software soluti</t>
  </si>
  <si>
    <t>project risk analysis software project risk management software riskyproject project risk analysis software project risk management software suite riskyproject intaver institute riskyproject includes monte carlo schedule risk analysis risk</t>
  </si>
  <si>
    <t>infoboard digital planning board software make work process resource visually manageable calendar whether resource project shift planning infoboard best planning tool industry core product</t>
  </si>
  <si>
    <t>flexiwage groundbreaking solution empowers worker take control income budget according need flexiwage employee build payday around life life around payday company seamless mobile</t>
  </si>
  <si>
    <t>inxsql software company founded provides complete distribution erp system wholesaler distributor manufacturer software integrates process including accounting warehouse operation inventory management sa</t>
  </si>
  <si>
    <t>hoc company specializes automation technology expertise provide flagship product called epic enterprise platform integrated compliance automated financial intelligence solution hocs expertise allows access</t>
  </si>
  <si>
    <t>swave financial service company help individual save money achieve financial goal offer personal rewarding service make saving enjoyable motivating swave user easily transfer spare cash sav</t>
  </si>
  <si>
    <t>taxcalc leading brand self assessment tax software uk year heritage taxcalc provides fast efficient affordable software accountant business individual software satisfaction award five</t>
  </si>
  <si>
    <t>becos gmbh software development company specializes planning intensive task year experience provide expert advice solution production planning control key performance remuneration system g</t>
  </si>
  <si>
    <t>saas technology vendor distributor resellers iassetcom retain customer reduce churn extend customer lifetime value iassetcom best class saas technology vendor distributor resellers dedicated cloud</t>
  </si>
  <si>
    <t>knight fintech financial technology company provides aienabled treasury management credit assessment solution bank fi offer knight utopia platform help streamline endtoend credit life cycle onboarding</t>
  </si>
  <si>
    <t>antura company supplying organization antura project tool since antura project tool complete solution project portfolio resource management comprehensive userfriendly tool allows</t>
  </si>
  <si>
    <t>scortex company provides advanced quality automation solution visual inspection offer intelligent quality control using deep learning industrial vision qualityintelligence solution help customer automate visual inspec</t>
  </si>
  <si>
    <t>zilicuspm online project management software work great project size complete project management tool everyone team zilicuspm offer feature project planning gantt chart issue tracker risk mana</t>
  </si>
  <si>
    <t>eight bit studio boutique agency based chicago operating uk specializes creating bespoke enterprise software solution product strategy uxd development design develop chicago best mobile apps</t>
  </si>
  <si>
    <t>tapchief platform connecting individual need professional advice expert across domain leverage technology make process discovery seamless provide end end service term scheduling executing phone call</t>
  </si>
  <si>
    <t>node link technology company work global leader project delivery space energy construction aerospace defence platform us peer reviewed technology award winning ai help team access critical pro</t>
  </si>
  <si>
    <t>dhtmlx web development company specializing javascripthtml ui library framework offer comprehensive solution building rich web apps including powerful datagrid navigation control layout system window thei</t>
  </si>
  <si>
    <t>axisfirst business solution axisfirst software smes learn business provide integrated managed technology solution expert consultancy support system axis adopted trading style axisfirst par</t>
  </si>
  <si>
    <t>perfios company offer accurate timely financial statementdata analysis software tool sme lending solution india extract categorize analyze thousand data type real time helping financial institution make</t>
  </si>
  <si>
    <t>bizzin make tracking income side job simple possible stop wrestling clunky tool prepared client accountant</t>
  </si>
  <si>
    <t>billfire company provides suite easy implement intelligent ar automation tool called valet tool help supplier distributor streamline entire invoice cash process valet organization take proactive</t>
  </si>
  <si>
    <t>qualityze inc next generation quality management software company offer innovative quality compliance process management solution provide powerful cloud platform industry best practice allowing organization optimize</t>
  </si>
  <si>
    <t>lumatax software platform help accounting firm business identify mitigate remedy sale tax exposure easily provide cloudbased technology platform powering sale use tax advisory practice cpa firm lumatax</t>
  </si>
  <si>
    <t>petasense industrial iot startup based silicon valley help industrial customer monitor predict machine health using industrial iot machine learning analytics offer endtoend solution including wireless vibration sen</t>
  </si>
  <si>
    <t>renu electronics pvt ltd iso iso certified factory automation product manufacturing company offer lowcost quality solution various factory automation application renu electronics major strength produc</t>
  </si>
  <si>
    <t>weclapp leading cloudbased provider crm erp software designed small mediumsized business fully integrated system used easily manage customer project invoice order article ticket much</t>
  </si>
  <si>
    <t>tripletex webbased complete financial system project tool time tracking crm tripletex whollyowned norwegian company customer several part world company started launch webbase</t>
  </si>
  <si>
    <t>statdash cloudbased status tracking dashboard team viewer allows easily track progress project task provides simple intuitive way check team progress multiple task without need com</t>
  </si>
  <si>
    <t>software publisher ict solution integrator sme luxembourg belgium g sys g syscreator kolibrys em software suiterun business one centralized management tool erp crm scm project scmluxembourg greater regio</t>
  </si>
  <si>
    <t>base inc provides web service creating online shop online payment service shopping service mission provide everyone opportunity transform power value live freely offer web service call</t>
  </si>
  <si>
    <t>goalton task management project management todo list gtd goal management mind map outliner workflow ganth chart project list brainstorming meeting school note</t>
  </si>
  <si>
    <t>templarket marketplace custommade business template startup consultant business owner download financial model template pitch deck template business plan template</t>
  </si>
  <si>
    <t>safety life occupational health safety consulting oh software company based brisbane safety life team maintain range qualification field occupational health safety ergonomics risk management audit</t>
  </si>
  <si>
    <t>headlight ai company provides smart assessment digitisation tool critical underground infrastructure specialize accurately locating inspecting tunnel sewer culvert utility transport construction</t>
  </si>
  <si>
    <t>fleet management consulting firm fleet analytics telematics mercury independent fleet management consulting firm unbiased expertise fleet predictive analytics government fleet fleet telematics mercury associate provides consulting resear</t>
  </si>
  <si>
    <t>simplicity collection software specializes providing collection agency judgment recovery professional collection attorney easytouse costeffective solution running business unlimited user case client</t>
  </si>
  <si>
    <t>chargebacks original chargeback management company solution prevent chargebacks happen fight chargebacks aim help business win back lost revenue providing representment strategy chargebac</t>
  </si>
  <si>
    <t>bumped platform give bank brand business ability reward customer fractional share stock suite product help business reward customer stock build stronger relationshipsfrom retailer</t>
  </si>
  <si>
    <t>todovu task management time tracking billing platform designed help team freelancer manage task client inhouse project</t>
  </si>
  <si>
    <t>proteus business solution leading provider business software offering paperless online accounting erp crm ecommerce solution realtime webbased data solution proteus help business manage key operation</t>
  </si>
  <si>
    <t>inpensa saas technology advisory service company provides digital business case management platform platform help corporate executive make better investment strategic planning roi analysis benefit realization</t>
  </si>
  <si>
    <t>progress management software connection online accelerate business reach corporate goal connection online progress management platform support management strategy project employee engagement connection online</t>
  </si>
  <si>
    <t>complynet auto dealer compliance platform state national association endorsement one stop shop dealership compliance end end compliance solution exclusively auto dealer able platform unlocks dealer</t>
  </si>
  <si>
    <t>solidtrustpay one world used online payment system offer professional friendly live support payment option customer around globe solidtrustpay provides financial service online credit card processing</t>
  </si>
  <si>
    <t>bubble plan software company provides project management planning tool offer online platform creating tracking project schedule well managing team client proprietary web application designed cr</t>
  </si>
  <si>
    <t>enkash asia st smartest spend management platform business offer service account payable account receivable expense management corporate card employee reward channel incentive automation solution enka</t>
  </si>
  <si>
    <t>teckraft infosolutions leading service company core competency software service system integration infrastructure management application development skill unrivalled offer extensive application support</t>
  </si>
  <si>
    <t>lisam system global provider environmental health safety ehs compliance management software solution service offer ehs esg solution simplify compliance sustainability process global business softwar</t>
  </si>
  <si>
    <t>digital matter leading global developer low power gps iot hardware asset tracking management application engineered outperform offer versatile range lpwan asset tracking hardware largest portfolio integrati</t>
  </si>
  <si>
    <t>cloudbilling high growth dutch technology software company provides billing business intelligence solution managed service provider offer powerful flexible saas application automate complex billing construction co</t>
  </si>
  <si>
    <t>discover hybrid project portfolio management tool powerful project get trial version</t>
  </si>
  <si>
    <t>billmax software company specializes providing solution running isp business software designed manage every task customer life cycle improve customer service reduce cost administrative overhead</t>
  </si>
  <si>
    <t>cloudbooks webbased small business billing invoicing software help track time manage expense send estimate track time send professional invoice online service include online invoicing oneclick time tracking online</t>
  </si>
  <si>
    <t>grit czech company operating market since specialize edi electronic invoicing warehouse system goal help company automate flow document good money modern cloud tool b</t>
  </si>
  <si>
    <t>moe mobile organizer entrepreneur provides tool feature help manage grow business</t>
  </si>
  <si>
    <t>versa cloud erp erp software provides affordable cloud solution simplifies business operation management one integrated dashboard powerful modern allinone cloud erp software created fastgrowing inventoryh</t>
  </si>
  <si>
    <t>chemscape safety technology provides innovative chemical safety software online sd management system business develop chemical management technology keep customer compliant build culture health safety</t>
  </si>
  <si>
    <t>cloudfactoryworx endtoend managed webbased enterprise solution offering realtime advanced manufacturing application manufacturing efficiency quality continuous improvement supply chain field service quality management solution allow organization streamline cost reduction manhours operation comply standardize industrystandard methodology meet regulatory customer requirement solution endtoend managed delivered highly scalable certified secure onnetwork availability cloudplatforms solution supported growing network global partner consultant work client achieve maximum return investment matter size operation</t>
  </si>
  <si>
    <t>sansoft infotech leading provider erp crm pbx ivr call center setup solution also offer erp training accounting inventory software internship web designing hosting service expertise lie developing</t>
  </si>
  <si>
    <t>inveezycom free send reoccuring invoice stripe paypal get paid credit card today</t>
  </si>
  <si>
    <t>costtracker er et skybasert innkjpsordresystem effektivt samarbeid innad grupper eller p tvers av organisasjonen brukerne vil oppleve de sparer tid oppnr bedre kostnadskontroll og har full sporbarhet historiske kjp og budsjetter brukerne fr total kontroll innkjp og kostnader fr fakturaen er mottatt noe som er sentralt oppn besparelser og budsjettkontroll systemet er svrt brukervennlig og har en lav terskel implementere det er ingen behov konsulenter til oppsett og det eneste du trenger er tilgang p nett og en nettleser costtracker kan brukes p bde pc mac nettbrett eller mobil bakgrunn grnderne bak selskapet har lang fartstid innen konomistyring controlling og ledelse flere ulike bransjer felles erfaring var mange selskaper benytter excel eller word til lage innkjpsordre med alle begrensningene det medfrer samtidig har mange ansatte behov informasjonen fra innkjp bde konomistyring bedriften progresjon prosjekter og ikke minst sitte frersetet nr man gjr nye innkjp p en profesjonell mte videre var erfaringen systemene som fantes markedet var store kompliserte og kostbare komme gang med costtracker ble derfor utviklet som et skybasert system samhandling internt bedriften hvor enkelhet brukeren har sttt fokus mlet har vrt levere et system som krever null oppstartskostnader null opplring hvor bedriften er gang p kort tid hvem er costtracker costtracker passer bde sm og store virksomheter uavhengig av bransje ettersom systemet er skybasert er det lett ta bruk og passer godt selskaper med flere lokasjoner eller folk p farten costtracker er basert p ny teknologi og har responsivt design optimalisert bde web og mobil costtracker er utviklet og driftes av tt innovation</t>
  </si>
  <si>
    <t>workplaceaware company provides report management system employee report near miss incident safety hazard facility maintenance operation issue real time system work io android device well</t>
  </si>
  <si>
    <t>brainchild pid controller paperless recorder manufacturer based taiwan established brainchild iso certified manufacturer provides range product including pid controller paperless recorder touch panel hmi</t>
  </si>
  <si>
    <t>web financial data lake manage web finance enterprisegrade product api built finance team serving whole organization</t>
  </si>
  <si>
    <t>calibration management software procal cmms prime procal system provides calibration management software cmms solution calibration maintenance validation prime technology inc industry leader calibration management solut</t>
  </si>
  <si>
    <t>gsthero online gst return filing eway bill generation software provide range service including online gst return filing gstr ab reconciliation software e invoice software e way bill automation software objec</t>
  </si>
  <si>
    <t>proalpha leading provider erp software small mediumsized business manufacturing trading sector year experience proalpha offer powerful scalable erp solution manages process along v</t>
  </si>
  <si>
    <t>preceden webbased timeline maker project planning tool allows user generate timeline using ai scratch making perfect various purpose project plan school assignment fiction writing legal matter</t>
  </si>
  <si>
    <t>proven platform provides software venture capital firm help vc firm make vendor selection easy portfolio company creating community trusted company proven independent platform vendor pay play</t>
  </si>
  <si>
    <t>online invoicing accounting designed small business</t>
  </si>
  <si>
    <t>myteamconnector enterprise degree business solution aim integrate value chain connect stakeholder across company supplier customer software solution provide fast realtime multidevice access</t>
  </si>
  <si>
    <t>smartspanner online maintenance management software application cmms maintenance professional industry company size use smartspanner cmms manage maintenance compliance hotel theme park manufacturing</t>
  </si>
  <si>
    <t>xtuple leading provider cloudbased erp solution designed specifically manufacturer erp software help manufacturing inventorycentric company use software tool grow business offer innovative integration erp</t>
  </si>
  <si>
    <t>quality management software qms eqms isolocity discover easiest way manage compliance isolocitys automated quality management software one qms solution help company digitally transform quality compliance ad</t>
  </si>
  <si>
    <t>greatland rapidly growing company employee owner focused building position leading provider w reporting solution business unique culture built teamwork integrity unwavering</t>
  </si>
  <si>
    <t>online project management software tiemchart online project management software tiemchart professional project management software online gantt chart manage time task resource get started pm tiemchart</t>
  </si>
  <si>
    <t>acteamo webbased business platform efficient teamwork provides secure work management collaboration platform hosted high secure swiss cloud acteamo simplifies work one place work done together</t>
  </si>
  <si>
    <t>orderino online software help organize work customer order efficiently spend le time gain insight using builtin analytics tool orderino organize sale flow receiving order customer</t>
  </si>
  <si>
    <t>extremeplanner agile project management issue tracking distributed software team</t>
  </si>
  <si>
    <t>livayo small business management software help business owner better organize work grow business automated daily checklist routinizes daily task reliable success livayo never forgets always ensures</t>
  </si>
  <si>
    <t>moon technolabs top mobile app software development company usa across globe several year experience developing website mobile game client worldwide specialize io app development android</t>
  </si>
  <si>
    <t>freelancesuite web app managing client project invoicing easy self hosted sleek freelancesuite powerful web based application freelancer designer developer artist easily manage client billing proj</t>
  </si>
  <si>
    <t>track invoice manage project automatically bill customer managing business never easy</t>
  </si>
  <si>
    <t>invoice software mac pc designed make life easier feature like custom invoice template estimate download try sleek bill free</t>
  </si>
  <si>
    <t>avnovo payment platform help business modernize payment collection resolving struggle around digitizing payment service offer smart simplified streamlined business payment payment method match customer need</t>
  </si>
  <si>
    <t>asprova inc leading provider advanced planning scheduling aps supply chain management scp software solution year experience manufacturing industry asprova offer worldclass production planning schedu</t>
  </si>
  <si>
    <t>hal system company offer configurable asset management software affordable cost provide solution warehouse management inventory control device id tracking hal traxx inventory system barcoding tracking</t>
  </si>
  <si>
    <t>offered continuous upgrade path full data migration cross evolving platform employ dedicated software development team decade programming business management experience business manager business management financial management</t>
  </si>
  <si>
    <t>transbit technology software pvt limited leading provider record management application specializing record management mega engineering project energy resource industrial infrastructure infrastructure industry applica</t>
  </si>
  <si>
    <t>activedocs document automation specialist provides software assembly storage production compliant document year experience help organization create accurate efficient document communication</t>
  </si>
  <si>
    <t>legal o generative ai app enables house team deliver knowledge expertise demand throughout organisation support empowering gc automate manual work focus strategic needle moving work free time</t>
  </si>
  <si>
    <t>minisoft worldwide leader developing delivering form label generation transactional email crm solution minisoft also produce connectivity middleware tool legacy business system ibm iseries hewlett packard</t>
  </si>
  <si>
    <t>transform practice documate toolkit gather data automate document create robust clientfacing legal application unlimited customer support documate team</t>
  </si>
  <si>
    <t>desktop cloud based software incorporate organize ontario canada corporation prepare maintain annual shareholder director officer minute resolution corporate record limited company intelligent drafting share provision</t>
  </si>
  <si>
    <t>inkit leading document generation platform dgp inkit empowers organization securely generate distribute document utilizing inkits docgen platform customer gain unprecedented visibility control document generatio</t>
  </si>
  <si>
    <t>brandquantum south african software company provides cloudbased software solution help organization overcome critical brand implementation challenge achieve brand consistency innovative secure solution including brando</t>
  </si>
  <si>
    <t>qryptal company help organization make issued electronic paper document instantly verifiable third party provide solution document authentication using encrypted qr code technology work printed</t>
  </si>
  <si>
    <t>docxpresso software package greatly simplifies generation dynamical document web server help docxpresso able generate beautiful pdf word odt open document format rtf business report generic</t>
  </si>
  <si>
    <t>alto imaging technology software development company specializes providing innovative solution image processing analysis focus advanced algorithm cuttingedge technology offer range product service</t>
  </si>
  <si>
    <t>pro marketing wizard present toolbox innovative capability streamlined professionally designed process promarketing wizard solution developed top marketing professional well acquainted everyday challenge</t>
  </si>
  <si>
    <t>filethis startup help individual go paperless stay organized provide app called filethis automatically collect file tag organizes user online document digital filing cabinet app fetch online statem</t>
  </si>
  <si>
    <t>docmosis fast reliable scalable document generation engine allows software developer business team easily generate pdf word document custom software application docmosis create document template using</t>
  </si>
  <si>
    <t>edocgen document generation software company provides enterprise document automation tool diy document generation software allows business automate creation document various data source crms database ap</t>
  </si>
  <si>
    <t>mission eliminate frustration locating infrastructure documentation believe good system one doesnt need know find hand product si portal place reference information infrastructure si portal focus need staff need document license password contact diagram kb article information network device engineer repository storing system information access engineer customer si portal allows document relate track search information importantly securely share onpremise cloud go wwwsiportalcom try u day nothing frustration loose</t>
  </si>
  <si>
    <t>softrobot software company leverage machine learning create customer user value provide reliable data prediction instantly ensuring fast correct robust workflow product service presented either</t>
  </si>
  <si>
    <t>envisiodevs web mobile application development service provider delivering solution social medium online marketing ecommerce application client across world expertise php based technology open source php pl</t>
  </si>
  <si>
    <t>sanwhole company aim trace root source eliminate false information retain true essence strive expose microsofts plagiarized prototype cut clutch microsofts monopoly goal let</t>
  </si>
  <si>
    <t>since oranus group providing invaluable mobility solution leading enterprise worldwide oranus group chooses best solution challenge including data roaming solution mobility management mobile tailored</t>
  </si>
  <si>
    <t>zapplied bv software development company provides stateoftheart saas enterprise application called zapplied platform platform support knowledge engineering dissemination amplification smart social compliant auditab</t>
  </si>
  <si>
    <t>docpath leading multinational document software provider focused ccm customer communication management spooling specialize optimizing document process offering solution document design generation distribution</t>
  </si>
  <si>
    <t>pdf butler platform allows user easily generate customized branded document directly salesforce pdf butler user create engaging edocs onetoone transactional bulk processing context platform offer dynam</t>
  </si>
  <si>
    <t>daxtra technology world leading specialist high accuracy multilingual job resume parsing semantic search matching recruitment automation daxtra offer competitive edge finding best available talent keeping cost</t>
  </si>
  <si>
    <t>vista solution group fullservice governmentonly software data solution provider founded company delivers integrated document management workflow automation data loss protection tool vista solution group mission</t>
  </si>
  <si>
    <t>loris technology inc developer filenexus document management system provide digital document management solution organization size innovative technology nononsense business approach earned u busin</t>
  </si>
  <si>
    <t>overleaf collaborative writing publishing system make whole process producing academic paper much quicker author publisher two million user worldwide overleaf make science research faster op</t>
  </si>
  <si>
    <t>mindpetal company provides creative innovative solution field service consulting specialize case management formsbased process automation offering specialized solution support federal customer</t>
  </si>
  <si>
    <t>essdocs known ice digital trade solution company provides paperless global trade management solution product service digitize automate accelerate trade posttrade operation finance logistics compliance</t>
  </si>
  <si>
    <t>myworkpapers cloudbased software company specializes providing simple intelligent solution business accountant auditor student cloudfirst paperless working paper enhance accountancy tax audit proce</t>
  </si>
  <si>
    <t>fastduecom online platform offer free suite essential business tool help small business freelancer oneoff user reduce overhead platform provides range feature including avenue z tool box offer variou</t>
  </si>
  <si>
    <t>datalogics inc pdf ebook technology company dedicated providing highest quality software based chicago il support hundred customer worldwide using technology diverse application year</t>
  </si>
  <si>
    <t>paperless html</t>
  </si>
  <si>
    <t>pitchly data enablement platform brings people data content together make work accurate efficient scalable go beyond enterprise data platform helping user leverage data create content platf</t>
  </si>
  <si>
    <t>docsmore cloudbased solution allows user easily securely collect manage report data document transaction docsmore get document following formfillsign docsmore process</t>
  </si>
  <si>
    <t>regulatory environment threat everchanging keeping top make feel control firmguards worldclass governance risk compliance grc sydney based management service put firmly back control</t>
  </si>
  <si>
    <t>alveo leading financial data management saas provider offer solution tracking cleansing distributing exploring financial data cloudbased platform allows quick reliable onboarding data prebuilt adapter</t>
  </si>
  <si>
    <t>based nicosia cyprus regional office united kingdom strategic partner greece brussels ebos technology ltd dedicated providing technologically advanced e business software application addressing customer business</t>
  </si>
  <si>
    <t>cyberone security company provides complete cyber security level effective focused grc technology solution service</t>
  </si>
  <si>
    <t>cube global saas regtech providing world leading regulatory change management regulatory intelligence regulated industry automate capture global regulatory data alert regulatory change pose compliance risk</t>
  </si>
  <si>
    <t>risk watch international global leader risk compliance security assessment solution develop specialized easytouse risk assessment software program used thousand client worldwide software solution cover</t>
  </si>
  <si>
    <t>kyc aml solution conversion provider minute lowcode integration ready go api sdk</t>
  </si>
  <si>
    <t>centrl leading risk compliance technology company provides enterprise grade risk cyber security privacy management platform along solution modern slavery act compliance bank network management operational due dilig</t>
  </si>
  <si>
    <t>namescan risk management platform offer amlctf service around world protect business fraudulent activity reliable kyc solution help firm comply amlctf sanction regulation reduce reputat</t>
  </si>
  <si>
    <t>merlon world automated adverse medium investigation platform aml kyc due diligence use ai hyperautomate adverse medium screening allowing analyst focus faster accurate realtime decisionmaking merlon p</t>
  </si>
  <si>
    <t>innovative system global leader development delivery high performance enterprise data management risk management solution offering include data quality data management aml compliance solution help organizati</t>
  </si>
  <si>
    <t>issuer direct market leader developer cloudbased communication compliance technology provide disclosure management solution shareholder communication platform technology service client financial</t>
  </si>
  <si>
    <t>kyc chain blockchain banking kycaml compliance solution provides allinone workflow solution verify customer identity streamline kyc onboarding process manage entire customer lifecycle partner network cov</t>
  </si>
  <si>
    <t>toppan merrill leading provider regulatory disclosure compliant communication solution offer range service help company distribute content compliant secure flagship product bridge built micr</t>
  </si>
  <si>
    <t>sentinel fenergo company provides datadriven transaction monitoring compliance solution financial institution leveraging machine learning model investigatorcentric approach sentinel empowers compliance officer make co</t>
  </si>
  <si>
    <t>procurence innovative bb software company specializing tactical strategic saas tool procurement quality management compliancehse department awardwinning product meercat help company create transparency</t>
  </si>
  <si>
    <t>ensighten company provides enterprise tag management solution enable business manage website effectively technology also enables next generation data privacy protection</t>
  </si>
  <si>
    <t>sanction scanner aml compliance software provides aml screening transaction monitoring transaction screening adverse medium screening solution make anti money laundering compliance process faster easier cutting edge aml</t>
  </si>
  <si>
    <t>hitrust alliance company specializes information risk management compliance understand importance information privacy security regulatory compliance thirdparty risk management goal safeguard organiz</t>
  </si>
  <si>
    <t>avid aml company provides online regtech software small medium sized company software make aml compliance easy help client streamlined risk management compliance offer targeted effective implementati</t>
  </si>
  <si>
    <t>aml software aml reduces aml compliance cost aml software aml provides end end suite aml compliance tool one platform customer onboarding profiling monitoring reporting business owner compliance profession</t>
  </si>
  <si>
    <t>ascent business technology leading fintech company offering software solution banking finance related industry enabling client thrive taking risk aware decision technology suite saas solution help making b</t>
  </si>
  <si>
    <t>congruity comprehensive solution provider complete enterprise data lifecycle solution keep enterprise data secure healthy agile exposing reliable data set empower business make intelligent decision focus</t>
  </si>
  <si>
    <t>themis next generation governance risk compliance software tool help company accelerate partnership vendor bank fintech themis grc software</t>
  </si>
  <si>
    <t>metricity online bdquo ldquo</t>
  </si>
  <si>
    <t>fermata cloudbased saas softwareasaservice company developing tool automate scale routine process involved investigative workflow automated tool analyze high volume data help solve complex case financial fraud security breach criminal case estate dispute missing person others help client produce faster costefficient result dramatically reduce timetoresolution maximize financial recovery work world premier corporate investigation firm law firm public sector federal agency</t>
  </si>
  <si>
    <t>trustero compliance trust platform us large language model speed simplify path compliance provide solution service enable demonstrable sustainable trustworthiness emerging enterprise trustero ai</t>
  </si>
  <si>
    <t>insight technology company focused delivering cloud based compliance application mid large size corporation insight global leader reconfigurable cloud technology automates compliance business process across</t>
  </si>
  <si>
    <t>identitii platform provides secure data workflow organization allows team partner customer connect collaborate boosting productivity reducing data compliance cost platform enables user control share</t>
  </si>
  <si>
    <t>verafin industry leader financial crime management providing cloudbased software platform fraud detection management bsaaml compliance management high risk customer management information sharing bank credit</t>
  </si>
  <si>
    <t>quick consols financial reporting cloud software focused management reporting group consolidation business unit analysis financial statement key metric measurement automated intercompany elimination ratio analysis</t>
  </si>
  <si>
    <t>visiumkms esg ehs management software provides userfriendly solution quality hse psm operability operational excellence security asset operational integrity team software ensures right action right time</t>
  </si>
  <si>
    <t>tookitaki providing enterprise software solution create sustainable compliance program financial service industry</t>
  </si>
  <si>
    <t>realitycharting company provides apollo root cause analysis software training software rc pro help user construct evidencebased understanding problem leading effective solution accepted entire</t>
  </si>
  <si>
    <t>cimcor leading provider file integrity monitoring solution flagship software product cimtrak help organization monitor protect wide range physical network virtual asset real time advanced file integrity</t>
  </si>
  <si>
    <t>smart oversight robotic process automation management tool anti money laundering aml process tool collect client data using multi channel screening system internet natural language processing algorithm official san</t>
  </si>
  <si>
    <t>notarum modern due diligence workflow tool designed reduce busyworkso focus bigger picture notarum make performing due diligence analysis sharing work team mate easier ever supercharge process goal</t>
  </si>
  <si>
    <t>axiomsl global leader regulatory reporting capital adequacy risk management liquidity compliance data management solution two decade servicing financial institution worldwide office across america europe</t>
  </si>
  <si>
    <t>docutrax company provides professional certificate insurance tracking document tracking management solution help business control risk ensuring high rate compliance insurance requirement service includ</t>
  </si>
  <si>
    <t>vcomply internationally acclaimed awardwinning grc governance risk compliance management software service saas work principle evas entrust verify analyze streamline vcomply tool built simplify</t>
  </si>
  <si>
    <t>auditcomply leading cloudbased governance risk compliance grc management platform auditcomply unites risk assessment control audit offering marketleading enterprise grc solution one roof empower highly regulated organiz</t>
  </si>
  <si>
    <t>riskpro india specialized risk management solution risk consulting company offer service risk management enterprise risk management riskbased internal audit fraud forensic basel ii corporate governance compliance ri</t>
  </si>
  <si>
    <t>zebsoft powerful complete qms grc software platform enables business easily manage compliance iso standard offer complete iso based management system continuous improvement platform also allows business c</t>
  </si>
  <si>
    <t>protiviti global consulting firm delivers deep expertise objective insight tailored approach unparalleled collaboration help leader confidently face future protiviti provides consulting managed solution finance tech</t>
  </si>
  <si>
    <t>penneo digital signing kycaml compliance company revolutionizes way people sign handle document offer solution digital signing document management kyc risk assessment penneo company streamline thei</t>
  </si>
  <si>
    <t>acuity risk management leading provider integrated risk management software saas platform stream offer business clear line sight cyber operational risk enabling informed decisionmaking building resilience acuity</t>
  </si>
  <si>
    <t>flaminem cloud software vendor offering kyc platform unique market thanks focus customer boarding workflow function well innovative user experience allows financial institution reduce complianc</t>
  </si>
  <si>
    <t>securitystudio risk management software company provides tool service secure information organization employee vendor individual platform offer simple attainable approach safety privacy cybe</t>
  </si>
  <si>
    <t>uppsala security company provides decentralized solution cyberspace security offer technology make people feel safe risk management tool cryptocurrency aml regulation compliance cybersecurity flagship pr</t>
  </si>
  <si>
    <t>kompany provides real time access structured official authoritative commercial register data including company filing covering million company jurisdiction customer onboarding kyc anti money laundering aml e</t>
  </si>
  <si>
    <t>espearcom compliance due diligence solution provider offer dynamic software allows company conduct thirdparty due diligence mitigate compliance risk including trade compliance anticorruption antimoney laundering</t>
  </si>
  <si>
    <t>neverfail company provides continuous availability solution advanced intelligent application failover technology offer cloud solution single pane glass saas platform includes secure multitenant</t>
  </si>
  <si>
    <t>coinfirm global leader blockchain analytics regtech digital currency blockchainbased financial ecosystem specialize blockchain aml service fraud investigation offering industry largest blockchain coverag</t>
  </si>
  <si>
    <t>intellewings company provides cutting edge amlcft compliance solution proprietary pep adverse medium database deal finance crime offer easiest amlcft compliance fight money laundering product include g</t>
  </si>
  <si>
    <t>zartech boutique cybersecurity advisory service firm based dallas texas help organization improve cyber security defense reduce business risk meet regulatory compliance need unique grc solution help identify</t>
  </si>
  <si>
    <t>siren searchbased investigative intelligence platform provides comprehensive solution investigating risk threat crime offer leading investigative intelligence platform world largest complex org</t>
  </si>
  <si>
    <t>amiqus ukbased tech good company provides marketleading compliance onboarding platform legal recruitment public sector financial service platform allows organization digitally verify onboard staff cli</t>
  </si>
  <si>
    <t>dixtior portuguese consultancy firm seamlessly combine best two world specialist economics information technology apply full range talent creating perfect solution client ne</t>
  </si>
  <si>
    <t>legalinc c company simplifies small business legal process year experience provide trusted reliable service software automates tedious complicated process saving time effort offer life</t>
  </si>
  <si>
    <t>readinow nocode platform empowers organization transform organizational process improve business performance allinone nocode platform customer create bespoke solution also access module</t>
  </si>
  <si>
    <t>telesoft technology leading global provider cyber security telecom solution offer complete cyber security solution provides full network threat visibility detection telco provider government enterprise world</t>
  </si>
  <si>
    <t>netwitness provides network security monitoring software product commercial government organization internationally offer professional network threat detection cyber security monitoring service accelerate threat detection cy</t>
  </si>
  <si>
    <t>vneuron innovative provider advanced aml compliance software financial institution enterprise solution offer unmatched efficiency robust capability utilizing topnotch machine learning artificial intelligence technologi</t>
  </si>
  <si>
    <t>salv company provides technologypowered solution help bank fintech company detect mitigate financial crime offer advanced aml solution including information sharing transaction monitoring kyc risk scoring</t>
  </si>
  <si>
    <t>mycompliancemanager mycm provides integrated governance risk audit compliance software solution company size help client manage risk audit compliance program integrate seamlessly daily bu</t>
  </si>
  <si>
    <t>stop global leader realtime kyc compliance antifraud technology offer wide range solution support business staying compliant combating fraud growing globally confidence access kyc data</t>
  </si>
  <si>
    <t>icomply industry leading award winning regtech company specializing compliance automation digital finance innovative platform including icomply provide turnkey compliance automation simplifying multijurisdictional requirement</t>
  </si>
  <si>
    <t>independent security evaluator ise cybersecurity consulting firm specializing improving digital asset infrastructure security provide security consulting service help business build secure application conduct se</t>
  </si>
  <si>
    <t>irm global cybersecurity company work defend organization cyber threat founded irm provides visibility control across entire cyber landscape combining two decade consultancy advanced technolo</t>
  </si>
  <si>
    <t>regtank singapore headquartered company provides patent pending compliance saas solution offer onestop compliance solution fintechs helping navigate compliance security risk management challenge effectively regtank</t>
  </si>
  <si>
    <t>wolfpac integrated risk management software platform provides fully integrated suite software expert advisory service user wolfpac help organization address risk real time proactively protect busi</t>
  </si>
  <si>
    <t>ml verify online platform provides anti money laundering aml compliance digital id check document verification service mission leverage technology streamline customer onboarding process enable business</t>
  </si>
  <si>
    <t>comply amlctf regulation worldwide reduce risk involved fraudulent activitiescomply amlctf regulation worldwide reduce risk involved fraudulent activity</t>
  </si>
  <si>
    <t>complyglobal cloudbased global compliance management software empowers business manage risk proactively offer comprehensive solution corporate secretarial compliance financial compliance tax compliance hr payrol</t>
  </si>
  <si>
    <t>dow jones global leader news business intelligence providing trusted journalism data analysis help people make informed decision publish world trusted business news financial information various medium</t>
  </si>
  <si>
    <t>descartes system group global leader providing ondemand softwareasaservice solution logistics intensive business offer range modular solution help customer improve productivity performance security thei</t>
  </si>
  <si>
    <t>aml automation compliance made easy pliance anti money laundering automation modern companiespliance apis help automate aml process pep sanction screening focus core business anti money laund</t>
  </si>
  <si>
    <t>alpha fortress usbased fintech regtech solution provider specializing blockchain software development licensed regulated fintrac offer stateoftheart compliance encryption feature prevent transaction associ</t>
  </si>
  <si>
    <t>compliance management solution enterprise aml blue umbrella leading technology company delivers suite third party compliance management solution cloud based software platform blue umbrella leading provider inn</t>
  </si>
  <si>
    <t>drive revenue reduce cost mitigate risk machine learning</t>
  </si>
  <si>
    <t>trustedagent grc boutique provider governance risk compliance grc management solution highly regulated government commercial organization flagship product trustedagent grc adaptive scalable solution help</t>
  </si>
  <si>
    <t>ultima risk management urm limited dedicated providing high quality cost effective tailored consultancy training area information security business continuity risk management urms mission consultancy training service risk management software assist achieve level information security business continuity commensurate objective culture organisation also meet international standard regulation legislation riskbased pragmatic approach knowledge transfer philosophy urms goal work ensure implementation reflects organisation understood sustainable company formed operating division ultima business solution one uk leading infrastructure solution provider urms team information security risk management business continuity consultant consists skilled practitioner uk extensive implementation experience risk management cornerstone information security business continuity management system since urm developing refining risk assessment methodology process address requirement international standard suite purpose designed risk assessment software product abriska help satisfy requirement iso iso enable make better informed decision information security business continuity measure implement urm highly experienced assisting organisation comply certify iso iso standard assisted organisation achieve maintain standard urm also payment card industry qualified security assessor pci qsa mean certified pci security standard council pci ssc ass organisation compliance pci ds data protection another niche skill experienced consultant advise best comply uk european legislation</t>
  </si>
  <si>
    <t>riskcanvas financial crime software suite provides transaction monitoring case management automated due diligence sar filing wire checking mobile payment fraud behavioral anomaly detection</t>
  </si>
  <si>
    <t>doublecheck software leading grc audit solution software company provide solution activity sox compliance corporate governance risk management policy management audit management software offer powerful featu</t>
  </si>
  <si>
    <t>mcafee american computer security software company delivers complete virus protection internet security service offer worryfree protection privacy identity personal device mcafee provides individual family plan w</t>
  </si>
  <si>
    <t>protecht leader enterprise risk management software service enables organization achieve strategic objective efficient effective agile risk management offer costeffective risk management software</t>
  </si>
  <si>
    <t>maclear premier provider award winning flexible highly configurable grc suite solution maclears founder extensive knowledge experience grc recognized need easy use modular solution creates systematic</t>
  </si>
  <si>
    <t>businessforensics cleversoft group company offer software prevention financial economic crime holistic solution provide financial institution comprehensive customer overview enable efficient datadriven inv</t>
  </si>
  <si>
    <t>mitre corporation notforprofit organization operates research development center sponsored federal government provide scientific research analysis development acquisition system engineering integrati</t>
  </si>
  <si>
    <t>kyc hub endtoend compliance automation platform provides hasslefree kyc process intuitive secure digital kyc solution streamlines compliance allowing organization mitigate risk financial crime reduce cost wi</t>
  </si>
  <si>
    <t>intelligent data onboard monitor business fast</t>
  </si>
  <si>
    <t>globalvision system inc provides enterprisewide compliance risk management solution financial institution offer patriot officer leading regulatory compliance risk management solution financial institution size</t>
  </si>
  <si>
    <t>unitrends company provides allinone enterprise backup continuity solution leverage high availability hardware software engineering cloud economics customerobsessed support offer comprehensive set offering</t>
  </si>
  <si>
    <t>risma system leading cloudbased platform field governance risk management compliance grc provide midsized company integrated solution optimize transform compliance strategy suite easytous</t>
  </si>
  <si>
    <t>mozn market leader enterprise ai software focused language finance intelligence mission empower organization making critical decision worldclass saas product built cuttingedge rd intelligence engine</t>
  </si>
  <si>
    <t>ddiq enables company mitigate risk complete enhanced due diligence make informed decision faster cognitive computing risk discovery</t>
  </si>
  <si>
    <t>contextine empowers business innovate grow limiting risk cloudbased solution provide valuable business intelligence drive corrective measure enhance collaboration amongst team achieve compliance efficiently th</t>
  </si>
  <si>
    <t>jade software company brings new idea life help organization digitally different provide cloud modernization service combine people data software deliver unrivaled customer experience humancentered</t>
  </si>
  <si>
    <t>blockpass company provides kyc service regulated industry offer secure ekyc system seamless onboarding customer service include kyc aml defi exchange blockchains travel rule provision reg</t>
  </si>
  <si>
    <t>sterling check leading provider comprehensive background identity service offer fast accurate compliant background check help company make safer faster hiring decision deep regional expertise local service pro</t>
  </si>
  <si>
    <t>keyp nextgeneration digital identity orchestration platform provides wide range identity solution one line code business easily integrate orchestrate bestinclass identity service identification back</t>
  </si>
  <si>
    <t>bytechek cybersecurity company offer platform build manage cybersecurity program automate evidence collection earn soc report aim make compliance easier valuable company providing personabased</t>
  </si>
  <si>
    <t>preference consent management software compliance design possiblenow enable company enhance personalization ensure compliance increase revenue established service preference management consent management complian</t>
  </si>
  <si>
    <t>cynopsis solution regtech company focus anti money laundering counter terrorism financing saas product designed leading anti money laundering software automates manual process digitise analogue record</t>
  </si>
  <si>
    <t>since intersys provided highly skilled computer technology business consultancy service customer believe solution level care attention detail second none intersys risk management business ar</t>
  </si>
  <si>
    <t>traklight self guided software platform identify capture value idea intellectual property small medium sized business smbs addition helping smbs investor accurately identify value intangible</t>
  </si>
  <si>
    <t>swiftdil nextgen regtech company offer global aml kyc saas solution provide comprehensive framework business size fully automate kyc aml process service include aml kyc sanction ofac ctf</t>
  </si>
  <si>
    <t>iso manager software designed manage iso information security management system ism iso management system digital command center provides fast flexible affordable solution organization siz</t>
  </si>
  <si>
    <t>riskms prosegur company computer software company based calle de san mximo planta baja madrid comunidad de madrid spain</t>
  </si>
  <si>
    <t>electriq power us artificial intelligence provide actionable insight automation home energy usage storage production software manages energy usage connected device within home use integrated energy</t>
  </si>
  <si>
    <t>northvolt company pioneering sustainable battery industry enable future energy establishing supply sustainable battery europe introducing sodium ion technology combine bestinclass energy density</t>
  </si>
  <si>
    <t>sc electric company global provider equipment service electric power system founded chicago based company design manufacture switching protection product electric power transmission distribution sc</t>
  </si>
  <si>
    <t>sunverge energy california based company optimizes value renewable energy leveraging practical advantage distributed generation storage software service sunverge serf thousand customer adopting cl</t>
  </si>
  <si>
    <t>greensmith provides system integration battery control webbased software data analytics stationary energy storage system</t>
  </si>
  <si>
    <t>aggreko microgrid storage solution pioneer smart energy grid solution based battery storage offer system mw building block used standalone resource part energy storage microgrids</t>
  </si>
  <si>
    <t>electrovaya technologyfocused company specializes developing cuttingedge battery technology known lithiumion ceramic cell highest cycle life safety industry electrovayas lab division</t>
  </si>
  <si>
    <t>kokam reputable manufacturer exporter lithiumionpolymer battery battery management system energy storage system</t>
  </si>
  <si>
    <t>briggs stratton energy solution also known simpliphi power company design manufacture efficient safe nontoxic lithiumion battery energy storage system offer full range residential commercial mobile ener</t>
  </si>
  <si>
    <t>sunrun leading home solar panel battery storage company sunrun belief running home sun isnt smart brilliant buy solar system install roof take care next year jus</t>
  </si>
  <si>
    <t>fluence global market leader energy storage product service cloudbased software renewables storage presence market globally fluence provides ecosystem offering drive clean energy transition</t>
  </si>
  <si>
    <t>lg chem leading global chemical company diversified business portfolio key area petrochemical advanced material life science company manufacture wide range product high value added petrochemical rene</t>
  </si>
  <si>
    <t>primus power leader low cost grid scale electrical energy storage solution safe scalable distributed flow battery system economically serf multiple storage application patented innovation chemistry cell design</t>
  </si>
  <si>
    <t>unienergy technology battery clean energy company specializes providing turnkey megawattscale energy storage solution waterbased technology offer operational flexibility intrinsic safety year lifetime offer p</t>
  </si>
  <si>
    <t>powervault company provides smart renewable energy storage system awardwinning home energy storage system reduces energy bill allows customer use renewable energy aim disrupt energy storage market supply</t>
  </si>
  <si>
    <t>forsee power industrial group specializing smart battery system sustainable electric transport lev truck highway vehicle bus train marine vessel major player europe asia north america group design assem</t>
  </si>
  <si>
    <t>solaredge technology global leader smart energy technology established solaredge developed dc optimized inverter solution revolutionized way power harvested managed solar photovoltaic pv system solared</t>
  </si>
  <si>
    <t>long duration energy storage es inc enabling energy transition long duration energy storage sustainable safe non toxic es inc founded manufacture cost effective reliable environmentally friendly al</t>
  </si>
  <si>
    <t>mpinarada north american operation narada global battery provider offer wide range valve regulated lead acid vrla lithium iron phosphate lfp battery solution various application data center colocation ed</t>
  </si>
  <si>
    <t>duocircle company provides email security solution protect phishing spam malware service include spam filtering outbound smtp dkim backup mx service advanced threat protection offer x support</t>
  </si>
  <si>
    <t>ace cloud hosting renowned cloud service provider offer reliable cloud hosting solution accounting software intuit authorized commercial host premier reseller quickbooks software service include application</t>
  </si>
  <si>
    <t>nimbus hosting renewable energy web hosting company based uk offer managed web hosting platform agency freelance developer focus ecofriendly practice platform support various phpbased site inc</t>
  </si>
  <si>
    <t>namebright nextgeneration domain registration company offer easy checkout great pricing advanced domain management tool provide wholesale pricing domain purchase offer transfer service domain namebr</t>
  </si>
  <si>
    <t>iowacomputergurus leading provider full stack solution web mobile microsoft partner azure expert experience building solution optimizing performance creating exceptional user experience techn</t>
  </si>
  <si>
    <t>com laude provides online brand protection manages domain name portfolio brand offer global coverage across domain including gtlds new gtlds cctlds service include daytoday assistance emergency support strate</t>
  </si>
  <si>
    <t>tpp wholesale australia trusted provider high quality reliable website service including domain name cloud cpanel web hosting email hosting ssl certificate offer hosting domain reseller partner competitive pricing</t>
  </si>
  <si>
    <t>xlhost u based hosting provider offering dedicated server virtual private server much company established premise providing client fast reliable service close year cloud experience</t>
  </si>
  <si>
    <t>dotster small business web hosting company offer range service including domain name registration email account web service various small business solution also provide domain registration service techbased busin</t>
  </si>
  <si>
    <t>keyzy provides endtoend software licensing service cloud small midsize company develop software desktop iot server premise hardware game manage people device software authorization</t>
  </si>
  <si>
    <t>doublehorn leading cloud service brokerage founded doublehorns multi cloud management platform empowered organization knowledge technology needed design compare implement monitor manage cloud solution</t>
  </si>
  <si>
    <t>boltflare managed wordpress hosting provider offer optimized performance reliable security automatic backup expert support provide hasslefree website management experience allowing business focus core activiti</t>
  </si>
  <si>
    <t>buddyns company provides world fastest reliable secondary dns service offer stressfree dns security immediate update ensuring uptime blazing fast resolution buddyns protects organization sensitive</t>
  </si>
  <si>
    <t>instra corporation provides world leading registration service domain name convergence technology corporate domain name specialist protect brand space country global domain enum provider instra</t>
  </si>
  <si>
    <t>scalahosting web hosting company provides scalable vps hosting shared hosting reseller hosting cloud service offer fully managed cloud vps solution affordable price empowering website owner highspeed secure</t>
  </si>
  <si>
    <t>ukhostu leading website hosting company uk offer wide range service provide web hosting dedicated server vps service cloud virtual server year experience expanded server</t>
  </si>
  <si>
    <t>facebook</t>
  </si>
  <si>
    <t>safebrands mailclub global domain name registrar internet monitoring saas solution provider offer personalized highquality service two area expertise global domain name portfolio management valueadded hosting h</t>
  </si>
  <si>
    <t>datapathio cloud cloud network company provides secure dedicated location agnostic connectivity offer secure private sd wan enabled connectivity across cloud workload premise data center office site cloud applic</t>
  </si>
  <si>
    <t>leading global domain name registrar providing access tlds team brand protection specialist offer personalised domain name registration management monitoring recovery service centralised control panel allows</t>
  </si>
  <si>
    <t>ramnode provides high performance cloud virtual private server new york los angeles atlanta seattle netherlands ramnode quickly become leader vps industry since launching june</t>
  </si>
  <si>
    <t>softpedia software encyclopedia feature free try software game gaming tool window device driver mobile device related article library free free try software program window mac o</t>
  </si>
  <si>
    <t>cystack leading company field cybersecurity information security build security product solution organization combat security risk digital age mission make internet safer place indi</t>
  </si>
  <si>
    <t>hostforlifeeu european window hosting provider focus window platform offer range hosting solution including shared hosting reseller hosting cloud hosting dedicated server service main goal</t>
  </si>
  <si>
    <t>image cdn real time cloud processing tinypictures optimized image hosting across device try free plan super simple api strict ssl security blazing fast node around world deliver optimized picture across device fa</t>
  </si>
  <si>
    <t>namerific marketplace buying selling premium brandable com domain naming new website business app product offer diverse selection readytouse vetted brand name dozen category brandable domain n</t>
  </si>
  <si>
    <t>globaldots world leader discovering implementing cloud web innovation year lufthansa avast lamborghini ferrari leading brand need secure accelerate website globaldots help globa</t>
  </si>
  <si>
    <t>registration technology inc computer software company based regency plz ste providence rhode island united state</t>
  </si>
  <si>
    <t>dedicatedcom provides dedicated server colocation vps hosting worldwide offer enterprise infrastructure premium ddos protection datacenters across usa canada specialize providing uptime sla hosted be</t>
  </si>
  <si>
    <t>heart internet leading provider web hosting domain server email ssl certificate offer reliable affordable web hosting package starting per month along domain registration service marketleading</t>
  </si>
  <si>
    <t>sungard availability service company provides mission critical solution business continuity disaster recovery cloud consulting data center colocation service</t>
  </si>
  <si>
    <t>mindtech consultancy top mobile web app development company providing bespoke offshore software mobile web development service india usa served startup enterprise since inception year experie</t>
  </si>
  <si>
    <t>servergrovecom hosting company offer range hosting solution including shared hosting vps hosting dedicated server involved php community since specialize hosting service symfony zend fra</t>
  </si>
  <si>
    <t>taqniaty leading company saudi arabia provides web design web hosting corporate branding digital marketing service business since strong presence major city saudi arabia web solutio</t>
  </si>
  <si>
    <t>loopia ab one scandinavia largest fastest growing web hosting provider reliable service committed support competitive price offer innovative solution website domain e mail individual company</t>
  </si>
  <si>
    <t>goiwx cloud hosting service provider specializing microsoft dynamic ax nav gp sl crm infor visual erp year goiwx customer partner leveraging wide range service competitive advantage servic</t>
  </si>
  <si>
    <t>wicastr platform facilitates creation wireless network content distribution everywhere skill needed add layer hyper local content service location turning visitor digital audience wicastr</t>
  </si>
  <si>
    <t>materiell washington dc full service website design development company specializes wordpress custom website responsive web design digital marketing wordpress multisite graphic design webmaster service provide custom</t>
  </si>
  <si>
    <t>reg company provides range product service help business get online quickly easily offer domain registration web hosting email hosting website creation tool million domain name registered</t>
  </si>
  <si>
    <t>prioritycolo offer costeffective colocation dedicated server related service utilizing highly redundant infrastructure personnel procedure developed many year experience provide realtime update regarding faci</t>
  </si>
  <si>
    <t>accuwebhosting u based leading web hosting company serving world class hosting service global community nearly past decade priding providing innovative technology coupled top notch customer service credo h</t>
  </si>
  <si>
    <t>ramp enterprise content delivery network ecdn solution help organization securely deliver live ondemand video highest quality bandwidth saving</t>
  </si>
  <si>
    <t>rocket next generation recruiting agency combine talented recruiter advanced ai technology help high growth startup meet hiring goal team former executive top company like mckinsey amazon zynga surveymo</t>
  </si>
  <si>
    <t>lcncom one uk leading web hosting domain name provider established host site satisfied customer lcncom offer wide range service including domain hosting email ssls provi</t>
  </si>
  <si>
    <t>idkom company year experience professional information telecommunication technology offer service cloud solution operate highavailability data center germany team prof</t>
  </si>
  <si>
    <t>domainpeople icann accredited domain name registrar offering major domain extension com net org info biz pro u ca co much customer resellers country registered</t>
  </si>
  <si>
    <t>bb online company specializes website registration domain registration offer wide range domain registration service allowing customer register domain various extension rio capetown also provi</t>
  </si>
  <si>
    <t>pagely leading managed wordpress hosting company provides worldclass solution blogger smbs large brand decade experience pagely offer scalable secure platform handle upgrade performance secur</t>
  </si>
  <si>
    <t>edgio company specializes providing performance security solution edge develop deliver online experience faster safer control platform choice powering unmatched speed security</t>
  </si>
  <si>
    <t>domain leader international domain available register also help build host secure leader international domain registration offer largest selection tlds industry</t>
  </si>
  <si>
    <t>cloudways managed hosting provider offer simplified cloud hosting platform provide managed hosting service trusted business offering high performance reliability true devops spirit cloudways aim</t>
  </si>
  <si>
    <t>epik independent registrar provides domain name registration service offer wide range website tool help user get online quickly epik also provides free whois privacy ssl every domain known top regi</t>
  </si>
  <si>
    <t>cochin web host one best hosting company india provides affordable website hosting solution offer various hosting service like dedicated server hosting vps hosting reseller web hosting shared web hosting plan h</t>
  </si>
  <si>
    <t>cloudns technology leader providing global managed dns service offer free dns hosting cloud dns hosting managed dns hosting feature web redirects mail forward round robin load balancing provide instant</t>
  </si>
  <si>
    <t>dewaweb leading cloud service provider indonesia providing full range service cloud hosting cloud server platform service domain ssl cyber security service working dewaweb like cloud infrastructure</t>
  </si>
  <si>
    <t>zerolag believe great hosting provider made state art hardware software must also contain people ability solve problem engineer custom solution fit unique need client th</t>
  </si>
  <si>
    <t>total uptime technology llc privately held provider cloud solution designed help organization achieve high availability demanding online world multi datacenter multi country cloud platform easily delivers uptime promis</t>
  </si>
  <si>
    <t>noip leading provider dynamic dns service dns management tool offer range product service including free dynamic dns managed dns managed email domain registration ssl certificate point presenc</t>
  </si>
  <si>
    <t>corona business solution formed dubai offer world class business process solution company united arab emirate world overthis privately held company owned managed highly qualified nonresident indian expert software technology business management offer intelligent simple use efficient economic software solution designed increase profitability achieve customer delight</t>
  </si>
  <si>
    <t>webitech ltd premier provider unlimited ssd web hosting cloud hosting reseller hosting fully managed vps dedicated server offer comprehensive range service including web solution domain registration web designing</t>
  </si>
  <si>
    <t>ru center russian company provides domain name registration hosting service</t>
  </si>
  <si>
    <t>sentora open source web hosting control panel built specifically work variety linux distribution fork zpanel maintained developed original team sentora provides robust open source web hosting control</t>
  </si>
  <si>
    <t>velocix world leading provider content delivery solution offering modular software carrier grade cloud tv application suite content delivery monetization product enables revenue generating video service every connected</t>
  </si>
  <si>
    <t>spin server wholesale provider instant dedicated server usa offer enterprise hardware affordable rate upfront commitment provide dedicated server dallas asia optimized dedicated server san jose</t>
  </si>
  <si>
    <t>system grid company redefines internet converging cloud infrastructure web hosting provide dedicated scalable resource security isolation automation service include hosting website game server mobi</t>
  </si>
  <si>
    <t>cdnetworks leading cdn edge service provider enables global cloud acceleration expertise infrastructure china russia emerging market cdnetworks serf trusted partner local market extending g</t>
  </si>
  <si>
    <t>infomaniak network sa swiss company founded offer range web infrastructure solution including web hosting cloud computing cloud server domain name email radio streaming product developed switzerland</t>
  </si>
  <si>
    <t>nuage company provides domain name service nuage user buy import manage domain easily efficiently platform allows user buy domain second choose wide range option import domain diffe</t>
  </si>
  <si>
    <t>servage web hosting company provides great value secure reliable website hosting vps service offer free domain registration setup hosting platform one solution technologically advanced reliable servages</t>
  </si>
  <si>
    <t>brandaisy online marketplace specializes selling premium branded domain name offer wide selection simple memorable marketable domain name work business team expert searching en</t>
  </si>
  <si>
    <t>cdnsun content delivery network cdn provider offer affordable cdn service help client accelerate website medium well business solution include website acceleration software delivery medium acce</t>
  </si>
  <si>
    <t>global web hosting website providing blazingfast web hosting service solution cpanel plesk control panel million happy customer</t>
  </si>
  <si>
    <t>computehost leading provider cloud hosting web hosting service india rich experience decade delivered advanced cloud hosting solution leading client globally across various sector posse deep</t>
  </si>
  <si>
    <t>sunny hq website mission critical weve built service around simple notion customer matter size must receive service match mean wordpress managed hosting thats friendly demeanor price sunny hq</t>
  </si>
  <si>
    <t>cloud computing email e registro de domnios redehost conhea nossos produtos em cloud computing email registro de domnios e hospedagem h mais de ano entre melhores empresas de hosting brasil host que mais cresce brasil fundada</t>
  </si>
  <si>
    <t>pulsant digital edge infrastructure provider specializing cloud colocation connectivity service network strategically located edge data center pulsant brings advance edge computing within reach uk p</t>
  </si>
  <si>
    <t>hostmonster u based web site offer hosting solution business individual hostmonster providing hosting solution thousand business personal web site since internet hosting package help businesse</t>
  </si>
  <si>
    <t>easydns company specializes dns domain name registration web service offer range service including anycast dns dynamic dns enterprise dns secondary dns tsig dnssec also provide web hosting email host</t>
  </si>
  <si>
    <t>haylix cloud service company specializes building automating managing securing cloud infrastructure customer offer engineered hosting managed service consulting empower brand changing web technology l</t>
  </si>
  <si>
    <t>donut inc dedicated making important online identity domain name meaningful powerful possible nearly toplevel domain million registrant donut offer wide variety clear meaningfu</t>
  </si>
  <si>
    <t>sibernamecom fullservice web solution provider offering canadian domain registration website hosting web design seo marketing provide onestop solution registering designing maintaining website along topnotch</t>
  </si>
  <si>
    <t>wybierz spokj hosting wordpress domeny ssl poczta certyfikaty ssl zenboxpl rewolucja w hostingu nowe podejcie systemu rozlicze legendarna jako oraz najlepszy support z przenosinami gratis stworzylimy filozofi hostingu dobr</t>
  </si>
  <si>
    <t>tiger technology reliable web hosting company offer web hosting service per month provide free com net org domain name hosting plan setup fee longterm contract required customer</t>
  </si>
  <si>
    <t>n ibm company provides authoritative dns dns traffic steering solution help company improve network performance resilience intelligent dns traffic management platform datadriven architecture unique filter</t>
  </si>
  <si>
    <t>pressidium managed wordpress hosting reliable secure platform offer fast robust scalable secure premium managed wordpress hosting platform built specifically host professional wordpress site using web scale technol</t>
  </si>
  <si>
    <t>bigwetfish web hosting domain registrar company based northern ireland uk ireland offer range fully managed hosting service including wordpress hosting high traffic website hosting provide live chat support</t>
  </si>
  <si>
    <t>rochen provider premium shared hosting managed cloud server rochen official hosting provider joomla hosting project site wwwjoomlaorg including forum extension directory company owns manag</t>
  </si>
  <si>
    <t>bodhost leading cloud server web hosting cloud service provider since subsidiary alliance partner usa uk south east asia bodhost offer cloud dedicated hosting service provide automated service cu</t>
  </si>
  <si>
    <t>sagenext infotech reliable cloud hosting service provider specializing hosting tax accounting software reasonable price offer hosting service quickbooks sage quicken atx proseries lacerte drake taxwise software</t>
  </si>
  <si>
    <t>registerless domain name registrar web hosting company offer range product service domain registration provide free mb web hosting free unlimited email alias private registration whois privacy co</t>
  </si>
  <si>
    <t>nasstar managed service provider leading microsoft aws partner specialising technology transformation solution help business succeed nasstar managed service provider cloud based application desktop network</t>
  </si>
  <si>
    <t>nestify company specializes providing high performance hosting business agency publisher offer fully managed wordpress hosting powered aws optimized stack make application faster witho</t>
  </si>
  <si>
    <t>dandomain danish company specializing professional internet solution leading domain registrar stable hosting provider denmark serving customer offer popular webshop platform</t>
  </si>
  <si>
    <t>buzinessware internet infrastructure service provider delivering cloud web service along realtime local support scale consumer provide managed cloud infrastructure digital workplace application web presence sol</t>
  </si>
  <si>
    <t>webhost uk uk based web hosting company offering cheap yet reliable secure web hosting solution linux window server specialize offering best hosting experience client wish host personal small busi</t>
  </si>
  <si>
    <t>locaweb leading web hosting company brazil offering complete portfolio internet service focused success client passion technology drive entrepreneurship locaweb provides range service including</t>
  </si>
  <si>
    <t>directadmin web control panel provides clean efficient user interface beginner advanced user offer powerful level design suitable service consulting</t>
  </si>
  <si>
    <t>belugacdn high performance content delivery network offer payasyougo ipv cdn pop worldwide including superpops usa europe belugacdn accelerates internet application delivers content faster device</t>
  </si>
  <si>
    <t>demys company provides internet brand protection corporate domain name management service offer service including domain name dispute acquisition well advisory service designed support online protection enfo</t>
  </si>
  <si>
    <t>hostens growing hosting company offering high performance directadmin shared hosting reseller hosting vps hosting domain registration ssl certificate hostens specialize shared hosting vps hosting domain registration ssl certifica</t>
  </si>
  <si>
    <t>gearhost leading provider web hosting service offering range cloud hosting solution net php nodejs application commitment customer satisfaction latest technology gearhost grown oneman show</t>
  </si>
  <si>
    <t>dnsimple dns hosting provider domain registrar delivers simple secure automation domain registration primary dns hosting ssl certificate dnsimple easily register manage domain set dns vario</t>
  </si>
  <si>
    <t>nr hosting ltd offer bdix vps domain search bdix hosting web hosting domain check dedicated server ssl certificate whois lookup aim provide best hosting experience end user focus speed security offer wi</t>
  </si>
  <si>
    <t>dhostingcom web hosting company offer truly scalable hosting solution high flying project provide unique hosting platform feature set apart competitor dhostingcom transfer websi</t>
  </si>
  <si>
    <t>api gmbh trusted icann registrar one europe leading domain registrar known developing worldclass domain name platform currently manage domain offer industrybest price purchasing single dom</t>
  </si>
  <si>
    <t>robtex swiss army knife internet tool provides comprehensive range network tool information million unique daily visitor robtex one world largest database domain networking information offer serv</t>
  </si>
  <si>
    <t>inap internap holding llc global provider performancedriven secure hybrid infrastructure solution offer suite multiplatform cloud modern data center optimized network intelligent managed service solution service</t>
  </si>
  <si>
    <t>swizznet premier hosting solution provider sage tax software quickbooks cloud offer secure online access full version quickbooks pro premier enterprise sage erp cre x allowing user access</t>
  </si>
  <si>
    <t>detio tech startup specializes cloud computing surrounding area technology offer platform service paas infrastructure service iaa client aiming simplify cloud integration small business ho</t>
  </si>
  <si>
    <t>virtual citadel complete turnkey data hosting service provider owned data center facility spanning various market throughout southeast virtual citadel complete turnkey data hosting service provider owned data center fac</t>
  </si>
  <si>
    <t>real wordpress cloud hosting fully powered google cloud platform litespeed made developer perspective year ahead time</t>
  </si>
  <si>
    <t>registerly run astro register domain inc</t>
  </si>
  <si>
    <t>cloudcenmax formerly cenmax mission provide cloud solution worldwide creating better connected world powerful product simple web hosting missioncritical private cloud deployment</t>
  </si>
  <si>
    <t>hostingraja leading web hosting company india provides affordable web hosting domain registration service offer hosting plan free domain free ssl control panel unlimited spacebandwidth server placed</t>
  </si>
  <si>
    <t>zangi company provides highly secure scalable messenger platform offer private messaging application io android well ability create customized messenger solution business zangis messenger include</t>
  </si>
  <si>
    <t>coreix managed hosting colocation network service provider offer secure agile scalable robust hosting solution client varying sector including enterprise financial service government public sector well insu</t>
  </si>
  <si>
    <t>namesilo domain registrar offer domain registration management service specialize providing simple affordable solution individual business need domain service without constant upsells hosting</t>
  </si>
  <si>
    <t>funio web hosting company provides reliable web hosting vps hosting domain name ssl certificate established web hosting industry decade division iweb technology funio aim make web</t>
  </si>
  <si>
    <t>exabytescom web hosting provider operating since offer range service including shared web hosting dedicated server hosting reseller hosting cloud hosting domain name registration ssl certificate website b</t>
  </si>
  <si>
    <t>enom largest wholesaler internet domain web solution enom make possible individual organization buy sell internet domain service partner new business established organization rely</t>
  </si>
  <si>
    <t>redhot company provides cmo vp marketing service saas company offer outsourced cmo service ceo early growth stage saas company well vc private equity portfolio company complete set</t>
  </si>
  <si>
    <t>bodis domain parking platform help domain portfolio owner earn money undeveloped unused domain name offer net payment fast support advanced reporting multiple sale option json xml api instant sign</t>
  </si>
  <si>
    <t>vps hosting buy cheap virtual private server web hosting managed cloud vps io zoom shop cheap vps hosting service io zoom virtual private server feature managed cloud hosting window vps wordpress hosting choose vps host</t>
  </si>
  <si>
    <t>eurodns domain name registrar dns service provider offer wide range domain extension making easy customer find perfect web address service include prompt efficient customer support multiple language</t>
  </si>
  <si>
    <t>vodien internet solution singapore leading web email hosting company providing blazing fast speed support web hosting need offer range service including shared hosting email hosting vps hosting dedicated</t>
  </si>
  <si>
    <t>hostmysite customer focused web hosting company based newark delaware offering small business hosting solution including cloud hosting vps dedicated shared web hosting hosting reseller solution hostmysite parallel plati</t>
  </si>
  <si>
    <t>section cloud native hosting system continuously optimizes orchestration globally distributed infrastructure run container right place time provides fully customizable cdn content delivery network int</t>
  </si>
  <si>
    <t>oregon state university open source lab osuosl global leader open source software development hosting lab provides hosting project including worldwide leader like apache software foundation</t>
  </si>
  <si>
    <t>cpanel web hosting control panel software developed cpanel llc provides graphical interface gui automation tool designed simplify process hosting web site website owner end user enables administrati</t>
  </si>
  <si>
    <t>wp engine managed hosting platform website apps built wordpress provide fastest reliable wordpress hosting million website support bestinclass security marketleading performance wp e</t>
  </si>
  <si>
    <t>mylighthost web hosting service provider offer reliable fast secure domain hosting guarantee uptime provide expert support unmatched speed nextgeneration ddos protection latest server hardware</t>
  </si>
  <si>
    <t>ncomputing global company specializes accelerating adoption desktop virtualization provide integrated solution remove barrier cost complexity delivering unsurpassed value performance solution ser</t>
  </si>
  <si>
    <t>varial hosting canadian web hosting service provider specializing affordable domain name registration premium web hosting optimized wordpress hosting solution year experience industry varial expertise</t>
  </si>
  <si>
    <t>website world run efficiently secure professionally monitored linux server non contractual hosting package include unlimited feature hidden fee gimmick goal maintain superior custome</t>
  </si>
  <si>
    <t>snapnames domain name marketplace provides access expired currently registered domain name offer daily auction premium auction domain brokerage service help customer secure domain name want global acc</t>
  </si>
  <si>
    <t>neil emeigh founder true employee company mean control quality importantly customer support find person say customer support lacking year</t>
  </si>
  <si>
    <t>boutique highperformance wordpress hosting service catering author writer professional blogger</t>
  </si>
  <si>
    <t>milesweb web hosting company provides simplified affordable web hosting solution team experienced knowledgeable professional offer wide range hosting service including domain registration website hosting resel</t>
  </si>
  <si>
    <t>plothost cheap hosting provider offer shared reseller web hosting plan well domain name registration service providing hosting service since client around world hosting plan c</t>
  </si>
  <si>
    <t>bgocloud premium web hosting provider offer wide range hosting solution including cpanel hosting professional class kvm vps affordable reliable openvz vps mikrotik cloud based router provide secure reliable</t>
  </si>
  <si>
    <t>hostwithlove singapore largest international web hosting provider choose global location deploy website today fully managed shared reseller hosting service cloudlinux litespeed webserver mariadb jetbackup daily</t>
  </si>
  <si>
    <t>cloudmatic turn server cloud powerhouse instant vps load balancer apps big data storage start increasing cloud revenue today cloudmatic enables cloud provider sell cloud data center operator infrastructu</t>
  </si>
  <si>
    <t>technology spa llc providing peace mind develop strategy see solution client fully harness cloud realize next level technology transformation solution designed relieve technology worry</t>
  </si>
  <si>
    <t>bisend global leader cloudbased solution including web hosting service managed cloud hosting ssl website building ecommerce tool marketing application partnering global software leader cloud service leader lik</t>
  </si>
  <si>
    <t>oneprovider canadian company provides full suite online solution company personal need offer dedicated hosting cloud hosting colocation location throughout world basic server config</t>
  </si>
  <si>
    <t>provide domain name web hosting site builder resource need build grow idea online</t>
  </si>
  <si>
    <t>see related link looking</t>
  </si>
  <si>
    <t>fastio cloud storage platform designed specifically team offer seamless file storage sharing realtime collaboration company dedicated building better web better infrastructure fastio provides nextgen cloud</t>
  </si>
  <si>
    <t>leaseweb infrastructure service iaa provider offering dedicated server cdn cloud hosting hybrid cloud global network leaseweb leading cloud hosting provider offer broad range product service including p</t>
  </si>
  <si>
    <t>chcenter chcentercom specialises reliable affordable dedicated server solution company size server powered uk data center managed experienced technician chcenter perfect choice beginner</t>
  </si>
  <si>
    <t>ultimate highperformance infrastructure global scale solution tailored requirement flexible billing unbeatable agility</t>
  </si>
  <si>
    <t>serverguy fully managed web hosting platform help business size harness power cloud computing without complexity cost managing man machine approach simplifies process management migr</t>
  </si>
  <si>
    <t>presslabs smart managed wordpress hosting company brings simplicity managed hosting independent publisher blogger provide highperformance hosting business intelligence wordpress site focus speed sec</t>
  </si>
  <si>
    <t>choopa leading provider technology information internet service focus delivering reliable highperformance solution choopa offer wide range product service meet need business individual fro</t>
  </si>
  <si>
    <t>dns made easy top provider offer best dns management service tool sign free enjoy fastest reliable managed dns world leader enterprise dns service longest history uptime industry</t>
  </si>
  <si>
    <t>ipower web hosting company offer domain name registration email account web service online community resource various small business solution provide shared hosting web marketing site management tool website</t>
  </si>
  <si>
    <t>ikoula web hosting company providing hosting solution since offer web hosting dedicated server vps domain name cloud service ssl certificate instant messaging backup storage data cente</t>
  </si>
  <si>
    <t>eboundhost professional web hosting company offer shared hosting vps dedicated server provide hosting solution linux rhel centos debian ubuntu window server bsd focus customer satisfaction eboundhost</t>
  </si>
  <si>
    <t>gandinet domain name registrar innovative cloud hosting company offer range product service including domain name registration web hosting ssl certificate email service focus customer right privacy g</t>
  </si>
  <si>
    <t>colocation america leading provider dedicated server hosting colocation service established company built strong reputation reliable fully integrated colocation hosting service data center los ange</t>
  </si>
  <si>
    <t>namebounce internet premier business name generator mission namebounce combine powerful technology simple interface help entrepreneur bring idea life online learn start searching name visit</t>
  </si>
  <si>
    <t>cvm inc information technology cloud service managed service provider design deploy manage network system infrastructure corporate facility cvm also owns operates tier four data center hosting service</t>
  </si>
  <si>
    <t>zoneedit one oldest reliable dns provider internet offer dns hosting dynamic dns domain management web hosting domain registration email forwarding service zoneedit total control recor</t>
  </si>
  <si>
    <t>web hosting domain registration dedicated server vps server ifastnetcom premium hosting provider vps hosting dedicated server website trust u hosting need always ready assist question</t>
  </si>
  <si>
    <t>profilebuildercom boutique domain registrar centralized platform manage online presence offer ability create profile profile add various online asset also provide domain registration service help</t>
  </si>
  <si>
    <t>hosting domain email service see latest offer westhostcom get business online westhosts local web hosting specialist awesome hosting solution along tech support give online power westhost profes</t>
  </si>
  <si>
    <t>palcom online service india pvt ltd team dedicated server cloud computing expert based delhi ncr india providing service since industry palcom offer fast secure reliable website hosting service</t>
  </si>
  <si>
    <t>rad web hosting leading u provider domain website cloud vps dedicated server dallas texas specializing custom business solution virtual machine dedicated server rad web hosting provides shared hosting reseller hosti</t>
  </si>
  <si>
    <t>nameshield premier certified iso registrar specializes securing strategic domain name associated service offer solution protecting enhancing intangible asset brand domain name focus cybe</t>
  </si>
  <si>
    <t>high traffic web solution expert best custom coding ampamp web design romania soft dream professional high traffic solution web apps since built custom application managed complex cluster server gaining</t>
  </si>
  <si>
    <t>crucial australia leading web hosting vps provider business year experience crucial offer innovative hosting product exceptional customer support help australian small business succeed online service</t>
  </si>
  <si>
    <t>buy sell domain name dancom buy sell domain dancom discover million domain name available sale dancom keep safe introducing new chapter domain learn company pr product update connec</t>
  </si>
  <si>
    <t>global name registry limited internet company based marsh wall london united kingdom</t>
  </si>
  <si>
    <t>nb system cybersecurity company part celeste group specializing computer security since expert accompany client audit intrusion test improve level security within information system pl</t>
  </si>
  <si>
    <t>total registration icann accredited domain registrar offer low cost domain registration service resellers end user also provide simple affordable web hosting business critical performance offer competitively</t>
  </si>
  <si>
    <t>kollective technology leading enterprise content delivery network ecdn provider cloud native enterprise peering platform leverage existing network infrastructure offset bandwidth constraint deliver live event video demand</t>
  </si>
  <si>
    <t>flexential company empowers journey complex business offering tailored hybrid solution provide range service including colocation cloud connectivity data protection managed professional service th</t>
  </si>
  <si>
    <t>dinahosting leading independent provider domain hosting service since offering everything necessary individual business develop online presence confidence service include domain regis</t>
  </si>
  <si>
    <t>ssd node provider demand datacenter service specializing reliable high performance cloud computing dedicated server provide massive dynamic platform allows quickly innovate deploy application glob</t>
  </si>
  <si>
    <t>hybridsite creative web design development company based cleveland new york houston offer range service including web design web development market research advertising marketing social medium testingqa ux desig</t>
  </si>
  <si>
    <t>domain priced right company offer reliable website hosting email service affordable domain price provide everything need get website online including highperformance home website additionally</t>
  </si>
  <si>
    <t>onlydomains trusted name worldwide providing great deal global domain name management web hosting specialize supplying perfect package web domain simple effective hosting solution offer domain hosting</t>
  </si>
  <si>
    <t>make website load faster dexecure dexecure automatically transforms website make lightning fast leading increased page view better user experience automatically increase performance website faster website w</t>
  </si>
  <si>
    <t>tiggee software development project management firm provides dns management domain registration service two decade experience developing webfacing service large organization</t>
  </si>
  <si>
    <t>rightside finding perfect domain name enabling new form expression web freedom tell story rightside inspires delivers new possibility digital identity domain</t>
  </si>
  <si>
    <t>namepalcom premier domain registration web hosting company provides executivelevel service advanced domain management service worked closely industry leader large portfolio domain owner deliver best</t>
  </si>
  <si>
    <t>pressable worldclass managed wordpress hosting provider offer reliable secure speedy hosting service backed expert support dedicated making wordpress hosting easy fast reliable scale pressables content publ</t>
  </si>
  <si>
    <t>iomart cloud computing managed service business providing hybrid cloud network connectivity data management digital workplace capability mission make business unstoppable enabling connect secure sca</t>
  </si>
  <si>
    <t>isprime leading internet service provider specializes managed hosting dedicated server vps security software administration offer custom tailored solution client full suite web service</t>
  </si>
  <si>
    <t>dallas colocation server incero</t>
  </si>
  <si>
    <t>reseller hosting wordpress hosting managed hosting deploy sitesapps across blazing fast high performance reseller hosting wordpress hosting managed cloud hosting x expert support independent hosting experience</t>
  </si>
  <si>
    <t>unlimited redmine hosting service planshell llc planshell offer secure low cost unlimited project management issue tracking redmine hosting service simple secure stable limited time ask month free trail buy check compet</t>
  </si>
  <si>
    <t>quotaguard company provides simple static ip solution cloudbased application offer enterprise static ip cloud based apps global region service include setup configuration connection support quotaguard</t>
  </si>
  <si>
    <t>appsrent premium application hosting provider offer cloud hosting service quickbooks virtual desktop microsoft office azure sharepoint exchange decade experience serving organization th</t>
  </si>
  <si>
    <t>ip twin company provides domain name portfolio management online brand protection service offer wide range service related domain name online brand protection adapting specific need guaranteeing full confide</t>
  </si>
  <si>
    <t>corespace womanowned operated data center provides range service solution specialize full stack offering service dedicated managed server cloud colocation vps compliancy hosting seo core</t>
  </si>
  <si>
    <t>domain name registration web hosting plan email rebelcom provide domain name web hosting site builder resource need build grow idea online support thoughtful product simple bravery</t>
  </si>
  <si>
    <t>buy domain name simple way search domain registration including com net eu biz u transfer existing domain name lowest price internet</t>
  </si>
  <si>
    <t>piio company provides high performance solution web apps enabling reliability security scalability excel combining free open source software revolutionary proprietary solution masterly engineering piio help websi</t>
  </si>
  <si>
    <t>upcloud european cloud service provider offering world fastest cloud server hourly billed infrastructure service data centre amsterdam chicago frankfurt helsinki london madrid new york san jose singapore sydn</t>
  </si>
  <si>
    <t>virtualmin powerful flexible web hosting control panel linux bsd system available open source community supported version feature filled version premium support virtualmin cost effective comprehensi</t>
  </si>
  <si>
    <t>binary net leading provider integrated data center service offer colocation web hosting cloud service ssl certificate network security domain registration highspeed internet data backup disaster recovery managed service</t>
  </si>
  <si>
    <t>cloudwalks hosting leading provider quickbooks hosting solution offer secure reliable customized virtual office solution allowing user access quickbooks accounting data online anywhere also host oth</t>
  </si>
  <si>
    <t>haivision market leader low latency video streaming video encoding solution broadcaster enterprise government organization haivision provides end end video streaming solution encoding recording managing publishing</t>
  </si>
  <si>
    <t>netearth one company based greenwich view place london united kingdom</t>
  </si>
  <si>
    <t>fully managed hosting service nexcess managed hosting service optimized wordpress magento ecommerce elevate business scale without upsells fast speed support beyond hosting helping online site store get busin</t>
  </si>
  <si>
    <t>elastichosts offer simple flexible cost effective cloud server high performance availability scalability business worldwide elastichosts global iaa provider offer easy use cloud server instant flexible com</t>
  </si>
  <si>
    <t>pair network website hosting company year experience offer shared hosting managed wordpress provide web hosting domain name registration service business blogger artist musician educational</t>
  </si>
  <si>
    <t>hostingdevs next generation cloud web apps manager deploy anywhere manage everywhere purpose hostingdevs create tool service make developer life easier idea allow save time managing infra</t>
  </si>
  <si>
    <t>pathscale inc leading provider highperformance fortran c c compiler product amd intel mips processor offer support user want achieve highest level performance application pathscal</t>
  </si>
  <si>
    <t>webhosting webspace und hosting lsungen fr privat und geschftskunden egal ob sie eine eigene domain mit webspace bentigen oder komplexe serversysteme wir finden die richtige lsung fr sie info impressum al einer der fhrenden hosting pro</t>
  </si>
  <si>
    <t>web hosting india refers storing delivering maintaining file one web site rather computer space internet connection essential web file dialwebhosting one leading web hosting provider across</t>
  </si>
  <si>
    <t>tsohost ukbased company provides highperformance cloud web hosting vps dedicated server solution offering web hosting service since known consistently low price industryrenowned customer</t>
  </si>
  <si>
    <t>site editorial information design data visualisation infographics</t>
  </si>
  <si>
    <t>khosting managed magento cloud hosting provider offer fully automated aws native platform go beyond industry standard exceed client expectation enable growth client focus understanding client</t>
  </si>
  <si>
    <t>webhostingpad leader affordable secure web hosting solution offering free domain easy use website builder support rapidly growing award winning web hosting company offer support server uptime</t>
  </si>
  <si>
    <t>greengeeks leading green energy web hosting provider offer fast secure ecofriendly hosting service web hosting platform specially engineered speed security scalability environmentally friendly ha</t>
  </si>
  <si>
    <t>planet favourite green window web hosting provider</t>
  </si>
  <si>
    <t>best bb email marketing service increasing sale volume mass mail server email marketing service business individual looking send high volume email purchased list affordable reliable thinking using ema</t>
  </si>
  <si>
    <t>abovecom domain investment platform offer range service including domain registration monetization marketplace platform provides domain investor data tool needed make smart portfolio management decision</t>
  </si>
  <si>
    <t>hivelocity leading global provider vps dedicated server offering highperformance web solution global location provide wide range web hosting solution including selfmanaged managed dedicated server cloud hosting</t>
  </si>
  <si>
    <t>sonic foundry trusted global leader video capture management streaming solution trusted educational institution corporation government entity mediasite video platform quickly cost effectively automates capture</t>
  </si>
  <si>
    <t>coversine website service company caters websiterelated matter including design development maintenance security hosting passionate experienced professional focused customer satisfaction offer</t>
  </si>
  <si>
    <t>medianova leading content delivery network cdn company provides global cdn solution video streaming web application security cloud storage service wide range solution video audio streaming live tv encoding</t>
  </si>
  <si>
    <t>hostsailor trusted provider vps hosting dedicated server domain ssl certificate netherlands romania offer affordable hosting solution fortify online presence business seamless integration mul</t>
  </si>
  <si>
    <t>webafrica onestop web shop provides wide range product service related internet offer expertly designed website worldclass internet service adsl fibre easy hosting solution watertight security</t>
  </si>
  <si>
    <t>colocrossing devoted providing data center service including dedicated server hosting data center colocation managed service contact u today get info location los angeles dallas chicago buffalo atla</t>
  </si>
  <si>
    <t>myqbhost leading hosting service provider accounting software offering cloud hosting service quickbooks quicken lacerte atx tax software proseries sage drake hosting compatible mac pc support eve</t>
  </si>
  <si>
    <t>cloudscale trusted partner since offering state art managed service cloud hosting security business continuity solution backed global help desk experienced leader cloudscale help smes ena</t>
  </si>
  <si>
    <t>drie end end cloud solution provider middle east uk support business adopting scaling automating public cloud drie platform allows team rapidly develop deploy application cloud without compromis</t>
  </si>
  <si>
    <t>trulywp company offer managed wordpress hosting optimization service expert support available</t>
  </si>
  <si>
    <t>domainregistrycom trusted domain registration company operation since offer fast reliable domain registration service allowing individual business build online presence icann accredited dom</t>
  </si>
  <si>
    <t>reflected network leader managed hosting custom hosting solution primary objective provide scalable businessgrade internet service accessible price closely manage growth maintain facility equipment</t>
  </si>
  <si>
    <t>truepath leading christian web hosting provider offer affordable plan starting month specialize providing bestinclass application customer support empower christian organization truepath also offer web design</t>
  </si>
  <si>
    <t>fasthosts internet leading provider hosted solution year operational experience continue deliver market leading online service leading web host fasthosts offer comprehensive range web solution includi</t>
  </si>
  <si>
    <t>year experience hostpoint largest web hosting provider domain registrar switzerland hostpoint offer simple solution single source domain website online store e mail leading icann acc</t>
  </si>
  <si>
    <t>nominalia todo lo que necesitas para tener pgina web en nominalia tenemos todo lo que puedas necesitar para tener presencia en internet soporte todos los da del ao ofrecemos herramientas para que puedas tener la presencia en internet que qu</t>
  </si>
  <si>
    <t>simply tecnologia company specializing process automation goal increase operational efficiency financial institution reducing cost risk optimizing customer experience providing speed security every</t>
  </si>
  <si>
    <t>managedcom team providing leading technology solution decade specialize creating cm optimized platform small business enterprise level client team expert provide unmatched support alwa</t>
  </si>
  <si>
    <t>pointdns fully managed dns solution trusted thousand user responsible domain worldwide owned cognetoapps part collection user online experience management tool pointdns easy</t>
  </si>
  <si>
    <t>raidboxes offer lightning fast secure gdpr compliant wordpress hosting agency freelancer online shop blog business mission create freedom customer making simple possible</t>
  </si>
  <si>
    <t>aplusnet provider leading edge web service designed help small business grow business offer domain name registration web hosting website design web marketing ecommerce service recognized prestigi</t>
  </si>
  <si>
    <t>safenames leading global domain name registration company specializes corporate domain portfolio management online trademark infringement protection service provide comprehensive suite customizable webbased product se</t>
  </si>
  <si>
    <t>durabledns specializes managed dns hosting providing reliable efficient dns management service focus solely dns hosting making core business entrusting dns management durabledns save time money</t>
  </si>
  <si>
    <t>jprsdns</t>
  </si>
  <si>
    <t>fastcomet managed cloud hosting provider offer advanced cloud hosting service expert support datacenter location focus providing excellent website speed enhanced security exceptional customer service fastco</t>
  </si>
  <si>
    <t>welcome homepage liquidnet ltd company designed developed free reseller hosting program web hosting business</t>
  </si>
  <si>
    <t>free open source cdn built make life easier developer simple fast reliable content delivery finest cdnjs free open source cdn service trusted website serving billion request</t>
  </si>
  <si>
    <t>tvcnet professional web hosting domain registration company provides web service business individual year experience tvcnet committed exceptional customer service website security offer ran</t>
  </si>
  <si>
    <t>premium wrench ratchet socket attachment made usa wright tool wright forge proven highest quality wrench ratchet socket attachment find distributor cart empty exceed others fai</t>
  </si>
  <si>
    <t>webzilla world leader enterprise hosting colocation service datacenters dallas luxembourg amsterdam hyderabad singapore webzilla specializes fully managed dedicated hosting colocation service portfolio inclu</t>
  </si>
  <si>
    <t>hosting web hosting company provides fast reliable hosting service offer x speed competitor uptime guarantee exclusive swiftserver platform turbo server ensure website load x</t>
  </si>
  <si>
    <t>wpovencom managed wordpress hosting company offer customizable limitless hosting solution dedicated vps free wordpress development support wpoven provides unbeatable wordpress performance plan include unlimited websi</t>
  </si>
  <si>
    <t>solid web hosting cpanel nvme litespeed jetbackup free ssl free domain click wordpress installation automated daily backup web hosting service provider focused providing true quality quantity service reasonable price</t>
  </si>
  <si>
    <t>netim french registrar created offer extension worldwide well hosting service email solution ssl certificate also offer complementary service hosting email solution ssl certificate</t>
  </si>
  <si>
    <t>spinutech digital marketing website development agency location cedar fall iowa de moines iowa chicago illinois offer broad range digital agency service client across north america service include web</t>
  </si>
  <si>
    <t>gkg registrar offer domain registration web hosting ssl certificate custom server order</t>
  </si>
  <si>
    <t>reliablesitenet dedicated server provider offer affordable performance geared solution small large organization provide customized dedicated server ddos protection managed support founded reliablesite</t>
  </si>
  <si>
    <t>sixtype software development company build cutting edge web application service highly user friendly easy use crafting custom high end website driven smart brand centric result driven strategy mobile</t>
  </si>
  <si>
    <t>blacknight internet solution ltd blacknight irish owned icann accredited registrar hosting company specializing serving hosting colocation need business large small server based data center ca</t>
  </si>
  <si>
    <t>clientexec client management support billing system web hosting company automates web hosting business integrating various plugins domain registrar payment processor hosting platform clientexec st</t>
  </si>
  <si>
    <t>cedexis international company delivering cloud based web traffic optimization founded cedexis international company delivering cloud based web traffic optimization unique family demand tool provide unparalleled visibil</t>
  </si>
  <si>
    <t>sandstormio company provides open source platform selfhosting productivity web apps make easy install personal server install apps create document spreadsheet blog git repos task list sa</t>
  </si>
  <si>
    <t>uniregistry domain registrar provides infrastructure service corporation wishing operate domain offer simplified way buy sell manage domain name million domain management exte</t>
  </si>
  <si>
    <t>strattic leading static wordpress hosting platform offer allinone solution hosting optimizing wordpress website strattic user easily convert wordpress site static architecture resulting faster</t>
  </si>
  <si>
    <t>minecraft hosting leading provider minecraft server hosting service offer affordable highquality hosting solution minecraft player new network technology datacenter provide low latency fast c</t>
  </si>
  <si>
    <t>uknet leading web hosting provider uk offering wide range service including domain registration web hosting dedicated server ecommerce solution reseller hosting vps cloud hosting year experience uknet</t>
  </si>
  <si>
    <t>pheenixcom domain name registrar offer wide range service individual business provide domain registration domain auction domain backordering service userfriendly platform customer easily sea</t>
  </si>
  <si>
    <t>cloudlixcom high quality hosting provider offering superb solution reasonable price specialize ssd cpanel hosting domain name virtual dedicated server vps ssd server solution highly qualified friendly staff ar</t>
  </si>
  <si>
    <t>managed dns secondary dns dns failover geo dns api managed dns secondary dns dns failover geo dns domain registration domain management ddos mitigation anycast network cloud dns dnssec cloudfloordns everbridge company worldwide</t>
  </si>
  <si>
    <t>bigrock leading provider web presence solution offering domain registration web hosting website design email service ecommerce solution digital certificate year experience powering million domain wor</t>
  </si>
  <si>
    <t>arcustech company provides fully managed nvme ssd vps server offer ultrafast lowlatency virtual private server solution new vps platform built lxd linux container ubuntu allows easy replication</t>
  </si>
  <si>
    <t>scalable wordpress hosting powered docker container convesio offer gamechanging high availability wordpress hosting ensuring fastest secure scalable hosting powered docker container auto scaling wordpress click using docker</t>
  </si>
  <si>
    <t>expert offering digital solution business process inhouse solution based proven open source technology scale business grows</t>
  </si>
  <si>
    <t>freeparking leading domain name web hosting company new zealand offer affordable domain registration web hosting service individual business service include domain name registration website email hosting diy w</t>
  </si>
  <si>
    <t>handy network company specializes managed hosting solution including dedicated server colocation cloud service operate private datacenter facility denver colorado</t>
  </si>
  <si>
    <t>gotomyerp provides reliable sage quickbooks cloud hosting service cloudbased solution business offer secure scalable enterprise cloud hosting powered cloud security industry service include managed server hosti</t>
  </si>
  <si>
    <t>superlumin stratacache company improves web mobile user experience accelerating distribution rich multimedia empowering enterprise service provider superlumin stratacache company help significantly reduce network performanc</t>
  </si>
  <si>
    <t>contegix global leader cloud application lifecycle management managed service offer range cloud solution including public aws azure private hybrid cloud also trusted advisor iaa paas contegix</t>
  </si>
  <si>
    <t>rimuhosting provider fast reliable linux vps dedicated server specialize linux virtual private server vps hosting plan using xen flexible powerful regular virtual hosting plan rimuhosting</t>
  </si>
  <si>
    <t>ait business service premier provider infor syteline application solution manufacturing distribution company offer licensing cloudsuite industrial syteline comprehensive range management technical consulting</t>
  </si>
  <si>
    <t>hostiso leading provider advanced hosting solution apps focus performance reliability security hostiso offer wide range hosting service including shared hosting vps hosting dedicated server cloud</t>
  </si>
  <si>
    <t>fast secure managed wordpress hosting lightning base learn private virtual machine running managed wordpress installs free setuptransfer automatic update backup lightning fast reliable managed wordpress hosting get star</t>
  </si>
  <si>
    <t>gigenet leading fullservice hosting provider offering dedicated cloud hybrid colocation hosting solution well stateoftheart ddos protection strategically located data center gigenet provides fast reliable access</t>
  </si>
  <si>
    <t>knownhost privately held professional web hosting company founded outside nation capital technology support centered around tierpoint state art datacenter feature premium bandwidth internap level</t>
  </si>
  <si>
    <t>ebangali ebangalicom professional digital marketing agency offer website design development service specialize creating custom website using divi pro wordpress elementor website responsive optimized</t>
  </si>
  <si>
    <t>onlinenic inc internet service company provides suite complementary excellent wholesale internet service including domain name service related service one earliest icannaccredited domain registrar since</t>
  </si>
  <si>
    <t>uk server provider high speed dedicated server colocation cloud solution high availability cloud internet service fully owned privately operated secure datacentre coventry uk able offer complex e commerce host</t>
  </si>
  <si>
    <t>pedaling bean coffeehouse coffee shop located newark new jersey offer variety highquality coffee bean sourced around world skilled baristas craft delicious espressobased drink pourover coffee specialty bever</t>
  </si>
  <si>
    <t>aruba spa leading web hosting email pec domain data center provider offer maximum warranty case compromise helping increase customer trust secure ecommerce transaction provide necessary tool sup</t>
  </si>
  <si>
    <t>directniccom provides domain name registration web hosting service offer wide range domain name option affordable hosting plan year industry experience directniccom trusted icann accredited domain name</t>
  </si>
  <si>
    <t>ntirety data security regulatory compliance leader provides compliant data protection across entire stack offer database administration service microsoft sql server oracle mysql database team expert</t>
  </si>
  <si>
    <t>multacom leading provider technology information internet service founded orange county california multacom incorporated multacom corporation corporate office canyon country california data cente</t>
  </si>
  <si>
    <t>interserver web presence provider offer affordable unlimited web hosting cloud vps dedicated server also provide colocation managed service interserver built datacenter secaucus new jersey</t>
  </si>
  <si>
    <t>centscdn leading content delivery network cdn provider offer lightningfast cdn video streaming service commitment contract setup fee centscdn provides live streaming service cent per gb company</t>
  </si>
  <si>
    <t>quortex company offer saas solution cloud video delivery product quortex engine quortex io provides time cloud streaming video professional unique usagebased model aim make cloud streamin</t>
  </si>
  <si>
    <t>redirect user country number uptime server load custom rule dns level</t>
  </si>
  <si>
    <t>mlytics company envisions faster safer reliable digital infrastructure choice control provide platform offer realtime analytics actionable insight viewer experience video stream performance</t>
  </si>
  <si>
    <t>ex est un hbergeur web taille humaine et infrastructure dernire gnration pour vos projets dhbergement web site perso ecommerce wordpress serveur ddi</t>
  </si>
  <si>
    <t>temok service leading provider managed cloud hosting dedicated server offer wide range hosting service including shared hosting vps hosting dedicated hosting server domain extension available h</t>
  </si>
  <si>
    <t>hyve managed hosting fully managed uk based hosting provider genuine passion technology adopting customer centric approach hyve delivers range hosting service mission critical private cloud managed cloud colocat</t>
  </si>
  <si>
    <t>ipmdomains corporate domain management company provides service global corporation offer registration renewal management domain available country extension ipmdomains joint venture united</t>
  </si>
  <si>
    <t>dreamscape network leading authority development specializing providing simple innovative affordable online product service change life product service built business online solution help</t>
  </si>
  <si>
    <t>ktnet communication internet service provider offer wide range service provide flexible solution home internet business internet dsl connection team available assist customer technical suppor</t>
  </si>
  <si>
    <t>digital pacific australian based provider green web hosting cloud service domain name provide range scalable service including domain name registration cloud hosting shared hosting virtual private server dedicated server</t>
  </si>
  <si>
    <t>mission take care customer business ensuring take centre stage world connection customer must never break bring together best brightest mind image create</t>
  </si>
  <si>
    <t>n nitrogen platform cdn service provider offer faster speed improved user experience specialize delivering great digital experience driving conversion increasing engagement service include nitro boosting</t>
  </si>
  <si>
    <t>alentus dedicated server hosting company offer hosting solution wordpress asp sharepoint platform provide costeffective highquality hosting service window sharepoint dedicated server alentus corpo</t>
  </si>
  <si>
    <t>miskcom offer domain registration dns website hosting email powerful control panel built speed ease use</t>
  </si>
  <si>
    <t>cdnvideo global cdn provider wide network server located five continent bandwidth tbsec built content delivery network cdn part wangsu family cdn company ranking among</t>
  </si>
  <si>
    <t>synergy wholesale australia wholesale domain name web hosting provider offer resell web hosting service domain name ssl certificate accredited registrar domain name extension including icann</t>
  </si>
  <si>
    <t>server australia provider virtualisation cloud solution australian business offer simple scalable cloud solution using enterprisegrade hardware secure australian data centre service include dedicated server</t>
  </si>
  <si>
    <t>isomedia provide business voice colocation internet connectivity service home business bellevue redmond seattle isomedia full service provider internet access hosting product service simplify man</t>
  </si>
  <si>
    <t>rackcorp secure cloud australian owned infrastructure service iaa provider established specialize designing delivering supporting cloud infrastructure network client missioncritical application</t>
  </si>
  <si>
    <t>universal cdn content delivery network easy use service help online business deliver live streaming vod ott service static content extremely cost effective way universal cdn provides tool need</t>
  </si>
  <si>
    <t>host geek australianowned company provides web hosting design domain registration service decade experience offer highquality shared reseller hosting plan well managed vpss dedicated server hosted excha</t>
  </si>
  <si>
    <t>liquid web leading provider managed web hosting dedicated server cloud service offer fully managed web hosting solution premium dedicated server ensuring uptime reliability product service backed ind</t>
  </si>
  <si>
    <t>cdnnet payasyougo content delivery network offer service worldwide offer access biggest cdn world point presence pop globally cdnnet brings closer people sell connect</t>
  </si>
  <si>
    <t>domain name registration hosting website builder ssl tierranet scalable domain registration website hosting ssl security solution domain registration sharedvirtualdedicated hosting sslpcisite seal domain hosting security kee</t>
  </si>
  <si>
    <t>opensolr hosted apache solr solution offer high avilability free plan innovative solr seach service web crawler deployment automation via rest apis</t>
  </si>
  <si>
    <t>gorillaservers inc bare metal dedicated server provider ogden utah los angeles california offer instant deployment custom option server operate data center los angeles prioritize upti</t>
  </si>
  <si>
    <t>siteground web hosting provider offer web hosting service joomla wordpress drupal magento provide shared web hosting cloud hosting dedicated server reseller account domain trusting</t>
  </si>
  <si>
    <t>abr arvan iranian content delivery network cloud service company</t>
  </si>
  <si>
    <t>aiml solution service premier google cloud partner breakthrough leader ai ml consulting service solution business transformation across marketing sale supply chain manufacturing operation cloud based supply c</t>
  </si>
  <si>
    <t>connectria managed infrastructure hybrid cloud solution provider offer cloud computing managed hosting custom hosting solution customer country worldwide connectria recognized cloud</t>
  </si>
  <si>
    <t>databank leading provider scalable secure data center solution enterprise offer colocation cloud managed service ensure maximum uptime critical infrastructure multiple location dallas tx minneapol</t>
  </si>
  <si>
    <t>data foundry leading provider texas data center colocation service year data center operation experience data foundry privately held company headquartered austin texas owns operates purpose built carrier</t>
  </si>
  <si>
    <t>goco official website co domain short memorable credible domain name ending used world whether business brand blog co big idea belong goco provides platform</t>
  </si>
  <si>
    <t>hostway trusted leader cloud managed hosting deliver reliable secure scalable application aligned solution half million customer smbs enterprise offer cost effective business solution needed today envir</t>
  </si>
  <si>
    <t>miss group one fastest growing digital solution provider company europe serve million product customer world focus europe miss hosting part miss group international web hosting company</t>
  </si>
  <si>
    <t>dynadot domain name registrar webhost focus technical excellence low price customer service register domain name create website simply affordably dynadot discover wondrous opportunity buy sell na</t>
  </si>
  <si>
    <t>server software ssl certificate massive discounted rate provide window mail server ssl certificate uptime monitoring window server antivirus helpdesk software massive discounted price sell smartertools prtg network monitor s</t>
  </si>
  <si>
    <t>cirrus hosting private familyowned corporation founded based toronto ontario one canada largest web cloud server hosting company cirrus hosting offer range service including web hosting cloud hosting dedi</t>
  </si>
  <si>
    <t>algenta technology research development firm specializing data management integration service internet technology government business computing</t>
  </si>
  <si>
    <t>powerdns leading provider secure open source commercial dns software powerdns solution focused large scale dns service provider including mobile fixed line broadband operator hosting cloud service provider powerdn</t>
  </si>
  <si>
    <t>ascio technology domain management service company offer wide range product service icann accredited registrar direct accreditation tld registry internet organization ascio provides</t>
  </si>
  <si>
    <t>otava global provider secure compliant multi cloud data protection solution service provider otava global recognized leader delivering secure multi cloud solution personal touch flexible solution fortif</t>
  </si>
  <si>
    <t>tucows tech company headquartered toronto canada making internet better since offer range product service business tucows domain ting wavelo tucows domain world</t>
  </si>
  <si>
    <t>bunnynet content delivery platform offer range service speed web presence provide lightningfast global cdn edge storage optimization service powerful image processing nextgeneration dns routing privacyoriented f</t>
  </si>
  <si>
    <t>dollarca staffed team professional domain registeration experience going back becoming one first dotca registrar back cira became official dotca registry register dollarca</t>
  </si>
  <si>
    <t>brandbucket marketplace brandable domain name internet company web application expert brainstorming identifying clever brand across many industry large corporation well personal endeavor</t>
  </si>
  <si>
    <t>mt medium temple premium web cloud hosting company based la help click message inception mt medium temple mission help web developer designer digital entrepreneur innovato</t>
  </si>
  <si>
    <t>register one ireland largest experienced domain name registrar offer domain name registration website hosting email service web hosting solution provide reliable professional affordable option guarantee</t>
  </si>
  <si>
    <t>empowering medium company provides service consulting</t>
  </si>
  <si>
    <t>elive privately owned irish company specializes domain website hosting web print design email developing ecommerce ebusiness solution business year offer range service including</t>
  </si>
  <si>
    <t>massive network national network service provider offer fast reliable secure connectivity solution provide managed network service direct gig access every data center united state europe one</t>
  </si>
  <si>
    <t>getlarkcom web hosting company focus providing simple userfriendly hosting service believe future web hosting lie simplicity aim revolutionize market offering best shared hosting solution fo</t>
  </si>
  <si>
    <t>cosmotowncom global domain name registrar headquartered palo alto california premium dns afilias infrastructure one strongest uptime guarantee industry provide best industry price com domain</t>
  </si>
  <si>
    <t>hostupon leading provider web hosting service hosted website worldwide offer shared hosting wordpress hosting vps dedicated server plan affordable pricing valued customer support made succes</t>
  </si>
  <si>
    <t>webnamesca canada original domain registrar one stop convenience online need individual small business nonprofit organization corporation providing canadian web hosting business email domain name registration web</t>
  </si>
  <si>
    <t>domain index company provides list registered domain comprehensive database domain name including gtld cctld newgtlds million record best country tlds coverage among compet</t>
  </si>
  <si>
    <t>reinventing hosting experience le bit le bit offer saas solution developer business value time service include serverpilot server management php hosting heatshield server wordpress security hostla</t>
  </si>
  <si>
    <t>startlogic web hosting company provides range service help individual business establish online presence offer domain registration website building tool reliable hosting solution startlogic also provides emai</t>
  </si>
  <si>
    <t>domainfactory gmbh information technology service company located oskar messter str ismaning bavaria germany quality provider offering highend technology comprehensive service million managed domain</t>
  </si>
  <si>
    <t>webpage outlet two company stauber multimedia design solarspeed limited stauber multimedia design centered around suncobalt linux consulting well development installation security related software linux machine customer mainly internet service provider europe u also customer asia australia since second half installed software several thousand different server worldwide constantly improving service offer started development aventurine linux virtualization appliance released december aventurin allows run multiple linux based virtual server hardware including centos centos bluequartz debian suse ubuntu fedora also support clustering high redundancy server hosting solarspeed limited founded february focus marketing sale server appliance related component part company located germany operate server located united state germany client around globe operator speak write english german fluently</t>
  </si>
  <si>
    <t>web hosting domain name registration mydomaincom small business web hosting offering additional business service domain name registration email account web service various small business solution support request please c</t>
  </si>
  <si>
    <t>trkiyenin en byk domain hosting firmas isimtescil domain hostingin trkiyedeki bir numaral ismi isimtecil markanzn dijitaldeki tm sorumluluunu stleniyor markanza dijital grnrlk salyor siz de domain hosting paketlerinden</t>
  </si>
  <si>
    <t>use technical expertise digital industry understanding help solve technology challenge come operating digital age</t>
  </si>
  <si>
    <t>netfirms leading website host offer web hosting domain name registration email account web service various small business solution million website powered worldwide netfirms committed building trust</t>
  </si>
  <si>
    <t>realtime register icann accredited registrar since offering tlds ssl certificate plesk sitelock license competitive price improve website performance accessibility security premium dns servic</t>
  </si>
  <si>
    <t>lithium hosting providesl shared web hosting reseller web hosting vps server window asp hosting domain name ssl certificate custom php development also offer excellent customer service low price lithium hosting server</t>
  </si>
  <si>
    <t>domaincheck offer domain name registration web hosting email hosting cloud vps data centre service web security ssl certificate consulting business since wealth experience industry te</t>
  </si>
  <si>
    <t>internetvista monitoring service specialising monitoring internet application website web server apache microsoft ii etc e mail server mysql database firewall dns server soap service api etc internetvista built order</t>
  </si>
  <si>
    <t>nforce internet service netherlands based hosting provider offer complete range online solution dedicated server colocation cloud hosting vps shared web email hosting provide topnotch data center enterprise</t>
  </si>
  <si>
    <t>upress managed wordpress hosting company offer affordable highperformance hosting powerful security userfriendly management panel provide range hosting package suit different need along training video</t>
  </si>
  <si>
    <t>socialadm social sale account development solution software service saas company provide automated lead generation intelligent contact management utilizing social network socialadm user collect social conne</t>
  </si>
  <si>
    <t>available usual way phone email</t>
  </si>
  <si>
    <t>krystal internet service company specialising range tool solution service business world web hosting enterprise cloud service voice ip customer support platform started krystal</t>
  </si>
  <si>
    <t>timeweb international hosting provider operating market since offer variety hosting service domain registration website builder product tailored meet need customer</t>
  </si>
  <si>
    <t>little hero hosting australian company specializing wordpress hosting offer range hosting package selfhosted wordpress blog forum ecommerce shop shopping cart information site photography site also provid</t>
  </si>
  <si>
    <t>hello friend provide service related website designing hosting many morecontact u visit httptcodqnpqwsy</t>
  </si>
  <si>
    <t>servernova primarily host server vps system business throughout united state customer hosting cloud data center benefit latest technology nvme disk high throughput memory channel backed gbe fiber channel pride extremely fast customer service technical support every system fully redundant backed three different offsite location every server enclave built around latest security control policy protect environment latest security threat servernova office sale salesservernovanet support supportservernovanet wwwservernovanet</t>
  </si>
  <si>
    <t>prominicnet leader enterprise managed hosting providing secure cloud hosting enterprise managed hosting messaging service virtualization colocation disaster recoverybusiness continuity two geographically separate data</t>
  </si>
  <si>
    <t>boreus leading provider managed hybrid cloud service specialize running complex highly available landscape developing solution customer specific challenge passion lie creating sophisticated architecture</t>
  </si>
  <si>
    <t>domain name web hosting website email wordpress grow business online one stop solution build stunning website register domain today includes personal email ssl support onecom innovative suppli</t>
  </si>
  <si>
    <t>brandon gray internet service register renews transfer domain discount price offering excellent customer service</t>
  </si>
  <si>
    <t>idealstack innovative hosting console connects aws account set manages autoscaling high availability hosting cluster php based site apps easy use hosting console run php app</t>
  </si>
  <si>
    <t>uniteddomains team around experienced employee passionately reliably take care domain name promise best address web believe make difference manages domain name unit</t>
  </si>
  <si>
    <t>keycdn high performance content delivery network cdn delivers digital content website software game blazing fast speed focus simplicity high performance keycdn offer powerful feature including rea</t>
  </si>
  <si>
    <t>frobbitse technology company specializes developing innovative software solution offer wide range product service including web mobile app development software consulting support team experienced prof</t>
  </si>
  <si>
    <t>eukhost web hosting company founded offer range hosting service entrylevel shared hosting package private cluster service fully managed available provide support li</t>
  </si>
  <si>
    <t>yola leading saas provider website service focused helping small medium sized business build grow online presence yolas flagship product drag drop sitebuilder make easy user without technical kn</t>
  </si>
  <si>
    <t>wetopi specialized managed wordpress hosting provider offer complete system isolation site finely tuned wordpress configuration instant resource scaling instant clone free automated let encrypt ssltls certificate th</t>
  </si>
  <si>
    <t>adacor multicloud provider cloud journey experienced partner azure kubernetes cloud consulting digital transformation company since founding adacor hosting gmbh specialized sho</t>
  </si>
  <si>
    <t>homepl one largest web hosting provider small medium size company eastern central europe domain name management company specializes hosting service mail account internet based</t>
  </si>
  <si>
    <t>crucial web hosting ltd headquartered phoenix arizona crucial employ premier tier network data center including softlayer ev crucial tap several largest internet exchange point world crucial web hosting arizonabased corporation created march new legal entity crucial anything new web hosting industry</t>
  </si>
  <si>
    <t>gbhosting web hosting company offer secure reliable hosting service affordable price provide range hosting package suitable small medium large business well resellers freelance individual</t>
  </si>
  <si>
    <t>moniker global leader domain name service moniker make registering domain name affordable fast giving customer tool needed win web offering domain registration tool access hundred tlds moniker make</t>
  </si>
  <si>
    <t>vps server hosting solution starting month vpsservercom provides trustworthy web hosting service secure scalable virtual private server affordable cloud computing worldwide offer linux window server option preconf</t>
  </si>
  <si>
    <t>xpressengine web platform aim create world online offline integrated provide various digital platform connect online reservation purchase onsite treatment xpressengine applied various fiel</t>
  </si>
  <si>
    <t>web hosting hub leading provider web hosting discover happy customer trust u reliable secure affordable hosting need got started made focus provide highest level technical</t>
  </si>
  <si>
    <t>green web hosting company optimized speed security offer fast web hosting wordpress hosting reseller hosting vps managed server dedicated support service help customer achieve digital transformation usin</t>
  </si>
  <si>
    <t>racksquared data center specializes providing client best outsourced data center environment available top tier designed built facility offer security reliability critical deployment data center bu</t>
  </si>
  <si>
    <t>hostgeeks global managed hosting company specializes offering managed web hosting service managed vps reseller hosting shared hosting affordable price point provide x support strong focus customer</t>
  </si>
  <si>
    <t>pagecdn content delivery network cdn provides service consulting specialize delivering web content image video script user around world high speed pagecdn offer range feature inclu</t>
  </si>
  <si>
    <t>host duplex premier provider affordable web hosting vps hosting dedicated server solution lead industry steadfast honesty client redundant layered technology gimmick flashy empty promise</t>
  </si>
  <si>
    <t>reseller hosting webhosting fr agenturen freelancer professionelle hostinglsungen fr webagenturen und freelancer hostingpakete server und support von mittwald berzeuge dich selbst hier informiert euch montags bi freitags da mittwald</t>
  </si>
  <si>
    <t>inmotion hosting leading web hosting company serving customer around world provide reliable high performance hosting environment affordable easy use hallmark inmotion excellence customer service ai</t>
  </si>
  <si>
    <t>cdmon leading company web hosting hosting plan domain server specialize developing customized solution meet internet presence need various client offer domain registration web hosting service indivi</t>
  </si>
  <si>
    <t>winhost company specializes providing software solution transportation logistics industry offer easytouse apps simplify operational process well custom web application specific software trans</t>
  </si>
  <si>
    <t>cyberax tech pvt ltd offer web hosting india custom software development web designing programming search engine optimization aspnet php asp window hosting usa india kolkata calcutta web development company cyberax web developm</t>
  </si>
  <si>
    <t>domainnamesalescom platform specializes selling premium domain name offer wide range domain name generic name describe industry brandable name platform used fortune company local</t>
  </si>
  <si>
    <t>hover company specializes selling domain name email service offer wide range domain extension provide industryleading customer support easytouse interface upselling hover make simple custom</t>
  </si>
  <si>
    <t>parklogic provides domain revenue optimization asset management platform internet domaining industry highly regarded sophisticated domain industry service include domain asset management monetization</t>
  </si>
  <si>
    <t>hardypress serverless hosting service allows user use wordpress static site generator offer zero maintenance serverless wordpress hosting boosting website performance security visitor access completely static version</t>
  </si>
  <si>
    <t>rosehosting global highend provider quality web hosting service solution offer managed linux hosting cloud solution blazing fast nvme server company provides linux vps hosting shared hosting dedicated hosting</t>
  </si>
  <si>
    <t>cdnify weve created network server conveniently located city around world help efficiently deliver site file user using network distribute content user via city closest decreas</t>
  </si>
  <si>
    <t>cachefly fast reliable content delivery network cdn delivers rich medium content x faster traditional method client country cachefly known scalability reliability unbeatable</t>
  </si>
  <si>
    <t>hostt website hosting company aim get user set blog quickly easily provide guide beginner start blog minute previous technical knowledge required company also offe</t>
  </si>
  <si>
    <t>netriplex leading provider hosted dns solution leader dns hosting service since operate one world largest robust missioncritical dns platform dns hosting service engineered per</t>
  </si>
  <si>
    <t>constellix subsidiary tiggee creator dns made easy industry leader providing ip anycast enterprise dns service constellix internet traffic optimization service itos company trailblazer next generation traf</t>
  </si>
  <si>
    <t>lightcrest company specializes aws managed service data consulting offer range service large scale data initiative greenfield aws deployment lightcrest help optimize business leverage cloud accele</t>
  </si>
  <si>
    <t>ventraip australia trusted provider domain name website hosting online solution australia best value domain name web hosting cpanel virtual server ssl certificate australia largest independent web hosting provid</t>
  </si>
  <si>
    <t>europe managed vps hosting provider eurovps deserve uptime instant load speed unrivaled support get eurovps fast secure gdpr compliant server hosting problem solver weve helped solve</t>
  </si>
  <si>
    <t>orange geek allinclusive hosting company founded ensure hosting experience simple carefree managing every technical aspect site whether youre starting receiving million page view orange</t>
  </si>
  <si>
    <t>identity check foundation background check ebi offer form everify solution business size</t>
  </si>
  <si>
    <t>recruitment automation rage moment centre execute manage day day task within recruitment cycle client candidate looking faster reliable experience demand high war talent increasing constantly looking edge quest optimise recruitment process find best talent would like introduce dossy automated reference checking platform aimed recruitment agency employer simply login platform specify candidate detail sit back hunt reference hope save money time also allowing make better quicker hiring decision</t>
  </si>
  <si>
    <t>employeescreeniq acquired sterlingbackcheck november please visit u httpswwwlinkedincomcompanysterlingbackcheck learn sterlingbackcheck employeescreeniq offer comprehensive suite employment background screening service help organization make informed hiring decision provide industry accurate thorough criminal background check resume verification service substance abuse screeningall help employer protect business employment brand also safeguarding right personal privacy candidate founded employeescreeniq maintains inhouse research staff well nationwide network professional court researcher addition work diligently client behalf keep educated sound hiring practice compliance issue advance employment background check latest legislative development shortcut approach employee back</t>
  </si>
  <si>
    <t>hronboard employee onboarding software help organization create amazing new hire experience suite mobilefirst tool hronboard manages employee onboarding new starter welcome providing deep insight way thats sim</t>
  </si>
  <si>
    <t>kallidus premium provider complete learning talent solution year experience industry kallidus offer lm hr software solves issue save time save money combine expertise develop str</t>
  </si>
  <si>
    <t>pre employment background check screening incheck pre employment background check service provide peace mind hiring decision complete timely accurate solution get started today call pre employment scr</t>
  </si>
  <si>
    <t>teamtailor nextgeneration at employer branding platform help company attract nurture hire top talent teamtailor company create modern career site track applicant leverage social recruiting one easy</t>
  </si>
  <si>
    <t>motivy modern organizational culture solution help motivate connect empower human talent know demotivated employee cost company annual productivity today ever motivating employee</t>
  </si>
  <si>
    <t>global hr research company offer integrated suite service talent acquisition assessment screening provide prehire intelligence solution including talent screening background screening employment screening substan</t>
  </si>
  <si>
    <t>mensch data driven hrm saas platform provides workforce planning tool hr management mensch us ai technology provide organization insight predictive analysis company could make workforce decision backed</t>
  </si>
  <si>
    <t>recruitbpm ai powered automated applicant tracking system recruiting crm fulfill staffing need recruitbpm applicanttrackingsystem at designed specifically staffing industry staffing industry ha</t>
  </si>
  <si>
    <t>recruitbubble company provides suite product help recruitment business support client acquiring right candidate position recruit solution match candidate skill persona ease making recruit</t>
  </si>
  <si>
    <t>acheck global leading employment screening company help employer mitigate hiring risk worldwide provide trusted service help company size make informed hiring decision acheck global offer comprehensive suite ba</t>
  </si>
  <si>
    <t>talentbridge technology pvt ltd technology infrastructure provider aim connect institution higher learning corporate world offer cloudbased integrated learning assessment hiring platform founded</t>
  </si>
  <si>
    <t>chilli factor recruitment software allinone recruitment management software designed small mediumsized business new zealand provides range tool feature help streamline recruitment process including job advert</t>
  </si>
  <si>
    <t>xref leading provider reference check software hr solution platform automates people journey candidate reference check talent pooling exit survey xref help organization make datadriven hiring decision saving</t>
  </si>
  <si>
    <t>qpage toprated onestop recruiting platform spot right talent scale faster accurately autonomously free powerful recruiting platform talentled business dont compromise candidate experience q</t>
  </si>
  <si>
    <t>clobbi company provides service consulting cable wire manufacturing company offer cloudbased erp crm solution well tool managing business process based industry ideology</t>
  </si>
  <si>
    <t>gohire hiring software recruitment platform trusted company worldwide designed simplify hiring process small medium large business gohire company manage analyze communicate wi</t>
  </si>
  <si>
    <t>codejudge online assessment developer hiring platform offer realworld projectbased assessment evaluate tech nontech skill diverse set role codejudge help developer find great company work prescreening</t>
  </si>
  <si>
    <t>asurint company provides background check screening service employer offer tool technology revolutionize hiring process automating background check process providing expert answer personalized suppo</t>
  </si>
  <si>
    <t>nextwave hire company help company build employer brand authentic employee testimonial use software collect distribute employee testimonial working company displayed company</t>
  </si>
  <si>
    <t>ireformat patent pending technology automating resume formatting staffing agency recruiter recruiter spends minute typically formatting resume service le minute also provide p</t>
  </si>
  <si>
    <t>hiring made easy hiring software enterprise reduce hiring expense eliminate recruitment agency fee save time spend le time recruiting reviewing short listing resume hire x x faster source attract right candidat</t>
  </si>
  <si>
    <t>safe hiring solution improves safety organization size volunteer background check arrest monitoring threat assessment volunteer management safe hiring solution provides comprehensive detailed accurate backgroun</t>
  </si>
  <si>
    <t>wirkn job app designed make fast simple personal employer candidate connect provide hyperlocal recruiting solution retail restaurant hospitality industry app job seeker create profi</t>
  </si>
  <si>
    <t>built network local online community connecting passionate tech professional startup technology company five america hottest market help share employer brand promote culture participate communit</t>
  </si>
  <si>
    <t>testvault easy use cloudbased drug testing software support consortium random selection automatic invoicing client access much</t>
  </si>
  <si>
    <t>ifacts leading employee screening vetting service provider offer comprehensive range service help business reduce people risk create safe productive workforce service include criminal record check credit</t>
  </si>
  <si>
    <t>meet entire team choose one preset package register call u pink price custom package meet specific need</t>
  </si>
  <si>
    <t>p e salesdrugpakcom</t>
  </si>
  <si>
    <t>story incorporated recruitment content marketing agency specializes employer branding talent acquisition create engaging recruitment marketing material including video photo blog attract engage top tale</t>
  </si>
  <si>
    <t>inquirehire leading provider integrated hiring solution business government nonprofit organization offer bestinclass solution backed subject matter expertise innovative technology unparalleled service inquirehire</t>
  </si>
  <si>
    <t>optijob company specializes search social mobile recruiting help company maximize recruiting opportunity utilizing search engine optimization seo social medium mobile technology proprietary seo platfo</t>
  </si>
  <si>
    <t>hikido company help technical recruiter source top engineering talent faster smarter offer chrome extension top email finder github allowing recruiter build targeted candidate list access mi</t>
  </si>
  <si>
    <t>jobscore applicant tracking system recruiting software help employer find hire great people offer range feature tool streamline recruiting process including cooperative recruiting database matching techn</t>
  </si>
  <si>
    <t>towermetrix software company devoted delivering solution enhance productivity client organization towermetrix employee performance management software assist organization management communication decision</t>
  </si>
  <si>
    <t>somos una empresa mexicana lder en la implementacin de modelos de people analytics en latinoamrica nuestra plataforma de analtica encuentra mediante el anlisis de datos oportunidades entre el factor humano los resultados del negocio nuestra</t>
  </si>
  <si>
    <t>leggenda group company specializes outsourcing consulting service recruitment human resource labor management leverage latest technology rpa ai drive execution improvement based datadriven</t>
  </si>
  <si>
    <t>vetty background screening solution provides innovative frictionfree prehire posthire background check screening service enterprise staffing agency startup vetty customer run check schedule screening coll</t>
  </si>
  <si>
    <t>enlistio applicant tracking system remote team help collaborate teammate conduct better interview automate process hire better enlist branded career site customizable job pipeline inc</t>
  </si>
  <si>
    <t>canda solution small business led team seasoned consultant provide service consulting specializing security case management enterprise architecture cloud solution agile development data warehouse data architect</t>
  </si>
  <si>
    <t>mindscope leading provider applicant tracking system at recruiting crm software office canada united state united kingdom mindscope offer robust front back office functionality empowers recruiter</t>
  </si>
  <si>
    <t>glider ai skill intelligence platform provides hiring solution enterprise staffing firm msps platform allows user engage ass interview upskill quality talent confidence without bias offer ra</t>
  </si>
  <si>
    <t>efficient hire coloradobased company founded specializes automated electronic solution form completion data collection process workflow transaction origination platform allows customer capture data multi</t>
  </si>
  <si>
    <t>hireright leading global provider demand employment background check drug testing form employment education verification recruitment hr consulting hr business partner employment law legal issue key strength</t>
  </si>
  <si>
    <t>precedent hr company provides innovative solution hiring process applicant tracking system designed help business find top talent industry simple easytouse software streamline entire h</t>
  </si>
  <si>
    <t>inboarding company offer unique special employee experience using people analytics artificial intelligence technology provide opportunity company gain new insight employee journey hr process di</t>
  </si>
  <si>
    <t>accio data leading background screening platform help cras increase productivity reduce cost flagship product accio enterprise offer extensive integration data provider sophisticated document management wide access</t>
  </si>
  <si>
    <t>genesis background screening fullservice cra help professional preemployment tenant business partner background screening</t>
  </si>
  <si>
    <t>swiftcheck company provides employment background screening employment check service offer fast turnaround time industryleading average hour also provide competitive pricing accommodate shrinking headcoun</t>
  </si>
  <si>
    <t>info cubic division orange tree provides fast easy background check hiring purpose pride offering fastest accurate background screening report industry service include criminal bac</t>
  </si>
  <si>
    <t>elearnio digital talent management software specializes onboarding preboarding employee development offer website user learn online access course education time place software help compa</t>
  </si>
  <si>
    <t>humansourcing saas recruitment software facilitates management application hr process enhances employer brand candidate provides centralized management resume allows find information</t>
  </si>
  <si>
    <t>snaphop recruitment marketing platform help company accelerate recruiting attract great candidate reduce cost per hire provide software service solution enable company rapidly launch mobile talent acquisition</t>
  </si>
  <si>
    <t>candidate manager global leader hr software solution provide recruitment software solution implemented large corporation smes hr software designed reduce cost admin time improve quality hire</t>
  </si>
  <si>
    <t>compliance resource center crc leading provider healthcare compliance solution offer suite webbased solution help organization size comply federal state law comprehensive suite solution includes</t>
  </si>
  <si>
    <t>virtual hiring assessment interview platform hirepro help company recruit best talent automated hiring platform integrates assessment proctoring video interview onboarding hirepro help company manage entire r</t>
  </si>
  <si>
    <t>baytcom middle east leading job site connecting job seeker employer gulf middle east million registered job seeker employer baytcom offer wide range service job seeker emplo</t>
  </si>
  <si>
    <t>veriscreen comprehensive background check professional online employee background screening service provider offer affordable comprehensive background screening service including drug screening criminal record fbi fingerprinting</t>
  </si>
  <si>
    <t>clearstar inc leading human resource hr technology company specializing background drug health screening service employment provide employer company across globe preemployment background check software se</t>
  </si>
  <si>
    <t>zenapply platform help business simplify improve hiring process zenapply company turn application process first interview quickly identify best candidate team platform us online</t>
  </si>
  <si>
    <t>cornerjob job matching platform enables user find geolocated job offer apply chat directly recruiter quickly get answer company represents perfect recruiting channel term simplicity rapid</t>
  </si>
  <si>
    <t>lytmus san francisco based startup revolutionizes sourcing assessment technical talent provide platform hiring developer using realworld task instead brainteasers offer assessment web ops qa data</t>
  </si>
  <si>
    <t>testsgeeks online platform provides coding test skill assessment interview offer wide range programming test language java php c javascript c python sql testing service designed f</t>
  </si>
  <si>
    <t>expertlead global community highly qualified tech freelancer provide allencompassing support corporate tech recruiting helping company find ass hire right talent unique selling point exceptional co</t>
  </si>
  <si>
    <t>iapplicants provider employer career website application tracking system small midsized employer applicant tracking system make easy business hire better talent quickly offer free trial</t>
  </si>
  <si>
    <t>youverify company provides simple global aml compliance automation solution business offer product service ease know customer kyc process transaction monitoring business verification overall customer</t>
  </si>
  <si>
    <t>data fact company provides national international background screening solution make sound hiring decision offer robust service across many industry committed platinum standard every client relationship</t>
  </si>
  <si>
    <t>edge information management inc national provider numerous employment screening solution including criminal background check drug screening service electronic management employment education verification offer range</t>
  </si>
  <si>
    <t>cloudbased applicant tracking talent management system providing effective way integrating resourcing process</t>
  </si>
  <si>
    <t>hirestorm unique applicant tracking system recruiting crm social recruiting platform offer job posting applicant tracking talent pool building social recruiting supplier management application simplify hiring top talent hi</t>
  </si>
  <si>
    <t>recruiterpm allinone applicant tracking software hr hiring platform provides complete at hiring project management software human resource talent acquisition team well recruiting agency staffing firm</t>
  </si>
  <si>
    <t>employyd job portal social recruitment platform help employer find best candidate candidate find perfect job one place employyd job seeker easily browse thousand job posting target spe</t>
  </si>
  <si>
    <t>ikm teckchek company provides assessment testing training recruitment certification service worldwide leader skill knowledge aptitude test offer broad range assessment employee testing pr</t>
  </si>
  <si>
    <t>textkernel innovative fastgrowing software company specializes multilingual semantic recruitment technology provide ai recruitment software help organization automate improve candidate acquisition management</t>
  </si>
  <si>
    <t>pre employ leading hr technology company specializes fcra compliant employment background check providing background screening service year helping organization create safer secure workplace</t>
  </si>
  <si>
    <t>talmundo leading employee onboarding software help hr team manager onboard new hire easily efficiently effectively talmundo serf partner hr leader creating engaging empowering employee journey peop</t>
  </si>
  <si>
    <t>universum datadriven insightled employer branding agency delivers result founded universums goal improve communication student employer recruitment purpose today universum help employer excel</t>
  </si>
  <si>
    <t>koleman group llc company specializes preemployment screening background check tenant screening drug testing million record pull data database united state canada accuracy</t>
  </si>
  <si>
    <t>rankskills talent acquisition recruitment company provides software system data automation business analysis specialize data science data engineering intuitive visualization help client gain competitive advan</t>
  </si>
  <si>
    <t>orange tree employment screening company specializes background check drug screening service offer fast easy background check focus providing accurate result service help company fill open position qu</t>
  </si>
  <si>
    <t>myveeta talent relationship management system help company build talent pool minimal effort offer feature personal application assistant tracking application activity ability stay contact</t>
  </si>
  <si>
    <t>trakstar leading provider employee performance software platform offer performance appraisal software easy use unlimited employee review feedback goal setting also provide talent management platform includ</t>
  </si>
  <si>
    <t>cm focus company specializes developing business application forcecom platform offer development service moneyback guarantee utilize onshore offshore resource cm focus experience enterprise</t>
  </si>
  <si>
    <t>stowhire simple applicant tracking tool help startup small business hire faster make easy add job posting website manage job application without datafiles scattered across email spread</t>
  </si>
  <si>
    <t>appical platform provides employee onboarding retention solution hr department worldwide mission digitize boost employee experience innovative technology employee successful everyday job</t>
  </si>
  <si>
    <t>triplebyte company aim revolutionize technical hiring process believe hiring based candidate rather say focus helping engineer showcase strength con</t>
  </si>
  <si>
    <t>qualified online coding test assessment platform software engineer offer effective assessment software save time deliver great hiring experience qualified allows company hire engineer faster easier</t>
  </si>
  <si>
    <t>jobraiser aidriven project delivery management visual project management solution company also offer smart recruitment software automate hiring process smes recruitment consultant addition jobraiser provides endt</t>
  </si>
  <si>
    <t>paychex inc american provider human resource payroll benefit outsourcing service small mediumsized business headquarters rochester new york company office serving approximately payr</t>
  </si>
  <si>
    <t>simpliverified employment screening company provides quick easy accurate background check business team background expert ensures correct information making hiring decision offer</t>
  </si>
  <si>
    <t>back track screening llc ultimate solution background checking need focus accuracy compliance fair credit reporting act back track screening guarantee reliable comprehensive background check</t>
  </si>
  <si>
    <t>wecp market leading skill assessment platform offering technical screening remote interview solution hiring technical talent anywhere wecp fastest accurate way business evaluate candidate technical sk</t>
  </si>
  <si>
    <t>zoniac company provides applicant tracking system at software staffing recruiting firm at software called zoniac premium integrates front back office cycle track immigration manages time sheet expense invo</t>
  </si>
  <si>
    <t>social intel company provides social medium screening service help employer hire right candidate compliance brand reputation workplace safety candidate privacy mind offer social medium hiring report pro</t>
  </si>
  <si>
    <t>jobtrain solution develop deliver support flexible intuitive applicant tracking systemsonline recruitment software company size across sector enable organisation take control recruitment applying ou</t>
  </si>
  <si>
    <t>recruitingcom company specializes building innovative recruiting software career site career site attract engage best candidate helping company hire right talent focus providing better candidate exp</t>
  </si>
  <si>
    <t>easy virtual fair offer high quality virtual career fair platform software business kind mobilefriendly software used company university job board create virtual recruitment environment virtual fair</t>
  </si>
  <si>
    <t>hr manager pro applicant tracking assessment cloud service provide advanced solution hr professional st century</t>
  </si>
  <si>
    <t>corporate screening clevelandbased provider preemployment screening background investigation many nation top employer combine stateoftheart data gathering technology indepth examination analysis verify</t>
  </si>
  <si>
    <t>jobkitten super simple free applicant tracking tool make hiring process breeze designed small business startup jobkitten easy use web app let collect track review job applicant colleague</t>
  </si>
  <si>
    <t>staffcv provider online recruitment solution company new zealand australia usa canada uk south africa offer applicant tracking solution at custom career website built nextgeneration mobileresponsive plat</t>
  </si>
  <si>
    <t>infomart background screening company specializing preemployment background check enterprise screening small business background screening service founded infomart year experience industry provide</t>
  </si>
  <si>
    <t>ucheck company provides online background check company individual including criminal record check right work check identity check adverse credit check</t>
  </si>
  <si>
    <t>revolutionizing hiring experience</t>
  </si>
  <si>
    <t>one source trusted background check company provides comprehensive background check solution year experience screen applicant every year work completed hour service</t>
  </si>
  <si>
    <t>zohno inc silicon valleybased software company provides identity management solution organization small budget product including zohno tool zohno g suite active directory user provisioning office user</t>
  </si>
  <si>
    <t>talentsquare well designed user friendly applicant tracking system help managing job recruiting pipeline reach best talent talentsquare affordable hiring software designed small medium sized business</t>
  </si>
  <si>
    <t>telereference automated cloudbased reference checking platform job applicant hiring manager simplifies professional reference check use ai automation latest web video technology platform offer vide</t>
  </si>
  <si>
    <t>aspen technology lab global leader web data management service recruitment technology solution since providing technology tool web scraping data business intelligence analytics various industry includi</t>
  </si>
  <si>
    <t>acutraq background screening leading provider background screening service offer solution employment screening residential screening including credit report criminalsex offender search social verification renter insuranc</t>
  </si>
  <si>
    <t>jxt world leader recruitment website recruitment company provide cuttingedge job board technology utilize social medium platform like facebook twitter linkedin recruitment consultant australia jxt hel</t>
  </si>
  <si>
    <t>worktaps company provides employee referral software hourly workforce software make easy employee become influencers refer friend colleague job opportunity leveraging employee referral wo</t>
  </si>
  <si>
    <t>careerharmony provides state ofthe art talent management solution medium large business helping realize maximum result valuable asset people careerharmony provides organization simple yet powerful solution tha</t>
  </si>
  <si>
    <t>accurate investigation service provides top line employment background check form verification e verify employment verification tenant screening personal background check accurate investigation service reach national</t>
  </si>
  <si>
    <t>coolersoft company dedicated making life recruiter hr professional easier provide webbased recruiting workflow tool called mploy allows recruiter find candidate track job manage recruiting process f</t>
  </si>
  <si>
    <t>form online hr solution paperless employee onboarding seamlessly integrates entire hr process including everify employee benefit hiring payroll form employee easily answer question across multi</t>
  </si>
  <si>
    <t>osint</t>
  </si>
  <si>
    <t>sphere engine company provides coding skill assessment code execution apis offer outofthebox software component creating costeffective flexible scalable coding assessment solution online software development env</t>
  </si>
  <si>
    <t>fohboh platform helping restaurant hotel retailer hire onboard employee faster help business speed hiring process drastically connecting operator hiring manager qualified talent matter minute te</t>
  </si>
  <si>
    <t>interview developer real production environment hire better developer challenging real world problem must solved real environment thats close possible tech stack company human resource service hi</t>
  </si>
  <si>
    <t>eboss recruitment software provides cloudbased online databasecrm recruiter recruitment agency system offer various function including cv parsing search advanced semantic search matching also provides front back offic</t>
  </si>
  <si>
    <t>talent pool builder company provides advanced applicant sourcing screening hiring technology help employer hire faster offer applicant tracking system at screening software hr team size service</t>
  </si>
  <si>
    <t>australia workforce management software foundu foundu workforce management software designed australian business use foundu onboard schedule pay staff frustrated inadequacy available hr management system</t>
  </si>
  <si>
    <t>talentnow technology leader recruitment software helped several leading organization seamlessly manage quality manpower recruitment software single platform vendor management system vms provides talent identification</t>
  </si>
  <si>
    <t>choice screening trusted provider comprehensive background screening service specializing employment background screening since adhere highest level fair credit reporting act fcra compliance standard</t>
  </si>
  <si>
    <t>jobsmedia recruitment solution company help recruiter find attract hire better talent allinone recruitment solution hiring becomes simple easy offer comprehensive intuitive platform recruiter c</t>
  </si>
  <si>
    <t>launchsource company specializes hiring training retaining entrylevel sale talent offer recruitment service employee development software loved employee goal create easy way individual</t>
  </si>
  <si>
    <t>zinc awardwinning employee background checking software provides automated prescreening employment software hr recruiting team software verify candidate background hire scale offer automated referen</t>
  </si>
  <si>
    <t>onboardia inc web based business training tool based massapequa park new york provide efficient effective day training temp new hire program onboardia unique online orientation employee training sof</t>
  </si>
  <si>
    <t>frasco profile u based full service consumer reporting agency providing enterprise level employment background check drug testing fitness duty physical exam form e verify service employer worldwide employing ssae certi</t>
  </si>
  <si>
    <t>vfairs virtual event platform enables organization conduct online event careerjob fair trade show expo meet ups platform offer intuitive virtual experience exhibitor visitor alike along highlight</t>
  </si>
  <si>
    <t>qualifit ai assistant recruiting agency automates recruiter daily activity gathering information candidate understanding capability personality assessing fit qualifit streamlines</t>
  </si>
  <si>
    <t>leading ai recruitment software manatalcom ai recruitment software designed source hire candidate faster tailored hr team recruitment agency headhunter manatal new generation recruitment software transform way yo</t>
  </si>
  <si>
    <t>application researcher provides fast online preemployment screening background check important preemployment verification investigation</t>
  </si>
  <si>
    <t>criterion screener provides accurate faster background verificationemployee background verification hour ai enabled verification platform</t>
  </si>
  <si>
    <t>snaphire best breed applicant tracking system at provides flexible easytouse solution hotel restaurant retail management group leadingedge technology unrivaled customer service support snaphire allow</t>
  </si>
  <si>
    <t>preppio company provides employee onboarding software offer ability build chatbots m team slack workplace meta well automate hr workflow workday successfactors employee experience journey cove</t>
  </si>
  <si>
    <t>otomeyt aipowered talent acquisition development platform offer suite tool solution streamline sourcing process ass candidate technical nontechnical skill conduct secure video interview upskill w</t>
  </si>
  <si>
    <t>scalepeo company provides payroll hr benefit compliance service small mediumsized business simplify daytoday task allowing business owner focus growing organization scalepeo offer seamless set</t>
  </si>
  <si>
    <t>time precious here ideatest applicant interview best ass wordpress developer candidate interview</t>
  </si>
  <si>
    <t>hirezon hr technology company offer comprehensive suite solution streamline various aspect human resource management serving client higher education marketplace year hirezons interview exchange applican</t>
  </si>
  <si>
    <t>july assurehire acquired mitratech proven global technology partner corporate legal risk compliance professional offering proven portfolio endtoend solution spread operational best practice throughout enterprise standardizing process accelerating timetovalue mitratech help legal governance risk hr compliance team rise challenge serving evolving need modern dynamic enterprise assurehire power faster compliant hiring leveraging automation mobilefirst technology integration at hris comprehensive verification process assurehire consistently delivers fastest mostcompliant candidatefriendly screening experience</t>
  </si>
  <si>
    <t>avature global provider hcm software offer highly flexible enterprise saas platform global talent acquisition talent management leading global provider crm recruiting provide aipowered solution var</t>
  </si>
  <si>
    <t>hireink recruitment management platform rmp fill gap increase efficiency recruitment process offer applicant tracking system vendor aggregation platform screening engine hireink partnered job classif</t>
  </si>
  <si>
    <t>recruitring company help recruiter hiring manager improve candidate prescreening process provide platform recruiter record screening question candidate answer convenience hiring team</t>
  </si>
  <si>
    <t>harbour at software business specializes building recruitment software solution focus candidate experience provide cloudbased internet solution offer service software development recruitment marketing comm</t>
  </si>
  <si>
    <t>ifca msc bhd digitalization partner empowers business navigating future work year experience ifca solution choice large successful growing business property construction hosp</t>
  </si>
  <si>
    <t>zippyapp platform provides common employment application accepted growing number business every day meeting place hourly job seeker employer specifically catering restaurant service industry zippy</t>
  </si>
  <si>
    <t>applicant tracking candidate communication software resume parsing</t>
  </si>
  <si>
    <t>tenant employment screening drug testing screeningone save time money though screeningones fast accurate affordable compliant tenant pre employment screening drug testing service screeningone leading provider innovati</t>
  </si>
  <si>
    <t>health street provides professional drug testing service dna testing paternity test employment background check company private individual clinic nationwide result used legal purpose health street</t>
  </si>
  <si>
    <t>beautiful effective easy use hr software growing business gethiredcom hiring onboarding time attendance benefit administration gethireds hr product suite designed help business run efficiently save money stay</t>
  </si>
  <si>
    <t>hipeople company provides intelligent hiring toolkit help business make best hire faster toolkit includes feature candidate testing reference background check candidate experience tracking quality h</t>
  </si>
  <si>
    <t>one hr platform peopleforce hr software business provides hr solution onboarding recruiting time tracking performance centralize information one place giving transparency inside company applicant tracking sys</t>
  </si>
  <si>
    <t>click boarding modern employee onboarding platform blend employee engagement form task simple flexible compliant solution provide hosted saas solution organization needing global onboarding software help empl</t>
  </si>
  <si>
    <t>localworkcom recruitment marketing software built helping company tell culture side business attract talent localwork hyperlocal job board focused specific market built give job seeker better accessibility</t>
  </si>
  <si>
    <t>prehire screening service full service nationwide pre employment background screening company pre employment screening service include comprehensive reliable background check drug testing pre employment assessment including integri</t>
  </si>
  <si>
    <t>open connected authenticated talent analytics platform using generic assessment eventually creating standardized system employability kareermatrix first end end digital recruitment platform crunching sourcing hire cycle</t>
  </si>
  <si>
    <t>talentgenie aidriven recruitment software designed reduce screening time hour minute compatible hundred job board offer combination featurerich module manage entire recruitment workflow tale</t>
  </si>
  <si>
    <t>intelligence software recruitment crm at specialist recruitment agency use intelligence make placement simply efficiently software automatically monitor user activity record audit trail candi</t>
  </si>
  <si>
    <t>phoenixats online erecruitment system designed recruitment manager manager fully hosted supported recruitment management system linked website creating powerful dynamic career portal phoenixats</t>
  </si>
  <si>
    <t>resumate inc providing comprehensive recruiting solution thirty year flagship product resumate powerful database help recruiter organize flow resume send out callback important informatio</t>
  </si>
  <si>
    <t>nomad senior talent acquisition platform bb saas startup specialize unlocking top tech talent remote distributed team automatic assessment system able select best talent around world</t>
  </si>
  <si>
    <t>thrive trm software company develops cutting edge application help recruiter talent executive make better hiring decision talent relationship management trm software combine best element talent relationship manage</t>
  </si>
  <si>
    <t>whozwho next generation application ranking tracking platform help organization find true potential people even enter door smart algorithm cloudbased solution whozwho allows organization define</t>
  </si>
  <si>
    <t>betterinterviews innovative application tracking tool specifically designed meet need highgrowth company</t>
  </si>
  <si>
    <t>symphony talent next generation talent acquisition solution provider combine employer branding recruitment marketing candidate management employee engagement deliver end end experience candidate employer employee symp</t>
  </si>
  <si>
    <t>berkshire human resource technology firm specializing affirmative action pay equity diversity equity inclusion dei service company wish outsource affirmative action plan aap preparation process berkshire</t>
  </si>
  <si>
    <t>best direct sourcing talent pool platform livehire contingent workforce leader need direct sourcing platform amplifies brand accelerates hiring process livehire talent community technology many best emplo</t>
  </si>
  <si>
    <t>ctc people powerful at provider offer allinone applicant tracking system designed help recruiter effectively manage hiring process provides efficient candidate management simplified job posting automated resume parsing</t>
  </si>
  <si>
    <t>create interactive handbook start onboarding new employee already start</t>
  </si>
  <si>
    <t>precisecheck leader background screening industry providing accurate compliant background screening solution implement manage background screening program firm size across industry enabling confide</t>
  </si>
  <si>
    <t>lendis rental solution provides flexible office equipment technology office home office setup offer range product including ergonomic desk chair well roominroom solution office space lendis</t>
  </si>
  <si>
    <t>intelligo company provides fast comprehensive individual company background check combine power ai human insight deliver thorough rapid insight report blend critical discernment huma</t>
  </si>
  <si>
    <t>ikrut online recruitment system provides free applicant tracking system functionality needed manage hiring webbased system software download user sign ikrutcom start using</t>
  </si>
  <si>
    <t>oleeo talent acquisition recruitment platform help company attract engage hire diverse talent solution include applicant tracking system at fully customizable fit unique recruitment process reducing ti</t>
  </si>
  <si>
    <t>blueline service complete employee screening provider help business stay compliant save money decrease onboarding difficulty offer simple secure seamless background check platform customized screening solution</t>
  </si>
  <si>
    <t>alchemus talent management software company offer fully customized innovative application automate streamline key business process related talent acquisition talent management staffing platform includes solutio</t>
  </si>
  <si>
    <t>refnow allows company make smarter informed hiring decision providing online employment reference report candidate setting standard employment reference across world</t>
  </si>
  <si>
    <t>talentlyft allinone applicant tracking system at recruitment marketing platform help company find attract select hire best talent offer powerful sourcing tool recruitment marketing platform talent crm softwa</t>
  </si>
  <si>
    <t>talscale platform offer remote technical recruitment service help company hiring manager ass hire top tech talent provide expert crafted coding projectbased assessment evaluate specific skill set needed</t>
  </si>
  <si>
    <t>gogig venturebacked anonymous professional networking platform help currently employed individual advance career confidentially platform us revolutionary saas solution allows company private labeled anonymous</t>
  </si>
  <si>
    <t>first advantage north america fadvcom global background check screening company provide comprehensive background check solution insight enable employer housing provider make confident choice reduce risk main</t>
  </si>
  <si>
    <t>verified first provides quality pre employment screening criminal background check verification drug testing business verified first premier background drug screening company north america instant customizable search</t>
  </si>
  <si>
    <t>exelare fully integrated software staffing agency nationwide full featured recruiting staffing software offer unprecedented level flexibility easy customization fit company unique business model crm at</t>
  </si>
  <si>
    <t>exacthire hiring software company provides applicant tracking software employee onboarding software employee assessment consultation fulfillment software solution focus maximizing efficiency accuracy data within</t>
  </si>
  <si>
    <t>kin hr company provides online exchange managing hr task document asset time goal simplify management hr task small business</t>
  </si>
  <si>
    <t>background partner leading provider preemployment screening service usa offer comprehensive background check drug testing help employer make informed hiring decision create wellfunctioning team service includ</t>
  </si>
  <si>
    <t>clinch company combine proactive sourcing tool intelligent career site automated candidate marketing passion employee voice provide powerful employer branding authentic candidate experience gamechanging rec</t>
  </si>
  <si>
    <t>clickiq company provides intelligent marketing analytics platform payforperformance recruitment medium technology utilizes programmatic bid management integrated ai sophisticated campaign management tool offer</t>
  </si>
  <si>
    <t>vonq recruitment marketing technology company offer endtoend solution job distribution employer branding advanced job marketing technology smart employer branding solution vonq help recruiter attract right</t>
  </si>
  <si>
    <t>leading provider cloud service human resource industry japan offer cloudbased matching system recruitment agency well comprehensive management system talent introduction dispatch mi</t>
  </si>
  <si>
    <t>appvault innovative talent acquisition solution company develops humancentered recruitment technology boundless innovation help company attract engage hire right talent providing multiplatform solution e</t>
  </si>
  <si>
    <t>gr people purposebuilt enterprise platform combine crm recruitment marketing hiring onboarding connect entire talent ecosystem offer everything talent professional need recruit globally including talent pipeline bran</t>
  </si>
  <si>
    <t>peoplebank multi award winning company provides applicant tracking candidate management solution offer range erecruitment technology solution business size service include attracting recruiting</t>
  </si>
  <si>
    <t>myjoboffercomau take hassle new employee onboarding completely digitizes new employee experience creating memorable first impression myjoboffercomau developed manager hr professional shared one thing comm</t>
  </si>
  <si>
    <t>onejobslot easytouse recruiting software including recruitment marketing applicant tracking system click publish broadcast job generalist niche job board region</t>
  </si>
  <si>
    <t>higherme hiring software franchise restaurant provides easytouse tool help busy manager hr team find select hire best fit employee faster platform us data video help employer find best candidate</t>
  </si>
  <si>
    <t>free recruitment applicant tracking software solution company</t>
  </si>
  <si>
    <t>auzmor employee experience platform make hiring onboarding learning journey engaging focusing people hr outsourcing company helping run business efficiently auzmor redefining hr space ou</t>
  </si>
  <si>
    <t>scout talent talent acquisition platform support organisation strategic growth scout talent platform feature software module solution including recruitment crm at talent pipelining engine lm scout tale</t>
  </si>
  <si>
    <t>mydocsafe electronic signature secure client portal proposal platform customer onboarding client management mydocsafe offer e signature registered delivery electronic document blockchain timestamping encryption key manag</t>
  </si>
  <si>
    <t>katon direct offer wide range talent acquisition solution help hire qualified healthcare talent faster smarter affordable way recruitment marketing firm helping healthcare employer engage convert highly experienced cl</t>
  </si>
  <si>
    <t>jdp employment screening service background check company provide accurate fast preemployment verification screening testing service service include criminal search verification reference drug testing soc</t>
  </si>
  <si>
    <t>jacandocom allinone cloud software provider area human resource management dedicated topic digitalization hr software allows digitalization entire hr department including recruiting hr</t>
  </si>
  <si>
    <t>mynexthire aipowered applicant tracking system streamlines endtoend hiring process brings together ai co pilot candidate hiring manager recruiter single platform system offer advanced feature compreh</t>
  </si>
  <si>
    <t>workbright hr platform accelerates hiring process business refuse slowed get people work faster easy accessible frictionless hiring also certified b corp fully remote awesome</t>
  </si>
  <si>
    <t>hiringthing intuitive online recruiting onboarding platform make easy post job manage applicant hire great employee hiringthing affordable online software help organization post job online manage applicant h</t>
  </si>
  <si>
    <t>recruitmilitary veteranowned firm dedicated helping veteran achieve dream offer range product service including education veteran job civilian career new business franchise ownership training th</t>
  </si>
  <si>
    <t>fr software leading provider background screening technology employment screening software nearly two decade experience fr offer suite datarich solution enhance background screening process ensuring efficiency</t>
  </si>
  <si>
    <t>nextrecruiter stateoftheart applicant tracking system at developed epagotech inc year experience software development nextrecruiter company th generation comprehensive at combine strong recru</t>
  </si>
  <si>
    <t>hiresafe worldwide provider total client solution human resource investigation security service specialize preemployment background screening drug testing professional service year experience hi</t>
  </si>
  <si>
    <t>brightmove leading provider demand recruiting software staffing firm rpo provider corporate hr department brightmoves talent driven software used thousand recruiter hr professional rpo firm staffing firm indi</t>
  </si>
  <si>
    <t>talent ninja easytouse effective job posting tool help company hire right people online recruitment tool provides extensive coverage job posting keeping process simple effective guarantee strong expo</t>
  </si>
  <si>
    <t>deverus saas platform provider focus improving user experience background check industry offer innovative solution background check partner helping u business make quick safe hire service</t>
  </si>
  <si>
    <t>hirerabbit powerful easy use social mobile recruiting software help design beautiful career site facebook mobile boost referral recruitment integrates system already use provides metric matter w</t>
  </si>
  <si>
    <t>top rated premier background check solution intelifi enhance background check screening process intelifis advanced technology comprehensive solution ensure efficiency accuracy improved hiring employment background ch</t>
  </si>
  <si>
    <t>hr management software service</t>
  </si>
  <si>
    <t>slideroom comprehensive system provides application tracking management service perfect admission portfolio hr grant contest artist residency receive evaluate applicant submission slideroom ca</t>
  </si>
  <si>
    <t>withyouwithme social impact company thats solving underemployment skill based hiring workforce management solution help underutilized group veteran military spouse neurodivergent people woman technology indigen</t>
  </si>
  <si>
    <t>icrederity leading provider background verification service safeguard business individual identity credential fraud online background verification certification service equip organization address busin</t>
  </si>
  <si>
    <t>rsi home winsearch leading database solution permanent placement contracting temporary staffing industry relational system developing innovative software technical solution recruiting industry since wi</t>
  </si>
  <si>
    <t>checkmate easy use online reference checking background screening tool global network pre employment screening service minimise risk optimising hiring process checkmate integrates tool provides</t>
  </si>
  <si>
    <t>occuscreen background check drug screening service company provide employer nationwide comprehensive result make confident hiring decision occuscreen offer online access customized comprehensive background package</t>
  </si>
  <si>
    <t>talentifyio pioneer concept recruitment agency combine technology digital marketing provide recruitment marketing service unmatched transparency impartiality efficiency goal simplify proces</t>
  </si>
  <si>
    <t>talention recruitment marketing software help company optimize employer branding personal marketing recruiting effort talention company improve talent pool organize event campus activity send newsle</t>
  </si>
  <si>
    <t>filteredai enterprise skill assessment ai hiring software company help leading brand responsibly leverage generative ai verify skill streamline interview process shortlist best fit candidate every role scale</t>
  </si>
  <si>
    <t>appcast global provider recruitment advertising technology enterprise managed service talent acquisition pioneer programmatic job advertising us complex algorithm help employer increase engagement qualif</t>
  </si>
  <si>
    <t>giant screening ukbased company provides range employee screening service including criminal record check db check social medium check</t>
  </si>
  <si>
    <t>onrecruit international data driven organisation background e commerce passion recruitment mission help build measure successful candidate journey help team gain insight p</t>
  </si>
  <si>
    <t>hcm deck hr enterprise platform help company refine employee development create compelling employee experience hcm deck learning development platform designed customer facing team mind maximizes growth p</t>
  </si>
  <si>
    <t>topdoghr simple hr technology company provides webbased talent acquisition software solution offer comprehensive human capital management hcm solution includes recruiting screening onboarding talent management time atte</t>
  </si>
  <si>
    <t>northrow leading provider aml compliance software help business onboard customer quickly securely software includes kyc kyb idv solution allowing business verify people company id document</t>
  </si>
  <si>
    <t>visumeonline applicant tracking system created redefine recruitment process integrated platform direct meaningful engagement recruiter job seeker help visume recruiter gain k</t>
  </si>
  <si>
    <t>accurate background trusted provider employment background screening workforce monitoring service offer optimized screening program fit need organization worldwide using innovative webbased technology yea</t>
  </si>
  <si>
    <t>calibrace nextgeneration talent acquisition management product us network intelligence learning algorithm collaboration stakeholder provides process automation integration catering need recruiter</t>
  </si>
  <si>
    <t>sharedpro talent mobility platform connects company share fulltime employee help company avoid layoff cutting salary cost connecting cohire fulltime employee sharing sharedpro allows company hire f</t>
  </si>
  <si>
    <t>employment screening resource esr global background screening firm provides fast accurate affordable compliant information employer offer innovative timesaving solution support compliance everchanging l</t>
  </si>
  <si>
    <t>breezy hr modern hiring software applicant tracking system help company improve entire hiring process breezy hr business attract hire quality employee le time software designed modernize hiri</t>
  </si>
  <si>
    <t>hireserve recruitment software company provides flexible powerful applicant tracking system at designed inhouse recruitment team technology enables organization automate entire hiring process publishing job</t>
  </si>
  <si>
    <t>nextal recruiting software company located montreal qc offer talent acquisition suite streamlines entire recruiting process make efficient nextals approach make recruiting human connecting involv</t>
  </si>
  <si>
    <t>loxo recruiting crm at talent intelligence platform combine necessary tool executive search staffing agency offer applicant tracking system at crm contact information finder sourcing automation recrui</t>
  </si>
  <si>
    <t>weploy online hiring platform provides quick access prequalified customer service staff ondemand platform business scale team faster traditional method weploy connects business community</t>
  </si>
  <si>
    <t>scaleneworks bangalorebased solution company provides endtoend talent acquisition solution decade experience technology consulting talent acquisition scaleneworks aim one respected talent acquisition</t>
  </si>
  <si>
    <t>talentcube intelligent easy use recruiting software cutting edge testing platform streamlines hiring process source best talent faster track resume interview efficiently never miss great hire talentcube</t>
  </si>
  <si>
    <t>untapt applying data science field talent human capital</t>
  </si>
  <si>
    <t>jobilla digital recruiting service speed hiring process jobillas digital recruiting service business recruit best talent effortlessly provide personalized strategy attract passive candidate reduce recruiti</t>
  </si>
  <si>
    <t>tracker offer industry leading applicant tracking system recruitment software staffing recruiting company trackerrms leading cloud based recruitment crm software provider supporting company user start ups ent</t>
  </si>
  <si>
    <t>alongside hr tech company working improve way people company discover help client bring qualified candidate collaborative organized manner mission help bring people together meaningfu</t>
  </si>
  <si>
    <t>performance assessment solution trueability leading platform delivering performancebased assessment provide certification talent assessment training service putting content handson cloud environment allowing te</t>
  </si>
  <si>
    <t>woven technical interview software radically transforming engineering hiring experience hiring engineer try woven technical work sim senior engineer actually enjoy new async proctoring chatgpt detection create great</t>
  </si>
  <si>
    <t>hirewho staffing recruiting company specializes connecting business top talent provide wide range service including temporary staffing permanent placement executive search team experienced recruiter wor</t>
  </si>
  <si>
    <t>cognitive talent recommendation platform recommend best fit candidate employer recruiter talentacquisition culturefit skillfit online recruitment software recommend hire careersunbound</t>
  </si>
  <si>
    <t>zenploy modern simple tool manage hiring end end posting job keeping candidate updated leverage automation focus recruiting le managing manage hiring pipeline one place track candidate</t>
  </si>
  <si>
    <t>workelo saas platform help company onboard efficiently new hire facilitate integration workelo platform europe onboard crossboard offboard easily efficiently employee workelo raised</t>
  </si>
  <si>
    <t>talentwunder hr tech company provides talent sourcing app talentwunder app employer direct access billion candidate relevant recruiting network app offer automation recruitment feat</t>
  </si>
  <si>
    <t>elasticode help mobile apps create deliver personalized onboarding ongoing experience turning first time visitor long term returning user elasticodes personalized onboarding solution allows marketer product manager deploy change</t>
  </si>
  <si>
    <t>applicant manager cloudbased applicant tracking system designed enable small business manage applicant database costeffective fashion tam efficient intuitive tool folk want manage applicant process</t>
  </si>
  <si>
    <t>sora company specializes better employee onboarding connect hr tool automate task deliver great employee onboarding experience sora automate repetitive hr work spend le time tedious task tim</t>
  </si>
  <si>
    <t>victig background check solution company provides quick turnaround time awardwinning customer service easytouse technology year experience victig offer preemployment volunteer tenant screening service</t>
  </si>
  <si>
    <t>software house ennova warszawa web application development company year experience skilled team passionate creating highquality product offer comprehensive project realization analysis strat</t>
  </si>
  <si>
    <t>verified credential llc leading background screening company since weve helped validate secure million relationship use comprehensive screening solution offer wide variety background check verifica</t>
  </si>
  <si>
    <t>corescreening provides background screening tool solution business college university non profit volunteer offer proven background screening solution every industry contact u customized solution strengt</t>
  </si>
  <si>
    <t>at manage job posting candidate resume track interview connect job portal social network work placement agency much at cloud based applicant tracking system help manage organi</t>
  </si>
  <si>
    <t>veremark global background check screening platform provides innovative candidate employee screening solution offer automated secure flow employment background check employee rescreening candidate career pas</t>
  </si>
  <si>
    <t>geektastic technical assessment code challenge platform help hiring team meet highcaliber candidate provide ondemand platform quickly evaluate tech candidate skill using pool software engineer geektastics u</t>
  </si>
  <si>
    <t>vizirecruiter recruitment marketing platform transforms traditional job description personalized interactive website page called vizis adding visual element job description vizirecruiter aim attract engage top talent</t>
  </si>
  <si>
    <t>homerun small business hiring software provides beautifully designed job post customizable application form intuitive userfriendly applicant tracking system at homerun small company easily organize hiring pr</t>
  </si>
  <si>
    <t>employment screening service iprospectcheck know hire fast accurate fcra compliant employment background check clinical service customized business iprospectcheckcom recognized industry leader creating</t>
  </si>
  <si>
    <t>nployed software development company provides platform recruiter streamline sourcing placement process platform automates task importing candidate scheduling interview standardizes recruiting pro</t>
  </si>
  <si>
    <t>peoplise plug play recruitment platform enables hr practitioner optimize recruitment process digital analytical tool provide superior talent experience peoplise offer integrated suite mobile</t>
  </si>
  <si>
    <t>bold tech company transforms work life provide online product tool guidance support help jobseekers employer business improve job career workplace bold dedicated helping jobseekers succeed</t>
  </si>
  <si>
    <t>commercial investigation llc ci certified woman owned licensed private investigative agency founded ci focus pre employment background check providing accurate timely cost effective fully compliant report supported ex</t>
  </si>
  <si>
    <t>quanthub aipowered data fluency data literacy training company offer tailored training program corporate education setting lesson take minute day platform powered ai engine called chip u</t>
  </si>
  <si>
    <t>wisestep aipowered applicant tracking system automates accelerates recruitment process staffing firm recruitment agency small medium business offer chrome extension allows user automate recruit</t>
  </si>
  <si>
    <t>talenttribe platform help millennials find purposedriven career providing behindthescenes look company culture office space work life employee aim help jobseekers discover career path best suited</t>
  </si>
  <si>
    <t>tribepad awardwinning recruitment software at applicant tracking system provider powerful hiring software at ideal integrating onboarding sourcing interviewing tribepads nextgeneration social at enable</t>
  </si>
  <si>
    <t>talcura technology leading provider integrated intuitive easy use software enables organization effectively source select retain high quality job candidate offer cloudbased software service saas solution</t>
  </si>
  <si>
    <t>adaface skill assessment platform offer coding aptitude psychometric test identify qualified candidate role aim help company find great candidate assessing onthejob skill required ro</t>
  </si>
  <si>
    <t>heyteam people ops platform streamlines employee journey onboarding offboarding every key moment solution allows people team create personalised collaborative workflow scale leading increas</t>
  </si>
  <si>
    <t>shield screening full service background screening company offer range creative screening service various industry focus quality dynamic background screening shield utilizes latest screening technology b</t>
  </si>
  <si>
    <t>cvviz aipowered online recruitment software us ai recruitment automation automates candidate sourcing match right candidate right job give insight hiring process improves quality hire cv</t>
  </si>
  <si>
    <t>softenger service provider offer range advanced solution presence india singapore malaysia softenger providing worldclass enterprise support service two decade team co</t>
  </si>
  <si>
    <t>certiphi company specializes pre post employment screening healthcare employee offer screening service every stage applicant employment lifecycle certiphi also largest screener student participating</t>
  </si>
  <si>
    <t>refapp company help business organization make better recruitment decision digital reference checking provide simple intuitive solution setting reference check library question template availab</t>
  </si>
  <si>
    <t>clearchecks data risk management company small enterprise customer provide background check credit reporting data service business nationwide without collecting storing sensitive personal information pii</t>
  </si>
  <si>
    <t>valuehire enterprise saas product startup based noida india offer automation platform agency recruiter platform help recruiter manage entire recruitment process sourcing candidate invoicing key feature</t>
  </si>
  <si>
    <t>signalhire platform provides email phone number finder service recruitment sale marketing professional help user contact best talent lead providing realtime verified contact information including private</t>
  </si>
  <si>
    <t>trusted recruitment software traffit time recruiting software achieves goal create eye catching recruitment minute make candidate apply try traffit free traffit internetowe narzdzie ktre rozwizuje wszystkie tw</t>
  </si>
  <si>
    <t>techscreen technical screening solution empowers technical recruiter allows nontechnical recruiter conduct score document detailed technical interview candidate techscreen world solution enables non</t>
  </si>
  <si>
    <t>kadamba technology leading provider data analytics graphic various sport including cricket kabaddi volleyball hockey badminton soccer offer insight analytics modern cricket fan including analytics broa</t>
  </si>
  <si>
    <t>powerhunt fully automated cloudbased recruitment software applicant tracking system at simplifies recruitment hr activity allinone solution recruiter offering feature recruitment management candid</t>
  </si>
  <si>
    <t>measureone consumer permissioned data exchange platform service headquartered san francisco lower cost automated process higher conversion begin measureone trusted industry leader verify home auto insurance instant</t>
  </si>
  <si>
    <t>easyappsonline software development company specializes providing benefit administration software insurance broker software includes tool needed quote prescreen enroll manage health insurance employer</t>
  </si>
  <si>
    <t>talexio cloudbased people management payroll system malta centralizes various hr module maximize efficiency boutique solution recruitment human resource professional looking applicant tracking system wo</t>
  </si>
  <si>
    <t>universal background screening inc nationally accredited screening firm specializes employment background check drug testing verification compliance management service provide comprehensive solution throughout employ</t>
  </si>
  <si>
    <t>dgcccom llc software development consulting company based rolling hill estate california dgcccom llc provides service related software development need help designing defining requirement testing</t>
  </si>
  <si>
    <t>vivahr recruiting software company help small business automate recruiting hiring effort provide platform allows business publish job opening job posting site vivahr also offer culture mark</t>
  </si>
  <si>
    <t>liberty screening offer background check employee screening many service competitive price employer reduce risk legal exposure implementing secure uniform pre employment screening program throughout</t>
  </si>
  <si>
    <t>equest world largest job delivery company providing global job posting distribution recruitment service equest manages million transaction annually unique company globally offer integrated business</t>
  </si>
  <si>
    <t>sverify leading background screening provider offer preemployment background screening service manage insider risk threat vulnerability accredited pbsa operation since sverify focus</t>
  </si>
  <si>
    <t>appliview advanced sophisticated applicant tracking system take recruitment process next level youll change way handle recruitment online offline advanced sophisticated ap</t>
  </si>
  <si>
    <t>recruitly ukbased allinone recruiting system offer ai sale recruiting marketing automation service cloudbased recruitment software designed staffing recruitment agency recruitly provides central client rel</t>
  </si>
  <si>
    <t>end end recruitment software specialist recruitive end end recruitment software specialist supply applicant tracking software onboarding software career website leading supplier end end cloud based recruitm</t>
  </si>
  <si>
    <t>recruiterflow dedicated applicant tracking crm recruiting platform ambitious recruiting executive search firm make recruiterflow different at recruiting crm product recruiting automation simplicity ease</t>
  </si>
  <si>
    <t>good egg comprehensive screening solution company provides background check preemployment screening social medium screening aim address hiring retention challenge faced employer delivering sixstar e</t>
  </si>
  <si>
    <t>cleverstaff applicant tracking system at software recruitment recruitment hr crm platform suitable business agency cleverstaff optimizes recruitment process reduces routine task making recruiter effi</t>
  </si>
  <si>
    <t>vitay simple fast effective automated reference checking system recruiter hr leader reference checking solution help recruiter employer hr leader save time cost ensuring quality hire employee retentio</t>
  </si>
  <si>
    <t>beehire recruitment employer branding software help company attract best candidate streamline recruitment process beehire recruiter collect prequalify centralize candidate one platform making e</t>
  </si>
  <si>
    <t>smart recruit online webbased platform used many hr manager recruiter simplify recruitment process access widest reaching candidate network allowing attract best talent vacancy</t>
  </si>
  <si>
    <t>veritable screening technology enabled provider customized background screening drug testing solution offer client latest web based technology streamline workflow ensure smooth access information around g</t>
  </si>
  <si>
    <t>happie company revolutionizes candidate sourcing recruitment offer range product service help company find best talent quickly efficiently happie automates candidate outreach syndicate job posting</t>
  </si>
  <si>
    <t>recru allinone hiring solution make every step selection process easier mission bring team together enable hr professional hire better faster automation advanced feature provide software</t>
  </si>
  <si>
    <t>eteki technical interview service platform enables organization hire best tech talent quickly powered network trained certified specialist ass candidate technical skill real time ov</t>
  </si>
  <si>
    <t>leader verification</t>
  </si>
  <si>
    <t>talentwall crosschq firstofitskind hiring management platform integrates at candidate pipeline provide realtime interactive dashboard report offer visibility crucial hiring metric automates report shar</t>
  </si>
  <si>
    <t>myrecruitment cloudbased recruitment platform help recruiter manage entire recruitment process moment hiring manager submits request hire form successful candidate onboarded job myrecruitment</t>
  </si>
  <si>
    <t>employer choice screening industry leading background screening provider offer multitude employment background screening employee compliance training solution service enable employer make informed hiring decision</t>
  </si>
  <si>
    <t>xpandio company provides usercentric saas solution reduce turnover increase roi specialize onboarding new hire offer hris service technologydriven approach tackle challenge human capital including talent</t>
  </si>
  <si>
    <t>nethire company provides solution hr manager sourcing recruiting hiring good people utilize social medium job board website posting optimization bring best candidate various position nethire offer</t>
  </si>
  <si>
    <t>skill assessment skill intelligence platform imocha boost workforce productivity imochas ai driven skill intelligence skill assessment talent management solution build data driven skill first ecosystem effective tal</t>
  </si>
  <si>
    <t>global verification network fullservice background screening firm headquartered palatine il offer custom accurate thorough verification service background check tenant screening vetting solution speci</t>
  </si>
  <si>
    <t>recooty modern applicant tracking system growing company help hire best talent market recooty offer library job description template powerful recruiting software create post job opening relev</t>
  </si>
  <si>
    <t>atlantic employee screening company offer full range background check employee screening product provide service fully automated at interfacing employee tenant background screening drug testing healthcare</t>
  </si>
  <si>
    <t>hrboss asia leading hr recruiting software provider first hr software platform created asia global business cloud solution intuitive highlyconfigurable supported locally ontheground</t>
  </si>
  <si>
    <t>codebunk online platform provides realtime collaborative editor compiler developer ideal phone screen online interview learning code friend codebunk support code execution programming language</t>
  </si>
  <si>
    <t>aotal new zealand leader developing cloud based talent management solution help organisation source attract recruit onboard employee resulting increasing workforce productivity aotal nzs leading provider cloud based tal</t>
  </si>
  <si>
    <t>maker fabulous at software unicorn at believe best recruiting tool driven feedback recruiter dont try everything</t>
  </si>
  <si>
    <t>element fleet management fleet management company providing fleet service solution reducing total cost ownership car light duty vehicle truck mhe equipment element fleet management tsx efn leading global fle</t>
  </si>
  <si>
    <t>intelius leader online people data delivering comprehensive information individual history connection others intelius information commerce company providing predictive analytics background check</t>
  </si>
  <si>
    <t>precisehire company specializes fast affordable accurate employment screening background check year expertise industry precisehire offer reliable service hr staffing screening telecommunicat</t>
  </si>
  <si>
    <t>enterpriseaxis hr information system cloudbased software service saas platform provides powerful network run office help grow business offer human resource information system hris designed reduce e</t>
  </si>
  <si>
    <t>recsite recruiting software company offer integrated recruiting software recruitment website design job advertising service help business modernize recruitment process combining recruitment software powerful empl</t>
  </si>
  <si>
    <t>inploi candidate experience platform provides seamless integration at aim build better hiring future job seeker business adapting changing world inploi business establish human con</t>
  </si>
  <si>
    <t>resumeware company provides customized applicant tracking system at solution at solution allows company automate hiring process without make significant change existing process resumewares</t>
  </si>
  <si>
    <t>dualoo applicant tracking system erecruiting solution smes simplifies streamlines recruitment process apprentice intern employee cloud software generates correspondence provides optimal overview gui</t>
  </si>
  <si>
    <t>payroll master leading green certified payroll provider bay area promise understand specific need delivering unsurpassed personal tailored service consistently exceed expectation payroll proc</t>
  </si>
  <si>
    <t>firstscreen awardwinning ai phone automation platform help speed conversation missioncritical business process provide latest artificial intelligencepowered call automation insight analysis tool platform</t>
  </si>
  <si>
    <t>new age recruitment candidate experience software</t>
  </si>
  <si>
    <t>kott software established application development service provider cloud mobile analytics offer dedicated software development team provide consulting offshore service software web application development mobi</t>
  </si>
  <si>
    <t>personably help company build productive team creating amazing onboarding experience new hire allow collaborate perfect onboarding process automate rest personably save time ensuring nothin</t>
  </si>
  <si>
    <t>easy web recruitment limited easywebrecruitmentcom company specializes outsourcing offshoring consulting provide expert advice solution business looking outsource operation establish offshore team</t>
  </si>
  <si>
    <t>cvcheck australia leading employment screening verification provider offer check different country main screening provider thousand business government organization help individual</t>
  </si>
  <si>
    <t>challengerocketcom platform organizes online challenge hackathons connect talented creative developer around world provide best job offer business analyst data analyst financial analyst tech tal</t>
  </si>
  <si>
    <t>seeqle leading programmatic hr technology company us ai optimize recruitment process seeqle recruiter target screen recruit best candidate effectively company offer multimedia cv feature allows</t>
  </si>
  <si>
    <t>tydy employee data platform empowers people team deliver bestinclass employee experience software help organization understand workforce communication feedback insight tydy enables company onboard</t>
  </si>
  <si>
    <t>software development business help organisation thrive bringing people technology together build high performing team develop successful software application process mean work together customer gai</t>
  </si>
  <si>
    <t>emptrust solution emptrust software technology company provides human resource solution service global workforce secure solution help company recruit hire talent complete new hire onboarding electronic form</t>
  </si>
  <si>
    <t>process hiring people company auklabs understood difficult job recruiter started automating part process time done built endtoend applicant tracking system th</t>
  </si>
  <si>
    <t>wizbii company provides useful service young people aged offer service employment opportunity financial assistance recruitment event driving license wizbii aim help young individual succeed</t>
  </si>
  <si>
    <t>iscreen company specializes managing occupational health screening program provide comprehensive ecosystem connects customer wide range screening service solution provider advanced technology int</t>
  </si>
  <si>
    <t>recroup recruitment marketing advanced recruitment analytics company provide tool reaching converting right candidate well platform job seeker create profile recruiter screen multiple candidate</t>
  </si>
  <si>
    <t>hirebridge hosted applicant tracking system job requisition management system helping company automate hiring process high volume hourly recruiting corporate recruiting hirebridge help organization recruit smarter hir</t>
  </si>
  <si>
    <t>byteboard online coding interview platform provides projectbased technical interview solution software engineer platform help engineering team hire confidently efficiently simulating real work interview byte</t>
  </si>
  <si>
    <t>jobantscom website facebook application connects job seeker employer pharmaceutical healthcare industry help find best match quickly efficiently company relies year experience</t>
  </si>
  <si>
    <t>betterteam recruiting software company provides platform employer post job job board one submission offer completely free trial credit card required software also includes applicant track</t>
  </si>
  <si>
    <t>codesubmit platform provides realworld coding interview every hiring process offer library realworld task ass candidate coding skill provide fair considerate interview experience codesubmit</t>
  </si>
  <si>
    <t>cursum onestop learning platform offer powerful flexible way create distribute obtain knowledge engaging userfriendly digital platform productize knowledge train employee stay compliant</t>
  </si>
  <si>
    <t>bridge gap hiring manager job seeker one stop solution maximize efficiency ease burden recruitment</t>
  </si>
  <si>
    <t>rownd complete signup user onboarding platform allows business choose customer authenticate verify information rownd business increase onboarding rate offering instant user accou</t>
  </si>
  <si>
    <t>able company provides onboarding automation software simplify automate onboarding process recruiter candidate</t>
  </si>
  <si>
    <t>insphire leading provider hire rental software business size across globe industry experience surpassing year insphire developed variety product designed specifically allow rental bus</t>
  </si>
  <si>
    <t>seewe technology pvt seewein company provides screening interviewing solution aiml enabled audio video based screening platform incubated nasscom supported capria venture seattle u see</t>
  </si>
  <si>
    <t>americanchecked nationally accredited background screening company provides efficient paperless national international employee business screening solution offer unique report delivery backed individualized attentive cu</t>
  </si>
  <si>
    <t>talent acquisition software yello yellos talent acquisition software recruitment crm used fortune company attract nurture top talent hello hire yello help recruiting team love work request demo today focu</t>
  </si>
  <si>
    <t>truescreen company specializes pre post employment screening solution offer comprehensive screening service every stage applicant lifecycle additionally truescreen leading provider student screening servi</t>
  </si>
  <si>
    <t>trusted employee company offer preemployment background check screening solution business nonprofit volunteer organization provide tailored compliant background check solution personalization innova</t>
  </si>
  <si>
    <t>hr software compensation performance management ditch spreadsheet transform hr process industry leading employee compensation management software hrsoft industry leader compensation planning total reward</t>
  </si>
  <si>
    <t>py democratizing access career opportunity tech backed top investor like combinator py level playing field candidate empowers company take skill based approach hiring platform enables company ass</t>
  </si>
  <si>
    <t>talent clue recruiting software allows company automate selection process publish vacancy directly website social network job portal receive candidate one place management help company</t>
  </si>
  <si>
    <t>interviewbit popular interview preparation website offer coding interview question practice provides platform software engineer upskill prepare interview top tech company additionally interview</t>
  </si>
  <si>
    <t>simplicant next generation cloud based talent acquisition social recruiting platform help company optimize speed cost per hire provide enterprise caliber recruitment software via saas model helping company si</t>
  </si>
  <si>
    <t>rock hire everything need hire remotely create amazing candidate experience design host beautiful mobile first job posting use built feature like live video call one way video interview candidate emotion recogni</t>
  </si>
  <si>
    <t>company handbook made simple stiki simple use communication software give central location capture structure share information team community future self startup using stiki successful</t>
  </si>
  <si>
    <t>workflow international inc develops quality recruitment management product including deskflow enterprise deskflow medical contingency hiring contract recruitment corporate human resource executive search locum tenens outplacement ret</t>
  </si>
  <si>
    <t>millow leading background verification company india offer reliable costeffective background screening service meet business need millow established mission building trust creating repository v</t>
  </si>
  <si>
    <t>awardwinning employer communication specialist tea biscuit addict</t>
  </si>
  <si>
    <t>global investigative service gi worldwide provider background investigation since gi assisting business agency institution securing qualified employee offering comprehensive range investigative scree</t>
  </si>
  <si>
    <t>familyowned company dedicated stopping texting driving injury death north america</t>
  </si>
  <si>
    <t>astrnt technology company specializes reducing time hire mobile assessment asynchronous video interview provide web mobile platform video screening personal branding candidate sourcing mi</t>
  </si>
  <si>
    <t>recurrence company built st century version traditional business case study called gamulation serve two industry bridging gap talent opportunity platform allows enterprise educational</t>
  </si>
  <si>
    <t>hire image specializes accurate criminal employment international background check well drug screening test employer hire image woman owned small business headquartered johnston ri office pompano beach fl</t>
  </si>
  <si>
    <t>vericon resource global leader background screening service providing accurate thorough applicant information help company make informed hiring decision</t>
  </si>
  <si>
    <t>alooba premier platform assessing candidate offer expertdesigned assessment help company uncover hidden talent eliminate bias hire confidence tailored solution focus data analytics role also p</t>
  </si>
  <si>
    <t>coding hire web application help company technical phone interview software developer requires zero setup candidate provides amazing interview experience website assist hiring software developer</t>
  </si>
  <si>
    <t>landed hiring software applicant tracking software inhouse recruiter offer recruitment marketing software applicant tracking one solution landed recruiter effortlessly manage entire recruitment process publ</t>
  </si>
  <si>
    <t>rekruta staffing recruiting company dedicated finding right people organization team expert passionate sourcing specialist engagement guru help company grow believe connectin</t>
  </si>
  <si>
    <t>youcruit recruitment platform provides tool hiring driver aim help small business compete larger company war talent offering diy recruitment tool platform allows employer easily source rec</t>
  </si>
  <si>
    <t>talytica saas based company focused personal talent analytics make hiring fair simple effective combine best practice psychological assessment advance data analytics machine learning predict performance</t>
  </si>
  <si>
    <t>madison resource leader payroll funding back office solution providing operational financial support staffing company year madison partner staffing firm increase profitability financial operat</t>
  </si>
  <si>
    <t>cazar company provides expertise technology simplify complex process screening hiring talent offer range service including sourcing strategy employer branding corporate career website recruitment marketin</t>
  </si>
  <si>
    <t>jobylon modern talent acquisition platform leading employer jobylon hire provides flexible talent acquisition platform tailored top employer unique focus employer branding candidate experience platform allows compa</t>
  </si>
  <si>
    <t>cactussoft software development company provides professional service tailored solution international client headquartered belgium cactussoft operates two international hub spain eastern europe serving client</t>
  </si>
  <si>
    <t>softfactors smart digital recruiting better candidate job matching seamless automated integration throughout entire recruitment process save time money softfactors ag hr tech startup based zurich switzerland</t>
  </si>
  <si>
    <t>strayboots leading global provider mobile scavenger hunt digital experience corporate team building group adventure city exploration strayboots customer reach engage mobile audience offering highly customize</t>
  </si>
  <si>
    <t>clearedge marketing leading pr branding digital agency specializing talent acquisition hr technology clearedge marketing provides innovative marketing solution professional service software firm across globe unique</t>
  </si>
  <si>
    <t>credential agent inexpensive document management software outsourced service help organization better keep employee subcontractor vendor credential updated greatly improve accuracy credential reducing time</t>
  </si>
  <si>
    <t>workllama easy use mobile platform quickly evolving workforce need employer job seeker get hired get hiring quickly workllama total talent acquisition engagement suite harness power ai comple</t>
  </si>
  <si>
    <t>tazworks background screening platform nation employment tenant volunteer criminal drug screening intuitive easy use platform best class customer support uptime comprehensive continuou</t>
  </si>
  <si>
    <t>graylink tech company provides digital solution find keep manage talent offer applicant tracking recruitment crm talent chatbots cloud software recruitment automation innovative digital talent solution help</t>
  </si>
  <si>
    <t>keldairhr company provides advanced applicant tracking software growing business product keldairhr recruit help business recruit attract process hire qualified candidate intuitive workflow grea</t>
  </si>
  <si>
    <t>yoi company reinventing hr system line manager provide best practice assessment report directly line manager inbox yois mission improve human performance workplace offer saas platform th</t>
  </si>
  <si>
    <t>teknorix global software development company based india specialize offering exceptional product engineering technology solution service include product engineering software development consulting office</t>
  </si>
  <si>
    <t>elevate direct aipowered sourcing platform seamlessly integrates at empower recruitment consultant identifying delivering suitable candidate faster platform save time automating process writing boolean</t>
  </si>
  <si>
    <t>specialise human risk mapping part candidate screening job specific assessment professional comprehensive suite candidate screening service preand postemployment level assist company screen smart h</t>
  </si>
  <si>
    <t>skill company provides employee journey onboarding software software empowers modern hr manager automate onboarding crossboarding offboarding process using hr onboarding software company increase pro</t>
  </si>
  <si>
    <t>fitzii hiring software company provides service tool small mediumsized business smbs improve hiring process fitzii smbs define skill experience require using easytouse job builder</t>
  </si>
  <si>
    <t>jobjet platform power productive prospecting team revolutionary workflow optimization tool access million business contact jobjet help user work smarter turn business contact deal offer software</t>
  </si>
  <si>
    <t>juztalent online hr software service saas streamlines hr function includes eprofile epayroll eleave eclaim etime productivity boosting hris juztalent aim online hr software business</t>
  </si>
  <si>
    <t>national drug screening drug testing service provider offer fast nationwide drug alcohol testing dot compliant naadatp accredited service include drug test result reporting stateoftheart mro service drug</t>
  </si>
  <si>
    <t>devskiller polish tech company developing business software help company ass coding skill job applicant test available devskillers platform supposed simulate reallife problem software developer might</t>
  </si>
  <si>
    <t>ismartrecruit ai based hiring software help recruiter find hire top talent faster saas based hiring solution highly scalable customizable at platform software includes at functionality strengthen</t>
  </si>
  <si>
    <t>elevato recruitment system support hr department recruitment agency offer feature job posting candidate management communication hiring manager elevato also provides integration various job portal</t>
  </si>
  <si>
    <t>cubic logic comprehensive suite cuttingedge solution designed elevate hr management streamline business process microsoft solution provider cubic logic offer office deployment sharepoint solution service</t>
  </si>
  <si>
    <t>justifacts specializes fcra compliant background check screening solution help make best hiring decision help company avoid hiring dishonest unreliable employee providing depth cost effective background screeni</t>
  </si>
  <si>
    <t>remoteinterviewio online tool tech recruiter hire best programmer coder analyzing coding skill provides online programming screening test coding interview tool remoteinterviewio recruiter save</t>
  </si>
  <si>
    <t>global background screening company provides background screening service employer contractor vendor volunteer offer criminal background check credit report drug testing</t>
  </si>
  <si>
    <t>terefic job reference manager job seeker help job seeker collect positive job reference supercharge career terefic job seeker land job interview showcasing colorful positive reference terefic provi</t>
  </si>
  <si>
    <t>recruity open source recruitment software</t>
  </si>
  <si>
    <t>squarecruit recruitment automation software provides intelligent allinone recruitment platform complete automation digitalization help streamline hiring process requisition creation onboarding software</t>
  </si>
  <si>
    <t>qualee technology leading cloudbased employee onboarding engagement platform native mobile app solution delivers uniquely engaging experience company create exciting employee experience empower talent</t>
  </si>
  <si>
    <t>laowaicareer leading platform international talent searching professional job china provide wide range employment opportunity across various industry including teaching english internship graduate job fulltime car</t>
  </si>
  <si>
    <t>careerarc hr technology company provides social recruiting modern outplacement solution platform help business leader recruit transition modern workforce leveraging cloud web mobile social medium applicatio</t>
  </si>
  <si>
    <t>skill mirror cloudbased aipowered free recruitment software applicant tracking system corporate staffing firm streamlines endtoend paperless contactless recruitment process candidate sourcing onboarding skill</t>
  </si>
  <si>
    <t>talent pathway applicant tracking system at recruiting software help staffing agency firm company recruitment manage hiring process designed save time effort handling need recruitment</t>
  </si>
  <si>
    <t>xobin online preemployment assessment software help recruiter identify job fit applicant remote hiring used recruiter start month xobin provides platform simulate job interview top compan</t>
  </si>
  <si>
    <t>jobiak aibased recruitment marketing platform enables recruiter talent acquisition team hr professional quickly directly publish job posting google job jobiak user maximize visibility job po</t>
  </si>
  <si>
    <t>testdome provider high quality pre employment screening test test cover wide range discipline focused measuring candidate ability perform specific skill testdome us work sample testing methodology candidate ar</t>
  </si>
  <si>
    <t>snaphunt world leading hiring platform solution find engage hire global talent snap snaphunt help fast growing company recruit best talent across geography fuel growth snaphunt give employer access targe</t>
  </si>
  <si>
    <t>mokahr integrated hr saas platform provides company full range human resource management solution offer service recruitment management personnel information management organizational personnel compensation att</t>
  </si>
  <si>
    <t>careerplug online recruiting software provides applicant tracking system hiring management software offer easytouse software proactive service make hiring process fast easy growing company</t>
  </si>
  <si>
    <t>scopic software largest virtual software service company world develop customized solution web mobile desktop focus innovation developed web apps mobile apps desktop apps</t>
  </si>
  <si>
    <t>faq minthcm minthcm cloudbased human capital management software hcm hcm mean human capital management type professional business software</t>
  </si>
  <si>
    <t>visibility software creates employee focused software solution business cyber recruiter cyber train proven cost effective solution address core recruiting training need flexible workflow configuration option enable ta</t>
  </si>
  <si>
    <t>headway digital product studio help ambitious startup ux ui design software development product strategy partner startup company craft beautiful software thoughtful user driven design passiona</t>
  </si>
  <si>
    <t>culinary agent website app hospitality industry providing careerrelated information job opportunity serf platform aspiring existing talent easily discover apply best job industry culin</t>
  </si>
  <si>
    <t>workcompass easytouse performance management software help organization unleash employee potential making ongoing performance coaching part everyday working life believe performance management lim</t>
  </si>
  <si>
    <t>involvecom company specializes providing degree feedback appraisal performance management tool online platform make easy use accessible anywhere expert field offer comprehensive</t>
  </si>
  <si>
    <t>safeter company provides comprehensive solution employer employee safely reopen stay open easytouse software enables hr department schedule employee return office conduct contact tracing testing</t>
  </si>
  <si>
    <t>xpa ai aipowered endtoend bb platform help streamline hiring selection increase efficiency remove bias software us patented algorithm find best candidate biasfree reducing cost time xpa</t>
  </si>
  <si>
    <t>degree feedback review survey software vision metric global online provider human resource data collection analytics cloud application offer affordable quality scalable feedback analytics solution small mids</t>
  </si>
  <si>
    <t>woman code global organization dedicated inspiring woman pursue excel technology career provide resource community support diverse technologist around world mission empower woman</t>
  </si>
  <si>
    <t>web scribble privately owned company founded provide best software job board association publisher recruitment marketer intelligently connect highly qualified job seeker right employer office</t>
  </si>
  <si>
    <t>goalspan company improves employee engagement connecting organizational vision employee action provide cloudbased software replaces traditional performance review ongoing process capture relevant timely feed</t>
  </si>
  <si>
    <t>sodexo global leader sustainable food valued experience every moment life learn work heal play operating country employee serve million consumer day sodexo group stand indep</t>
  </si>
  <si>
    <t>shine interview videobased recruitment platform offer remotefirst endtoend recruitment process enterprise smes recruitment firm platform allows candidate answer interview question directly phone table</t>
  </si>
  <si>
    <t>helloteam performance management employee engagement platform combine performance management employee engagement workplace connectivity designed increase employee engagement impact retention create datadriven peopl</t>
  </si>
  <si>
    <t>snaphr hiring platform connects best tech professional top company designed exclusively developer aim fix broken recruitment industry putting developer charge hiring process snaphr de</t>
  </si>
  <si>
    <t>kineo global workplace learning company help business improve performance learning technology provide expertly crafted custom digital learning content elearning engage learner deliver desired outcome al</t>
  </si>
  <si>
    <t>hireflix oneway video interview software help business institution recruiter save time hire faster userfriendly affordable solution hiring team prerecord interview question invite candidate</t>
  </si>
  <si>
    <t>fego cloud based saas service performance management simplifies degree feedback setting goal kra simple effective environment affordable price small medium enterprise</t>
  </si>
  <si>
    <t>hpn worldwide company provides wellness wellbeing technology platform challenge incentive reward program offer cuttingedge wellness platform technology resource better health care total wellbeing</t>
  </si>
  <si>
    <t>rankmi web platform provides powerful easy continuous management organizational climate performance talent allows company focus building peoplecentered organizational culture rankmi optimizes human capital manage</t>
  </si>
  <si>
    <t>cd learning personalized learning management system provides engaging content consistent training personalized learning experience scalable system engagement go beyond limitation traditional learning content</t>
  </si>
  <si>
    <t>mereo global company creates organizational high performance proper strategy execution provide unmatched solution combine consulting service platform enterprise people performance result consulting</t>
  </si>
  <si>
    <t>untapped recruiting platform used top tech company find top candidate apply one click tech finance job get matched company make world equitable broadening access transformative car</t>
  </si>
  <si>
    <t>eduson large corporate elearning platform represented country language employee coca cola heineken efes schneider electric enterprise client smbs study eduson course delivered</t>
  </si>
  <si>
    <t>firmwater lm provides platform training company sell deliver course online offer platform training company sell deliver elearning content specialize helping training company bring content</t>
  </si>
  <si>
    <t>jobmastercoil professional community job board website provides thousand job offer directly employer job agency professional social network user also submit resume free website active</t>
  </si>
  <si>
    <t>vairkko workforce operation management software company provides range solution company size software includes employee scheduling certification tracking training tracking learning management system hr</t>
  </si>
  <si>
    <t>meridian knowledge solution leading provider enterprise webbased learning management software awardwinning learning management system meridian lm allows organization personalize learning track training compliance</t>
  </si>
  <si>
    <t>jobspresso easiest way find remote job career remote work opportunity interesting innovative company</t>
  </si>
  <si>
    <t>redjade sensory software industryleading company provides sensory analysis evaluation testing software cuttingedge saas sensory analysis software managed internet device making convenient accessible redj</t>
  </si>
  <si>
    <t>impactly online platform provides diversity training sexual harassment training company offer employee engagement survey climate culture survey compliance survey help employer create safer inclusiv</t>
  </si>
  <si>
    <t>geographic solution leading provider software solution workforce development labor market information unemployment insurance industry specialize designing developing maintaining webbased software solution</t>
  </si>
  <si>
    <t>ez lcm easy use one system creating delivering tracking training online ez lcm online learning management system lm allows create deliver track elearning easy use system try free today</t>
  </si>
  <si>
    <t>truqu performance talent management software help organization track personal development employee challenge talent grow provides platform conducting performance review client customer satisfaction survey</t>
  </si>
  <si>
    <t>learn employee training solution make u top elearning video company business rely improve employee skill set</t>
  </si>
  <si>
    <t>jakoba software inc company specializes performance management software believe performance management tool process easy use easy adopt beneficial involved software help engage employ</t>
  </si>
  <si>
    <t>tilr skill management platform allows business adopt skill first approach candidate matching employee training automated solution recruitment process matching job offer company directly worker</t>
  </si>
  <si>
    <t>canvas first enterprise grade text based interviewing platform enables recruiter screen job candidate market employment brand fifty million millennials hired millennials prefer ph</t>
  </si>
  <si>
    <t>zercom system privately held solution firm providing solid imaginative successful custom solution since specialize custom application development database development system integration focu</t>
  </si>
  <si>
    <t>actiontrac company based san diego focus enhancing employee experience offer next generation suite product leverage latest powerful employee engagement tool solution include comprehensive c</t>
  </si>
  <si>
    <t>reviewcloud company provides hr communication tool automate conversation performance review goal achievement also offer elearning solution employee development workforce training well integrated human c</t>
  </si>
  <si>
    <t>prosky company provides innovative solution evaluating candidate developing employee succession pathway goal help company recruit hire retain best diverse talent culture fit offer service</t>
  </si>
  <si>
    <t>niko company provides employee engagement software specifically focused anonymous employee feedback goal improve employee engagement create healthy inclusive creative organization offer tool employee exp</t>
  </si>
  <si>
    <t>theemployeeapp holistic internal communication engagement solution allows worker fast easy access information document resource need succeed work created communication hr profes</t>
  </si>
  <si>
    <t>qualifi virtual interview platform allows recruiter interview candidate without scheduling call streamlines screening scheduling video interview eliminating manual process qualifi connects top applicant tracking</t>
  </si>
  <si>
    <t>people analytics company provides personality assessment business individual aid leadership development employee coaching team building</t>
  </si>
  <si>
    <t>jobbatical company provides techenabled service streamline global employee relocation visa process offer cuttingedge automation relocate international employee twice fast quarter price dram</t>
  </si>
  <si>
    <t>best virtual event platform hosting virtual job fair career fair open day graduation ceremony virtual conference book demo future recruitment allowing job seeker company collaborate harmony locally</t>
  </si>
  <si>
    <t>highskillpro online marketplace help business find hire top quality vetted reference checked professional one project demand anywhere world without breaking bank buyer service typically save</t>
  </si>
  <si>
    <t>hornbill fx custom elearning development company offer engaging immersive elearning content using dd animation augmented reality virtual reality provide turnkey immersive learning solution combining animation anim</t>
  </si>
  <si>
    <t>touch network leading network elite professional offering highquality learning development worldclass coaching support personal professional growth provide range service including software development dig</t>
  </si>
  <si>
    <t>happierco smart way improve team performance engagement service handle everything objective management feedback make goal setting easy collaborative flexible improve company performance result get</t>
  </si>
  <si>
    <t>grapevine evaluation leading provider online survey software specializing employee evaluation offer degree employee evaluation tool review software thats fully customizable hr professional online survey sof</t>
  </si>
  <si>
    <t>visualsp full featured digital adoption user support platform dap microsoft apps user productive self sufficient since visualsp provided expert sharepoint office training guidance community suppor</t>
  </si>
  <si>
    <t>dragnet solution indigenous dynamic technology firm profound reputation deploying screening assessment solution specialize implementing computer based screening deploying bespoke recruitment hiring tool dragnet solutio</t>
  </si>
  <si>
    <t>sovren inc privately held software component firm established develop license enterprisegrade missioncritical resumecv parsing semantic matchingartificial intelligence matching aim component software used</t>
  </si>
  <si>
    <t>dominknow powerful cloudbased elearning authoring tool dominknow one team collaborate realtime share reuse content engage subject matter expert review process platform allows creation responsive</t>
  </si>
  <si>
    <t>hirebee modern fastgrowing recruitment software hiring solution aipowered platform aim solve modernday problem recruiter talent acquisition specialist hirebee provides intelligent hiring solution th</t>
  </si>
  <si>
    <t>atomi online teaching learning platform high school student teacher school provide curriculumaligned video interactive lesson quiz resource engage student enhance learning experience atomi offer</t>
  </si>
  <si>
    <t>circlehd enterprise video management informal learning training platform provides cloud platform employee securely share video slide within company native support video podcasts slide deck circlehd</t>
  </si>
  <si>
    <t>plum skillsbased talent intelligence platform psychometric assessment provider employment platform screen applicant anyone read resume providing critical recruiting intelligence unprecedented information appl</t>
  </si>
  <si>
    <t>hirehive recruiting hiring software company help find hire best candidate make easy manage recruitment one place hirehive easy use recruiting software help find hire best ca</t>
  </si>
  <si>
    <t>elearning consulting provides technical elearning service inexpensive elearning software includes scorm based authoring learning management system lm expert elearning technology select u provide custom programming solution</t>
  </si>
  <si>
    <t>prestige technology inc custom software development application integration company specializing delivering datadriven business solution year experience prestige perfected flagship software ascerteon</t>
  </si>
  <si>
    <t>aventr company build software increase employee engagement platform happster designed bring best team gathering managing employee feedback enhancing employee recognition cultivating place grow</t>
  </si>
  <si>
    <t>videomyjob mobile app desktop platform enables create edit share track branded video scale better engage current future employee videomyjob app help share video direct social medium</t>
  </si>
  <si>
    <t>profhire startup technology company address need parttime faculty college hire provide cloudbased faculty talent management solution parttime faculty mind making rapid hiring cycle easier</t>
  </si>
  <si>
    <t>ciivsoft job application screening solution seamlessly integrates at provide recruitment automation tool technology talent acquisition screening automation plug at automatically review resume</t>
  </si>
  <si>
    <t>dokeos compliance lm e learning service train evaluate certify team validated lm designed high consequence industry healthcare pharmaceutical dokeos sprl belgian company managing development service ar</t>
  </si>
  <si>
    <t>gohire recruitment automation software company offer suite recruiting chatbots chatbots including gobe awardwinning facebook messenger chatbot help company attract engage hire job seeker automated messagi</t>
  </si>
  <si>
    <t>bb incentive program business incentive company providing reward program sale growth loyalty rebate solution energy engage explore custom bb incentive program achieve sale marketing goal branded incentive</t>
  </si>
  <si>
    <t>xpertreview online interview platform provides quick easier way recruiter find right talent video interview platform recruiter easily shortlist right candidate additionally xpertcloud allows profe</t>
  </si>
  <si>
    <t>employtest company provides preemployment skill assessment test job applicant test help hiring manager business owner training department make better hiring training decision offer skill behavior</t>
  </si>
  <si>
    <t>searchie leading talent acquisition platform utilizes ai match candidate job opportunity offer virtual video interview screening shortlisting service help employer streamline hiring process recruiter c</t>
  </si>
  <si>
    <t>shortways digital adoption platform user accelerate software adoption improve user experience shortways virtual assistant shortways est un assistant digital qui acclre la formation et ladoption de applic</t>
  </si>
  <si>
    <t>quantum workplace provides reliable solution employee success platform help business leader see understand impact employee engagement performance quantum workplace delivers smart tool achieving recognizing workp</t>
  </si>
  <si>
    <t>performetry people revenue analytics solution cro chros cfo ceo vps large midsized company offer people o similar google analytics people leader hr chief people officer company aim</t>
  </si>
  <si>
    <t>talentclick company provides online employee assessment tool help create productive safer happier team behavioral assessment measure personality risk factor lead human error accident job offe</t>
  </si>
  <si>
    <t>lumus leading provider degree feedback tool service uk established specialize supporting organization consultant trainer coach development need expertise leadershipma</t>
  </si>
  <si>
    <t>vite biz artificial intelligence based professional development platform help employer employee optimize strategic goal professional development platform recommends learning opportunity measure impact collect</t>
  </si>
  <si>
    <t>directlyapply world search engine delivers job directly apply mission make finding dream job le nightmare fetch thousand vacancy job site portal career website</t>
  </si>
  <si>
    <t>pulsifi company provides people data platform help organization improve talent acquisition management leverage predictive analytics ai deliver true assessment candidate allowing confident accurate people deci</t>
  </si>
  <si>
    <t>x ai automation company provides onestop shop accessing wide range top candidate across u use aibased machine learning along human loop component provide client highly qualified applicant</t>
  </si>
  <si>
    <t>evolve elearning solution veteranowned business provides elearning product service organization various industry specialize healthcare compliance training offering course osha hipaa hreeo solution</t>
  </si>
  <si>
    <t>deephire company provides video screening tool recruiter find best fit candidate</t>
  </si>
  <si>
    <t>rumarocket artificial intelligence tool help company identify optimize retain right talent hiring need patentpending algorithm rumarocket predict candidate performance longevity company</t>
  </si>
  <si>
    <t>alva lab company provides sciencebacked candidate assessment platform global hr talent acquisition team platform combine ai machine learning established science research create psychometric test</t>
  </si>
  <si>
    <t>infoempleo leading company focus experience trajectory job intermediation career development offer best solution client year experience continue work offer best job por</t>
  </si>
  <si>
    <t>visitdays platform help k district private school connect student network college university provides tool finding communicating engaging right college university visitd</t>
  </si>
  <si>
    <t>time performance support system working professional learning unlimited shouldnt need know everything optimize learning make job easier help succeed yogya capability enhancer human resourc</t>
  </si>
  <si>
    <t>maximum potential company specializes employee selection development solution provide test assessment used selection hiring training development employee solution designed help com</t>
  </si>
  <si>
    <t>experizer online course authoring service creating immersive vr ar microlearning interactivity quickly code support xapi elearning</t>
  </si>
  <si>
    <t>mastery training service leader corporate online training marketplace provide wide selection online training course webinars help organization build amazing workplace mission help build effective</t>
  </si>
  <si>
    <t>opuspro software tool built executive recruiter optimise search assignment management enhance collaboration client opuspro created executive recruiter response common need opportunity facilitate</t>
  </si>
  <si>
    <t>psyft leading assessment survey partner providing personality assessment employee engagement survey degree feedback survey etc offer wide array assessment tool skill aptitude testing behavioral profiling</t>
  </si>
  <si>
    <t>smartslider get detailed information location time opening closing post office opening time tesco near work opening closing time supermarket tesco express near asda nea</t>
  </si>
  <si>
    <t>hr diagnostics specializes assessing identifying recruiting top talent organization provide globally recognized talent management technology top performing company europe beyond solution enable human resource p</t>
  </si>
  <si>
    <t>hirewire demand hiring marketplace employer connect job seeker real time technology information internet</t>
  </si>
  <si>
    <t>cognito learning company help business fully enable staff creating culture engagement empowerment personalized development offer continuous digital learning communication solution employee preboar</t>
  </si>
  <si>
    <t>mojoranks aienabled allways matching technology revolutionizes way company discover hire retain talent</t>
  </si>
  <si>
    <t>wonderkind talent attraction technology company provides fully automated aibased job advertising platform platform allows business create execute recruitment marketing campaign reaching active passive job seeker</t>
  </si>
  <si>
    <t>voxxify peoplecentric company provides experience management service gather unbiased feedback end user generate actionable insight using aipowered analytics platform help leader make better decision pr</t>
  </si>
  <si>
    <t>izea company provides access top talent handling content need offer virtual newsroom platform called ebyline connects freelance journalist news publisher ebyline business hire freelance content cre</t>
  </si>
  <si>
    <t>dartican company provides robust flexible compensation solution compensation management software compaccelerator software designed hr professional allows total control compensation p</t>
  </si>
  <si>
    <t>recruitercom ondemand recruiting platform providing flexible talent acquisition solution scale startup fortune tap network thousand recruiting professional recruitment marketing automationrecruiter</t>
  </si>
  <si>
    <t>humantelligence company help people connect communicate collaborate effectively provide personalized insight communication tool organization use every day microsoft team outlook gmail zoom webex slac</t>
  </si>
  <si>
    <t>visual workforce skill management workforce visualization platform change way organization make decision people visual workforce modern skill management workforce visualization platform designed help busi</t>
  </si>
  <si>
    <t>eestrategy technology company provides compensation management technology post covid workplace talent strategy technology suite innovative modeling enables compensation workforce planning initiative combine deep e</t>
  </si>
  <si>
    <t>bucketlist employee recognition reward platform app customized unique business need help keep employee engaged enable team reward one another job well done milestone achievement ea</t>
  </si>
  <si>
    <t>thirdspace company drive culture workplace enhancing employee connectedness trust believe technology bring people together create place work connection purpose meaning trust</t>
  </si>
  <si>
    <t>correlation one talent strategy solution company provides data science analytics training hiring assessment market leader data literacy help employer evaluate hire best data scientist also h</t>
  </si>
  <si>
    <t>nuveda learning company provides learning solution methodology accelerate speed scale measurability learning intervention offer nuclo platform powerful learning management system help create continuo</t>
  </si>
  <si>
    <t>unboxed training technology awardwinning company provides employee training software solution specialize creating humanfriendly training selling performance validation tool help employee improve skill</t>
  </si>
  <si>
    <t>verensics company provides next generation cloudbased integrity assessment called visible risk index vri vri utilizes advanced analytics ass honesty integrity company platform integrates predictive analytic</t>
  </si>
  <si>
    <t>hr classroom online compliance training company provides business training legal topic sexual harassment workplace violence discrimination interviewing termination privacy offer training content webbased</t>
  </si>
  <si>
    <t>brightwave group leading agency next generation learning product service create cutting edge digital learning solution focused specific performance requirement enhance organization service include bespoke learnin</t>
  </si>
  <si>
    <t>landmark elearning wwwlandmarkelearningcom global elearning solution company founded belief providing best product service industry providing full array elearning product coupled personalized service landmark elearning stand alone true turnkey elearning solution landmark elearning offer groundbreaking elearning authoring tool called liquid authoring custom content development service liquid authoring wwwliquidauthoringcom well award winning learning management system</t>
  </si>
  <si>
    <t>ouroffice offer turnkey solution managing diversity inclusion workplace provide di service affordable solution empowers team build inclusive workplace experience belong management tool</t>
  </si>
  <si>
    <t>ability company provides management tool capture ass skill within team cloudbased skill matrix solution allows organization generate full view team proficiency identify skill gap create</t>
  </si>
  <si>
    <t>wimba provides collaborative learning software solution service education k market wimba leading provider collaborative learning software application service education industry collaborative softw</t>
  </si>
  <si>
    <t>allsortercom company provides resume cv reformatting software service offer aipowered platform recruiter streamline process cv reformatting solution allows user format cvsresumes quickly use cu</t>
  </si>
  <si>
    <t>siftly first job matching site agency gig currently matching candidate account project management strategy medium proprietary matching engine siftly sifter us custom algorithm find perfect match</t>
  </si>
  <si>
    <t>performance leader company provides performance feedback software professional firm help firm build culture engages develops reward partner employee software includes partner performance software em</t>
  </si>
  <si>
    <t>bizd corporate mentoring software company provides mentoring program entrepreneur young professional company offer mentoring service internationally matching experienced mentor mentees anywhere world thei</t>
  </si>
  <si>
    <t>employeetalk company provides simple costeffective communication solution help organization achieve operational process excellence offer online communication engine unique feature engage target employee co</t>
  </si>
  <si>
    <t>domain name skillbookercom sale make offer buy set price</t>
  </si>
  <si>
    <t>roundedpeople candidate testing service organization business offer psychometric test ass job applicant recruitment process service help streamline hiring process allowing company focus</t>
  </si>
  <si>
    <t>vantedge develops engaging training course stateoftheart lm functionality grounded expertise cultivated year well get started free painless consultation need analysis launch proces</t>
  </si>
  <si>
    <t>skillpath leading international provider professional development seminar conference onsite training program e learning opportunity business professional skillpath provides customized onsite training program content curri</t>
  </si>
  <si>
    <t>careerone leading digital employment brand offering unique job hunting experience innovative corporate solution candidate sourcing talent management employer branding joint venture company careerone successfully integrates</t>
  </si>
  <si>
    <t>premier integrated lm document management quality management highly customizable fit organization need turn document effective compliant training maintain quality manufacturing process need</t>
  </si>
  <si>
    <t>waarom solliciteren tegenwoordig nog met enkel een cv en geschreven brief n beeld zegt toch veel meer dan woorden competenties en ervaring kan je leren motivatie persoonlijkheid en enthousiasme niet toch wij voegen met f</t>
  </si>
  <si>
    <t>learning program arent broken doesnt mean cant make better mlevel microlearning solution produce effective learning outcome improving knowledge retention skill application mlevel gain measurab</t>
  </si>
  <si>
    <t>hogan assessment international leader personality insight world largest database personality research decade worth experience psychometrics hogan produce valid reliable personality assessment measure ever</t>
  </si>
  <si>
    <t>epiplex technology company specializes developing innovative software solution business team expert dedicated creating cuttingedge product help company streamline operation improve efficiency</t>
  </si>
  <si>
    <t>growth engineering researchbacked learning company founded passionate creating engaging online training solution result meaningful business impact industry award helped deliver lo</t>
  </si>
  <si>
    <t>neurolytics awardwinning hr recruitment technology company help organization hire right candidate based objective human behavior saas solution us ai video technology preselect candidate align company</t>
  </si>
  <si>
    <t>english quiz secure online language testing platform assist company accurately efficiently evaluating english language level recruitment internal assessment english quiz easy use online tool provides</t>
  </si>
  <si>
    <t>echospan professional platform degree feedback provide webbased tool employee performance management leadership development program system easily configured individual need including review content rat</t>
  </si>
  <si>
    <t>create share track online training employee partner customer traineaze online lm online training software use</t>
  </si>
  <si>
    <t>loopcv first job search automation platform simplifies process finding job collecting new job posting every day searching job desired location automatically applying behalf loopcv aim automate th</t>
  </si>
  <si>
    <t>greatify employee engagement solution help company create automate incentive program team industry focus business challenge company face leveraging research human workplace psychology</t>
  </si>
  <si>
    <t>nextthought premium online learning solution company focus building collaborative engaging experience user community driven platform turnkey learning design video productionmedia service nextthought</t>
  </si>
  <si>
    <t>recruitlive rapidly growing international organisation specializes provision web based business business software solution corporation size focus bring together state art technology sta</t>
  </si>
  <si>
    <t>talent management selection solution omniview great talent management begin omniviews saas solution help hr make talent selection decision management performance choice hr professional imagine information</t>
  </si>
  <si>
    <t>snapeval leading provider continuous performance management real time employee performance recognition solution organization employee cloud based mobile app web portal software service saas product eng</t>
  </si>
  <si>
    <t>zeel solution company provides recruitment agency software staffing software cloudbased software automates process help save control cost offer range software solution designed corporate hr department</t>
  </si>
  <si>
    <t>guudjob online valuation platform help user search find contact professional boost company growth continuous feedback recognition voice customer colleague guudjob business improve</t>
  </si>
  <si>
    <t>haufe akademie leading nationwide company professional education topic available onsite live online inhouse training almost year haufe akademie developing qualification solution</t>
  </si>
  <si>
    <t>horizontal software france based company primarily engaged provision enterprise software company focus developing commercializing horizontal software platform enables complete human resource hr management pla</t>
  </si>
  <si>
    <t>talentvine platform connects employer specialist recruiter capture key performance metric industry rating organisation compare select engage suitable recruiter whenever additional support</t>
  </si>
  <si>
    <t>invenias leading platform trusted professional responsible executive search software strategic hiring globally invenias provides software solution executive search strategic recruitment sector focused exclusively exe</t>
  </si>
  <si>
    <t>talentadore global hr technology company provides modern recruitment software candidate experience solution flagship product talentadore hire integrates applicant tracking system at aibased candidate engagement technolog</t>
  </si>
  <si>
    <t>topgrading proven methodology hiring promoting right people find improve hiring success topgrading inc proven methodology hiring promoting people client typically triple hi</t>
  </si>
  <si>
    <t>interviewerai leading ai powered video interview software help business recruit screen hire top talent ai powered video recruitment platform help company prescreen candidate scheduling facetoface</t>
  </si>
  <si>
    <t>create manage share content frontline staff bite solution bite gamechanging mobile platform simplifies way knowledge communicated provides revolutionary content creation app enables manager easily create</t>
  </si>
  <si>
    <t>apprendoio cloud learning platform help instructor company developer around world manage online training monetize learning resource instantly create engaging content simplifies user journey connects</t>
  </si>
  <si>
    <t>modern hire company provides intelligent hiring platform tool analytics transform hiring process solution include screening assessment interview workflow automation tool make hiring effective effici</t>
  </si>
  <si>
    <t>hirecredit company provides technology help employer optimize automate administration hiringbased tax credit program</t>
  </si>
  <si>
    <t>assessfirst company specializes assessment recruiting developing talent offer assessfirst recruit solution us proprietary ai make smarter hiring decision also provide assessfirst develop help orga</t>
  </si>
  <si>
    <t>augmental bb saas company provides organization business needed tool build manage track scale online learning training white labeled solution augmentals end end ai powered lm learning</t>
  </si>
  <si>
    <t>learning pool leading provider workplace learning solution offer range product service help organization build manage deliver workplace learning solution fully flexible futureproof allowing organiza</t>
  </si>
  <si>
    <t>benchmarkgames company help organization improve recruitment process using short online gamebased assessment measure cognitive ability algorithm compare candidate highperforming employee create short</t>
  </si>
  <si>
    <t>screen interactive web studio based kharkov ukraine specialize custom web mobile development startup featured project include cultur saas web application help company connect people promote</t>
  </si>
  <si>
    <t>harvard business publishing company provides leadership development solution manager offer online learning performance support content solution corporate university training department worldwide program</t>
  </si>
  <si>
    <t>bleexo saas platform using ai real time data analyze employee engagement highlight strength weakness define managerial priority offer solution adapted manager provide feedback manager encourage recognition</t>
  </si>
  <si>
    <t>matador job wordpress plugin integrates bullhorn powerful at applicant tracking system used staffing recruiting company matador job user create job board wordpress website sync job application</t>
  </si>
  <si>
    <t>bsmimpact provides consultancy training tool help organisation effectively adopt embed best practice make framework work</t>
  </si>
  <si>
    <t>docebo cloudbased software service saas enterprise learning management system lm provides multiproduct learning suite help organization tackle learning challenge installation country</t>
  </si>
  <si>
    <t>certify leading cloudbased travel expense management solution organization size automated expense reporting mobile capability ondemand reporting analytics certify eliminates need paper receipt spr</t>
  </si>
  <si>
    <t>employee expert building cloud based global saas platform manage future workplace centred employee reimagining redefining employee enterprise touch point using singular global cloud platform manage employee operation creati</t>
  </si>
  <si>
    <t>unleash network reppifys referral engine turn every employee connection candidate sale conversion reppify social referral platform allows company utilize aggregated social network employee base r</t>
  </si>
  <si>
    <t>hrtoolbox software development company specializes global workforce management global hr compliance expatriate management cost projection expatriate compensation human resource technology consulting</t>
  </si>
  <si>
    <t>violet infosystems company provides suite hr tech tool simplify streamline hr process scalable smart solution industryspecific proven drive enterprise growth offer range product manage</t>
  </si>
  <si>
    <t>oc tanner company help people thrive work offering culture cloud employee recognition software service award provide strategic recognition solution thousand client globally innovative cloudbased</t>
  </si>
  <si>
    <t>study practice test one stop solution jee neet banking upsc get unlimited access library smarbooks jee neet study smarter practice faster popular book jee neet u changing way conte</t>
  </si>
  <si>
    <t>million job first national profit employment platform people criminal record combinator company million job seeker community work country largest employer ou</t>
  </si>
  <si>
    <t>redmatch leading hr recruiting software applicant tracking system technology offer innovative saas solution unique matching technology support entire corporate recruitment hiring lifecycle provide recruiter</t>
  </si>
  <si>
    <t>certifid blockchainbased credentialing platform enables organization securely issue track verify digital credential badge offer technology service portfolio digitizes credential build verifiable talent pip</t>
  </si>
  <si>
    <t>coach orbit coaching management system practice coaching professionally help manage client session billing goal task</t>
  </si>
  <si>
    <t>modern recruitment software applicant tracking system perfect large small team</t>
  </si>
  <si>
    <t>kolbe corp world foremost authority instinct driven behavior company founded noted theorist entrepreneur best selling author kathy kolbe creator kolbe index broad range company around world de</t>
  </si>
  <si>
    <t>lm risc inc founded risc inc enterprise lm integrates training assessment competency management single system robust real time reporting risc inc specialized enterprise learning management solution since</t>
  </si>
  <si>
    <t>synap intelligent online exam delivery platform us neuroscience research optimize study habit offer personalized alternative traditional study method helping user achieve mastery hobby course career syn</t>
  </si>
  <si>
    <t>moocit leading provider tool service creating distributing animating online course team passionate expert computer science new technology moocs carefully install host best mooc platform allo</t>
  </si>
  <si>
    <t>howamigoing feedback software company provides platform team give receive anonymous feedback public praise company aim improve traditional annual performance review process offering frequent u</t>
  </si>
  <si>
    <t>people gauge employee engagement software provides survey business school understand level engagement among employee student parent software designed used business tool realtime</t>
  </si>
  <si>
    <t>praiseworthy company specializes individual feedback management provide software allows customer easily review individual employee store deliver insight right stakeholder company goal im</t>
  </si>
  <si>
    <t>tracorp learning service platform company creates blended learning program various industry including government military organization offer mobileready learning management system lm launch track tra</t>
  </si>
  <si>
    <t>wir bieten ihnen eine recruitingsoftware auf kibasis</t>
  </si>
  <si>
    <t>behavioural psychometric assessment care sector look beyond resume identify future talent measure employee engagement</t>
  </si>
  <si>
    <t>qulturerocks san francisco based software company build people management application world influential company platform enables organization implement goalsokrs performance review degree</t>
  </si>
  <si>
    <t>dalia company specializes automated job remarketing engage career site visitor convert qualified applicant highly relevant fully automated sm email job remarketing dalia help business maximize</t>
  </si>
  <si>
    <t>sentinel provides academic corporate education service specialize new content development existing content conversion offer content corporation association educational institution also provide service</t>
  </si>
  <si>
    <t>vocareum cloud learning platform provides turnkey virtual lab higher education tech training demo assessment offer easy setup unmatched service allowing learner access fullfledged software lab web browser</t>
  </si>
  <si>
    <t>auquan company aim democratize algorithmic trading technology make accessible everyone provide educational talk tutorial trading strategy machine learning quantitative finance allowing skilled individual</t>
  </si>
  <si>
    <t>scoutible world first professional metaverse designed help anyone find achieve purpose scoutibles team scientist harvard stanford invented first immersive role playing game uncovers accurate un</t>
  </si>
  <si>
    <t>teach n go super easy use school management software school private tutor manage student info schedule payment one place teachngo online student management system private tutor small school give te</t>
  </si>
  <si>
    <t>pragmatic institute world leader data design product training provide expert training certification product management data science nearly year experience pragmatic institute successfully trained</t>
  </si>
  <si>
    <t>energage company specializes building branding top workplace provide research technology expert guidance help organization unlock potential employee inspire performance service include measuri</t>
  </si>
  <si>
    <t>everifile workforce platform help company reduce employee vendor contractor risk pre employment employment screening service well workforce management tool everifile specializes understanding unique securi</t>
  </si>
  <si>
    <t>achiever cloudbased employee recognition engagement platform provides powerful new way company engage align recognize employee annual recognition achiever platform inspires brilliant performanc</t>
  </si>
  <si>
    <t>romy lm learning management system lm offer free account user month online training software designed simple easy use romy lm aim support transition remote work providing thei</t>
  </si>
  <si>
    <t>connecting recruiter qualified candidate connectifier founded ex googlers john jersin ben mccann backed team world class investor silicon valley southern california connectifier building best class rec</t>
  </si>
  <si>
    <t>meta innovation technology tech company providing software solution technical training ai augmented analytics energy mining industry</t>
  </si>
  <si>
    <t>pioneer learning management system lm development since ive applied twenty year experience software developer consultant creating scalable flexible affordable online training tool platform company creative logic solution developed etraincenter lmslcms etraincenter firm easily author deliver ass track report monetize training content either centralized distributed administration etraincenter complete solution compliance training hr ada osha hippa industry regulation software training help desk agent systemwide rollouts professional certification financial real estate food service sale customer training product demo adoption usage employee onboarding consistent foundation job success learner experience matter etraincenters intuitive interface added course rating user survey virtual classroom gamification leaderboards encourage friendly competition program completion etraincenter solve internal external training need want know email nrochfordcreativelogicsolutionscom</t>
  </si>
  <si>
    <t>thecareercafecouk company provides hr blog hr excel template small business entrepreneur offer suite hr productivity tool including redundancy payment calculator absence tracker recruitment tracker hr dashboa</t>
  </si>
  <si>
    <t>headhunter company specializes identifying recruiting highly qualified individual senior specialized position within organization provide online recruiting service employer job seeker ensuring perfec</t>
  </si>
  <si>
    <t>connect expert tutor second clear concept solve problem prepare examination also get help note homework clear concept math science cbse ncert iit jee neet class th th perfect addon</t>
  </si>
  <si>
    <t>compackage company provides total compensation statement employee benefit report offer software solution allows business generate total compensation report show employee really paid software inc</t>
  </si>
  <si>
    <t>moovone digital coaching platform offer personalized development experience employee anywhere anytime support business transformation building customized coaching program meet client need stake</t>
  </si>
  <si>
    <t>better understand team team leader face many challenge hard detect problem become crisis best quickly become disengaged dont always know resolve issue</t>
  </si>
  <si>
    <t>pivot software hr saas company provides solution remuneration performance management remuneration software offer visibility control salary review process performance software keep everyone track</t>
  </si>
  <si>
    <t>myskillcamp skill delivery platform provides full circle learning strategy allows user find connect online training provider create free paid course develop learning community platform intuitiv</t>
  </si>
  <si>
    <t>studytube online education platform provides solution developing managing distributing knowledge within organization offer wide range training option short video comprehensive learning program online</t>
  </si>
  <si>
    <t>assessteam performance management software mobile app provides effective competency evaluation productivity analysis offer continuous feedbackbased employee evaluation system project profitability reporting suite</t>
  </si>
  <si>
    <t>travitor software development company provides learning management system lm elearning platform make easy create deliver track training course offer hundred toprated course compliance business</t>
  </si>
  <si>
    <t>engageexcel creates engaging candidate employee experience prehire retirement help improve employee engagement performance throughout talent management lifecycle engaging hr solution service include employee r</t>
  </si>
  <si>
    <t>easyprof authoring tool allows create powerful interactive elearning course intuitive interface combine multimedia content like video audio animation etc test interaction without needing progra</t>
  </si>
  <si>
    <t>eggup saas hr company provides platform analyzing enhancing individual team soft skill reduce cost increase productivity</t>
  </si>
  <si>
    <t>beamstart platform provides news database job opportunity field startup technology business user stay updated industry news participate community event explore career opportunity innovati</t>
  </si>
  <si>
    <t>ag company provides plug play skill management software software allows user build cloudbased skill matrix search expert within organization receive alert certificate expire build better team wi</t>
  </si>
  <si>
    <t>hire smarter predictive talent management platform sale support leader need improve team performance struggle answer help put right people right role give insight coach towar</t>
  </si>
  <si>
    <t>mhub platform help ambitious people progressive organization build thriving resilient sustainable community provides fast easy affordable way create mobile apps make everything accessible customer mhub</t>
  </si>
  <si>
    <t>peachy monday continuous employee listening platform allows organization listen better act faster improve employee engagement organizational effectiveness platform provides deep insight day rather month capt</t>
  </si>
  <si>
    <t>entomo employee performance management platform offer online platform set continuous performance management system within organization provides realtime performance tracking feedback well people experience pl</t>
  </si>
  <si>
    <t>crescendo content marketing content marketing tool help marketer better plan organize create measure contentall one place easytouse tool streamlines content planning organization creation crescendo</t>
  </si>
  <si>
    <t>competency management solution manufacturing healthcare education government financial service industry cabem technology expert custom software webbased business application provide practical software sol</t>
  </si>
  <si>
    <t>mccann associate innovative leader development distribution standardized test custom assessment tool professional certification higher education professional practice division vantage lab company pro</t>
  </si>
  <si>
    <t>sigma assessment system company specializes talent assessment succession planning coaching consulting service help organization hire develop strong performer providing scientifically based personality leadershi</t>
  </si>
  <si>
    <t>gametize world simplest gamification platform engage audience motivate target behaviour using game element marketing learning training user complete fun challenge trivia personality quiz</t>
  </si>
  <si>
    <t>hsd metric company specializes employee survey interview provide variety metric tool designed improve employee retention engagement organizational effectiveness service include continuous reporting tu</t>
  </si>
  <si>
    <t>total testing leading webbased skill test supplier offer validated skill behavioral assessment client potential hire andor current staffing purpose many standard test offered include administrative cl</t>
  </si>
  <si>
    <t>openblend coachingled performance management software empowers manager coachingled conversation employee nextgeneration performance management tool built modern workforce feature performance</t>
  </si>
  <si>
    <t>highmatch talent insight solution help organization solve critical hiring retention challenge offer personalized assessment accurately measure candidate quality skill matter assessment</t>
  </si>
  <si>
    <t>hiredna saas sale recruiting platform help talent team source screen ass top saas sale talent various role sdr ae sale management leadership datadriven candidate evaluation screening process hir</t>
  </si>
  <si>
    <t>skillate ai recruitment platform us natural language processing nlp deep learning algorithm increase efficiency recruitment process platform screen resume computes relevancy job description recom</t>
  </si>
  <si>
    <t>klimb modern recruiting software built create extraordinary recruiting experience candidate recruiter management employee klimb combine automation technology deep recruiting knowledge simple user experience redefine recruiti</t>
  </si>
  <si>
    <t>recruitment smart tech startup based city london offer leading talent intelligence suite powered ai streamline automate enhance talent supply chain flagship product sniperai us advanced machine learning</t>
  </si>
  <si>
    <t>teamable ai hiring platform transforms employee network highperformance talent pool replaces traditional email spreadsheetbased employee referral program intelligent software improving speed quality hire</t>
  </si>
  <si>
    <t>knowledgefox game changer corporate training learning industry offering unique microlearning solution product portfolio knowledgefox save company precious employee time guarantee efficient knowledge acquisition aligns educa</t>
  </si>
  <si>
    <t>give certificate advanced platform digital certificate enables organization provide credible credential workforce unlock potential organization give certificate organization verify certifi</t>
  </si>
  <si>
    <t>skillsyncer free resume keyword scanner job application tracker designed scan compare score resume job description like at skillsyncer user land x interview skillsyncer free resume keyword scanner job ap</t>
  </si>
  <si>
    <t>workbuzz professional network let people anonymously research review rate people work provide employee engagement survey platform hr leader gather feedback employee mission hel</t>
  </si>
  <si>
    <t>numly inc disrupting employee learning development experience company next gen employee coaching network upskilling platform help customer retain upskill grow talent coaching networking platform</t>
  </si>
  <si>
    <t>compt employee stipend software platform offer powerful perk stipend transform outdated onesizefitsall perk reduces cost hr administrative burden giving employee freedom choose lifestyle benefit fit th</t>
  </si>
  <si>
    <t>blocket ab subsidiary aftonbladet hierta ab operates classified advertising website private car miscellaneous item sale testa frakt istllet fr att mtas upp nsta gng hr kan du lsa allt om vr frakt med kpskydd anvnd vra ti</t>
  </si>
  <si>
    <t>performax stakeholder engagement platform allows organization gain realtime insight employee customer partner powered ibm watson cognitive analytics predictive analytics performax empowers employee gain</t>
  </si>
  <si>
    <t>jobillico company aim revolutionize job market built biggest employment community province quebec business trusting recruiting need jobillicos platform help user find th</t>
  </si>
  <si>
    <t>talentquest talent management software company offer full suite human resource saas software integrated hr talent management consulting platform automates traditional talent process leverage behavioral science</t>
  </si>
  <si>
    <t>talkpush recruitment platform offer automated recruiting software big company goal design better experience candidate make volume hiring fun personal provide onboarding automation candida</t>
  </si>
  <si>
    <t>tigerhall social learning platform displaces lm tool help company achieve business impact measuring roi professional learning creating real impact tigerhall equips team realworld insight innovative strategy</t>
  </si>
  <si>
    <t>simutech multimedia training troubleshooting simulation turn electrical maintenance pro troubleshooting expert</t>
  </si>
  <si>
    <t>leading talent management software head light innovative talent management software business large small enhance workforce development performance feedback succession engagement tool develop run talent cloud sa</t>
  </si>
  <si>
    <t>motivii fast feedback platform high performing team provides simple employee manager update performance management tool weekly insight team engagement motivation sentiment motivii manager easily know</t>
  </si>
  <si>
    <t>talivest rapidly growing people analytics software service saas company specializing employee engagement innovative technology solution optimize intelligent ecosystem hitech highgrowth company gathering insig</t>
  </si>
  <si>
    <t>bos leading recruitment website china provides platform job seeker recruiter directly communicate find suitable employment opportunity core feature bos include direct chat functionality precise match</t>
  </si>
  <si>
    <t>fortay leading culture scaling analytics platform help innovative company build diverse aligned team provides insight empower healthy inclusive workplace culture offer team success platform infuses diversity eq</t>
  </si>
  <si>
    <t>survale leading talent survey platform focus optimizing candidate experience onboarding experience employee experience revolutionary solution help company increase effectiveness online recruiting effort g</t>
  </si>
  <si>
    <t>iseazy leading technology company e learning solution development training communication corporate knowledge process offer end end e learning experience providing organization necessary online train</t>
  </si>
  <si>
    <t>gyde leading digital adoption platform help business improve software product user experience digital adoption solution provide guidance process without need video sharing selfserve application guida</t>
  </si>
  <si>
    <t>affirmity company provides trusted solution workforce compliance diversity offer software consulting blended learning solution help organization optimize affirmative action diversity inclusion program</t>
  </si>
  <si>
    <t>selecteevio platform simplifies management call application designed help organization gather evaluate data various purpose managing grant call application student business plan competitio</t>
  </si>
  <si>
    <t>traineasy successful elearning business provides tailored offtheshelf elearning solution offer range product service including learning management system offtheshelf course bespoke content authoring tool</t>
  </si>
  <si>
    <t>mycareerbase australia first national training qualification management database store qualification professional business small large mycareerbase first national training database australia store manage share qu</t>
  </si>
  <si>
    <t>safely collect realtime ongoing anonymous feedback deskless workforce leading increased engagement productivity lower turnover</t>
  </si>
  <si>
    <t>fuse universal aipowered platform delivers learning knowledge communication workflow building workforce capability keeping updated fuse platform enables organization transform knowledge engaging ef</t>
  </si>
  <si>
    <t>multiratersurveys company offer performance software degree assessment tool conducting online leadership survey platform help business increase revenue productivity service level provide customizable</t>
  </si>
  <si>
    <t>knolskape global leader experiential learning mission help organization employee become future ready using large awardwinning portfolio simulation aligned competency cuttingedge talent intelligence knol</t>
  </si>
  <si>
    <t>learningbank combine learning management onboarding e learning development user friendly cloud based lm platform learningbank transforms way people learn workplace company build share learning short work</t>
  </si>
  <si>
    <t>knowledgepay premier source compensation intelligence provide compensation software solution help organization make better compensation decision cloudbased solution include market pricing compensation management</t>
  </si>
  <si>
    <t>logic melon provides world class job advert distribution multiposting major job board medium recruitment agency direct employer logic melon based recent improvement technology multi posting</t>
  </si>
  <si>
    <t>touchpoint one saas company provides employee engagement performance management solution contact center key product include acuity game fantasy sport gamification product acuity hosted saas solution tha</t>
  </si>
  <si>
    <t>ebsta company provides revenue intelligence solution help sale team improve forecasting accuracy identify pipeline risk enhance relationship increase sale performance automate crm task relationship intelligence plat</t>
  </si>
  <si>
    <t>knowledge officer london based startup mission helping tech professional find shortest path employment helping company grow retain competitive workforce talent analytics personalised data driven learning</t>
  </si>
  <si>
    <t>vibecatch advanced employee engagement platform utilizes frequent pulse poll analytics help company build better culture improve bottom line employee engagement tool leverage effective quality</t>
  </si>
  <si>
    <t>onapply software company based frankfurt main applicant management software onapply bm easily manage application process evaluate candidate share contact colleague best part onapply bm</t>
  </si>
  <si>
    <t>madison industryleading employee recognition solution provides intuitive multifaceted recognition incentive service anniversary program groundbreaking cloudbased social recognition technology scientific principl</t>
  </si>
  <si>
    <t>interview zen online platform provides technical interview recruitment software help company find best developer streamlining screening process interview zen company set programming challenge</t>
  </si>
  <si>
    <t>jobdoh mobile booking platform provides quality temporary casual work worker hospitality exhibitionpromotional industry platform allows user easily register find job flexible working hour competiti</t>
  </si>
  <si>
    <t>uk based software development company specialise software webenabled solution business education government</t>
  </si>
  <si>
    <t>careerboard network online job board specializing local job local talent initially servicing northeast ohio careerboard quickly gained reputation cost effective recruitment solution employer source local</t>
  </si>
  <si>
    <t>crewhu employee recognition customer satisfaction platform built msps offer integration msp software platform track important kpis including psa crm documentation tool voip provider metric crewhus mission</t>
  </si>
  <si>
    <t>nucompass mobility service inc privately held independent company focused solely management delivery quality mobility management service corporate client u around world nucompass offer comprehensive range</t>
  </si>
  <si>
    <t>whale platform help team align collaborate effectively offer powerful feature document centralize procedure process knowledge whale team easily create manage documentation onboard new employee</t>
  </si>
  <si>
    <t>scriptopro web based learning management system allows educator trainer develop deliver course training online well track report progress learner engaging intuitive interface jus</t>
  </si>
  <si>
    <t>expertusone learning management system lm combine power flexibility meet corporate training need modern lm support continuous learning mode including virtual classroom training elearning mobile</t>
  </si>
  <si>
    <t>swissvbs bts company focus building transformative learning development solution organization valuable asset people develop partnership customer create solution inspire empower learne</t>
  </si>
  <si>
    <t>socialtalent online learning platform enterprise help build skill organization need realworld expertise leading expert offer industryleading training scalable inclusive platform focusing hiring</t>
  </si>
  <si>
    <t>surprisecom technology company mission turn magical uplifting experience surprise daily weekly monthly life event software development behavioral economics saas workplace performance gaming information technology</t>
  </si>
  <si>
    <t>goscoutgocom comprehensive online platform offer wide range scouting management tool sport team including athlete profile game scheduling scorekeeping analytics feature tailored meet need coach</t>
  </si>
  <si>
    <t>myicourse free learning management system homepage</t>
  </si>
  <si>
    <t>road inc software development company provides web development knowledge management solution helping corporate client build manage knowledge learning management system last ten year th</t>
  </si>
  <si>
    <t>goodtokens leading employee recognition culture management platform help hr leader turn data thriving workplace easytouse platform allows employee manager company admins celebrate valuebased employee</t>
  </si>
  <si>
    <t>votre logiciel de staffing qui rpond tous vos enjeux de gestion de ressources construisez le quipesprojets le plus pertinentes optimisez vos plan de charge staffing dveloppez le comptences de vos talent crez une cartographie de comp</t>
  </si>
  <si>
    <t>navigate employee engagement technology company helping organization create health happiness employee client community serve wellness fitness service</t>
  </si>
  <si>
    <t>recognize employee engagement platform help company create great culture employee recognition staff reward offer feature peer recognition company survey reward automation reduce employee churn</t>
  </si>
  <si>
    <t>bigtincan industryleading sale enablement company provides unified sale enablement platform called bigtincan hub platform help sale team increase success improving client prospect engagement enhancing collaboration com</t>
  </si>
  <si>
    <t>award network creates employee recognition solution help organization develop culture recognition target audience customized recognition incentive solution engage recipient inspire personal achievement</t>
  </si>
  <si>
    <t>hrflowai api first company leading ai powered hr data automation platform company help customer hr software vendor staffing agency large employer headhunting firm thrive high volume high frequency l</t>
  </si>
  <si>
    <t>edureka online training provider offer instructorled course various trending technology including big data analytics cloud computing programming high course completion rate provide x online support</t>
  </si>
  <si>
    <t>zwayam intelligent recruitment software manage entire hiring process sourcing screening selection intelligence built every stage help hire right candidate seamlessly take care hiring need</t>
  </si>
  <si>
    <t>jobflo cloudbased recruiting platform help hiring manager advertise job opening across social medium network job search engine job board also automatically publishes job opening company career page allows applicant</t>
  </si>
  <si>
    <t>learning network first family company committed providing best class traditional digital learning service comprehensive suite advanced software specialized service take training learning next level tl</t>
  </si>
  <si>
    <t>person leading employee recognition reward company help business create culture valued motivated engaged employee easytouse automated system designed retain attract talent competitive workp</t>
  </si>
  <si>
    <t>swyg company mission eliminate bias recruitment make interviewing fair building world largest referral network company find great talent based evaluation candidate peer unlike</t>
  </si>
  <si>
    <t>workstars leading provider employee recognition program offer featurepacked platform allows company create social employee recognition program workstars help capture positive energy celebrate shared value</t>
  </si>
  <si>
    <t>goodco career guidance app us fun personality test help individual discover strength find workplace happiness offer proprietary psychometric algorithm based year career psychometrics psychological</t>
  </si>
  <si>
    <t>workwolf hiring software find screen validates quality candidate better human also provide digital work passport trusted professional empowering build verified profile</t>
  </si>
  <si>
    <t>ving compliance training monitoring platform help company track monitor record employee compliance engagement safety health policy procedure training offer onestopshop library course avai</t>
  </si>
  <si>
    <t>trustmetryx company measure track leader behavior team dynamic affect people work experience performance use blend behavioral science software help team build trust break silo reducing fricti</t>
  </si>
  <si>
    <t>workhound workforce insight software provides platform realtime anonymous feedback frontline workforce specifically built remote distributed driving workforce helping trucking company tackle retention issue</t>
  </si>
  <si>
    <t>hrmc human resource management center provides talent acquisition tool offer fully automated assessment platform called hrmc acclaim standardizes best hiring practice source better candidate delivers company unique</t>
  </si>
  <si>
    <t>college recruiter leading niche job board college university student searching internship parttime employment seasonal work well recent graduate hunting entrylevel job career opportunity provide</t>
  </si>
  <si>
    <t>sproutlogix enterprise tech company pioneered intelligent way solve business performance challenge ai based capability accelerator called develoop founded office india usa sproutlogixs team</t>
  </si>
  <si>
    <t>traincaster lm online training management system provides bestinclass training experience multiple option creating uploading training content user easily format content add image link video without needing</t>
  </si>
  <si>
    <t>compxl compensation planning software solution provided compensationxl flexible affordable software automates interaction compensation team planning manager focal review cycle merit bonus</t>
  </si>
  <si>
    <t>praice company specializes job matching based personal strength first company world sift candidate personality provide social cuttingedge personality assessment tool praice aim minimize</t>
  </si>
  <si>
    <t>software design service developed software school training company financial company insurance company recruitment company many business organisation startup plcs seo optimization search engine</t>
  </si>
  <si>
    <t>unlike form career development career conversation experience run small group guided experienced facilitator huge benefit peer peer interaction two part virtual group discovery experience help</t>
  </si>
  <si>
    <t>colmeiacloud company provides job architecture software solution saas platform allows organization create job catalog execute job mapping design job architecture help company optimize human capital practice</t>
  </si>
  <si>
    <t>employeereferralscom intelligent employee referral software platform offer range tool service boost employee referral reduce administrative time platform allows user leverage social networking source best</t>
  </si>
  <si>
    <t>quodeck bb saas digital learning engagement platform enables organization use interactivity game engage audience employee value chain gig workforce quodeck caters growing need organization buil</t>
  </si>
  <si>
    <t>improve customer return investment reducing employee turnover creating pay equity competitiveness streamlining timeconsuming process provide two softwareasaservice solution improve customer roi</t>
  </si>
  <si>
    <t>firstchoice hiring talent acquisition platform serving company across nation recruit screen ass applicant instantly delivering likely succeed dashboard leveraging technology psychology experienc</t>
  </si>
  <si>
    <t>clear law institute provides online sexual harassment training online compliance training investigation training online cle online cpe clear law institute provides practical engaging learning employer nationally recognized</t>
  </si>
  <si>
    <t>sparted mobile learning solution company aim boost agility performance team minute daily gameplay campaignbased learning app engages frontline employee every day sparted compan</t>
  </si>
  <si>
    <t>ezhire company provides simple costeffective solution hiring challenge offer endtoend hiring solution utilizes artificial intelligence computer software streamline recruitment process goal ef</t>
  </si>
  <si>
    <t>hrdigital provides software service align people operation business offer innovative alternative traditional hr including feedback app hr analytics</t>
  </si>
  <si>
    <t>yvaai next generation feedback system put employee first yvaai next generation employee development people analytics platform based smart feedback combine smart weekly micro survey collaboration analytics allo</t>
  </si>
  <si>
    <t>reffind software service saas solution provider revolutionizing customer loyalty employee incentive created rewarded managed use latest technological innovation blockchain solution reinvent loy</t>
  </si>
  <si>
    <t>bauschke associate financial service company based po box stn bird hill east st paul manitoba canada provide range webbased tool system help organization evaluate improve performance b</t>
  </si>
  <si>
    <t>ask employee question might able want promote open transparent communication across level company providing key insight analytics help make smarter decision understandbetter empowers</t>
  </si>
  <si>
    <t>duma work recruiting platform provides small medium business emerging market simple affordable fast way connect prescreened qualified local talent platform offer mobile accessibility referral networ</t>
  </si>
  <si>
    <t>seek australia number one employment marketplace leading online job site connects job seeker employer seek offer wide range service including job search career advice recruitment solution job</t>
  </si>
  <si>
    <t>leading way candidate experience measurement talent analytics knew candidate thought recruitment experience difference would make business mystery applicant award winning hr saas tool provid</t>
  </si>
  <si>
    <t>talentevo leading employee performance management software company year combined senior management hr experience talentevo built simple flexible effective performance management solution help company get</t>
  </si>
  <si>
    <t>hirefunnel make recruiting easy join world fastestgrowing hiring trend automated interviewing platform simply set question send link candidate watch video response roll whatever size business save time effort secure easytouse platform learn hirefunnelio</t>
  </si>
  <si>
    <t>jobberman nigeria job site connecting employer best brightest talent provide platform job seeker search job read career advice sign alert latest vacancy top company jobberman al</t>
  </si>
  <si>
    <t>journeyfront datadriven hiring platform designed screen interview hire best candidate leveraging data analytics continuously streamline hiring process software help organization hire low turnover highperf</t>
  </si>
  <si>
    <t>centranum leading international provider talent competency management software work primarily mid large size organisation knowledge intensive industry healthcare engineering technology mineral exploration extrac</t>
  </si>
  <si>
    <t>intro tech recruitment company automates search screening outreach process intro save time focus interviewing highquality candidate trusted company intro recognized one sweden fastest</t>
  </si>
  <si>
    <t>dhiyo india st multilingual conversational ai platform job seeker informal sector allows user create profile apply job using power conversation dhiyo leverage nlp ml technique provide robust</t>
  </si>
  <si>
    <t>employertube global video interview platform centralised recruitment platform provides costefficient modern way manage recruitment process offer range service including oneway live video interview automated rec</t>
  </si>
  <si>
    <t>numa company provides training coaching service manager leader offer workshop condense actionable tool practice remote learning numa support tech entrepreneur aim address global challenge pro</t>
  </si>
  <si>
    <t>drafted company offer referral program solution help company make excellent hire company network provide software development hiring referral recruiting employee referral community referral external referra</t>
  </si>
  <si>
    <t>peoplevalue company provides employee engagement solution including reward recognition benefit delivery wellbeing program</t>
  </si>
  <si>
    <t>happyperks platform used company motivate employee perk provides realtime employee engagement automates workflow track budget utilization perk platform also allows hr manager company size colla</t>
  </si>
  <si>
    <t>instahyre career marketplace connects best talent tech company india advanced hiring platform based artificial intelligence enabling recruiter hire top talent effortlessly instahyre provides recruiter</t>
  </si>
  <si>
    <t>referralmob platform offer fresh new take job searching hiring employer expand employee referral program outside company job opening seen professional boston free job seeker</t>
  </si>
  <si>
    <t>avilar competency management elearning company provides webbased solution workforce development offer competency management software learning management tool help organization optimize workforce success avi</t>
  </si>
  <si>
    <t>sincron hr software one hcm solution hr management digital era integrate management hr process covering entire cycle hire retire benefit using one hr software include process optimi</t>
  </si>
  <si>
    <t>acumen technology market leader global provider online financial training solution acumen technology product designed drive learning align goal develop skill ass performance financial space acumen product include course financial library enterprise level acumen lm acumen assessment acumen appraisal acumen solution seek accelerate performance profit company government agency size including half world biggest commercial investment bank four five regulatory branch federal government number hedge mutual fund new york based acumen technology office london new york acumen employ learning development professional subject matter expert instructional designer crack programming team</t>
  </si>
  <si>
    <t>indivizo datadriven recruitment software company offer range tool solution help company hire top talent faster increase hr efficiency aipowered hiring platform includes automated video interview serious game</t>
  </si>
  <si>
    <t>creativeheadsnet largest job network creative industry artist animator designer technical director producer programmer software engineer use creativeheadsnet access comprehensive current database</t>
  </si>
  <si>
    <t>statusapp feedback tool agile organization help team become effective discovering blocker internal issue communication gap immediately regular feedback employee statusapp provides accurate information</t>
  </si>
  <si>
    <t>composica cloudbased collaborative elearning authoring tool used build online training compliance custom course composica elearning collaborative engaging social user create compelling highly interactive</t>
  </si>
  <si>
    <t>let corp revolutionary enterprise architecting new frontier business technology promoted leader fortune company let corp help client diverse industry enhance performance comply complex regulation reduce</t>
  </si>
  <si>
    <t>premier virtual virtual career fair platform offer customizable hybrid virtual recruitment event provides easy stepbystep setup event organization attendee allowing organization set timeslots interview</t>
  </si>
  <si>
    <t>apex payroll leading expert payroll service technology combined year knowledge experience provide comprehensive payroll solution provides client cost effective way manage payroll demand</t>
  </si>
  <si>
    <t>ai based screening scheduling onboarding recruitment automation voice based candidate screening engagement platform talent team callify conversational candidate screening engagement recruitment software talent acquisition team</t>
  </si>
  <si>
    <t>agentbase platform connects sale agent company uk largest membership database sale agent country allowing business quickly costeffectively recruit selfemployed commissiononly sale agent</t>
  </si>
  <si>
    <t>talenytics hiring quality platform help recruiter hiring manager work together effective way select hire best talent platform allows collaboration throughout entire recruitment process provides r</t>
  </si>
  <si>
    <t>welcome community help make smarter decision career speak directly people knowledge feel totally confident choice career question software development</t>
  </si>
  <si>
    <t>devbridge software design development company build mission critical digital product leading aviation agribusiness logistics financial service healthcare manufacturing enterprise office u canada lit</t>
  </si>
  <si>
    <t>nailted employee engagement platform modern people hr team want deliver best employee experience guide organization apply best practice employee engagement gain insight detect burnouts platform hel</t>
  </si>
  <si>
    <t>turning theory online tool performancenet provides company online performance appraisal goal management development plan performancenet provides cloud hosted performance appraisal goal management development plan sala</t>
  </si>
  <si>
    <t>ishield ai generative ai platform help hr team create personalized content x faster every touch point talent employee lifecycle purpose make online space safer inclusive human creating internal external</t>
  </si>
  <si>
    <t>quovantis user experience design software development company enables technology startup product company deliver compelling experience</t>
  </si>
  <si>
    <t>careerwaze career platform us ai bridge global skill gap personalized digital learning aim level playing field professional helping understand acquire indemand skill survive digital world</t>
  </si>
  <si>
    <t>hfi company specializes talent assessment solution provide online assessment software consulting service human resource recruitment succession planning leadership assessment employee training development</t>
  </si>
  <si>
    <t>bluecall digital solution employee mental wellbeing offer anonymous accessible affordable phone support individual need conversation support bluecall connects individual qualified professional actively</t>
  </si>
  <si>
    <t>ventureloop website enables user discover job posting venture seed capital backed company ventureloop creates direct relationship world top venture capital firm connect portfolio company quality</t>
  </si>
  <si>
    <t>loop support company provides realistic preemployment test identify top sale support applicant use simulator based reallife job scenario predict onthejob performance loop challenge employer send test</t>
  </si>
  <si>
    <t>tbos recruitment agency back office solution provider help existing agency streamline back office accounting function offer payasyougo plan cover everything invoicing statutory yearend account tbos pro</t>
  </si>
  <si>
    <t>spidergap company provides degree feedback tool employee development offer software expert guidance help employee receive actionable feedback make smarter decision personal development global pre</t>
  </si>
  <si>
    <t>jobcast recruitment marketing platform automates social recruiting process help employer attract engage hire qualified candidate company provides social career site branded facebook career section automated social sha</t>
  </si>
  <si>
    <t>q innovative agile employee survey system improves employee engagement increase company culture two minute per week product zipline experience company creating awesome human interaction q encourages emplo</t>
  </si>
  <si>
    <t>cutshort nextgen platform us artificial intelligence matchmaking gamification technique help professional find job hire people meet top professional succeed career unlike traditional job site cutshort</t>
  </si>
  <si>
    <t>kahuna leading provider skill management software offer skill management tool hr operation improves curation assignment assessment development process software help company build skilled wor</t>
  </si>
  <si>
    <t>pouchnation technology solution focused relieving event pain point deliver smoothest guest experience possible pouchnation began creating nfc based system help guest registration cashless payment access control act</t>
  </si>
  <si>
    <t>recruiting crm recruitment marketing platform ascendifys ai powered recruiting software streamlines sourcing screening scheduling recruiter spend time building relationship latest talent acquisition tool one platform</t>
  </si>
  <si>
    <t>edapp mobile learning management system lm enhances corporate retail training make elearning effective efficient fun free allinone training tool built mobile offer compliance user course control</t>
  </si>
  <si>
    <t>sparkus gamified coaching company combine datadriven hr technology year coaching expertise offer solution build coaching culture high employee performance engagement platform provides gamified sel</t>
  </si>
  <si>
    <t>certemy leading provider workforce compliance management software company employ licensed certified professional software help company track manage employee license certification across organization h</t>
  </si>
  <si>
    <t>melon learning develops corporate elearning software solution melon learning elearning solution provider offering corporate lm instructional design service custom development solution elearning product offering consists melo</t>
  </si>
  <si>
    <t>clooks leading company field video interview customer large corporate company government banking small medium sized enterprise clooks application allows recruiter interview lot candidate le</t>
  </si>
  <si>
    <t>alignmark pioneer leading provider tool service optimizing human capital resource offer automated videobased job application screening assessment service well talent acquisition development system</t>
  </si>
  <si>
    <t>workfast labour hire recruitment company provides staffing solution rail tunnelling infrastructure civil mining resource industry throughout australia specialize mobilizing staff wide range industrial</t>
  </si>
  <si>
    <t>virtual college leading provider elearning training course virtual learning software pioneered online learning individual industry public sector specialize training management online training solutio</t>
  </si>
  <si>
    <t>heartpace webbased hr system empowers organization simplify digitalize hr process smooth flexible smart hr management focus supporting simplifying daily hr work cover hr need heartpace</t>
  </si>
  <si>
    <t>engagement multiplier online program help small medium sized business develop engaged productive team thats excited come work every day though program simple requires minimal time commitment employee</t>
  </si>
  <si>
    <t>pairin consulting firm connects science technology help individual make wise relational choice provide centralized scalable career planning tool workforce government educational institution platform j</t>
  </si>
  <si>
    <t>talentiro centralized performance review management platform offer wide range service grow organization talentiro comprises two word ie talent view patronage meet</t>
  </si>
  <si>
    <t>lutherone awardwinning collaboration performance platform provide datapowered collaboration performance platform help company build collaborative highly performing company culture platform loved people</t>
  </si>
  <si>
    <t>compono software company provides intelligent solution hire develop engage people uniquely harnessing power data science tech compono show business work hire people work like</t>
  </si>
  <si>
    <t>neufast patentpending debiased ai video interviewing company provides talent assessment solution asian european language aipowered platform allows candidate take interview anytime anywhere simulated interviewer</t>
  </si>
  <si>
    <t>sdms ltd one uk leading provider software addressing aspect staff development personnel learning management including specialist edition social care childrens service together range web based product sdm</t>
  </si>
  <si>
    <t>employ diversity specializes minority employment diversity job search opportunity</t>
  </si>
  <si>
    <t>pivotcx allinone talent acquisition communication hub empowers recruiter communicate quickly make better hire faster one complete candidate experience tool market revolutionizing way talent acquisi</t>
  </si>
  <si>
    <t>esm software provides balanced scorecard software service business strategy offer cloudbased software product coaching support help client successfully execute strategy esm software founded creator bal</t>
  </si>
  <si>
    <t>recruitbot platform help find top talent machine learning ai cloud tool empowers intelligently source database million global candidate also allowing search candidate at u</t>
  </si>
  <si>
    <t>centricity brand experience agency creates meaningful experience people love customer employee agency trusted global brand business organization leverage strength expertise</t>
  </si>
  <si>
    <t>talent hr solution company provides talent management software service aipowered decentralized talent experience platform help hr leader transform organization skillsbased organization personalized skill</t>
  </si>
  <si>
    <t>openelevator company provides employee retention strategy datadriven hiring solution proprietary algorithm help company identify employee risk quitting provides targeted solution ensure stay comp</t>
  </si>
  <si>
    <t>dearemployee hr software improves health motivation retention team dearemployee survey company gather feedback working condition health motivation retention employee platform provides</t>
  </si>
  <si>
    <t>moberries network rapidly growing digital company professional looking new opportunity provide platform candidate easily find fitting job opportunity apply use realtime matching algorithm connect</t>
  </si>
  <si>
    <t>cael help build education employment pathway enable equitable economic mobility council adult experiential learning cael national nonprofit organization whose mission expand learning opportunity adult cael wor</t>
  </si>
  <si>
    <t>kprise nextgeneration learning management platform offer customizable affordable learning management system development solution smb enterprisewide organization flagship product mypass kprise customized dev</t>
  </si>
  <si>
    <t>adzuna search engine job ad used million visitor per month aim list every job everywhere search thousand website user dont bringing together million ad one place providing smarter se</t>
  </si>
  <si>
    <t>quicklessons online platform provides collaborative elearning course development tool allows user create interactive engaging content using flash individual multiuser plan customer create manage highqualit</t>
  </si>
  <si>
    <t>zlott global tech team building product help company hire accurately faster algorithm match relevant developer company based advanced metric skill level quality work experience switching probability</t>
  </si>
  <si>
    <t>contactout contact data intelligence tool provides accurate email finder personal work email outreach contactout user easily find email address phone number million professional including bb data</t>
  </si>
  <si>
    <t>ranksheet online platform based india offer free online exam certification job opportunity candidate ranksheet provides free online exam certification portal allowing build dynamic resume connec</t>
  </si>
  <si>
    <t>weekly employee engagement performance management software company provide platform boost employee engagement weekly checkin process software accessible web mobile slack microsoft team desi</t>
  </si>
  <si>
    <t>heartcount simple easy use hr software help company empower communication prevent employee attrition elevate employee satisfaction strategy user friendly solution reduce cost gain real time insight predi</t>
  </si>
  <si>
    <t>recruiterly recruitment platform aim make hiring process easier transparent provides network recruitment professional job seeker hiring manager connect platform us performance data match</t>
  </si>
  <si>
    <t>know employee leave go competitor join reduce employee turnover try free let employee slip unknown reason</t>
  </si>
  <si>
    <t>sourcr market leader recruiter review performance data provide platform connects employer recruiter making easier employer find great recruiter recruiter find work sourcr allows employer</t>
  </si>
  <si>
    <t>moonshot insight human resource service company provides aipowered candidate evaluation software platform help company predict applicant success within context specific company culture reducing turnover improvi</t>
  </si>
  <si>
    <t>bountyjobs online recruitment marketplace employer engage headhunter help fill job post via webbased app support contingent direct hire one job many u abroad solution help hr team find</t>
  </si>
  <si>
    <t>mevitae company provides endtoend di recruiting tool combat unconscious algorithmic bias offer cognitive recruitment technology designed solve biggest recruitment challenge create environment company</t>
  </si>
  <si>
    <t>engagement simplified drive engagement growth team simple data clear insight help company create fun productive environment clear insight individual team act drive employee engagement</t>
  </si>
  <si>
    <t>uaiti uma empresa especializada desenvolvimento e implantao de solues para web baseadas em software livres produz e comercializa icapro httpicaprocombr uma plataforma de elearning focada na facilidade e praticidade para disponibilizar o treinamentos online</t>
  </si>
  <si>
    <t>skillnet software skill management company help firm transform skillbased organization cloudbased software increase employee performance engagement retention measuring fixing skill gap area offer five pro</t>
  </si>
  <si>
    <t>uniks social network personal profile created friend evaluation tag uniks</t>
  </si>
  <si>
    <t>ezzely intuitive mobile app designed stimulate employee engagement productivity offer feature employee recognition survey raffle training ezzely brought coggno company year experien</t>
  </si>
  <si>
    <t>speach training sop video platform frontline worker offer customizable gxp compliant easytodeploy solution transforming manufacturing work instruction sop speach company turn long procedure shor</t>
  </si>
  <si>
    <t>grupo scanda mexican company year experience dedicated providing technological tool client area collaboration mobility security knowledge collaborator global coverage ou</t>
  </si>
  <si>
    <t>lensa online job board allows user search million job find company hiring us machine learning complex algorithm match professional position fit skill goal personality nee</t>
  </si>
  <si>
    <t>hifives global employee reward recognition engagement software platform help organization digitize automate transform employee experience platform enables supervisor hifives manage entire reward process</t>
  </si>
  <si>
    <t>aktrea company help organization build skill increase awareness increase compliance engage people using unique game simulation make learning corporate social sector interesting using game simulatio</t>
  </si>
  <si>
    <t>ally ai talent lifecycle management solution fully automated candidate sourcing interview scheduling recruiting coordination employee onboarding retention management ally bb saas company design artificial intellige</t>
  </si>
  <si>
    <t>sirvo job board recruitment platform restaurant retail hospitality industry allows user search service industry job apply directly employer one click sirvo also provides networking opportunity</t>
  </si>
  <si>
    <t>hire success employment testing system company size need servicing customer since completely web tired wasting time unqualified candidate hire success take time stress</t>
  </si>
  <si>
    <t>accendo technology hr advisory organization specializing organizational selection development retaining talent provide talent intelligence platform empowers global brand across diverse industry effective talent strat</t>
  </si>
  <si>
    <t>attractai company offer platform optimize manage talent sourcing workflow ai sourcing engine user discover hidden candidate profile social platform search million candidate profile</t>
  </si>
  <si>
    <t>mosaictrack smart recruiting solution leverage cognitive power artificial intelligence read resume social profile find best talent based culture fit skill set survey questionnaire complete p</t>
  </si>
  <si>
    <t>cogendo leading supplier innovator employee performance management software cloudbased product ingeniously marry human resource development operational demand daytoday business driving focus agility productivity</t>
  </si>
  <si>
    <t>expertrating online certification employee testing company offer preemployment testing employee testing online certification skill area provide flexible affordable employment testing system used</t>
  </si>
  <si>
    <t>workplace safety specialist led john tregambe year experience workplace safety consulting help business meet workplace safety standard</t>
  </si>
  <si>
    <t>workzinga leading company provides hr assessment software service cultural fit assessment tool measure characteristic determine alignment candidate company culture offer scientifically validated hi</t>
  </si>
  <si>
    <t>psychometrics canada talent assessment solution company provides strategic guidance help identify top candidate develop potential enhance organizational performance offer wide range psychometric test personality as</t>
  </si>
  <si>
    <t>amesite high tech artificial intelligence learning software company offering cloudbased platform content creation service university business k school course program branded customer provide cu</t>
  </si>
  <si>
    <t>future employee experience selfdrvn proven industry leading employee experience platform make workforce thrive present upskill future selfdrvn established provide software service saas platform solut</t>
  </si>
  <si>
    <t>illumeo company provides cpe continuing professional education course webinars corporate professional finance accounting internal external audit human resource sale marketing offer course</t>
  </si>
  <si>
    <t>rooted neuroscience positive psychology plasticity lab build happiest highest performing workforce boost mood employee morale plasticity mobile web platform teach employee psychological trait flourishing cr</t>
  </si>
  <si>
    <t>fanomena gmbh software startup enables company deliver right content right person right time provide event technology sponsorship activation platform fanomena event saas technology</t>
  </si>
  <si>
    <t>cogito solution company specializes technology development distribution offer customizable learningtalent management system trusted reputable company</t>
  </si>
  <si>
    <t>completesurvey company provides information gathering service organization offer product service help human resource department organizational training leadership group consultancy increase employee perfor</t>
  </si>
  <si>
    <t>engage ai powered recruiting platform help company identify target new talent finding via traditional method traditional pool engage aggregate data k source create talent profile</t>
  </si>
  <si>
    <t>icoachfirst modern performance management platform enables realtime coaching feedback collaboration improve employee engagement icoach leading field sale coaching development solution life science industry b</t>
  </si>
  <si>
    <t>telepatio realtime api platform handle data syncing across platform scalable web mobile iot apps telepat help startup scale engineering team accessing remote technical talent demand using technology</t>
  </si>
  <si>
    <t>patheer part peoplefluent leading talent development analytics platform building high performing workforce revolutionary approach leverage data analytics machine learning deliver always fresh accurate insight em</t>
  </si>
  <si>
    <t>skillmeter online testing platform help recruiter measure candidate skill online test provides fast intuitive platform creating assigning test candidate option timed scored multiple choice</t>
  </si>
  <si>
    <t>spark hire world video interviewing platform customer country provide robust affordable online video interviewing solution employer staffing firm easytouse software help company eli</t>
  </si>
  <si>
    <t>getedge aipowered hr technology provider focused helping organization solve toughest talent acquisition transformation challenge offer range product including edge pathfinder talent marketplace empowers workfo</t>
  </si>
  <si>
    <t>peoplewave company provides revolutionary employee relationship management erm platform solve problem new hire onboarding people development performance management platform reduces turnover improves employee retent</t>
  </si>
  <si>
    <t>guavahr intranet software company provides internal communication employee engagement platform platform help company communicate entire workforce corporate frontline employee way convenien</t>
  </si>
  <si>
    <t>blueboard personalized employee reward recognition platform offer unique experience increase employee engagement retention company use blueboard bonus employee activity experience yoga skydi</t>
  </si>
  <si>
    <t>best resource web job industry update advertising new medium marketing technology neat stuff internet talent zoo job board great way find concentrated group talented people talentzoocom</t>
  </si>
  <si>
    <t>discover professional like make value provide accurate comprehensive compensation culture data understand employee true value need make work better software development</t>
  </si>
  <si>
    <t>vouchfor company aim revolutionize recruitment industry using technology experienced professional source refer place quality staff role believe traditional recruitment method outdated costl</t>
  </si>
  <si>
    <t>dispatch today provides comprehensive support enterprise sale marketing business online learning software marketing asset management</t>
  </si>
  <si>
    <t>redvector leading provider online training continuing education professional organization design construction industrial facility management industry offer wide range course certification help</t>
  </si>
  <si>
    <t>halo branded solution global leader branded merchandise uniform program recognition incentive solution help client increase brand awareness connect target audience decade experience creativit</t>
  </si>
  <si>
    <t>connected workforce solution learning esg health safety nvolve help manufacturing supply chain healthcare company accelerate journey workforce operational excellence moving away paperbased work instruction</t>
  </si>
  <si>
    <t>halight company specializes providing engaging immersive learning experience tailored digital interactive software solution focus connecting people process product meaningful interactive learning</t>
  </si>
  <si>
    <t>taledo curated recruiting marketplace connecting top candidate top company digital ecosystem focus candidate sale marketing hr operation taledo combine step recruiting process one</t>
  </si>
  <si>
    <t>talent innovation company provides realtime degree survey performance management tool enhanced analytics aim drive improvement employee experience transform company culture realtime feedback</t>
  </si>
  <si>
    <t>salesfolks leading marketplace finding hiring sale professional salesfolks help revenue leader build fractional flexible frictionless freelance sale team mission help business achieve rapid sale expansion</t>
  </si>
  <si>
    <t>jobscan web service help job seeker land interview using ai analyze one resume linkedin profile job description provide at resume checker help user build optimize resume specific</t>
  </si>
  <si>
    <t>amazinghiring ai powered sourcing solution help recruiter find pre screen engage technical talent saas application recruiter allowing company quickly find specialist best fit job p</t>
  </si>
  <si>
    <t>honestly quick intuitive employee survey platform intuitive employee survey youll know time ask today act tomorrow measure employee engagement using regular pulse survey set right kpis track</t>
  </si>
  <si>
    <t>abodoo leading skill technology company transforming future learning life provide government education company skill software actionable insight bridge digital skill divide empower individual lifelong lea</t>
  </si>
  <si>
    <t>assessment company provides range employee assessment solution including pxt select everything disc behavioral safety behavior cohesive team offer prepost hire assessment selection coaching succession promoting</t>
  </si>
  <si>
    <t>upsidelms one awarded best learning management system building legacy innovation best value past year</t>
  </si>
  <si>
    <t>askyourteam employee experience platform help organization build culture involvement improve productivity focus key area proven drive organizational performance wellbeing including leadership platform allo</t>
  </si>
  <si>
    <t>val software software development company specializes providing erp software solution training sector year experience val software offer reliable longlasting solution type training organizatio</t>
  </si>
  <si>
    <t>ripplehire talent acquisition cloud platform specializes employee referral applicant tracking system help company hire top talent reduce attrition improve offer joining ratio trusted global indian brand</t>
  </si>
  <si>
    <t>eletive people success platform help organization build workplace people thrive provide tool service employee engagement performance management selfleadership eletive organization measure incre</t>
  </si>
  <si>
    <t>every idea start problem simple hiring process slow meet current need hence hiree born two simple goal expedite hiring process specially within tech industry help job seeker find better offer super fast hiree count world largest company india highest valued startup customer list differentiated product development offer benefit like smart matching algorithm realtime alert unique private messaging system android app recruiter allows connect candidate call whatsapp sm email schedule meeting realtime future discussion core technology hiree built way get active candidate within search result improving hiring efficiency acquired quikrjobs july strengthen offering whitecollar job market hiree continues disrupt online hiring alternative ageold subscriptionbased offering predominantly used across industry</t>
  </si>
  <si>
    <t>ready training online rto leader development e learning offer smart easy costeffective solution training need rto provides employee training online learning management system across variety</t>
  </si>
  <si>
    <t>kloudlearn modern learning platformpersonal learning cloud kloudlearn next generation learning platform help organization build culture learning e learning lm learning platform personal learning cloud</t>
  </si>
  <si>
    <t>staffupapp branded mobile app solution help staffing agency attract onboard communicate deploy mobile workforce app streamlines redundant task allowing agency fill job staffupapp aim make staffing</t>
  </si>
  <si>
    <t>inspired elearning provides enterprise security awareness hr training solution offer elearning compliance cyber security awareness hipaa hr customized elearning solution include offtheshelf course learning mana</t>
  </si>
  <si>
    <t>jobrapido world leading job search engine industry frontrunners jobrapido shaping new standard online job searching thanks pioneering technology innovative product allows jobrapido analyze aggregate job li</t>
  </si>
  <si>
    <t>atrixware leading provider learning management system lm software u offer powerful platform company looking effective online training solution tailored lm solution various use case plan organi</t>
  </si>
  <si>
    <t>logiciel de gestion de comptences formation entretien et gpec digitalisez votre gestion de comptences avec skillup le logiciel qui aide le quipes rh engager le collaborateurs et fluidifier le processus rh skillup est une plateforme dori</t>
  </si>
  <si>
    <t>global market place platform online video live course e learning provider online course learning video course</t>
  </si>
  <si>
    <t>owiwi company provides gamified psychometric test hiring purpose combine gaming technology validated psychological methodology help company find best talent goal help company hire stellar performer</t>
  </si>
  <si>
    <t>horsefly analytics leading talent market analytics labor market data platform provide accurate timely data talent acquisition team enabling make smarter informed hiring strategic decision data sourced</t>
  </si>
  <si>
    <t>team analytics company provides simple costefficient solution measuring employee satisfaction detecting issue workplace software business easily monitor office vibe gather feedback employee</t>
  </si>
  <si>
    <t>hurix digital leading provider technologybased solution global education learning medium industry work customer worldwide design develop digital learning content solution stcentury student hurix</t>
  </si>
  <si>
    <t>headstart recruiting platform help company screen thousand candidate instantly improve diversity equity inclusion hiring process platform allows recruiter filter ineligible applicant rank candidate b</t>
  </si>
  <si>
    <t>anewspring next generation lm training provider learning platform help professional learn smarter perform better world need training impact use anewsprings adaptive blended learning platform adaptive learning plat</t>
  </si>
  <si>
    <t>ted company offer advanced solution talent management provide powerful comprehensive fully integrated software suite available single platform software help organization manage change thrive linking peo</t>
  </si>
  <si>
    <t>istratgo performance management software help organisation align operation strategy linking individual staff departmental project performance measure strategy istratgo also help organisation automating</t>
  </si>
  <si>
    <t>codela cloudbased solution help company ass candidate technical knowledge automated online coding interview</t>
  </si>
  <si>
    <t>shl company provides talent acquisition talent management solution believe building future business thrive people thrive platform solution help organization maximize potential</t>
  </si>
  <si>
    <t>drive way truck driver recruiting platform match truck driver owner operator cdl truck driving job focus driver need preference matching job meet qualification lifestyle pro</t>
  </si>
  <si>
    <t>informetica powerful learning content management system lcm designed specifically corporate government market year experience corporate lm industry informetica provides scalable secure learning manageme</t>
  </si>
  <si>
    <t>pi midlantic talent optimization strategy consulting company focus breaking cycle disengagement workplace hiring right people right job igniting enthusiasm unleashing productivity offer consul</t>
  </si>
  <si>
    <t>aqt solution leading provider comprehensive costeffective training management software offer advanced training management system atm designed aviation training military highly regulated industrie</t>
  </si>
  <si>
    <t>weact swiss company engages people sustainability online offline program leverage group dynamic game element support individual bridging gap knowledge action participating progr</t>
  </si>
  <si>
    <t>jobserve leading online recruitment service specializing permanent contract job usa job site usa job offering wide range job opportunity engineering healthcare finance sale jobserv</t>
  </si>
  <si>
    <t>appreiz employee recognition software designed boost employee morale productivity performance meaningful recognition reward offer extensive employee engagement solution help create inclusive</t>
  </si>
  <si>
    <t>small improvement performance feedback platform organization want create continuous feedback culture within tool youll find collaborative performance review degree feedback goal objective employee may praise</t>
  </si>
  <si>
    <t>helping young people use medium communicate create lead youthmedia edtech photo sharing app wideangle gather photo facebook instagram iphoneipad even text message discover remix share memory fr</t>
  </si>
  <si>
    <t>rustici software provides knowledge software help company create distribute manage play elearning content scorm xapi cmi aicc rustici software expert elearning standard providing technology drive co</t>
  </si>
  <si>
    <t>powermotivate global leader performance improvement offering cloudbased customer loyalty incentive employee recognition platform provide tool build culture loyalty among customer boost sale performance increase</t>
  </si>
  <si>
    <t>smart training llc online learning management system lm offer platform deliver content deliver house osha hipaa dot training since smart training provided effective compliance training variou</t>
  </si>
  <si>
    <t>workstride company provides highly configurable performance incentive employee recognition reward program empower global enterprise address adapt dynamic business need increase engagement optimize performance</t>
  </si>
  <si>
    <t>mogul company support diverse individual organization achieve goal cultivate meaningful success provide pioneering technology solution inclusive community unlock world greatest potential mogu</t>
  </si>
  <si>
    <t>goworkabit staffing platform brings together jobseekers want take control worklife company need demand workforce minute goworkabit like twitter job workbites hour</t>
  </si>
  <si>
    <t>muchskills skill management platform help organization bring skill competency light take strategic approach towards skill management growth provides clear insight skill competency skill level int</t>
  </si>
  <si>
    <t>pmp certification training exam prep pmp boot camp velociteach premier pmp certification education pmp training company world public classroom style certification training online pmp class recognized project managem</t>
  </si>
  <si>
    <t>ihire leading career oriented platform brings candidate employer together industry focused community ihire help job seeker find meaningful work employer find unique highquality talent advanced job matching techno</t>
  </si>
  <si>
    <t>synergita cloudbased performance management analytics solution help organization remove hurdle employee engage need nurture develop create extraordinary culture employee unlea</t>
  </si>
  <si>
    <t>recruitment talent attraction data one place ontame hr analytics platform track talent acquisition employer branding activity provide three solution recruitment analytics employer branding analytics e</t>
  </si>
  <si>
    <t>checkwriters payroll hr service company focused optimizing every step customer experience interaction team genuinely useful software thats designed fit need dont provide excellent</t>
  </si>
  <si>
    <t>fairygodboss largest online career community woman find job advice support need achieve career goal weve helped woman creating fear free zone learn company work place policie</t>
  </si>
  <si>
    <t>working working realtime network connects best creatives best company curated community universe best creatives trusted world innovative company staff creative proj</t>
  </si>
  <si>
    <t>jobsjobsjobs online job board promotes career employment opportunity australian across every industry imaginative friendly approach allows u deliver solution better suited modern jobhunter intui</t>
  </si>
  <si>
    <t>equalture company provides gamebased assessment solution enterprise organization transition gutdriven experiencebased hiring towards sciencedriven competencybased hiring help overcome labor market tightness b</t>
  </si>
  <si>
    <t>web benefit design corporation integrate automate benefit web benefit design leading national employee benefit technology communication administration firm work company size develop employee benefit solut</t>
  </si>
  <si>
    <t>maventra aipowered talent learning management system comprehensive platform offer realtime collaborative blended live learning tool institute business individual expert maventra enables organization</t>
  </si>
  <si>
    <t>roborecruiter recruitment automation platform us chatbots sm whatsapp automate speed recruitment process designed help recruiter employer find great candidate candidate find great job roborecruit</t>
  </si>
  <si>
    <t>talscout ai driven one stop solution talent screening using cognitive computing video interviewing technology solution include asynchronous video interview live panel video interview demand expert freelance inte</t>
  </si>
  <si>
    <t>plato community engineering leader provides oneonone mentorship cohortbased learning content engineering leader world largest mentorship platform engineering leader community senior e</t>
  </si>
  <si>
    <t>since intelligo provided effective enduser training change management solution company implementing enterprise software system provide customized online classroom training oracle jd edward ebusiness suite peoplesoft system also infor lawsons user adoption service partner america intelligo put fast track realizing benefit enterprise system intelligo special expertise global implementation using oracle user productivity kit upk sap workforce performance builder lawsons learning accelerator software support training onthejob support recognized ability provide training product well developing codeveloping elearning content using intelligo also specializes helping organization different size develop effective user adoption service build maintain skill employee define user adoption plan meet goal budget define standard elearning classroom training develop customized content rapidly train developer ensure maintain information life software solution result productive selfsufficient end user please contact u information help organization reduce training support cost increasing effectiveness user</t>
  </si>
  <si>
    <t>system company specializes elearning solution smes enterprise offer service lm implementation lm support development elearning course custom elearning course also provide range integrat</t>
  </si>
  <si>
    <t>heelix simple powerful listening tool help organization strike balance driving performance looking mental wellbeing people enable monitor emotional state team real time connect</t>
  </si>
  <si>
    <t>companygym online training platform company turn information knowledge easy pleasant effortless way elearning etraining providing simple information regular basis small practical</t>
  </si>
  <si>
    <t>wedgehr company harness power video hiring process provide personalized hiring solution attraction interview wedgehr company attract best candidate meet apply conduct inte</t>
  </si>
  <si>
    <t>ideal recruitment automation software act virtual assistant automate time consuming high volume hiring task us artificial intelligence ai screen shortlist new candidate identify strong past candidate new role</t>
  </si>
  <si>
    <t>teaming team performance management platform help build better team offer team operating system includes goal setting effective team meeting workstyle coaching feedback teaming platform focus</t>
  </si>
  <si>
    <t>job n profile inc refreshing ai based job web portal jnp help build resume quickly free online resume builder job n profile inc jnp corporation established organized law state utah jo</t>
  </si>
  <si>
    <t>industry first company give hourly hospitality job seeker access professional recruiter text industry recruiter land interview best bar restaurant nightclub hotel united state professional network</t>
  </si>
  <si>
    <t>digno cloudbased employee performance evaluation management ai digno track employee productivity via enterprise resource input real time compute employee performance day day week week basis create streamlined performance management protocol management employee digno positively impact employee behavior employeemanagement relationship builtin transparency reward system avenue feedback dingo aim revolutionize performance management replacing often black box evaluation transparency open communication management team member management empowered easily find mend inefficiency task previously timeconsuming inundated employee receive feedback needed unlock full productivitypotential result organization engaged nurturing proactive company culture digno founded relieve postpandemic gap hr communication team engagement better safeguard bottomline revenue</t>
  </si>
  <si>
    <t>boooom platform offer senior executive job offer designer cater wide range company startup fortune company boooom run tiagomachadocom proudly sponsored instacart provide desig</t>
  </si>
  <si>
    <t>exentrim company specializes optimizing improving performance various industry organization offer survey certification content platform powerful analytics boost business performance platform includ</t>
  </si>
  <si>
    <t>salesforce job career posting salesforce professional best source salesforce job including administrator admin developer dev</t>
  </si>
  <si>
    <t>get provens complete hiring solution easily manage hiring need another job board post job board screen candidate take hiring go fully native apps io android proven lead</t>
  </si>
  <si>
    <t>guardian tracking performance management software company specializes providing efficient nonintrusive realworld useful employee performance monitoring documentation management police emergency responder</t>
  </si>
  <si>
    <t>seertech solution global leader oracle learning management business process service bps hosting service working international client base certified oracle gold partner since seertech drive business value innovat</t>
  </si>
  <si>
    <t>intrro employee referral platform help company manage employee referral program one dashboard engages entire company program enables hiring employee referral reducing cost per hire intrro pow</t>
  </si>
  <si>
    <t>online employee engagement application offline consultancy service helping promote happiness workplace human resource service annual engagement campaign pulse survey feedback form people engagement consultancy</t>
  </si>
  <si>
    <t>litmos awardwinning learning management system lm provides corporate training solution litmos company deliver training anytime anywhere across extended enterprise platform easy use offer robust content</t>
  </si>
  <si>
    <t>wyzed online training platform allows business create deliver modern easytouse online learning program wyzed company quickly create deliver manage online training employee customer</t>
  </si>
  <si>
    <t>kantola innovative elearning company focused diversity equity inclusion harassment prevention committed helping organization make workplace better everyonethrough world class training solution change pers</t>
  </si>
  <si>
    <t>cultivating harmony software user</t>
  </si>
  <si>
    <t>jobdonecom company based united kingdom</t>
  </si>
  <si>
    <t>meet executive employee compensation expert compensationgps baltimore maryland compensation consulting firm delivering excellence since</t>
  </si>
  <si>
    <t>playoff leading gamification platform powerful rule engine boost customer employeers engagement</t>
  </si>
  <si>
    <t>inhersight company provides platform woman find company review rating get matched job advance career connect community woman navigating workplace mission measure well employ</t>
  </si>
  <si>
    <t>coggno leading online learning platform business across globe offer lm high quality online course authored industry expert coggno online training marketplace elearning platform brings together c</t>
  </si>
  <si>
    <t>herefish recruiting automation candidate engagement platform personalizes communication throughout recruiting process</t>
  </si>
  <si>
    <t>business hub job board find offer job trade service job auction find trusted trader service provider new customer today</t>
  </si>
  <si>
    <t>glickon hr platform focus candidate employee experience provide tool hiring growing talent within company also offer free multiplayer trivia game job seeker showcase skill get recruited</t>
  </si>
  <si>
    <t>scouted nextgen hiring marketplace connects student awesome opportunity cool company successful startup simplify modernize campus recruiting providing simple effective platform student apply th</t>
  </si>
  <si>
    <t>qlearsite company provides powerful workforce analytics solution help client organize analyze interact complex employee data platform combine hr expertise aidriven intelligence automation confidently answer b</t>
  </si>
  <si>
    <t>cynaptx virtual career fair recruitment platform built microsoft team simplifies virtual hybrid talent acquisition interactive job fair career service career center student employer alumnus globally platfo</t>
  </si>
  <si>
    <t>onerecruit global applicant tracking system provides easytouse recruitment software using predictive analysis software development platform unparalleled speed efficiency human capital management industry offer</t>
  </si>
  <si>
    <t>monjin video interview talent assessment platform aim organize world talent enabling expert meet talent virtually deliver quality assessment provide unique online video interviewing assessment network tha</t>
  </si>
  <si>
    <t>vendition early career job marketplace empowers hiring leader source top quality ambitious mentored early career professional specialize assessing delivering highquality prevetted diverse entrylevel sale talent</t>
  </si>
  <si>
    <t>satisfaction work unique online employee engagement program go beyond traditional staff survey offer selfmanaged program diagnostics activity resource build engagement within organization program aim</t>
  </si>
  <si>
    <t>cobee platform help company provide flexible benefit compensation employee cobee employee access manage benefit mobile app allowing choose use benef</t>
  </si>
  <si>
    <t>myquest online training coaching platform enables organization engage customer employee anywhere anytime offer aipowered micro learning gamification actionbased learning deliver real engaged learning experi</t>
  </si>
  <si>
    <t>looking remote job want work home apply top remote job software development design support sale writing product others apply start telecommuting working home today</t>
  </si>
  <si>
    <t>blueeq leadership consulting organization specializes emotional intelligence psychological safety offer world accurate comprehensive emotional intelligence selfassessment law enforcement emergency responder</t>
  </si>
  <si>
    <t>nestor people intelligence platform help organization engage develop retain talent brings together employee engagement performance development planning skillsbased approach predictive analytics nestor provides</t>
  </si>
  <si>
    <t>ekko compliance learning management platform ekko leanringzone next generation compliance learning management platform ekko transforms organization current state compliance managed silo using manual process</t>
  </si>
  <si>
    <t>clockwork recruiting company provides executive search software solution offer complete set software service executive search helping retained search firm inhouse executive recruiting institutional investor</t>
  </si>
  <si>
    <t>conveyiq candidate engagement platform transforms elevates candidate experience connects seamlessly at deliver highly individualized candidate journey using customizable email template text message scheduling</t>
  </si>
  <si>
    <t>vanhack company help connect tech talent job opportunity canada europe global community candidate ready relocate work remotely platform allows company post job free</t>
  </si>
  <si>
    <t>mroads niche tech startup based plano texas focused building next generation workforce developed intuitive online interviewing platform called pa us artificial intelligence find recruit right</t>
  </si>
  <si>
    <t>simplify lm best learning management system online learning platform australia new zealand small medium business comprehensive cloudbased solution help business run better simplify lm offer premium local</t>
  </si>
  <si>
    <t>authorgen company offer elearning presentation software multimedia flash video output powerpoint authoring tool evolved service company specializing elearning space become internet vent</t>
  </si>
  <si>
    <t>talentio selective marketplace tech recruitment france connecting best tech company talented developer week carefully curated selection candidate featured platform recruiter make interview</t>
  </si>
  <si>
    <t>allantra learning technology corp company specializes webbased training solution provide avanti e training system allows workplace easily create manage administer training online system designed f</t>
  </si>
  <si>
    <t>employee engagement platform recognition wellness survey transform engagement one powerful platform terryberrys end end employee engagement platform recognition wellness survey swag people recognized thei</t>
  </si>
  <si>
    <t>workshapeio talent matching platform software engineer company help engineer company discover matching workshapes workshape visual representation engineer work measured time distri</t>
  </si>
  <si>
    <t>backstitch employee mobile app experience platform complete employee engagement platform thats built internal communication human resource team platform allows user create send employee newsletter survey</t>
  </si>
  <si>
    <t>hiring student internship freelance project</t>
  </si>
  <si>
    <t>hardskills online platform enterprise train workforce human behavioural skill needed collaboration critical thinking agility sell influence skill hot demand hard train client sa</t>
  </si>
  <si>
    <t>thymometrics leading supplier always employee feedback system realtime platform measure mood track wellbeing drive engagement thymometrics mission premier supplier always employee engagement survey</t>
  </si>
  <si>
    <t>safesmart health safety consultancy company founded known primarily compliance management software smartlog provider smartlog fire safety health safety compliance software smartlog feature cor</t>
  </si>
  <si>
    <t>jobma video interview software recruiting platform offer live prerecorded video interview service provides topnotch interviewing feature help company hire right talent remotely jobma employer create job p</t>
  </si>
  <si>
    <t>monster global leader connecting people job wherever year monster helped people improve life better job employer find best talent today company offer service c</t>
  </si>
  <si>
    <t>underdogio marketplace connects job seeker awesome technology company startup simplify job search process allowing candidate apply top technology company second single application platform</t>
  </si>
  <si>
    <t>brillium assessment software company help organization hire train great employee better data offer suite powerful tool including brillium assessment builder brillium partner central deliver test survey</t>
  </si>
  <si>
    <t>trampos plataforma de recrutamento e vagas de emprego encontre uma nova oportunidade de mudar sua vida trampos entre ou cadastre se fundado em como um perfil twitter e lanado como site em janeiro de para disseminar vagas no merca</t>
  </si>
  <si>
    <t>sprigghr company provides online talent management system performance management solution offer range simplified intuitive software tool help organization increase employee engagement improve performance stream</t>
  </si>
  <si>
    <t>teachbase saas platform providing web based tool corporate education one solution handle content creation online feature rich course editor sharing course management testing web conferencing reporting tea</t>
  </si>
  <si>
    <t>hubert ai recruitment technology company provides better way shortlist candidate product automates early stage screening process freeing valuable time hiring team huberts solution par resume compare</t>
  </si>
  <si>
    <t>sixtylite company provides degree feedback appraisal evaluation review size organization hr professional individual offer userfriendly interface fast server set run feedback round efficie</t>
  </si>
  <si>
    <t>encompassing vision company provides job evaluation software talent management service job evaluation software integrates job accountability competency specific culture competitive advantage recogni</t>
  </si>
  <si>
    <t>belongco world first predictive outbound hiring solution help company discover engage hire unfindable talent</t>
  </si>
  <si>
    <t>deltanet international company specializes online compliance health safety training offer multilingual elearning solution organization globally compliance course help employee understand obligation impr</t>
  </si>
  <si>
    <t>winningtemp aipowered employee engagement platform help organization improve engagement reduce turnover offer unique digital tool realtime monitoring development wellbeing platform built agile methodolog</t>
  </si>
  <si>
    <t>datafisher leading company nordic provides online ethic compliance training safety compliance cloudbased service offer range product including ethic compliance sustainability online training content</t>
  </si>
  <si>
    <t>hr performance solution company specializes providing innovative software consulting service employee performance management compensation consultation administration client combine industryleading</t>
  </si>
  <si>
    <t>pluto lm bb training platform provides learning management system service offer easy way create manage online course personalized demo suitable pricing plan assistance decision making also provi</t>
  </si>
  <si>
    <t>pilat company provides simple intuitive easytouse hr software solution offer performance talent management pay grading job evaluation degree feedback specialize customizing hcm technology solution</t>
  </si>
  <si>
    <t>suited predictive recruiting network enables professional service firm accurately confidently equitably discover early career candidate ai powered assessment driven platform go beyond resume considers hund</t>
  </si>
  <si>
    <t>talenthub candidate experience company help business optimize recruitment process provide intelligent hr analytics platform allows company collect feedback candidate throughout entire recruitment process</t>
  </si>
  <si>
    <t>employee experience platform rapid result wethrive gather employee feedback instantly find make better create high performance engaged team engage people create thriving business demo webinar</t>
  </si>
  <si>
    <t>teammood company provides platform track wellbeing team manager easily monitor morale team member daily basis receive feedback address issue escalate teammood also offer serv</t>
  </si>
  <si>
    <t>mzinga industryleading provider social learning social engagement community moderation learning content authoring solution offer social software service improve brand visibility workplace satisfaction customer lo</t>
  </si>
  <si>
    <t>discoverlink inc leading provider elearning solution restaurant industry year experience discoverlink offer unique combination content technology solution help restaurant improve staff competency</t>
  </si>
  <si>
    <t>efectio company specializes company culture management provide platform empowers organization boost employee engagement align company value achieve workplace success efectio help promote employee health</t>
  </si>
  <si>
    <t>turbohire worldleading trusted recruitment automation software offer comprehensive platform feature across hiring module loved recruiter globally used top company icici khatabo</t>
  </si>
  <si>
    <t>screenloop company provides automated talent acquisition platform platform leverage aidriven interview notetaking comprehensive analytics simplify enhance every recruitment step trusted used leading bra</t>
  </si>
  <si>
    <t>svit leading provider solution service business specialize devops continuous integration ci quality assurance qa automation wide range knowledge devops successfully completed proje</t>
  </si>
  <si>
    <t>next jump company focus transforming leader workplace offer innovative leadership development program mold employee leader coach mission little thing allow others great thin</t>
  </si>
  <si>
    <t>custominsight company provides online employee engagement survey software feedback survey staff satisfaction platform offer internal diagnostic tool insight help company improve succeed service include</t>
  </si>
  <si>
    <t>great place work global authority high trust high performance workplace culture certification program great place work recognizes outstanding workplace culture produce annual fortune best company wo</t>
  </si>
  <si>
    <t>eloops employee engagement platform help company boost engagement premade content game mechanic allows company communicate workforce strengthen employee emotional connection organiz</t>
  </si>
  <si>
    <t>ontwikkel je leiderschapskwaliteiten en daarmee je team en organisatie door feedforward feedforward het bespreekbaar maken van positieve ambities die je wilt bereiken al individu team en organisatie en welke kwaliteiten daarvoor nodig zijn</t>
  </si>
  <si>
    <t>wisnio talent analytics platform help team leader make better hiring decision build winning team work leading executive search firm portfolio talent team pevc investor enterprise executive talent acquisition te</t>
  </si>
  <si>
    <t>bunch team success platform help high growth company hire people fit team culture bunch map team culture baseline allowing company screen candidate team fit predict impact culture perform</t>
  </si>
  <si>
    <t>brilliant assessment intuitive flexible codefree assessment software provides business data create impactful result comprehensive assessment platform generates beautifully designed fully personalized</t>
  </si>
  <si>
    <t>flexjobs job site hand screened remote job work home job since provide clean easytouse website every job hand screened trained staff weed scam ad offer skill testing exc</t>
  </si>
  <si>
    <t>savetrees shelf timesheet solution recruitment agency provides online cv system allows user control see cv get analytics who downloaded personalized web address savetrees also offe</t>
  </si>
  <si>
    <t>loopline system berlinbased company provides lightweight cloud solution managing performance review mission make performance review process simple effective offer feedback management employee development</t>
  </si>
  <si>
    <t>thisway global global technology startup mission transform way individual business group connect job search provide platform match talented individual employer shared professional</t>
  </si>
  <si>
    <t>muse career platform help people navigate entire career journey offer expert advice job search experience resource help individual find work aligns need value muse also help company r</t>
  </si>
  <si>
    <t>mindscroll lm cloudbased learning management system lm provides organization simple efficient way deliver online training modern ui optimized loading time mindscroll lm offer userfriendly experience</t>
  </si>
  <si>
    <t>perengo programmatic recruitment platform high growth business fortune company use perengo dsp demand side platform solve recruitment challenge scale platform provides tool recruitment automation busin</t>
  </si>
  <si>
    <t>training orchestra leading training resource management system trm provides training management software organization software allows user schedule manage instructorled virtual training course efficiently effe</t>
  </si>
  <si>
    <t>xceleration company specializes designing executing reward recognition program drive sale vibrancy performance work business create culture recognition improving employee engagement deliverin</t>
  </si>
  <si>
    <t>bluevolt pioneer elearning industry providing training solution increase sale build brand awareness enhance employee knowledge offer learning management system lm channel learning readiness clr saas platfo</t>
  </si>
  <si>
    <t>speakup help progressive leader cut organizational politics hierarchy uncover team best creativity problemsolving capability speakup speed decision making giving employee direct access management closed beta c</t>
  </si>
  <si>
    <t>careermd company headquartered new york city silicon alley operates intersection healthcare technology provide career tool physician including search platform training employment educational opportu</t>
  </si>
  <si>
    <t>harbinger knowledge product global leader interactivity solution knowledge sharing application including learning presentation web development part harbinger group serve customer country pa</t>
  </si>
  <si>
    <t>icskillscom company provides custombuilt saas performance learning management system well service consulting specialize solution employee appraisal performance management hr learning training platf</t>
  </si>
  <si>
    <t>imminent company provides employee engagement operating system called oahu platform connects employee cause matter motivating get involved driving productivity company growth imminent belief</t>
  </si>
  <si>
    <t>prompt inc offer highly configurable software solution designed save company time money flagship product promptpayplanner secure userfriendly affordable salary planning compensation management solution toptie</t>
  </si>
  <si>
    <t>bonfyre workplace culture platform empowers people connect relate unlike enterprise productivity tool bonfyres platform help foster relationship give leader powerful people intelligence keep culture moving forward</t>
  </si>
  <si>
    <t>paradiso solution emerging aibased elearning service company provides elearning solution organization across globe specialize implementing customizing learning management system lm elearning course creation</t>
  </si>
  <si>
    <t>envoy global global immigration service provider offering immigration management platform make seamless company hire manage international workforce combining top tier legal representation inbound</t>
  </si>
  <si>
    <t>forward eye trusted learning marketing digital solution provider corporates worldwide hyperscale ld model ensures agile see delivery lifecycle allows innovation iteration till reach big result n</t>
  </si>
  <si>
    <t>webcand video job interview</t>
  </si>
  <si>
    <t>disprz aipowered learning experience upskilling platform help enterprise identify skill gap promote employee upskilling develop futureready workforce</t>
  </si>
  <si>
    <t>converus company provides scientifically validated credibility assessment technology pioneered technology called eyedetect accurately detects deception scanning human eye noninvasive manner eyedetect analyz</t>
  </si>
  <si>
    <t>amuzo game multi award winning team game developer experience spanning mobile web console production reached spot io app store country game played billion time amuzo ha</t>
  </si>
  <si>
    <t>skyline group leadership development consulting firm offer powerful softwaredriven coaching program coach worldwide skyline group focus assessing enhancing leadership ability executive pro</t>
  </si>
  <si>
    <t>protonmedia developer protosphere secure private virtual environment collaboration learning protosphere provides range businessfocused collaboration communication tool help company accelerate decision making</t>
  </si>
  <si>
    <t>appraisd dedicated performance management platform help organization nurture retain talent align business objective drive growth online staff appraisal performance management system used thousand people</t>
  </si>
  <si>
    <t>viridis human capital technology solution integrates three point employment triangle student college employer platform link college database employer job requirement systematically match student spec</t>
  </si>
  <si>
    <t>lessonflow platform standardize way collect store share reuse lesson learned</t>
  </si>
  <si>
    <t>talespin leading immersive learning platform offer virtual reality vr augmented reality ar artificial intelligence ai solution platform power talent development skill mobility future work prop</t>
  </si>
  <si>
    <t>jobteaser european leader recruitment guidance young talent active country employee europe company mission help young people professional orientation end jobteaser</t>
  </si>
  <si>
    <t>softy job european job board specializes matching professional top company aim make recruitment process easier employer candidate providing access wide variety position across europ</t>
  </si>
  <si>
    <t>element people experience management platform aligns company culture goal performance integrates continuous conversation daily workflow replacing traditional people management tool platform allows context</t>
  </si>
  <si>
    <t>workio online employee experience platform help individual understand help team become stronger company boost morale productivity happiness workio measure internal environment culture</t>
  </si>
  <si>
    <t>elucidat awardwinning elearning authoring platform help learning team training organization create highquality content quickly simple intuitive authoring tool elucidat enables user create engaging mobileready cont</t>
  </si>
  <si>
    <t>gnowbe free awardwinning microlearning creator tool help create online learning experience minute leverage bitesized social learning gamification encourage active engagement inspire behavior change gnowbe de</t>
  </si>
  <si>
    <t>fama technology innovator online screening make hiring great people easy groundbreaking ai technology ability integrate across hr tech stack allows compliantly search online public source help compa</t>
  </si>
  <si>
    <t>promote employee recognition hapiness work</t>
  </si>
  <si>
    <t>g cube solution leading cmmi level e learning product service company global delivery support footprint last decade g cube helped hundred customer worldwide across diverse domain g cube right</t>
  </si>
  <si>
    <t>easyhireme allinone video interview platform employer conduct professional job interview combine power video tool workflow along interview analytics collaboration optimize hiring process</t>
  </si>
  <si>
    <t>qstream sale capability platform combine performance analytics coaching optimization knowledge reinforcement powerfully simple mobile enterprise solution used top company life science technology financial</t>
  </si>
  <si>
    <t>juggle job hiring community female professional new way employ experienced highquality staff quickly platform allows company access uk diverse talent pool hire top female talent juggle prioritizes</t>
  </si>
  <si>
    <t>engagedly top talent management software platform built hr leader grow high performing team drive better employee engagement connecting people strategy leader engagedly simple flexible powerful employee enablement</t>
  </si>
  <si>
    <t>pinsight virtual leadership assessment development platform provides datadriven insight hiring development succession planning bestinclass leadership assessment help organization identify future leader make inf</t>
  </si>
  <si>
    <t>intervueio technical interview platform provides technical assessment solution platform allows organization save engineering bandwidth outsourcing candidate evaluation company give tech interview intervu</t>
  </si>
  <si>
    <t>frankly cloudbased service provides tool manager employee continuously check pulse employee trigger organization positive direction</t>
  </si>
  <si>
    <t>teach mar new generation learning platform web mobile device mobile native engaging social premium learner experience teach mar work best author content partner publish stunning mobile learning apps</t>
  </si>
  <si>
    <t>thread culture company help build strengthen client culture identifying embedding core value within employee experience offer performance management employee engagement software well culture coaching servi</t>
  </si>
  <si>
    <t>incentro fastgrowing digital change company based netherlands spain africa provide service consulting specializing digital transformation customer experience automation cloud computing data ai support</t>
  </si>
  <si>
    <t>brindle waye company specializing elearning primary product design course online course delivery system offer concise complete training platform organization size committed helping develop th</t>
  </si>
  <si>
    <t>lexonis believe identifying core competency developing heart significant enduring improvement business performance provide competency framework competency assessment software help</t>
  </si>
  <si>
    <t>piogroup software agile development company specializes providing educational technology solution educational institution company offer corporate training offer range service including web design mobile devel</t>
  </si>
  <si>
    <t>surepeople cloudbased provider intelligent learning performance hiring solution offer talent management people analytics platform used worldclass organization platform utilizes qualitative quantitativ</t>
  </si>
  <si>
    <t>river awardwinning mentoring software company provides fullservice mentoring solution business decade experience online mentoring program river offer expertise insight thought leadership help client succe</t>
  </si>
  <si>
    <t>elevo performance talent management platform new generation company intuitive modular interface allows set engaging evaluation campaign throughout year define manage objective create inspiring career pa</t>
  </si>
  <si>
    <t>perform zone provides tool training help find hire inspire best staff available offer recruitment software automates deep search assist screening best practice method also provide leadership training</t>
  </si>
  <si>
    <t>augeo global leader engagement platform technology data driven experience foster people connection cultivate brand advocate worldwide global leader loyalty engagement platform solution experience employee</t>
  </si>
  <si>
    <t>arlo training management software leading provider course training management software training provider size industry arlo training provider easily reduce administrative task save time sell traini</t>
  </si>
  <si>
    <t>qwalify talent engagement company redefining relationship company customer prospective candidate qwalify build power intelligent talent community company looking stand world outdated broken jo</t>
  </si>
  <si>
    <t>app learning platform delivers rapid knowledge transfer minimal effort learn app used learning communication knowledge app elegantly simple learning engagement platform delivers rapid knowledge transfer</t>
  </si>
  <si>
    <t>easyreview software company provides turnkey solution help small hr team run performance review employee engagement feedback okr process</t>
  </si>
  <si>
    <t>boost evaluation company specializes helping organization evaluate impact learning development program offer service measurement analytics reporting learning impact evaluation also provide as</t>
  </si>
  <si>
    <t>hiremee aipowered assessment hiring platform connects company student college mobilebased online assessment platform provides fresher job facilitates recruitment college graduate hiremee offer</t>
  </si>
  <si>
    <t>enjoy business french startup develops collaborative platform help company structure manage drive business project goal enable every employee find meaning enjoyment daily action understa</t>
  </si>
  <si>
    <t>juno allinone employee benefit platform provides flexible inclusive socially conscious workplace benefit designed remote team juno company create healthier happier culture putting power staff</t>
  </si>
  <si>
    <t>bloomin platform allows manager listen employee transform data engagement performance collect regular feedback employee help hr manager make informed decision bloomin offer customizable survey</t>
  </si>
  <si>
    <t>salesdrive llc sale assessment organization dedicated helping company ass interview hire driven hunter salesperson leverage year research personality trait high performing salesperson serve companie</t>
  </si>
  <si>
    <t>moodwonder quickest way improve employee engagement provide innovative advanced cloudbased alwayson employee engagement survey analytics web solution illustrates analyzes colleague view empl</t>
  </si>
  <si>
    <t>honeit software provides talent solution highquality hiring technology allows datadriven communication instant collaboration recruiting talent acquisition hiring team honeit hiring manager quickly ass</t>
  </si>
  <si>
    <t>culture booster employee experience platform combine six tool one easytouse platform tool include survey oneonones recognition kpis suggestion goal platform help organization create positive work culture</t>
  </si>
  <si>
    <t>tech focused community help techie get great job hackertrail helping techie software cybersecurity data engineering leader choose job love serving start ups mncs asia candidate tired dropping resume jo</t>
  </si>
  <si>
    <t>shareknowledge corporate learning management system designed work seamlessly within highly regulated industry providing unparalleled experience work advantage come strict compliance requirement</t>
  </si>
  <si>
    <t>hiperpool exclusive job matching platform top tier professional background strategy consulting similar analyticalentrepreneurial role mission empower extraordinary career reinvent top talent recru</t>
  </si>
  <si>
    <t>sciolytix talent development workforce analytics software company improves business performance measuring changing employee behavior software give leader deep insight manage talent strategically unlock human potential</t>
  </si>
  <si>
    <t>mentorink best mentoring software transforming mentoring program structured experience fostering employee growth social learning mentorink provides online mentoring platform enables organization start run digital</t>
  </si>
  <si>
    <t>leftronic realtime data visualization status monitoring platform business develop webbased realtime business dashboard monitor company important data online business dashboard automatically collect aggregate</t>
  </si>
  <si>
    <t>team enablement platform enterprise company plusplus team enablement platform enterprise company empowering program manager effortlessly build deploy complex program scale one technical onboarding int</t>
  </si>
  <si>
    <t>hireup referral platform engages employee helping generate quality candidate capturing key insight help grow referral culture hireup referral platform engages employee helping generate qual</t>
  </si>
  <si>
    <t>interviewjet member hiring platform granting select employer hour access vetted technologist connect top tech talent looking build team bring best featured candidate paired talent</t>
  </si>
  <si>
    <t>wonderlic company provides easy use test survey employer school offer full spectrum test used within hiring student admission process provide holistic view applicant test</t>
  </si>
  <si>
    <t>marketing innovator people management company develops deploys employee performance management strategy combine industry expertise best practice help organization improve performance workforce</t>
  </si>
  <si>
    <t>offerzen online job marketplace developer developer mission help people unlock potential helping build awesome software connect actively searching developer south africa eu exciting job oppor</t>
  </si>
  <si>
    <t>relode online community marketplace people find refer apply healthcare job throughout united state relode help awesome brand build great team relode largest virtual recruiter community labor market data</t>
  </si>
  <si>
    <t>employee engagement software enme measure increase employee engagement enme pulse survey simplest strategic way maximize employee engagement loyalty retention culture enme manager first employee engagement pla</t>
  </si>
  <si>
    <t>adeptly gamebased learning platform allows teacher training professional create personalized decisionbased learning game combine adaptive micro continuous experiential blended learning program platform eng</t>
  </si>
  <si>
    <t>facecruit leading video interviewing tool provides video interview solution employer staffing firm global scale cloudbased technology offer range solution help organization save time resource th</t>
  </si>
  <si>
    <t>planet software company specializing developing business solution custom application creator sonia world widely used student placement management software sonia use nearly two decade</t>
  </si>
  <si>
    <t>karriereat austria largest career portal job seeker find suitable position company discovered employer comprehensive search option user easily find thousand open position matching employer job seeker</t>
  </si>
  <si>
    <t>achieve total brand control customized online company store easy access preapproved marketing material</t>
  </si>
  <si>
    <t>blunder first knowledge management system company app employee company access necessary knowledge perform daytoday work ask question get answer identify colleague specialist</t>
  </si>
  <si>
    <t>jalapeno employee engagement provides innovative software consulting service transform business people analytics tool service help cultivate thriving workplace culture drive measurable result offer researchbased tem</t>
  </si>
  <si>
    <t>talogy company provides expertly crafted solution strategic talent assessment development consulting offer range service help organization find build grow best talent solution include screening</t>
  </si>
  <si>
    <t>edmego learning rich powerful employee learning management system delivers solution employee training challenge automates student learning prescheduled rolebased learning plan ensures understanding acknowled</t>
  </si>
  <si>
    <t>vuejs job best place hire get hired vuejs developer find vuejs talent reach thousand developer</t>
  </si>
  <si>
    <t>coorpacademy european edtech startup founded specialized innovative scalable corporate digital learning solution thanks digital learning experience platform coorpacademy support company transformation efficiency en</t>
  </si>
  <si>
    <t>martide company provides crewing software maritime recruitment service connect seafarer small mediumsized shipping company fill vacant job sea maritime industry saas platform merges optimizes</t>
  </si>
  <si>
    <t>reliablyme pp accountability platform help people overcome self limiting behavior also offer accountability coaching service goal make measurable difference effectiveness health human service program e</t>
  </si>
  <si>
    <t>inspire global solution leading job portal classified ad platform provides solution job search recruitment employment offer thousand job vacancy new job posting every day user easily upload resum</t>
  </si>
  <si>
    <t>hr avatar online preemployment assessment tool provides wide range test assessment specific job title test measure important competency cognitive ability knowledge skill personality trait</t>
  </si>
  <si>
    <t>knockri skillsbased evaluation platform help company recruit nurture elevate talent pool offer asynchronous interview assessment ethically efficiently shortlist qualified candidate providing great</t>
  </si>
  <si>
    <t>juno journey personalized employee development platform providing business tool engage people empower grow professionally onboard enable develop retain throughout employee life cycle</t>
  </si>
  <si>
    <t>creative solution software web development company based riyadh saudi arabia specialize providing solution including software development web development network solution offer technical consulting system</t>
  </si>
  <si>
    <t>boon offer personalized coaching platform sitting intersection mental health professional development employee professional training coaching</t>
  </si>
  <si>
    <t>workforce management at hrms transformify tfy seamlessly automate onboarding compliance billing payment workforce vendor transformify tfy transformify connects business global talent bb service payment gu</t>
  </si>
  <si>
    <t>paydata ukbased reward management consultancy leading source uk salary data reward expertise contact u today information</t>
  </si>
  <si>
    <t>appraisal smart company specializes performance appraisal software degree feedback webbased online tool performancebased compensation offer minute pitch user faq smart feedback faq goal real estate</t>
  </si>
  <si>
    <t>looop learning lm learning management system guarantee performance speed scale quality business need provides frictionless user experience drive performance looop help automate various learning</t>
  </si>
  <si>
    <t>willo video interviewing screening software allows user interview anyone anywhere free software gdpr compliant offer oneway video interview set minute willo trusted country ha</t>
  </si>
  <si>
    <t>aspiration software south african based talent management software company specialize software manage performance capability development career succession planning installation across africa south afri</t>
  </si>
  <si>
    <t>valamis international technology company specializing cloudbased digital learning solution empower million learner company society solve challenge transformative learning experience founded valam</t>
  </si>
  <si>
    <t>rectxt sm based instant messaging platform recruiter integrates leading at make texting candidate easier faster safer compliant recruiter software help recruiting team make hire providi</t>
  </si>
  <si>
    <t>celentialai ai recruiting company leverage machine learning automated outreach find quality passive candidate aidriven solution empower employer tap pool passive candidate match talent right oppo</t>
  </si>
  <si>
    <t>frankli people performance management platform empowers employee drive business growth franklis peoplecentric performance tool company create culture goal setting feedback employee development platform offe</t>
  </si>
  <si>
    <t>jobsinlogisticscom north america logistics online job board offering targeted logistics specific candidate source first logistics job board internet jobsinlogisticscom logistics job b</t>
  </si>
  <si>
    <t>transformica software company develops elearning software</t>
  </si>
  <si>
    <t>based dublin ireland sole goal help revolutionise client side recruitment technology empower company grow exponentially information request call back head software development recruitment tech hr tech r</t>
  </si>
  <si>
    <t>laboriq thinkwhy delivers compensation data salary benchmarking datadriven compensation planning employee retention strategy</t>
  </si>
  <si>
    <t>edloomio automated ai powered learning management system designed production manufacturing company edloomio want ensure company worldwide invest employee help innovative software</t>
  </si>
  <si>
    <t>exploregate company offer comprehensive learning management system lm content marketplace corporate training cloudbased platform allows administration documentation training material well access</t>
  </si>
  <si>
    <t>coworkers transforms boring conventional workplace modern ecofriendly comfortable entrepreneurial space foster development innovation new company networking entrepreneurship ecology freelancer</t>
  </si>
  <si>
    <t>equeo platform training managing motivating personnel offer innovative technology engaging content interactive learning briefing staff mobile device platform provides mobile application io andro</t>
  </si>
  <si>
    <t>vcvai online recruitment automation software company provides virtual staffing solution flagship product vcv online assessment platform help company identify top talent faster streamline hiring process</t>
  </si>
  <si>
    <t>avizr company offer easy online training tool powerful learning management system lm help organize online training course flexible tool user customize course content match platform branding avizr aim</t>
  </si>
  <si>
    <t>upshotly company empowers modern leader tool help employee improve performance every day provide timeefficient tool scheduling conversation aligning team goal giving receiving performance feedback</t>
  </si>
  <si>
    <t>edubrite learning management system provides saasbased online learning assessment platform business institute offer easytouse authoring tool online course test powerful adaptive testing engine suppor</t>
  </si>
  <si>
    <t>controle de ponto online pontomaiscombr complete solution automating hr task time tracking employee onboarding vacation leave management work schedule pay stub electronic document management system allows</t>
  </si>
  <si>
    <t>die hr software mit wir prinzip personalmanagement software und persnlicher untersttzung seit mehr al jahrzehnten rekrutieren verwalten personal entwickeln und mehr die perbit software gmbh ist der spezialist fr human resource management sys</t>
  </si>
  <si>
    <t>mahalohr company provides platform celebrating great work workplace offer integrated solution allows user easily say thank coworkers great job platform currently integrated</t>
  </si>
  <si>
    <t>movinhand company connects individual top job opportunity around world specialize solving teacher shortage unlocking teacher mobility platform serf personalized gateway teacher find exciting</t>
  </si>
  <si>
    <t>equus software global leader technology mobile workforce organization around world rely equus tool technology provide great employee hr mobility team experience founded equus delivers cu</t>
  </si>
  <si>
    <t>flexible solution teach train online marketplace blezgo teach train user via online course one one tutoring virtual classroom website saas based platform problem real time customizat</t>
  </si>
  <si>
    <t>kalibrr technology company transforms way company hire best talent candidate find meaningful career placing candidate experience center everything attract best talent ultimatel</t>
  </si>
  <si>
    <t>vetter online employee suggestion box software help company gather idea employee implement give credit due easytouse software increase employee engagement feedback evaluates organizes idea</t>
  </si>
  <si>
    <t>mentorcity offer comprehensive easy use cost effective mentoring software business non profit educational institution mentorcity offer comprehensive easy use cost effective online mentoring software company school</t>
  </si>
  <si>
    <t>latitudelearning learning management system lm platform provides training solution employee customer partner offer scalable robust community open source lm initially built global fortune company pla</t>
  </si>
  <si>
    <t>worklytics company help people analytics team easily access reliable anonymous workplace data focus high leverage work support smarter faster decision provide workforce analytics centered productivity</t>
  </si>
  <si>
    <t>expandshare knowledge management solution brings restaurant training task team together single cloud based mobile app expandshare built meet training need everyone team delivering consistent stre</t>
  </si>
  <si>
    <t>harnham global leader data recruitment staffing talent development specialize providing skilled analyst field data science advanced analytics ai nlp consultant office uk europe</t>
  </si>
  <si>
    <t>butterfly employee feedback platform help frontline manager understand improve level engagement happiness team intuitive software provides datadriven approach manager get feedback initiate conversa</t>
  </si>
  <si>
    <t>free recruiting software applicant tracking system join free recruitment software applicant tracking at better hiring recruitment easily create optimised job ad multipost linkedin indeed automatically publish</t>
  </si>
  <si>
    <t>stratus cloud solution leading provider content distribution tracking solution salesforce app cloud native apps designed empower client salesforce client unparalleled capability around content access</t>
  </si>
  <si>
    <t>groupgreeting online platform allows user create send digital greeting card group platform offer wide range card various occasion birthday farewell anniversary sympathy get well soon use</t>
  </si>
  <si>
    <t>enerjoy smart ai sale achievement platform help raise performance sale customer service team offer uniquely incentivized approach powered ai defeat sale team demotivation platform provides transparency clar</t>
  </si>
  <si>
    <t>sova assessment company provides digitally delivered recruitment software assessment powered organizational psychology deliver equitable employment offer assessment experience platform streamlines talent asse</t>
  </si>
  <si>
    <t>otta job search platform focus tech industry provide tailored job match based user preference feature exciting innovative fastmoving company backed prominent investor otta offer relevant</t>
  </si>
  <si>
    <t>royal recognition delivers innovative customizable recognition solution nurture employee engagement retention founding family going second generation work ethic principal philosophy changed con</t>
  </si>
  <si>
    <t>thrive learning allinone learning management system lm skill platform help business upskill employee faster collaboratively hundred customer retention rate thrive offer complete learning</t>
  </si>
  <si>
    <t>blue ocean brain pioneering microlearning firm provides professional development training drive engagement learning culture initiative offer range service including diversity inclusion training leadership developme</t>
  </si>
  <si>
    <t>software development company based bucharest offer solution build apps across many platform main focus however large complex project successfully deliver global partner year wo</t>
  </si>
  <si>
    <t>supratix cloud education technology company founded aim become leading manufacturer education cloud software education iot hardware related service product service include mobile learning iot ai vr ar</t>
  </si>
  <si>
    <t>team eq datadriven transformation company provides people analytics platform team platform teameq help track key performance indicator kpis related team performance motivation efficiency satisfaction</t>
  </si>
  <si>
    <t>vantage point premier immersive enterprise training platform vantage point training platform delivers impactful engaging training using virtual reality alternative video training training topic available include workplac</t>
  </si>
  <si>
    <t>coachingcloud online coaching mentoring platform help professional improve result coaching mentoring partnership connects coach mentor manager individual allowing build trusted netw</t>
  </si>
  <si>
    <t>people tech tech start based london making world first team solution increase wellbeing high performance team focusing psychological safety eq realizing promise fast paced tech agile mor</t>
  </si>
  <si>
    <t>fast mirror feedback platform enables organization build complex evaluation project custom survey ease cloudbased social feedback development tool allows employee career development</t>
  </si>
  <si>
    <t>la mejor plataforma de aprendizaje lm jvsp e una plataforma de aprendizaje lm que ayuda conseguir un aprendizaje colaborativo donde los alumnos le apetece entrar conversar aos de experiencia en grandes organizaciones ahora asequible par</t>
  </si>
  <si>
    <t>hirevue enterpriselevel hiring platform provides fullservice recruitment solution platform includes video interviewing hiring assessment ai automation hirevue organization discover engage hire</t>
  </si>
  <si>
    <t>relotalent powerful relocation global mobility management software tool act single point contact human resource professional relocation company assignee track manage aspect employee mobility onboa</t>
  </si>
  <si>
    <t>rali solution llc located alpharetta ga empowers measurable scalable lasting change drive performance improvement team across organization rali help ensure successful outcome uniting technology behavioral science</t>
  </si>
  <si>
    <t>plando career management platform equips individual organization tool resource selfdirected performance growth believe empowering individual take ownership career create mutual value</t>
  </si>
  <si>
    <t>carerix supplier crm at system personnel intermediary hosted form saas model supplied via secure data centre carerix incorporated currently employee carerix service</t>
  </si>
  <si>
    <t>job search search job jobstodayworld jobstodayworld best global job search platform find best paying full time part time remote job post job application guarantee minute make finding job easy connect</t>
  </si>
  <si>
    <t>readygo leading provider elearning mlearning software solution platform click offer comprehensive suite tool feature create deliver track online training course click organization easily develop int</t>
  </si>
  <si>
    <t>firstbird revolutionary employee referral platform connects outstanding talent magic referral firstbird offer proven holistic solution war talent experienced many organization provides expert</t>
  </si>
  <si>
    <t>nexport solution division darwin global llc provides innovative costeffective online training education software solution comprehensive suite educational technology solution empowers organization institution</t>
  </si>
  <si>
    <t>nodeflair tech career superapp aim help tech talent make better career decision provide job salary review company insight offer aggregated job listing popular job site career page allowing user</t>
  </si>
  <si>
    <t>gomo learning collaborative cloudbased responsive elearning authoring tool allows user create beautiful multidevice learning device awardwinning cloudbased html elearning authoring delivery tool help org</t>
  </si>
  <si>
    <t>plattform fr videobewerbung europa talentcube authentisch per video mobil fokussieren sie sich dank videobewerbungen im recruiting direkt auf ihre top kandidaten talentcube hat e sich zur aufgabe gemacht die bewerbung der nchs</t>
  </si>
  <si>
    <t>candidatezip global provider fast easy hiring workflow recruiter best resume parsing software help parsing information resume automating hiring workflow zapier offer lowcost coding resume parsing</t>
  </si>
  <si>
    <t>california chamber commerce calchamber notforprofit organization serf business advocate hr compliance resource california employer largest broadbased special interest group california representing</t>
  </si>
  <si>
    <t>xbinsight talent assessment sophisticated innovative talent assessment company partner world leading company provide leadership assessment tool service help brand ass predict improve workforce perform</t>
  </si>
  <si>
    <t>new hospitality gifting app offer thoughtful easy way instantly treat client colleague family friend little something cant person send drink food wish happy birthday thank celebrate</t>
  </si>
  <si>
    <t>learnbeyond single platform integrates best technology interface content provide unparalleled online learning experience platform initially conceived hotschoolsnet exam engine help student getting thr</t>
  </si>
  <si>
    <t>global mobility technology company moveassist provides bespoke solution global mobility need delivered via software service secure private cloud moveassist international aim develop implement high qualit</t>
  </si>
  <si>
    <t>tellzen confidential messaging platform provides streamlined communication engagement platform organization allows user easily send confidential message enabling act engage improve organizational culture th</t>
  </si>
  <si>
    <t>leboncoin leading online marketplace france allows user buy sell find job ad published daily offer wide range product service including car real estate job listing platform use</t>
  </si>
  <si>
    <t>beedeez social learning platform engage retain team transforming learning community help company grow thanks unique technology linked social learning pedagogy beedeez allows decentralise kno</t>
  </si>
  <si>
    <t>qintil allinone people software provides elearning shift management rostering payroll compliance recruitment tool designed peopledriven business team offering solution employer training provider</t>
  </si>
  <si>
    <t>conveyour direct sale onboarding solution company offer allinone software platform recruiting onboarding training communication microlearning platform leverage text messaging engage train thousand rep</t>
  </si>
  <si>
    <t>zenegy modern automated payroll system offer new way managing payroll allows business focus growth development taking care administrative task zenegy provides interactive cloudbased payroll system</t>
  </si>
  <si>
    <t>capability builder provides software professional development streamline people management process building confidence capability front line leader team</t>
  </si>
  <si>
    <t>bizlibrary leading provider online employee training solution award winning online training library contains micro video lesson video course interactive video elearning course covering wide variety topic ar</t>
  </si>
  <si>
    <t>coroflot design job portfolio platform company post job opportunity search creative candidate designer apply job showcase work portfolio platform created designer designer</t>
  </si>
  <si>
    <t>talent game world leader gamified recruitment help company ass shortlist top graduate talent using online gamified assessment virtual gamified hiring solution provider helping company attract ass hire candid</t>
  </si>
  <si>
    <t>single source system inc develops sell support enterprise service management software solution small midsized company manufacture install service complex product highvalue asset flagship product service</t>
  </si>
  <si>
    <t>hrizons global human resource advisory advocate dedicated helping hr leader organization optimize investment cloudbased core hr technology hr cloud company proven track record making hr digital tra</t>
  </si>
  <si>
    <t>plumvue exclusive hiring marketplace connects top data science talent india best company technologydriven hiring marketplace aim facilitate direct interaction innovative company top talent usin</t>
  </si>
  <si>
    <t>viewshub realtime team diagnostics platform designed transform every team highperforming team aim improve cooperation organizationwide break organizational silo reduce friction boost performance viewshub fee</t>
  </si>
  <si>
    <t>business beat software company focus creating strong sustainable company culture offer tool service help business improve employee engagement retention pulse survey goal make workplace</t>
  </si>
  <si>
    <t>glint career discovery development platform bridge gap education employment focused helping young people discover passion develop relevant career skill connect employer glint offer intern</t>
  </si>
  <si>
    <t>impraise web based mobile solution actionable timely feedback work impraise enables user give receive valuable feedback helpful impraise employee analyze strength learning opportunity</t>
  </si>
  <si>
    <t>candidateid recruitment software product help organisation accurately understand candidate ready move right</t>
  </si>
  <si>
    <t>uvize power meaningful mentor relationship online platform facilitates guide high impact connection allowing mentor give back protege best business organization optimize potential team</t>
  </si>
  <si>
    <t>gointegro leading corporate social platform human resource latin america combine technology innovation hr expertise deliver platform amazing product enhance employee experience organizational culture companie</t>
  </si>
  <si>
    <t>easyllama online platform provides sexual harassment compliance training offer fully compliant training state law available pc phone training includes reallife scenario quiz highquality video easyl</t>
  </si>
  <si>
    <t>adesoft software solution company specializes simplifying training planning daily operation business software help manage constraint optimize resource leading increased productivity profitability traini</t>
  </si>
  <si>
    <t>nl managed service nlms provides vendor management procurement administration billing solution temporary contract permanent personnel resource work leading recruiter supply highquality costeffective resource managem</t>
  </si>
  <si>
    <t>teambit company provides software solution leader understand recognize develop team regular feedback offer lightweight survey review contextual request ensure everyone feel heard recogniz</t>
  </si>
  <si>
    <t>zest nextgeneration employee benefit platform revolutionizes world employee benefit offer personalized benefit portal employee easily manage workplace benefit one place platform designed</t>
  </si>
  <si>
    <t>erecruiter platform facilitating corporate recruitment process making faster cost effective used hundred company thousand people involved recruitment activity every day mission help organizati</t>
  </si>
  <si>
    <t>workshub hybrid recruitment platform help company source hire best tech talent workshub company advertise role showcase product access targeted developer community</t>
  </si>
  <si>
    <t>amazing allinone learning platform make online training easy create engaging learn simple manage tribal habit one platform feature subscription</t>
  </si>
  <si>
    <t>herd wisdom complete sustainable employee engagement platform combine survey recognition collaboration reward offer unique system engages employee game competition recognition accomplishment reward</t>
  </si>
  <si>
    <t>brownie point employee recognition software company help organization build culture appreciation provide proven lowrisk multiawardwinning recognition platform inspires motivates staff service include imp</t>
  </si>
  <si>
    <t>jobadx performance job advertising platform help employer reach candidate spending le time money offer candidatedriven programmatic job advertising tool interactive video job ad jobadxs platform provides e</t>
  </si>
  <si>
    <t>defacto company help organization bring together work learning compliance encourages employee bring best provide digital learning solution developed technology year experience</t>
  </si>
  <si>
    <t>game based digital promotion make boring stuff fun whether want drive app loyalty adoption game based marketing program looking platform teach employee become driving force behind digital</t>
  </si>
  <si>
    <t>tomigo innovative social recruiting platform designed today social medium culture founded goal help company discover new talent among employee social network connection using fusion advanced technolog</t>
  </si>
  <si>
    <t>talentguard provides workforce intelligence platform organization need nurture elevate mobilize talent talentguard transforms company develop recognize talent already know trust offer predictive people developm</t>
  </si>
  <si>
    <t>video recruit company provides automated video interviewing solution tool designed improve recruiting process creating better communication candidate recruiter hiring manager video recruit</t>
  </si>
  <si>
    <t>acsendo e la plataforma de software con productos mdulos para evaluar el desempeo impulsar el compromiso desarrollar el talento humano</t>
  </si>
  <si>
    <t>shortlistercom company provides video interviewing solution help business hire better quality employee offer platform conducting structured interview identify top talent without cost complexity hosting</t>
  </si>
  <si>
    <t>empath world leader machine learning based skill inference use employee entire digital footprint predict whether employee posse skill enterprise skill framework empath skill intelligence software service pl</t>
  </si>
  <si>
    <t>amplifire online learning platform maximizes learning performance reducing confidently held misinformation leading loss harm built discovery brain science proven help people learn faster retain knowl</t>
  </si>
  <si>
    <t>iqstrategix knowledge computing technology company serving knowledge management elearning industry company flagship product called iqxcloud patent pending award winning saas technology operates microservice archi</t>
  </si>
  <si>
    <t>noirefy digital platform connects diverse talent specifically underrepresented background corporation mission increase diversity workplace connecting professional career opportunity inclusive organizat</t>
  </si>
  <si>
    <t>webbased established trusted provider online solution local government council la training provider offer range online application education commerce medical charity service revolutio</t>
  </si>
  <si>
    <t>sparkbay company provides human resource service specifically focused employee engagement turnover reduction offer sciencebacked survey employee focus group segmented data advanced predictive analytics dedicated c</t>
  </si>
  <si>
    <t>sertifier company specializes issuing digital badge digital certificate provide online badge generator allows individual institution create badge sertifier simplifies creation management verificatio</t>
  </si>
  <si>
    <t>alcor solution inc cloud computing partner strategy implementation alcor cloud computing partner strategy implementation enabling cloud alcor solution inc alcor solution inc global cloud advisory im</t>
  </si>
  <si>
    <t>airteach leading saas platform distance learning training aim make online training simple accessible everyone platform provides seamless learning experience userfriendly interface mobilefriendly</t>
  </si>
  <si>
    <t>global etraining comprehensive online bim training solution architecture engineering construction manufacturing global etraining edutech company year experience developing delivering exceptional com</t>
  </si>
  <si>
    <t>wdr learning development company dedicated helping individual realize full potential world work offer range service including designing managing supporting learning development solution</t>
  </si>
  <si>
    <t>hinda incentive chicagobased company established specialize managing successful reward recognition program client including sale incentive employee engagement initiative customer loyalty program webb</t>
  </si>
  <si>
    <t>interactive company provides engaging interactive employee training program offer immersive learning simulation adaptive video custom training program association corporation government agency trai</t>
  </si>
  <si>
    <t>thinkwise company specializes providing feedback survey leadership development survey provide insight strength reveal opportunity improve performance ultimately developing better leader thinkwise offer</t>
  </si>
  <si>
    <t>ecrute recruitment platform leverage modern technology provide user efficient costeffective solution endtoend recruitment platform offer fully integrated video capability allowing user easily screen sha</t>
  </si>
  <si>
    <t>flipick innovative edtech company provides cuttingedge solution online education offer solution educational institute publisher corporates including learning management system lm content digitization</t>
  </si>
  <si>
    <t>incentive solution company provides full scale channel incentive program help brand increase sale build customer loyalty offer range incentive motivation offering prominent corporation across country</t>
  </si>
  <si>
    <t>conducttr crisis simulation platform allows user develop deploy engaging exercise faster provided transmedia storyteller ltd also offer transmedia consultancy service audience engagement interactive narrati</t>
  </si>
  <si>
    <t>coursebase enterprise web app managing employee training coursebase lm managing employee training hr team world leading company use coursebase coursebase provides fast intuitive interface easy comfortab</t>
  </si>
  <si>
    <t>top developer bb research platform provides listing leading marketing business service company offer datadriven insight help business make informed buying hiring decision platform allows user fin</t>
  </si>
  <si>
    <t>panoramic feedback leading provider multisource feedback degree feedback service offer complete information sample questionnaire performance appraisal skill development year experience panoramic</t>
  </si>
  <si>
    <t>bemobile company provides mobile solution corporate market offer mobile training ambassador program image documentation interactive marketing also platform called znapio help plan document</t>
  </si>
  <si>
    <t>oliv career platform built youth connecting talented student recent graduate leading employer internship graduate job focus mena region oliv aim solve problem high youth unemployment rate th</t>
  </si>
  <si>
    <t>pitchme company empowers recruiter make smarter datadriven hiring decision offer aipowered platform automates task candidate sourcing updating shortlisting help recruiter find best talent</t>
  </si>
  <si>
    <t>heirizon employment marketplace pair employee employer across globe heirizon app help people attain job demand heirizon employment marketplace pair employee employer heirizon map based e</t>
  </si>
  <si>
    <t>popwork company provides comprehensive solution transform management company offer live video training unique management app insight help manager excel interactive management training includes case studi</t>
  </si>
  <si>
    <t>fstaff comprehensive cloudbased job order management software recruiting professional offering simplicity mobility fstaff simplifies driver staffing challenge single app connects driver job fstaff app qui</t>
  </si>
  <si>
    <t>mlink technology custom content interactive learning solution provider global company designing developing innovative learning experience improve performance since solution elearning mobile learning knowledge techn</t>
  </si>
  <si>
    <t>myinterview video interview platform enables company screen candidate develop better understanding candidate potential using video interviewing offer custom oneway video interview set minute savin</t>
  </si>
  <si>
    <t>mobietrain microlearning app boost employee performance provide mobile microlearning platform improves knowledge retention personalized gamified learning platform allows organization create bra</t>
  </si>
  <si>
    <t>swissdevjobs tech job board switzerland provides developer job salary information focus job opportunity java javascript python ruby c net dev ops uxui goal bring transparency openness di</t>
  </si>
  <si>
    <t>everperform cloudbased platform combine smart technology scientific methodology achieve high performing workplace software help leader make better decision empower team reduce risk level team hit</t>
  </si>
  <si>
    <t>goodseeker platform allows company nonprofit collect employee volunteer stakeholder story testimonial provides recruitment marketing culture transformation content focused company value employee experience</t>
  </si>
  <si>
    <t>enabley training platform reshapes way organization deliver training enableys training platform make learning fascinating experience easy content creation enriched engaging training positively impacting business</t>
  </si>
  <si>
    <t>postingscom job posting software help business size find best candidate open position software take job posting find amazing candidate offer tool make better hiring decision saving time</t>
  </si>
  <si>
    <t>linebsl leading provider health safety solution training consultancy service based bristol offer wide range service business public sector organization throughout uk service include general health</t>
  </si>
  <si>
    <t>pitch n hire powerful applicant tracking system at utilizes advanced ai technology streamline hiring process feature job pipeline assessment video interview candidate management pitch n hire help company</t>
  </si>
  <si>
    <t>jigso employee listening platform empowers employee team tool create psychological safety work cohesion offer aipowered predictive people analytics solution foster supportive team environment jigso listen</t>
  </si>
  <si>
    <t>lead honestly platform manager lead powerful meeting foster authentic relationship develop highperforming team platform provides tool agenda meeting scheduling reminder well personalized intro</t>
  </si>
  <si>
    <t>daysmood provides fun simple employee engagement tool urging director manager employee take accountability positive working climate mission create world organization thrive happy employee</t>
  </si>
  <si>
    <t>persona company help sale team impactful conversation prospect lead provide platform automatically put buyer persona messaging content sale team fingertip enabling personalize convers</t>
  </si>
  <si>
    <t>badgecert cloud software platform digitally recognize verify credential skill experience enterpriseclass platform creating issuing storing sharing digital badge verify earner skill credential c</t>
  </si>
  <si>
    <t>give grad go graduate recruitment job early career talent community helped thousand candidate find graduate job hundred uk exciting company making job hunting job hiring easier uk australia</t>
  </si>
  <si>
    <t>redcritter company offer innovative engagement solution school enterprise provide free positive reinforcement tool called crittercoin school allows teacher give digital coin collectible student</t>
  </si>
  <si>
    <t>cooleaf allinone employee engagement platform offer reward virtual event designed promote individual growth team success activity unique experience cooleaf help top company engage motivate</t>
  </si>
  <si>
    <t>smartupio online elearning course content creation software platform offer consumergrade learning experience integrated feature social workplace platform smartup designed peertopeer knowledge creation shar</t>
  </si>
  <si>
    <t>pushfar career progression professional mentoring software platform world largest mentoring platform individual leading mentoring software provider organization pushfar offer range tool technique</t>
  </si>
  <si>
    <t>sunlight technology limited company provides platform employee friend family spend education offer access book event course world allowing individual learn anything theyd like sunlight hel</t>
  </si>
  <si>
    <t>seekford solution inc software consulting firm based tampa fl primary strength web desktop enterprise system also mobile software consulting firm seekford solution inc computer software consulting firm</t>
  </si>
  <si>
    <t>wobaio digital hr platform provides insight measurement retention tool employee wellbeing woba company measure exact parameter contribute employee satisfaction engagement platform also offer</t>
  </si>
  <si>
    <t>heyjobs talent platform aim help everyone find right job live fulfilling life leverage machine learning algorithm cuttingedge technology performance marketing perfectly match talent job focus te</t>
  </si>
  <si>
    <t>creating organic learning environment making mentoring accessible</t>
  </si>
  <si>
    <t>emploai career accelerator platform provides digital space professional connect share grow offer whole new way people find join work focus human resource service recruiting emploai aim f</t>
  </si>
  <si>
    <t>online learning course bespoke learning management system employee onboarding induction compliance training</t>
  </si>
  <si>
    <t>levy recognition florida largest designer manufacturer custom award recognition solution offer full range recognition award program boost motivation drive engagement increase retention levy recognition handle</t>
  </si>
  <si>
    <t>cord direct messaging tool finding work enables simple instant conversation individual future colleague cord rebuilding underlying infrastructure handle recruiting complexity distribute people op</t>
  </si>
  <si>
    <t>coursearc content authoring management system cam facilitates collaborative creation engaging accessible online learning allows institution easily create rich interactive course without need web developer</t>
  </si>
  <si>
    <t>hithrive easy meaningful integrated employee recognition engagement reward software allows organization recognize reward employee meaningful way increasing engagement creating recognitionrich culture hithri</t>
  </si>
  <si>
    <t>compliance taxation invoicing admin solution fiercely independent solopreneurs xolo solo xolo solo business engine provides local global solution business formation vat compliant invoicing account</t>
  </si>
  <si>
    <t>cultivatepeople provides comprehensive approach total reward compensation employee benefit hris people process act extension team helping grow scale</t>
  </si>
  <si>
    <t>epoise leading hr tech start provides app called epoise interview app allows user learn practice selfreview get feedback interview preparation job user watch video lesson top expert practic</t>
  </si>
  <si>
    <t>sabe online sempre aprender disponibiliza cursos que respondem necessidades mais atuais de aprendizagem profissional e de valorizao pessoal queremos tornarnos seu parceiro de aprendizagem o cursos da sabe online tm um preo acessvel</t>
  </si>
  <si>
    <t>training brick independent specialist provides interactive engaging elearning course developed vivo elearning authoring tool allows author create fully customized interactive course vivo offer endless po</t>
  </si>
  <si>
    <t>healthee changing health benefit experience making easier faster efficient use health insurance get care</t>
  </si>
  <si>
    <t>authentic job leading job board designer developer creative pro targeted destination web creative professional company seeking hire since qualified candidate applying great</t>
  </si>
  <si>
    <t>evalart skill assessment platform help company optimize recruitment selection process evalarts online skill aptitude test company quickly identify best candidate evalart offer comprehensive library</t>
  </si>
  <si>
    <t>wbt system software company helping association training organization enterprise build improve education certification program since offer worldclass learning management system lm topclass</t>
  </si>
  <si>
    <t>talmetrix employee feedback insight solution help organization better attract retain talent achieve business goal solution make easy organization capture employee feedback feeling organizational data f</t>
  </si>
  <si>
    <t>swipejobs virtual staffing agency operates nationwide x provide mobile technology platform combine online social medium deep learning solve job matching problem million worker unique job title</t>
  </si>
  <si>
    <t>x cell ag one leading e learning provider europe offering consulting software content company provide everything needed successful e learning project including excellent consultation innovative software highqua</t>
  </si>
  <si>
    <t>team insight employee engagement software provides tool managing people people analytics big data flexible adaptable platform designed hr professional hr professional team leader team insigh</t>
  </si>
  <si>
    <t>job help leader develop grow mission help leadernation offer suite tool enables user create customized leadership competency model feedback survey online job help leader dev</t>
  </si>
  <si>
    <t>internshipscom world largest studentfocused internship marketplace bringing student employer higher education institution together one centralized location provides wide variety interactive tool service enable</t>
  </si>
  <si>
    <t>mind tool one world popular digital demand career management learning solution helping million people year provide access resource including article expert interview book insight</t>
  </si>
  <si>
    <t>workfromhomejobsme website aggregate remote job listing web single place making easy quick individual find work home opportunity website scrape remote job board cut th</t>
  </si>
  <si>
    <t>pathmatch career navigator college student gen z internship career navigator gen z matching student modern career company skill need get hired pathmatch app allows user answer q</t>
  </si>
  <si>
    <t>atomic hire collaborative recruitment platform empowers team make better hiring decision together attract select best talent tailored experience human decision making publish job right channel</t>
  </si>
  <si>
    <t>goodjob pre hire assessment software match candidate trait behavior ensuring perfect fit role goodjob pre hire software available marketplace today increase retention data driven approach</t>
  </si>
  <si>
    <t>bigfish benefit saas platform prioritizes culture us ai science improve talent retention employee engagement performance offer modern workforce solution including hr data analytics marketing corporate perk empl</t>
  </si>
  <si>
    <t>teleskope powerful employee community software platform manage employee resource group erg mentoring program employee communication one platform trusted fortune company available multiple language</t>
  </si>
  <si>
    <t>smartbeemo ecommerce solution platform designed empower online store specialized tool education supportive community smartbeemo help business grow succeed ecommerce industry platform also offer education</t>
  </si>
  <si>
    <t>vidatec mobile app web development company based scotland partner business build digital product scale dedicated tech team solve complex technology challenge year experience successfully</t>
  </si>
  <si>
    <t>netex learning offer application service corporate training intelligent content publisher school university provide specific elearning solution company publishing house business school university</t>
  </si>
  <si>
    <t>celebrate strength company provides data solution research action plan city use blind data identify pattern individual capability match job role learning environment life experience foc</t>
  </si>
  <si>
    <t>product hunt platform curate showcase best new product tech industry every day user discover latest mobile apps website technology product generating buzz communitydriven platform</t>
  </si>
  <si>
    <t>bugscore first social scoring platform allows score compare person product business earth tool designed make world transparent accountable bugscore online scoring platform</t>
  </si>
  <si>
    <t>info edge india limited holding company provides information technology service company involved online classified business operates various service vertical web portal service vertical include naukricom</t>
  </si>
  <si>
    <t>cr system company providing completely administered feedback service since offer one flexible customizable degree feedback system market today whole philosophy based upon</t>
  </si>
  <si>
    <t>smart company software privately held software company specializing writing database software business around world design write highquality software application use latest microsoft technology focus</t>
  </si>
  <si>
    <t>parampara making communication engaging useful people think standardised communication survey email training dull needy parampara know doesnt way people want share think</t>
  </si>
  <si>
    <t>job description software ongig eliminate boring biased job description ongigs job description software employer branding saas create distribute measure interactive job description scale amex autodesk intel yelp amo</t>
  </si>
  <si>
    <t>effectory europe largest independent employee survey provider year experience helping organisation become sustainably successful offer variety feedback tool enable company learn employee</t>
  </si>
  <si>
    <t>fivel company provides unique microlearning experience help business achieve goal faster go beyond traditional training method ensure accelerated user adoption new tool process fivels digital adoption servic</t>
  </si>
  <si>
    <t>brainstorm inc software training company focus helping end user company productive brainstorm belief power unlocking human potential belief core everything people hire</t>
  </si>
  <si>
    <t>interviewer assistant interview scheduling tool speed simplifies interview scheduling process future employee human resource service interview scheduling</t>
  </si>
  <si>
    <t>sphere global software development company building innovative software solution since headquarters chicago regional office new york miami buenos aire eastern europe sphere provides software developmen</t>
  </si>
  <si>
    <t>jamieai artificial intelligence company specializes developing advanced chatbot solution business chatbots designed automate customer interaction provide personalized recommendation streamline business process</t>
  </si>
  <si>
    <t>secure reliable end end credential support parchment turn credential opportunity parchment leading credential network send receive platform get learn parchment learner research college</t>
  </si>
  <si>
    <t>applicantz risk mitigation company provides comprehensive solution hiring replacement immediately wide range interviewready candidate available every role team experience working major msps</t>
  </si>
  <si>
    <t>handytrain leading saasbased training engagement mobile platform provides learning management system lm solution handytrain organization effortlessly train dispersed workforce using bitesized content delivered</t>
  </si>
  <si>
    <t>odro uk video interview software engagement tool recruiter offer range product help recruitment agency streamline process drive profitability software solution designed humanize hiring</t>
  </si>
  <si>
    <t>shift digital coaching tool help global company scale people change program supporting every leader</t>
  </si>
  <si>
    <t>mediabistro online community allows user post job recruit web site medium professional premier medium industry career website job board nearly year connect job seeker recruiter looking fill medi</t>
  </si>
  <si>
    <t>wellness coach workplace wellness platform mission inspire billion people best self provide team ondemand access vast library tool including guided meditation workout video sleep music</t>
  </si>
  <si>
    <t>reflektive performance management company help organization boost productivity engagement retention provide holistic performance management platform enables constructive ongoing conversation email chat</t>
  </si>
  <si>
    <t>mentorcloud world leading mentoring software platform enables organization optimize employee engagement achieve business goal social learning solution enterprise help employee discover connect learn</t>
  </si>
  <si>
    <t>teamglide pre employment assessment recruiting platform help company improve employee performance offering pre employment testing recruiting testing teamglide employment testing platform hr professional pre screen recr</t>
  </si>
  <si>
    <t>livingroom analytics employee experience management platform help organization measure analyze improve employee experience believe putting employee center business crucial attracting engaging</t>
  </si>
  <si>
    <t>figure leading compensation management platform europe help midmarket company enterprise streamline compensation management process figure business make fair efficient salary decision accessing mo</t>
  </si>
  <si>
    <t>appraisal leading provider online feedback tool offer offtheshelf bespoke branded solution employer hr professional individual system allows user design build manage questionnaire w</t>
  </si>
  <si>
    <t>vieple video interviewing platform allows user conduct remote first round interview enables user screen interview collaborate across team share interview data easily efficiently power video interv</t>
  </si>
  <si>
    <t>grow culture backed data platypus hr recruitment tool measure cultural driver people across organization help qualify decision hiring managing culture</t>
  </si>
  <si>
    <t>grapevine survey leading provider online survey software employee survey customer survey exit survey webbased tool allows business easily create design launch survey gather valuable feedback insight wi</t>
  </si>
  <si>
    <t>solid state learning partner client design build engaging effective elearning program</t>
  </si>
  <si>
    <t>branchtrack company specializes creating branching scenario elearning provide easytouse online tool allows user create interactive simulation training sale customer service telemarketing area</t>
  </si>
  <si>
    <t>learningcart complete ecommerce lm provides tool needed market deliver sell learning training product online offer range feature including cm lm ecommerce blogging scorm compliance single signo</t>
  </si>
  <si>
    <t>restless bandit enterprise grade ai machine learning technology purposed built recruiting labor market background google linkedin leading technology based healthcare matching platform marke</t>
  </si>
  <si>
    <t>opensistemas consultancy firm specializing data ai cloud digital transformation environment opensistemas company specialized development highly innovative global project product related management tr</t>
  </si>
  <si>
    <t>resultier software engineering firm focused helping company build commercialize solution yield business value build worldclass software company size engineering talent meet tech need cli</t>
  </si>
  <si>
    <t>talentxpert global software development company provides consulting outsourcing service offer wide range solution including software development mobile app development website design development uiux design cloud</t>
  </si>
  <si>
    <t>fingerprint success platform offering suite five critical business tool including f entrepreneurial assessment tool f co founder team comparison tool provide research data technology help indivi</t>
  </si>
  <si>
    <t>grytics saas solution social medium analytics facebook group community manager web marketer pr allows company size improve customer relationship analysis publication social network fi</t>
  </si>
  <si>
    <t>sso easy provider awardwinning samlstandardsbased single signon sso product solution offer turnkey enterprise saml solution installed minute deployed production hour solution support saml</t>
  </si>
  <si>
    <t>tiq time company provides automated time tracking solution law firm software help lawyer build complete consistent timesheets reducing leakage increasing firm bottom line tiq time law firm optimize</t>
  </si>
  <si>
    <t>teamgage team engagement platform help organisation lower staff turnover manage change reduce risk improve culture platform make easy team leader improve resolve issue create high perform</t>
  </si>
  <si>
    <t>happy team check company help small mediumsized business get meaningful employee feedback provide anonymous customizable translatable scalable employee satisfaction survey platform goal help executive</t>
  </si>
  <si>
    <t>talent hr solution answer critical question peopletree group help business answer important question top talent make better people decision faster answer important question top ta</t>
  </si>
  <si>
    <t>visiotalent digital screening solution help hiring best candidate time faster visiotalent entity meteojob group offer recruiter video interview solution live prerecorded saas mode software ser</t>
  </si>
  <si>
    <t>gapjumpers company offer tool service design biasfree hiring process workplace believe great talent everywhere often lack access opportunity making talent selection meritocratic transparent ga</t>
  </si>
  <si>
    <t>wrkit employee engagement software make good workplace great one stop shop inspire better recognition healthier wellbeing working environment</t>
  </si>
  <si>
    <t>click cloud cloudbased application development company provides industryfocused solution develop business application salesforcecom platform including ctcpeople recruitment management system ctcproperty tool f</t>
  </si>
  <si>
    <t>jzero solution online solution development company specializes building learning management system lm online learning classroombased training since jzero delivered learning solution major blue chip enterp</t>
  </si>
  <si>
    <t>conversational ai hiring scale humanly conversational ai handle vetting scheduling comms note taking strategic interview insight focus building dream team conversational ai recruiting engine help surf</t>
  </si>
  <si>
    <t>prospark comprehensive learning platform provides training upskilling reskilling solution workforce development prospark user learn anywhere anytime userfriendly engaging cloudbased learning management</t>
  </si>
  <si>
    <t>myknowledgemap learning technology company work leading educational organization globally provide learning technology solution independent program well fullscale transformation product include myprogress hea</t>
  </si>
  <si>
    <t>jora worldwide job search aggregator almost every continent around globe joracom australian based job search engine mission make simple intuitive possible job seeker find job jora partnering</t>
  </si>
  <si>
    <t>frontliners allinone platform provides workforce management software modern business frontliners easily schedule track time train communicate measure employee one userfriendly app offer range</t>
  </si>
  <si>
    <t>pipeline allows technology company easily find connect hire sale talent proprietary recommendation software match technology company sale professional experience digital product service innovati</t>
  </si>
  <si>
    <t>fond global reward recognition platform help company build happier workforce easy use simplified solution fond provides recognition reward platform allows company create culture recognition public</t>
  </si>
  <si>
    <t>symbaloo webbased visual bookmarking sharing tool enables user easily access favorite website symbaloo account user save organize favorite website video document article one p</t>
  </si>
  <si>
    <t>eurekos partner customer training lm extended enterprise learning help client partner create impactful learning speeding creation delivery learning content eurekos put content first aim retain c</t>
  </si>
  <si>
    <t>mtm recognition world leader employee recognition offering comprehensive meaningful memorable strategic recognition solution help organization celebrate encourage achievement memorable award program unique symbolic rew</t>
  </si>
  <si>
    <t>ai driven adaptive learning technology fulcrum lab adaptive learning technology leverage ai machine learning data driven analytics personalize learning training student employee fulcrum lab partner company modernize</t>
  </si>
  <si>
    <t>yarno teambased microlearning platform leverage gamification friendly competition achieve industryleading completion rate platform us cognitive science help embed refresh information improve team performan</t>
  </si>
  <si>
    <t>compaas company provides peoplefocused compensation tool startup developed cathy technology art compensation compaas specializes hr analytics remotedistributed compensation offering fast secure</t>
  </si>
  <si>
    <t>worksuite global freelancer management platform provides customizable solution grow organize freelancer contractor network offer onestopshop platform freelancer management allowing streamline freela</t>
  </si>
  <si>
    <t>berlin startup job leading platform inspiring job german capital founded aim connect startup berlin talented professional site connected company million professional</t>
  </si>
  <si>
    <t>infoedge llc management consulting firm helping customer improve business strategy accelerate innovation manage risk succeed information economy customer healthcare financial service product service indu</t>
  </si>
  <si>
    <t>custom elearning solution developed delivered employee customer managed lm hosting option business kmi learning custom lm kmi learning provides client expertise technology need deploy mar</t>
  </si>
  <si>
    <t>gradconnection large website university student recent graduate search career opportunity job operate number country including australia hong kong singapore gradconnection also specialises building jo</t>
  </si>
  <si>
    <t>mowork employee recognition software make easy busy manager meaningfully appreciate engage connect team provides complete toolkit connecting motivating team new world work mo man</t>
  </si>
  <si>
    <t>boon intelligent employee referral reward management solution enables offer authentic engaging employee referral program produce consistent scalable result without legwork boon conversational recr</t>
  </si>
  <si>
    <t>perked company provides culture intelligence platform powered people analytics software platform allows company listen employee feedback gain actionable insight improve company culture employee e</t>
  </si>
  <si>
    <t>elearning company inc top elearning development company based new york specialize creating custom elearning solution tailored client specific need service include instructional design multimedia development mobile le</t>
  </si>
  <si>
    <t>kudoboard online platform provides group card recognition special occasion workplace appreciation solution allows user celebrate moment matter kudoboard user easily show appreciation unify</t>
  </si>
  <si>
    <t>appreci premier pp bp bb platform offer corporate gift option customer staff provide unique small thank gift coworkers client teacher anyone want show appreciation cuttingedge</t>
  </si>
  <si>
    <t>flexible cloud based automation management system training organisation</t>
  </si>
  <si>
    <t>hive learning leading aipowered skill academy platform delivers fast impactful learning program contextual business need help organization accelerate inclusion collaboration innovation tapping power thei</t>
  </si>
  <si>
    <t>dexler education offer digital learning enterprise learning solution business around world bring language diversity year experience excellent track record table deliver enterprise digital learning con</t>
  </si>
  <si>
    <t>xoxoday rapidly growing fintech saas firm propels business growth focusing human motivation backed giift apis partner growth fund ii xoxoday offer suite three product plum empuls compass xoxoday work</t>
  </si>
  <si>
    <t>ultimate cognitive enhancement solution</t>
  </si>
  <si>
    <t>indorse company provides service consulting specialize coding test code review blockchain skill validation hackathons developer upskilling productivity github engineering also offer service related n</t>
  </si>
  <si>
    <t>seeknspeak digital hr medium agency specializing employer branding recruitment marketing video production help hr communication professional execute employer branding recruitment marketing strategy skilled</t>
  </si>
  <si>
    <t>accessplanit awardwinning training management software company provides comprehensive platform managing aspect training operation software highly configurable tailored meet specific need</t>
  </si>
  <si>
    <t>xinspire comprehensive mentoring software help organization manage largescale mentoring program trusted top institution like columbia northwestern uw xinspire understands every mentoring program unique tailored</t>
  </si>
  <si>
    <t>retorio behavioral intelligence platform help company build performance culture use video ai reveal true personality drive winning behavior retorio company spot hire develop optimal customerfacing team</t>
  </si>
  <si>
    <t>resumefox enterprise recruitment platform help company streamline entire recruitment process brings unprecedented efficiency talent acquisition activity establishes companywide unified collaborative platf</t>
  </si>
  <si>
    <t>diversity job job board connects dei focused employer diverse candidate provide platform employer embrace diversity post job listing job seeker search apply job company belief job</t>
  </si>
  <si>
    <t>earcu marketleading recruitment software company provides complete talent acquisition crm suite software designed laptop tablet smartphone use offer creative career site candidate engagement assessment sele</t>
  </si>
  <si>
    <t>vottun company focus helping company adopt blockchain technology improve current business process create new business model developed platform provides different blockchain solution apis includin</t>
  </si>
  <si>
    <t>learning hub cloudbased suite learning tool allows create distribute track recommend knowledge employee partner customer need grow hub build custom learning space minute en</t>
  </si>
  <si>
    <t>selfstir limited company strongly connected organizational development methodology tool approach people development creativity innovation integrating technology people overcome limitation traditional</t>
  </si>
  <si>
    <t>mentor national mentoring organization aim fuel quantity quality mentoring relationship america young people close mentoring gap provide resource standard research tool mentoring program natio</t>
  </si>
  <si>
    <t>revolutionizing compensation create customize deliver vesting cash bonus employee enhanced recruiting retention performance</t>
  </si>
  <si>
    <t>mar solution group innovative staffing talent solution company specialize contracting contract hire direct hire recruiting service account manager recruiter highly skilled trained latest techn</t>
  </si>
  <si>
    <t>blue octopus iris recruitment awardwinning provider recruitment software onboarding technology managed recruitment campaign offer flat fee model deliver top candidate first service include applicant tracking</t>
  </si>
  <si>
    <t>ceoinfotechcom performance management system provider specializing developing application augment organizational hr strategy offer solution help develop people strategy measure improve performance make easy</t>
  </si>
  <si>
    <t>tradler saas company provides innovative highly customizable solution improving employee experience focus recognizing daily contribution every individual providing instant point achievement effort</t>
  </si>
  <si>
    <t>real ability inc software development company developed ability manager learning management system ability manager designed solve several training issue company faced today lm create custom content import existing training material course product information video announcement training delivered audience employee customer ability manager track training realtime lm provides metric informs company effective training bottom line ability manager help construct effective training program improve bottom line productivity effective training program based metric reduced travel training related cost reduction redundant training expense compliance regulatory requirement every department area within business construct training program specific need training testing survey inspection employee evaluation deployed monitored saved one cloud based platform please contact wayne mitchell wmitchellrealabilitycom set demo opportunity test system without commitment</t>
  </si>
  <si>
    <t>hire best filipino employee virtual assistant philippine offer outsource philippine largest online marketplace finding hiring filipino virtual assistant employee onlinejobsph online marke</t>
  </si>
  <si>
    <t>joonko company provides diversity recruitment software enhance workforce diversity help company achieve di goal talent ecosystem enables talent acquisition manager enrich talent pipeline prequalified di</t>
  </si>
  <si>
    <t>kangogift hr technology company provides platform enhance employee experience using three module engagement recognition insight</t>
  </si>
  <si>
    <t>loketnl online application payroll personnel administration provides complete package managing maintaining employee including feature digital personnel file leave management platform connects accountant</t>
  </si>
  <si>
    <t>javeloio hr platform optimizes interview engages employee provide platform digitize evaluation ritual monitor team service include interview campaign feedback objective survey monitoring javelo</t>
  </si>
  <si>
    <t>grupo alumne knowledge company changing world education learning technology aim change learning culture individual organization providing personalized effective training process combi</t>
  </si>
  <si>
    <t>arena analytics company leverage data transform labor market provide hr team workforce planning talent acquisition ai recruitment tool platform us predictive analytics ai help employer discover</t>
  </si>
  <si>
    <t>journeyage personalized learning management software help nonprofit organization relentlessly pursue mission journeyage personalized learning platform help nonprofit organization relentlessly pursue missio</t>
  </si>
  <si>
    <t>volunteer vision company provides online mentoring software combining software content extensive service innovative program enable business engage employee online mentor offer corporate mentoring form</t>
  </si>
  <si>
    <t>talent sonar acquired talvista</t>
  </si>
  <si>
    <t>wisetail learning operation solution company provides nextgeneration learning management system lm called wisetail lm software solution support strengthens learner build company community employee custo</t>
  </si>
  <si>
    <t>emoquo company provides digital coaching people analytics solution organization goal increase engagement wellbeing performance employee offer interactive elearning platform called emoquo h</t>
  </si>
  <si>
    <t>valital technology canadian based company help organization manage reputation risk provide aipowered intelligent platform monitor analyzes adverse online news potential current business stakeholder plat</t>
  </si>
  <si>
    <t>amoeboids technology startup based pune india developing powerful apps atlassian product jira confluence jsm year platinum marketplace partner atlassian apps trusted b</t>
  </si>
  <si>
    <t>jobsite awardwinning job board connects best talent various sector including engineering health retail finance sale best recruitment opportunity job available serving million</t>
  </si>
  <si>
    <t>viapeople provides best class flexible people management software help support performance management feedback succession planning talent management solution created company people flexible easy</t>
  </si>
  <si>
    <t>tiq software company specializes making interactive training fun people sell product service provide software development software training marketing sale onboarding elearning gamification saas sol</t>
  </si>
  <si>
    <t>quikhiring mobile job app job seeker recruiter provides locationbased job search job posting video profile video interviewing capability th generation recruitment platform allows recruiter search</t>
  </si>
  <si>
    <t>objective management group omg original sale assessment company providing crucial insight maximize sale performance company size industry assessment used company sale</t>
  </si>
  <si>
    <t>atlasgo employee engagement wellbeing platform offer yearround wellbeing program onetime challenge certified b corporation atlasgo committed helping people organization improve holistic well</t>
  </si>
  <si>
    <t>scotty secure safe easy way find right job software development coding devops project management germany</t>
  </si>
  <si>
    <t>mcquaig institute offer suite scientifically validated assessment tool enable top talent acquisition eliminate high cost bad hire demonstrate predictive job performance employee engagement platform allows user</t>
  </si>
  <si>
    <t>energy worldnet ewn offer custom solution operator qualification compliance computer based training mobile evaluation provide userfriendly customizable secure operator qualification compliance system</t>
  </si>
  <si>
    <t>ingoedebanen automated jobposting programmatic jobmarketing</t>
  </si>
  <si>
    <t>mentor resource second largest provider software administration formal mentoring program large enterprise including fortune company professional association governmental organization university non pr</t>
  </si>
  <si>
    <t>inspiring emotionally connected organisation transform reach communicate engage employee let empower everyone feel part something great</t>
  </si>
  <si>
    <t>porpoise innovative platform increase employee engagement workplace culture goal setting gamification acknowledgement porpoise allows employer connect employee employee connect wh</t>
  </si>
  <si>
    <t>employee engagement platform allows people thrive engage colleague combine consumer grade mobile first technology unmatched engagement expertise fuel positive employee experience happier productive staff uk lead</t>
  </si>
  <si>
    <t>wizardsoft software development company create software service provide comprehensive cloud based easy use solution customer love information technology service cloud based crm at collaborative recruitment cand</t>
  </si>
  <si>
    <t>osclass free classified script osclass php script allows quickly create manage free classified site provide free advertising item sale real estate job car secure seo friendly osclass</t>
  </si>
  <si>
    <t>learning management system lm lmspro e learning seminar assessment blended curriculum course management software comprehensive line training platform internal extended training provider lm learning management system manag</t>
  </si>
  <si>
    <t>emundus online platform project application call white label contact u book demo emundus software company develops campaign management software application project call designed university</t>
  </si>
  <si>
    <t>done done software managing training online learning academy build brand business scalable cloud based digital solution accessible connected device white label enterprise training solution sim</t>
  </si>
  <si>
    <t>vidcruiter leading video recruiting platform offer full suite hiring technology leveraging video interviewing platform help hr team identify filter acquire talent faster saving time money feature</t>
  </si>
  <si>
    <t>vervoe aipowered job simulation platform help company hire best candidate based performance ass every candidate autogradable skill assessment surface best people business vervoe replaces traditi</t>
  </si>
  <si>
    <t>cognology australian company making people management software future work business use cognology empower cutting edge talent strategy build technology help client performance engagement retention</t>
  </si>
  <si>
    <t>hirereadyio recruitment software package specifically tailored business experiencing fast employee growth high staff turnover particularly lowskill industry offer simplified modern application process incorporating vi</t>
  </si>
  <si>
    <t>powering modern assessment center development program jombay india fastest growing assessment development company marrying technology behavioral science help company reimagine talent identification talent management effor</t>
  </si>
  <si>
    <t>adapt learning open source project provides free easytouse elearning authoring tool creates fully responsive multidevice html elearning content using awardwinning adapt developer framework</t>
  </si>
  <si>
    <t>hiresharp psychometric assessment platform help client make hiring decision based scientific data provide customizable assessment intuitive report tied business outcome assessment measure skill workplace compet</t>
  </si>
  <si>
    <t>emtrain online hr compliance harassment training company help business transform workplace culture online compliance training content analytics emtrain offer learning platform provides education expert guidan</t>
  </si>
  <si>
    <t>serious factory leading provider immersive simulator training sale offer application space product configurators well serious game highly regarded major industry player solution help</t>
  </si>
  <si>
    <t>hireiq solution leading provider aidriven recruitment platform high volume hiring organization expertise lie call center hiring technology apply predictive analytics selection process based voice</t>
  </si>
  <si>
    <t>mentorpitch company offer structured mentoring real outcome help company university entrepreneur organization manage mentoring program online mentorpitch provides online platform give insight</t>
  </si>
  <si>
    <t>since prevaluate skill testing remains industry standard online preemployment skill assessment training need analysis</t>
  </si>
  <si>
    <t>think eleven limited company provides powerful competency software talent management performance appraisal offer userfriendly solution managing workforce competence capability data flagship product skillstation</t>
  </si>
  <si>
    <t>myjobhelpercom recruitment marketing platform us machine learning connect candidate career opportunity provide full array job seeking advice service helping job seeker find job faster easily</t>
  </si>
  <si>
    <t>helping organization become awesome</t>
  </si>
  <si>
    <t>hiretalent executive search firm temporary staffing solution provider specializes providing direct hire contract hire msp staffing vendor neutral program staffing consulting service client national level</t>
  </si>
  <si>
    <t>netexam channel partner training management system revolutionizes educate upskill partner customer association member agent offer intelligent adaptive learning journey launched quickly costef</t>
  </si>
  <si>
    <t>preferrd reputation management platform built specifically professional service create software help company turn recommendation revenue solution enable business easily collect review use drive marketing performance strategy highly ambitious saas company thats mission help great company stand crowd based london se team product marketing professional know build awesome software advanced solution review collection usergenerated content marketing preferrd help professional service business accelerate growth increase revenue preferrd team leverage social proof increase trust billing improve motivate staff ultimately make sale</t>
  </si>
  <si>
    <t>mindmarker company provides microlearning technology training reinforcement saas technology transforms training content make engaging effective le timeconsuming hybrid remote workforce help ensure</t>
  </si>
  <si>
    <t>flexible compensation modern company coverflex easiest way award manage enjoy flexible benefit insurance give tool reduce cost maximise people earnings coverflex one flexible comp</t>
  </si>
  <si>
    <t>henry platform help company onboard new hire increase employee engagement offboard employee provides simple delightful experience process join henry linkedin learn connect professional</t>
  </si>
  <si>
    <t>inkoming recruitment software applicant tracking system advanced social recruiting feature let easily manage candidate job interview inkoming save time money improving quality hiri</t>
  </si>
  <si>
    <t>interviewapp platform simplifies video interviewing interviewapp user invite people answer question webcam anytime anywhere platform allows efficient hasslefree interview user write</t>
  </si>
  <si>
    <t>essentialskillz global provider scalable elearning risk management solution employee health safety hr training need compliance platform engages workforce give data need spot compliance g</t>
  </si>
  <si>
    <t>outsourcely platform connects startup business talented remote worker around world remote worker company platform employer outsourcely provides easy way find</t>
  </si>
  <si>
    <t>people element leading employee survey platform provides key listening solution every step employee lifecycle employee engagement survey solution coupled hr expertise transforms workforce data actionable</t>
  </si>
  <si>
    <t>teamatics company help enable career development framework facilitates growth opportunity offer platform modernizes organization approach performance review career development platform allows organization</t>
  </si>
  <si>
    <t>novaret software company provides online platform enhance company culture align employee core value software called novaret serf ethic engine define align reinforce organizational value help</t>
  </si>
  <si>
    <t>domain may sale</t>
  </si>
  <si>
    <t>cambeo company provides dental compliance solution including osha hipaa training performance review assessment customizable learning management system lm offer comprehensive platform help increase employee</t>
  </si>
  <si>
    <t>acrew bridge gap employer job seeker replacing resume brief first impression video job seeker answer question multiple prospective employer one sitting hiring manager review video c</t>
  </si>
  <si>
    <t>prezentt training delivery platform seriously reduces admin time printing cost running instructor led training course webbased platform allows trainer deliver training course using powerpoint keynote prezi</t>
  </si>
  <si>
    <t>learnyst edtech startup based bangalore india provide platform independent teacher test preparation institute create sell course mock test live class securely website mobile app learnyst</t>
  </si>
  <si>
    <t>didacte online learning management system allows create deliver sell online course training platform minute</t>
  </si>
  <si>
    <t>lcvista company specializes learning compliance management solution accounting firm year experience lcvista offer full product suite compliance solution track compliance manage training team</t>
  </si>
  <si>
    <t>inntier company provides leadership development training education consultation elearning service employ local regional national expert deliver handson approach solving business problem education innti</t>
  </si>
  <si>
    <t>debut career app website early graduate career platform host graduate role anyone else traditional entry level recruitment channel tool struggling engage student graduate company ackn</t>
  </si>
  <si>
    <t>compport leading compensation management software help business simplify compensation process streamline operation offer total compensation software salary increment bonus sale incentive plan longte</t>
  </si>
  <si>
    <t>perlego online subscription service academic book offer vast collection professional academic ebooks allowing user save textbook perlego work major publisher provide affordable sustainable</t>
  </si>
  <si>
    <t>envisia learning leadership development company specializes helping professional ass participant change behavior measure roi way align unique method delivering program offer range degree</t>
  </si>
  <si>
    <t>trainnownet company specializes providing custom online training learning management solution year experience helped large small organization achieve training goal training solutio</t>
  </si>
  <si>
    <t>evieai ai interview scheduling tool recruiter help recruiter schedule batch site panel pool video conference cross time zone interview large global enterprise x faster evie world ai recruitment coor</t>
  </si>
  <si>
    <t>intelligence collective au service de la performance de entreprises la solution de rfrence en intelligence collective pour vos dmarches dinnovation dexcellence oprationnelle et de rse la solution saas cl en main de rfrence pour booster vos</t>
  </si>
  <si>
    <t>enyota learning year old company focused providing learning solution organization worldwide client include corporates training education elearning company work client u uk europe australia pr</t>
  </si>
  <si>
    <t>worldclassio company provides white label mobile app publishing course training material offer branded native mobile app android io branded online academy gamified learning environment social interacti</t>
  </si>
  <si>
    <t>clique studio creative studio focused digital transformation use design technology help organization reach inspiring future work marketer looking simple redesign want team ca</t>
  </si>
  <si>
    <t>easy lm intuitive userfriendly learning management system lm provides learning platform organization easy simple online lm platform create manage impactful course exam certificate platfo</t>
  </si>
  <si>
    <t>hiringsolved talent intelligence platform automates timeconsuming part recruiting process simplifying perfecting hiring journey</t>
  </si>
  <si>
    <t>coschedule marketing management software help marketer organize work deliver project time prove marketing team value offer range product including editorial calendar content optimization tool marketing e</t>
  </si>
  <si>
    <t>pusula online performance evaluation software allows streamline competency goalbased performance evaluation process pusula performance evaluation system easily evaluate employee based co</t>
  </si>
  <si>
    <t>reward gateway employee engagement platform help company attract engage retain people platform simplifies unites employee recognition reward communication one easytouse hub offer range fea</t>
  </si>
  <si>
    <t>workforcegrowthcom offering first month free start fully functional free trial employee performance management system trial youll running week literally benefit comprehensive software</t>
  </si>
  <si>
    <t>recruiter blue collar hourly worker u xor ai engage talent instantly automate task recruit virtually use text messaging artificial intelligence virtual career fair faster hiring tech talent aggregator xor ai</t>
  </si>
  <si>
    <t>imperative employee engagement retention experience platform enterprise provide personalized resource managing fulfilling career platform combine ai technology behavioral science manage scale measure c</t>
  </si>
  <si>
    <t>web coursework learning technology consulting company provides learning management system lm association nonprofit help customer leverage technology deliver highly successful education initiative pu</t>
  </si>
  <si>
    <t>platform help set track reach goal framework personal career development teamwork technology information internet goal tracking career development tech industry</t>
  </si>
  <si>
    <t>knowhow elearning company specializes creating engaging transformative elearning experience offer knowhow lm authoring tool oneclickbuild showhow knowhow hub product suite comprehensive digital platfor</t>
  </si>
  <si>
    <t>iqualify elearning provider offer powerful learnercentered education experience platform allows organization create course engage learner ass instantly connect seamlessly iqualify tailored fit organiz</t>
  </si>
  <si>
    <t>mentorcliq mentoring software solution help organization launch support grow high impact employee mentoring program approach drive employee participation satisfaction engaging user experience supporting train</t>
  </si>
  <si>
    <t>mindquest learning fullservice corporate learning design development company specialize creating custom course converting existing content providing course library certified totara partner expert world</t>
  </si>
  <si>
    <t>zambion state art advanced web based payroll hr time attendance leave management software irdato compliant intuitive intelligent easy use zambion new zealand australian arena year</t>
  </si>
  <si>
    <t>seb azzo londonbased software company focused building enterprise tool team around globe specialize elearning lm software development creating online staff training software mobile elearning platform custom learning</t>
  </si>
  <si>
    <t>sourcingio data platform discovering perfect software engineering hire simple tool sourcing talented software engineer index people ranked based open source contribution notoriety twitter user</t>
  </si>
  <si>
    <t>aiday web app enables ongoing feedback co worker improve personal skill increase productivity build feedback rich company culture easy conduct degree review regularly ask micro feedback colleague</t>
  </si>
  <si>
    <t>information technology</t>
  </si>
  <si>
    <t>shift hr compliance training provides comprehensive suite interactive online hr compliance dei training program partner organization size industry deliver thoughtprovoking engaging elearning instructor le</t>
  </si>
  <si>
    <t>skill base skill management software help company ass track optimize skill level employee skill base company easily ass record skill interest level staff quickly find highly</t>
  </si>
  <si>
    <t>kickresume online resume cover letter builder used job seeker worldwide offer professional template approved recruiter allowing user create original resume cover letter minute ton feature</t>
  </si>
  <si>
    <t>eri economic research institute leader compensation analytics provide access robust trusted salary compensation database product include published report software database product offer compensation benefi</t>
  </si>
  <si>
    <t>performly full talent management cloudbased solution aim transform outdated performance management practice engaging ongoing process help organization unleash human capital potential ensuring alignment</t>
  </si>
  <si>
    <t>ass hub online skill assessment platform help company hire develop measure talent provide range assessment area including psychometric profiling technical test english proficiency test functional test campus</t>
  </si>
  <si>
    <t>chatfox company provides conversation starter employee engagement tool whether working remotely office chatfox help increase employee engagement improve communication automating fun meaningful conversation</t>
  </si>
  <si>
    <t>competency based talent management solution hrsg competency based talent management solution measure engage develop talent power competency made easier ever since hrsg equipped leader around wor</t>
  </si>
  <si>
    <t>easygenerator cloudbased elearning authoring tool simplifies speed course creation provides userfriendly interface dashboard creating effective engaging attractive course instructional integrity easygenera</t>
  </si>
  <si>
    <t>propellum provides job wrapping solution leading job board across globe weve created success story linkedin monster ebay classified job wrapping service propellum market leader job data management solution en</t>
  </si>
  <si>
    <t>hickory training modern learning management system aim reduce training time increase learning retention lower training cost offer platform continuous learning training content education material impor</t>
  </si>
  <si>
    <t>flashbrand talent management company provides web mobile application employee take control development performance wellbeing offer realtime employee feedback solution simplifies hr promotes fe</t>
  </si>
  <si>
    <t>redseed retail learning ecosystem provides sale service training new zealand biggest brand offer seriously good retail training course integrated coaching easytouse lm team love help c</t>
  </si>
  <si>
    <t>youniverse saas cloudbased work force management platform combine range intuitive tool shiftbased workforce manage work day effectively software offer clever solution help manager easily engage sta</t>
  </si>
  <si>
    <t>five nine company specializes enhancing employee engagement event management tool help organizer manage evaluate internal company program including erg event manager training recruiting event pl</t>
  </si>
  <si>
    <t>qooper mentoring software company provides online mentorship learning inclusion program platform help employee student member achieve goal mentorship coaching community learning qooper orga</t>
  </si>
  <si>
    <t>clarity wave employee engagement software help create better workplace provides realtime actionable insight employee feedback survey keep staff motivated engaged software includes epic system measure</t>
  </si>
  <si>
    <t>prodeceo cloudbased learning management system offer easytouse course builder simple reporting designed provide maximum convenience extensive feature set prodeceo allows deliver online training classro</t>
  </si>
  <si>
    <t>peerpilot online case competition platform automates screening assessment candidate based team behavior job specific business challenge saas platform evaluates candidate performance offer everybody ch</t>
  </si>
  <si>
    <t>talentoday sciencedriven people analytics soft skill testing software hr recruitment team provide people analytics solution improves career success delivering personal insight based psychometrics predictive</t>
  </si>
  <si>
    <t>embridge consulting leading boutique digital transformation consultancy specializing enterprise resource planning technology partner support public private sector organization profit health higher education</t>
  </si>
  <si>
    <t>nectar infotel leading organization offering endtoend service customized software development infrastructure mobile web application development iotaiml presence country serving global</t>
  </si>
  <si>
    <t>vibemetrics company help organization listen employee providing realtime transparent trustbased feedback loop aim improve employee engagement capturing realtime feeling reason without need q</t>
  </si>
  <si>
    <t>pandologic recruitment marketing conversational ai platform serving world recognizable brand pandologic utilizes advanced ai technology transform future recruiting pandologics flagship product pandoiq ai enabl</t>
  </si>
  <si>
    <t>bountixp employee recognition engagement platform designed unlock human business potential enables business reinforce align value mission vision cultivate resultsdriven culture employee motiva</t>
  </si>
  <si>
    <t>sprocket ai hiring software company aim reduce employee turnover automate manual task hiring process sophisticated software match right people right possibility providing effortless solution br</t>
  </si>
  <si>
    <t>sv academy company elevates talented individual different background connects trailblazing company launch career mission democratize access tech industry helped thousand f</t>
  </si>
  <si>
    <t>olumo workplace experience company help organization build peoplefocused culture datadriven approach gather consistent people data anonymously asking question surrounding key business indicator collecti</t>
  </si>
  <si>
    <t>udutu cloudbased training solution onboarding new hire compliance training offer online learning solution enable organization build distribute online training course customer million u</t>
  </si>
  <si>
    <t>mentorly cloudbased mentorship solution business organization looking invest people build software enables run worldclass mentorship learning program comprehensive tool allows company plan</t>
  </si>
  <si>
    <t>engagerocket employee engagement platform help business build engaged team empowered manager elite organization cloudbased software analyzes employee feedback realtime advise leader build better</t>
  </si>
  <si>
    <t>optevo cloudbased platform streamlines team collaboration removing distraction result digital overload enables user organize everything matter including people project task file allowing f</t>
  </si>
  <si>
    <t>dargenta luxury silver gold gift company offer exclusive collection art gift inspired renowned artist salvador dali frida kahlo pedro ramirez vazquez specialize silver plated sculpture corporate gift</t>
  </si>
  <si>
    <t>elearningzoom early global start company right vision deliver best simple use online training solution small medium sized company provide advanced yet cost effective easy use web based elearning</t>
  </si>
  <si>
    <t>techloop tech job platform central europe allows tech professional create free private profile receive job offer various tech company eliminates need recruiter provides curated job opportunity dev</t>
  </si>
  <si>
    <t>mlinqs government relocation accounting software company provides cloudbased solution managing employee relocation expense software automates expense management policy compliance process allowing team focus missio</t>
  </si>
  <si>
    <t>hahow exciting platform online learning taiwan largest fund raising interdisciplinary education website pronounced hahow mean school taiwanese believe learning daily lifetime experience</t>
  </si>
  <si>
    <t>exprss predictive hiring software help business quickly costeffectively find candidate right skill attitude cultural fit software us predictive technology benchmark success within organization hire</t>
  </si>
  <si>
    <t>honeypot europe developer focused job platform create profile let company apply company hiring honeypot honeypot company hiring software developer devops testing engineer engineering l</t>
  </si>
  <si>
    <t>hiremojo company provides hiring recruiting automation software platform utilizes ai robot big data analytics help company fill job faster easier lower cost offer subscriptionbased hiring automatio</t>
  </si>
  <si>
    <t>staffing referral recruiting automation software staffing agency provides comprehensive suite tool help agency grow faster improve candidate experience integration capability popular at like bullhor</t>
  </si>
  <si>
    <t>theladders online recruitment service provider finding candidate available job opportunity focus k job market representing job income u canada offer datadriven tool mar</t>
  </si>
  <si>
    <t>cakeresume free online resume builder job search site offer platform career seeker create professional resume minute downloadprint free additionally cakeresume provides international job search portal whe</t>
  </si>
  <si>
    <t>emply international software company headquartered copenhagen emplys hr software support entire employee journey recruitment resignation automated streamlined workflow simplify complicated process cre</t>
  </si>
  <si>
    <t>revwork virtual coaching software company revolutionizes professional development transforms organizational performance scale provide enterprise saas behavior change nudge engine leverage science habit formation</t>
  </si>
  <si>
    <t>digital marketing solution provider publisher appsweb stepup expert digital marketing field providing solution challenge use automation tool make client stand others specialise marketin</t>
  </si>
  <si>
    <t>welcome make easy benchmark communicate compensation candidate employee powered real time compensation equity data elevate hiring brand make equitable competitive offer explain total compensation improv</t>
  </si>
  <si>
    <t>goalscape visual goal management software provides clarity overview better teamwork revolutionary way set goal prioritize progress towards achieving personal business objective unlike project management</t>
  </si>
  <si>
    <t>one one meeting software goal setting review get lighthouse people leave manager company software help organize one place make every conversation meaningful lighthouse help people manager</t>
  </si>
  <si>
    <t>welcome nginx localwise local job community connect local people job local business localwise believe stronger local team create stronger local communitiesvisit u wwwlocalwisecom localwise local hiring co</t>
  </si>
  <si>
    <t>smartdreamers leading recruitment marketing platform built enterprise accelerate talent acquisition seamlessly adopting best world marketing talent acquisition platform offer full suite tool service e</t>
  </si>
  <si>
    <t>great place service company specializes building solution providing enterprise product development service offer reengineering app service product support maintenance expertise lie mobile app developme</t>
  </si>
  <si>
    <t>slidepresenter leading enterprise video platform employee driven learning solution empowers employee share knowledge easily quickly thanks intuitive user interface everyone company create edit en</t>
  </si>
  <si>
    <t>glocent market leader sale compensation management providing effective accurate transparent timely incentive robust solution unique managed service approach simplify process processing commission p</t>
  </si>
  <si>
    <t>performance culture performance management software helping people reach fullest potential appreciation coaching evaluation</t>
  </si>
  <si>
    <t>includedai dei people experience platform us ai unlock dei insight prediction analyze million scenario instantly provide business indepth dei action platform eliminates data debate provides reco</t>
  </si>
  <si>
    <t>sharepointsapiens company specializes developing nextgeneration apps sharepoint team offer powerful apps event management training management sharepoint online microsoft microsoft team apps</t>
  </si>
  <si>
    <t>sageflow international management consulting company combine technology cultural transformation expertise help business navigate corporate transformation challenge team brings decade combined consulting experience</t>
  </si>
  <si>
    <t>myplus company specializes outstanding leadership development offer comprehensive multirater diagnostic tool support leadership development tool myplus offtheshelf set behavioral competence linked</t>
  </si>
  <si>
    <t>commpartners leading provider elearning service offering awardwinning lm platform webinar webcast online event management capability specialize helping association nonprofit deliver meaningful online educatio</t>
  </si>
  <si>
    <t>listentool saas company offering continuous supportive feedback solution incorporated cofounded chris morgan yasser bashir listentool provides comprehensive platform organization increase learning engagement</t>
  </si>
  <si>
    <t>inclusively workforce inclusion platform connects disabled job seeker inclusive employer provide training support insight empower employer attracting retaining previously untapped talent aidriven</t>
  </si>
  <si>
    <t>rungway platform creates safe space people gain work life advice colleague brings company value life give everyone voice topic important improving employee engagement wellbeing</t>
  </si>
  <si>
    <t>evermood worklife platform provides highquality costeffective tailored support individual situation leading platform employee assistance top employer europe using daily evermo</t>
  </si>
  <si>
    <t>onewire recruiting technology solution company financial service industry onewire make hiring faster easier financial service industry youre financial service professional give competitive edge</t>
  </si>
  <si>
    <t>collaborationai company help organization community solve complex problem drive positive impact harnessing power collaborative community believe solution everyday problem well complex global</t>
  </si>
  <si>
    <t>qarbon leading elearning enterprise productivity software publisher best known innovative patented viewlet technology viewletbuilder qarboncom inc develops license support software service help company org</t>
  </si>
  <si>
    <t>ecreators australian company provides learning management system software lm training lm hosting rapid elearning development moodle training product</t>
  </si>
  <si>
    <t>intertek alchemy global leader workforce training learning technology food safety consulting provide industryleading training content innovative learning technology empower engage frontline worker focus</t>
  </si>
  <si>
    <t>jcm consulting inc leading provider employee selection development tool since helping organization hire right employee retain great talent advanced performance management program pep employee sele</t>
  </si>
  <si>
    <t>interseller nyc based saas company recruiting tech space since weve helping team around world build predictable client candidate pipeline platform help reduce time take engage prospect c</t>
  </si>
  <si>
    <t>planted smart career platform match top business talent growing company send candidate daily batch curated job company theyll love partnering directly hundred high growth startup brand</t>
  </si>
  <si>
    <t>meetfrank headhunting app remote talent mobile app get seen headhunted top remote company day talent meetfrank platform recruiter approach candidate relevant job offer company</t>
  </si>
  <si>
    <t>cryptojobslist leading site finding posting crypto web blockchain job connects job seeker company hiring industry platform updated daily new job listing also offer subscription service rec</t>
  </si>
  <si>
    <t>hazel company focus making leader best partner hr ld team deliver exceptional leadership training development platform hazel manager receive upward feedback engage bitesize</t>
  </si>
  <si>
    <t>vagas de emprego e oportunidades de trabalho hoje vagascom mais de mil vagas de emprego com melhores oportunidades de trabalho para todos o cargo e reas cadastre se gratuitamente site de carreira vagascombr um do maiores e mais</t>
  </si>
  <si>
    <t>idealist connects million idealist people want good opportunity action collaboration world connect idealistspeople want goodwith opportunity action world numb</t>
  </si>
  <si>
    <t>companymatch fastgrowing hr tech company identifies typifies match individual employer based company culture brand belief individual happier perform better achieve work</t>
  </si>
  <si>
    <t>hiresweet talent acquisition software built datadriven recruiting team outbound help recruiter automate candidate outreach get insight reminder activity create centralized talent pool warm contact hi</t>
  </si>
  <si>
    <t>crewmojo performance management platform help create personalized employee experience guide connection development performance engagement believe enabling team successful creating environment growth tr</t>
  </si>
  <si>
    <t>emooter company provides actionable insight live statistic employee engagement job satisfaction app help individual team improve sustain wellbeing work short discussion virtual work wel</t>
  </si>
  <si>
    <t>landingjobs european tech career platform matchmake tech professional right opportunity treat community member like people another entry database help career review successfully</t>
  </si>
  <si>
    <t>abara lm modern mobile first learning management system corporates training elearning company abara mean coach igbo african language provides learning management system domain innovative intelligent</t>
  </si>
  <si>
    <t>film discovery made easy mobile app winner canon innovation award</t>
  </si>
  <si>
    <t>codersrank platform made help developer job seeking professional growth aggregate developer activity different platform github gitlab stackoverflow linkedin provides tool api widget community create</t>
  </si>
  <si>
    <t>insight strategic performance management platform purpose driven company specifically designed streamline operation increase productivity enhance communication insight performance alignment software system create</t>
  </si>
  <si>
    <t>teamphoria employee engagement software help company build measure grow thriving company culture provides realtime employee engagement metric allows organization monitor boost culture organizationwide softw</t>
  </si>
  <si>
    <t>jabord talent attraction platform provides smart tool candidate company better represent find offer talent acquisition platform built brand want control candidate intera</t>
  </si>
  <si>
    <t>hive employee feedback platform strategic hr partnership provide cloudbased application help leader hr department business owner understand measure improve employee engagement hive offer four flagship feature</t>
  </si>
  <si>
    <t>employee engaged training management system based cork ireland skillcord simple solution online management staff training record skillcords expert development team designed sophisticated training record system easy</t>
  </si>
  <si>
    <t>culturemonkey complete employee engagement platform automate employee survey capture employee feedback full stack employee engagement platform listen team say act employee feedback build culture</t>
  </si>
  <si>
    <t>getwork india leading fresher hiring platform connects job seeker top employer provide platform job seeker find apply relevant job focus fresher getwork also offer additional support fresher l</t>
  </si>
  <si>
    <t>beqom total compensation management software solution focused exclusively managing compensation performance hr sale beqom total compensation platform used globally across industry sector large company</t>
  </si>
  <si>
    <t>tilt company provides personality strength assessment development tool help individual organization build positive productive work culture main product true tilt profile selfassessment help</t>
  </si>
  <si>
    <t>knowingo smart learning platform enables measurable return knowledge power ai gamification allows employee become knowledgeable profession fun effective way knowingo provides live</t>
  </si>
  <si>
    <t>topusajobscom job search engine housing million job million job seeker search apply via nation leading job board career site topusajobscom job seeker meet job search million job hundred j</t>
  </si>
  <si>
    <t>bigdata predictiveanalytics map hidden organizational network orgmapper online community influencers diktiolabs maven integrates latest result social network analysis data mining business application</t>
  </si>
  <si>
    <t>cultivate aipowered coaching platform provides hyperpersonalized leadership insight coaching culture analytics syncs existing behavior data email chat help employee effective organization unde</t>
  </si>
  <si>
    <t>nittio learn learning automation software used business train employee company specific knowledge anywhere anytime device nittio learn used top brand train team online classroom training</t>
  </si>
  <si>
    <t>solutionwhere leading provider online professional development management application education sector specialize online professional learning event registration professional development management k adult education</t>
  </si>
  <si>
    <t>hubengage unified employee communication engagement recognition instant messaging platform offer range product service help company drive complete employee experience program include customizable mobile apps</t>
  </si>
  <si>
    <t>bullseyeengagement leading global provider cloudbased human capital management software solution offer webbased performance management talent development compensation succession planning software solution enable organizati</t>
  </si>
  <si>
    <t>pavestep simplifies employee performance management help develop motivate people continuous feedback goal management flexible review want develop motivate employee connect u</t>
  </si>
  <si>
    <t>applauz recognition awardwinning employee engagement recognition platform tool enable hr professional build support strong company culture matter employee work feature like peer peer recognition p</t>
  </si>
  <si>
    <t>rewardian employee recognition reward platform provides business tool engage inspire employee perform best customizable solution seamless technology smooth user experience rewardian make recogni</t>
  </si>
  <si>
    <t>simoona cloud based social intranet made effective communication empowerment acknowledgement social networking company employee simoona cloud based social intranet essential feature boost employee engag</t>
  </si>
  <si>
    <t>primalogik performance management system offer hr leader flexible platform manage performance review degree feedback goal engagement survey provides affordable easytouse performance management solution bringin</t>
  </si>
  <si>
    <t>comptrak comprehensive solution transforming way incentive equity merit review compensation plan managed today comptrak allows company innovate customize manage multiple compensation plan ensure l</t>
  </si>
  <si>
    <t>prositions inc talent transformation firm offer career transition assistance leadership development performance coaching mentoring service provide variety solution help organization manage entire lifecycle th</t>
  </si>
  <si>
    <t>od toolscom online assessment toolbox provides innovative online assessment consultant trainer coach od professional worldwide online assessment tool designed od hr consultant trainer coach</t>
  </si>
  <si>
    <t>engagealign human capital management system integrates staffing employee performance training development compensation succession planning one platform help company optimize employee performance brings order org</t>
  </si>
  <si>
    <t>truscore global assessment company decade experience specializing degree feedback survey hosting hosting platform allows manage talent management assessment one central location softwar</t>
  </si>
  <si>
    <t>jobhopin aipowered platform job talent intelligence vietnam first career management recruitment platform vietnam us aiml technology automate sourcing process make recruitment faster easier</t>
  </si>
  <si>
    <t>infojobs leading job platform spain help individual progress career company find best talent year experience infojobs facilitated million contract trusted</t>
  </si>
  <si>
    <t>chorck company digitizes enhances track company vital safety information achieve safer workplace</t>
  </si>
  <si>
    <t>scaler online platform offer personalized mentorship maang expert help individual develop coding skill achieve dream career provide tailored course mock interview free masterclass help individ</t>
  </si>
  <si>
    <t>jobbio online career platform connecting talent company directly privately hiring platform connects great talent great company quickly directly privately jobbio revolutionized hiring building career</t>
  </si>
  <si>
    <t>feedbackonline online degree questionnaire tool designed used process companion serious performance management initiative address effectiveness individual team organization feedbackonline provides cost</t>
  </si>
  <si>
    <t>hireability resume parsing solution leading provider cloudbased cv resume job parsing technology offer multilingual resume parsing solution unmatched accuracy speed product support multiple language cu</t>
  </si>
  <si>
    <t>nri relocation corporate relocation management company specialize helping client create execute employee mobility program uniquely designed meet need budget company goal dedicated making relocation smooth</t>
  </si>
  <si>
    <t>egrabber developer automated lead generation solution recruiter sale marketing professional provide tool enable user build bb prospecting list faster accurately sdr expert tool automate</t>
  </si>
  <si>
    <t>refari suite bestinclass plugandplay widget used transform recruitment website career site referral scheme seamless suite digital tool designed especially recruiter providing techno</t>
  </si>
  <si>
    <t>wiredperform purposedriven company combine behavioral science advanced analytics help people corporation nonprofit organization achieve greatest potential offer workforce analytics engagement platform</t>
  </si>
  <si>
    <t>webinar russian service conducting seminar training conference online client include government corporation major global brand well representative small mediumsized business individual clie</t>
  </si>
  <si>
    <t>agile learning software growing company teamfluent help build culture learning increase productivity team use improve employee onboarding ensure hr compliance track learning progress give employee</t>
  </si>
  <si>
    <t>carltonone engagement leading provider employee engagement loyalty reward program service offer range solution help business create meaningful effective recognition loyalty incentive reward experience flag</t>
  </si>
  <si>
    <t>opencompany free culture management platform help company measure analyze compare strengthen optimize organizational culture opencompany culture management platform help high performance company use anonymous e</t>
  </si>
  <si>
    <t>pt haruka edukasi utama harukaedu technology company develops secure reliable information technology platform university facilitate online education harukaedu offer turnkey solution enable university provide h</t>
  </si>
  <si>
    <t>trainingcheck online training evaluation tool allows organization evaluate type training event workshop conference learning activity trainingcheck user manage evaluation one place coll</t>
  </si>
  <si>
    <t>safetyskills online safety training company based usa offer osha compliant safety training course online classroom setting course developed environmental health safety human resource educati</t>
  </si>
  <si>
    <t>engageyourteam company provides smart efficient internet applicable assessment report employee engagement strategy prioritized action plan offer business consulting service help business ass priori</t>
  </si>
  <si>
    <t>grayscale frontline engagement platform help company hire onboard talent faster offer sm engagement candidate seamless onboarding new hire tool retain invested talent grayscale trusted brand like dic</t>
  </si>
  <si>
    <t>urbanbound leading provider relocation management software empowers company technology administer track optimize relocation benefit comprehensive intuitive platform urbanbound help company forecast</t>
  </si>
  <si>
    <t>evaai company specializes aipowered talent management recruitment process offer modular preconfigured platform utilizes conversational predictive ai automate hrhcm process platform provides digita</t>
  </si>
  <si>
    <t>mindbox cloudbased platform provides combination learning management system feature training content creation analytics tool offer vr microlearning app simulationbased training facilitate faster employee developme</t>
  </si>
  <si>
    <t>skilitics simplifies democratizes sophisticated personalized training experience skilitics skilitics health skilitics aviation leading edge xr delivery platform content focused high quality measurable learning experience skiliti</t>
  </si>
  <si>
    <t>mentornity management communication platform mentoring coaching advising program company incubator accelerator alumnus network manage program mentornity platform offer feature setting mentor</t>
  </si>
  <si>
    <t>iconixx sale compensation solution automates commission plan eliminates sale downtime caused trivial administration iconixx cloud based solution enabling business size automate management incentive co</t>
  </si>
  <si>
    <t>repvue platform provides rating review salary data culture score lead flow score world wellknown sale organization allows sale professional make better career decision providing transparent in</t>
  </si>
  <si>
    <t>screenable video interview platform designed make simple quick effective recruiter applicant manage job application interview screening process increase efficiency inviting applicant answer video</t>
  </si>
  <si>
    <t>byteant agile company offer digital solution startup healthcare real estate deep expertise cv ml saas erp marketplace ai solution outsourcing software development company open minded professio</t>
  </si>
  <si>
    <t>knowledge anywhere company provides learning management system lm custom course development solution corporate elearning offer centralized cloudbased training platform quick set learn</t>
  </si>
  <si>
    <t>nlp logix company provides machine learning service building predictive model client identify trend momentum within big data</t>
  </si>
  <si>
    <t>askable user research recruitment market research company provide platform allows designer easily recruit schedule participant facetoface testing offer range service including participant recruitment</t>
  </si>
  <si>
    <t>smart hire corporation saas recruiting software company provides job board applicant tracking system help business attract engage hire retain candidate offering free job posting whitelisted career page autom</t>
  </si>
  <si>
    <t>solar staff platform offer solution secure deal document payment check talent sign contract transfer right make payment resolve dispute prepare document company worldwide</t>
  </si>
  <si>
    <t>peoplegoal fully customisable cloudbased performance management system designed optimise business talent management process first hr app store smes engage develop team complete customization hr way ente</t>
  </si>
  <si>
    <t>acteon communication learning company help organization equip people positive action specialize creating communication learning campaign influence motivation capability opportunity approach wor</t>
  </si>
  <si>
    <t>xexec award winning reward recognition employee benefit customer loyalty solution provider trusted million people</t>
  </si>
  <si>
    <t>hirelabs company provides preemployment testing talent assessment product human resource service</t>
  </si>
  <si>
    <t>usjobplace premier global online employment solution people seeking job employer need great people</t>
  </si>
  <si>
    <t>blendoor mobile job matching app us blind recruiting strategy circumvent unconscious bias facilitate diversity recruiting</t>
  </si>
  <si>
    <t>elevator believe team everything u want meaningful work people enjoy respect created elevator world first team hiring platform assemble best colleague youve worked receive great</t>
  </si>
  <si>
    <t>since cogentys worked client develop manage workforce organizational training strategy learning management solution simplify user experience save organization time money provide turnke</t>
  </si>
  <si>
    <t>experter p digital kompetensutveckling intermezzon e learninglsningar fr individer och organisationer vi r teamet bakom lrportalen palm skapa g och mt kurser molnet frbttra era resultat idag vad gr visedan hjlper vi branschled</t>
  </si>
  <si>
    <t>plataforma ead robusta e flexvel para cursos online edools plataforma ead mais incrvel mercado para cursos e treinamentos online edools promove de ponta ponta todo ciclo de distribuio de contedos online somos loucos por tecnologia e</t>
  </si>
  <si>
    <t>aktiv mind lm online learning management system software provides facility get training online course learning course facility lm aktiv mind lm provides online cloudbased training software business c</t>
  </si>
  <si>
    <t>careerfair best virtual person hybrid recruiting event platform offer comprehensive solution enterprise hr job fair online hiring event career fair plus enterprise recruiting software elevate</t>
  </si>
  <si>
    <t>nextpond light weight fresh approach business process nextpond provides powerful yet simple way business success know really offer technology training qualitydriven business service pr</t>
  </si>
  <si>
    <t>happy mobile first agile performance management platform real time people data help client build high performing culture simple intuitive solution whether organization using okr kpi bsc help new lev</t>
  </si>
  <si>
    <t>get optimal global technology company diversity equity inclusion provider whose core product job ad optimisation core technology optimises job ad diversity inclusion seo using artificial intelligence machine learning</t>
  </si>
  <si>
    <t>buildempire company specializes building bespoke learning platform tailored need organization year experience design develop robust scalable learning platform using totara learn engage pe</t>
  </si>
  <si>
    <t>wranx microlearning platform trusted effective learning delivery platform provides continuous training development business minute daily training wranx help business elevate skill drive success using cu</t>
  </si>
  <si>
    <t>battlejungle team building application managing game sport activity company designing tournament training program much help achieve goal becoming real team attitude need</t>
  </si>
  <si>
    <t>satellite connectivity managed network hughes hughes world leading provider broadband satellite service managed network solution community business government visit today hughes network system llc hughes</t>
  </si>
  <si>
    <t>versus system sa est une socit de service et ditrice de logiciels dassessment cre en genve s activits sont orientes vers le dveloppement et la commercialisation doutils dvaluations de comptences avec comme mission principale daccrotre la performance de s client cela grce un processus de recrutement plus efficace et une meilleure identification de force et de cibles de progrs de leurs candidats ou collaborateurs son principe de base est de permettre son client de garder son autonomie en disposant de sa propre licence apr une formation adquate et la certification de s utilisateurs sa gamme de produits versus manager suite est commercialise avec succs auprs de moyennes et grandes entreprises et administration en suisse et ltranger directement ou travers de partenaires apportant une comptence additionnelle spcifique versus manager suite est un ensemble doutils professionnels pour lvaluation de comptences sociales</t>
  </si>
  <si>
    <t>interviewstream global pioneer prerecorded live video interviewing solution offer comprehensive platform simplifies interview process empowers team make right hiring decision client cou</t>
  </si>
  <si>
    <t>certspring new kind testing certificate platform let anyone create high quality online learning certificate program le hour click accomplished identifying removing two bigges</t>
  </si>
  <si>
    <t>tracktalents leading applicant tracking system recruitment software us semantic matching algorithm get right candidate right time</t>
  </si>
  <si>
    <t>stratbeans leading provider aienabled skilling social learning solution offer learning management system lm managing corporate training online well elearning service industryleading product articulate allo</t>
  </si>
  <si>
    <t>clicksafety recognized leader online safety compliance training program offer flexible customizable interactive elearning solution help organization promote foster strong safety culture interactive traini</t>
  </si>
  <si>
    <t>logi serve delivers market accurate employee assessment instantly predict future performance realize bottom line impact every candidate logi serve cloud based assessment system anticipates behavior motiva</t>
  </si>
  <si>
    <t>sonet system service company committed providing high quality software development consulting support training customer sonet system founded extensive experience delivering large complex development pr</t>
  </si>
  <si>
    <t>dinamiks niche software company located chichester west sussex provide simple effective employee performance appraisal talent management hr software improved employee engagement product completely webbased cloud</t>
  </si>
  <si>
    <t>orion mobility global bb financial service company specializes expense management global invoicing global payment relocation tax audit offer relocation management software expertise candidate expense reimbursement</t>
  </si>
  <si>
    <t>talent nexus programmatic medium agency recruitment help recruiter reach candidate faster effectively programmatic job board advertising service include social medium advertising programmatic advertising job board adv</t>
  </si>
  <si>
    <t>deliver safety service improves safety performance provides advanced competency management solution organization improve safety performance safety result safety culture led decreased incident frequency severity people going home safely family friend incorporating lm learning management system organization allow easily track record employee training record driving abstract user document certificate giving contentrich safety training course employee need fully meet company training requirement overcome geographic challenge giving employee opportunity receive training demand site pace</t>
  </si>
  <si>
    <t>whitetruffle talent sourcing platform help employer go beyond network cut time source identify qualified candidate interested opportunity recruiting platform employ matching</t>
  </si>
  <si>
    <t>opendecide team management tool implement efficient empowering way working within team mission make world better place one team time science technology opendecides offer organised around</t>
  </si>
  <si>
    <t>emi lab recruiting automation company specializes helping company fill frontline position quickly efficiently platform emi automates entire hiring process delivers quality candidate experience work com</t>
  </si>
  <si>
    <t>jopwell digital diversity recruitment solution connecting black latinohispanic native american student professional top company internship job level jopwell empowers community learn connect apply</t>
  </si>
  <si>
    <t>talentica software leading software product development company offer product engineering service startup enterprise talentica software product development company mission help client transform idea</t>
  </si>
  <si>
    <t>starred leading candidate experience analytics platform enables recruitment team collect act candidate experience insight provide platform candidate experience feedback making feedback collection simple effortless</t>
  </si>
  <si>
    <t>prosperity learning management system ziiva prosperity learning management system ziiva robust fully customizable e learning platform etraining onboarding delivering content official facebook page prosperit</t>
  </si>
  <si>
    <t>parked domain name hostinger dns system</t>
  </si>
  <si>
    <t>niit limited global leader corporate ld service including custom content learning administration learning delivery learning technology sourcing consulting managed learning training solution niit provides comprehensive</t>
  </si>
  <si>
    <t>zestmeup french tech company provides unified tool employee engagement experience solution zest simplifies management offering various feature pulse survey okr method goal competency management regular c</t>
  </si>
  <si>
    <t>sumry platform revolutionizes traditional resume allowing user showcase entire story personality eliminates limitation paper resume provides comprehensive profile help user stand job</t>
  </si>
  <si>
    <t>skillo platform brings sanity way design deliver training allows build dynamic online training course quickly easily assign course learner intuitive platform easily navigate</t>
  </si>
  <si>
    <t>gutenberg technology innovative developer provider digital publishing solution publisher gts unified endtoend content management platform allows author manage personalize distribute beautiful content end use</t>
  </si>
  <si>
    <t>jobpad company power efficient workforce providing employer college career center agency tool accelerate employment develop market support patented talent transition platform offer</t>
  </si>
  <si>
    <t>leadbacker one leading ai powered people development platform make feedback review individual growth fast easy unbiased leadbacker help employee engage develop perform better leadbacker connects hr</t>
  </si>
  <si>
    <t>digitalgrads recruitment company specializes matching top entrylevel talent uk smes startup tech medium creative industry provide trained screened candidate various role software developer</t>
  </si>
  <si>
    <t>dulead company build software leader people lead provide virtual leadership coach help coaching consulting professional use technology increase impact client transform business</t>
  </si>
  <si>
    <t>teachlr online learning platform allows individual organization request receive transmit personalized interactive knowledge certified online course whether need acquire new skill dream job gene</t>
  </si>
  <si>
    <t>apprentiscope software company provides fullservice apprenticeship management software help thousand company scale registered apprenticeship work based learning program apprentiscope company free themselve</t>
  </si>
  <si>
    <t>successfinder cloud based talent assessment career success prediction company proven global mid sized organization nurture talent strategically successfinder accelerates talent development program assessing unlocking hu</t>
  </si>
  <si>
    <t>home actus performance talent management software embed quality year round conversation increase employee engagement retention whilst accelerating productivity actus performance management software actus award winning cloud based p</t>
  </si>
  <si>
    <t>click company provides degree feedback multi rater performance review software service offer white labelled degree feedback multi rater performance review software independent leadership development specialis</t>
  </si>
  <si>
    <t>rapl mobilefirst personalized adaptive microlearning platform offer range feature including consistent knowledge system intuitive authoring workspace companywide update anytime anywhere support customized learning</t>
  </si>
  <si>
    <t>staffcircle allinone platform help company improve performance engagement communication automated process realtime insight staffcircle reduces administrative task allows business focus strategy pla</t>
  </si>
  <si>
    <t>brilent saas company provides solution quickly effectively identifying right talent hire core technology instantly match candidate open position speeding prescreening process allowing recruiter</t>
  </si>
  <si>
    <t>talentrocket hiring platform company care culture fit provide range service help company connect talented individual align company culture service include showcasing company culture k</t>
  </si>
  <si>
    <t>altamira hrm software company specializing business application human resource management hrm platform delivered exclusively via internet saas designed company size altamira hrm integrated ta</t>
  </si>
  <si>
    <t>zapbuild web service company specializes digital enablement solution service work business size large enterprise startup help navigate digital world service include digital design</t>
  </si>
  <si>
    <t>topia leading global talent mobility platform empowers enterprise hr team deploy manage engage employee anywhere world platform enables organization deliver mobility part broader talent strategy encompass</t>
  </si>
  <si>
    <t>huddle coaching development platform us quick burst mobile game quickly effectively educate elevate energize workforce frontline full time mobile first approach preparing modern worker</t>
  </si>
  <si>
    <t>companymood online tool measure improve employee satisfaction retention continuous feedback offer anonymous transparent use availability industry various feature mood barometer pdf report ben</t>
  </si>
  <si>
    <t>titanhouse job site built specifically sale professional tech industry match sale professional next job opportunity providing platform field sale account executive inside sale channel sale business de</t>
  </si>
  <si>
    <t>work remotely best place find list remote job arent restricted commute particular geographic area home largest remote work community world million visitor mission enable flexib</t>
  </si>
  <si>
    <t>dover modern suite tool service help attract hire top talent</t>
  </si>
  <si>
    <t>oust leading gamified microlearning platform provides mobile learning gamification solution corporates distributed workforce offer mobile learning app employee remote worker using machine learning artificial intel</t>
  </si>
  <si>
    <t>bealink learning experience platform solution software development upskilling learning culture learning ecosystem</t>
  </si>
  <si>
    <t>meetnotes meeting software designed make meeting fun engaging effective taking meeting note online facilitates collaboration help achieve meeting objective meetnotes simplifies process taking meet</t>
  </si>
  <si>
    <t>jollydeck elearning performance management platform allows company create deliver great innovative elearning experience provide diy authoring platform ld team create run modern elearning fewer c</t>
  </si>
  <si>
    <t>culture shift company provides workplace misconduct reporting solution offer anonymous reporting tool business university help staff student teacher report workplace harassment realtime reporting</t>
  </si>
  <si>
    <t>grabjobs end end hiring automation platform enabling employer job seeker connect seamlessly develop technology help company automate repetitive time consuming stage recruitment process key benefit com</t>
  </si>
  <si>
    <t>pre employment testing better hiring athena assessment pre employment testing matter judgment personality make better hiring decision affordable large small company get started success story create account som</t>
  </si>
  <si>
    <t>elamp saas solution competence management staffing gpec gestion prvisionnelle de emplois et de comptences adapted industrial company esn entreprises de service du numrique engineering firm</t>
  </si>
  <si>
    <t>talentinc flashrecruit interactive job board remove friction job search redirecting talentinc flashrecruit live chat platform enabling recruiter connect real time job seeker make meaningful online conn</t>
  </si>
  <si>
    <t>weeve company specializes reducing turnover business providing better way understand act employee feedback replace sterile annual survey ai chatbot named kim candid conversation employee</t>
  </si>
  <si>
    <t>group gti company support student selfdiscovery career guidance skill finding role also help employer reach hire talent enable university deliver worldclass service brand include target connect</t>
  </si>
  <si>
    <t>athenaonline leading company creation delivery short online business training content multinational organization provide custom microlearning platform scorm compatible bite size lesson lm lxp athena</t>
  </si>
  <si>
    <t>usajobs federal government official employment site allows user search apply federal job website provides information unique hiring path veteran student graduate individual disability u</t>
  </si>
  <si>
    <t>cangrade hiring talent management solution company provides complete hiring automation platform platform feature minute personality assessment based million data point employee assessment e</t>
  </si>
  <si>
    <t>edgagement cloudbased elearning platform combine gamification social medium visual communication offer modernized sale training cme program micromoment mobile learning learning experience platform</t>
  </si>
  <si>
    <t>gyrus system leading learning management system lm vendor year experience industry offer cloudbased platform called gyrusaim designed address unique challenge learning management competen</t>
  </si>
  <si>
    <t>testgrid australian pre employment assessment talent development saas combine psychology data science enable faster smarter decision empower success people pre employment psychometric assessment helping match</t>
  </si>
  <si>
    <t>accord lm online elearning platform offer comprehensive learning management system lm small business multinational enterprise platform aim increase learner engagement reduce administrative overhead provide</t>
  </si>
  <si>
    <t>percepium company offer learning technology product service provide bestinclass performance intuitive interface maximize user experience product designed meet training challenge internally externall</t>
  </si>
  <si>
    <t>xtox partner startup journey transform initial business momentum scale impact world class organisation provide range product service help startup scale business product include em</t>
  </si>
  <si>
    <t>cinode fast growing bb saas company provides modern tool skill management demystify full value skill cinode offer software consultant manage skill showcase expertise match suitable pro</t>
  </si>
  <si>
    <t>spiralinks company specializes designing installing hosting secure webbased system human resource compensation finance flagship product focalreview leading tool compensation management total reward</t>
  </si>
  <si>
    <t>nivati holistic mental health program workplace designed whole person join movement prioritize mental health providing employee virtual therapy financial coaching yoga life coaching nivati addre</t>
  </si>
  <si>
    <t>rakuna total recruiting software solution offer comprehensive tool recruitment marketing operation platform includes recruiting crm interview scheduling text recruiting campus event recruiting aim help empl</t>
  </si>
  <si>
    <t>coursegenius world simplest online training platform platform empowers small medium business easily create deliver custom online training either train staff sell customer coursegenius help people w</t>
  </si>
  <si>
    <t>guider ai mentoring platform software company aim unite learning engagement development build booming work culture provide worldleading mentoring platform power transformative conversation worldwide ha</t>
  </si>
  <si>
    <t>simitive company specializes employee engagement performance management workload management activitybased costing offer unique cloud ecosystem provide software service saas professional service un</t>
  </si>
  <si>
    <t>nifty learning corporate training administration software company empowers training team improve learning experience automate ld activity support continuous workforce development platform solves tedious timeco</t>
  </si>
  <si>
    <t>wizcabin company provides customized elearning content development service offer expert development service improve online learning experience wizcabin automated elearning authoring tool allows user create</t>
  </si>
  <si>
    <t>aura innovative technology memberplex encompassing solution combine award winning accounting erp capability netsuite custom built am module designed handle membership subscription event key success</t>
  </si>
  <si>
    <t>vuolearning easy use online learning platform enables fast e learning course production mobile friendly learning experience help succeed elearning vuolearning fast easy use online learning platform onli</t>
  </si>
  <si>
    <t>kandidate startup talent sourcing partner embedded recruiter startup help talent team scaleups hire better talent faster eliminating agency fee kandidate offer embedded sourcing partner talent partner assist</t>
  </si>
  <si>
    <t>gallup global research management consulting company providing analytics advice leader organization since nearly year experience global reach gallupcom offer unique insight politi</t>
  </si>
  <si>
    <t>arctic shore company provides taskbased assessment recruitment offer chatbotpowered assessment powered neuroscience designed provide meaningful insight candidate assessment behaviorbased</t>
  </si>
  <si>
    <t>sourcebreaker ai driven search match platform recruiter cutting edge technology sourcebreaker help business worldwide find candidate make placement platform leverage ai recruitment automation</t>
  </si>
  <si>
    <t>werkin unlocks peak performance leader culture modern framework plan future success includes mentoring coaching training offer mentoring program business growth bootcamps coaching training tool</t>
  </si>
  <si>
    <t>ascendus technology leading enterprise feedback solution provider based bangalore india established ascendus offer online survey tool organization employee survey platform allows business conduct deg</t>
  </si>
  <si>
    <t>decade experience skill pill delivers proven knowhow production distribution digital learning content innovative tech tool</t>
  </si>
  <si>
    <t>know team leadership development platform help individual become better leader offer ondemand bitesized learning live masterclasses cheat sheet based research platform help user avoid unintentionally becoming</t>
  </si>
  <si>
    <t>bi worldwide global engagement agency us principle behavioral economics produce measurable business result designing delivering solution engage employee channel partner customer offer number solu</t>
  </si>
  <si>
    <t>eloomi learning management system combine best lm lxp innovation help organization train retain engage employee focus employee experience continuous development eloomi offer platform connects</t>
  </si>
  <si>
    <t>scandlearn leading aviation industry training company provides complete toolkit firstclass training tool resource crew management offer wide array course within various category including cabin crew traini</t>
  </si>
  <si>
    <t>cerkl broadcast internal communication software help organization increase audience engagement us behavioral analytics machine learning serve personalized content email web mobile cerkl used nearly organi</t>
  </si>
  <si>
    <t>echrdchrdweb</t>
  </si>
  <si>
    <t>talentbin talent search engine help recruiter hiring manager find passive candidate online based skill interest action offer onestop search shop talent acquisition gathering implicit data</t>
  </si>
  <si>
    <t>videocv company provides modern saas platform help organization improve recruiting efficiency effectiveness goal unicorn recruiting process every company worldwide employer videocv offer p</t>
  </si>
  <si>
    <t>beetsol virtual event management platform provides event registration planning management marketing solution offer powerful robust training management event management software integrated major saas plat</t>
  </si>
  <si>
    <t>influence recruitment software company provides recruitment software service permanent contract temporary retained search firm software solution designed manage entire recruitment lifecycle incorporate</t>
  </si>
  <si>
    <t>builda increase retention single enterprise career management mentoring organizational network analysis ona solution ona drive machine learning engine making smarter connection building community workplace builda first software us people analytics enhance relationship employee companylevel</t>
  </si>
  <si>
    <t>applyflow leading global provider specialist recruitment website recruitment technology enabling organisation make website centre marketing activity impressive expanding client base applyflows saas</t>
  </si>
  <si>
    <t>infinite medium company provides integrated knowledge management solution offer digital solution marketing sale learning help accelerate business result decrease time market knowledge management platfor</t>
  </si>
  <si>
    <t>exosite leading industrial internet thing iot platform provides remote condition monitoring asset management maintenance solution offer cloudbased platform allows realworld information accessed analyzed b</t>
  </si>
  <si>
    <t>onomondo global cellular operator internet thing working connect simplify enterprise grade connected service across globe innovative network infrastructure implemented globally operation across coun</t>
  </si>
  <si>
    <t>eagleio cloudbased environmental data management platform built consultant scientist engineer hydrometrics meteorology metocean air noise monitor data real time connect configure manage monitoring network</t>
  </si>
  <si>
    <t>sixsq cloud computing company provides cuttingedge cloud technology service service offer cloud management platform called slipstream automates streamlines service additionally turnkey cloud ap</t>
  </si>
  <si>
    <t>scriptrio iot cloud platform scripting service provides developer builder simple powerful browserbased ide create custom apis integration development iot solution scriptrio user build elegan</t>
  </si>
  <si>
    <t>ubidots powerful simple industrial iot platform help industrial company launch scale application condition monitoring smart manufacturing cloud scadas vibration analysis first established engineering</t>
  </si>
  <si>
    <t>mer group solution provider area homeland security communication infrastructure tactical communication world leading innovator area hl cyber intelligence big data communication infrastructure tactical emergency</t>
  </si>
  <si>
    <t>xmpro company provides aipowered intelligent digital twin suite suite enables engineer subject matter expert build realtime application digital twin rapid iiot application builder user create custo</t>
  </si>
  <si>
    <t>ombori group company build powerful application drive sale better customer experience brand attraction retail finance industry offer ombori grid platform allows user create unique iot digital signa</t>
  </si>
  <si>
    <t>qopper iot company provides network monitor automate operation retail commercial space offer advanced iot platform develop deploy manage interdependent embedded system qopper specializes internet pub</t>
  </si>
  <si>
    <t>skkynet leader industrial data connectivity providing secure realtime data access industrial iot offer cogent datahub software integrates data various source allows secure movement industrial data</t>
  </si>
  <si>
    <t>knowledge lens software company provides iot ai big data solution digital transformation offer range product service including big data analytics data science artificial intelligence iot blockchain arvr</t>
  </si>
  <si>
    <t>aptilo network company headquartered stockholm sweden produce market software system manage mobile data wifi service g lte wimax wifi fixed broadband network including solution mobile data offloading</t>
  </si>
  <si>
    <t>meshdynamics technology company specializing highperformance wireless networking iot enterprise application offer multiradio mesh networking lightweight iot protocol softwaredefined networking capability patent</t>
  </si>
  <si>
    <t>iven iot enabler company offer easy rapid affordable iot platform company seeking iot solution provide endtoend iot support allowing device manufacturer track control smartconnectable device c</t>
  </si>
  <si>
    <t>leverege software technology company provides innovative product solve big data problem accelerate development deployment management enterprisegrade iot application service include building application wit</t>
  </si>
  <si>
    <t>kiosk world leader selfservice solution providing hardware software design expertise manufacturing field support secure managed service selfservice kiosk year experience kiosk offer broad portfolio</t>
  </si>
  <si>
    <t>custom iot software development service enterprise solution bridgera leading custom software development company specialized enterprise solution offer custom iot service every industry request free demo custom sof</t>
  </si>
  <si>
    <t>factana industry solution provider headquarters india usa offer industrial iot platform smart factory solution smb industry expertise lie ensuring success customer implementing</t>
  </si>
  <si>
    <t>lockncharge privately owned multinational company offer multidevice charging station charging cart smart locker integrate mobile technology seamlessly workflow primary purpose make life easier developing</t>
  </si>
  <si>
    <t>tuya smart global iot developer service provider focus making life smarter offer cloud platform connects range device via iot bridging intelligent need brand oems developer retail chain acro</t>
  </si>
  <si>
    <t>sunmi tech xiaomi ecosystem company share supply chain xiaomi focus providing professional cost effective intelligent commercial hardware product include smart po terminal cash register order machine committe</t>
  </si>
  <si>
    <t>agncia digital prazer riot nascemos em social depois englobamos online e mobile hoje somos digital graus fazemos criao contedo mdia planejamento digital apps mobile site vdeos monitoramento crm socialatendimento mtri</t>
  </si>
  <si>
    <t>vandrico solution company specializes industrial situational awareness provide common realtime platform integrating system record time service include connecting legacy new system one open standard</t>
  </si>
  <si>
    <t>hardwario company provides embedded solution iot edge cloud offer configurable internet thing iot device connectivity cloud service partner specialize successfully deploying iot project</t>
  </si>
  <si>
    <t>rayven australian company provides allinone industrial iot software platform integrated data ai iot platform offer easytouse tool realtime data integration etl analysis rayven user create custom</t>
  </si>
  <si>
    <t>icefire studio multilingual sharepoint solution collaboration content management multilingual environment company flagship product pointfire delivers order magnitude improvement speed agility optimize every step</t>
  </si>
  <si>
    <t>smart locker solution specialist tz tz smart locker solution specialist offering end end locker supply smart lock control electronics application specific software solution tz smart locker solution found world le</t>
  </si>
  <si>
    <t>temboo nocode platform environmental engagement empower community improve environment using technology sensor data grassroots involvement offer personalized air quality report website developer test</t>
  </si>
  <si>
    <t>bevywise network iot company specializes building mqttbased broker client simulator device provide reliable mqtt broker iot iiot deployment allowing user connect iot device visualize thei</t>
  </si>
  <si>
    <t>ayla network usbased company provides endtoend solution smart home iot offer proven cloud platform range device firmware mobile apps enable creation custombuilt smart connected product ayla netwo</t>
  </si>
  <si>
    <t>navvis company specializes nextgeneration technology built environment provide accurate mobile mapping indoor space enterpriseready digital twin solution innovative product application enable mapping</t>
  </si>
  <si>
    <t>blynk low code iot software platform provides business developer tool build custom mobile apps web dashboard blynk user create graphic interface arduino project simply dragging dropping wi</t>
  </si>
  <si>
    <t>vantiq software development deployment platform enables company digitize business provide high productivity development platform eventdriven realtime collaborative application distributed execute</t>
  </si>
  <si>
    <t>ndimensional company us advanced ai transform industrial decision making provide aipowered digital twin platform allows domain expert codify expertise digital twin digital twin use ai monitor di</t>
  </si>
  <si>
    <t>ot carrier independent connectivity provider iot remove complexity iot connectivity help company scale globally transforming global iot connectivity esim proceed order wed love set call explore c</t>
  </si>
  <si>
    <t>fetch robotics develops manufacture collaborative autonomous mobile robot solution warehousing intralogistics research market headquartered san jose california fetch robotics take advantage deep robotics expertise</t>
  </si>
  <si>
    <t>eurotech multinational company design develops supply edge computer internet thing iot solution complete service software hardware system integrator enterprise adopting eurotech solution custo</t>
  </si>
  <si>
    <t>devicepilot platform monitoring managing automating smart energy device provides single pane glass product operation customer support team driving customer satisfaction growth reducing operational cost</t>
  </si>
  <si>
    <t>kontaktio company offer industryleading bluetooth beacon rtls indoor navigation asset tracking occupancy healthcare manufacturing smart building bluetooth beacon infrastructure management tool help bus</t>
  </si>
  <si>
    <t>gaonic cloudbased service provider support increasing capacity capability fly without investing new infrastructure offer locationbased service smart thing enabling generation distribution iot locatio</t>
  </si>
  <si>
    <t>reekoh iot application integration platform connects device sensor largest library gateway cloud platform tool service</t>
  </si>
  <si>
    <t>pelion iot mvno provides simple secure cellular connectivity iot device offer cellular connectivity device across cellular standard network lockin limitation pelion ensures best data rate r</t>
  </si>
  <si>
    <t>asavie company provides demand mobility iot service offer service increase productivity provide valuable insight enhance security digital business asavie strategic distribution technology partner suc</t>
  </si>
  <si>
    <t>cooltrax leading provider cold chain monitoring solution offer wireless temperature monitoring fleet facility management well technology innovation food carrier distributor realtime industrial iot platfor</t>
  </si>
  <si>
    <t>xki gmbh iot development consulting company based vienna specialize building innovative iot solution empower business guide customer successful digital transformation xki offer service iot develop</t>
  </si>
  <si>
    <t>scaleout software leading software provider inmemory data grid middleware operational intelligence offer comprehensive suite software product provide scalable highly available storage analysis fastchanging data</t>
  </si>
  <si>
    <t>iotech system marketleading company develops open edge computing management software product edge software infrastructure market flagship product iotech edge central industrialgrade version edgex foundry w</t>
  </si>
  <si>
    <t>beamup aipowered facility intelligence platform provides organization full observability datadriven insight empower physical security leader unify facility data make better business decision aipowered</t>
  </si>
  <si>
    <t>biamp leading provider professional av equipment well suited variety application including conferencing paging video biamps innovative audiovisual solution make genuine communication possible whether across room arou</t>
  </si>
  <si>
    <t>evothings mobile application enabler internet thing iot industry helping developer technology player need create prototype mobile application deliver service interface technology w</t>
  </si>
  <si>
    <t>reality ai company focus delivering tool service complete edgeai tinyml solution product development offer prebuilt ai sensing module tool build helping engineer incorporate advanced sensin</t>
  </si>
  <si>
    <t>einfochips global technology firm specializing product engineering software rd service provide endtoend product engineering semiconductor service across various domain year experience developed</t>
  </si>
  <si>
    <t>depoxito telecom company provides infrastructure realtime smart thing communication internet thing iot pioneer leader iot cybersecurity focusing challenge security interoperability iden</t>
  </si>
  <si>
    <t>thethingsio best enterprise iot platform real time dashboard device management apps custom brand iot connected product thethingsio iot cloud solution thethingsio internet thing cloud solution thethingsio</t>
  </si>
  <si>
    <t>wandelbots software deeptech start creating technology platform make human robot interaction easy fun enable software build custom apps robot automation empowering everyone work robot</t>
  </si>
  <si>
    <t>ambience data provides accurate detailed date local air quality data people community organization enable million people access local air quality data provide municipality government private secto</t>
  </si>
  <si>
    <t>wia allinone iot cloud platform enables individual business rapidly deploy integrate iot solution provide secure infrastructure apis building connecting deploying iot solution scale wia tak</t>
  </si>
  <si>
    <t>sigfox world leading iot internet thing communication service provider g network pioneer global network available country billion people covered allows billion device connect internet lowco</t>
  </si>
  <si>
    <t>meshify technology company based austin tx specializes leveraging realtime iot data ai large datasets transform insurance industry developed software communication hardware internet thing iot</t>
  </si>
  <si>
    <t>rufus lab company specializes wearable handheld barcode scanning technology ai flagship product rufus workhero brings together wearable barcode scanner rugged android mobile device productivity analytics software</t>
  </si>
  <si>
    <t>corellium company provides virtual arm device rd security testing research education offer mobile iot device virtualization arm onsite cloud service include mobile security research vulnera</t>
  </si>
  <si>
    <t>menderio company provides open source air software update linux device offer secure risktolerant efficient air update manager allows user remotely manage deploy software update io</t>
  </si>
  <si>
    <t>equiprise company provides interconnected heavy machinery ecosystem gather highquality performance data help business make vital decision equiprise connects equipment generates insight influence decision action</t>
  </si>
  <si>
    <t>losant easy use powerful enterprise iot application enablement platform designed help quickly securely build complex realtime connected solution losant us open communication standard provide connectivity one mil</t>
  </si>
  <si>
    <t>avimesa solarpowered esg technology industrial iot platform enables user put sensor virtually anything provide complete monitoring solution iiot cloud web application apis avimesa offer full source code l</t>
  </si>
  <si>
    <t>avsystem vendor internet thing device management software present market since mission develop solution help enterprise create manage ecosystem connected device offer platform device n</t>
  </si>
  <si>
    <t>thingerio open source platform created simplify iot product development ready go connexion infrastructure allows manage device store monitor analyze data thousand iot source premise quite simple use cl</t>
  </si>
  <si>
    <t>veo robotics company specializes responsive machine flexible factory transforming manufacturing product incorporate advanced computer vision sensing ai first product freemove enables high perf</t>
  </si>
  <si>
    <t>globetouch provides comprehensive whitelabel platform service wpaas rapid development deployment largescale ai iot application centered around global connectivity device management edge intelligence automotive manufacturer enables provider extend infotainment safety utility service inside vehicle enhance customer experience accelerated digital revenue realization stakeholder mobility value chain</t>
  </si>
  <si>
    <t>iot connectivity solution product flolive flolives iot connectivity solution product enables enterprise mobile operator cloud provider manage protect iot device flolive provides local connectivity iot chipset device</t>
  </si>
  <si>
    <t>ardic pioneering company specializes cloud mobile apps ai blockchain iot offer innovative solution connect device enable intelligent decision focus mobile o cloud platform ardic develops mobile e</t>
  </si>
  <si>
    <t>iot platform building operating system create smart scalable internet thing project profitability well sustainability</t>
  </si>
  <si>
    <t>metrix software provides scalable platform total api give instant insight automated process urban infrastructure business</t>
  </si>
  <si>
    <t>qoitech company provides ultimate tool energy optimization batterydriven device offer range product including battery analyzer battery profilers battery emulator energy harvesting solution disruptive dev</t>
  </si>
  <si>
    <t>arkite company provides userfriendly operator guidance system offer platform transforms workstation digital interactive environment guiding operator augmented reality instruction validating operat</t>
  </si>
  <si>
    <t>iorta company provides effortless sale automation contactless customer onboarding seamless hiring onboarding process offer unified platform lead management realtime data capture update dashboard</t>
  </si>
  <si>
    <t>mainflux lab technology company provides endtoend opensource iot platform cloud edge continuum edge computing solution consulting service expertise software hardware layer internet thing techno</t>
  </si>
  <si>
    <t>simple modular affordable open sensor platform bring back human sens mission critical facility</t>
  </si>
  <si>
    <t>thingsquare company specializes building wireless iot mesh network offer solution impressive range massive scale incredibly low power consumption service include connecting product maker smartphones build</t>
  </si>
  <si>
    <t>vorne industry leading designer sophisticated iiot product enable manufacturing company operate efficiently effectively help manufacturing company improve productivity monitoring improving oee overall equip</t>
  </si>
  <si>
    <t>affirmed network leading provider virtualized mobile network solution fully virtualized cloud native solution enable operator handle traffic simplify network operation launch new revenue generating service affirmed</t>
  </si>
  <si>
    <t>notiphy cloudbased work execution intelligence software provides realtime data support improve productivity efficiency replaces paper spreadsheet connects entire team quantifies provides detail peop</t>
  </si>
  <si>
    <t>ermeo company specializes digitalizing maintenance inspection process industrial sector offer mobile solution allows company standardize operational process improve collaboration team wi</t>
  </si>
  <si>
    <t>rever enables company achieve breakthrough result engaging employee effective frontline innovation give frontline employee power something challenge opportunity plain nonsense encounter everyday</t>
  </si>
  <si>
    <t>tridium developer niagara framework comprehensive software platform development deployment connected product device enterprise application tridiums product offer compelling value end user partner</t>
  </si>
  <si>
    <t>codit company provides toplevel consulting technology management service leading brand specialize connecting system application organization thing help company achieve competitive advantage te</t>
  </si>
  <si>
    <t>opinsta mobile first software company provides allinone operation management platform designed eliminate manual process discover actionable data enhance roi existing system within organization platform digitiz</t>
  </si>
  <si>
    <t>shodan world first search engine internet connected device allows user search internet thing perform empirical market research shodan provides comprehensive view exposed service help user stay secure</t>
  </si>
  <si>
    <t>yantranet delivers customer engagement scale offering digital signage self service kiosk solution top custom iot platform yantranet provides highly configurable cloud based iot solution sit top custom built iot platform</t>
  </si>
  <si>
    <t>lord corp diversified technology company develops manufacture highly reliable adhesive coating motion management device sensing technology employee country manufacturing facility r</t>
  </si>
  <si>
    <t>akselos provides advanced engineering simulation software optimize design run predictive maintenance safely extend life critical asset akselos creator world advanced engineering simulation technology phy</t>
  </si>
  <si>
    <t>verisium innovative solution help luxury brand fight counterfeit engage customer many exciting new way sale channel built upon nfc blockchain technology verisium provides strongest possible anti counterfeit</t>
  </si>
  <si>
    <t>lexx technology global business revolutionizing way maintenance work aviation transit energy utility industry provide digital intelligence maintenance enabling client achieve optimized uptime ontime per</t>
  </si>
  <si>
    <t>keepgo global telecom company offer cellular data connectivity worldwide consumer connectivity service caas business customer provide customer global local sim card wifi hotspot device</t>
  </si>
  <si>
    <t>workerbase company aim redefine manufacturing process run make production flexible efficient provide new type production system called dynamic process execution dpe built complete process f</t>
  </si>
  <si>
    <t>actility iot technology company providing lpwan solution service provider business offer thingpark lpwa platform connects sensor gathering data cloud application scale valueadded application bu</t>
  </si>
  <si>
    <t>aedifion help operate building sustainably efficiently transparently ai based cloud platform energy consumption operating cost building reduced sustainability improved win win win owner operat</t>
  </si>
  <si>
    <t>moeco company provides container cargo monitoring system shipment service realtime cargo tracking system based g technology help logistics provider monitor cargo reduce shipping cost moecos solution generate</t>
  </si>
  <si>
    <t>tempoiq realtime scalable internet thing analytics platform provide tool store analyze monitor time series data power connected application service offered private dedicated instance full platfor</t>
  </si>
  <si>
    <t>qiio company specializes delivering proven edge cloud solution intelligent cellular connectivity provide scalable reliable secure iot service product supporting hard reach well mobile deployment</t>
  </si>
  <si>
    <t>foghorn leading developer edge intelligence software industrial commercial iot application foghorn software platform brings power machine learning advanced analytics onpremise edge environment enabling new cla</t>
  </si>
  <si>
    <t>mode enterprise iot cloud platform company provides simple yet powerful vendoragnostic iot ai solution help organization capture live data device equipment legacy system gain insight increased performance</t>
  </si>
  <si>
    <t>datablaze iot solution provider offer range product service help business wirelessly connect optimize cost provide cellular iot connectivity exclusive device management software datablaze offer comp</t>
  </si>
  <si>
    <t>grovestreams cloudbased data analytics platform internet thing provides realtime decisionmaking capability user device built using big data technology allowing manage large amount device</t>
  </si>
  <si>
    <t>thinglogix provider internet thing iot solution solution component development service advisory service offer foundry proprietary cloud platform architected amazon web service aws foundry package series</t>
  </si>
  <si>
    <t>end end iot testing automation digital twin testing iotify cloud based simulator iot testing iotify end end iot testing automation platform enterprise iot application simulate iot protocol payload wireless network loa</t>
  </si>
  <si>
    <t>wingarc australia leading provider business intelligence iot open data big data insight solution year experience empower organization australia around world unlock true value data</t>
  </si>
  <si>
    <t>dorabot logistic automation solution provider global logistic firm ecommerce firm develop automated warehouse solution using cuttingedge ai robotics including computer vision motion planning mobility deep learning</t>
  </si>
  <si>
    <t>kaleidoscope internet thing kaleidoscopeiotcom company provides fundamental building block iot artificial intelligence enable enterprise better connect asset offering endtoend iot solution</t>
  </si>
  <si>
    <t>macchinaio provides iot secure remote access solution product macchinaio remote offer secure scalable flexible access iot device even behind nat firewall provide rest api allows customization iot remote</t>
  </si>
  <si>
    <t>helium company delivers iot data device cloud provide simple secure connectivity smart device allowing communicate managed without need wifi bluetooth cellular connection helium po</t>
  </si>
  <si>
    <t>altizon inc global industrial iot company power digital revolution helping enterprise leverage machine data drive business decision family sensor data appliance sdks drive data sensor industrial e</t>
  </si>
  <si>
    <t>vitria leading provider aiops digital transformation solution via aiops application enables visibility insight action faster analytics smarter action better outcome vitrias mission empower customer achieve</t>
  </si>
  <si>
    <t>leading digital control platform ardexa take control ot data accelerate digital ambition digital control platform dcp cloud enabled solution managing multitude machine across various industry data collection</t>
  </si>
  <si>
    <t>clearblade edge computing software company enables enterprise rapidly engineer run secure realtime scalable industrial iot application platform provides integration building scalable secure apps mobile web</t>
  </si>
  <si>
    <t>kloudq technology software organization offer wide array innovative cloud based industrial iot tailor made saas solution kloudq technology limited digital transformation company offering innovative iot custom made saa</t>
  </si>
  <si>
    <t>j innovation software technology company specialized human experience smart device j innovation creator fin framework fin state art open platform smart building smart equipment iot fin</t>
  </si>
  <si>
    <t>novatech global process automation electric power measurement substation automation integration solution provider ddc orionlx bitronics</t>
  </si>
  <si>
    <t>lantronix global leader secure communication technology simplify access communication virtually electronic device provide intelligent iot solution including iot building block gateway cloudbased</t>
  </si>
  <si>
    <t>igzy amongst top e surveillance company leverage iot ai based technology offer integrated cloud security platform solution igzy aiot arm kochartech helping organization phygital transformation igzy deliver</t>
  </si>
  <si>
    <t>atheer leading service performance platform help equipment manufacturer deliver exceptional profitable service pioneer air augmented interactive reality smart glass platform designed enhance productivit</t>
  </si>
  <si>
    <t>cloudplugs carriergrade connectivity lifecycle automation platform iot engineer market advanced endtoend internet thing lifecycle management platform based fog computing architecture platform enables utiliti</t>
  </si>
  <si>
    <t>iot billing provides selcomm enterprise suite device management data management provisioning sale order crm selfservice billing offer fast reliable iot billing engine process monetize big data collected fr</t>
  </si>
  <si>
    <t>maximl company provides connected worker platform deskless workforce heavy industry platform empowers frontline worker collaboration tool streamline information flow improve productivity quality safety</t>
  </si>
  <si>
    <t>crosser hybrid first streaming analytics integration software company provides realtime processing streaming eventdriven batch data intelligent pipeline automation industrial iot offer saas solution rea</t>
  </si>
  <si>
    <t>sony semiconductor israel ltd formerly known altair semiconductor israeli developer high performance singlemode long term evolution chipsets</t>
  </si>
  <si>
    <t>qlector developing artificial intelligence based solution manufacturing logistics industry powered qlector leap ai platform team machine learning expert long experience bringing cutting edge technology</t>
  </si>
  <si>
    <t>nupsys breakthrough network automation management technology company founded headquartered menlo park ca provide innovative software solution simplify automate management computer network large corporat</t>
  </si>
  <si>
    <t>orbiwise swiss company develops lorawan network server advanced technology internet thing industry orbiwise provides advanced robust lpwan sensor technology lorawan service provider operator maximize iot</t>
  </si>
  <si>
    <t>electric imp company provides secure iot connectivity platform simplify process connecting managing device prototype production end life solution includes device cloud security connected manuf</t>
  </si>
  <si>
    <t>enrichai leading provider internet thing artificial intelligence solution powering digital transformation globally offer cloudbased data analytics platform help industry derive value data generated sensor att</t>
  </si>
  <si>
    <t>bug lab hardware platform enabling tinkerer engineer create digital device bug lab develops software platform service help everyone benefit increasingly connected world bug lab offer system integration</t>
  </si>
  <si>
    <t>scanable vfx imaging solution firm provides seamless cuttingedge visual effect film television gaming offer service cgi realistic animation modeling tailored project need scanable</t>
  </si>
  <si>
    <t>me solution shiftworx me machine monitoring system manufacturing execution system software connects machine people</t>
  </si>
  <si>
    <t>axiros provides tailored software solution optimize device management experience expertise tr tr telecom os transformation activity offer long lasting advantage take device management next</t>
  </si>
  <si>
    <t>nce global tier iot carrier provides managed connectivity service low bandwidth iot application offer disruptive price model iot connectivity called nce iot lifetime flat allows iot device connect</t>
  </si>
  <si>
    <t>smartflow saas solution used digitalize inspection checklist within energy petro maritime tic industry field worker use smartflow efficiently execute workflow capture data shared throughout company wit</t>
  </si>
  <si>
    <t>afero secure sensor cloud iot platform customer report x faster time market x attach rate fewer escalation contact u afero fastest secure sensor cloud iot platform customer report x faster time</t>
  </si>
  <si>
    <t>hologram cellular connectivity platform iot device provide single global sim network span country carrier platform allows user easily affordably connect device internet using th</t>
  </si>
  <si>
    <t>friendly technology leading internet thing iot device management company provide carrier class platform iot smart home tr device management platform enable customer generate new revenue stream</t>
  </si>
  <si>
    <t>mdt innovation sdn bhd one fastest growing technology company asia pacific focusing iot value chain intelligent wireless sensor iot service analytics solution company specializes telecommunication epaym</t>
  </si>
  <si>
    <t>cybra software developer specializing barcode labeling rfid rtls iot application omnichannel retail supply chain safety security offer bar code label tag printing barcode scanning system radio frequency ide</t>
  </si>
  <si>
    <t>affiliated monitoring leading provider life safety monitoring service united state live agent monitoring people property matter whether youre nationally recognized brand strong regional provider uniqu</t>
  </si>
  <si>
    <t>hipla company automates workplace experience visitor management system employee signin meeting room booking system digital access control system provide smart apps manage building facility one dashboard</t>
  </si>
  <si>
    <t>micrium consistently held leadership position embedded software flagship co family recognized unparalleled reliability performance</t>
  </si>
  <si>
    <t>springdel enterprisegrade edgeops platform offer nextgeneration edge computing solution mobile device iot endpoint designed specifically interactive edge thing delivering realtime visibility insight</t>
  </si>
  <si>
    <t>simularge provides code low code digital transformation solution digital twin software get head start next industry project creating software solution industry focused manufacturing industry</t>
  </si>
  <si>
    <t>zaptic connected worker platform providing job instruction collaboration frontline team code toolkit designed accelerate digital transformation daily operation using zaptic global manufacturing service organisation</t>
  </si>
  <si>
    <t>yoho videobased onboarding solution frontline worker web mobile app support onthejob training knowledge building communication yoho provides intuitive videobased training efficient onboarding bluecollar w</t>
  </si>
  <si>
    <t>ci center internet security ci forwardthinking nonprofit harness power global community safeguard public private organization cyber threat ci provides product service proactively safeguard ag</t>
  </si>
  <si>
    <t>augmentir world smart connected worker solution designed help digitize optimize process support frontline worker tool digital work instruction skill management achieve operational excellence augmenti</t>
  </si>
  <si>
    <t>greenwave system leading internet thing iot software service company provide endtoend softwaredefined network solution converge fixed mobile connectivity virtualizing g g g network wavely solutio</t>
  </si>
  <si>
    <t>onplan software company specializes streamlining asset maintenance inspection software onplan advantage help maximize asset efficiency automating work order converting fmeca ensuring regulatory compliance onpl</t>
  </si>
  <si>
    <t>openremote open source iot platform provides professional tool service installers distributor integrator designer oems platform offer feature auto provisioning white labeling multi tenancy protoc</t>
  </si>
  <si>
    <t>faclon lab endtoend iot data analytics company leverage sensor data drive operational excellence cost reduction digital transformation process automation visibility provide best industrial iot platform artif</t>
  </si>
  <si>
    <t>initial state iot data solution company provides platform capturing visualizing interacting data multiple source believe providing easy affordable mean hobbyist small company enterprise</t>
  </si>
  <si>
    <t>evrythng internet thing software company help manufacturer digitize physical product connecting web make product intelligent interactive trackable valuable company use evrythng</t>
  </si>
  <si>
    <t>arrayent inc empowers consumer brand deliver superior affordable smart connected product make life safer easier better trusted leading company across globe arrayents unique virtualization technology propelling inte</t>
  </si>
  <si>
    <t>belladati producer agile analytic reporting big data tool reinvents way business user interact business data offer agile business report dashboard analytics cloudbased data store tool belladati also prov</t>
  </si>
  <si>
    <t>lhings device connectivity engine simplifies creation iot application social cloud platform enables user manage share interact virtual thing lhings allows user connect manage device</t>
  </si>
  <si>
    <t>workclout quality management platform manufacturer software help streamline automate visual inspection internal audit document control training preventive quality design help automotive workforce streamline quality</t>
  </si>
  <si>
    <t>talkinthings talkin thing global manufacturer high quality rfid nfc tag provider end end smart packaging solution talkin thing eu based global manufacturer high quality rfid nfc tag provider end end</t>
  </si>
  <si>
    <t>davra industrial iot iiot platform provider help business create new revenue stream accelerate time market transform operation secure scalable platform enables business build application add value</t>
  </si>
  <si>
    <t>raven manufacturing technology leader help company empower frontline improve operational performance automated contextualization oee software raven combine analyzes data machine input operator</t>
  </si>
  <si>
    <t>ota update remote management embedded android emteria automates customization maintenance android o harden android o keep device secure date use emteria easily create product customize</t>
  </si>
  <si>
    <t>iotstream fully managed secured scalable cloud hosted service designed reduce risk investing internet thing product service iotstream drive iot revolution forward automating connectivity dat</t>
  </si>
  <si>
    <t>sensorup movement intelligence platform provides operation team time decision making automated efficiency global visibility offer complete emission management platform oil gas industry including asset</t>
  </si>
  <si>
    <t>technoton engineering company specialized embedded software development iot hardware development vehicle telematics industrial automation internet thing iot field software hardware development company implement un</t>
  </si>
  <si>
    <t>csense develops advanced optical sensing system provide unprecedented sensitivity specificity extremely low cost medical space csenses halo platform us fluorescence convert conventional lateral flow assay highly se</t>
  </si>
  <si>
    <t>choice iot iot service provider offer iot connectivity management solution provide platform iot solution provider lowest cost iot connectivity data plan iot sim card iot aggregator mobile</t>
  </si>
  <si>
    <t>ixon cloud industrial iot platform machine builder provides secure userfriendly solution remote access data management machine ixon cloud machine builder improve service offering developing new ser</t>
  </si>
  <si>
    <t>digicert one largest certificate authority world one fastest growing successful company utah digicert provides ssl certificate used encrypt sensitive information online trusted thousand</t>
  </si>
  <si>
    <t>wiliot internet thing iot platform provides sensing service platform powered iot pixel intelligence enabling everyday product packaging gain connectivity intelligence wiliots iot pixel stampsized</t>
  </si>
  <si>
    <t>mavoco company provides world efficient iot connectivity management platform help connectivity service provider enterprise customer cut cost shorten time market connecting iot device globally mavoco</t>
  </si>
  <si>
    <t>netobjex nextgeneration nft marketplace platform provides enterprise ability create marketplace host event metaverse specialize powering internet thing iot creating ecosystem iot tech</t>
  </si>
  <si>
    <t>emnify leading iot solution provider offer cloud native connectivity platform global iot sims platform allows user build scale iot solution anywhere connecting million iot device globally provide com</t>
  </si>
  <si>
    <t>opsense iot platform provides smart monitoring frictionless operation retail foodservice industry offer realtime enterprise monitoring supermarket convenience store restaurant supply chain platfor</t>
  </si>
  <si>
    <t>sicap software solution empower mobile operator deliver superior subscriber experience create new revenue stream reduce operating cost telecommunication</t>
  </si>
  <si>
    <t>planet g system company specializes providing custom solution manufacturing offer variety product service including visionbased inspection system conveyor system machine builder also provide sustaina</t>
  </si>
  <si>
    <t>waylay leading enterprise ot digital unification software company delivering low code based orchestration automation analytics software solution waylay passion supporting enterprise iot automation journey ensuring</t>
  </si>
  <si>
    <t>flonomics global leader people counting video analytics technology providing business powerful solution monitoring analyzing customer behavior flonomics suite product includes solution highly accurate customer co</t>
  </si>
  <si>
    <t>vm solution cybersecurity company provides holistic multidisciplinary approach identify address risk within digital infrastructure offer unique cybersecurity software help detect remediate validate vul</t>
  </si>
  <si>
    <t>tibbo technology international company group specializing hardware software solution internet thing iot industrial building automation data collection device monitoring infrastructure management design man</t>
  </si>
  <si>
    <t>webnms leading provider enterprise iot platform solution maximize potential connected business infrastructure platform designed streamline enterprise operation optimizing energy expense managing geographic</t>
  </si>
  <si>
    <t>tervene cloudbased management optimization application help organization improve team performance achieve operational excellence tervenes daily management system company digitize management practice streamline com</t>
  </si>
  <si>
    <t>transpara company provides realtime dashboard kpis alert analytics operation flagship product visual kpi offer single realtime view operation across data source device ideally suited</t>
  </si>
  <si>
    <t>proaction international leading company performance management coaching humancentered approach improve performance organization developing manager expertise lie optimizing tool process communicatio</t>
  </si>
  <si>
    <t>clearpath robotics global robotics company dedicated automating world dullest dirtiest deadliest job provide unmanned vehicle robotics leading researcher around world striving automate world dullest</t>
  </si>
  <si>
    <t>syncezy twoway integration platform connects apps like quickbooks time simpro salesforce asana zoho offer readytoconnect plugins integration addons well option build custom integration syncezys</t>
  </si>
  <si>
    <t>neogrid nextgeneration integrated supply chain solution company provides analytics planning execution production store shelf offer global cloudbased platform delivers quick time value fast implementa</t>
  </si>
  <si>
    <t>cronitor webbased monitoring service provides simple monitoring application allows user monitor understand critical cron job background task website apis cronitor offer instant alert somethin</t>
  </si>
  <si>
    <t>io digital research foundation nonprofit blockchain ai computer scientific research group official curator io coin blockchain first develop aes encrypted data communication storage via proof</t>
  </si>
  <si>
    <t>bluecat network enterprise dns company provides dns dhcp ipam ddi solution software centralizes automates leverage dns service data greater control compliance security bluecats solution designe</t>
  </si>
  <si>
    <t>yobitnet cryptocurrency exchange platform allows user buy sell ethereum eth offer fast usd transaction provide platform trading various cryptocurrencies yobitnet also provides information technology related</t>
  </si>
  <si>
    <t>flect multicloud integrator support company digital transformation dx providing professional service connect business customer digitally use cuttingedge cloud technology design optimize th</t>
  </si>
  <si>
    <t>remote utility remote desktop software provides secure access remote workstation server laptop offer direct cloud connection option selfhosted server available software support active directory offer</t>
  </si>
  <si>
    <t>huazhong university science technology hust comprehensive key national research university located wuhan hubei province china member double first class initiative known strong emphasis scientific</t>
  </si>
  <si>
    <t>sqream technology data analytics acceleration company provides high performing next generation gpu powered sql analytics database software enables business easily ingest store analyze large complex data set near</t>
  </si>
  <si>
    <t>litespeed technology leading provider web acceleration solution offer range product including web server load balancer cache solution core development team specializes server software design litespeed</t>
  </si>
  <si>
    <t>protect brand product online webdrone webdrone combine ai technology human expertise help tackle illicit activity brand internet webdrone provides operational analysis platform automates</t>
  </si>
  <si>
    <t>chainstack leading blockchain infrastructure providing company build run scale blockchain application using chainstack node leading suite service connecting developer web infrastructure powering application defi nft</t>
  </si>
  <si>
    <t>wingate highly capable web proxy software window offer caching intercepting forward reverse proxy http inspection ssl offload sock server email service qbik company behind wingate specializes developing</t>
  </si>
  <si>
    <t>lakebtc virtual bitcoin exchange currently owned lake investment limited bvi shanghai trading inc providing technical support customer service year experience trading treasury agency bond currency c</t>
  </si>
  <si>
    <t>system partner road digitalization integrated secure network cloud salesforce sap solution footprint country employee external revenue billion euro system</t>
  </si>
  <si>
    <t>ubiquiti unifi building future industry leading product magically unified incredible software interface scalable license free cloud management rethinking careersuicom software development</t>
  </si>
  <si>
    <t>baserow open source code database tool airtable alternative allows user create online database without technical experience baserow user power developer without leaving browser tool use</t>
  </si>
  <si>
    <t>power tomorrow private market providing end end digital infrastructure issue manage buy sell digital asset security leveraging permissioned blockchain technology platform lower operational cost enabling effic</t>
  </si>
  <si>
    <t>atani noncustodial exchange aggregator provides trader investor digital asset access real crypto ecosystem user connect crypto exchange wallet atani manage digital asset single</t>
  </si>
  <si>
    <t>northbridge secure offer tailored secure remote access file access solution business size enable flexible mobile workforce providing intuitive userfriendly solution marketleading mobility byod secure</t>
  </si>
  <si>
    <t>swirlds software platform designed build fully distributed application harness power cloud without server creator hashgraph distributed consensus platform develop application fairness decision</t>
  </si>
  <si>
    <t>vgate recognized solution provider u public sector healthcare education specialize emerging technology help client simplify infrastructure reduce cost create agile environment vgate</t>
  </si>
  <si>
    <t>okmeterio server monitoring service provides realtime monitoring internal process status production offer alert chart dashboard accessed realtime browser mobile client service come pr</t>
  </si>
  <si>
    <t>gartnercertified application performance management apm solution provider offer observability intelligent operation aiops solution help customer optimize user experience improve development operation efficiency</t>
  </si>
  <si>
    <t>bithumb worldleading cryptocurrency trading platform offer wide range financial service</t>
  </si>
  <si>
    <t>flow software leading provider integration edi software innovative approach data integration edi reduces time cost risk traditional bespoke integration software configured perfectly fit business</t>
  </si>
  <si>
    <t>datactics company specializes userfriendly data quality matching software provide selfservice data quality powerful data matching capability help business financial service government tap value</t>
  </si>
  <si>
    <t>monetha company offer cashback shopping app loyalty program business monetha app user shop want earn cashback reward app allows user earn point spent crypto</t>
  </si>
  <si>
    <t>starkware company solves scalability privacy issue blockchains use stark technology generate verify zeroknowledge proof computational integrity solution provide secure fast seamless user experienc</t>
  </si>
  <si>
    <t>enteros innovative software service company specializing production database performance management load testing enteros solution help information technology professional find remediate performance problem business criti</t>
  </si>
  <si>
    <t>symphonic source software development company specializes data management tool service offer range product including cloudingo dupecatcher cloudingo studio salesforce data quality tool service</t>
  </si>
  <si>
    <t>primexbt awardwinning cryptocurrency trading platform allows trade global market including crypto commodity index forex benefit advanced trading tool low fee instant order execution join million user</t>
  </si>
  <si>
    <t>inlab network independent software vendor isv specialized load balancing networking software inlabs main product balanceng software tcpip load balancer linux macos solaris operating system balanceng use many</t>
  </si>
  <si>
    <t>freesight software inc develops innovative user friendly data integration cleaning analytics software help client industry manage data optimize business operation provide insight growth proud offer f</t>
  </si>
  <si>
    <t>safello swedish cryptocurrency exchange founded provides safe simple way customer buy sell store bitcoins platform offer feature mobile bankid klarna secure transaction safello regulated</t>
  </si>
  <si>
    <t>proxmox server solution software provider specialized developing powerful efficient open source server software solution help implement secure flexible infrastructure wherever need proxmox develops open</t>
  </si>
  <si>
    <t>minidba provider sql server performance tuning monitoring software advanced sql server performance dashboard tool allows user monitor analyze server performance finetune achieve best performance minidba</t>
  </si>
  <si>
    <t>omni layer open source fully decentralized asset platform bitcoin blockchain allows user create trade custom digital asset currency omni transaction bitcoin transaction enable next generation feature</t>
  </si>
  <si>
    <t>syncspider ecommerce automation integration tool online shop multivendor marketplace brick mortar store allows user sync inventory order across various platform apps syncspider business en</t>
  </si>
  <si>
    <t>data interchange leading provider electronic data interchange edi e business integration solution connect thousand business trading partner globally facilitate fast accurate exchange business critical data</t>
  </si>
  <si>
    <t>armory technology company focus development secure software bitcoin user business provide opensource wallet management platform called armory offer highlevel security heavily invested bitcoin u</t>
  </si>
  <si>
    <t>datenbanktechnologie transaction software gmbh seit konzentrieren wir un auf effiziente datenbanktechnologie transbase ist unser eigenes datenbanksystem made germany transbase ist ein relationales datenbanksystem da durch geringen ressou</t>
  </si>
  <si>
    <t>btp enterprise blockchain company deliver fundamental building block multiparty innovation ultimately enabling digital collaboration decentralized efficient trustworthy software development blockchain fintech cloud op</t>
  </si>
  <si>
    <t>holderlabio fully automated cryptocurrency portfolio management laboratory offer free service crypto portfolio management automatic rebalance asset portfolio tool platform allows user connect popular cry</t>
  </si>
  <si>
    <t>casa help take control digital future hold key secure bitcoin ethereum need support email helpteamcasa safest way store bitcoin casa leading provider bitcoin self custody solution make</t>
  </si>
  <si>
    <t>cleo global software company delivers ecosystem driven cloud integration solution focused business outcome cleo offer enterprise integration software solution enable managed file transfer network fax interactive messaging</t>
  </si>
  <si>
    <t>arcion lab company provides realtime database replication platform offer cloudnative highperformance solution deploying productiongrade data pipeline second platform support automatic schema conversion</t>
  </si>
  <si>
    <t>pingman tool build software share wisdom make network troubleshooting suck le experience connection issue product help identify culprit monitor problem work toward solution whether seasoned pro</t>
  </si>
  <si>
    <t>vision leading enterprise resource planning erp solution provider focused reselling supporting sap business one software solution office located globally vision provides software consulting service enable small</t>
  </si>
  <si>
    <t>flatter file cloudbased flat file cabinet viewing archiving drawing document provides new way publish distribute drawing simplifying communication improving supply chain management unlimited viewer access</t>
  </si>
  <si>
    <t>arp network leading provider reliable high performance freebsd openbsd linux vps hosting dedicated server ip transit colocation provider data center service los angeles frankfurt germany founded gar</t>
  </si>
  <si>
    <t>nubeva develops license software based solution next generation decryption tl visibility ransomware reversal nubeva ransomware reversal protective solution combat escalating ransomware threat patented decryption techno</t>
  </si>
  <si>
    <t>symas leading provider openldap support management hosting service offer efficient flexible stable performing ldap server market symas openldap contains everything needed deploy highperformance robust</t>
  </si>
  <si>
    <t>vt enterprise llc wall street technology consulting firm specializes developing enterprise class software financial industry since providing unique solution manage reference market data solution</t>
  </si>
  <si>
    <t>chayora world class infrastructure developer based hong kong primary focus building data centre platform china chayora enables international online company effectively access vast rapidly developing chinese market w</t>
  </si>
  <si>
    <t>datagroomr company specializes salesforce deduplication provide easytouse deduplication app powered machine learning algorithm app trained million record real organization making hig</t>
  </si>
  <si>
    <t>netafore leading provider high performance network application performance monitoring analysis troubleshooting solution ultra fast next generation data network netafore help organization getting insight visualize</t>
  </si>
  <si>
    <t>openfinance leading platform secondary market trading digital security provides unprecedented access liquidity investment opportunity trillion alternative asset market openfinance backed team indus</t>
  </si>
  <si>
    <t>tx concept provider edi electronic invoicing solution year experience known expertise retail industry supply chain optical sector offer service edi webedi electroni</t>
  </si>
  <si>
    <t>radixtrie database consulting company offer trusted advice expert technical skill flexible resourcing model optimize database provide assistance database management data replication performance tuning team</t>
  </si>
  <si>
    <t>innet network company based vancouver canada providing colocation dedicated server vps highspeed internet service service consulting since started dialup data center service provider h</t>
  </si>
  <si>
    <t>sqlstream provides power create streaming kafka kinesis application continuous sql query discover analyze act data real time sqlstream empowers business capitalize live data real time sqlstream designed</t>
  </si>
  <si>
    <t>containiq kubernetes monitoring tracing platform containiq easy monitor metric log event latency trace</t>
  </si>
  <si>
    <t>lensesio dataops platform apache kafka kubernetes provide simple secure selfservice platform operate confidence apache kafka kubernetes lens user easily operate data apache kafka safe</t>
  </si>
  <si>
    <t>buyucoin india market leader cryptocurrency landscape provide simplest trusted platform trade store use accept cryptocurrencies like bitcoin ethereum</t>
  </si>
  <si>
    <t>apirone simple convenient service receiving processing sending payment cryptocurrency offer various feature api invoice merchant dashboard donation widget etc apirone allows business accept payment</t>
  </si>
  <si>
    <t>binary canary worldclass server monitoring service provides website monitoring server monitoring email monitoring ftp monitoring dns monitoring offer minute monitoring check per day multiple location</t>
  </si>
  <si>
    <t>kaleido enterprisegrade blockchain digital asset platform provides suite product building blockchain application digital asset platform make blockchain easy use offer enterprisegrade security scalabi</t>
  </si>
  <si>
    <t>xirsys global turn server cloud provider offer webrtc infrastructure service provide turn server hosting allows higher call success rate globally distributed server xirsys work application framework</t>
  </si>
  <si>
    <t>inflexium startup dedicated applied engineering providing solution different industry management maintenance asset offer custom software development cuttingedge iot solution company various indust</t>
  </si>
  <si>
    <t>atlassian platinum zm orta snapbytes atlassian platinum partner olarak iletmenizin dijital dnm buluta transfer zmleri yazlm gelitirme sreleriniz iin yannzdayz devops test automation consultancy atlassian platinu</t>
  </si>
  <si>
    <t>ispirer system offer database application migration service innovative toolkit automatic conversion provide product service automated database migration application modernization experienced migration team h</t>
  </si>
  <si>
    <t>first virtual asset exchange south korea offering easy secure bitcoinethereum trading well reasonable global remittance leading virtual currency exchange korea provides trusted bitcoin service integrate walle</t>
  </si>
  <si>
    <t>elastifile company provides revolutionary softwaredefined storage solution solution unifies onpremises cloud infrastructure within single global namespace distributed fileobject system easytomanage easyt</t>
  </si>
  <si>
    <t>real user monitoring optimize user engagement optimize user experience germain uxs advanced monitoring replay feature unlock valuable insight enhanced performance troubleshooting explore comprehensive documentation seamless</t>
  </si>
  <si>
    <t>cnex lab privately held startup company founded semiconductor industry veteran silicon valley company funded venture capital strategic investment fortune company storage networking cnex focuse</t>
  </si>
  <si>
    <t>popcornapps premier provider mobile cloud social web solution enabling enterprise provide unified customer experience across channel specialize architecting integrated social enterprise popcornapps specialist te</t>
  </si>
  <si>
    <t>prodoge non custodial crypto wallet sending receiving payment business offer non custodial wallet bitcoin dogecoin digibyte ethereum usd coin user connect stripe paypal receive payment pay</t>
  </si>
  <si>
    <t>gurusquad software company specializes providing data replication solution covering window server migration na migration hybrid public cloud migration offer topnotch server cloud migration service usa th</t>
  </si>
  <si>
    <t>deqode solution global leader software development outsourcing year experience serving client provide innovative solution developer india bringing power business service include</t>
  </si>
  <si>
    <t>embedthis company provides device management solution iot device offer complete customizable cloudbased device management solution built aws iot platform solution includes fast compact device agent aws</t>
  </si>
  <si>
    <t>monitive company provides reliable efficient monitoring service website mysql ftp pop imap dns offer complete precise alert report via email twitter sm dedicated mobile apps monitive help bus</t>
  </si>
  <si>
    <t>mageia communitybased linux distribution develops maintains free software gnulinuxbased operating system pc server nonprofit organization supporting coordinating mageia project gather cont</t>
  </si>
  <si>
    <t>cyviz future workplace collaboration seamlessly integrate communication control interaction powered technology driven people cyviz global provider meeting room high performance visualization collaboration c</t>
  </si>
  <si>
    <t>stax cloud acceleration platform simplifies accelerates building renovating cloud environment reduces operational risk aligning well architected framework validated best practice well leading industry security</t>
  </si>
  <si>
    <t>managed cloud service rapidscale expect technology system user experience rapidscales managed cloud solution rapidscales state art managed clouddesktop platform market leading c</t>
  </si>
  <si>
    <t>ponton software company providing standard based solution bb process energy industry ponton combine deep experience energy industry ability tailor individual ground breaking solution since ponton</t>
  </si>
  <si>
    <t>frontbase executive office company based datavej birkerd capital region denmark denmark</t>
  </si>
  <si>
    <t>ssh communication security cybersecurity company offer software solution privileged access secure file transfer ssh key management quantum safe technology</t>
  </si>
  <si>
    <t>calvi system european software consultancy company one side develops distributes integrated next generation business application cloud exxpertapps side calvi system provides exxpertapps related imp</t>
  </si>
  <si>
    <t>tpsynergy supply chain collaboration software provides great visibility supply chain prebuilt integration tool like edi improves supply chain management cloud tpsynergycom provides business application</t>
  </si>
  <si>
    <t>idf connect software managed service company specializing identity access management iam solution thirty year combined experience iam space idf connect committed creating delivering best identity</t>
  </si>
  <si>
    <t>specialize designing webscale architecture loadbalanced autoscaled selfhealing costeffective</t>
  </si>
  <si>
    <t>voimakas software leading itsoftware company offer wide range data recovery email migration software email client like exchange recovery outlook recovery groupwise migration etc provide tool manage deleted corrup</t>
  </si>
  <si>
    <t>omatic data integration company provides database software nonprofit organization software help organization import export manage analyze data streamlining workflow ensuring data accuracy social goo</t>
  </si>
  <si>
    <t>harperdb enterprise application platform simplifies development lightningfast database embedded api server realtime global data replication combine database application data streaming service single hyperpe</t>
  </si>
  <si>
    <t>equinix largest global data center colocation provider enterprise network cloud computing secure datacenter management technology system equinix inc nasdaq eqix connects world leading business customer</t>
  </si>
  <si>
    <t>corner bowl software united state based software company dedicated developing compliance monitoring software used defense banking medical educational service industry offer siem server monitoring compli</t>
  </si>
  <si>
    <t>whaly integrated business intelligence platform enables business team data team work better together offer selfservice bi platform robust powerful capability fraction cost solution whaly</t>
  </si>
  <si>
    <t>iomotion business integration company provides cutting edge integration software application service solution optimize visibility critical business information metric integration leading business software</t>
  </si>
  <si>
    <t>coinsquare canadian platform allows user buy sell trade various cryptocurrencies including bitcoin ethereum registered crypto investment dealer marketplace member coinsquare provides secure regulated environmen</t>
  </si>
  <si>
    <t>coinifycom offer plugnplay solution business accept cryptocurrency payment settled local currency also provide widget customer buy sell cryptocurrency seamlessly coinify take care backstag</t>
  </si>
  <si>
    <t>sendgrid proven cloudbased customer communication platform drive engagement business growth leading brand deliver billion email per day billion unique email address per month behalf paying cust</t>
  </si>
  <si>
    <t>codima tech company provides platform network infrastructure management product toolbox offer solution network discovery automated network mapping visio mapping asset management cmdb network documentation mon</t>
  </si>
  <si>
    <t>osnexus company provides quantastor software defined storage platform platform turn server multiprotocol scaleout storage appliance delivering file block object storage quantastors unique storage grid technology e</t>
  </si>
  <si>
    <t>cloudamize application centric cloud management platform provides high precision analytics powerful automation improve ease speed accuracy moving cloud using cloudamize platform partner enterprise c</t>
  </si>
  <si>
    <t>kinetica distributed memory first olap database developed kinetica db inc kinetica designed use gpus modern vector processor improve performance complex query across large volume real time data kinetica well suited</t>
  </si>
  <si>
    <t>velocidata provides purposebuilt supercomputer transform economics big data analytics bi innovative streaming compute technology backed u patent allows capture refinement delivery massive amoun</t>
  </si>
  <si>
    <t>next generation e commerce company help brand retail manufacturing wholesale distribution sell online successfully idev offer complete suite ecommerce solution intended address key business area integr</t>
  </si>
  <si>
    <t>unific company provides ecommerce marketing integration tool hubspot customer experience platform syncs ecommerce data abandoned cart hubspot allowing business delight customer scale unifics shopping</t>
  </si>
  <si>
    <t>maxum development software development company specializes creating innovative solution internet maker rumpus ftp premier file transfer server mac o maxum development one first commercial co</t>
  </si>
  <si>
    <t>trusted name methodology small midsized business certification support practitioner delivering qaiassist methodology solution smbs</t>
  </si>
  <si>
    <t>data leader company specializes optimizing performance data analytics team provide best practice intelligence service chief data officer leadership team service include validating idea p</t>
  </si>
  <si>
    <t>lean industry company develops delivers comprehensive enterprise software solution designed lower cost improve quality managing consumer fraud dispute exception adjustment electronic payment transacti</t>
  </si>
  <si>
    <t>zerotier global area networking company enables secure modern overlay networking various application internet thing industrial iot rmm remote access embedded networking sd wan vpn flagship product zer</t>
  </si>
  <si>
    <t>kleinschmidt industry leader ebusiness ecommerce edi solution available kleinschmidt provides true edi api integration solution enable company size build seamless supply ch</t>
  </si>
  <si>
    <t>ritesoftware oracle consulting service company significant experience erp implementation managed service product development provide endtoend oracle e business suite implementation support service specialize</t>
  </si>
  <si>
    <t>antamedia leading software company specializes providing solution hotel wifi cloud wifi wifi marketing billing hotspot software internet cafe software offer range product run server cloud vm</t>
  </si>
  <si>
    <t>guavus telecom analytics pioneer focused helping mobile network operator mnos realize business value g built top guavus reflex platform company provides wide range product address specific business problem</t>
  </si>
  <si>
    <t>gatescanner sasa software leading provider content disarm reconstruction cdr solution gate scanner suite disarms incoming content eliminating protecting known unknown undetectable threat technology tr</t>
  </si>
  <si>
    <t>sparsity technology provider highperformance solution management storage processing extreme data develop support commercialize provide service based technology graph database main product</t>
  </si>
  <si>
    <t>signal company provides wireless performance assurance optimization solution critical wireless network</t>
  </si>
  <si>
    <t>allbridge property technology solution mitigates project risk increase property value improves end user experience allbridge complete property technology solution provider hospitality mixed use multifamily market se</t>
  </si>
  <si>
    <t>object storage grid apps build hyper scalable high performance objectstorage infrastructure support opensource softwaredefinedstorage bigdata ai openio provides open source software defined storage solution built</t>
  </si>
  <si>
    <t>slamdata revolutionizes way explore understand data giving instant scalable direct access data analytics run inside database live data structure structure result high fidelit</t>
  </si>
  <si>
    <t>aim aiops solves challenge operation ai monitoring build confidence operation automated anomaly detection service dependency discovery aim innovation applies machine learning automatically identify basel</t>
  </si>
  <si>
    <t>mobisystems pioneer mobile app development cross platform product used million daily active user trusted oems global partner mobisystems ultimate developer mobile dictionary running avail</t>
  </si>
  <si>
    <t>cloudfabrix leading aiops platform solution vendor provides composable analytics dashboard generative ai robotic data automation fabric rdaf platform enables autonomous enterprise unifying observability aiops</t>
  </si>
  <si>
    <t>dart communication leading supplier net activex component internet application developer snmp ftp ssh sftp telnet smtp pop imap mime vt emulation tcp udp bundle powertcp product saving cr</t>
  </si>
  <si>
    <t>tokenizer blockchain investment banking platform fundraising investing trading asset backed token abts convert asset like stock real estate hedge fund etc asset backed token enabling productive accessib</t>
  </si>
  <si>
    <t>trriple mobile wallet kind enables secure convenient everyday payment saving everyone time money trriple currently digital payment platform uae designed consumer business saving eve</t>
  </si>
  <si>
    <t>founded symmetrix technology provides complete business computer network support service small medium sized company dallasft worth north texas specialize network installationsmaintenance office</t>
  </si>
  <si>
    <t>chainkit company specializes data integrity automation offer range product service related cyber security compliance digital forensics main focus automating attesting integrity type</t>
  </si>
  <si>
    <t>openresty inc intelligent software company provides enterprisegrade development production tool manage optimize performance reliability security businesscritical software application openresty offer web platf</t>
  </si>
  <si>
    <t>cs corp service premium tech support solution company harness power digital cognitive service management address customer need</t>
  </si>
  <si>
    <t>wandisco data activation company provides solution seamless movement transactional data cloud flagship product wandisco fusion wide area network activeactive replication platform enables continuous availabil</t>
  </si>
  <si>
    <t>sharearchiver leading vendor providing storage data management solution small medium large enterprise company offer effective solution address storage e discovery challenge using intuitive solution sharearchiver</t>
  </si>
  <si>
    <t>hetrixtools company provides simple effective solution uptime monitoring blacklist monitoring offer free uptime monitor blacklist monitor allowing business easily track uptime website ensure</t>
  </si>
  <si>
    <t>zab technology professional blockchain development company laser focus current trend increasing market value crypto development company year experience blockchain wizard blockchain p</t>
  </si>
  <si>
    <t>monitoring server storage cloud database san lan monitoring server virtualization storage database cloud san lan developing server storage performance monitoring tool use product account lparrrd storrrd</t>
  </si>
  <si>
    <t>quidli company enables community share crypto incentive reward contributor directly apps use today web browser slack discord etc</t>
  </si>
  <si>
    <t>missionkontrol modern admin panel successful team allows team build fully selfhosted admin panel manage apps data minute without need coding missionkontrol language agnostic provides granular permissi</t>
  </si>
  <si>
    <t>updownio website monitoring solution offer beautiful simple inexpensive service provides http monitoring clean ui affordable pricing monitoring support ipv ipv allows user set check frequen</t>
  </si>
  <si>
    <t>netthunder company specializes providing premise infrastructure solution one clicktm technology make easy business size create manage private cloud software allows aut</t>
  </si>
  <si>
    <t>epitiro company specializes wifi cellular network performance monitoring offer tool solution measure monitor benchmark performance wifi lte network service help customer understand</t>
  </si>
  <si>
    <t>fx data cloud company provides cloudbased solution data management analysis offer range service including data storage data processing data visualization platform designed help business make inform</t>
  </si>
  <si>
    <t>stonefly company specializes powerful costeffective ip storage product offer range solution department midtier workgroups enterprise organization ip san product include feature snapshot mirr</t>
  </si>
  <si>
    <t>observability platform servicepilot monitoring performance infrastructure automatic discovery application centralization alert instead using software require multiple disparate application try servicepilot</t>
  </si>
  <si>
    <t>u signal leading solution provider offering secure reliable network cloud hosting colocation data protection disaster recovery service u signal also help customer optimize resource provision managed serv</t>
  </si>
  <si>
    <t>parity technology build core blockchain infrastructure parity ethereum advanced ethereum client polkadot next generation interoperable blockchain network powering decentralised web</t>
  </si>
  <si>
    <t>coincasso cryptocurrency exchange based eu offer platform buying selling bitcoin altcoins token using eur usd exchange provides safe fast trading experience low fee full liquidity competitive</t>
  </si>
  <si>
    <t>paybiscom leading digital cryptocurrency exchange offer wide range payment method buy sell exchange almost digital cryptocurrency goal provide customer stateoftheart secure trade platform w</t>
  </si>
  <si>
    <t>sendthisfile company provides secure fast file transfer service offer uncomplicated secure way send large file big typical email server industryleading security compliance sendthisfile</t>
  </si>
  <si>
    <t>questdb highperformance time series database solves ingestion speed bottleneck offer superior developer experience sql native time series extension questdb open source selfhosted fully managed allows</t>
  </si>
  <si>
    <t>emagiz dutch ipaas provider offer powerful low code integration platform believe different approach integrating business trading partner mobile device legacy system model driven integration platform</t>
  </si>
  <si>
    <t>use linodes service infrastructure web site web service application datacenters available eight location around world including u europe asia pacific customer ranging fortune co</t>
  </si>
  <si>
    <t>opmantek make automated network management software solves real problem thousand organization worldwide</t>
  </si>
  <si>
    <t>cpacket network nextgeneration hybrid network visibility solution provider netops secops cloudops offer range solution simplify network traffic monitoring data center performance management intelligent ob</t>
  </si>
  <si>
    <t>sofocle technology leading enterprise blockchain company specializes building innovative product solution using blockchain smart contract offer range blockchainpowered enterprise solution financial industr</t>
  </si>
  <si>
    <t>haasonline company provides crypto trading bot trade automation solution offer tool developing backtesting paper trading access crypto market flagship product haasonline trade server hts</t>
  </si>
  <si>
    <t>dynobase professional dynamodb gui client provides modern dynamodb ide client accelerates dynamodb workflow sleek admin ui visual query builder codegen dynobase available mac window linux offer</t>
  </si>
  <si>
    <t>rackwise provides data center infrastructure management software help monitor manage optimize visually map proactively ass risk across data center asset company software suite rackwise dcim x used compa</t>
  </si>
  <si>
    <t>oneschema data import infrastructure developer product engineering team use oneschema save month development time building csv importer oneschema improves customer activation import completion rate automatically correc</t>
  </si>
  <si>
    <t>frends eipaas integration platform speed simplifies integration solution developed hiq frends make business process management easy frends integration platform service ipaas develop manage secure</t>
  </si>
  <si>
    <t>strike software software developer specializes producing window networking administrative searching apps product line includes network monitoring software computer inventory software network mapping management software</t>
  </si>
  <si>
    <t>lisnr offer ultrasonic data transmission technology secure communication provide communication protocol sends data audio turning speaker medium beacon technology work across physical digital space</t>
  </si>
  <si>
    <t>actifio enterprise technology company provides copy data virtualization platform virtual data pipeline technology enables business manage access protect data faster efficiently decoupling data phys</t>
  </si>
  <si>
    <t>argent software provides product automation performance management network monitoring department around world founded network tool automate monitoring data center application databas</t>
  </si>
  <si>
    <t>reactos free opensource reimplementation window xp modern operating system aim follow window architecture designed microsoft reactos linuxbased system share none unix architecture</t>
  </si>
  <si>
    <t>redsmin redis gui developeroriented online realtime administration visualization service provides reliable fullyfeatured gui redis offering advanced realtime data visualization monitoring administration redsmin</t>
  </si>
  <si>
    <t>network leader application networking helping organization size accelerate optimize secure application network provides secure scalable application service premise cloud edge cloud environment</t>
  </si>
  <si>
    <t>bell techlogix leading managed service solution provider leading information technology managed service solution company bell techlogix provides transformational next generation digital workplace infrastructure management</t>
  </si>
  <si>
    <t>benu network software solution provider simplifies industry complex edge network service provider</t>
  </si>
  <si>
    <t>ooloio contextaware problem detection business enablement solution designed monetization growth team trusted publisher worldwide oolo provides deep monitoring ensure ad revenue stream flowing freely domain e</t>
  </si>
  <si>
    <t>packetai world first autonomous monitoring solution cloud using advanced machine learning help company move reactive troubleshooting predictive monitoring algorithm predict incident avoid costly system breakdo</t>
  </si>
  <si>
    <t>kvm ssd cloud based service</t>
  </si>
  <si>
    <t>tdm devops accelario platform designed devops accelerate test data management accelarios platform designed devops agile environment automates update simplifies tdm devops quick self service process contact u</t>
  </si>
  <si>
    <t>enter srl management consulting technology service software development company founded italy serving thousand client italian territory currently expanding global market thanks long experience c</t>
  </si>
  <si>
    <t>yrrid software leading provider software solution accelerating ec operation ff arithmetic specialize developing highperformance algorithm tool finite field arithmetic elliptic curve operation multiscalar mult</t>
  </si>
  <si>
    <t>allinone ftpsftphttpwebdav client bitkinex</t>
  </si>
  <si>
    <t>recursyv company specializes system integration service provider offer fully managed integration allow service desk connect system including bespoke application recursyv leader service desk inte</t>
  </si>
  <si>
    <t>firsteigen company based chicago provides autonomous data observability trustability quality solution data lake data pipeline data warehouse flagship product databuck advanced observability tool powered b</t>
  </si>
  <si>
    <t>sobriety performance digital service greenspector greenspector unique solution dedicated sobriety performance digital service mobile application website iot sobriety performance digital serv</t>
  </si>
  <si>
    <t>wallmine finance investing platform provides range service investor offer stock quote stock screener stock chart insider trading information market news portfolio tracking cryptocurrency information platfo</t>
  </si>
  <si>
    <t>vmlite silicon valley company dedicated providing unique virtual machine technology product mission provide end user unbreakable recoverable parallel computing environment trying solve ageold problem computer becomes slower slower time junk accumulates order make behave new computer current solution first reformat hard disk perform fresh installation operating system device driver application without keeping user data task complicated time consuming practice rarely used user provide oneclick solution pc slower contaminated computer virus spyware rootkits simply click button restore back fresh state pc new computer unique technology based seamless integration system o virtualization application virtualization built quite product top technology roll next month vmlite founded dr huihong luo well known windowskernel guru salamander net decompilerobfuscatorprotectorminideployment codase source code search development tool hold phd msee degree stanford worked oracle year</t>
  </si>
  <si>
    <t>home analyst say u moskitos rapidly expanding company ipaas api management dataapplicationiot integration market moskitos customer prize crosscut cloud characteristic quality service ease use functio</t>
  </si>
  <si>
    <t>remotetopc remote access software company provides affordable easytouse remote computer access solution home business user software allows user connect use desktop pc mac device includ</t>
  </si>
  <si>
    <t>redtail managed edi cloud service integrated erp wms pl system lowest total cost</t>
  </si>
  <si>
    <t>localcoinswap peer peer cryptocurrency exchange allows trader worldwide buy sell swap cryptocurrencies using payment method platform support wide variety cryptocurrencies including btc eth usdc usdt dai</t>
  </si>
  <si>
    <t>eroscoin multicryptocurrency payment gateway provides shopping cart buy button accepting bitcoin litecoin ethereum eroscoin nextgeneration digital currency based bitcoin source code created eros</t>
  </si>
  <si>
    <t>web performance acceleration software webo site speedup make website faster lightning webo software offer web performance optimization product home corporate user also custom solution hosting provider reduc</t>
  </si>
  <si>
    <t>studio professional client ide gui mongodb allows user autocomplete query mongo shell drag drop even query sql</t>
  </si>
  <si>
    <t>sylo decentralised communication network provides confidentiality give peace mind speak freely online offer video voice messaging service well service consulting sylo built secure decentrali</t>
  </si>
  <si>
    <t>geospock hightech company specializes building scalable realtime geospatial database organizing analyzing big data flagship product geospock db unique spacetime analytics database delivers rapid insight</t>
  </si>
  <si>
    <t>soracom global provider smart iot connectivity offering cloud native wireless service designed specifically need connected device founded create connected world removing barrier iot development sorac</t>
  </si>
  <si>
    <t>humaniq simple secure mobile app delivering financial inclusion solution globally humaniq innovative financial ecosystem built blockchain focused connecting billion unbanked people global economy</t>
  </si>
  <si>
    <t>tranxfer leading cybersecurity company founded barcelona easiest use bb tool send receive file securely advanced cybersecurity traceability audit regulatory compliance feature make tranxfer secure op</t>
  </si>
  <si>
    <t>objectbox company provides super highspeed edge database synchronization solution mobile iot embedded device opensource library greendao eventbus essential widely used trusted industry l</t>
  </si>
  <si>
    <t>rollapp software demand service instantly delivers virtually existing desktop software web browser equipped computing mobile device broadbandg rollapp let run desktop apps work file get thing done righ</t>
  </si>
  <si>
    <t>dataswift data technology company provides next generation data wallet powered decentralized self sovereign data technology</t>
  </si>
  <si>
    <t>teridion global connectivity naas platform aim outsmart global network connectivity challenge provide improved communication flow application file workload speeding internet x teridion leverage wor</t>
  </si>
  <si>
    <t>piasofts vpc flow log viewer enriches flow log sort filter log quickly unlock data buried start free trial today</t>
  </si>
  <si>
    <t>uvnetworks provides simple costeffective solution make professional job easier network everchanging concept whether wired wireless virtual network constantly motion uvnetworks focus provide simple solution help administrator identify track troubleshoot infrastructure</t>
  </si>
  <si>
    <t>masv fast large file transfer service ensures time delivery massive video file send tb start free today fast reliable large file transfer creative pro size limit subscription simply pay</t>
  </si>
  <si>
    <t>ser group leading software vendor develops market implement enterprise content management software ecm doxis intelligent content automation platform make document management business process easier efficient</t>
  </si>
  <si>
    <t>unibright team blockchain specialist architect developer consultant year experience business process integration offer baseledger blockchain baselining consulting low code integration tool pro</t>
  </si>
  <si>
    <t>wirex borderless payment platform provides crypto fiat multicurrency account visa card wirex user buy store exchange spend crypto fiat currency using wirex app visa card wirex card func</t>
  </si>
  <si>
    <t>motadata comprehensive monitoring management platform offer real time insight automation enhanced efficiency derives business insight real time processing correlation intelligent visualization network</t>
  </si>
  <si>
    <t>encompass solution inc erp consulting firm offer professional service business consulting project management software implementation whether undertaking fullscale implementation integration renovation existing system</t>
  </si>
  <si>
    <t>bta digital work ag software company engages development implementation object model system solution offer printmachine software solution automate output management mail management process company provides consulting outsourcing training service offer product service banking insurance public health transportation service provider association publishing distribution industry bta digital work ag founded headquartered rti zh switzerland company additional office amberg germany chicago illinois may bta digital work ag aquired neopost sa renamed neopost integrated solution service ni</t>
  </si>
  <si>
    <t>safedns company founded virginia u provides web filtering cybersecurity solution different type market customer instance safedns solution prevent attack botnets ransomware computer virus phishi</t>
  </si>
  <si>
    <t>etlworks modern cloud first data integration platform scale business etlworks automates data integration cloud automate data integration etlworks modern cloud first data integration platfo</t>
  </si>
  <si>
    <t>thinhost pioneer hosted virtual desktop way organisation holistically transition cloud computing hosted desktop thinhost fast highly secure</t>
  </si>
  <si>
    <t>chainbeat data analytics insight platform web</t>
  </si>
  <si>
    <t>nonceblox blockchain development company provides solution programming technology development blockchain application platform team talented blockchain architect consultant business smes crypto</t>
  </si>
  <si>
    <t>audit specialist salesforce quality assurance practice help client derisk future investment optimize existing implementation audit provides retained architect shortterm project engagement audit specializes helpin</t>
  </si>
  <si>
    <t>sedona delivers multilayer multivendor network control platform doubling wan capacity opticallyaware ip routing ipinformed optical switching</t>
  </si>
  <si>
    <t>cumberland global leader providing access deep crypto liquidity decade expertise investing technology cumberland help institutional investor safely efficiently capitalize opportunity cryptoasset space</t>
  </si>
  <si>
    <t>debugbear company help online business monitor optimize loading speed website offer range service improve user experience google ranking including monitoring site speed core web vitals optimizing</t>
  </si>
  <si>
    <t>mcobject llc software company specializes developing extremedb database management system database system designed professional developer offer small fast reliable data storage solution used bo</t>
  </si>
  <si>
    <t>global trusted cybersecurity specialist working working reseller partner increase opportunity everchanging technological landscape</t>
  </si>
  <si>
    <t>miosoft turn raw data meaningful actionable information miosofts technology helped organization various scalesfrom startup company state government global enterprisessolve biggest data quality analytics challe</t>
  </si>
  <si>
    <t>openlegacy help organization quickly launch innovative digital service extending core legacy system web mobile cloud day week versus month api software quickly reduces project backlog automating accelerat</t>
  </si>
  <si>
    <t>desde ofreciendo proyectos de integracin servicios gestionados ti cloud computing medianas grandes organizaciones de espaa europa sector privado aapp con un compromiso real de aportar siempre servicios soluciones innovadoras en el mundo de la tecnologas de la informacin la comunicaciones el valor aadido de alhambraeidos ha sido siempre el compromiso con nuestro cliente desde el principio acompandole durante toda la vida del proyecto servicio adems de la excelente calidad de los profesionales de la compaa la enorme experiencia adquirida durante todos estos aos adaptando la tecnologa la necesidades real del negocio de cualquier organizacin sguenos wwwfacebookcomalhambraeidos wwwfacebookcomformaciontic wwwtwittercomalhambraeidos wwwtwittercomhandsip wwwtwittercomipvae wwwtwittercomformaciontic</t>
  </si>
  <si>
    <t>hitbtc leading cryptocurrency exchange provides cuttingedge trading terminal wide range financial service focus bitcoin cryptocurrencies hitbtc offer market digital asset including bitcoin</t>
  </si>
  <si>
    <t>wellknown enterpriselevel cloud service provider china offering comprehensive range acceleration solution selfbuilt cdn node worldwide tb reserved bandwidth upyun provides cdn acceleration cloud storag</t>
  </si>
  <si>
    <t>linxdatacenter global provider highend colocation cloud connectivity solution business provides cloud colocation solution tier iii compliant data center moscow saint petersburg well partner data c</t>
  </si>
  <si>
    <t>tokensoft leading technology security platform help company issue asset blockchain compliant scalable manner offer suite technology consulting service entire lifecycle digital security inc</t>
  </si>
  <si>
    <t>skytap cloud service provider specializes running traditional ibm power x workload natively public cloud offer solution modernizing traditional application cloud native development service skytap cloud</t>
  </si>
  <si>
    <t>combine power g g g broadband internet connection</t>
  </si>
  <si>
    <t>pilvi cloud global leader cloud sale automation provide cloud service marketplace management platform enables saas hosting service provider msps cloud provider create online sale channel platf</t>
  </si>
  <si>
    <t>frozenfrog small software company develops technical software oriented professional current product scriptftp scriptdrivenftp client automate file transfer task emailparser email automatization tool capable extracting data incoming email</t>
  </si>
  <si>
    <t>avanu network infrastructure product developer specializes load balancing solution flagship product webmux network traffic manager enterpriseclass application delivery network load balancing solution incorporates f</t>
  </si>
  <si>
    <t>thinkon cloud solution provider focused empowering organization protect critical data asset optimize application infrastructure cost offer secure fast scalable hosting solution enterprise application big</t>
  </si>
  <si>
    <t>insycle modern customer data management solution help business cleanse automate maintain clean crm data provides tool operation team effortlessly manage organize cleanse data platform like salesforce marketo</t>
  </si>
  <si>
    <t>oneapm leading provider endtoend application performance management apm solution china offer cloudbased apm software platform provides comprehensive monitoring management application performance acros</t>
  </si>
  <si>
    <t>spring lab company help business securely store share sensitive data without revealing personally identifiable information pii patented ultra secure cryptography tokenization solution focused data exchang</t>
  </si>
  <si>
    <t>mechdyne corporation technology partner specializing av vr solution engineered display structure network infrastructure av software service one world leading provider innovative visual information tec</t>
  </si>
  <si>
    <t>uploadcare provides company simple powerful developer friendly building block handle file uploading processing delivery complete box solution built engineer engineer uploadcare handle file uploading storing</t>
  </si>
  <si>
    <t>gospel technology company provides patented blockchain design simplify sharing storage tracking personal data product gospel hub distributed database designed specifically secure data sharing cloud</t>
  </si>
  <si>
    <t>eight wire company specializes helping company manage data protect critical system unexpected change offer saas application handle various type data feed csv spreadsheet xml da</t>
  </si>
  <si>
    <t>hijro network financial operating network global trade powered distributed ledger technology connects bank lender buyer supplier streamline automate settlement reduce fraud risk break costly data silo</t>
  </si>
  <si>
    <t>nodeping server website monitoring service offer unlimited sm voice email alert provide flat rate plan include unlimited international sm notification unlimited user nodeping monitor service</t>
  </si>
  <si>
    <t>ontotext developer core semantic technology text mining web mining solution provide enterprise semantic software enables unified data access analytics main product graphdb semantic graph database engine</t>
  </si>
  <si>
    <t>alluvium plug play data integration solution middle market business want maximize efficiency maintaining budgetary control featuring robust cloud based software monthly per integrated document pricing alluvias flexibl</t>
  </si>
  <si>
    <t>coinspaid ecosystem cryptocurrency payment solution cater business individual providing variety customizable tool accept send cryptocurrency popular product cryptoprocessingcom cryptocurrency payme</t>
  </si>
  <si>
    <t>mywifi network company sell manages wifi marketing solution local business offer white label wifi marketing platform digital agency managed service provider platform transforms existing hardware</t>
  </si>
  <si>
    <t>nexnow company specializes extending power connectwise consulting tool solution maximize benefit get connectwise one important investment nexnow expert getting data</t>
  </si>
  <si>
    <t>pro network company provides enterprise class hardware cloud solution service offer equipment prestigious brand industry expertise configurable infrastructure option state art cloud infrast</t>
  </si>
  <si>
    <t>qedit global leader field zero knowledge proof provide advanced encryption solution including zero knowledge proof homomorphic encryption multiparty computation product service enable company enhance th</t>
  </si>
  <si>
    <t>araelium macos software developer specializes screen recording mysql database management disk image creation software apps include screenflick querious dmg canvas quickpick known ultra high performan</t>
  </si>
  <si>
    <t>cyclr embedded integration platform saas application provides lowcode workflow builder api connector orchestrate data automate process without writing code cyclr allows user easily connect cloud apps creat</t>
  </si>
  <si>
    <t>modius leading provider data center infrastructure management dcim software optimizing infrastructure operation critical facility modius provides end end monitoring measurement solution physical layer</t>
  </si>
  <si>
    <t>nasuni file architecture built hybrid cloud storage enhance business hybrid cloud storage effortless scalability built security fast edge performance nasuni provides integrated solution store protect share</t>
  </si>
  <si>
    <t>syncapps integration cloud small business prebuilt workflow syncapps enables business application talk providing seamless integration sale marketing team offer bidirectional ipaas solut</t>
  </si>
  <si>
    <t>ci hub company provides solution optimize workflow access production tool one place ci hub connector corporate ensures corporate user access uptodate brand asset keeping whole company brand th</t>
  </si>
  <si>
    <t>nicehash leading platform mining trading cryptocurrencies offer marketplace user buy sell hashing power directly without need contract rentingleasing rig user mine altcoins get paid bitcoin</t>
  </si>
  <si>
    <t>gavs technology global service solution provider focus digital transformation infrastructure solution offer service solution aligned technology trend automation smart machine aiops de</t>
  </si>
  <si>
    <t>salesforce consulting company salesforce development service mirketa one best salesforce silver consulting partner offering best customized salesforce integration service certified salesforce consultant mirketa inc dubl</t>
  </si>
  <si>
    <t>cormant c leading provider data center infrastructure management dcim software solution cormant c dcim manages entire infrastructure including facility equipment network path power environmental data offer</t>
  </si>
  <si>
    <t>fine point technology software development company specializes providing remote device management solution network operator cuttingedge technology allows telco operator isps cable company enhance operational eff</t>
  </si>
  <si>
    <t>glassnode leading blockchain data intelligence platform provides onchain market intelligence trader investor source analyze onchain data deliver contextualized actionable insight platform offer comp</t>
  </si>
  <si>
    <t>easymorph powerful easytouse data preparation work automation tool action designed nontechnical people offer free edition easymorph allows user transform manipulate data without coding provid</t>
  </si>
  <si>
    <t>fluidstack leading gpu cloud provider ai llm training offer access gpus global data center network platform time cheaper awsgcp connects business researcher unrented server</t>
  </si>
  <si>
    <t>stibo system global leader multidomain master data management solution provide organization leading multidomain master data management mdm solution make easier company manage enterprise intelligence gl</t>
  </si>
  <si>
    <t>qal data governance solution specializing automated detection website native app tracking defect examine critical workflow page rule enforce analytics data quality compliance support hundred vendor</t>
  </si>
  <si>
    <t>tehama allinone cybersecurity platform hybrid remote work provides enterpriselevel solution safely onboarding global staff managing secure access sensitive data delivering work immediately tehama combine desktop</t>
  </si>
  <si>
    <t>import online data import service help business individual transfer data cloud apps one click import automatically downloads record old app import new app choice al</t>
  </si>
  <si>
    <t>qts data center leading provider data center solution across north america europe offer secure compliant infrastructure solution robust connectivity premium customer service leading hyperscale technology company ent</t>
  </si>
  <si>
    <t>webyog creates innovative data management tool thousand customer across country ranging enterprise small business home user webyog provides best breed data management tool managing popular open source database</t>
  </si>
  <si>
    <t>security speed simplicity lasso powerful elegant web development language proof programming language created equal lassosoft inc developer lasso programming language development platform</t>
  </si>
  <si>
    <t>shoppimon synthetic aibased digital experience management dem solution simplifies automates highly technical resourceintensive setup configuration ongoing use active monitoring solution shoppimon soluti</t>
  </si>
  <si>
    <t>postgresql hosting database lab postgresql database service focus app well wrangle database google cloud aws digitalocean postgres database service security backup monitoring box fully managed u</t>
  </si>
  <si>
    <t>unified data management platform ataccama helping build agile data driven organization data people power drive change ataccama software company specializes solution data quality master data manage</t>
  </si>
  <si>
    <t>multipass solution experienced software vendor consultancy year project delivery know professional expertise enterprise content management focusing financial government sector offer client flexib</t>
  </si>
  <si>
    <t>blue matador monitoring tool automatically monitor aws environment zero manual setup configuration ongoing maintenance provides critical alert without noise keep eye baseline notifies unusual acti</t>
  </si>
  <si>
    <t>gridgain revolutionizing real time data access processing offering memory computing platform built apache ignite gridgain solution used global enterprise financial software e commerce retail online business service</t>
  </si>
  <si>
    <t>wyebot leader aidriven wifi automation provide worryfree wifi solution proactive problem solving moneysaving remote capability aidriven platform analyzes optimizes automatically identifies solves wifi perform</t>
  </si>
  <si>
    <t>siteseer technology fullservice suite software professional service consulting support site selection market analysis flagship software siteseer professional market analysis reporting platform used retail</t>
  </si>
  <si>
    <t>phoenixnap global service provider offering progressive infrastructure service solution location worldwide provide bare metal server cloud computing hardware leasing colocation compliance solution service ar</t>
  </si>
  <si>
    <t>coinmama trusted platform allows user buy sell cryptocurrencies instantly multiple method payment high spending limit fast track verification coinmama make easy user get favorite coin offer</t>
  </si>
  <si>
    <t>liquid global official liquidcom leading global cryptocurrency platform provides trading exchange next generation financial service powered blockchain technology office japan singapore vietnam liquid combine</t>
  </si>
  <si>
    <t>accops offer comprehensive integrated digital workspace solution combine virtual desktop secure remote access multi factor authentication accops enables secure instant remote access business application device</t>
  </si>
  <si>
    <t>bitc leading israeli cryptocurrency exchange provide secure userfriendly platform trading bitcoin ethereum digital currency platform allows buy sell cryptocurrencies israeli shekel lowest</t>
  </si>
  <si>
    <t>gourl bitcoingateway gourlio bitcoin payment gateway processor website offer white label bitcoin api payment gateway allowing user accept bitcoin bitcoin cash litecoin dogecoin dash cryptocurrencies pa</t>
  </si>
  <si>
    <t>intellimagic software product company creates sell high tech software service monitoring performance datacenter system product perform intelligent analysis performance configuration data using builtin k</t>
  </si>
  <si>
    <t>satoshilabs czech technology holding empowers self custody fortifies digital security advance decentralized finance creator trezor first hardware wallet tropic square first open secure element invityi</t>
  </si>
  <si>
    <t>coinall global cryptocurrency exchange provides digital asset trading service including bitcoin ethereum user worldwide part okexs open partnership program coinall aim build ecosystem benefit everyone c</t>
  </si>
  <si>
    <t>carbon canada leading end end managed cloud service provider utilize latest technology industry leading expertise expert engineer help cloud offer advanced aws microsoft azure google cloud</t>
  </si>
  <si>
    <t>dataform company provides platform managing data pipeline bigquery platform allows analyst easily manage data operation using sql without need writing code managing infrastructure dataform data tea</t>
  </si>
  <si>
    <t>datagres technology pioneer advanced dynamic intelligent data management offer data management platform delivers realtime optimized server storage performance application technology analyzes orchestrates</t>
  </si>
  <si>
    <t>apexconnect platform service ipaas fintech company drive automation saving insight high degree value key finance human capital management function unique cloud connect platform apexconnect integrates</t>
  </si>
  <si>
    <t>platform cloud technology talent provide recruitment service salesforce technology u</t>
  </si>
  <si>
    <t>shapeshift cryptocurrency trading platform allows user swap track buy earn asset including btc eth doge atom opensource communityowned noncustodial platform provides trustless defi</t>
  </si>
  <si>
    <t>electrum lightweight bitcoin wallet provides secure easytouse feature managing bitcoin transaction available download official website electrumorg electrum offer support github irc warns u</t>
  </si>
  <si>
    <t>iotex web platform connects smart device blockchain dapps leading decentralized network powering future web machine economy machinefi iotex provides platform developer connect billion machine</t>
  </si>
  <si>
    <t>saisei network provides software realtime network visibility analytics control massively scalable realtime network performance enforcement npe software solution analyze enforce policy million application user</t>
  </si>
  <si>
    <t>saketa company specializes digital acceleration provides range product service offer modern intranet solution digital workplace tool sharepointteams migration tool saketa extensive experience experti</t>
  </si>
  <si>
    <t>harbor digital investment management platform alternative asset streamlines onboarding subscription processing simplifies investor communication unlocks enhanced liquidity option branded private marketplace</t>
  </si>
  <si>
    <t>lunavi technology consulting managed service company provides innovative cloud solution modern application development consulting service help business achieve digital transformation solve challenge extract r</t>
  </si>
  <si>
    <t>datacoral secure endtoend data infrastructure service company provide platform enables data scientist data engineer focus working data rather underlying infrastructure company founded bui</t>
  </si>
  <si>
    <t>leadscale provides greatest leverage business ability use personal data identify opportunity earlier driving revenue scale combine technology expertise integrated solution enables business every moment data journey engagement relationship built strong principle transparency truth best filter industry leadscale engine maximizes input quality delivers refined verified consented personal data combine infrastructure expertise regulatory organizational fluency orchestrate data movement automate best next action every step customer journey</t>
  </si>
  <si>
    <t>bitmex iconic trading platform offer access crypto product global digital asset financial market bitmex allows user buy deposit withdraw convert trade cryptocurrencies currently support purchase</t>
  </si>
  <si>
    <t>testomato website monitoring service check website functionality real time alert something go wrong offer easy uptime monitoring automated website testing checking website time day testomato</t>
  </si>
  <si>
    <t>tagmydoc platform help company encrypt file securely share content mission simplify secure transfer confidential data business provide document management system allows user wor</t>
  </si>
  <si>
    <t>axiom company provides serverless log management solution offer service service consulting serverless monitoring observability jamstack analytics logging data analysis axiom built handle large amount</t>
  </si>
  <si>
    <t>pclinuxos alternative operating system m window offer extraordinary mindblowing universe endless possibility right fingertip pclinuxos empowers digital realm unbeatable lightningfast incredibly</t>
  </si>
  <si>
    <t>mobiprobe realtime system performance engagement measurement workbench connected device system application provide powerful lightweight sdks apis seamlessly integrated software system single</t>
  </si>
  <si>
    <t>liquefy brings innovation real asset investment blockchain technology web application aim create ecosystem support crypto native capital market form asset liquefy strives capitalize pace dece</t>
  </si>
  <si>
    <t>vitesse data founded leading provider mpp data warehouse imdg solution product empower large organization adapt change become datadriven offer solution called deepgreen run tpch x faster</t>
  </si>
  <si>
    <t>sentinelagent cloudbased monitoring solution microsoft window pc tablet server securely capture store analyzes event log performance metric system inventory realtime ultralight footprint agentbased</t>
  </si>
  <si>
    <t>etherfax secure document delivery network enables trusted exchange structured unstructured document data disparate agnostic system well traditional fax replace traditional fax communication leveragin</t>
  </si>
  <si>
    <t>vyos open source network operating system provides unified command line interface router firewall offer stateful configuration system imagebased upgrade support routing protocol bgp ospf vyos run</t>
  </si>
  <si>
    <t>easyaspiedb nontechnical conceptual objectoriented database dynamic software application</t>
  </si>
  <si>
    <t>cactus designed complete graphing solution based rrdtools framework goal make network administrator job easier taking care necessary detail necessary create meaningful graph</t>
  </si>
  <si>
    <t>bigstream big data software company provides hyperacceleration technology popular big data processing engine like apache spark offer dataflow runtime software executes existing data processing platform top nextgenerati</t>
  </si>
  <si>
    <t>sightline system company offer comprehensive monitoring advanced analytics solution business performance analytics solution provides root cause analysis realtime anomaly detection accurate capacity planning automa</t>
  </si>
  <si>
    <t>ittia data management software company provides product service manufacturer mission critical embedded system mobile device</t>
  </si>
  <si>
    <t>jackdb modern database client provides builtin tool security collaboration allows user easily connect database explore data source browserbased sql editor jackdb automatically track consolidate</t>
  </si>
  <si>
    <t>data republic data sharing platform allows enterprise organization safely connect data best people apps algorithm data available provide fully governed cloud computing environment user test innovat</t>
  </si>
  <si>
    <t>graph story company specializes helping business build product service around connected data offer graph database service providing fast secure affordable access database customized api mak</t>
  </si>
  <si>
    <t>sorrytm company provides status page service like offer hosted status page fit incident workflow right away goal provide status page communication need nothing dont focus</t>
  </si>
  <si>
    <t>alibaba cloud global leader cloud computing artificial intelligence providing service thousand enterprise developer government organization country region offer integrated suite cloud pr</t>
  </si>
  <si>
    <t>wpartnership limited company provides solution service help organization make sense digital application service offer cloudbased integration platform called smarter integration icaas integration connectivit</t>
  </si>
  <si>
    <t>managed managed service provider aws mspmanaged service partner aws advanced consulting partner</t>
  </si>
  <si>
    <t>directory opus window ultimate window file manager explorer replacement</t>
  </si>
  <si>
    <t>coinimp company provides fee javascript mining solution website web browser javascript miner easily embedded website allowing user mine mintmecom coin using cpu power provides alternative sour</t>
  </si>
  <si>
    <t>clockworkio company specializes high precision softwarebased network clock synchronization system founded researcher stanford university clockwork system delivers nanosecond accuracy scale powering mission</t>
  </si>
  <si>
    <t>paybilla digital commerce solution allows pay stuff fuss</t>
  </si>
  <si>
    <t>idiom software company provides low code tool platform building commercial system main focus automating decision making order create agile flexible fast accurate transparent system offer abilit</t>
  </si>
  <si>
    <t>spotware system ltd financial technology provider specializing forex cfd trading spread betting platform flagship product ctrader complete white label solution broker trusted globally ctrader trader abi</t>
  </si>
  <si>
    <t>ee network limited leading provider advanced cloud gpus india offer wide range nvidia gpus including h l gb rtx v t almlhpc workload iaa platform th largest</t>
  </si>
  <si>
    <t>blackfireio performance monitoring profiling testing platform web application offer feature empower developer itops team easily identify understand performance bottleneck find solution quickly based</t>
  </si>
  <si>
    <t>syncplifyme server best sftp server window</t>
  </si>
  <si>
    <t>trivaeo consulting service digital strategy company creates integrates build innovates delivers endtoend suite application solution designed efficiently effectively administer run grow business</t>
  </si>
  <si>
    <t>menmice company provides sustainable ddi software solution help enterprise efficient connected secure specialize dns dhcp ipam management offering flexible scalable overlay management solution micr</t>
  </si>
  <si>
    <t>leading multi chain payment technology enabling faster safer cheaper global transaction utk believe digital currency money tomorrow utrust help merchant easily accept digital currency good service help buyer</t>
  </si>
  <si>
    <t>funky clean server monitoring perfect tv portable device rather bore long description check</t>
  </si>
  <si>
    <t>ddh software leading provider software solution handheld pda smartphones focus platform palm window mobile symbian rim blackberry iphone ipod touch ddh software offer wide range application</t>
  </si>
  <si>
    <t>spring system company provides retail compliance dropship easy integration service offer automated efficient ecommerce solution processing order shipment invoice specialize edi marketplace integra</t>
  </si>
  <si>
    <t>dawn infotek inc international consulting firm provides information technology solution expertise domestic international client solution focused several mission critical business area application performance mana</t>
  </si>
  <si>
    <t>superfeedr realtime feed api fetch par r atom feed user push new entry feed powerful unified feed api simplifies handle r atom json feed whether publish consum</t>
  </si>
  <si>
    <t>absolute performance inc api technology solution provider help company maximize technology investment support sustainable growth founded api become widely known delivering transformational roi based service</t>
  </si>
  <si>
    <t>getronics global ict integrator extensive history extends year colleague across europe asia pacific latin america getronics vision reimagine digital future customer b</t>
  </si>
  <si>
    <t>egger apps software company specializes developing database software macos flagship product postico native mac app postgresql providing user userfriendly interface manage interact postgresql da</t>
  </si>
  <si>
    <t>partner provide customer information need make best decision possible makeup documentation tool process perform indepth inventory analysis current state equipment andor process reveiwing information provide customer recommendation move forward reveiw include current projected information area cost work space utilization productivity eco footprint improvement</t>
  </si>
  <si>
    <t>custom microsoft access database software need grow manufacturingengineering business produce professional quotation invoice</t>
  </si>
  <si>
    <t>secure file transfer sharing enterprisedt offer secure robust costeffective secure file transfer solution encompassing sftp mft protocol includes completeftp completeftp enterprise mft product specifically tailored</t>
  </si>
  <si>
    <t>rsupport asia largest remote support solution company offering remote access service window pc mac well mobile flagship product remotecall go solution remote support requirement remotecall give</t>
  </si>
  <si>
    <t>cronon company provides individual managed cloud hosting solution modern enterprise software managed service according need business offer range service including cloud hosting service managed business</t>
  </si>
  <si>
    <t>chiapas edi technology inc innovative electronic data interchange edi software company focus providing affordable quality edi service healthcare industry coast coast cutting edge edi technology chiapas ed</t>
  </si>
  <si>
    <t>loadbalancerorg company provides load balancing solution business offer load balancer simple unbreakable designed around system need client goal ensure application never inte</t>
  </si>
  <si>
    <t>extreme network provider network infrastructure equipment service enterprise data center service provider serving customer industry organization around globe offer flexible scalable cloud networki</t>
  </si>
  <si>
    <t>btcc longest running crypto exchange world bitcoin ethereum altcoins trading platform provides leverage x usdt perpetual contract support major cryptocurrencies margin trading btcc absorbs loss</t>
  </si>
  <si>
    <t>emirex leading digital commodity exchange tokenization platform headquartered dubai uae platform focus tokenizing usd trillion commodity sector offering alternative investment opportunity provide range serv</t>
  </si>
  <si>
    <t>appneta leading provider saasbased network performance management solution enterpriselevel company product include enduser experience monitoring application performance management network performance monitoring providin</t>
  </si>
  <si>
    <t>logistics software corp company based canada</t>
  </si>
  <si>
    <t>erwin software provides data intelligence data modeling along fast accurate insight guiding risk management innovation digital transformation erwin leading provider powerful data management solution used</t>
  </si>
  <si>
    <t>zeenea cloud native saas solution democratizes data access accelerates data driven business initiative zeenea datadiscovery platform built everyone find trust unlock value enterprise data datamana</t>
  </si>
  <si>
    <t>openmandriva nonprofit association develops maintains openmandriva lx distribution gnulinux operating system aim used desktop server lightweight distribution openmandriva worldwide community passion</t>
  </si>
  <si>
    <t>bitstamp european union based bitcoin marketplace allows people around world safely buy sell bitcoins bitstamp world longest running cryptocurrency exchange continuously supporting bitcoin economy since</t>
  </si>
  <si>
    <t>iotics company enables digital cooperation enterprise provide solution reduce cost unlock value generate revenue across ecosystem learning scale digital optimization business transformation new ser</t>
  </si>
  <si>
    <t>cirasync company provides solution sync global address list gal public folder contact shared calendar office smartphones cirasync user ensure company office contact calendar ar</t>
  </si>
  <si>
    <t>flatly company specializes flattening business data make easier consume transfer analyze provide service consulting well data etl connectivity saas smb analytics business intelligence solution</t>
  </si>
  <si>
    <t>treehouse hyperion powerful actionable portfolio management market intelligence toolset digital asset trader investor building powerful defi data engine find u treehouse acquires origin expand</t>
  </si>
  <si>
    <t>company provides security software called alog series build operates secure network infrastructure cloud called network cloud security manufacturer provide information servic</t>
  </si>
  <si>
    <t>edgemesh edgebased analytics performance platform designed specifically ecommerce offer realtime comprehensive data analysis including cart product cohort insight powerful st party cooky edgemesh enables effecti</t>
  </si>
  <si>
    <t>manage server directly browser ispconfig open source panel linux capable managing multiple server one control panel</t>
  </si>
  <si>
    <t>byteplant data quality solution provides software solution email security backup network monitoring also offer software development consulting coaching service main focus verifying enriching customer data</t>
  </si>
  <si>
    <t>pathsolutions provides network management monitoring solution netops telecom secops security awareness solution voip troubleshooting tool pathsolutions total network visibility solution represent new paradigm network perform</t>
  </si>
  <si>
    <t>infogeniuscom company empowering e business service need since flagship brand alertbot provides industryleading web application monitoring thousand company trust alertbot continuously mo</t>
  </si>
  <si>
    <t>gentoo linux flexible linux distribution provides free operating system based either linux freebsd automatically optimized customized application need gentoo offer extreme configurability performance</t>
  </si>
  <si>
    <t>bleemeo cloud solution provides infrastructure devops team monitoring tool track analyze server container application offer realtime dashboard notification using monitoring standard like openmetrics</t>
  </si>
  <si>
    <t>avospycom website monitoring seo analysis platform help business keep track website performance stay ahead competitor avospy user set regular checkup ensure website running smoothly</t>
  </si>
  <si>
    <t>whatap lab whatapio company provides integrated monitoring service based saas korea offer cloud optimization live monitoring micro architecture flexible reliable scalability patented analytical power</t>
  </si>
  <si>
    <t>paymium french company operating since first bitcoin marketplace fully integrated payment institution paymium offer platform individual investor buy sell bitcoin cryptocurrencies</t>
  </si>
  <si>
    <t>cloudmersive leader highly scalable cloud apis provide advanced scanning threat detection service including virus scanning document conversion processing deep learning ocr image recognition processing natural language pr</t>
  </si>
  <si>
    <t>ap believe everyone deserves fast reliable application deliver great user experience dedicated helping customer optimize performance availability application production test development p</t>
  </si>
  <si>
    <t>deliver easy protected available access data center cloud pulse secure product contact pulse today product demo product information</t>
  </si>
  <si>
    <t>jethro company specializes making realtime business intelligence work hadoop provide sql acceleration engine seamlessly integrates bi tool like tableau qlik allowing user analyze visualize big data</t>
  </si>
  <si>
    <t>white label cloud storage service msps cloudike cloudike provides white label cloud storage solution msps build branded service customer infrastructure brand data security privacy permission control</t>
  </si>
  <si>
    <t>faircom corporation software industry pioneer global database technology leader reputation innovation began continues today fast reliable product trusted organization broad spectrum industry</t>
  </si>
  <si>
    <t>universitat politcnica de catalunya barcelonatech upc public institution dedicated higher education research specialised field engineering architecture science technology highly creative context upcs r</t>
  </si>
  <si>
    <t>centrifuge platform onchain finance providing infrastructure ecosystem tokenize manage invest real world asset open decentralized operating system connect global financial supply chain centrifuge al</t>
  </si>
  <si>
    <t>delpha dataops platform ensures salesforce data accurate reliable better revenue use ai accurately efficiently detect data problem automate solution engage end user leverage contextual knowledge f</t>
  </si>
  <si>
    <t>starwind pioneer storage virtualization offering software defined storage solution hyperconverged storage appliance core product starwind virtual san virtual shared storage eliminates need expensive san na</t>
  </si>
  <si>
    <t>martello technology leading provider fault performance management capability mitel unified communication uc solution multivendor network offer range product service including martello vantage dx mi</t>
  </si>
  <si>
    <t>incentius new age technology company creates innovative cloud enabled business intelligent solution box platform organization startup using secure scalable technology help create enterprise software web</t>
  </si>
  <si>
    <t>epmware offer one master data management solution epmwares one master data management solution platform built business user centralize integrate validate govern metadata master data management work</t>
  </si>
  <si>
    <t>datastreams platform enables firstparty privacy compliance design support highdemanding business staying flexible compliant fastchanging digital networked society platform offer fast easy orchestration</t>
  </si>
  <si>
    <t>tevron global leader apm automated testing encompassing customer centric vision advanced technology apm testing solution allow unique flexibility supporting every application across enterprise</t>
  </si>
  <si>
    <t>dek software international leading provider network management software mapping monitoring auditing analyzing diagramming network device server bandwidth software designed network administrator analyze diagn</t>
  </si>
  <si>
    <t>chromaway innovative blockchain company based stockholm sweden developed chromia relational blockchain technology combine power relational database security disruptive potential blockchain chromaw</t>
  </si>
  <si>
    <t>interactive reporting ltd specializes analysis business data small medium sized enterprise vision provide cost effective business intelligence solution run along side existing business software application</t>
  </si>
  <si>
    <t>alooma enables business use data make better data driven decision enabling data team integrate clean enrich stream data source destination data pipeline service platform alooma provide</t>
  </si>
  <si>
    <t>appcara enables enterprise easily achieve hybrid cloud enterprise application automation unified control panel appcara provides cloud application management platform especially complex multitier distributed application th</t>
  </si>
  <si>
    <t>alphawallet opensource ethereum wallet provides productionready customizable solution business allows business leverage blockchain tokenization quickly costeffectively enabling launch minimum vi</t>
  </si>
  <si>
    <t>cameyo cloud native virtual application delivery vad platform enables secure delivery window internal web application device browser without need virtual desktop vpns cameyo provides simple secur</t>
  </si>
  <si>
    <t>nanosystems srl company providing software development consulting service system integration technical support since help small medium business grow power information technology develo</t>
  </si>
  <si>
    <t>cygna lab software developer one top three global ddi vendor many fortune customer rely cygna lab ddi product service addition industry leading security compliance solution detect proactively mi</t>
  </si>
  <si>
    <t>widdix company focus amazon web service aws founder andreas wittig michael wittig independent software developer specialize aws started working together three year later looking fo</t>
  </si>
  <si>
    <t>database management single php file</t>
  </si>
  <si>
    <t>infraon saas company provides solution global engineering construction industry</t>
  </si>
  <si>
    <t>content migration software service xillio xillio partner content migration software service year experience sharepoint migration migrating ecm wcm learn xillio employee content etl</t>
  </si>
  <si>
    <t>chatex simple easy use secure cryptobank telegram cross messenger bot service buying selling bitcoin cryptocurrency token automated chatex bot facilitates guaranteed transaction private individual</t>
  </si>
  <si>
    <t>kodeless visual interface allows user easily track user engagement send data tool without need technical knowledge complicated tag manager kodeless user implement manage analytics event advertis</t>
  </si>
  <si>
    <t>cloudfuze global leader cloud file transfer management provide easy file transfer migration cloud storage service cloudfuze business migrate cloud office environment replication without</t>
  </si>
  <si>
    <t>battlefin alternative asset management firm us technology data science produce uncorrelated absolute return firm investor proprietary data analytics distributed community investment talent set u apart</t>
  </si>
  <si>
    <t>stae make managing city data simple partner local government improve data sharing workflow drive performance inspire innovation empower city developer build open realtime civic datahelping public priva</t>
  </si>
  <si>
    <t>fast accurate intuitive data verification software business fetchify innovative customer data verification product work leading software platform help business work smarter specialist provider address lookup da</t>
  </si>
  <si>
    <t>couchdrop cloudbased managed file transfer platform simplifies file workflow connects directly existing storage offer sftp mft service making working file cloud storage easy accessible couchdrop</t>
  </si>
  <si>
    <t>boardroom insider company provides executive profile relationship map custom research service cio cmos senior executive solution help sale marketing team effectively engage csuite providi</t>
  </si>
  <si>
    <t>progress technology official distributor progress software corp territory ci country latvia interest progress openedge rdbms</t>
  </si>
  <si>
    <t>bluedata software company transforms enterprise deploy ai machine learning data science data analytics application containerbased software platform make easier faster costeffective deploy spark kafka</t>
  </si>
  <si>
    <t>arcserve provides data protection business continuity solution partner work size customer fast moving startup world largest enterprise arcserve provides organization assurance recove</t>
  </si>
  <si>
    <t>bluemetrix provides data team faster reliable way create manage pipeline help organization become datadriven comprehensive data governance operation solution bluemetrix offer advisory implementation</t>
  </si>
  <si>
    <t>uproc company focused data enrichment validation data platform offer range tool clean verify enrich automate data source product include email mobile phone verifier well tool</t>
  </si>
  <si>
    <t>gempay first crossborder bitcoin payment platform china commitment china foreign trade payment secure fast decentralized digital currency goal gempay make international trade easy domestic trade besides bitcoin payment platform gempay also gemwallet first cryptocurrencyconsuming wallet world</t>
  </si>
  <si>
    <t>crunchy data leading provider enterpriseready postgresql solution offer commercial support deploying postgresql various platform infrastructure including cloud kubernetes traditional selfmanaged deployment</t>
  </si>
  <si>
    <t>dimatas technology range cybersecurity solution various type small business choose level service best suit need basic service monitor report many critical cybersecurity threat premium service also improves web site performance additional reporting capability facilitate monitoring problem resolution consulting service provides small business farranging risk assessment comprehensive remediation plan dimatas risk assessment analysis service customized need small business first part process collect critical information company operation policy information processed using ibm watson analytics identify security weakness potential breach resulting analysis provides recommendation specific company implemented reduce overall cyber security risk</t>
  </si>
  <si>
    <t>matter cloud automation platform simplifies complex matter automate planning provisioning compliance seamless enterprise migration matter double implementation speed cut devops manpower requirement half automa</t>
  </si>
  <si>
    <t>software diversified service sd leading provider enterprise software mainframe offer zos mainframe software solution including sd ironsphere zos scan security vulnerability provides remediation step th</t>
  </si>
  <si>
    <t>learn working company join linkedin today free see know company leverage professional network get hired</t>
  </si>
  <si>
    <t>alfacoins brand new modern multifunctional crypto payment processing provider multicryptocurrency online wallet</t>
  </si>
  <si>
    <t>russian company creating technological solution business government structure year set ambitious goal client effectively digitize business process always achieve result</t>
  </si>
  <si>
    <t>bizdata inc cloudbased saas company offer data integration ipaas data analytics platform flagship product bizintel ezintegrations empower business overcome complexity data integration accelerate g</t>
  </si>
  <si>
    <t>layer leading solution marketleading provider data integration file sync software product microsoft cloud sharepoint microsoft gold certified partner based hamburg germany specializing creating custom compo</t>
  </si>
  <si>
    <t>velona offer institutionalgrade insured secured custodian service digital asset velona first company world offer innovative technological custodian solution fully backed insured leading global insurance company world sp rated thus providing digital asset safe insured stored velona</t>
  </si>
  <si>
    <t>sawmill universal log analysis reporting tool provides extensive log processing reporting feature various type log including web medium email security network application log support log format</t>
  </si>
  <si>
    <t>antsle software onpremise private cloud server provide turnkey private cloud solution allows developerdriven company focus building product antsle virtual server spun quickly easily el</t>
  </si>
  <si>
    <t>veam studio company specializes creating enterprise consumer mobile apps well providing service consulting improve efficiency productivity</t>
  </si>
  <si>
    <t>unilink world leader probation community correction software application provide complete digital solution efficient running prison probation including biometrically secure visit prisoner selfservice integrated ca</t>
  </si>
  <si>
    <t>savitas strategic software solution llc information technology service software development company servicing client nationwide service consulting</t>
  </si>
  <si>
    <t>data centre colocation solution hybrid cloud nextdc future proof business nextdc data centre solution enable critical colocation connectivity cloud readiness australia wide nextdc asx listed technology company en</t>
  </si>
  <si>
    <t>opendcim open source data center infrastructure management</t>
  </si>
  <si>
    <t>mastech infotrellis premier data analytics service company provides solution mdm data integration big data data science empower informed decision delivering data human machine deep expertise master</t>
  </si>
  <si>
    <t>w edge innovative web development marketing agency provides range service including internet marketing web development wordpress development search engine optimization social medium marketing conversion rate optimization web</t>
  </si>
  <si>
    <t>silico company provides business process simulation platform platform allows user build endtoend digital twin process span team function connect realtime data silicos platform enterprise ca</t>
  </si>
  <si>
    <t>apheris deep tech company provides governed private secure ml data product platform enables organization build mlpowered product using data span organizational geographical boundary ensuring compliance wi</t>
  </si>
  <si>
    <t>ecodeskcom live webbased platform enables organization size search publish analyze communicate sustainability data one place platform provides transparent usermanaged information helping company develop ef</t>
  </si>
  <si>
    <t>aml software tracking monitoring compliance address verification tool anti money laundering software trusted aml software address verification tracking monitoring compliance stay compliant effortlessly powerful anti</t>
  </si>
  <si>
    <t>monitor analyze validate secure blockchain network blocwatch inc comprehensive saas solution monitor blockchain environment help manage blockchain network providing analytics reporting ensure bloc</t>
  </si>
  <si>
    <t>tableplus modern native tool database management provides intuitive gui tool create access query edit multiple relational database including mysql postgresql sqlite microsoft sql server amazon redshift mariadb cockroach</t>
  </si>
  <si>
    <t>fast report inc software company founded specializes building fast reporting software developer offer range product service including report generator reporting tool library delphi net</t>
  </si>
  <si>
    <t>optanix leading provider service assurance solution operation software offer turnkey saas solution service management itil availability management optanix optimizes service delivery infrastructure world</t>
  </si>
  <si>
    <t>blockcypher blockchain web service platform service provides reliable blockchain apis web service digital coin offer range service including grin mining pool amazon web service bitcoin customizable blo</t>
  </si>
  <si>
    <t>flextory online data management system inventory personnel asset book really anything flextory make easy access organize analyze collaborate data computer phone tablet offer feature</t>
  </si>
  <si>
    <t>datafund company aim reclaim personal data promote ethical data exchange provide free decentralized private secure file transfer dapp datafund protocol guard personal data provides safe storage enables indiv</t>
  </si>
  <si>
    <t>tanaza cloud management platform wifi access point offer intuitive allinone solution managing wifi access point ssids network platform enables centralized cloud configuration management multiple vendor wifi</t>
  </si>
  <si>
    <t>openrefine powerful tool working messy data cleaning transforming extending web service linking database openrefine powerful free open source tool working messy data cleaning transform</t>
  </si>
  <si>
    <t>loren data corp private company focused edi network service provide advanced communication service large mid sized retailer manufacturer distributor professional bb service provider enterprise saasoemisv solution pr</t>
  </si>
  <si>
    <t>nobleprog global training consultancy provider offer comprehensive solution artificial intelligence cloud big data programming statistic management focus increasing productivity economic growth knowle</t>
  </si>
  <si>
    <t>malcare wordpress security company provides highperformance website security solution offer automatic malware scan oneclick malware removal realtime firewall keep site secure without slowing malcare also pr</t>
  </si>
  <si>
    <t>matisse software inc delivers database software service company need rapidly cost effectively develop deploy scalable application service matisse company flagship product first ever sql object programm</t>
  </si>
  <si>
    <t>wwwnetmasscom safe data company netmass delivers data protection service allow business around world keep data stored safe durable fashion netmass serverbackupcom provides data backup service option supp</t>
  </si>
  <si>
    <t>vot ltd security investigation company based united kingdom</t>
  </si>
  <si>
    <t>db designer online web application creating database schema fully featured visual database schema designer allows user design database model online generate sql script instantly support various database managemen</t>
  </si>
  <si>
    <t>qingcloud cloud computing platform provides iaa based flexible cloud service qingcloud enterprise class cloud computing service product solution provider powered cutting edge technology leveraging full dimensional</t>
  </si>
  <si>
    <t>bethel smartcontract oriented blockchain platform future cx catering interoperability shared data management ecosystem functioning highest mode decentralized data operation data retrieval system</t>
  </si>
  <si>
    <t>betsol cloud first digital transformation data management company offering product solution enterprise consumer betsols data management product line include rebit rebitgocom zmanda zmandacom betsol global</t>
  </si>
  <si>
    <t>yathit sale email platform integrates sugarcrm gmail provides beautiful javascript database library indexeddb work desktop browser gmail mobile app yathit user quickly archive search email</t>
  </si>
  <si>
    <t>navita company offering managed mobility service mm specialize solution corporate mobility telecom management service partner leading smartphone tablet manufacturer operator brazil latin ameri</t>
  </si>
  <si>
    <t>hashroot limited topnotch white label managed service provider offer tailored white label managed service bridge gap existing business operation dynamic digital trend provide flexible awardwinning service</t>
  </si>
  <si>
    <t>modulus data provides integration solution allow business streamline automate hr payroll system offer range service product enable company connect hr payroll application ease</t>
  </si>
  <si>
    <t>strategicdb data cleansing data analysis company focus customized data cleaning project marketing analytics data migration strategicdb full service agency help business analyze optimize marketing dat</t>
  </si>
  <si>
    <t>genesisone company provides breakthrough industryfirst sql source code unscrambler tool automatically read detail hidden sql stored procedure without altering source code information generates</t>
  </si>
  <si>
    <t>centeros company dedicated improving efficiency control data centre manager provide data centre infrastructure management dcim solution facility size large data center small rack room remote site</t>
  </si>
  <si>
    <t>deepin linux distribution committed providing elegant user friendly safe stable operating system user world wuhan deepin technology co ltd founded commercial company focusing linux operatin</t>
  </si>
  <si>
    <t>igiko software company founded specializes computer management monitoring remote access provide set webbased tool managing monitoring physical virtual machine including window machine hyper v</t>
  </si>
  <si>
    <t>skysilk cloud service focus bridging gap premise remote cloud deployment providing fast powerful simple service skysilk cloud service focus bridging gap premise remote cloud deployment p</t>
  </si>
  <si>
    <t>pluribus network leader performanceoriented network virtualization private public cloud datacenters provide unified cloud networking solution automate secure network across switch server overlay underlay n</t>
  </si>
  <si>
    <t>swiftybeaver app logging analytics platform swift world first logging platform specifically designed swift offering endtoend encrypted logging solution swiftybeaver aim improve life swift objective</t>
  </si>
  <si>
    <t>hashcash consultant global software company providing blockchain web solution enterprise via product platform service hashcash offer blockchain ai bigdata product platform service blend traditional</t>
  </si>
  <si>
    <t>cortex ag manufacturer multimodel nosql database cortexdb provides cortexplatform collection various tool enterprise use nosql cortexdb unique database combine keyvalue store document</t>
  </si>
  <si>
    <t>transend corporation headquartered heart california silicon valley provides industry leading solution architect implement migrate extend enterprise messaging collaboration corporate office palo alto california</t>
  </si>
  <si>
    <t>objectivefs reliable posix shared file system automatically scale easy use work provides distributed cloud file system make scaling storage infrastructure easy objectivefs share file ec</t>
  </si>
  <si>
    <t>mcnc technology nonprofit build owns operates north carolina research education network ncren provide broadband infrastructure related service research education nonprofit healthcare public safety librarie</t>
  </si>
  <si>
    <t>help make defi decentralised exchange easiest way access defi opportunity ethereum invest trade send token without paying gas fee whats love decentralised exchange easiest way acce</t>
  </si>
  <si>
    <t>cyber operation leading provider network security solution focus protecting business cyber threat offer range product service designed safeguard network data system team expert work close</t>
  </si>
  <si>
    <t>tradeblock global source data digital currency analysis cover industry topic including trading regulation tradeblock powering new wave institutional trading crypto market premier trading platform</t>
  </si>
  <si>
    <t>cloud computing provider thats made nz iaa paas local cloud service providing world class infrastructure service iaa platform service paas keeping client data safely nz aotearoa new zealand cloud provider w</t>
  </si>
  <si>
    <t>hostdime global data center company offer wide range product service provide bare metal server cloud server colocation service data center seven country including flagship facility florida usa</t>
  </si>
  <si>
    <t>input output iohk research development company specializes using blockchain technology build accessible financial service founded iohk known cardano blockchain platform company fully decentralized</t>
  </si>
  <si>
    <t>webnx internet solution provider global client base specializing high end custom server configuration offer dedicated server colocation option well service consulting year industry experien</t>
  </si>
  <si>
    <t>shinken flexible monitoring framework fully compatible nagios provides businesscentric monitoring solution</t>
  </si>
  <si>
    <t>kasm technology company provides container streaming platform called kasm workspace platform offer zero trust remote browser isolation rbi desktop service daas open source intelligence osint workload web</t>
  </si>
  <si>
    <t>appliansys privately held server appliance specialist design build market range network appliance founded customer country office three strategic location network channel partner</t>
  </si>
  <si>
    <t>robling retail analytics company provides retailer data insight need better serve customer manage business platform integrates organizes merchandising ecommerce customer supply chain data</t>
  </si>
  <si>
    <t>eone solution leading author innovative solution microsoft dynamic gp crm nav salesforce u european asia pacific professional service team provide support training eone module expertise partne</t>
  </si>
  <si>
    <t>ordercash yes transform financial management gain clarity control automate order cash process intelligent platform</t>
  </si>
  <si>
    <t>thryv small business software crm system provides cuttingedge customer relationship management software online reputation management offer allinone business management software free support thryv help sma</t>
  </si>
  <si>
    <t>metarouter customer data infrastructure company help business gather direct data thirdparty marketing adtech analytics tool prioritize performance compliance control offering solution eliminates need</t>
  </si>
  <si>
    <t>auvik network cloudbased network management software provides instant visual insight infrastructure network automates complex timeconsuming network operation task built managed service provider msps</t>
  </si>
  <si>
    <t>accedian part cisco leader performance analytics end user experience solution service provider mid large size enterprise accedian skylight service assurance platform offer granular end end visibility within</t>
  </si>
  <si>
    <t>quant pioneer distributed ledger technology champion interoperability provide financial institution enterprise right foundation build blockchain economy unlock power blockchain everyone de</t>
  </si>
  <si>
    <t>triometric specialist provider xml based business intelligence operational analytics travel industry triometric help online travel company optimise distribution clear visibility search booking data deliver</t>
  </si>
  <si>
    <t>siw system information window advanced system information tool provides comprehensive detail computer hardware software developed topala software solution software publisher company specializes ad</t>
  </si>
  <si>
    <t>bipp sql native real time cloud business intelligence platform simplifies sql query agile analytics approach creates trusted reusable data model help staff become data driven modern businessintelligence platform le</t>
  </si>
  <si>
    <t>blockchain intelligence group company specializes crypto investigation risk management provide tool service investigate financial crime fraud manage risk ensure regulatory compliance offering include</t>
  </si>
  <si>
    <t>proxy network leading provider remote support software offer proxy pro remote desktop software includes remote access tool remote control tool remote management tool software allows helpdesk technician admi</t>
  </si>
  <si>
    <t>nomachine network computing company provides remote desktop application access window mac linux system software allows user connect remote computer high speed control right front</t>
  </si>
  <si>
    <t>templum institutional grade platform primary issuance secondary trading alternative asset templum leader creating next generation financial market infrastructure provide technology platform capital rais</t>
  </si>
  <si>
    <t>wisemo company provides fast secure remote access software professional offer remote control solution android io mac browser window ce mobile device wisemos software allows user connect control sm</t>
  </si>
  <si>
    <t>zensar technology global organization conceptualizes build manages digital product experience design data engineering advanced analytics provide information technology business process outsourcing service ac</t>
  </si>
  <si>
    <t>skyvva integration app developed apsara consulting gmbh native salesforce integration solution allows company adapt architecture constantly changing market requirement provides powerful reliable way</t>
  </si>
  <si>
    <t>stobox comprehensive asset tokenization company provides technology consulting service help client leverage digital asset tokenized security offer turnkey solution tokenization journey crafting initia</t>
  </si>
  <si>
    <t>etltoolscom company provides easytouse fast powerful etl software advanced etl processor offer transformation validation function allowing user sort group filter data limitless way software</t>
  </si>
  <si>
    <t>oneclick company provides virtual workspace user integrate software application make easily accessible offer platform combine cloud private cloud solution well onpremise application user</t>
  </si>
  <si>
    <t>netzoom inc software company specializes providing data center infrastructure management dcim solution flagship product netzoom enterprise allows data center professional model monitor manage access control physic</t>
  </si>
  <si>
    <t>cloverdx flexible scalable encompassing data integration platform cloverdx help company tackle world toughest data management challenge discover gain theory automated data ingestion improved collaboration produc</t>
  </si>
  <si>
    <t>ire fifth generation blockchain ecosystem built ground united nation sustainable development goal mind ire includes irechain world first sustainable blockchain ire vc ire venture capital arm ire l</t>
  </si>
  <si>
    <t>digime company provides medical record viewer dutch citizen platform allows user gather medical record one place control digime help user make sense digital data bringing</t>
  </si>
  <si>
    <t>ucopia gestion daccs montisation marketing wifi optimisez votre rseau et offrez une exprience scurise et performante avec ucopia la solution de gestion daccs wifi et de connectivit sans fil ucopia develops access management software solu</t>
  </si>
  <si>
    <t>ethereum global decentralized platform money new kind application ethereum write code control money build application accessible anywhere world ethereum used codify decentralize secure</t>
  </si>
  <si>
    <t>software deal startup entrepreneur secret instantly save thousand dollar best online tool join global community founder help save thousand dollar essential tool business need grow get ac</t>
  </si>
  <si>
    <t>thinkdata work data catalog platform connects manages share data help business unlock value data providing access highvalue data usable format platform offer feature connected dashboard secur</t>
  </si>
  <si>
    <t>cryptopia aim another exchange focus user experience crypocurrencies order make cryptocurrencies accessible everyone provide mining pool auction house marketplace several</t>
  </si>
  <si>
    <t>titanfile secure file sharing client collaboration platform allows professional share confidential information securely internet iso soc type ii compliant ensuring highest level data security</t>
  </si>
  <si>
    <t>edi software supply chain integration edisphere software edisphere data integration suite microsoft azure robust lowcost way seamlessly automate trading partner supply chain using edi web service edisphere modern data integrat</t>
  </si>
  <si>
    <t>maplelabs leading technology solution provider specializing developing implementing lifecycle management solution cloud custom build solution customer combination strong commitment customer succes</t>
  </si>
  <si>
    <t>unigma cloud management suite part kaseya complete unigmas mission help msps midmarket enterprise simplify cloud innovative technology unigma made three product line cloud manager intuitive unigm</t>
  </si>
  <si>
    <t>strato german hosting company provides wide range digital service customer including domain website web shop cloud storage office package online marketing tool</t>
  </si>
  <si>
    <t>atomicwalletio cryptocurrency wallet allows user buy stake swap manage various cryptocurrencies secure decentralized wallet trusted million user worldwide atomic wallet user manage bitcoin ethe</t>
  </si>
  <si>
    <t>txture end end cloud transformation platform planning transformation migration management cloud infrastructure optimization txtures software platform provides user high degree transformation automation decision</t>
  </si>
  <si>
    <t>winminer company provides easy way user mine digital coin earn money help user convert unused computing power cash mining profitable cryptocurrencies user get paid usd bitcoin ethere</t>
  </si>
  <si>
    <t>systam company year experience sector offer service consulting specializing data center infrastructure management dcim energy management asset management maintenance plan dcim solution</t>
  </si>
  <si>
    <t>avast global leader security product business consumer protecting million people avast avg brand offer digital security product mobile pc mac topranked certified various org</t>
  </si>
  <si>
    <t>accelerated onpremise erp migration cloud lift shift microsoft dynamic onpremise solution azure cloud two decade experience microsoft solution rock solid erp extensive experience moving client</t>
  </si>
  <si>
    <t>dq global data quality management company mission empower organisation worldwide achieve customer data worked business professional past year understand key success</t>
  </si>
  <si>
    <t>indexima company provides instant analytics data offer unique indexing engine combined machine learning simplify accelerate analytics solution allows organization query data directly busines</t>
  </si>
  <si>
    <t>connexun innovative tech startup based milano san felice italy founded ease cultural integration reduce information barrier foster internationalization today connexun ai news engine long lasting experience k</t>
  </si>
  <si>
    <t>copperegg company offer server website monitoring tool administer troubleshoot optimize server website apps cloud provide unified monitoring entire cloud infrastructure apdex rating qui</t>
  </si>
  <si>
    <t>nagios enterprise industry standard infrastructure monitoring provide suite product service solution monitoring managing infrastructure million user worldwide nagios undisputed champio</t>
  </si>
  <si>
    <t>sbsa technology company provides automation solution order fulfillment logistics operational process offer edi solution service allowing business transmit edi confidence sbsa technology also provides</t>
  </si>
  <si>
    <t>proventeq specialist provider content migration digital workplace solution flagship product migration accelerator help organization move intelligent workplace built upon sharepoint team azure also offer aipow</t>
  </si>
  <si>
    <t>bitpanda leading investment platform europe aim reinvent world finance provide safe easy accessible way everyone invest commissionfree stock cryptocurrencies precious metal diverse team</t>
  </si>
  <si>
    <t>brightstardb fast scalable rdf triplestore net platform nosql tendency provides native rdf database window linux osx window phone android io brightstardb embedded application connected</t>
  </si>
  <si>
    <t>assia leading software company global enterprise consumer market helping make internet reliably fast assia work leading service provider across globe strategic partner delivering broadband solution</t>
  </si>
  <si>
    <t>aware leading provider biometrics software product development service government system integrator software product used government commercial biometrics system identify authenticate people aware sell biom</t>
  </si>
  <si>
    <t>ze powergroup market data management platform provides data analytics integration automation solution energy commodity market offer comprehensive data integration analytics platform called zema help</t>
  </si>
  <si>
    <t>digital transformation service consulting company usa lera technology leading data transformation consulting firm paving path perpetual digital transformation business next generation digital solution big data</t>
  </si>
  <si>
    <t>deployme software deployment service help prepare cloud quickly possible code</t>
  </si>
  <si>
    <t>stezy blockchain platform help enterprise deploy blockchain ease stezy blockchain platform help company integrate deploy blockchain solution ease utilizing application</t>
  </si>
  <si>
    <t>autointelli leading aiops platform solution provider india platform duo ai ml algorithm help itops service desk nocsoc team automation orchestration autointelli help customer reduce noise level</t>
  </si>
  <si>
    <t>admin lab company provides status page website monitoring service offer allinone package allows user monitor web service build status page admin lab user receive instant notification via pu</t>
  </si>
  <si>
    <t>trusted cloud based vdi service provider anunta tech anunta tech offer cutting edge vdi solution u create virtual workspace accessible anywhere time talk expert anunta industry recognized managed desk</t>
  </si>
  <si>
    <t>bitmediaio premier crypto advertising network marketing platform provide blockchain company appropriate crypto audience offer onestop solution business growth audience acquisition advertising soluti</t>
  </si>
  <si>
    <t>aaatex software development consulting company providing ability update synchronize quickbook ecommerce shopping cart various file type system aaatex specializes quickbooks program addons plugins</t>
  </si>
  <si>
    <t>prophetstor leading aiops vendor help enterprise optimize cloud resource accelerate application performance provide aiops platform improve cost performance kubernetesvms datadriven prediction recommen</t>
  </si>
  <si>
    <t>singletree technology provider software consulting service retail manufacturing company application created usability flexibility mind expert providing solution eliminate inefficiency w</t>
  </si>
  <si>
    <t>bigstep global provider ondemand bare metal cloud infrastructure offer direct hardware access latency stability performancesensitive workload fullstack big data cloud make easy organization create launch</t>
  </si>
  <si>
    <t>system leading provider linux laptop desktop server manufacture powerful computer powered ubuntu o offering access wide range free open source software tool system ensures seamless ubuntu hardware ex</t>
  </si>
  <si>
    <t>chainsys data management company offer platform solution major erps cloudon premise provide service data migration integration mdm dqm mobile apps suite productivity tool flag</t>
  </si>
  <si>
    <t>softpath system global technology consulting talent management company support large corporation medium sized business vertical including healthcare life science fb telecom manufacturing government agency</t>
  </si>
  <si>
    <t>hubbroker company provides automatic secure data transformation accurate automation solution streamlining organization supply chain help organization maintain seamless communication supplier customer removing c</t>
  </si>
  <si>
    <t>emc corporation company develops delivers support information infrastructure virtual infrastructure technology solution service emcs information infrastructure business provides foundation organization store</t>
  </si>
  <si>
    <t>wilkommen auf aktienblogcom aktienblogcom sieht sich al unabhngiges und neutral vergleichs und informationsportal rund um da thema investment dabei legen wir groen wert auf unabhngige berichtserstattung alle von un getesten produkte und</t>
  </si>
  <si>
    <t>augur system software company specializes designing developing supporting network management software operator large network since providing solution snmp trap nm event flagship prod</t>
  </si>
  <si>
    <t>zevenet high availability technology company provides load balancing solution aim make load balancing easy agile secure adc solution backed large community offer professional support zevenet ensures hi</t>
  </si>
  <si>
    <t>finclusive provides compliant gateway organization create manage account facilitate movement fund globally traditional virtual asset rail securely transparently finclusive provides efficient financial</t>
  </si>
  <si>
    <t>eleven software offer seamless wi fi authentication performance management solution hotel apartment university elevenos platform simplifies process authenticating guest managing wi fi performance access ne</t>
  </si>
  <si>
    <t>sql tool database administration database development database management tool mysql sql server postgresql interbase firebird oracle db</t>
  </si>
  <si>
    <t>swiss crypto vault provides hyper secure storage crypto asset proprietary cold storage solution base multiple layer protection including highest standard cryptographic physical security well multi party segregation</t>
  </si>
  <si>
    <t>firebird true open source relational database provides software development solution window linux mac o x company offer various product service including jaybird firebird minor release</t>
  </si>
  <si>
    <t>sclera best asset monitoring management software designed property owner vendor system integrator security professional msps located world</t>
  </si>
  <si>
    <t>neufund fintech startup mission open world finance create blockchainbased solution service including fundraising investing platform employee stock option plan esop manager light wallet postinvestment inst</t>
  </si>
  <si>
    <t>winesoft innovative software house focusing internet infrastructure solution based seoul irvine founding team working high speed internet infrastructure south korea decade knowledge based</t>
  </si>
  <si>
    <t>dashbird monitoring intelligence platform designed give organization confidence build operate complex serverless application aws environment provides automated failure detection realtime well architected insight</t>
  </si>
  <si>
    <t>high density colocation cloud service provider scalematrix provides reliable secure compliant cloud service colocation backup dr managed service high density data center scalematrix hybrid service provider delivering</t>
  </si>
  <si>
    <t>munvo leading consulting firm help client improve marketing capability combination technology implementation management consulting marketing run service munvos mission enable enterprise organization</t>
  </si>
  <si>
    <t>techinline company provides fast reliable remote support software main product fixmeit remote support tool easy use costefficient allows user access remote computer provide ondemand unatten</t>
  </si>
  <si>
    <t>white labeled wifi marketing customer intelligece platform digital agency create passive income offering wifi marketing customer</t>
  </si>
  <si>
    <t>akrutosync software development company provides seamless secure way sync outlook calendar contact task note multiple iphone window phone android device solution akrutosync offer direct twoway sync</t>
  </si>
  <si>
    <t>socialgist data access layer social medium network analytics community provide instant access diverse content social medium platform help business thrive providing relevant information structure store</t>
  </si>
  <si>
    <t>violin system leading provider softwaredriven flash storage solution flagship product quartet help customer access utilize data efficiently reducing complexity cost managing underlying infrastru</t>
  </si>
  <si>
    <t>frontier microscopy tech startup develops automated microscopy system backed prestigious uc berkeley skydeck program experienced investor advisor mission disrupt billion labor market microsc</t>
  </si>
  <si>
    <t>grovesite offer easy customizable team workspace sharing file managing project tracking discussion web database provide online collaboration online database service additionally grovesite offer plm sourcing suite</t>
  </si>
  <si>
    <t>raxco software leading provider pc server performance utility year experience raxco develops awardwinning defragmentation solution performance utility flagship product perfectdisk optimizes hdd ssd</t>
  </si>
  <si>
    <t>crystal one blockchain investigative tool providing comprehensive view public blockchain ecosystem crystal one blockchain investigative tool designed law enforcement financial institution crystal provi</t>
  </si>
  <si>
    <t>vertabelo technological company delivering variety tool professional working database data provide powerful online database modeler tool allows user create database model collaborate team gen</t>
  </si>
  <si>
    <t>fing topranking network scanning device blocking app pc mobile develop network scanning network security wifi troubleshooting tool built iot fing help user get home network providing featur</t>
  </si>
  <si>
    <t>tradove company created world first bb cryptocurrency called bbcoin revolutionizing way global buyer seller connect providing business social networking platform similar facebook connects friend</t>
  </si>
  <si>
    <t>put dark data work enjoy new actionable insight hidden data fill knowledge gap regarding business operation efficiency</t>
  </si>
  <si>
    <t>le vpn virtual private network provider access point country europe america middle east africa asia australia le vpn offer affordable solution user looking secure online activity le vpn user</t>
  </si>
  <si>
    <t>ontology software development company specializes building innovative solution business team experienced developer ontology creates custom software application tailored meet unique need client w</t>
  </si>
  <si>
    <t>kingswaysoft leading provider data integration software integrate virtually application database system kingswaysoft leading provider data integration solution specialize creating quality integration solution ar</t>
  </si>
  <si>
    <t>portable cloud etl tool provides nocode data pipeline solution cloudhosted x monitored data warehouse connector portable allows user focus gaining insight leaving engineering platform co</t>
  </si>
  <si>
    <t>sematext globally distributed organization build innovative cloud premise solution performance monitoring alerting anomaly detection spm log management analytics logsene search analytics ssa search enhanceme</t>
  </si>
  <si>
    <t>jide technology creator remix o remix device aim pioneer future android pc build community user official twitter account remix o maintained jide technology follow u take part</t>
  </si>
  <si>
    <t>vaultoro internet platform trade physical gold bitcoin real time low fee bank independent world first cryptocurrency commodity exchange trade crypto stablecoins investment grade gold silver stor</t>
  </si>
  <si>
    <t>aes technology company specializes providing innovative solution data encryption security focus advanced encryption standard aes offer range product service help business protect sensitive infor</t>
  </si>
  <si>
    <t>infinidb opensource scaleout mpp database data warehousing business intelligence analytics company provides tailormade organic follower plan live stream promotion service enhance online presence infinidb empowers organ</t>
  </si>
  <si>
    <t>bizprospex leading data mining company specializing data scraping data mining data cleaning skip tracing crm data appending address search crm cleaning provide end end data mining crm cleaning marketing service client</t>
  </si>
  <si>
    <t>thunderstone software leading provider search software search appliance year experience thunderstone offer solution website search enterprise search custom search application search appliance includ</t>
  </si>
  <si>
    <t>vawlt allinone saas data storage solution simplifies secures optimizes multicloud journey provides enterprise multicloud storage private secure help company transition cloud improve security standard</t>
  </si>
  <si>
    <t>glasnostic dedicated runtime control layer cloud native enterprise glasnostic developer see going optimize performance maximize reliability enforce securityautomatically software development microservices monitor</t>
  </si>
  <si>
    <t>skuchain company provides currency agnostic blockchain solution global trade platform offer cryptographic trustless decentralized fraudproof feature merkle root hd address specialize deep tier trade</t>
  </si>
  <si>
    <t>ibinex simple smart secure exchange buy bitcoin fiat provide simple experience buying btc fiat comprehensive security btc asset lowest processing fee type account service include secu</t>
  </si>
  <si>
    <t>statuscake website monitoring solution provides uptime monitoring page speed monitoring domain monitoring server monitoring ssl certificate monitoring offer free unlimited website monitoring alert email twitter ph</t>
  </si>
  <si>
    <t>madana offer accessible affordable cyber security solution secure data application matter whether premise cloud leading way confidential computing secure trusted application</t>
  </si>
  <si>
    <t>bizintel selfservice big data analytics solution business user intuitive chart graph bizintels exclusive powerful search engine right inside dashboard user able obtain critical visibility organizational data extreme velocity company struggle obtain timely relevant product service information explosion volume complexity varied data keep expanding global environment become difficult synthesize consume adopt bizintel enables business user visualize connect data various source expose critical trend metric insight without advanced technical aptitude information please visit website httpbitlybzint contact one solution expert infoatbizinteldotcom</t>
  </si>
  <si>
    <t>particular software company specializes building developerfriendly service bus platform net main product nservicebus support various messaging pattern workflow multiple transport like rabbitmq azure amazon sqs</t>
  </si>
  <si>
    <t>infocon system leading provider web edi service software solution year experience offer cloudbased edi solution api integration service trading partner industry integration custom e</t>
  </si>
  <si>
    <t>new street tech technology company based bengaluru india subsidiary dubai uae specialize leveraging cuttingedge technology like blockchain ai dapps iot create operate hightech ecosystem flagship p</t>
  </si>
  <si>
    <t>wing ftp server easy use powerful free ftp server software window linux mac o support multiple file transfer protocol including ftp ftp http http sftp giving client flexibility connect</t>
  </si>
  <si>
    <t>coingate top bitcoin crypto payment gateway processor offer ability accept bitcoin cryptocurrencies payment business also provide service buying selling cryptocurrencies b</t>
  </si>
  <si>
    <t>java scala kotlin mobile cloud bigdata software development service touk agile software development company based warsaw poland provide software development solution various area including agile system integration better en</t>
  </si>
  <si>
    <t>digital marketing strategy restaurant gogoguest gain holistic view restaurant revenue performance drive digital marketing strategy grows revenue profit combine data management deep customer analytics</t>
  </si>
  <si>
    <t>lightning network company provides instant payment blockchain technology allows lightning fast transaction without need wait block confirmation security ensured smart contract blockchain el</t>
  </si>
  <si>
    <t>trugrid company provides secure remote desktop protocol rdp bitlocker management solution product help simplify secure access enterprise workspace also preventing data theft computer trugrids securerdp</t>
  </si>
  <si>
    <t>bigdatacloud offer essential ecommerce apis precise ip geolocation reverse geocoding service enhance ecommerce platform fast reliable accurate location based service bigdata cloud provides industry performan</t>
  </si>
  <si>
    <t>onevizion premier platform solution deployment management critical infrastructure provide software development program project management legacy system replacement spreadsheettracker replacement business process workf</t>
  </si>
  <si>
    <t>quppy digital wallet live innovative solution euro british pound e money owner around world quppy licensed payment system consists crypto platform private corporate client integrating classical ba</t>
  </si>
  <si>
    <t>tradebox automated ecommerce accounting software integrates popular platform like amazon ebay shopify woocommerce xero sage account tradebox user save hour data entry automatically accounting order</t>
  </si>
  <si>
    <t>opennebula open source cloud computing platform build manage enterprise cloud opennebula provides unified management infrastructure application avoiding vendor lock reducing complexity resource consumption operati</t>
  </si>
  <si>
    <t>amistacx company provides high performance ecommerce solution amazon aws diy turnkey deployment experienced admins developer</t>
  </si>
  <si>
    <t>ironorbit global provider hosted desktop application server hosting since cloud computing thing host thousand small business provide service support orbit bu</t>
  </si>
  <si>
    <t>clientfirst approach microsoft dynamic business central mean develop apps truly enhance erp system take deep breath see impact</t>
  </si>
  <si>
    <t>innoscale ag company specializes master data management mdm offer software solution datarocket suppliershuttle well mdm strategy workshop</t>
  </si>
  <si>
    <t>bitcoin innovative payment network new kind money digital currency created us open source software peertopeer network unlike traditional currency bitcoin rely central issuer instead u</t>
  </si>
  <si>
    <t>rsd help customer make change way use manage hybrid environment mainframe open system software development</t>
  </si>
  <si>
    <t>edi gateway canada leading edi outsourcing center providing complete edi solution corporation across north america founded edi gateway uniquely positioned offer electronic exchange business document transaction</t>
  </si>
  <si>
    <t>devolution leading provider remote access enterprise password management solution professional business user established devolution canadian based company located lavaltrie near montreal quebec ove</t>
  </si>
  <si>
    <t>integrated medium technology inc imt leading technology solution managed service provider focused partnering client achieve strategic initiative imt provides full project lifecycle consulting design impleme</t>
  </si>
  <si>
    <t>zirconblues flagship product called zedi newly developed cloudbased edi system support wide variety file format communication method would expect edi system main strength lie performance wide variety processing action used fully implement complete edi process without needing additional software script function managed via web interface thats designed clear easy comprehend extensive use made filter function make easy user locate information need zedi also enviable performance profile extensive use made multithreading technique process multiple transaction simultaneously complete various task shortest possible time zedi also contains feature particular interest cargowise user including eadaptor gateway httpxml gateway allow external organisation access information cargowise secure controlled manner</t>
  </si>
  <si>
    <t>saymon intelligent monitoring platform created analytics management visualization provides fast system monitoring server hardware software business process communication channel data stream saymon offer un</t>
  </si>
  <si>
    <t>munin monitoring opensource networked resource monitoring tool help analyze resource trend troubleshoot performance issue designed easy use default installation providing wide range graph without much co</t>
  </si>
  <si>
    <t>recurvoice company provides automated invoicing service freelancer offer solution save time streamline invoicing process allowing freelancer focus work instead administrative task</t>
  </si>
  <si>
    <t>statuspal incident communication monitoring platform allows user monitor communicate status site app api hosted status page platform offer beautiful responsive hosted status page cr</t>
  </si>
  <si>
    <t>edifabric privately held company specializes integration software service offer edi software tool translate generate validate acknowledge various file format including x hipaa edifact eancom vda pnrgov hl n</t>
  </si>
  <si>
    <t>kroto group human capital management consulting technology service firm ceridian dayforce partner specializes benefit open enrollment wellversed aspect ceridian dayforce application also</t>
  </si>
  <si>
    <t>oxford semantic technology ai knowledge graph tech start oxford university rdfox rule based ai world performant knowledge graph creator developer rdfox high performance knowledge graph semant</t>
  </si>
  <si>
    <t>veeam software innovative provider solution deliver availability always enterprise customer save time mitigate risk dramatically reduce capital operational cost veeam recognizes new challenge company ac</t>
  </si>
  <si>
    <t>burstek leading provider internet filtering web user reporting web security solution product including burstek webfilter isatmg burstek loganalyzer recognized excellence access control report</t>
  </si>
  <si>
    <t>ovirt free open source virtualization solution entire enterprise virtualization management application us trusted kvm hypervisor built upon several community project including libvirt gluster patternfl</t>
  </si>
  <si>
    <t>cryptowerk leading data integrity company us blockchain authenticate digital asset enable enterprisewide crossorganizational data verification</t>
  </si>
  <si>
    <t>cozyroc software development company specializes providing sql server integration service ssis component task script productivity tool flagship product cozyroc ssis component suite includes advanced compon</t>
  </si>
  <si>
    <t>springbord leading global information service provider offer customized data management solution various industry including real estate ecommerce finance shipping specialize developing custom data acquisition</t>
  </si>
  <si>
    <t>infovista global leader network lifecycle automation solution ggg network provide unified software platform network application performance management enabling managed service provider mobile operator broadband</t>
  </si>
  <si>
    <t>storj open source decentralized cloud storage platform offer secure private affordable decentralized cloud object storage developer us blockchain technology peertopeer protocol provide secure encryp</t>
  </si>
  <si>
    <t>okiok world pioneer industry leader field security infrastructure offer complete range product service secure data transfer solution identity management penetration testing computer forensics</t>
  </si>
  <si>
    <t>centrel solution software company specializes developing tool professional software help professional save time reduce cost automating management task offer range product including xia c</t>
  </si>
  <si>
    <t>lg cns dx specialized company provides digital transformation dx service devote dx skill successful customer client lg cns leading customer business innovation great agility combining promising dom</t>
  </si>
  <si>
    <t>flowgear south african company specializes data application integration provide nocode platform allows company size integrate application service api database prebuilt connector</t>
  </si>
  <si>
    <t>uptimerobot free website monitoring service allows user monitor website uptime performance advanced feature ssl keyword cron monitoring user ensure website always running sm</t>
  </si>
  <si>
    <t>remote support desktop screen sharing showmypc remote support desktop sharing free easy use instant screen sharing custom screen sharing online meeting server showmypc delaware usa incorporated company commu</t>
  </si>
  <si>
    <t>skyatlas cloud platform offer range service including cloud server cloud storage network infrastructure provide enterprisegrade cloud infrastructure help business save time money delivering missioncri</t>
  </si>
  <si>
    <t>smartx one leading hyperconverged infrastructure software defined storage product provider inspired purpose make simple continuously innovating solution scenario virtualization private cloud well</t>
  </si>
  <si>
    <t>disk archive corporation specializes cutting edge high availability high security enterprise class archive content library designed film television legal evidence market flagship product alto high density enterp</t>
  </si>
  <si>
    <t>nanovms industry unikernel platform available today nanovms run application secure isolated virtual machine faster bare metal installs nanovms enables running thousand vms server futureproofing clo</t>
  </si>
  <si>
    <t>teksouth technology service firm specializes data management business intelligence custom application development professional service performance management year experience supporting department defen</t>
  </si>
  <si>
    <t>merrchant fully integrated cloudbased lead generation marketing tool offer crm hrm accounting task automation po within one solution merrchant provides world best cloudbased business operating system offi</t>
  </si>
  <si>
    <t>kinvolk small software engineering service company build open source cloud native infrastructure focus linux container systemd known kubernetes linux expert developed groundbreaking project</t>
  </si>
  <si>
    <t>leostream vendor independent software company provides remote desktop access platform enable organization regardless size industry location modernize workforce allowing seamless work anywhere environment</t>
  </si>
  <si>
    <t>intelligent wave delivers mission focused multi domain operational expertise innovation government high impact technology solution founded intelligent wave provides end end information technology solution private</t>
  </si>
  <si>
    <t>advanced blockchain ag publicly listed investor incubator partner blockchain industry overarching mission promote growth discovery creation within global blockchain industry striving develop support projec</t>
  </si>
  <si>
    <t>collabrance master managed service provider msp help service provider grow managed service business faster fewer risk offer comprehensive technology stack holistic approach deliver superior service e</t>
  </si>
  <si>
    <t>exscudo global decentralized blockchainbased financial infrastructure provides secure technology platform business offer range solution technology including digital asset exchange financial service</t>
  </si>
  <si>
    <t>blocko commercial blockchain infrastructure provider offering organization ability design deploy manage digital service secure distributed network enterprise integration cloud deployment know core</t>
  </si>
  <si>
    <t>skyline communication global leading supplier multi vendor network management os software solution broadcast satellite cable telco mobile industry flagship dataminer network management platform received vario</t>
  </si>
  <si>
    <t>gfi software build affordable easy use solution enable business discover manage secure network gfi software develops easier smarter affordable enterprise class solution business solution enable</t>
  </si>
  <si>
    <t>fidelity digital asset institutionalgrade digital asset platform investment solution provider offer comprehensive range service tailored meet unique need institutional investor offering include integrated</t>
  </si>
  <si>
    <t>bonpay high technology bitcoin service offer finance freedom bitcoin wallet bitcoin plasticvirtual card specialize safe cryptocurrency storage convenient withdrawal solution bonpay provides firstclass free</t>
  </si>
  <si>
    <t>wifirst professional wifi operator offer dedicated network solution business including wifi lan wan security iptv provide intuitive secure highperformance wifi space wifi service solution w</t>
  </si>
  <si>
    <t>paychant provides reliable payment infrastructure business operate worldwide decrease cost reach new market leveraging use cryptocurrency payment method first cryptocurrency payment processor africa providi</t>
  </si>
  <si>
    <t>stackhero cloud infrastructure provider allows user create cloud infrastructure minute offer wide range service including postgresql mongodb elasticsearch kibana graylog mariadb mysql mattermost minio po</t>
  </si>
  <si>
    <t>alertra leading provider website monitoring network security service offer comprehensive monitoring solution website server router internetconnected device website monitor continuously check outage</t>
  </si>
  <si>
    <t>kingland develops enterprise data management software world integral company helping solve complex data problem confidence kingland develops manages enterprise class data compliance software solution leading</t>
  </si>
  <si>
    <t>iconductcloud selfservice integration platform unifies entity attribute business application founded information system expert decade implementation integration experience platform simplifies int</t>
  </si>
  <si>
    <t>snmp research inc leading supplier top quality standardsbased software managing computer network system application provide solution secure network internet management using snmpv including emanate brass</t>
  </si>
  <si>
    <t>help desk migration service automated migration service allows move data help desk platform service seamlessly extract import customer service data ticket group agent customer kb ar</t>
  </si>
  <si>
    <t>neverware new york citybased technology company subsidiary google</t>
  </si>
  <si>
    <t>n software leading provider professional developer tool component internet communication security business integration product include ipworks websockets bluetooth ssl ssh smime openpgp encrypt auth snmp zip</t>
  </si>
  <si>
    <t>mobatek company specializes system network software window creator mobaxterm x server ssh client mobassh ssh server mobalivecd mobaphoto mobamotiv since developing highvalue pro</t>
  </si>
  <si>
    <t>wherescape data warehousing automation software company help organization save time save money reduce risk software accelerates design build documentation management complex data ecosystem ensuring efficient</t>
  </si>
  <si>
    <t>binahai company provides videobased vital sign monitoring software aipowered technology allows business measure realtime health data using mobile device camera software extract vital sign looking smart</t>
  </si>
  <si>
    <t>acho low code data application development platform turn business data highly scalable interactive application automation reporting internal tooling data platform help connect process analyze big data</t>
  </si>
  <si>
    <t>sonarax deep tech intelligent acoustic software company provides contact tracing secure touchless technology solution ultrasonic data transmission technology offer complete flexibility countless application various sector</t>
  </si>
  <si>
    <t>resonate network leading provider software load balancing solution specialize helping enterprise data center improve responsiveness availability application relying resonates load balancer business</t>
  </si>
  <si>
    <t>nlyte leading software company specializes data center infrastructure management dcim colocation solution hybrid cloud infrastructure building management system optimization provide innovative software service soluti</t>
  </si>
  <si>
    <t>telcoin financial technology platform leveraging blockchain facilitate high speed low cost international remittance telcoin partner telecom mobile money platform globally make sending money easy sending text messag</t>
  </si>
  <si>
    <t>avasam dropshipping platform retailer seller uk access thousand product verified uk dropship supplier save time sell avasam fully automated dropshipping platform providing tool need source</t>
  </si>
  <si>
    <t>uds enterprise secure virtual desktop infrastructure vdi solution provides flexible customizable secure workplace virtualization offer virtual desktop application window linux operating system well rem</t>
  </si>
  <si>
    <t>vergeio company offer powerful software solution called vergeos provides featurerich costeffective virtual data center component alternative vmware vergeio allows user run workload outside cloud edge</t>
  </si>
  <si>
    <t>caucho technology leading provider open source java application server flagship product resin java ee certified application server offer support java ee web profile cloud support application monitoring managem</t>
  </si>
  <si>
    <t>enow software awardwinning monitoring reporting software company specialize providing tool end user experience onpremises hybrid cloud monitoring analytics enow microsoft silver independent software vendor</t>
  </si>
  <si>
    <t>axoniq dutch native software company offer endtoend development infrastructure platform smoothly evolving eventdriven microservices cqrs event sourcing provide unified productive way developing java</t>
  </si>
  <si>
    <t>mather economics global leader data analysis specializing subscription management assist client acquiring retaining increasing lifetime value subscriber year experience supported lea</t>
  </si>
  <si>
    <t>nyansa company provides full stack enterprise network analytics solution analyzes resolve optimizes user experience device access application</t>
  </si>
  <si>
    <t>primeur smart data integration company providing technology consulting simplify data management keeping scalability flexibility primeur multinational group headquartered switzerland specialising enterprise data integra</t>
  </si>
  <si>
    <t>easydcim powerful control panel fully automated cloudlike bare metal server provisioning remote data center management</t>
  </si>
  <si>
    <t>software migrate synchronize database popular dbms postgres mysql oracle sql server m access ibm db foxpro</t>
  </si>
  <si>
    <t>bitfury group leading full service blockchain technology company one largest private infrastructure provider blockchain ecosystem bitfury group develops delivers software hardware solution necess</t>
  </si>
  <si>
    <t>electroneum blockchainbased company offer new way earn send pay using cryptocurrency focused unlocking global digital economy million people developing world platform anytask connect</t>
  </si>
  <si>
    <t>startup building platform enable automated installation configuration softwaredefined infrastructure tweet sddc trend</t>
  </si>
  <si>
    <t>sushio cloudbased financial dashboard help user track online expenditure revenue bank operation provides integration platform like shopify stripe square allowing user automate transaction</t>
  </si>
  <si>
    <t>dataprovidercom company transforms internet structured database web data index web structure data providing unique insight company software allows user search structured web</t>
  </si>
  <si>
    <t>os bs product solution oem nmsworks software delivers os bs solution largest demanding telecom service provider network equipment vendor enterprise product solution combine deep domain expertise</t>
  </si>
  <si>
    <t>vaultspeed ultra automated data transformation company provides solution automating every step cloud data warehouse lakehouse mesh automation tool built data vault standard decade handson exp</t>
  </si>
  <si>
    <t>backboxorg linux distribution based ubuntu developed perform penetration test security assessment designed fast easy use provides minimal yet complete desktop environment backboxorg</t>
  </si>
  <si>
    <t>bitrecover trusted data recovery company help recover convert preview valuable data trustworthy software offer worldclass data recovery solution secure data wiping solution range product manage</t>
  </si>
  <si>
    <t>totally networked inc trusted technology advisor support provider offering wide range information technology solution service year experience supporting hundred business since exper</t>
  </si>
  <si>
    <t>sequel pro fast easy use mac database management application working mysql database whether mac web developer programmer software developer workflow streamlined native mac o x application sequel p</t>
  </si>
  <si>
    <t>easy secure sharing server access werbot opensource solution provides platform managing server access controlling work performed server auditing server activity offer feature single signon screen cast</t>
  </si>
  <si>
    <t>spytech software design inc leading provider computer monitoring software design solution year experience spytech offer awardwinning pc mac monitoring software employee monitoring solution spy software</t>
  </si>
  <si>
    <t>iugum software leading provider data management solution business academic customer worldwide high quality product recognized ease use efficiency committed making researcher analyst life</t>
  </si>
  <si>
    <t>standpoint software healthcare technology company developed ethos perioperative care platform platform provides deep care insight secure care coordination service hospital helping improve perioperative service</t>
  </si>
  <si>
    <t>xrex neo fintech leveling playing field partnering bank regulator verified user redefine banking together blockchain driven solution create collective financial system empowers participate contribute</t>
  </si>
  <si>
    <t>hazenai company build advanced traffic camera system capability detect dangerous driving behavior video analytics software us deep learning algorithm reliably detect vehicle video extract traj</t>
  </si>
  <si>
    <t>gem cryptocurrency api company power fiat crypto onramps largest company cryptocurrency industry gem give partner beautiful user interface crypto universe line code flagshi</t>
  </si>
  <si>
    <t>visokio developer omniscope ground breaking data assembly transformation management visualization analysis reporting solution platform visokio build omniscope scalable extensible bi app data processing analytics repor</t>
  </si>
  <si>
    <t>interlink software leading provider operation management itom solution enterprise aiops platform powered machine learning offer full stack observability automate operation improve organizational defense agai</t>
  </si>
  <si>
    <t>imtoken decentralized digital wallet used manage safeguard wide range blockchain tokenbased asset identity data since founding helped user transact exchange billion dollar value acros</t>
  </si>
  <si>
    <t>symless company develops maintains synergy software allows user share one mouse keyboard multiple computer flagship product synergy used million people worldwide including company like apple</t>
  </si>
  <si>
    <t>yo wireless global ltd global system solution provider offer wireless authentication solution believe operating service customer belief data belongs customer enabled thei</t>
  </si>
  <si>
    <t>racksnet leading software solution provider cloud managed network single multi vendor environment globally available cloud based solution help small medium large enterprise service provider automate control</t>
  </si>
  <si>
    <t>importio leading web data extraction provider enterprise deliver web data needed power business intuitive apps powerful apis expert service importio allows user transform website table data</t>
  </si>
  <si>
    <t>unchain company optimizes supply chain making transparent reliable effective empower organization power blockchain offering enterprisegrade easytouse scalable secure open integration platf</t>
  </si>
  <si>
    <t>onedot first intelligent platform commerce industry source onboard distribute product data artificial intelligencedriven software help business reduce manual work product data management speed time market</t>
  </si>
  <si>
    <t>ocean protocol decentralized data exchange protocol unlocks data ai ocean protocol us advanced blockchain technology allows data shared sold safe secure transparent manner enable decentralized platform</t>
  </si>
  <si>
    <t>tie kinetix sps commerce finally supply chain platform made everyone simplify operation accelerate growth tie kinetix transforms digital supply chain providing total integrated e commerce solution integrated e c</t>
  </si>
  <si>
    <t>faction pioneer multicloud data service offering multicloud data service platform connects user bestinclass service multiple cloud provider provide cloud data service multicloud environment including cloud</t>
  </si>
  <si>
    <t>cloudover company specializes creating opensource cloud computing solution private installation focus providing better userfriendly tool devops continuous integration continuous development additi</t>
  </si>
  <si>
    <t>server density saas business providing simple server website monitoring customer world get alert website slow backed server stats find available linux window iphone</t>
  </si>
  <si>
    <t>minerstat advanced mining management monitoring solution crypto mining professional charge managing gpus asics fpgas mining farm offer complete stack solution including linux mining o asic monitoring</t>
  </si>
  <si>
    <t>upmem company provides true processing memory pim acceleration solution developed product integrates hundred coprocessors directly memory allowing accelerated computation reduced power consumpti</t>
  </si>
  <si>
    <t>bob gold associate public relation seo firm los angeles california help business drive online sale reputation management bob gold associate inc delivers meaningful connection integrated communication usin</t>
  </si>
  <si>
    <t>ontrack global leader server raid ransomware mobile data recovery service data recovery software solution since data recovery expert since successful recovery counting</t>
  </si>
  <si>
    <t>collaborative analytics platform tool sql developer coginiti offer powerful set sql analytics tool access integrate data sql database create build sophisticated data workflow ease future intelligence</t>
  </si>
  <si>
    <t>hc industry leader provision digital solution widely used country region global leader digital solution dedicated research development manufacturing consultation sale service digit</t>
  </si>
  <si>
    <t>revivn hardware lifecycle management platform repurposes company outdated electronics use school social impact program provide enterprise white glove allinone softwareenabled solution managing repurpo</t>
  </si>
  <si>
    <t>cloudwi company offer enterprise wifi solution innovative location aware experience provide industry leading volare service platform advanced guest wifi volare large retail restaurant chain shopping</t>
  </si>
  <si>
    <t>computacenter leading independent technology service provider trusted large corporate public sector organisation help customer source transform manage infrastructure deliver digital transformation enabli</t>
  </si>
  <si>
    <t>bitpesa pan african platform redefining business make payment sub saharan africa focused using cutting edge blockchain technology increase efficiency across market bitpesa open corridor business payment trade</t>
  </si>
  <si>
    <t>cryptocurrency api provider coinapi platform provides fast reliable unified data apis cryptocurrency market go source connecting business cryptocurrency data trading market data api em trading api</t>
  </si>
  <si>
    <t>contax global sap consulting service provider sap gold partner offer sap software service consulting small large enterprise year experience contax specializes sap implementation application</t>
  </si>
  <si>
    <t>koverse intelligent data solution company provides unified platform digital business platform allows organization ingest analyze act data source builtin granular security finegrained access</t>
  </si>
  <si>
    <t>streamscape technology leader cognitive analytics real time business intelligence offer fully managed incubator environment build host product application accelerating cloud web application development</t>
  </si>
  <si>
    <t>tech bureau holding company develops sell software using cuttingedge technology create token economy based blockchain offer product mijin catapult aws marketplace provide support issuing noncryp</t>
  </si>
  <si>
    <t>antier solution organization provides enterprisegrade web development service blockchain solution team proficient blockchain developer deliver tailored enterprise blockchain solution efficient secure</t>
  </si>
  <si>
    <t>jlinc lab company provides new way share trusted data internet offer trusted data layer transaction people business machine device jlincs universal api permissioned data allows bind</t>
  </si>
  <si>
    <t>shoppinpal leading provider connector integration cloud system deep expertise po erp accounting ecommerce marketing stock replenishment hr payroll system shoppinpal build seamless scalable lowc</t>
  </si>
  <si>
    <t>vault company provides decentralized backup inheritance solution web asset offer secure digital vault allows user protect cryptocurrency nfts seed phrase private key daos digital art</t>
  </si>
  <si>
    <t>visual click software company offer audit management reporting tool window file system active directory microsoft cloud tool help user manage data network report data customizable way aud</t>
  </si>
  <si>
    <t>black tiger editor black tiger platform big data platform specialized personal data management gdpr code adaptable daily business reality true nd generation erp allows manage monitor</t>
  </si>
  <si>
    <t>humongousio gui admin panel mongodb let focus application development instead spending time creating tool administrate system humongousio collaborative cloud hosted mongodb user interface accessible</t>
  </si>
  <si>
    <t>radmin reliable remote desktop software provides instant remote tech support corporate network user offer secure remote access network computer server radmin known one safest fastest popular r</t>
  </si>
  <si>
    <t>hyperpage web hosting platform built pure solid state storage accelerate website speed deliver flawless performance hyperpage web hosting company based london mission simplify web hosting</t>
  </si>
  <si>
    <t>founded headquartered toronto canada sql power group inc global application software firm specializing business intelligence xbrl based implementation consultant posse deep domain knowledge strong practice exp</t>
  </si>
  <si>
    <t>jisc independent education charity provides digital solution uk education research work partnership uk research education community develop digital technology need teach discover thrive</t>
  </si>
  <si>
    <t>data leading data management provider specializes data validation data cleansing offer industryleading solution bb bc data helping business improve roi increase sale achieve compliance ser</t>
  </si>
  <si>
    <t>iota reengineered distributed ledger technology provide feeless open source secure data financial exchange protocol offer advanced ledger move beyond blockchain address scalability energy resource requirement data se</t>
  </si>
  <si>
    <t>ip infusion leading provider intelligent network software solution enhanced ip service ip infusion delivers disaggregated networking solution reducing network cost deploy new feature service quickly ip infusion advanced co</t>
  </si>
  <si>
    <t>stellar blockchain network payment tokenization offer tool global ecosystem developer entrepreneur enterprise stellar enables user send money anyone world free instantly currency em</t>
  </si>
  <si>
    <t>coinsecure fastest bitcoin exchange india buy sell bitcoin easy quick trade instant depositswithdrawals btcinr safe secure wallet connecting india bitcoin india bitcoin exchange btcinr buy sell bitcoin</t>
  </si>
  <si>
    <t>database conversion comparison replication documentation spectral core independent software vendor specializing database solution offer range tool service database migration conversion comparison synchroni</t>
  </si>
  <si>
    <t>h database engine free sql database written java offer range feature including integrated search support javascript main focus h provide reliable efficient sql database solution developer</t>
  </si>
  <si>
    <t>newsware continuously scan newswires using proprietary filtering technique delivers consolidated news headline desktop mobile</t>
  </si>
  <si>
    <t>stratis blockchain technology company offer flexible modular enterprisegrade layer blockchain platform provide blockchain consultancy service inhouse team dedicated building applied blockchain solution e</t>
  </si>
  <si>
    <t>cloudradar software company develops monitoring solution professional product cloudradar rport help user monitor manage system ease solution popular among system administrator devops</t>
  </si>
  <si>
    <t>komprise leader unstructured data service providing intelligent data management mobility solution service help business optimize storage cost automatically moving unstructured data secondary storage based userdefined</t>
  </si>
  <si>
    <t>univention produce open source product operating managing infrastructure idm virtualization company authority cloud univention leading manufacturer open source software operation management</t>
  </si>
  <si>
    <t>sunbird software reputed dcim company offer data center infrastructure management software cable management system infrastructure design optimization service changing way data center managed providing soluti</t>
  </si>
  <si>
    <t>locustio modern load testing framework provides open source load testing tool locust user define user behavior using python code simulate million simultaneous user test performance system beco</t>
  </si>
  <si>
    <t>skyvision leading global communication service provider offering solution satellite fiber optic system skyvisions focus global connectivity service customer include telecom isps cellular operator global loc</t>
  </si>
  <si>
    <t>cryptohopper cloudbased automated cryptocurrency trading bot powerful crypto trading bot currently available offering trading automatically cloud cryptohopper user easily trade cryptocurrency fre</t>
  </si>
  <si>
    <t>vexxhost leading cloud infrastructure service iaa provider company provides private cloud public cloud hybrid cloud using openstack platform vexxhost also provides block object storage component build cl</t>
  </si>
  <si>
    <t>xtendr privacy enhancing data collaboration technology company provides secure data collaboration solution cryptographic solution enables independent data owner third party jointly compute function depends th</t>
  </si>
  <si>
    <t>south river technology maryland based privately held company develops software secure file access managed file transfer product include webdrive titan ftp server cornerstone mft server provide collaboration</t>
  </si>
  <si>
    <t>certero leading specialist software asset management pc power management password reset solution sam service office partner certero deliver service hardware software saas cloud asset management solution</t>
  </si>
  <si>
    <t>datafiniti company provides api flat file access full data set real estate people product business collect clean merge million record various website every day provide uptodate information</t>
  </si>
  <si>
    <t>amber group global digital finance leader providing innovative solution wealth management asset management liquidity provision work wide range client including token issuer bank fintech firm sport team ga</t>
  </si>
  <si>
    <t>hve hybrid virtualization engine connexion created combine proven virtualization solution state art best breed hardware support nextgeneration cloud requirement engineering philosophy dedicated creating manage</t>
  </si>
  <si>
    <t>mage software provider expert document imaging solution software industry year powerful dm solution allows user digitize securely store document system deployed</t>
  </si>
  <si>
    <t>cerberus ftp server provides fast reliable secure enterprise file transfer solution support various protocol sftp ftp http mft cerberus ftp server designed professional casual file sharer offering</t>
  </si>
  <si>
    <t>mediaagility digital consulting company vision making work productive enjoyable meaningful engaging full spectrum advisory implementation service focused collaboration innovation analytics improve</t>
  </si>
  <si>
    <t>multichain enterprise blockchain platform allows developer create connect blockchain network offer simple efficient way create new blockchains connect existing one multichain developer deploy unl</t>
  </si>
  <si>
    <t>cherry server global bare metal cloud provider offering automatized solution company worldwide give developer full control build cloudnative application powerful cloud platform multitier server flexible billing</t>
  </si>
  <si>
    <t>realvnc leading provider remote access solution offering secure costeffective remote access support computer desktop mobile device crossplatform remote access software used million people worldwide</t>
  </si>
  <si>
    <t>fusionlayer company provides network automation solution ip addressing solution offer network source truth platform consolidates network information single source enabling automation eliminating network</t>
  </si>
  <si>
    <t>netbeez digital experience monitoring platform enables team quickly troubleshoot network performance issue end user perspective provides usercentric network monitoring enterprise detecting outage user ca</t>
  </si>
  <si>
    <t>infralayer company exclusively provides privatepublic cloud infrastructure architecture service proprietary architecture thats based previously existed vendor locking structure along provide performance</t>
  </si>
  <si>
    <t>softdrive simplifies remote work streaming powerful virtual computer device never worry computer performance security remote work easily provision deploy manage hundred cloud pc softdrives indus</t>
  </si>
  <si>
    <t>shrimpy cryptocurrency portfolio management platform allows user trade rebalance create custom automation research market backtests provides intuitive interface managing crypto investment connecting excha</t>
  </si>
  <si>
    <t>yasoon company develops awardwinning apps connect atlassians product microsoft aim close gap microsoft atlassian product intuitive integration main product jira outlook allows user</t>
  </si>
  <si>
    <t>virtustream leading provider cloud computing infrastructure solution offer wide range service including cloud migration storage disaster recovery cloud platform delivers highperformance secure reliable infr</t>
  </si>
  <si>
    <t>dragonchain enterprise start ready platform build flexible scalable blockchain application think dragonchain catalyst dozen upon dozen disruptive blockchain platform making tool easier access</t>
  </si>
  <si>
    <t>sacumen specialist connector development support security product engineering work security product company develop innovative security product solution consultingbased delivery model ensures</t>
  </si>
  <si>
    <t>datasec solution melbournebased cyber security company develops end point solution solve critical data security compliance issue product cryptix cypher key focus providing industryleading security solution</t>
  </si>
  <si>
    <t>vexata company specializes accelerating business intelligence machine learning ai application provide data system enable application search update large active data set consistently low latency high throu</t>
  </si>
  <si>
    <t>wireshark free open source protocol analyzer unix window provide platform people understand network analyzing network protocol wireshark also organizes sharkfest educational conference expert sha</t>
  </si>
  <si>
    <t>cloudplan fully integrated private cloud solution provides data management storage workflow document management security run cloud premise hybrid multicloud environment cloudplan user connect</t>
  </si>
  <si>
    <t>livecoinnet modern stock exchange trade conducted following currency fiat rur usd eur cryptocurrency btc ltc dash emc</t>
  </si>
  <si>
    <t>sql compare synchronization software quickly accurately compare synchronize database</t>
  </si>
  <si>
    <t>automation watchmydc integration automation platform integrate legacy latest infrastructure application end end observability automated incident response enterprise infrastructure try platform f</t>
  </si>
  <si>
    <t>fast accurate data quality tool cloud match merge dedupe enrich data minute take free trial matchlists award winning saas company history providing business intelligence solution small la</t>
  </si>
  <si>
    <t>kir hyip smart contract blockchain software development company provides service startup enterprise business specialize smart contract technology offer blockchain solution nft marketplace token development</t>
  </si>
  <si>
    <t>send large file fast easy secure affordable liquidfiles liquidfiles fast easy use secure way sending large file customer partner supplier free day trial available free day trialno credit card required li</t>
  </si>
  <si>
    <t>idalko belgian platinum expert dedicated complete atlassian product suite third party add ons provide wide range professional service solution help get atlassian environment help</t>
  </si>
  <si>
    <t>access watch open source web traffic processor founded berlin access watch provides developer technical team flexible stream processor analyze control website application traffic real time</t>
  </si>
  <si>
    <t>testable company provides simple intuitive performance testing tool offer firstclass support web http well support developer building game streaming service nonstandard component communicate via</t>
  </si>
  <si>
    <t>ytria software company specializes creating tool ibm note domino administrator developer provide innovative software solution solve challenging problem faced administrator microsoft hcl</t>
  </si>
  <si>
    <t>esgyn leading contributor apache trafodion project offer esgyndb secure enterpriseclass sql hadoop solution esgyndb enables convergence operational analytic workload single platform eliminating need fo</t>
  </si>
  <si>
    <t>napatech leading provider programmable smart network interface card smartnics infrastructure processing unit ipus used cloud enterprise telecom datacenter network offer range product service including prog</t>
  </si>
  <si>
    <t>next gen network security management platform bhaifi bhaifi next gen software based network security management solution smes co working space office hotel cafe restaurant bhaifi managed wifi hotspot software provider c</t>
  </si>
  <si>
    <t>ab initio software platform providing high volume data processing system enterprise application integration business</t>
  </si>
  <si>
    <t>colasoft network performance monitoring diagnostics solution provider offer network monitoring analysis diagnosis troubleshooting solution network performance improvement network forensics colasoft developing</t>
  </si>
  <si>
    <t>aapi integration automation micro access platform evolves identity solution incident response platform communication platform next generation aapi improves identity access management iam solution like okta</t>
  </si>
  <si>
    <t>navicat comprehensive db tool mysql mariadb sql server sqlite oracle postgresql mongodb development management intuitive gui user easily manage design database window macos linux navicat trusted</t>
  </si>
  <si>
    <t>speed kit allinone page speed tool improves user experience web vitals conversion rate offer dynamic caching browser caching image optimization thirdparty acceleration predictive preloading speed analytics page speed te</t>
  </si>
  <si>
    <t>one cloudops platform production stakholders click join u improve visibility response time</t>
  </si>
  <si>
    <t>pganalyze company specializes postgres performance optimization monitoring provide tool service dba developer identify resolve performance issue optimize query receive alert critical issue</t>
  </si>
  <si>
    <t>igrantio consented data exchange platform enables access right data business complying regulation help organisation private public reduce risk noncompliance access data higher q</t>
  </si>
  <si>
    <t>serveravatar cloudserver management system allows manage server like vmsvpsdedicated directly one panel automatically installs required package server provides easytounderstand panel manage site co</t>
  </si>
  <si>
    <t>flitpay leading cryptocurrency exchange india allows user buy sell bitcoin cryptocurrencies inr offer competitive price secure platform trading addition spot trading also provide otc service</t>
  </si>
  <si>
    <t>okcoin secure cryptocurrency exchange make easy buy bitcoin ethereum dogecoin crypto earn crypto reward okcoin earn established okcoin leading fintech company headquartered beijing china founded</t>
  </si>
  <si>
    <t>mv alliance information management company help client select implement appropriate business system form software application information management system integration enable leadership team imple</t>
  </si>
  <si>
    <t>homepage total commander file manager replacement window ntxpvista</t>
  </si>
  <si>
    <t>taurus software company specializes data management solution offer range product service help business integrate apps database modernize infrastructure prepare data analysis ensure data go</t>
  </si>
  <si>
    <t>raijin schemaless sql database us flat json representation data record support sql primary query language lifting sqls limitation optimized aggregation query used aggregate secur</t>
  </si>
  <si>
    <t>coinomi blockchain wallet trusted million securely store manages exchange bitcoin ethereum blockchain asset coinomi lightweight secure opensource universal hd wallet bitcoin cryptocu</t>
  </si>
  <si>
    <t>raygun awardwinning application monitoring company provides software developer tool detect diagnose resolve issue affecting end user product including crash reporting pulse offer app performance error tra</t>
  </si>
  <si>
    <t>skysyncs enterprise file migration data management platform enables organization maximize productivity business value unstructured content scale</t>
  </si>
  <si>
    <t>hummingbot opensource software client help user build run highfrequency trading bot various cryptocurrency exchange provides userfriendly interface support wide range trading strategy customizable paramete</t>
  </si>
  <si>
    <t>obkio network performance monitoring software tool company provide simple network monitoring troubleshooting saas solution professional software allows user continuously monitor health network c</t>
  </si>
  <si>
    <t>cloud connector premier integration company hr technology founded hr technology expert two decade software integration expertise integration tccs proprietary integration platform service ipaas</t>
  </si>
  <si>
    <t>everex financial technology company provides cryptopowered credit card realtime usd stablecoin settlement online merchant offer secured credit card allows user build credit earn reward cryptocu</t>
  </si>
  <si>
    <t>infinito ecosystem blockchain application service user developer business provide wallet called infinito wallet allows user manage digital asset wallet support various cryptocurrencies prov</t>
  </si>
  <si>
    <t>dbvisualizer privately held company founded develop sell platform independent tool database administration development core product dbvisualizer universal database tool used developer dba analyst</t>
  </si>
  <si>
    <t>locoins service allows user buy sell cryptocurrencies locally trusted retailer provide easytouse app handle market security risk</t>
  </si>
  <si>
    <t>tepleton finblockchain solution based underlying crosschain technology tep volunteer telegram group linkhttpstcournvbyfn</t>
  </si>
  <si>
    <t>zoolz provides top line cloud storage solution including cloud storage business mobile cloud storage local backup solution zoolz market leading provider cloud based storage mission provide affordable secure</t>
  </si>
  <si>
    <t>vertiv global leader designing building servicing critical infrastructure enables vital application data center communication network commercial industrial facility vertiv design build service mission critic</t>
  </si>
  <si>
    <t>netftp web based ftp client</t>
  </si>
  <si>
    <t>zero db company provides endtoend encrypted database protocol database server know nothing data storing greatly reducing risk data breach user sort search query data cloud enc</t>
  </si>
  <si>
    <t>owebest multi faceted fast growing company based india headquarters jaipur rajasthan established owner core team owebest hold experience year industry aim become market</t>
  </si>
  <si>
    <t>webpush notification system</t>
  </si>
  <si>
    <t>snare solution leading provider centralized log management event collection solution trusted customer worldwide snare global standard log management trusted fortune company military government</t>
  </si>
  <si>
    <t>appnomic leading provider preventive performance management solution enabling business better leverage operation growth profitability competitive advantage company offer range product service incl</t>
  </si>
  <si>
    <t>ternity scalable blockchain platform enables high speed transacting purely functional smart contract decentralized oracle engineered scale last providing easily accessible blockchain platform global public</t>
  </si>
  <si>
    <t>knowledge graph company cambridge semantics provides scalable complete knowledge graph platform designed data integration data fabric use case cambridge semantics inc smart data company enterprise analytics</t>
  </si>
  <si>
    <t>zoox smart data global technology innovation company specializes big data analytics artificial intelligence machine learning develop predictive model using data science guide strategic business decision making</t>
  </si>
  <si>
    <t>loadfocus cloud testing platform provides load testing performance testing service website apis offer comprehensive suite tool load testing page speed monitoring website ui testing mobile emulation testing</t>
  </si>
  <si>
    <t>screenmeet cloudnative remote support platform offer screen sharing cobrowsing video chat service provides seamless collaboration sale service support team allowing resolve ticket faster maximize roi wi</t>
  </si>
  <si>
    <t>lightbits company provides complete data platform cloud database workload offer softwaredefined nvmetcp storage performs like local flash enabling customer achieve hyperscale efficiency cost saving light</t>
  </si>
  <si>
    <t>eobot cloud mining platform allows user mine various cryptocurrencies bitcoin ethereum litecoin dogecoin dash zcash bitshares curecoin monero factom bytecoin user use computer cpu gpu power mine</t>
  </si>
  <si>
    <t>oklink world leading multi chain blockchain explorer provides data information bitcoin ethereum litecoin well btc block btc halving eth burning info aiming best blockchain explorer worldwide diverse</t>
  </si>
  <si>
    <t>cloudhedge enterprise software company enables organization deliver strategic digital outcome aibased continuous app modernization platform platform omnideq powered rai tm allows enterprise transform</t>
  </si>
  <si>
    <t>drivehq leading cloud service provider offer wide range product service year experience drivehq provides solution cloud file server webdav drive mapping ftp hosting online storage backup file sh</t>
  </si>
  <si>
    <t>decentral inc toronto based innovation hub software company focused blockchain technology maker jaxx liberty multiplatform cryptocurrency wallet home canada first twoway bitcoin atm also host co</t>
  </si>
  <si>
    <t>hotglue embedded ipaas simplifies saas integration offer native userfacing saas integration customer minute without sacrificing control data hotglue easily integrate different platform using sam</t>
  </si>
  <si>
    <t>websitepulse leading provider global independent objective monitoring availability performance web site server network component web application e business transaction web based e mail system websitepuls</t>
  </si>
  <si>
    <t>intercloud system inc provider cloud networking orchestration automation software service company offer cloud platform professional service solution corporate enterprise market operates four segmen</t>
  </si>
  <si>
    <t>zeno leading provider management software physical virtual cloud based infrastructure zeno service dynamic single product delivers end end service assurance real world hybrid span physical virtual</t>
  </si>
  <si>
    <t>natsio cloudnative opensource highperformance messaging technology provides secure connectivity modern distributed system edge cloud offer range service including streaming keyvalue storage object st</t>
  </si>
  <si>
    <t>seeburger integration software service company transforming landscape since business integration suite bi fully cloud capable modularly built integration technology stack developed supported</t>
  </si>
  <si>
    <t>amberapp australianbased bitcoin accumulation app allows user learn buy selfcustody bitcoin number one sat stacking spending app earth amberapp user set dollar cost averaging dca automation</t>
  </si>
  <si>
    <t>daxten specialist data centre cooling optimisation power environmental monitoring well power distribution offer cutting edge cooling optimisation power distribution monitoring infrastructure solution improve</t>
  </si>
  <si>
    <t>limestone network leading iaa provider demand cloud dedicated enterprise hosting service offer redundant low latency network passionate support quality infrastructure dedicated server hosting simple solid superior</t>
  </si>
  <si>
    <t>leanxcale scalable sql database fast nosql data ingestion gi capability provides ultra scalable full acid full sql database olap engine work operational data delivering real time big data leanxcale opt</t>
  </si>
  <si>
    <t>scout apm application performance monitoring apm company provides monitoring solution ruby php nodejs python elixir application product include scout rail monitoring django monitoring elixir phoenix monitoring ph</t>
  </si>
  <si>
    <t>logiq company provides operational data fabric unifies connects observability data using zero archive architecture</t>
  </si>
  <si>
    <t>robomq leading company specializes employee lifecycle identity management hr automation provide comprehensive ipaas integration platform service solution api data application integration platform</t>
  </si>
  <si>
    <t>condusiv world leader softwareonly storage performance solution virtual physical server environment patented software accelerates window performance reliability returning lost throughput improving application perform</t>
  </si>
  <si>
    <t>rock trading cryptocurrency exchange platform offer wide range financial service established insurance company virtual world second life later expanded include stock exchange currency e</t>
  </si>
  <si>
    <t>gridway computing reliable company provides managed service cybersecurity cloud service business size offer cloud computing solution including colocation infrastructure service private clo</t>
  </si>
  <si>
    <t>welcome paradigma software maker valentina studio pro developer vendor ultra fast sql sql columnar cross platform macwinlinux valentina database enterprise cross platform reporting solution valentina report product line</t>
  </si>
  <si>
    <t>deskroll webbased remote desktop software provides easy fast reliable remote access management pc mac allows support technician administrator helpdesk remotely assist manage computer modern bro</t>
  </si>
  <si>
    <t>spinr superfast cloud based integration platform providing real time data insight organization make process integrating cleansing sharing data simple efficient accessible mission put</t>
  </si>
  <si>
    <t>backup ransomware protection management msps team msp best class management platform developed protect data endpoint advanced ransomware threat backup management software simpli</t>
  </si>
  <si>
    <t>enosix framework provides net developer simple way interact sap business process data eliminating need sap expertise abap knowledge creating enterprise mobility apps never easier mobilizing tomorrow</t>
  </si>
  <si>
    <t>hover company offer simple useful service help people unlock power internet providing domain name idea</t>
  </si>
  <si>
    <t>cesanta global specialist embedded web server networking core product mongoose embedded web server http websocket mqtt communication library software machinery device appliance aim accelerate</t>
  </si>
  <si>
    <t>gobaba secure platform user buy sell exchange transfer store bitcoin cryptocurrencies instantly easily customer support</t>
  </si>
  <si>
    <t>bitcoinde germany first largest marketplace digital currency bitcoin provide service buying selling bitcoins well information bitcoin exchange rate additionally offer service consulting</t>
  </si>
  <si>
    <t>datakitchen provides software observe automate every data journey organization source customer value development production team deliver insight customer error high rate new insig</t>
  </si>
  <si>
    <t>iopipe company provides aws lambda monitoring observability service offer realtime visibility behavior serverless application including tracing profiling alert metric logging iopipe user functi</t>
  </si>
  <si>
    <t>apiwayai allinone platform automation expert marketplace find integrate software cloud apps free without coding support apps connect favorite apps cl</t>
  </si>
  <si>
    <t>terago canadian company providing wireless connectivity private g network service business since offer nationwide premier wireless connectivity solution carriergrade wireless broadband addition terago</t>
  </si>
  <si>
    <t>coinsnap bv european bitcoin merchant service offer quick easy bitcoin payment solution website coinsnap need thirdparty approval simply sign start accepting bitcoin payment coinsnap specializes</t>
  </si>
  <si>
    <t>simplercloud cloud service provider singapore provides true cloud server webhosting model billing plan high performance ssd cloud server self manageable dedicated kernel self started reb</t>
  </si>
  <si>
    <t>vallum software provider network management monitoring solution solution halo manager unique decentralized architecture customizable specialized microservice application called halo apps halo apps add func</t>
  </si>
  <si>
    <t>first building future digital asset economy developing first global digital payment platform psps acquirer first provides developer tool need make safe simple merchant accept digital pay</t>
  </si>
  <si>
    <t>catchjs company provides javascript error tracking web performance monitoring simple analytics one package product tiny powerful javascript library automatically track javascript error occur websi</t>
  </si>
  <si>
    <t>ledn financial service company built bitcoin digital asset offering suite lending saving trading product digital asset holder country company underwrote canada first ever bitcoin backed loan</t>
  </si>
  <si>
    <t>appstrategy leading global source integration business rule machine learning automation governance software solution appstrategy develops market apprules portal integrated solution data management including data integra</t>
  </si>
  <si>
    <t>virtualmetric one infrastructure monitoring inventory change tracking solution provides full visibility observability environment virtualmetric monitor infrastructure virtualization</t>
  </si>
  <si>
    <t>observu software platform provides monitoring service resource application level offer hasslefree availability health monitoring website apis web service well tool monitor server platform ha</t>
  </si>
  <si>
    <t>voxility provides infrastructure service service provider large website best connected datacenters u europe voxility office london frankfurt bucharest san francisco founded clear developme</t>
  </si>
  <si>
    <t>oixglobal preeminent public market new token longterm vision go compliant selfregulated token trading platform enables utility security token trading infrastructure oix aim bring blockchain startup</t>
  </si>
  <si>
    <t>interweave smartintegration platform provides complete configurable solution integrate popular business application webbased solution powerful easy use affordable deployed day offer prebu</t>
  </si>
  <si>
    <t>loom system proactive aiops platform predicts prevents incident providing resolution plain english patentpending solution help business undergoing digital transformation cloud migration predicting issue befo</t>
  </si>
  <si>
    <t>targead advertising network provides advanced targeting option fast campaign launch support data security offer cpm display popunder traffic competitive rate crossdevice targeting vertically smart sy</t>
  </si>
  <si>
    <t>elementit software development company specializing file upload control webbased file management solution main product http commander webbased file management solution provides basic file functionality creati</t>
  </si>
  <si>
    <t>kingshir technology solution private limited kingshir leading provider data quality data governance enterprise data management master data management solution year experience team highly qualified pla</t>
  </si>
  <si>
    <t>v cloud company provides simplest cloud desktop service solution business v cloud user set cloud desktop minute full admin control daily backup uptime fanatical customer support com</t>
  </si>
  <si>
    <t>coinsclone enterprise blockchain development company specializes providing nft cryptoexchange development startup entrepreneur offer whitelabel bitcoin cryptocurrency exchange software blockchain startup</t>
  </si>
  <si>
    <t>thierry koehrlen ceo httptcoucbauxwibp open source enterprise virtual desktop solution</t>
  </si>
  <si>
    <t>ipushpull leading fintech specializing realtime data sharing workflow automation used across sellside buyside front back office ipushpull improves workflow efficiency allowing crossapplication secure audited accesscont</t>
  </si>
  <si>
    <t>dropsecure company provides platform secure communication information sharing offer unique endtoend realtime encryption solution ensuring message file encrypted leaving sender system r</t>
  </si>
  <si>
    <t>localbitcoins peertopeer bitcoin trading platform allows people different country exchange local currency bitcoins founded localbitcoins dedicated establishing bitcoin economy global scale</t>
  </si>
  <si>
    <t>genesis mining largest trusted cloud bitcoin mining provider world dedicated transparency efficiency maximizing profit world leading trusted hashpower provider bitcoin altcoins g</t>
  </si>
  <si>
    <t>supranet communication inc business business internet service provider offering colocationvirtual colocation data center private cloud hosting managed service web email hosting multi megabit fiber connectivity service si</t>
  </si>
  <si>
    <t>hedera open source leaderless proof stake network power next generation web network status visit hashgraph hedera used sustainable enterprise grade public network decentralized economy technolog</t>
  </si>
  <si>
    <t>abzooba inc u based data analytics big data organisation text analytics advanced analytics predictive data modelling structured unstructured data using indigenous next generation data analytics engine xpresso abz</t>
  </si>
  <si>
    <t>platform aml risk assessment surveillance visual investigation blockchain based asset</t>
  </si>
  <si>
    <t>squid company provides optimizing web delivery solution main product caching proxy web supporting http http ftp squid reduces bandwidth usage improves response time caching reusing frequently</t>
  </si>
  <si>
    <t>arcbit first bitcoin wallet android io support reusable address stay updated arcbit latest development</t>
  </si>
  <si>
    <t>long view system powerful solution service company north america offer range service including consulting cloud solution infrastructure managed service end user support focus combining business</t>
  </si>
  <si>
    <t>tmaxsoft global software innovator focused infrastructure data modernization solution offer enterprise cio viable alternative support global powerhouse drive competitive advantage today digital bu</t>
  </si>
  <si>
    <t>dsp explorer enterprise database management specialist delivers innovative support managed service consulting oracle sql server multi cloud technology dsp explorer pride delivering secure stable optimised database</t>
  </si>
  <si>
    <t>malartu code analytics platform team franchise advisor organize data meaningful way point click drag drop build meaningful dashboard data use everyday saas platform help manager</t>
  </si>
  <si>
    <t>data management solution provider veritas enterprise vault user vault solution year weve adding value veritas enterprise vault deployment around world information call</t>
  </si>
  <si>
    <t>sourcedogg easy use affordable e sourcing tool simplifies optimises sourcing process sourcedogg cloud based supply chain management software platform help create productive happy collaborative supply chain team</t>
  </si>
  <si>
    <t>innovator secure scalable virtual network infrastructure openstack container cloud</t>
  </si>
  <si>
    <t>clovyr brings flexibility ease use modern application development blockchain domain development framework clovyr ecosystem application service empowers team size experiment iterat</t>
  </si>
  <si>
    <t>pb software leading provider add solution area sap data archiving nearline storage data extraction compliant storage sap system retirement offer seamless fast access archived online data well nearli</t>
  </si>
  <si>
    <t>enclouden state art hyper converged private cloud vdi take infrastructure management next level automating deployment also implementing machine intelligence platform deep dive proactively highligh</t>
  </si>
  <si>
    <t>ariacom software engineering company established joint venture consultant extensive experience field ariacom provides range product service industry</t>
  </si>
  <si>
    <t>leonovus secure data management software company leonovus suite data management tool offer organization need complete end end data centric solution solution stand easily integrate</t>
  </si>
  <si>
    <t>ethos white label digital asset platform allows brand offer digital asset fully branded experience includes real world utility added utility discount air drop early access special product holding</t>
  </si>
  <si>
    <t>exmocom global cryptocurrency exchange allows user easily buy sell trade cryptocurrency exchange fiat currency exchange founded offer trading pair crypto asset including bit</t>
  </si>
  <si>
    <t>cloud leading provider public cloud infrastructure canada offering canadian infrastructure service iaa development team simplify automate cloud deployment apidriven stack focus healthcare</t>
  </si>
  <si>
    <t>btc market australian based digital currency exchange australia largest trusted cryptocurrency exchange btc market australian owned operated australian trader billion traded btc</t>
  </si>
  <si>
    <t>virtkick cloud management panel offer simplicity great user experience hosting company end customer allows independent hosting company increase conversion rate simplify server management compete larg</t>
  </si>
  <si>
    <t>imin technology po hardware supplier develops wide range intelligent commercial iot solution main product smart point sale po system help sme merchant digitalize business company device suppor</t>
  </si>
  <si>
    <t>block notary company provides blockchainenabled software product mobile product include timestamp interview journal timestamp allows user create blockchainenabled timestamps proof existence interview enables remo</t>
  </si>
  <si>
    <t>devicetrust company provides solution implementing zero trust strategy offer central management interface add additional layer security digital workspace devicetrust use device sec</t>
  </si>
  <si>
    <t>aeroadmin company specializes remote desktop software development focus ease security solution online collaboration remote computer administration</t>
  </si>
  <si>
    <t>leoplatform data innovation platform provides decoupled asynchronous communication microservices help modernize business enabling eventdriven stream turning data realtime stream leoplatform company enh</t>
  </si>
  <si>
    <t>blockcat technology company provides distributed application platform powered ethereum enable anyone create manage deploy smart contract ethereum blockchain without need programming skill platform</t>
  </si>
  <si>
    <t>citus data company provides distributed postgres solution offer citus database combine greatness postgres superpower distributed table distributing data query application achieve high pe</t>
  </si>
  <si>
    <t>dbsync complete demand integration replication provider empowers company connect combination saas cloud premise application together without burden installing maintaining software appliance dbsync</t>
  </si>
  <si>
    <t>six degree cloud led managed service provider offer range service solution specialize delivering application performance management monitoring reporting security hybrid publicprivate cloud platform</t>
  </si>
  <si>
    <t>compello group aim become european leader field edi e invoicing invoice approval every day strive help organization play well together managing invoice transaction message safe fast</t>
  </si>
  <si>
    <t>buy sell cryptocurrencies second bitme buy sell cryptocurrencies home security ease speed bitme provide convierte bitcoins en efectivo en m de cajeroscmo funciona selecciona ind</t>
  </si>
  <si>
    <t>metatomix intelligent realtime connector disparate data better understand business information multiple data source migrate information one format another realtime automate process remove even small delay metato</t>
  </si>
  <si>
    <t>comprehensive cable asset management software solution plan document manage change physical layer connectivity asset data center outside plant fiber network office network comprehensive cable asset management</t>
  </si>
  <si>
    <t>mycom osi company provides assurance automation analytics solution network experience assurance enable communication service provider csps managed service provider msps enterprise manage launch g</t>
  </si>
  <si>
    <t>atomic data leading solution provider specializes moving business atomic cloud architecting enterprisegrade network hosting network data providing xx monitoring onsiteremote support custom software web</t>
  </si>
  <si>
    <t>vpod solution company simplifies process amplifies experience make workplace better easier use provide platform smart tool connect customer engage employee lead way workplace evolution</t>
  </si>
  <si>
    <t>myetherwallet mew free open source client side interface generating ethereum wallet interact ethereum blockchain easily securely myetherwalletcom free open source client side tool easily securely interact</t>
  </si>
  <si>
    <t>tzero global leader blockchain technology capital market aim enable market securely tokenize trade digital security tzero technology firm democratizes access private capital market offering tailored</t>
  </si>
  <si>
    <t>phpmyadmin free open source tool written php intended handle administration mysql use web browser perform various task creating modifying deleting database table field row executing sql</t>
  </si>
  <si>
    <t>internet security optimization cacheguard internet security traffic optimization solution combine multiple open source technology network appliance secure optimize network traffic within minute install cacheguard o</t>
  </si>
  <si>
    <t>skalex germanbased company specializes blockchain service smart contract development developed custom white label exchange software allows customer set cryptocurrency exchange trade digital asse</t>
  </si>
  <si>
    <t>reichle de massari ag rm leading global cabling connectivity solution provider highend communication network year experience rm develops manufacture infrastructure solution highquality data communi</t>
  </si>
  <si>
    <t>suspended domain perf delivers dcim turnkey operational solution profitable day one dcim data center infrastructure management software perf part at global perf dutch data centre infrastructure management dcim</t>
  </si>
  <si>
    <t>decodable powered apache flink debezium decodable provides fast easy yet powerful stream processing platform free pain time cost assembling individual component decodable serverless real time data platform buil</t>
  </si>
  <si>
    <t>optimum path inc global leader development software advanced visualization planning physical logical infrastructure cloud based application service brand sold resellers directly end use</t>
  </si>
  <si>
    <t>crypto apis blockchain infrastructure suite provides unified set rest apis developing blockchain cryptorelated application execution time m realtime notification event top blockchains crypto apis</t>
  </si>
  <si>
    <t>westclintech software company located new york creator xleratordb powerful set analytic tool enterprise database xleratordb infuses microsoft sql server analytical capability excel powerful packa</t>
  </si>
  <si>
    <t>nous infosystems global information technology firm delivering quality technology solution customer across varied industry domain nearly two decade technology business grown mature mid sized solution provider</t>
  </si>
  <si>
    <t>get console company specializes providing serial connectivity solution cisco networking device developed first ipad iphone serial port application cisco device allows user establish serial connectio</t>
  </si>
  <si>
    <t>infrastructure platform enabling use cryptocurrencies everyday life paytomat open possibility decentralized world wide mass</t>
  </si>
  <si>
    <t>hyperping company provides uptime monitoring service website apis offer public status page instantly send alert via email sm slack hyperping user stay proactive handling downtime ensure fanta</t>
  </si>
  <si>
    <t>jamf company specializes apple device management provide solution managing securing apple device connecting user resource protecting business cyber threat global customer</t>
  </si>
  <si>
    <t>conductor next generation process automation service management provide premise saas solution give company unprecedented control infrastructure deep insight health service comp</t>
  </si>
  <si>
    <t>atatus full stack observability tool help identify performance bottleneck optimize application provides deeper visibility app transaction allowing analyze massive amount data gain actionable insight</t>
  </si>
  <si>
    <t>setl financial service blockchain venture provides opensource interoperable versatile technology tokenization digital custody distributed ledger technology first regulated blockchain connected rtgs system</t>
  </si>
  <si>
    <t>datacenter location micfo infrastructure service iaa provider operating one largest network globally dispersed cloud platform fog edge application deriving sustainable competitive advantage market di</t>
  </si>
  <si>
    <t>centreon leading monitoring software help business ensure availability performance infrastructure software meant kind user fit indicator system network application centreon</t>
  </si>
  <si>
    <t>erdplus free erd modeling tool allows user create entity relationship diagram relationalstar schema help visualizing designing database</t>
  </si>
  <si>
    <t>coview customer service tool provides web screen sharing recording remote debugging browser health check support team require installation first tool combine feature remotely coview also</t>
  </si>
  <si>
    <t>ezcom software leading provider cloudbased bb supply chain software solution specializing edi electronic data interchange flagship product lingo simplifies speed trading process team trained edi professi</t>
  </si>
  <si>
    <t>sfox fullservice crypto prime dealer institutional investor providing liquidity security infrastructure digital asset offer platform aggregate crypto liquidity allowing trading opportunity global scale</t>
  </si>
  <si>
    <t>cloudsigma pure cloud infrastructure service iaa platform service paas provider offer flexible innovative cloud hosting solution company size europe u asia australia cloudsigma cu</t>
  </si>
  <si>
    <t>stratodesk notouch leading endpoint solution provider offer secure operating system type endpoint software transforms device secure endpoint cloud usage improving user experience security provi</t>
  </si>
  <si>
    <t>thru offer industry leading enterprise file sharing collaboration solution unlimited file folder size enterprise grade security ease use thru inc offer industry leading enterprise file sharing collaboration solution help</t>
  </si>
  <si>
    <t>clockworkmod software development company provides range product service android device offer android apps rom manager helium tether among top paid application google play clockworkmod</t>
  </si>
  <si>
    <t>sama ai globally recognized leader data annotation solution enterprise ai model provide ml professional ai team lead comprehensive data curation service including object detection localization segmentation tracki</t>
  </si>
  <si>
    <t>mycelium company growing dawn blockchain era acknowledged best fanciest adapted use mass mycelium provides range product service based bitcoin includi</t>
  </si>
  <si>
    <t>appperfect software development company located cupertino ca develop market support comprehensive set testing monitoring software product product designed help web application java developer tester</t>
  </si>
  <si>
    <t>itgix highend bulgarian managed service company focused delivering middleware managed service follow itil principle provide proactive devops solution cloud migration consulting automation service certified expert advi</t>
  </si>
  <si>
    <t>active prime company provides aienabled data quality platform platform leverage ai eliminate data error generate synthetic data offer deduping tool cleaner data fuzzy algorithm smarter searching enhanc</t>
  </si>
  <si>
    <t>relevance lab specialized service company reusable technology asset devops cloud automation digital service delivery agile analytics domain help global organization achieve frictionless business transforming th</t>
  </si>
  <si>
    <t>invoke cloud cloud optimization company enables team reduce aws azure hosting cost provide better alternative ec scheduler azure automation runbooks invoke cloud consumer save hosti</t>
  </si>
  <si>
    <t>ticksmith company simplifies online data shopping distribution experience data buyer provides tool data producer connect package unify monetize data offer enterprise data web store enables</t>
  </si>
  <si>
    <t>trunao platform offer free excel database conversion system allows user convert spreadsheet integrated online database providing feature dynamic form report builder chart creation secure sharing</t>
  </si>
  <si>
    <t>powerplug leading provider pc power management wakeup portal solution organization powerplug develops software solution managing reducing pc network power consumption company using powerplug pro save network</t>
  </si>
  <si>
    <t>softwarfare leader multimodal biometric passwordless authentication secured integration provide passwordless mfa solution biothenticate allows organization eliminate password improve security posture softwarfare</t>
  </si>
  <si>
    <t>nimbix provider cloudbased highperformance computing infrastructure application offer ondemand access gpu cpu compute accelerator scale focus making hardware acceleratorbased platform available custom</t>
  </si>
  <si>
    <t>verify global u address globalzcom company year experience working global marketing data offer range service help business expand reach global marketplace service include cleaning</t>
  </si>
  <si>
    <t>calibre comprehensive web performance tool allows team monitor performance web apps site eye user continuous comprehensive performance monitoring team track user see</t>
  </si>
  <si>
    <t>monitorpack software publisher specializing monitoring solution provide free software maintenance application monitoring optional saas service network managed service provider partner free incident management</t>
  </si>
  <si>
    <t>sapien technology company specializes scripting powershell editor book video support aim simplify window administrative task providing bestinclass software training video supportive community real</t>
  </si>
  <si>
    <t>minoca company building open source posix compatible general purpose operating system scratch operating system lean modular power efficient support almost open source package o run various</t>
  </si>
  <si>
    <t>ee specialist processoriented business middleware ee bridge offer unique platform implement new business requirement associated technical improvement existing landscape transparently rapidly costeffectively supported unique approach youre driver seat throughout entire business improvement cycle requirement gathering development quality assurance incidentfree daytoday operation individual solution ee headquartered basel switzerland member scheer group innovation network want know business middleware check min video ee business middleware quickly explained httpeebridgecomeebusinessmiddlewarequicklyexplained</t>
  </si>
  <si>
    <t>appen trusted partner innovative world class ai application appen provides data management stage ai lifecycle leading technology crowd power ai globally help client enhance bestincla</t>
  </si>
  <si>
    <t>valid network web intelligence platform provides allinone analytics competitive intelligence blockchain offer service explore analyze onchain data validate address augment investment strategy grow market</t>
  </si>
  <si>
    <t>msr cosmos fastgrowing global service company specializes digital transformation using cloud data automation ai technology provide modern practical software solution product leading brand company wor</t>
  </si>
  <si>
    <t>autoscalr company provides intelligent machine learning based auto scaling service autoscaled apps aws service help lower aws cost specialize auto scaling software development aws price awarenes</t>
  </si>
  <si>
    <t>vostron independent internet service provider proven track record delivering robust business communication service solution fast growing business offer managed internet connectivity managed lanmplssdwansecurity</t>
  </si>
  <si>
    <t>tengu make data useful dataops help company become data driven increase efficiency data profile tengu software configuration automation suite leverage multitude well known big data technology te</t>
  </si>
  <si>
    <t>trellian company specializes direct navigation zeroclick traffic developing website marketing search engine promotion tool since product include submitwolf seo toolkit seo sem well</t>
  </si>
  <si>
    <t>jet profiler query profiling tool mysql database server help user identify performance bottleneck heavy sql query frequently accessed database table tool provides realtime query performance diagnostics focusing</t>
  </si>
  <si>
    <t>liquit delivers innovative application delivery access today hybrid technology environment empowering modern work anywhere solution empower workforce clean efficient experience matter platform applicatio</t>
  </si>
  <si>
    <t>oetiker global leader highend connecting solution vehicle industry highvalue application industrial segment provide bestsuited connecting technology solution passenger vehicle including passenger car</t>
  </si>
  <si>
    <t>dizzion leading provider high performance managed desktop service daas global remote workforce bring power cloud computing desktop allowing employee securely access application data dev</t>
  </si>
  <si>
    <t>prome multinational technology company headquartered california specializes biologic intelligence developed software robotics system emulates animal brain nervous system form artificial general</t>
  </si>
  <si>
    <t>ahlborn mess und regelungstechnik gmbh familyowned company specializes developing manufacturing distributing highquality measurement technology research industry craft almemo system allows measurement</t>
  </si>
  <si>
    <t>boiler bay software company specializes providing infinitydb java nosql database infinitydb embedded single file database available encrypted unencrypted mode also offer distributed database beta</t>
  </si>
  <si>
    <t>event registry news intelligence platform us ai analyze structure global news help organization keep track world event analyze impact platform allows user find summarize visualize news content e</t>
  </si>
  <si>
    <t>remo software software tool provider empowers user recover erase manage optimize data window macintosh o best seller include data recovery software mac window o repair application corrupted mov</t>
  </si>
  <si>
    <t>smartftp popular ftp client window support ftp ftp sftp http webdav amazon google drive microsoft onedrive box backblaze b ssh terminal telnet protocol allows user transfer file local compute</t>
  </si>
  <si>
    <t>aplynk company offer custom integration help business overcome integration limitation provide platform customer partner easily choose connect automate integrate enterprise cloud onpremise applicatio</t>
  </si>
  <si>
    <t>jennifersoft software vendor company specializing application performance monitoring problem resolution provide application performance management apm solution service enterprise company worldwide main product jen</t>
  </si>
  <si>
    <t>seerene software process mining company help business recover lost efficiency strategic control software development provide endtoend analytics platform improves speed standard costeffectiveness softwar</t>
  </si>
  <si>
    <t>teraki company based berlin provides embedded software intelligent ai compatible sensor data preprocessing technology enables accurate machine learning automotive drone robotic industry without compromising</t>
  </si>
  <si>
    <t>crypterium fintech company provides mobile app turning coin token spendable money app user shop around world pay coin token nfc terminal scanning qr code app also al</t>
  </si>
  <si>
    <t>accelops provides analytics driven operation management software cloud virtualized infrastructure virtual appliance software manages security network performance compliance single screen accelops automatically discover</t>
  </si>
  <si>
    <t>instant housecall inc provides remote support software company large small around globe customer span country range global university fortune bank telecom small mom pop shop learn</t>
  </si>
  <si>
    <t>since dedicated facilitating expediting small midsized business becoming functional credible compliant processing transaction trading partner considered outsourced partner inhouse solut</t>
  </si>
  <si>
    <t>xedi cloudbased edi platform connects buyer seller exchange business document automate process flow logistics account order processing system</t>
  </si>
  <si>
    <t>fully managed addon functionality full html rdp access incl backup update monthlyuser</t>
  </si>
  <si>
    <t>netdrive software development company produce cutting edge software integrating application online service sharing accessing storing file broad range device</t>
  </si>
  <si>
    <t>vikree ecosystem engagement platform help connect sell incentivize exchange information partner high level trust attribution engage closely ecosystem create plan solution opportunity wit</t>
  </si>
  <si>
    <t>hashflare cloud mining service provides mining solution various cryptocurrencies</t>
  </si>
  <si>
    <t>icinga resilient open source monitoring metric solution system provides complete overview system application offering flexible scalable automated monitoring icinga web user access fast modern moni</t>
  </si>
  <si>
    <t>dimension data leading technology provider us power technology help organization achieve great thing digital era member ntt group dimension data offer comprehensive portfolio global service including</t>
  </si>
  <si>
    <t>blocksafe technology company specializes securing blockchain ecosystem offer suite patented solution protect various cyber vulnerability product focus securing wallet exchange permissione</t>
  </si>
  <si>
    <t>saman information structure company established aiming provide enterprise software focusing enterprise portal content process integration solution saman operates enterprise segment portal market iran largest market share banking insurance industry enterprise portal iran defacto option choice organization intending build process provide electronic service based enterprise portal infrastructure key success year adhere company strategy focusing key product insisting quality trying achieve full customer satisfaction nowadays saman introduced new generation product called saman suite currently development based saas model international market saman suite online business management suite includes component like bpm crm portal dashboard service visit wwwsamansuitecom information request demo key customer ministry industry mine trade mimt iran ministry sport youth iran msy tejarat bank sarmayeh bank tosee saderat bank sina bank sarmad insurance company sina insurance company iran meteorological organization irimo municipality mashhad barez industrial group full customer list please visit ensisegcom regarding numerous current project prospective market demand decided extend software development team acquiring creative highly motivated smart staff nowadays developed launch new business samansuite onpremise enterprise portalhttpensisegcom saman cloudbased enterprise portalhttpswwwsamancom teamwork enterprise collaboration suitehttpsteamworksamancom</t>
  </si>
  <si>
    <t>netprefect enterpriseclass infrastructure management solution allowing large organisation msps monitor manage remote ip device</t>
  </si>
  <si>
    <t>coolspools file conversion software ibm server convert ibm spool file pdf excel xml html txt</t>
  </si>
  <si>
    <t>stratus recruitment service company offer innovative costeffective way attracting talent provide staffing recruiting service including executive search headhunting hiring stratus known tactical agility</t>
  </si>
  <si>
    <t>sandvine company help customer deliver application network quality experience qoe providing realtime insight network visibility offer single platform unified standardscompliant network policy control fixed</t>
  </si>
  <si>
    <t>tsms application monitoring complete environment solving threat preventing incident proactively guarding guard environment long device talk tcpip andor snmp tsms allows detect de</t>
  </si>
  <si>
    <t>iland cloud service provider offer secure cloud infrastructure iaa disaster recovery draas backup service baa enterprise around world</t>
  </si>
  <si>
    <t>virinco company help customer bring better electronic product service market faster lower cost competitor year experience virinco serf international hightech customer various indus</t>
  </si>
  <si>
    <t>quotium technology innovative company provides solution manage business process recognized gartner forrester innovation supporting cio year digital transformation</t>
  </si>
  <si>
    <t>avi network multicloud application service platform provides software load balancer intelligent waf web application firewall container ingres nextgen software adc application delivery controller combine application per</t>
  </si>
  <si>
    <t>koinearth company provides readytouse digital supply chain platform built hybrid privatepublic blockchain architecture mission create network market economy trusted information incentive offer</t>
  </si>
  <si>
    <t>global etrade service get subsidiary crimsonlogic provides suite global trade connectivity service help trader meet regulatory compliance requirement government agency trade association around world</t>
  </si>
  <si>
    <t>scality provides enterprise grade scale file object cloud storage solution scality industry leader software defined storage petabyte scale scalitys award winning scale storage solution scality ring patented obj</t>
  </si>
  <si>
    <t>achain public blockchain platform enabling developer level experience issue token smart contract create application blockchain system achain committed building global blockchain network facilitates informatio</t>
  </si>
  <si>
    <t>dxchange integration cloud cloud native hybrid integration platform providing business agility enterprise connecting application data device premise cloud enabling digitally transformed unified</t>
  </si>
  <si>
    <t>findock native salesforce app end end payment management collect process reconcile one time recurring payment online offline method crm unifying enriching crm data payment data findock prov</t>
  </si>
  <si>
    <t>lumen operating system digital asset provides comprehensive crypto native financial platform trusted leading investment fund enterprise professional require institutional grade solution lumen offer financ</t>
  </si>
  <si>
    <t>numato lab company specializes fpga automation solution offer usb ethernet wifi based gpio relay sensor module industrial home automation also provide fpga board accelerated computing learnin</t>
  </si>
  <si>
    <t>stambia french software company specialized data integration working different purpose big data business intelligence master data migration provide complete solution type data integration including big</t>
  </si>
  <si>
    <t>codemettle company serf defense government commercial partner innovative scalable commercial software product agile solution solve complex data integration network operation process challenge softw</t>
  </si>
  <si>
    <t>ralleo allows social gamers earn free discounted virtual currency favorite game</t>
  </si>
  <si>
    <t>hissen provides solution computer science data processing large small company service include software developmentprogramming securitycryptography training solution product data processingimport</t>
  </si>
  <si>
    <t>ibusiness ibcom bb data provider specializing emea contact database offer instant access key decision maker influencers within enterprise organization across emea region data gdpr compliant guaranteed</t>
  </si>
  <si>
    <t>hostedftp fully managed ftp ftp sftp server hosting company provides service amazon microsoft google cloud simple web interface hostedftp offer fast guaranteed file transfer capability ft</t>
  </si>
  <si>
    <t>brd company provides simple secure way get started crypto parent company behind brd consumer wallet blockset bb saas product brd one largest non custodial wallet million user ac</t>
  </si>
  <si>
    <t>ctrls datacenters asia largest rated data center managed service provider offer wide range product service including cloud server hosting colocation service dedicated server hosting vps hosting disaster recovery service</t>
  </si>
  <si>
    <t>cib group technology software engineering company founded munich germany specialize document lifecycle document output management providing consultancy software engineering service customer range</t>
  </si>
  <si>
    <t>vendita company provides software asset management service help organization maintain oracle compliance maximize investment oracle product</t>
  </si>
  <si>
    <t>creanord company assist carrier service provider improving network quality strengthening customer loyalty specialize sdnnfv network state performance management sla assurance service activation testing creanord</t>
  </si>
  <si>
    <t>nxlog log collection centralization tool window macos nix system trusted network security expert partner compatible major siem log analytics solution nxlog enterprise edition premier</t>
  </si>
  <si>
    <t>dataedo powerful tool documenting database schema creating data dictionary equipped multiple automated metadata scanner connect various database technology extract data structure metadata load</t>
  </si>
  <si>
    <t>nuodb cloudnative distributed sql database company based cambridge massachusetts</t>
  </si>
  <si>
    <t>shift market leading crypto service provider specializing enterprise exchange software marketplace infrastructure digital asset offer modular exchange solution seamlessly integrated existing technology stac</t>
  </si>
  <si>
    <t>docusnap provides automated inventory documentation service including feature permission analysis license management offer service consulting well secure online connection capture inventory data remot</t>
  </si>
  <si>
    <t>indigo dqm advanced data management query processing reporting system designed maximise data asset information business intelligence indigo dqm data management system provide advanced data management query reporting system</t>
  </si>
  <si>
    <t>castor company provides software development service product help organization bring trust visibility data main product castordoc aibased data catalog syncs metadata across data stack making da</t>
  </si>
  <si>
    <t>sfapex leading salesforce data migration service provider specializing migrate data one org another fastest easiest way copy data metadata salesforce production org sandbox sfapex salesforce app</t>
  </si>
  <si>
    <t>ryvit revolutionizes construction industry innovative software solution offer integration data management business intelligence service construction company enabling streamline operation make datad</t>
  </si>
  <si>
    <t>bloq company provides infrastructure application web including service defi mining metaverse offer blockchain technology solution global enterprise allowing company build manage scale robust bl</t>
  </si>
  <si>
    <t>paragon application system leading provider digital payment testing solution offer epayment simulation configuration testing software solution financial industry solution enable automated unit regression test</t>
  </si>
  <si>
    <t>crushftp enterprisegrade file transfer server provides secure highspeed file transfer service run almost operating system including macos window linux solaris bsd unix crushftp support wide array protocol</t>
  </si>
  <si>
    <t>monsta ftp free use lightweight file manager supporting ftpsftpscp install server manage file browser monsta ftp web based ftp client developed php ajax use manage website thro</t>
  </si>
  <si>
    <t>goal simple connect customer data quality everywhere meaningful way technology long trusted largest corporation world managing valuable asset customer data company like</t>
  </si>
  <si>
    <t>turbomonitor fast reliable website monitoring service provides realtime monitoring website ip accessible service email server call center turbomonitor user receive instant alert via email notificati</t>
  </si>
  <si>
    <t>visualware network application performance assessment provider offer hardware software cloud solution telco voip large enterprise worldwide pioneering technology platform myconnection server mc precisely</t>
  </si>
  <si>
    <t>winpure worldwide leading provider affordable powerful easy use data cleansing deduplication dedupe software also provide range data service aimed improving data quality providing clean starting p</t>
  </si>
  <si>
    <t>plixer global network observability solution provider harnessing network allow quickly understand everything environment gain noisefree view network quickly identify prioritize respond cr</t>
  </si>
  <si>
    <t>pro edi company provides edi software solution offer internet edi translator software support hipaa x edifact tradacoms odette standard software available window unix linux pro edi offer</t>
  </si>
  <si>
    <t>bitrated bitcoin trust platform provides identity reputation management multisignature smart contract consumer protection bitcoin cryptocurrencies offer reputation management consumer protection bit</t>
  </si>
  <si>
    <t>phyllo api platform creator provides deep integration hundred creator platform take care heavy lifting creator focus building product phyllo serf data gateway creator crypto eco</t>
  </si>
  <si>
    <t>woodstone company specializes network monitoring software email sm gateway service founded quickly established world woodstone known seriousness professionalism</t>
  </si>
  <si>
    <t>zen protocol decentralized financial platform backed breakthrough protocol creating issuing trading digital asset brings tool designing powerful provably correct asset new actor established finance pr</t>
  </si>
  <si>
    <t>codeweavers company specializes providing crossplatform compatibility solution running window software mac linux chromeos offer product called crossover allows user run microsoft window productivity apps</t>
  </si>
  <si>
    <t>dokkio provides single place search organize understand online file dropbox google drive gmail box slack onedrive aipowered tool dokkio turn simple storage productive team collaboration categoriz</t>
  </si>
  <si>
    <t>bitlaunch cloud hosting provider offer virtual private server vps top cloud hosting provider like digitalocean vultr linode customer pay server using cryptocurrencies bitcoin litecoin ethereum w</t>
  </si>
  <si>
    <t>cudo venture global leader providing monetization application user around world disrupting cloud sharing wealth building largest global distributed platform ethically platform deliver value use</t>
  </si>
  <si>
    <t>quantum resistant ledger qrl first kind post quantum value store decentralized communication layer proactively tackling threat advanced quantum computer pose cryptocurrencies vault blockchain transaction designe</t>
  </si>
  <si>
    <t>netgear worldwide provider technologically advanced branded networking product offer range innovative networking solution small business home product include wifi router mesh wifi system proav equipment</t>
  </si>
  <si>
    <t>cloud infrastructure professional service managed hosting core provides professionally managed hosting cloud infrastructure cloud service business information visit coreitxcom coreit empowered enterprise globally build</t>
  </si>
  <si>
    <t>metal pay secure app buying selling trading cryptocurrencies offer fiat ramp service allowing buy crypto using credit debit card available u state revolutionizing payment blockchain technology</t>
  </si>
  <si>
    <t>synthetix derivative liquidity protocol providing backbone derivative trading defi allowing anyone anywhere gain chain exposure vast range asset synthetix provides liquidity permissionless derivative like perpet</t>
  </si>
  <si>
    <t>vesoft inc big data technology company specializes developing world leading open source graph database solution nebula graph mission unleash power interconnected data nebula graph highperformance scalabl</t>
  </si>
  <si>
    <t>turgs software technology leading trusted brand email migration solution email transfer solution data recovery solution email conversion solution email account transfer solution email backup solution etc provide complet</t>
  </si>
  <si>
    <t>nansen company provides onchain insight crypto investor team offer blockchain analytics access million labeled address across chain platform allows user track holding across</t>
  </si>
  <si>
    <t>deepbi leading provider open source apache druid support specializes building maintaining realtime analytics observability platform year experience deepbi served enterprise globally managi</t>
  </si>
  <si>
    <t>crypto facility regulated trading venue institution trade future bitcoin eth cryptocurrencies crypto facility ltd authorised regulated fca financial service</t>
  </si>
  <si>
    <t>observium network monitoring management platform provides realtime insight network health performance automatically discover network device service collect performance metric generate alert problem ar</t>
  </si>
  <si>
    <t>focused ecommerce company specializes edi erp implementation integration offer worldclass edi integration service product support year experience significantly reduce edi implementation</t>
  </si>
  <si>
    <t>virtuozzo leading hyperconverged infrastructure software provider integrated container virtual machine storage solution virtuozzo developed first commercially available container technology today millio</t>
  </si>
  <si>
    <t>splice machine disrupting traditional database world hybrid data platform unifies streaming analytics transaction single relational database system removing latency cost complexity supporting modern big data app</t>
  </si>
  <si>
    <t>welcome forthscale system limited forthscale open source system integration company provides full range solution focus cloud technology led professional year experience forthscale specializes</t>
  </si>
  <si>
    <t>stefanini global company digitally transforming company year offer broad portfolio solution including consulting service solution development integration business process outsourcing application</t>
  </si>
  <si>
    <t>toladata company provides monitoring evaluation software organization aim make monitoring evaluation simple effective impactful ngo social enterprise others software allows user collect real</t>
  </si>
  <si>
    <t>data virtuality company specializes data integration management solution offer two product pipe logical data warehouse pipe cloudbased solution allows company centralize simplify data movement cop</t>
  </si>
  <si>
    <t>cloudmonix company provides advanced cloud monitoring automation tool tool designed msps csps devops professional cloudmonix user gain deep insight performance microsoft azure aws</t>
  </si>
  <si>
    <t>iconnect company established based ann arbor michigan provide suite edi electronic data interchange solution team industry expert handle trading partner need efficiently reliably iconnect v</t>
  </si>
  <si>
    <t>infosolve technology inc data solution company exclusively focused enterprise data qualitydq customer data integration cdi master data management mdm data matching data conversion data migration solution offering incl</t>
  </si>
  <si>
    <t>cimet utility comparison management system provides innovative technology seamless customer experience trusted partner use cimets service empower grow business cimet aim quickest easiest way pro</t>
  </si>
  <si>
    <t>agility application established team created standalone billing application solved critical business challenge client leveraging deep knowledge financial sector inherent challenge business grown developed apps technology solution delivered financial service group across australia agility application pty ltd whollyowned subsidiary hub limited asx hub agile people agile solution offer challenging job opportunity working professional team relaxed environment committed building supporting people reward staff hard work acknowledge achievement along way company growing always looking people want grow u visit website information</t>
  </si>
  <si>
    <t>grouparoo open source framework help move data data warehouse cloud based tool</t>
  </si>
  <si>
    <t>wanos network company provides sdwan optimization software solution software offer wan acceleration deduplication compression tcp acceleration qos significantly lower cost compared premium vendor wanos virtual</t>
  </si>
  <si>
    <t>data controller sa dedicated helping user admins developer manage data zero code approach data lineage catalog dictionary validation workflow alert</t>
  </si>
  <si>
    <t>web site created using createreactapp</t>
  </si>
  <si>
    <t>immedion data center service infrastructureasaservice iaa provider proud deliver enterpriselevel solution national data center handson attention agility local business facility qualit</t>
  </si>
  <si>
    <t>evam leading technology company specializing customer journey orchestration continuous intelligence capability provide realtime multichannel marketing hub allows business predict customer need deliver tailore</t>
  </si>
  <si>
    <t>kpn telecommunication company netherlands provide mobile fixed telephony internet television service consumer well complete telecommunication solution business headquarters</t>
  </si>
  <si>
    <t>bleutrade cryptocurrency exchange founded provide lightningfast trade execution industryleading security practice platform offer wide range altcoins pair trading ensuring high security speed liquidity fai</t>
  </si>
  <si>
    <t>cloudark company specializes providing saas kubernetes offer turnkey solution deliver saas managed service containerized application kubeplus software enable multiinstance saas dedicate</t>
  </si>
  <si>
    <t>b data software company focus software development service development suite product cloud solution facilitating integration application</t>
  </si>
  <si>
    <t>raima company provides fully customizable lightweight reliable cc embedded database solution specialize delivering highperformance database technology inmemory database usage persistent storage device</t>
  </si>
  <si>
    <t>hostbridge technology company specializes helping enterprise analyze integrate optimize modernize mainframe cics application easily participate hybrid cloud</t>
  </si>
  <si>
    <t>openfiler leader opensource unified storage provide open platform softwaredefined storage solution allows enterprise deploy manage networked storage without tied traditional storage vendor openfiler</t>
  </si>
  <si>
    <t>xapo bank best interest mind come finance competitive interest rate help protect grow wealth every month</t>
  </si>
  <si>
    <t>brightbox ukbased cloud hosting provider offer simple flexible cloud infrastructure designed uptime provide highperformance virtual machine backed enterprisegrade hardware lightningfast persistent storage</t>
  </si>
  <si>
    <t>morpheus lab trusted holistic blockchain service provider offer fast seamless way build web application provide tool customizable solution nft metaverse launchpad token blockchainrelated solutio</t>
  </si>
  <si>
    <t>paymentx cryptocurrency payroll accounting software provides crypto payroll accounting service business paymentx business pay employee contractor using cryptocurrencies wallet software allows businesse</t>
  </si>
  <si>
    <t>hardware wallet manufacturer happy announce bitfreezer app crypto wallet app hardware level security</t>
  </si>
  <si>
    <t>snowcatcloud customer data infrastructure company provides business tool service build customerfirst capability data integration audience management offer hosted snowplow analytics saas</t>
  </si>
  <si>
    <t>hydrolix cloud data platform combine stream processing decoupled storage indexed search deliver realtime query performance terabyte scale radically lower cost ingest enrich transform log data multiple source</t>
  </si>
  <si>
    <t>dedupely dedupe software crms help user find merge duplicate crm data support bulk merging allows user set merge rule based field condition dedupely instantly detects duplicate new one</t>
  </si>
  <si>
    <t>akips develops world scalable network infrastructure monitoring software delivered turn key software appliance akips network monitoring software provides unmatched feature scale visibility critical real time historica</t>
  </si>
  <si>
    <t>acidcompliant rdbms us sharednothing architecture derived work done stonebraker oltp system performance optimization</t>
  </si>
  <si>
    <t>simpleswap cryptocurrency exchange allows swap btc altcoins easy way simpleswap support cryptocurrencies make bitcoin ethereum litecoin crypto exchange best rate instant easy use crypto exchange ove</t>
  </si>
  <si>
    <t>nodegraph company provides automated data intelligence platform help simplify data analytics governance data discovery impact analysis data migration documentation data compliance</t>
  </si>
  <si>
    <t>fetch softworks home original mac ftp client reliable fullfeatured file transfer client apple macintosh user interface fetch emphasizes simplicity ease use fetch support ftp sftp</t>
  </si>
  <si>
    <t>sonassi leading provider magento hosting expert consulting service decade experience sonassi offer scalable secure highperformance hosting solution ecommerce store size devops team specializes</t>
  </si>
  <si>
    <t>runcloud php cloud server management panel support digital ocean linode aws vultr azure custom vps provides graphical interface easily manage deploy web application cloud server runcloud focused optimi</t>
  </si>
  <si>
    <t>datatrans solution industry leading edi ecommerce supply chain automation solution provider offer broad range quality edi bb solution designed enable company communicate business data electronically product</t>
  </si>
  <si>
    <t>continuent database software company leading solution mysql high availability disaster recovery geo distributed cluster continuent provides enterprise class high availability globally redundant disaster recovery performance scalin</t>
  </si>
  <si>
    <t>data warehouse automation software business reporting zap zap creator zap data hub elt data warehouse automation software optimized microsoft dynamic sage power bi visit zap demo zap delivers world class data automation</t>
  </si>
  <si>
    <t>openbazaar decentralized marketplace peertopeer commerce using bitcoin opensource project allows user buy sell good service online without fee restriction running program computer user</t>
  </si>
  <si>
    <t>ocyan fintech company provides financial service expat offer range service including expat banking expat insurance expat mobile contract essential guide expat ocyan aim help expat understand car</t>
  </si>
  <si>
    <t>currencycom cutting edge platform help purchase cryptos online safely instantly hassle free aim develop best trading service market intense focus simplicity ease use speed power provide</t>
  </si>
  <si>
    <t>acme market inc supermarket chain operating store throughout connecticut delaware maryland new jersey hudson valley new york pennsylvania subsidiary albertsons part presence northe</t>
  </si>
  <si>
    <t>ne digital consulting company provides range service private equity company offer due diligence operation oversight help optimize innovate scale business managed service include cybersecurity micro</t>
  </si>
  <si>
    <t>chronicled technology company based san francisco ca enable automation trust automatic settlement transaction company life science industry every year billion pharmaceutical medication dispensed</t>
  </si>
  <si>
    <t>optinsight provides single source truth enabling digitally communicate hcps legal effective efficient way solution pharma life science focus increasing reach healthcare professional hcps optinsight</t>
  </si>
  <si>
    <t>developcoins top notch cryptocurrency blockchain development company offer end end cryptocurrency blockchain development solution developcoins specialized creating new cryptocurrency secured blockchain technology deve</t>
  </si>
  <si>
    <t>beyondtrust worldwide leader intelligent identity access security protect identity stop threat deliver dynamic access beyondtrust cyber security solution deliver visibility reduce risk control act</t>
  </si>
  <si>
    <t>aspire system global technology service firm serving trusted technology partner customer work world innovative enterprise independent software vendor helping leverage technology outsourci</t>
  </si>
  <si>
    <t>bangdb ai database platform graph time series data analysis designed modern use case edge computing aim iqlect provide optionssolutions making application elastic unlock real economy cloud</t>
  </si>
  <si>
    <t>leanserver build expert performance scalability tool microsoft web platform performance technology improve performance reduces operating cost largest web site including myspacecom vevocom many others leanserver current product include scaleup highperformance upload platform scalable service platform superscalable application framework aspnetmvc application</t>
  </si>
  <si>
    <t>pakkerio online database platform allows user easily create manage share data without programming skill pakker user create personal database various purpose managing book collection shop inventory</t>
  </si>
  <si>
    <t>kite leading ecosystem knowledge management platform help enterprise accelerator investor consultant aggregate organize share company insight kite scouting company extend team flexible venture</t>
  </si>
  <si>
    <t>sentbe global provider foreign exchange total solution based mission build borderless finance sentbe lead industry innovation solve problem existing overseas remittance payment service since e</t>
  </si>
  <si>
    <t>cognitect company specializes building nextgeneration information system solve impossible problem offer software development enterprise information system architecture database design enterprise information system develo</t>
  </si>
  <si>
    <t>nexcess objectivity provides enterprise grade distributed graph platform analytics relationship discovery speed scale objectivity provider distributed real time soa enabled database management solution mission critical</t>
  </si>
  <si>
    <t>uptimecom toprated website monitoring company provides web monitoring solution business worldwide service include checking downtime optimizing site speed improving domain health ensuring website uptime performance</t>
  </si>
  <si>
    <t>send anywhere file sharing platform allows user easily share file across device user send file size type many time want free perfect tool sharing creative work proje</t>
  </si>
  <si>
    <t>argent smart wallet ethereum provides simple secure way store save send borrow earn interest invest cryptocurrencies offer low fee high speed strong security making best ethereum wallet defi</t>
  </si>
  <si>
    <t>culturewise turnkey operating system culture provides systematic approach creating driving sustaining highperforming culture oneofakind software platform culturesuite culturewise offer everything business ne</t>
  </si>
  <si>
    <t>listeq company provides cloud desktop technology flagship product listeq cloud desktop software solution service hosting provider offer virtual desktop service daas integrated endtoend soluti</t>
  </si>
  <si>
    <t>smartfile secure file sharing ftp hosting company offer variety solution business provide access storage sharing file cloud behind firewall product designed user profes</t>
  </si>
  <si>
    <t>cloudlytics provides realtime visibility aws azure gcp cloud application infrastructure offer monitoring optimization scaling service cloud cloudlytics help organization gain insight resource usage billin</t>
  </si>
  <si>
    <t>luno secure cryptocurrency platform let buy sell store trade btc eth luno leading global digital currency company team technology finance expert operating across several country continent</t>
  </si>
  <si>
    <t>cryptopay ukbased bitcoin company provides simple secure solution buy sell manage crypto cryptopay make quick international transfer spend btc eth crypto asset send crypto friend</t>
  </si>
  <si>
    <t>quantoz blockchain technology company help company build new business model increase financial efficiency tokenization digital currency transaction offer multi awardwinning financial gateway nexus quasar</t>
  </si>
  <si>
    <t>appsignal application monitoring platform provides error tracking performance monitoring dashboard host metric alert built ruby ruby rail elixir nodejs javascript appsignal developer quickly ide</t>
  </si>
  <si>
    <t>wonderproxy global network testing solution provider operate global network server offer proxy service help developer qa team marketer test localized website also provide geoip testing solution fre</t>
  </si>
  <si>
    <t>concordium blockchain company focused creating future centered around privacy anonymity developed blockchain ecosystem called concordium zero knowledge identity enables creation regulationready dec</t>
  </si>
  <si>
    <t>lakebedio company provides central hub storing data various source app allows user create powerful dashboard report business application also offer data concierge service organization need da</t>
  </si>
  <si>
    <t>stampery leader blockchainbased data certification leverage blockchain technology ensure existence integrity attribution communication process important data organization stampery need</t>
  </si>
  <si>
    <t>pingometer service monitor uptime downtime performance website get monitoring sign free account today</t>
  </si>
  <si>
    <t>arpeggio software provider software product ibm system iseries enable business connect partner detect security event threat protect system data company founder richard brow</t>
  </si>
  <si>
    <t>connotate market leader web content extraction combination patented machine learning technology real world experience allows customer precisely target extract data hundred thousand web source creating hi</t>
  </si>
  <si>
    <t>amberdata leading provider digital asset data deliver comprehensive data insight blockchain network crypto market decentralized finance empowering financial institution data research trading risk analytics</t>
  </si>
  <si>
    <t>shipyard data orchestration platform allows user easily connect tool automate workflow build solid data infrastructure connects data tool orchestrates process tool via automated workflow inbuilt</t>
  </si>
  <si>
    <t>turkey leader edi sector map operates multiple industry collect process distributes million edi message every year service cover forecast order delivery note invoice receiving advice sale forecast</t>
  </si>
  <si>
    <t>enea global leader telecom cybersecurity software connecting optimizing protecting service csps cpaas vendor enea one world leading specialist software telecommunication cybersecurity embedded softw</t>
  </si>
  <si>
    <t>exact solution inc privately held software company headquartered new york city exact founded today customer list includes world best known company expertise lie area network packet based</t>
  </si>
  <si>
    <t>memcached free opensource highperformance distributed memory object caching system designed speed dynamic web application alleviating database load memcached simple yet powerful inmemory keyvalue store small ch</t>
  </si>
  <si>
    <t>unifycloud cloud modernization migration service company focus app database modernization develops holistic tool solution azure certified gold partner microsoft provide effective professional ser</t>
  </si>
  <si>
    <t>adastra data analytics consultancy company specializes information management offer comprehensive targeted service domain data analytics cloud technology business intelligence devops robotic process aut</t>
  </si>
  <si>
    <t>usdx wallet mobile wallet allows instant transfer without need bank border fee offer convenient secure way send receive money globally usdx currently listed exchange</t>
  </si>
  <si>
    <t>remoteit company provides network connectivity service offer zero trust network connectivity securely connecting everything building private network within internet see service allow devops</t>
  </si>
  <si>
    <t>bitaps company specializes cryptography math financial revolution focused bitcoin aim disrupt traditional banking system service include secure private transaction using bitcoin well provid</t>
  </si>
  <si>
    <t>bitmymoney company provides service related bitcoin new online currency offer simple secure account buying selling bitcoins crypto account business since bitmymoney aim positi</t>
  </si>
  <si>
    <t>alphapoint financial technology company power digital asset network provides institution distributed ledger platform digitize trade manage asset secure scalable customizable platform enables customer digit</t>
  </si>
  <si>
    <t>mobito bb data exchange management platform help company access distribute data data exchange management platform partnered major mobility stakeholder provide access external mobility data automot</t>
  </si>
  <si>
    <t>symmetry leading application management hybrid cloud hosting solution provider deep expertise sap application management sap partner since symmetry certified sap hosting cloud sap hana operation true ex</t>
  </si>
  <si>
    <t>arch linux lightweight flexible linux distribution provides latest stable version software follows rolling release model allows user configure minimal base system arch linux also strong help</t>
  </si>
  <si>
    <t>uila appcentric infrastructure monitoring analytics company provides revolutionary solution visualizing correlating application performance virtual physical infrastructure root cause xray vision technology tra</t>
  </si>
  <si>
    <t>airdroid industryleading developer specializing mobile device management including file transfer remote access remote support device security management monitor alert kiosk mode offer range product service</t>
  </si>
  <si>
    <t>phemex top crypto derivative exchange provides secure platform buying selling earning bitcoin popular coin offer perpetual contract x leverage selection crypto gem spot tr</t>
  </si>
  <si>
    <t>debilsoft company based schulstrae rhens rhinelandpalatinate germany</t>
  </si>
  <si>
    <t>blazegraph ultra high performance database big graph offering semantic web rdfsparql graph database tinkerpop apis blazegraph db ultra high performance graph database supporting blueprint rdfsparql apis support</t>
  </si>
  <si>
    <t>openstack open source cloud computing infrastructure software project one three active open source project world goal openstack allow organization create offer cloud computing capability using</t>
  </si>
  <si>
    <t>real time asset management data center monitoring service rf code rf code delivers data center sustainability active rfid real time asset management asset management data center camera monitoring data center environmental compliance</t>
  </si>
  <si>
    <t>quobyte software storage company provides scalable file object storage solution software easily downloaded installed commodity server turning reliable data center file system quobytes storage system</t>
  </si>
  <si>
    <t>satoshipay company offer solution bb cross border money transfer frictionless micropayment processing blockchainbased instant payment platform flagship product forex blockchain infrastructure connects</t>
  </si>
  <si>
    <t>metahash next generation network based blockchain technology sharing digital asset platform creating managing decentralized apps service real time</t>
  </si>
  <si>
    <t>apiant revolutionary integration platform service ipaas provides hybrid integration platform hip thousand prebuilt connector coding required apiant enables business size automate process</t>
  </si>
  <si>
    <t>network developer software window company based harley street london united kingdom</t>
  </si>
  <si>
    <t>db best technology global expert data management custom software development help customer grow business developing mobile cloud web ecommerce solution specialize comprehensive data management service</t>
  </si>
  <si>
    <t>empress software global leader embedded database technology provide reliable embedded database embedded application unix linux window real time system ultrafast small footprint embedded database engine</t>
  </si>
  <si>
    <t>factom way decentralize world information using bitcoin blockchain</t>
  </si>
  <si>
    <t>qualcomm semiconductor company manufacture market digital wireless telecommunication product service pioneered g g technology leading way g product revolutionizing multiple indus</t>
  </si>
  <si>
    <t>bitminter bitcoin mining pool join u make bitcoins trusted mining pool since bitminter offer brand trust serving mining need since provide merged mining allowing earn free namecoins wit</t>
  </si>
  <si>
    <t>parrot security securityoriented gnulinux distribution designed pentests digital forensics privacyanonymity provides wide range tool utility library security professional test ass security</t>
  </si>
  <si>
    <t>aidex gmbh software fr window lippstadtgermany eigene produkte keyorganizer antitwin aidex webserver</t>
  </si>
  <si>
    <t>regulated integrated platform enables access manage trade store digital asset securely financial institution</t>
  </si>
  <si>
    <t>terminusdb company provides two product terminuscms terminusdb terminuscms open source headless cm designed content knowledge management complex environment suitable industry manufacturing phar</t>
  </si>
  <si>
    <t>bigenius company provides advanced automation system support across entire lifecycle analytical data management solution map support business requirement engineering modelling development testing deployment</t>
  </si>
  <si>
    <t>groundwork open source inc innovative software company founded provide unified monitoring solution combine best breed open source tool proprietary development flagship product groundwork monitor ente</t>
  </si>
  <si>
    <t>rapidionline data integration company specializes connecting salesforce microsoft dynamic erp solution offer robust scalable connector streamline business process growing business two decade</t>
  </si>
  <si>
    <t>bisq decentralized bitcoin exchange network allows user buy sell bitcoin exchange national currency alternative cryptocurrencies open source desktop application provides private secure trading</t>
  </si>
  <si>
    <t>hulft global data logistics platform provides secure reliable system integration solution file data coordination offer range product including dataspider servista hulft datacatalog hulft square datamagic pimsy</t>
  </si>
  <si>
    <t>bowimi field sale crm provides range feature including prospecting route planning placing order reporting used leading fmcg brand help field sale team move stock improve efficiency bowimi</t>
  </si>
  <si>
    <t>build website apps using wordpress cm react nosql expert enterprise application product research</t>
  </si>
  <si>
    <t>polymath platform enables digitization realworld asset security token smart contract provides institutionalgrade platform minting token managing investor raising fund platform purposebuilt</t>
  </si>
  <si>
    <t>inuvika inc provides enterprise application virtualization platform cloud computing solution connects user place work anywhere device operating system window linux apps delivered seam</t>
  </si>
  <si>
    <t>build stunning cloud database applicationsin time without technical knowledge manage data one single place work collaborate effectively</t>
  </si>
  <si>
    <t>elula artificial intelligence company specializes helping business improve customer relationship make smarter decision use data offer range product service including aipowered customer analytics</t>
  </si>
  <si>
    <t>memento database highly flexible customizable personal database management tool android track organize anything extremely customizable database android io desktop flexibility diversity feature make po</t>
  </si>
  <si>
    <t>velocitydb easy use extremely high performance scalable embeddable distributable object database system index c net application small footprint kb velocitydb c net nosql object database engine extend</t>
  </si>
  <si>
    <t>vortex cloud hosting service provider offer range service including iaa daas draas baa secaas company founded experienced engineer wanted provide better solution encountered th</t>
  </si>
  <si>
    <t>koombea leading app development partner startup enterprise midsize business specialize building worldclass mobile web apps bb saas company office san francisco new york city chicago barranquilla</t>
  </si>
  <si>
    <t>cryptocurrency exchange script bitcoin exchange software instantly start bitcoin exchange</t>
  </si>
  <si>
    <t>dbase llc official home dbase dbase leading provider business intelligence software product data management tool dbase llc company built year foundation technology software development excellence launch</t>
  </si>
  <si>
    <t>lumturio cyber security platform provides advanced security monitoring content management system cm user worldwide platform allows user track necessary upgrade vulnerability one place preventing website get</t>
  </si>
  <si>
    <t>actyx company building operating system factory future develop protocol tool service enhance resilience technical system low code platform used developer service co</t>
  </si>
  <si>
    <t>lanamark global provider system engineering automation vendor business partner flagship lanamark one platform provides infrastructure assessment system engineering automation sale service organization collaboratively designing configuring pricing cloud converged storage infrastructure solution using business performance metric across physical virtual environment</t>
  </si>
  <si>
    <t>aimbetter advanced error detection system sql server help improve performance reduce wastage core system based sql server oracle specialize supporting database system customer focusing popular product</t>
  </si>
  <si>
    <t>opsview provides software organization need successfully monitor complex infrastructure application opsviews automated monitoring advanced notification capability depth reporting team ensure service uptime</t>
  </si>
  <si>
    <t>aergo open source hybrid blockchain smart contract platform decentralized application aergo improve business efficiency create new opportunity public private project aergos technology support develo</t>
  </si>
  <si>
    <t>changelly cryptocurrency exchange platform provides instant secure exchange service digital asset simple interface competitive rate user buy sell bitcoin altcoins quickly easily changell</t>
  </si>
  <si>
    <t>inaplex provides powerful cost effective data integration migration solution thousand company throughout world inaplex enterprise integration crm migration solution fast painless code free inaplex unlocks full po</t>
  </si>
  <si>
    <t>arcitecta software architecture data management company specializes largescale distributed data core product mediaflux operating system metadata data enables distributed group people share manipulat</t>
  </si>
  <si>
    <t>zaloni awardwinning provider enterprise data lake management solution software bedrock mica enable customer gain competitive advantage organized actionable big data lake zaloni serf fortune company h</t>
  </si>
  <si>
    <t>ediweb company system integrator bb service developer specializes electronic document management edi exchange offer solution supply chain continuity data document processing integration white label</t>
  </si>
  <si>
    <t>intermex leading processor money transfer service u latin america corridor company second largest privately held money transfer provider wire mexico guatemala intermex serf state u</t>
  </si>
  <si>
    <t>edi company founded specialize electronic data interchange edi retail transportation automotive health related industry addition comprehensive software web based edi solution edi provides wid</t>
  </si>
  <si>
    <t>oddity software company specializes database web development design offer marketing content database website design custom application script development service well website marketing search engine op</t>
  </si>
  <si>
    <t>bluzelle decentralized storage network provides solution creator economy whether artist musician scientist publisher developer bluzelle protects intellectual property creator offer fully decentr</t>
  </si>
  <si>
    <t>dimodelo company help aspiring data analyst engineer professional start grow data career excellent training course information offer handson jobready skill build data career dimodelo also prov</t>
  </si>
  <si>
    <t>digital product agency nyc coalesce build digital product solve problem business brand brave soul great idea need enterprise web development ux application early stage product strategy want build</t>
  </si>
  <si>
    <t>logmatrix company offer unique network system management solution called nervecenter nervecenter software tool monitoring managing complex everchanging network utilizes finite state machine architecture al</t>
  </si>
  <si>
    <t>global leader integration infrastructure management im delivering middleware management monitoring tracking analytics</t>
  </si>
  <si>
    <t>osmos company specializes solving first mile problem data ingestion provide code etl pipeline selfserve data uploaders eliminate complexity ingesting messy customer data aipowered formula engine allo</t>
  </si>
  <si>
    <t>windocks provides next generation test data management devops using docker oracle sql server container window container docker api support window server speed business windocks enables fast frequent del</t>
  </si>
  <si>
    <t>cloudiway global leader cloud migration enterprise coexistence offer range software solution migrating mailbox file site team slack different cloud provider tenant specialize cloud managem</t>
  </si>
  <si>
    <t>business system integrator llc microsoft certified silver isv software service provider involved erp edi nearly year bsi provides premise edi well saas edi dynamic gp ax nav exact e progre</t>
  </si>
  <si>
    <t>verifychain melbournebased tech startup aim become leader identity management australian company utilizing cuttingedge technology provide easytouse identity management system prioritizes security sy</t>
  </si>
  <si>
    <t>imex system work transform government deliver service provide time device channel convenience citizen truck transportation</t>
  </si>
  <si>
    <t>tradesanta cloud trading platform provides automated crypto trading bot buy sell signal risk management tool free trading terminal platform allows trader automate trading major exchange offer opportunitie</t>
  </si>
  <si>
    <t>falconstor leading software defined storage company offering converged data service software platform hardware agnostic open integrated flagship solution freestor reduces vendor lock give enterprise freedom choose</t>
  </si>
  <si>
    <t>coinigy platform managing digital wallet portfolio trading cryptocurrencies across multiple exchange provides realtime market data charting tool trade execution capability</t>
  </si>
  <si>
    <t>quantcopy let run thousand search one go summarize search result digestible format create actionable insight</t>
  </si>
  <si>
    <t>pandio ai orchestration platform sign today try pandio free zero risk involved helping enterprise take advantage data enabling aiorchestration access data anywhere time order query analyze</t>
  </si>
  <si>
    <t>indiesquare blockchain technology company provides range product service developer business specialize creating decentralized application dapps blockchain solution various industry including finan</t>
  </si>
  <si>
    <t>opscruise cloud application performance assurance company empower engineer proactively continuously assure performance modern application opscruise recognized gartner group cool vendor observability</t>
  </si>
  <si>
    <t>europe empowering cloud provider scaleway build train deploy scale ai model intelligent application resilient sustainable cloud ecosystem baremetal ssd cloud server cloud choice helping developer team b</t>
  </si>
  <si>
    <t>ledgerx u regulated bitcoin option exchange offer platform trading bitcoin btc ether eth option future licensed u open u resident including individual institution ledgerx allows u</t>
  </si>
  <si>
    <t>panoplyio cloud data platform make easy sync store access data panoply easy use low maintenance solution unlocks sophisticated analytics without complex data engineering key feature panoply platform include</t>
  </si>
  <si>
    <t>gibraltar software build tool help software development build rock solid net software loupe indispensable error management solution net collect analyze error user free loupe desktop add loupe serv</t>
  </si>
  <si>
    <t>symbiont enterprise fintech company us blockchain technology create next generation financial market infrastructure offer platform called assembly allows institution issue track manage financial instrument</t>
  </si>
  <si>
    <t>dsync ipaas system creates secure link common website shopping cart like magento wordpress business system dsync enables web developer map join connect set specific data feed system dsyncs innovative</t>
  </si>
  <si>
    <t>mi utility software company specializes network monitoring asset tracking solution main product network asset tracker pro comprehensive network inventory solution enables scanning node local network w</t>
  </si>
  <si>
    <t>better way run kubernetes sidero lab automate installation management kubernetes cluster secure open source immutable api managed kubernetes platform maker talos linux modern o kubernetes sidero metal simplifying</t>
  </si>
  <si>
    <t>princeton digital group pdg leading developer operator internet infrastructure headquartered singapore presence operation china singapore india indonesia japan portfolio data center power expansion</t>
  </si>
  <si>
    <t>kriptomat online platform enables people globally quickly safely easily buy sell store digital currency local language local support kriptomat ideal occasional trader need userfriendly trading p</t>
  </si>
  <si>
    <t>lentiq multi cloud production scale data lake service provides data team business every size right analytics data science tool technology lentiq help business every size put data heart operation</t>
  </si>
  <si>
    <t>blockstream global leader bitcoin blockchain technology building foundation financial infrastructure future blockstream founded develop new way accelerate innovation cryptocurrencies open asset</t>
  </si>
  <si>
    <t>exclamationsoft corporation global leader performance monitoring software website server underlying system infrastructure support webwatchbot website server monitoring software used comp</t>
  </si>
  <si>
    <t>mozart data modern data platform data management tool provides comprehensive solution storing managing analyzing optimizing data mozart data user easily set modern data stack includes etl data warehousin</t>
  </si>
  <si>
    <t>cloud optimized real time communication solution dialogic leading cloud optimized solution application medium server sbc webrtc unified communication iot service provider enterprise developer dialogic aim improve th</t>
  </si>
  <si>
    <t>coviant software trusted provider secure automated managed file transfer solution flagship product diplomat mft offer pgp automation compatible operating system container year experience coviant</t>
  </si>
  <si>
    <t>datarade bb software platform help company find compare access data product hundred premium data provider worldwide data commerce cloud datarade enables business easily set data shop integrate</t>
  </si>
  <si>
    <t>binary demand marketing sale support company offer demand generation solution driven data science market intelligence intent execute sale marketing strategy starting view total addressable market b</t>
  </si>
  <si>
    <t>softbuilder software development company focused creation innovative database tool softbuilder rd team composed passionate experienced database specialist year experience database design deve</t>
  </si>
  <si>
    <t>brickblock blockchainbased investment platform provides tool trader cryptocurrency holder diversify portfolio hedge volatility cryptocurrencies platform enables informed investment across wide rang</t>
  </si>
  <si>
    <t>data center reit enterprise co location cloud provider cyrusone wwwcyrusonecom specializes highly reliable enterprise class carrier neutral data center property specializing enterprise datacenter colocation service nearly</t>
  </si>
  <si>
    <t>poloniex cryptocurrency exchange allows user buy sell various cryptocurrencies operating since aim provide highly active marketplace passionate investor poloniex connects investor blockcha</t>
  </si>
  <si>
    <t>coinmateio biggest czech crypto exchange fair fee gained trust customer since provide safe easy way buy sell cryptocurrencies believe cryptocurrencies potential change</t>
  </si>
  <si>
    <t>cryptocurrency payment gateway plisio payment gateway bitcoin litecoin ethereum cryptocurrencies api website accept crypto payment perfect design business build send track invoice easil</t>
  </si>
  <si>
    <t>servicios de data center iaa conectividad adam adam e un proveedor de soluciones flexibles cercanas de alojamiento infraestructura redes no adaptamos tu proyecto tus necesidades somos un proveedor de centro de datos neutral con cap</t>
  </si>
  <si>
    <t>delman data lab data science company specializes data preparation provides data science solution aim accelerate digital transformation integrating managing wide range data source delman worked various</t>
  </si>
  <si>
    <t>hedgeguard leading provider portfolio management system middle office service traditional crypto hybrid fund offer comprehensive suite solution including highly configurable investment management software powerful</t>
  </si>
  <si>
    <t>alaska communication leading provider advanced broadband managed service solution business consumer alaska offer home internet voice service well service commitment exceptional customer servi</t>
  </si>
  <si>
    <t>universal semantic layer self service data analytics standard semantic interface diverse data source centralizing governance control across data application right data right person accelerate data access simplify data ac</t>
  </si>
  <si>
    <t>tn tn ansi vt wyse mobile terminal emulation io android century software terminal emulator barcode scanning solution terminal emulation available fourteen day trial century software modernizing secure co</t>
  </si>
  <si>
    <t>nmsaas cloudbased network management software service provider medium large enterprise offer range service including asset discovery performance monitoring fault management ipam iot service provider software</t>
  </si>
  <si>
    <t>gnbila france consulting firm delivering ict solution professional service focused cloud computing offer solution data reidentification risk analysis secure data sharing transitioning cloud</t>
  </si>
  <si>
    <t>brilliant database ultimate edition allows create fullfledged window xpvista database application without programming able sell program present install unlimited number computer royaltyfree created program logo interface graphic even text disable option needed end user leave necessary button menu ultimate module automatically pack product distribution package easily installed user computer ultimate create fullfeatured window application including setup wizard software uninstall module created program may following type principle operation fullfeatured database application end user create new database open existing database work one file database application running application database opened automatically end user work database end user right create new database open database workplace application end user able open existing database work end user able create new database file database viewer end user able open existing database viewing information database running application database opened automatically end user able modify database optimal want create catalog product informational database etc example created highly specialized crm system system stock recording personal organizer photo album sell client</t>
  </si>
  <si>
    <t>profisee master data management software company focused delivering enterprise grade mdm capability microsoft sql server master data service platform master data maestro software suite profisee enterprise fina</t>
  </si>
  <si>
    <t>scale computing leader edge computing virtualization hyperconverged solution customer around globe scale computing hypercore software eliminates need traditional virtualization software disaster recovery software serv</t>
  </si>
  <si>
    <t>datacentereu independent data center internet service provider operating luxembourg founded datacentereu offer cloud colocation connectivity service service comprise data center infrastructure international</t>
  </si>
  <si>
    <t>fnt leading provider software solution integrated management data center telecommunication infrastructure fnts solution enable organization record document manage complex heterogeneous telecommunication</t>
  </si>
  <si>
    <t>smartinsight offer enterprise software integrates scattered data source easy understand visual representation today data driven world enterprise need analyze large data set containing variety data type discover hid</t>
  </si>
  <si>
    <t>traefik lab develops world popular cloud native application networking software help developer operation team size build deploy run modern microservices application quickly easily first open source product</t>
  </si>
  <si>
    <t>maxta company provides hyperconvergence software giving freedom choose server hypervisors run mixed workload cluster scale storage independent compute softwarecentric hyperconvergence offer wid</t>
  </si>
  <si>
    <t>bigchaindb blockchain database offer high throughput low latency powerful query functionality decentralized control immutable data storage builtin asset support allows developer enterprise deploy blockchain proof co</t>
  </si>
  <si>
    <t>profitap develops manufacture end end visibility solution cybersecurity network performance monitoring application offer wide range network monitoring solution including network tap packet capture device network packe</t>
  </si>
  <si>
    <t>etherdelta decentralized trading platform ether ethereumbased token</t>
  </si>
  <si>
    <t>kx world leader highperformance inmemory computing streaming analytics operational intelligence provide world fastest database vector time series realtime analytics software includes time series databa</t>
  </si>
  <si>
    <t>altiscale provides purposebuilt fully managed big data cloud based apache hadoop spark big data service platform offer instant access productionready big data analytics operated altiscale deliver faster time val</t>
  </si>
  <si>
    <t>edge offer cutting edge security privacy ease use making secure way buy trade store crypto asset edge allows user buy sell trade cryptocurrency high level security privacy edge mobile</t>
  </si>
  <si>
    <t>whizz wifi plug play social wifi hotspot analytics software convert internet connection venue free wifi zone social logins generates actionable analytics offer wifi marketing tool whizz wifi</t>
  </si>
  <si>
    <t>counterparty pioneering peertopeer financial platform built bitcoin protocol enables creation use various financial instrument including token nfts counterparty allows user create digital token</t>
  </si>
  <si>
    <t>db h company specializes big data integration provide continuous data integration classic relational database oracle new nosql database hybrid approach allows relational big data database run</t>
  </si>
  <si>
    <t>data loader powerful tool allows user import export data various database file format support oracle mysql m access mssql foxpro excel csv delimited text file data loader user easily convert</t>
  </si>
  <si>
    <t>primaryio company specializes continuous data protection virtual machine workload offer tool disaster recovery service draas ransomware recovery service primaryio also provides cloud migration service spe</t>
  </si>
  <si>
    <t>downnotifiercom website monitoring tool sends free alert website second monitoring ensures high availability allows stay top website availability try see h</t>
  </si>
  <si>
    <t>anvizent analytics selfservice data management platform enables user connect transform data independently without assistance itdata engineer purposebuilt solution manufacturing analytics business perform</t>
  </si>
  <si>
    <t>proof suite financial technology rd firm specializes capital market blockchain asset transfer decentralization apis flagship product proof dashboard one first blockchain asset platform allows user po</t>
  </si>
  <si>
    <t>enterprise vmware azure aws performance log risk monitoring vmware performance monitoring vmware log analysis tool help quickly easily track vsphere azure aws vm performance try free day opvizor saas application de</t>
  </si>
  <si>
    <t>bitflyer regulated crypto exchange operates cryptocurrency exchange offer secure transaction advanced chart multiple order type bitflyer recorded largest annual trading volume bitcoin japan bitfly</t>
  </si>
  <si>
    <t>improve site speed core web vitals wordpress speed optimization service speedysite</t>
  </si>
  <si>
    <t>multiarchitecture integrated desktop cloudone cloud co</t>
  </si>
  <si>
    <t>saxo bank fully licensed regulated danish bank online trading platform empowers invest across global financial market established saxo bank one first financial institution develop online trading</t>
  </si>
  <si>
    <t>logicvein company provides network management configuration software offer network performance management npm network configuration control management network configuration change management nccm software pr</t>
  </si>
  <si>
    <t>brain bb service solution company provides cloud based solution service international client brainsquare put people first employee also people partner work value genuinely</t>
  </si>
  <si>
    <t>workspot cloud native saas platform delivers virtual desktop apps across multiple cloud onprem data center enables company securely deliver business application data device using workspace service worksp</t>
  </si>
  <si>
    <t>itmanagernet remote network administration software service allows user manage monitor network server anywhere using io android web browser service support wide range function including activ</t>
  </si>
  <si>
    <t>getscreenme cloudbased solution remote desktop access allows user manage network remote desktop server device simple convenient service access browser enabling user connect office</t>
  </si>
  <si>
    <t>spicydesk live video customer service platform promise change way company interacts customer customer service increase np</t>
  </si>
  <si>
    <t>ellipal leader airgapped crypto hardware wallet provide secure solution storing managing cryptocurrency asset cold wallet fully isolated internet offering protection unauthorized access cyber hack</t>
  </si>
  <si>
    <t>sentiance data science behavior change company turn motion data contextual insight provide personalized engagement contribute safety sustainability revolutionize customer experience sentiance us artificia</t>
  </si>
  <si>
    <t>happy apps company provides realtime monitoring apps database system business service offer sophisticated dashboard display open incident issue impacting apps allowing user proactively fix incident</t>
  </si>
  <si>
    <t>moreapps excel interface oracle moreapps moreapps help user create update mass upload pre validated data oracle eb erp cloud using flexibility excel streamline data uploads excel oracle e bu</t>
  </si>
  <si>
    <t>service express industry leading data center solution provider specializing multivendor maintenance hybrid cloud managed infrastructure service deliver industryleading data center hardware managed infrastructure service</t>
  </si>
  <si>
    <t>babelway online bb integration platform provides edi translation service bb gateway offer saasbased integration platform automates businesstobusiness data document exchange babelway tradeshift company</t>
  </si>
  <si>
    <t>automate troubleshooting process optimize workload keep developer operator war room sosivio predictive troubleshooting platform built specifically kubernetes environment application leveraging use sta</t>
  </si>
  <si>
    <t>exxcom llc company specializes providing connectivity software solution small mediumsized stock brokerage arbitrage investment banking firm hedge fund major american market main focus building auton</t>
  </si>
  <si>
    <t>ctera network leader distributed file system offering cloud file storage enterprise file sharing distributed location million device ctera enables enterprise provide secure file service cloud ctera enter</t>
  </si>
  <si>
    <t>opslevel developer portal improves developer experience bringing access tool knowledge operational task together one roof provides service ownership devops platform engineering leader scaling engineerin</t>
  </si>
  <si>
    <t>dryice division hcl technology focused building industry leading software product transforming simplifying business operation leveraging ai cloud dryice provides range product including dryice aex dryice iau</t>
  </si>
  <si>
    <t>colligso company help business increase customer visit using direct digital relationship offer subscriptionbased software service various business apps walletin mobile wallet marketing spotin wifi marketing</t>
  </si>
  <si>
    <t>tightvnc vnc compatible free remote desktop software lightweight fast reliable remote desktop software company offer product sdks net viewer server window server unixlinux server macos also</t>
  </si>
  <si>
    <t>jolla jolla ltd cutting edge deep tech company finland born nokias meego program jollas key product linux based mobile operating sailfish o european mobile o appsupport unique solution run andro</t>
  </si>
  <si>
    <t>klera software product service company focused creating solution deliver intelligence data unlike ever product service designed safeguard empower enrich enterprise deliver excep</t>
  </si>
  <si>
    <t>pundi x leading developer blockchain powered device include xpos world first point sale solution enables merchant consumer conduct store transaction instantly blockchain world first block</t>
  </si>
  <si>
    <t>guardtime cybersecurity company deployed government enterprise since provide first realtime integrity platform data system network solution based proprietary ksi keyless signa</t>
  </si>
  <si>
    <t>tideway monitoring profiling exception tracking software php application magento shopware shop wordpress blog symfony laravel zend framework application provides performance monitoring profiling exception trac</t>
  </si>
  <si>
    <t>find peace mind knowing website running keep everyone know website uptime publishing status page</t>
  </si>
  <si>
    <t>payara service ltd company devoted open source java customer community provide fully supported developerfriendly opensource application server flagship product payara server dropin replacement glas</t>
  </si>
  <si>
    <t>sqlite relational database management system contained c programming library sqlite c language library implement small fast selfcontained high reliability fullfeatured sql database engine sqlite used database</t>
  </si>
  <si>
    <t>ceeview digital service monitoring company provides service management itsm service monitoring solution product offer early warning capability increase service availability prevent service outage also prov</t>
  </si>
  <si>
    <t>ipaas platform elasticio low code ipaas youll need low code ipaas platform headache free data sync saas enterprise application book demo try free day elasticio microservices based hybrid</t>
  </si>
  <si>
    <t>adrem software network management solution provider offer affordable way business maximize roi infrastructure flagship product netcrunch agentless network system management tool automatically</t>
  </si>
  <si>
    <t>celsius blockchainbased feefree platform help million customer worldwide find path towards financial independence offer compounding yield service instant lowcost loan accessible via web mobile app celsius b</t>
  </si>
  <si>
    <t>workload workflow automation software help business save time connecting software together automate data workload user automate integrate apps like slack gsuite dropbox move data automatica</t>
  </si>
  <si>
    <t>peerless data system computer software company based hamburg tpke pompton lake new jersey united state</t>
  </si>
  <si>
    <t>neon wellfunded startup provides serverless faulttolerant branchable postgres solution developer fully managed serverless postgres offer easytouse scalable costefficient solution project neon use</t>
  </si>
  <si>
    <t>see latest status apps critical service one place</t>
  </si>
  <si>
    <t>ekahau global leader wifi network design tool providing range product service optimizing designing troubleshooting wireless network offering include ekahau connect allinone product suite highperformin</t>
  </si>
  <si>
    <t>xsql software provides tool api comparing synchronizing data schema sql server oracle database searching database schema automating deployment schema change execution sql script generating r feed</t>
  </si>
  <si>
    <t>tenx singapore based blockchain company make cryptocurrencies instantly spendable anytime anywhere give people opportunity conveniently use digital asset everyday life</t>
  </si>
  <si>
    <t>bitcompare leading aggregator staking reward lending rate borrow rate help earn crypto maximize crypto wealth bitcompare allows user find best staking reward lending rate borrow rate l</t>
  </si>
  <si>
    <t>siteimpulse interactive agency specializes building website implementing emarketing strategy help client achieve business goal offer service web design online application multimedia presentation</t>
  </si>
  <si>
    <t>sftpplus provides premise cloud server client cross platform solution encrypted managed file transfer using sftpftpshttps protocol enterprise secure data transfer additional audit automation regulatory corporate comp</t>
  </si>
  <si>
    <t>raritan leading provider power management solution dcim software kvm ip data center size solution increase reliability intelligence data center including top fortune tech</t>
  </si>
  <si>
    <t>trendalyze time series pattern search visualization analytics ai software company platform enables professional unlock value time series data searching monitoring micro trend monetize profitable opportunitie</t>
  </si>
  <si>
    <t>neural technology leading global provider fraud risk management software year experience company offer modular revenue protection data integration signaling software solution communication service provider</t>
  </si>
  <si>
    <t>settlemint blockchain platform service company connects dot people process technology accelerate value creation blockchain offer suite developer tool enable enterprise developer build blo</t>
  </si>
  <si>
    <t>flashnode company specializes software integration automation provide readymade connection common business software finland allowing automated data transfer fixed price service help online merch</t>
  </si>
  <si>
    <t>idmworks expert level identity access management consultancy specializes helping organization build realworld business solution identity access management successful project since idmworks prove</t>
  </si>
  <si>
    <t>pushbullet company provides platform connecting sharing file link reminder android device friend computer mission bridge gap phone tablet computer enabling w</t>
  </si>
  <si>
    <t>terafyle company provides platform accessing photo music video file remote computer server na drive platform connects popular cloud storage service dropbox onedrive google drive box</t>
  </si>
  <si>
    <t>chelsio communication leading technology company provides highperformance networking storage solution virtualized enterprise data center cloud service installation cluster computing environment offer range produ</t>
  </si>
  <si>
    <t>bridging gap online offline customer insight venue analytics enabling real time location based marketing client country wifi analytics presence orb bridge gap online offline visitor behaviour in</t>
  </si>
  <si>
    <t>coin metric leading provider crypto financial intelligence organize world crypto data make transparent accessible offer complete array data product institution including network data market data index</t>
  </si>
  <si>
    <t>apachebooster cpanel plugin boost capacity capability server speed website performance enhancing working apache software advanced cpanel plugin integrated nginx varnish designed improve th</t>
  </si>
  <si>
    <t>lightedge solution company provides secure cloud colocation connectivity managed service year experience help accelerate journey hybrid multicloud environment offer compliant cloud coloc</t>
  </si>
  <si>
    <t>maya htt leading software developer engineering service provider top siemens partner every day help client worldwide innovate tackle today complex engineering business problem understand deliver real world</t>
  </si>
  <si>
    <t>gigatribe software editor dedicated file sharing application gigatribe software communitydriven application used million user share file privately internet gigarunner software give access yo</t>
  </si>
  <si>
    <t>baselayer company delivers modular data center infrastructure dcim software module highly engineered purposebuilt welded steel enclosure high security placed anywhere environment utmost c</t>
  </si>
  <si>
    <t>uniserv expert customer master data solution support company reaching analyzing understanding customer targeted manner way customer increase value sustainability customer</t>
  </si>
  <si>
    <t>kradle suite code business tool designed improve efficiency enable better communication extract value data powerful highly customizable video conferencing process management data visualization software</t>
  </si>
  <si>
    <t>xmreality company provides remote visual assistance powered augmented reality ar userfriendly solution combine live video powerful guiding feature enable faster problem resolution great customer support xmreal</t>
  </si>
  <si>
    <t>stackify company offer application performance monitoring tool developer provide solution integrates application performance monitoring error log allowing developer easily monitor detect resolve appli</t>
  </si>
  <si>
    <t>machbase time series data platform provides ideal solution environment require scalability world fastest dbms iot bigdata offering extremely fast data loading realtime query execution realtime compressio</t>
  </si>
  <si>
    <t>blazent cloudbased data integrity engine aggregate reconciles consolidates data data quality management solution provides unprecedented visibility state ot data enabling drive downstream va</t>
  </si>
  <si>
    <t>blockonomicsco bitcoin payment gateway provides decentralized permissionless service enhance existing wallet blockonomics user accept bitcoin directly invoice anonymously bank company also offer</t>
  </si>
  <si>
    <t>eljun llc us ipaas technology design manage hris integration integrate workday ultipro qualtrics lm at tableau experience unparalleled improvement efficiency quality strategic positioning</t>
  </si>
  <si>
    <t>pagekite fast reliable localhost tunneling solution make life easier web developer world provide software network service allow user make localhost part web since pagekite l</t>
  </si>
  <si>
    <t>complete edi software service support bb process automation</t>
  </si>
  <si>
    <t>communique company specializes postquantum cybersecurity provide remote access software online meeting web conferencing software remote pc access software remote support including help desk software online tra</t>
  </si>
  <si>
    <t>intellimine leading provider enterprisewide data warehouse business performance management bpm product solution harness power innovative data science including analytics artificial intelligence machine learning</t>
  </si>
  <si>
    <t>hackolade software solution provides visual model mongodb schema allows user design mongodb application offer polyglot data modeling nosql database big data storage format rest apis json rdbms company</t>
  </si>
  <si>
    <t>hagel technology company specializes intelligent network management monitoring optimization software provide service home user large corporation everything expertise architecting designi</t>
  </si>
  <si>
    <t>queryclips platform allows easily share data across team simple provider agnostic url</t>
  </si>
  <si>
    <t>stream hatchet leading gaming esports live streaming analytics company provide data insight guide decision esports game streaming industry robust business intelligence platform collect data top video game</t>
  </si>
  <si>
    <t>regain software leading company field email recovery migration tool offer wide range software product including email recovery tool email migration software ost pst converter tool designed retri</t>
  </si>
  <si>
    <t>hitachi global company drive social innovation business creating sustainable society data technology provide solution customer various sector including powerenergy industrydistributionwater urban development</t>
  </si>
  <si>
    <t>gogrid iaa provider offering public private hybrid cloud infrastructure solution gogrid enables sysadmins developer professional create deploy control dynamic load balanced cloud infrastructure complex hosted virt</t>
  </si>
  <si>
    <t>commscope global company design build connectivity world advanced wired wireless network offer complete portfolio network infrastructure solution improve network capacity enhance wireless covera</t>
  </si>
  <si>
    <t>staffeto secure affordable managed data integration solution cloud staffeto setup fetch retrieve data across combination cloud premise application staffetos competitive pricing easy setup</t>
  </si>
  <si>
    <t>mcom leading provider service solution network cloud solution provider business around world design build maintain worldclass solution focus best offering include smart secure</t>
  </si>
  <si>
    <t>tatum javascript sdk web tatum make blockchain development simple goto blockchain development platform unified framework building web apps using protocol fastest way build test run blo</t>
  </si>
  <si>
    <t>zettaset leading provider universal data protection solution softwareonly solution offer realtime data protection rest motion across legacy devops environment including virtual physical cloud encryption</t>
  </si>
  <si>
    <t>safest way buy bitcoin ethereum litecoin cryptocurrencies linkkoin british cryptocurrency exchange established goal provide customer chance buy cryptocurrencies fastest way possi</t>
  </si>
  <si>
    <t>hyperview cloudbased data center infrastructure management dcim software powerful easy use offer infrastructure management platform help operation team reduce risk improve performance lower cost hy</t>
  </si>
  <si>
    <t>tcpwave core network development company provides modern cloud secure dns dhcp ipam ddi solution offer costeffective scalable secure network solution next generation cloud tcpwave specializes customizing</t>
  </si>
  <si>
    <t>storpool fully managed data storage solution transforms commodity hardware shared powerful highly available reliable storage system superior alternative mid high end sans flash array afa co</t>
  </si>
  <si>
    <t>tidex global crypto exchange platform allows user buy sell trade various cryptocurrencies including tdx bitcoin others platform secure easy use accessible desktop mobile device tidex also offer</t>
  </si>
  <si>
    <t>gembiraslot popular trusted online slot game agent accepts payment ovo dana offer wide variety slot game played using pulse credit platform known reliability security addition</t>
  </si>
  <si>
    <t>mercury technology leading provider oracle enterprise cloud service dramatically lower cost traditional outsourcing house managed system mercury technology enterprise cloud allows commercial public sector organization</t>
  </si>
  <si>
    <t>authora company provides computer network security solution flagship product authora edge encrypted data gateway engine offer range edge functionality including public key encryption confidentiality digita</t>
  </si>
  <si>
    <t>socos saas tool automates security alert triage provides centralized security monitoring investigation offer improved threat intelligence reduced investigation time socos compatible alert generating security</t>
  </si>
  <si>
    <t>uphold reimagining world money finance ground want change transform splintered world finance basic banking need payment money transfer network global financial ecosystem buil</t>
  </si>
  <si>
    <t>proximax nextgeneration integrated distributed ledger technology iadlt infrastructure platform solution powered blockchain technology extends beyond traditional blockchain protocol integrating offchain peertopeer storage</t>
  </si>
  <si>
    <t>axoni new york based capital market technology firm specializes distributed ledger infrastructure product offering include blockchain deployment large scale data management bespoke smart contract development analytics service</t>
  </si>
  <si>
    <t>inspector code execution monitoring tool built nodejs php laravel developer help developer identify bug bottleneck serverside code user encounter inspector developer easily pinpoint ar</t>
  </si>
  <si>
    <t>zerovm open source lightweight virtualization platform provides secure isolated execution environment designed lightweight portable easily embedded inside existing storage system zerovm allows developer</t>
  </si>
  <si>
    <t>coinone future finance coinone check latest notice maintenance oper</t>
  </si>
  <si>
    <t>cma leading information technology company offer wide range product service since inception cma evolved meet changing need customer started executive search placement service profes</t>
  </si>
  <si>
    <t>liveaction awardwinning software company simplifies network management provide network performance monitoring software realtime analytics application performance management software allows easy deployment enablin</t>
  </si>
  <si>
    <t>zigiwave code onprem integration platform connects system minute automates workflow syncs data across service management monitoring devops crm system predefined integration template user set integr</t>
  </si>
  <si>
    <t>bitfinex longest running liquid major cryptocurrency exchange founded become go platform trader institutional investor bitfinex world leading digital asset trading platform bitfinex tradin</t>
  </si>
  <si>
    <t>bloom solution combine blockchains cryptocurrencies compliance tool create modern remittance network make money smarter combining modern technology like cryptocurrency traditional infrastructure swift sm b</t>
  </si>
  <si>
    <t>opster company provides solution improve performance stability search operation using elasticsearch opensearch product reduce time cost running search engine also automating maintenance ta</t>
  </si>
  <si>
    <t>oo software gmbh develops awardwinning window software pc optimization data imaging backup secure data deletion data recovery administration company established berlin germany become leading manufacturer</t>
  </si>
  <si>
    <t>pdax philippine leading homegrown cryptocurrency exchange supervised bangko sentral ng pilipinas pdax homegrown cryptocurrency exchange regulated licensed bangko sentral ng pilipinas pdax boast deep liquidity en</t>
  </si>
  <si>
    <t>noction technology company headquartered oakland u rd office europe company provides solution help content provider enterprise optimize internet traffic performance deliver improved communication service</t>
  </si>
  <si>
    <t>xinuos provides commercial customer operating system reliable dependable secure mission critical application demand rock solid performance xinuos general purpose operating system pace hardware softw</t>
  </si>
  <si>
    <t>mongolime powerful mongodb mobile client allowing quick simple access mongodb server builtin ssh tunnel connect remote server easily also ensure data security ssl</t>
  </si>
  <si>
    <t>industrialstrength truerelational database management system</t>
  </si>
  <si>
    <t>itglobalcom international group company global provider service product solution leveraging many year experience skill itglobalcom become major worldwide integrator help customer transform</t>
  </si>
  <si>
    <t>pepite company provides advanced analytics software industry software datamaestro designed engineer engineer integrates full stack powerful tool implement complete advanced analytics workflow proce</t>
  </si>
  <si>
    <t>ip fabric network infrastructure visibility analytics solution helping enterprise networksecurity team deliver network assurance automation ip fabric automates network infrastructure data collection provides predefined verification</t>
  </si>
  <si>
    <t>provide easy integrate checkout system cryptocurrencies bitcoin litecoin low fee api designed simple provides polled interface instant payment notification ipn ever programmed pay</t>
  </si>
  <si>
    <t>xmartlabs digital product studio provides end end product development service well highly specialized technical consulting partner startup forwardlooking company design build launch innovative digital pro</t>
  </si>
  <si>
    <t>egon software suite provides round operation data quality international data management validate deduplicate maintain accurate deliverable address data egon offer service address validation geocoding duplic</t>
  </si>
  <si>
    <t>biscom world leading fax secure file transfer provider offer fax server hosted fax service cloud faxing secure file transfer managed file transfer solution biscom founded invented computer fax server</t>
  </si>
  <si>
    <t>indus o tech company revolutionized smartphone industry creating world first regional operating system mission connect billion smartphone user emerging market providing intuitive localized smart</t>
  </si>
  <si>
    <t>welcome deepcortex headquartered washington dc sentrana help business leader holistically coordinate marketing pricing product mix sale activity drive demand product service data capability</t>
  </si>
  <si>
    <t>codetwo internationally recognized provider solution microsoft exchange office outlook flagship product received numerous award highest rank well known software portal like cnet msexchangeorg</t>
  </si>
  <si>
    <t>bi builder norwegian software company provides xpert bi data automation software xpert bi help organization convert data existing business system valuable information enabling better faster decisionmaking software</t>
  </si>
  <si>
    <t>dtsearch leading provider text retrieval fulltext search engine solution powerful search capability dtsearch allows user instantly search terabyte data including document email database co</t>
  </si>
  <si>
    <t>saasbased performance uptime health monitoring entire infrastructure including windowslinux server snmp http uptime icmp ping dns</t>
  </si>
  <si>
    <t>secure multi signature bitcoin wallet</t>
  </si>
  <si>
    <t>secure blockchain smart contract world httpstcosevrfsopo</t>
  </si>
  <si>
    <t>utocat company founded clment francomme goal facilitate investment nonlisted company pea pea pme develop unique software using blockchain technology technical business expertise</t>
  </si>
  <si>
    <t>linux mint company provides leading desktop distribution linux operating system open source free cost making accessible million people worldwide linux mint used sole operating system compu</t>
  </si>
  <si>
    <t>pica enterprise networking software company provides open networking solution campus data center switching offer picos first linuxbased network operating system allows customer integrate layer layer network</t>
  </si>
  <si>
    <t>privops company specializes low code code integration access management provide solution control manage data allowing business find new revenue cost saving privops known expertise data fabr</t>
  </si>
  <si>
    <t>uniserver dutch cloud platform aim revolutionize business operation professional mission turn every uniserver customer success story offer flexible reliable modern technology stack orga</t>
  </si>
  <si>
    <t>trackit cloud consulting software development company specializes aws infrastructure expertise advanced partner consulting modern software development offer customized solution tailored need client inclu</t>
  </si>
  <si>
    <t>sonra company provides industry leading tool service solve business problem data offer tool called flexter convert xmljson readable format second without need coding skill also pro</t>
  </si>
  <si>
    <t>key system inc industry leader providing asset management solution maximum security sensitive key electronic key box locker system smart device store audit track asset providing business</t>
  </si>
  <si>
    <t>datos global clickstream data provider focused licensing anonymized scale privacy compliant datasets ensure client partner safe otherwise perilous marketplace offer access desktop mobile browsing behav</t>
  </si>
  <si>
    <t>queentessence company specializes demystifying facilitating digitalization initiative empower physical venue understand customer like online business platform enables venue gather analyze dat</t>
  </si>
  <si>
    <t>qore technology enterprise integration company provides automation platform connect conversational ai enterprise data process help business integrate cloud inhouse operational technology robust business</t>
  </si>
  <si>
    <t>youredi leading provider fully managed data connectivity service integration solution supply chain logistics domain youredi improves business connect system application provide bold agile solution</t>
  </si>
  <si>
    <t>authlink company specializes building metaverse experience premium product help brand create digital product twin metaverse experience enabling nftpowered smart tag authlink facilitates brand manufacturer</t>
  </si>
  <si>
    <t>skuforce cloudbased product information management system gather analyzes type data designed manufacturer distributor retailer streamline process getting product market improve data governan</t>
  </si>
  <si>
    <t>haproxy technology company behind haproxy world fastest widely used software load balancer provide complete line load balancing solution improve performance guarantee quality service ensure availabil</t>
  </si>
  <si>
    <t>xobee network managed service provider offer wide range technology solution including support website app development cloud service email data protection voip phone service online marketing</t>
  </si>
  <si>
    <t>xstreamlabs software company founded specialize developing producing marketing software product simplify optimize governance technological environment mainframe data center flagship product zst</t>
  </si>
  <si>
    <t>cloudbase solution company dedicated interoperability cloud computing believe opportunity provided interaction heterogeneous system involvement openstack community development hyp</t>
  </si>
  <si>
    <t>hava company provides automated cloud diagramming documentation service aws gcp azure kubernetes connecting cloud account hava generates accurate uptodate diagram minute diagram used exp</t>
  </si>
  <si>
    <t>frameflow software privately held company based ottawa canada develop customizable scalable enterprise monitoring software server networking power equipment cloud service flagship product frameflow softw</t>
  </si>
  <si>
    <t>galgus company specializes development cloudbased intelligent wifi technology optimizes network performance provides advanced geolocation analytics</t>
  </si>
  <si>
    <t>slackware linux project provides simple straightforward linux distribution offer wide range package configuration user customize system project also provides support mailing list online r</t>
  </si>
  <si>
    <t>modex develops scalable product service transform way data digital asset stored shared managed using blockchain technology everything modex driven mission solve real life problem respond real</t>
  </si>
  <si>
    <t>nucleon software privately held software development business intelligence big data consulting company founded sandikli turkiye nucleon software dedicated building innovative modern highperformance reliable</t>
  </si>
  <si>
    <t>theonespy cell phone spy app computer monitoring software allows user track android iphone window mac pc offer comprehensive list feature aim provide solution user problem app designed</t>
  </si>
  <si>
    <t>zabbix enterprise class open source monitoring solution designed monitor track performance availability resource company offer wide range professional service including implementation integration custom development</t>
  </si>
  <si>
    <t>park place technology global data center networking optimization firm support server storage network environment park place technology optimizes data center networking uptime performance worldwide via comprehensive</t>
  </si>
  <si>
    <t>gocoin digital currency payment gateway ecommerce merchant around world established gocoin provides payment gateway online retail merchant accept bitcoin popular altcoins like litecoin dogecoin</t>
  </si>
  <si>
    <t>axence leading producer software comprehensive management computer network year professional expertise axence solution well suited company public institution regardless business profile</t>
  </si>
  <si>
    <t>web server performance monitoring nixstats server web monitoring service keep track server performance website uptime easy use monitoring platform get started free day trial credit card required</t>
  </si>
  <si>
    <t>justransform technology company provides enterprise timesaving data integration cloud platform connects integrates data source irrespective technology process requirement company leverage platform conne</t>
  </si>
  <si>
    <t>hiveio delivers advanced virtualization platform vdi integrates entire vdi single fabric software deployed single install le hour hiveio developer advanced virtual desktop</t>
  </si>
  <si>
    <t>conweaver gmbh provides software solution automated linking heterogeneous enterprise data platform allows quick flexible configuration solution across data silo linking relevant information offer software e</t>
  </si>
  <si>
    <t>globalreach technology wireless isp software service company provides highperformance wifi solution carrier wireless service provider awardwinning technology allows user device venue connect network</t>
  </si>
  <si>
    <t>coindera cryptocurrency monitoring platform allows user monitor cryptocurrencies receive realtime notification coindera user create advanced alert le second receive notification via telegr</t>
  </si>
  <si>
    <t>tierapp company provides performance rca tool help scale application optimize processing time simplify root cause analysis ycrash tool capture thread dump heap dump gc log artifact realtime prod</t>
  </si>
  <si>
    <t>cirrusworks gatespeed company build networking appliance help professional manage network load controller optimizes network performance managing user access prioritizing important system dynamically limiting b</t>
  </si>
  <si>
    <t>risingstack full stack software development company specialized building highly scalable resilient digital product provide nodejs consulting development service well kubernetes consulting expertise javascri</t>
  </si>
  <si>
    <t>rpr wyatt international ibm advanced business partner revolutionizes way manage year service rpr wyatt experienced exponential growth europe north america opened new office france bratislav</t>
  </si>
  <si>
    <t>uptrends leading global provider website server network performance uptime monitoring service offer paid free website monitoring service monitor website uptime optimize performance monitor multiple step</t>
  </si>
  <si>
    <t>logsentinel innovative cybersecurity company provides robust reliable solution protect data breach insider attack next generation security information event management siem system combine log management</t>
  </si>
  <si>
    <t>moving complete transition vertiv moving vertiv page httpbitlyvertivco follow u continue see update offering news industry trend geist design manufacture industry leading technology software four cornerstone data center management power cool monitor dcim geist provides broad selection product singular data center needsand combinedthese product form ultimate data center management solution geists expertise center producing intelligent power distribution unit pdus year developing sophisticated power product geist built business serving need customer providing customizable power option geist engineer data center cooling product apply award winning air flow technology unique pressure monitored cooling process geist minimizes fan operation reducing physical space required maintain data center temperature security geist offer host environmental monitoring product maintain condition necessary mission critical data center equipment geists software solution go beyond typical reactive management system proactive feature set identify potential problem downtime occurs geists dcim solution environet provides unique tool set applied across multiple location collecting pertinent meaningful data center intelligence whether implementing new technology enhancing superior customer care service geist promotes innovation quality satisfaction aspect business</t>
  </si>
  <si>
    <t>myquickcloud secure cloud office provides user dedicated desktop workspace open anywhere user connect desktop whether office outside making collaboration easy myquickcloud allows</t>
  </si>
  <si>
    <t>bit gold ltd company based tel aviv specializing bitcoin service israeli market bit gold leading company israel buy sell bitcoins offer full service help client first step btc wor</t>
  </si>
  <si>
    <t>postcodesu company provides postcode lookup api service competitive price uk software ensures mail delivered correct address reducing cost improving efficiency offer costeffective postcode add</t>
  </si>
  <si>
    <t>winscp free file manager window supporting ftp sftp webdav since developing winscp popular free sftp ftp client microsoft window downloaded million time winscp powerful</t>
  </si>
  <si>
    <t>sparkflowsio selfservice data science machine learning ai platform empowers decisionmaking turbocharges business growth using multipersona nocode business solution builder sparkflows help business boost productivity auto</t>
  </si>
  <si>
    <t>graphite gtc privately held software service provider located bryn mawr pennsylvania graphite gtc provides enterprise organization innovative new way develop robust software application focusing business solution</t>
  </si>
  <si>
    <t>crypto next plc digital currency solution provider specializing white label exchange working online offline merchant integrate cryptocurrency payment system existing business provide white label exchange turn</t>
  </si>
  <si>
    <t>datalogz bi ops solution enables team bridge gap business intelligence environment provide service consulting data analytics database management data cataloging</t>
  </si>
  <si>
    <t>pixspan company specializes workflow acceleration cloud datacenter provide solution data migration geo redundant storage follow sun creative workflow software product offer fastest data acce</t>
  </si>
  <si>
    <t>onemarketdata leading provider software data financial industry flagship product onetick comprehensive suite time series data management realtime analytical event processing proprietary trader hedge fund</t>
  </si>
  <si>
    <t>dgbholdings digibyte company</t>
  </si>
  <si>
    <t>lingk company specializes unlocking value trapped within data silo simplifying data integration offer powerful intuitive cloud data integration platform solves complex industry integration service include</t>
  </si>
  <si>
    <t>btc alpha digital asset trading platform providing advanced financial service trader worldwide since platform reliable secure stable environment crypto trading low commission fee customer support tea</t>
  </si>
  <si>
    <t>gravwell enterprise data fusion analytics platform empowers team ingest everything investigate anything without limit gravwell exists provide analytics need text log searching need sooner ra</t>
  </si>
  <si>
    <t>devresults small business technology company based washington dc dedicated helping global development organization managing data accounting progress devresults web application built specifically</t>
  </si>
  <si>
    <t>speedy organizer enterprise solution complete digital document management system operates window window network server user</t>
  </si>
  <si>
    <t>exoprise system leading provider digital experience monitoring solution saas apps network offer endtoend visibility every microsoft saas application well network performance cloudready monitoring</t>
  </si>
  <si>
    <t>santiment comprehensive market intelligence platform cryptocurrencies focusing clean reliable data feed low latency signal custom market analysis leveraging chain social development data source santiment de</t>
  </si>
  <si>
    <t>infoworks company specializes better faster lowercost cloud migration offer enterprise data operation orchestration system increase pace organization deliver analytics use case premise</t>
  </si>
  <si>
    <t>thinkscape top consultancy uk sharepoint online recommended microsoft accelerated online service partner help business adopt microsofts cloud technology reduce overhead improve efficiency thinksca</t>
  </si>
  <si>
    <t>kamatera global cloud service platform provider providing enterprise grade cloud infrastructure product organization type size operate global data center thousand server worldwide serving ten thousand</t>
  </si>
  <si>
    <t>virtacore leading cloud service provider specializes virtual infrastructure solution utilizing vmware year experience cloud internet service virtacore long history providing public private cloud</t>
  </si>
  <si>
    <t>blazingsql sql engine gpu accelerated dataframes core contributor rapidsai built apachearrow</t>
  </si>
  <si>
    <t>g uk community member working retail foodservice healthcare set standard using unique number gtins used barcodes data management support world supply chain healthcare system</t>
  </si>
  <si>
    <t>perfops global service offer easy way measure monitor provider performance multi cdn multi cloud based rum data smart load balancing cdn dns performance analytics demand benchmarking tool perfops</t>
  </si>
  <si>
    <t>atlanticnet market leading hosting solution provider recognized providing exceptional infrastructure service simplifying complex technology building brand business trust since atlanticnet specializes providing</t>
  </si>
  <si>
    <t>sunlight company provides world fastest smallest footprint enterprise hci platform called sunlight edge platform allows running managing application infrastructure edge across hundred thousand</t>
  </si>
  <si>
    <t>intenda multinational software company delivering innovative solution twenty year product service include software development bespoke application development business intelligence esourcing contract manage</t>
  </si>
  <si>
    <t>statusio make simple create beautiful status page app web service developer api hosted system status page status notification match brand using simple design tool full support complex distributed system mu</t>
  </si>
  <si>
    <t>eprentise provides software allows company remodel current oracle e business suite eb environment order modify underlying configuration structure including changing chart account calendar merging set book</t>
  </si>
  <si>
    <t>ipe technology company provides broadcast medium production distribution solution including radio television studio installation visual display system</t>
  </si>
  <si>
    <t>cobrowseio superior cobrowsing solution web mobile desktop allows user share guide customer experience quickly securely cobrowse user enable feature need deliver customized user exper</t>
  </si>
  <si>
    <t>first indian software development company specializes delivering highquality integrated solution global self storage industry self storage industry around decade operation far long without convenience modern technology provides era code codeparva arrived robust software development solution established trusted technology partner self storage industry httpswwwsyrasoftcom fullcycle software development approach key successful delivery rate use technology develop system give user interface manage billing control access keep track tenant integrate thirdparty software payment opportunity monetize online presence codeparva strive create model workplace reflects value integrity honesty also make sure everyone feel heard respected value idea regardless originate result pledge loyalty u well make sure time working u help develop kind respectable professional expect u continuous learning culture sustaining innovation strong set moral value fun rewarding workplace</t>
  </si>
  <si>
    <t>at group offer agile service aligned modern innovation providing organization critical competitive edge almost year consultant worked together provide independent objective technical advice creative infra</t>
  </si>
  <si>
    <t>creek technology custom software development consulting company specializing salesforce development service offer custom development salesforce platform well prebuilt application downloaded install</t>
  </si>
  <si>
    <t>odbc jdbc xml driver downloads window unix linux mac o x easysoft odbc jdbc xml driver let access oracle sql server salesforcecom access interbase db derby sybase firebird rms isam coda linc window uni</t>
  </si>
  <si>
    <t>immuniweb cybersecurity company provides range product service help organization test secure protect application cloud infrastructure ai platform leverage machine learning technology intelligent</t>
  </si>
  <si>
    <t>manjaro linux open source operating system designed ease use light linux distribution based arch linux focus simplicity uptodate software speed userfriendliness manjaro us xfce desktop environment</t>
  </si>
  <si>
    <t>icommunity lab blockchain service baa provider offer solution improve data traceability security generation immutable evidence blockchain provide service data certification identity verifica</t>
  </si>
  <si>
    <t>zerobillbank startup develops provides enterprise data management platform called zbb core zbb core utilizes advanced technology cloud iot blockchain support onlineoffline community organizer enriching co</t>
  </si>
  <si>
    <t>technology advisor inc crm software consulting firm year experience help business implement best solution help grow deliver consulting project management support training provide client marketing</t>
  </si>
  <si>
    <t>coresite provides high performance colocation interconnected data center campus cloud onramps deliver secure reliable highperformance data center interconnection solution coresite offer flexible scalable customerfocus</t>
  </si>
  <si>
    <t>rebex company develops sell net software component supporting various transport protocol tcpip zip compression component also provide software development outsourcing service end client system integra</t>
  </si>
  <si>
    <t>basecap analytics company specializes analyzing data diagnosing solving problem bank insurance highly regulated institution use reliable easy use meaningful software engineered simplify client</t>
  </si>
  <si>
    <t>lumi wallet secure anonymous opensource wallet developed lumi technology provide wallet solution crypto market offer service consulting lumi wallet user manage cryptocurrencies including bit</t>
  </si>
  <si>
    <t>dualmon provides free remote access software connect computer work anywhere access file troubleshoot problem support user conduct online meeting free remote access software work home conduct online meeting provide</t>
  </si>
  <si>
    <t>litemanager company provides remote desktopaccess software unattended control support offer remote control administration solution window linux mac o software allows remote access control comp</t>
  </si>
  <si>
    <t>jetnexus leading provider load balancing application delivery controller adc solution offer range product service designed optimize performance availability security application website solut</t>
  </si>
  <si>
    <t>zengo company provides secure crypto wallet called zengo wallet selfcustodial wallet eliminates vulnerability private key seed phrase wallet powered mpc multiparty computation technology making</t>
  </si>
  <si>
    <t>spectrocoin cryptocurrency exchange wallet provides easy safe quick access bitcoin individual business offer simple fast way buy sell exchange popular cryptocurrencies including bitcoin ethereu</t>
  </si>
  <si>
    <t>radically reduce troubleshooting downtime bringing everything context firstofitskind service connects health performance data monitoring analytics platform make fullyinformed decisi</t>
  </si>
  <si>
    <t>blockio company provides easiest blockchain api crypto wallet service offer simple api call various blockchainrelated task support multiple currency programming language blockio also provides wallet ho</t>
  </si>
  <si>
    <t>nationwide payment system npsbank fintech company provides range merchant service payment processing solution offer assistance setting merchant service account provide support throughout process npsbank ca</t>
  </si>
  <si>
    <t>tekno telecom telecommunication manufacturer specializes providing solution monitoring analyzing network offer hardware software netquest system monitor s sip voip ims sigtran network</t>
  </si>
  <si>
    <t>bodhi enlightened linux distribution bodhi lightweight linux distro featuring fast fully customisable moksha desktop bit bit non pae support built top ubuntu bodhi minimal enlightened linux desktop bodhi minimalis</t>
  </si>
  <si>
    <t>sts soft company founded team professional specialize research development realtime big data application mission provide cuttingedge technology advanced problem offer software</t>
  </si>
  <si>
    <t>cexio leading cryptocurrency exchange platform offer wide range trading option established cexio provides seamless experience buying selling bitcoin cryptocurrencies credit debit card plat</t>
  </si>
  <si>
    <t>digital horizon worldwide technology solution company blend core technical expertise grasp business process create outstanding solution work innovative technology product ai cloud saas enterprise mobi</t>
  </si>
  <si>
    <t>lbm system develops delivers support high quality leading edge output management software print queue management software data conversion software digital document storage software commercial application developer end user th</t>
  </si>
  <si>
    <t>bit refinery hybrid cloud specialist provides range hosting service including cloud hosting virtual data center cloud replication storage veeam backup offer enterprise cloud computing disaster recovery solution</t>
  </si>
  <si>
    <t>usearch world first web search engine based entirely synthetic ai generated data provide ai powered data platform customizable competitive intelligence solution extract targeted unstructured structured embedded conten</t>
  </si>
  <si>
    <t>scorechain company provides business intelligence big data blockchain technology offer easytouse customizable aml software cryptocurrencies helping crypto business compliance strategy also assis</t>
  </si>
  <si>
    <t>mft gateway provides connectivity cloudbased edi file transfer exchange edi x edifact trading partner cloud edi solution managed file transfer via web api sftp aws endtoend encryption support</t>
  </si>
  <si>
    <t>acme data provider feature rich easy use data quality software enterprise acme data product cleanse enrich data correct validate address find consolidate duplicate record batch real time oracle e bu</t>
  </si>
  <si>
    <t>tidalscale leading provider software defined server bring flexibility modern data center right sizing server fly fit data set workload tidalscale solution deliver memory performance scale self</t>
  </si>
  <si>
    <t>hashing leading bitcoin cloud mining company provides turnkey renting solution largest bitcoin mining data center make industrial mining accessible everyone</t>
  </si>
  <si>
    <t>veracity marketing hybrid pr firm combine digital traditional pr focus bb thought leadership seo pr community relation content marketing boutique marketing agency based portland oregon industry profes</t>
  </si>
  <si>
    <t>kirix research company provides data analysis software database report writer main product kirix stratum ad hoc data analysis reporting tool designed people work structured data easy use powerful</t>
  </si>
  <si>
    <t>scalegrid fully managed database service dbaas solution provides database hosting mongodb redis mysql postgresql scalegrid easily deploy monitor backup scale database cloud onpremise</t>
  </si>
  <si>
    <t>dejero delivers resilient uninterrupted internet connectivity data intensive application intelligently combining multiple network single managed service dejero simplifies remote acquisition cloud management multiscreen distr</t>
  </si>
  <si>
    <t>centerity system inc pioneer vendor next gen performance analytics business service management platform complex prem cloud hybrid environment centerity monitor platform us service centric approach deliver r</t>
  </si>
  <si>
    <t>inetu managed hosting provides managed cloud hosting service business worldwide pioneer managed cloud security compliance hosting service inetu enterprise expert hosting service consulting</t>
  </si>
  <si>
    <t>tdengine next generation data historian purpose built industry industrial iot enable data centralization sharing analytics tdengine open source cloud native time series database optimized internet thing iot</t>
  </si>
  <si>
    <t>tinc work young company focusing need network specialist maintaining performance computer network employing technology internetofthings cloud service new product much affordable cur</t>
  </si>
  <si>
    <t>datablend integration platform service ipaas solution designed exclusively cfo controller team featuring code low code workflow builder datablend allows accounting finance professional create secure w</t>
  </si>
  <si>
    <t>zero client innovation leader clearcube offer vdi end point option including newest sipr hardware token vpn fiber copper quad display multiple level security support vdi power user connect one one blade pc c</t>
  </si>
  <si>
    <t>dbwatch company provides solution efficient costeffective sql database monitoring operation offer monitoring management solution oracle sqlserver postgres mysql mariadb sybase database dbwatch co</t>
  </si>
  <si>
    <t>galaxesolutions leading global professional service company providing broad range service iconic brand including outsource america gxfource provide technology service consulting achieve transformation larg</t>
  </si>
  <si>
    <t>monegraph platform make easy digital creator kind construct license commercial use digital work system streamlines licensing payment processing medium handling distribution work</t>
  </si>
  <si>
    <t>victoriametrics company provides simple reliable monitoring solution including incredibly fast time series database offer highperformance monitoring solution easy use everyone product include victo</t>
  </si>
  <si>
    <t>integromat powerful tool automating manual process connect apps service device without programming skill integromat powerful tool automating manual process connect favorite apps service</t>
  </si>
  <si>
    <t>icoclone global blockchain technology company offer ico script software custom blockchain solution startup provide range service including ico software development sto script creation service consulting</t>
  </si>
  <si>
    <t>mik fund solution software development firm specializes providing software solution asset management industry solution include data warehousing security master portfolio monitoring broker relation management among</t>
  </si>
  <si>
    <t>ramp system software company provides warehouse management edi software solution third party logistics industry also offer edi capability transportation retail industry software highly compatible</t>
  </si>
  <si>
    <t>openqrm enterprise data center deployment specialist provides software solution memory resident operating system offer service converting linux distribution tmpfs easy proxmox conversion data center management</t>
  </si>
  <si>
    <t>usps address validation data quality data deduping software solution direct mailmarketing industry anchor software provides seamless mail management data quality document creation software solution direct mailmarketing</t>
  </si>
  <si>
    <t>innorix company provides enterprise file transfer vision ai solution customer advanced technology offer unique value customer flagship product exacoola enables transfer extremely secur</t>
  </si>
  <si>
    <t>prolitus technology pvt leading blockchain development company empowers business innovative blockchain solution specialize secure customized blockchain application optimizing process enhancing security enablin</t>
  </si>
  <si>
    <t>kucoin global cryptocurrency exchange offer wide range service user allows user buy sell trade bitcoin ethereum altcoins platform focused inclusiveness community action providing var</t>
  </si>
  <si>
    <t>logical form blockchain startup provides apps blockchain data template enterprise specialize security privacy transparency offering blockchainbased solution security privacy compliance addition</t>
  </si>
  <si>
    <t>bulletproof ukbased company provides expert cyber security compliance service offer certified information cyber security service help business stay ahead hacker protect data year experience</t>
  </si>
  <si>
    <t>easily pay get paid cryptocurrency request simple peer peer payment request full business invoice request help pay get paid crypto fast simple secure open network payment request powering reques</t>
  </si>
  <si>
    <t>ghostbsd user friendly desktop operating system based freebsd project goal create easy use familiar workspace used home office data rescue ghostbsd support number popular lightweight deskt</t>
  </si>
  <si>
    <t>cloud vps server hosting sydney australia mammoth cloud fast reliable cloud vps hosting sydney australia high availability automated backup external firewall month mammoth cloud australian cloud hosting managed se</t>
  </si>
  <si>
    <t>aireforge uk based company develops powerful tool managing sql server flagship product aireforge studio window application help database professional analyze secure synchronize tune sql server azure</t>
  </si>
  <si>
    <t>dexiio digital commerce intelligence platform transforms website data help brand retailer datadriven organization boost sale optimize pricing availability assortment trusted fortune dexi comb</t>
  </si>
  <si>
    <t>onestop nft platform turn creative idea fullblown nft marketplace create nft marketplace today free</t>
  </si>
  <si>
    <t>quantum brilliance venturebacked australiangerman quantum computing hardware company provides room temperature diamond quantum accelerator accelerator powered diamond enable ubiquitous quantum computing quantum brilliance</t>
  </si>
  <si>
    <t>zig technology world market leader field endpoint desktop virtualization focused solely development thin zero client latest desktop environment zig long standing partnership industry leader</t>
  </si>
  <si>
    <t>corlysis platform help storing visualizing time series data based open source influxdb grafana project corlysis easily create new influxdb time series database send data using sim</t>
  </si>
  <si>
    <t>elmahio cloudbased error management logging platform net web application provides powerful search capability integrates popular communication tool like slack microsoft team hipchat elmahio help developer find</t>
  </si>
  <si>
    <t>memcachier software service company provides caching solution developer developer offer enterprise quality service easy use scale application need manage cluster memcache server using</t>
  </si>
  <si>
    <t>creditscom financial service company combine payment service cryptocurrency bridge fiat crypto allowing user save money individual iban account easily send money anyone user top iban account</t>
  </si>
  <si>
    <t>xceptor data automation software company specializes providing powerful solution financial market platform enables financial institution boost efficiency automating data ingestion transformation process digitizati</t>
  </si>
  <si>
    <t>gateio leading cryptocurrency exchange offer wide range product service user buy sell bitcoin ethereum cryptocurrencies stablecoins platform also provides launchpad new crypto projec</t>
  </si>
  <si>
    <t>phizzle market leader automating digitizing scientific lab instrument used pharma clean manufacturing environment company provides fastest flexible way brand gather analyze act customer generat</t>
  </si>
  <si>
    <t>buurst inc provider high performance cloud storage solution offer cloud na product called softnas trusted fortune smb company across multiple industry vertical mission critical data buurst committed</t>
  </si>
  <si>
    <t>data dynamic leading provider enterprise data management solution helping organization structure unstructured data unified unstructured data management platform platform encompasses four module data analytics mobili</t>
  </si>
  <si>
    <t>alumio integration platform allows business rapidly connect various system software application alumio user integrate erp system ecommerce platform pim crm wms edi marketplace ai bi saas</t>
  </si>
  <si>
    <t>nucypher data privacy layer blockchain decentralized application give developer way store share manage private data public blockchains</t>
  </si>
  <si>
    <t>seekwell brings sql place team already hang including google sheet excel slack email sql apps team depends like google sheet salesforce zendesk slack acquired thoughtspot unlock data warehous</t>
  </si>
  <si>
    <t>numio mobile crypto wallet utilizes zkrollup ethereum scaling solution allows user send cryptocurrency instantly lowest fee store erc token verify digital identity safe secure way numios mission</t>
  </si>
  <si>
    <t>viravis online platform help create online database application without programming viravis platform provides intuitive environment required tool creating nearly limitless range database application</t>
  </si>
  <si>
    <t>zertificon solution gmbh provides email encryption large file transfer solution enterprise aim provide secure electronic communication everyone flagship product z securemail gateway allows user encrypt email</t>
  </si>
  <si>
    <t>rightdata data product platform tool need take raw data source turn business ready data rightdata trusted total software platform empowers end end capability modern data analytics</t>
  </si>
  <si>
    <t>affinity answer data solution service company help brand better understand activate everchanging market customer base competition provide comprehensive customer intelligence understand track custo</t>
  </si>
  <si>
    <t>adaptris leading integration company transforms way business see use create data offer costeffective fast integration solution cloud onpremise hybrid environment advanced framework adaptr</t>
  </si>
  <si>
    <t>itopia company provides cloud workspace app streaming remote team offer fully managed cloud workspace enable manager deliver window desktop cloud itopia automates discovery migration management</t>
  </si>
  <si>
    <t>treo page speed monitoring service help track web performance test new feature benchmark competitor powered lighthouse treo focus user experience metric build delightful web experience carefully crafted v</t>
  </si>
  <si>
    <t>network monitoring analysis netflow logic specializes developing realtime flow processing analysis tool integrate existing siem system core product netflow optimizer nfo enhances capability log analyzer</t>
  </si>
  <si>
    <t>rivermeadow software multi cloud migration service dr company provides broad range proprietary nonproprietary cloud application migration service workload mobility platform offer flexibility ease use use case</t>
  </si>
  <si>
    <t>forsa enables application database benefit memory performance without change application break historical boundary compute storage reorganizing io data structure efficient pattern benefiti</t>
  </si>
  <si>
    <t>triniti business application solution firm operation year oracle gold partner triniti specializes erp consulting master data management application data management company dedicated de</t>
  </si>
  <si>
    <t>senx creator warp open source time series database designed iot sensor data senx provides custom service around technology offering modular open source platform collect store analyze sensor data flexib</t>
  </si>
  <si>
    <t>altibase enterprise grade high performance relational database headquartered seoul south korea new york usa altibase scale vertically horizontally via auto extend memory table sharding respectively comp</t>
  </si>
  <si>
    <t>leverdata delivers reliable monitored data keeping focused one thing generating alpha</t>
  </si>
  <si>
    <t>uptimemate reliable website monitoring service help find resolve technical issue website minute check availability multiple test location worldwide uptimemate ensures first know</t>
  </si>
  <si>
    <t>map system software editor founded provides data management solution multichannel marketing platform map system offer comprehensive suite tool including mdm master data management pim product information man</t>
  </si>
  <si>
    <t>restdbio simple online database service cloud nosql rest api low code javascript hook mongodb support perfect api automation custom development enterprise backoffice serverless backends database driven</t>
  </si>
  <si>
    <t>avolution produce abacus toolset used thousand company worldwide manage enterprise architecture business strategy digital transformation abacus user deliver insight value quickly abacus come standard industry</t>
  </si>
  <si>
    <t>bitfit asset management system comprehensive solution help business track measure lifecycle asset allows company understand productivity utilization value asset ultimately helping make</t>
  </si>
  <si>
    <t>aplas software mapping platform allows catalogue map make informed decision software driving business</t>
  </si>
  <si>
    <t>orbus software provides cloud software enables customer architect digital future solving real challenge facing business technology leadership across organization founded year experience enabli</t>
  </si>
  <si>
    <t>heroix company provides comprehensive scalable monitoring data visualization service compliance solution network flagship product heroix longitude userfriendly agentless monitoring software ea</t>
  </si>
  <si>
    <t>eos software company provides itpm strategic portfolio management platform platform help global company manage align adjust portfolio achieve desired business outcome close strategy execution gap</t>
  </si>
  <si>
    <t>since chronologic developed productivity tool change management solution designed specifically development team using ibm window platform solution offered chronologic completely integrated internal structure ibm window easily configurable adapted environment</t>
  </si>
  <si>
    <t>dragon software company specializes enterprise architecture software ea tooling offer pro edition business edition enterprise edition dragon saas platform webbased tooling support dragon ea framewo</t>
  </si>
  <si>
    <t>bizzdesign leading business design company provides worldclass enterprise architecture software flagship product bizzdesign enterprise studio collaborative business design platform enables organization plan track</t>
  </si>
  <si>
    <t>roicio collaboration platform allows manager depending business need challenge pick suitable solution calculate budget deployment roi given solution roicio ju</t>
  </si>
  <si>
    <t>new digital technology service company provides product engineering cloud finops service enterprise saas consumer tech company new recognised global analyst firm like gartner forrester everest isg</t>
  </si>
  <si>
    <t>pix rpa company provides innovative rpa platform intelligent process automation scale business</t>
  </si>
  <si>
    <t>recoverysoftware company founded specializes developing data recovery software main focus recovering deleted file lost data hard disk drive usb flash drive memory card compact flash sd card memor</t>
  </si>
  <si>
    <t>avantune digital company develops self service iot ai enabled business solution genialcloud help customer orchestrate people process powua help customer orchestrate iot resource headquarter</t>
  </si>
  <si>
    <t>ecessa leader wide area networking wan technology development provide secure sd wan network fail ensuring constant uptime superior application performance flexible network architecture product service</t>
  </si>
  <si>
    <t>optionio company specializes intelligent robotic process automation rpa flagship product jiffyrpa recognized gamechanger banking financial service insurance bfsi sector idc optionio al</t>
  </si>
  <si>
    <t>odetta techenabled business process outsourcing firm specializes hardtoautomate task connect highly educated yet underemployed woman technology startup allowing work team fully managed capacity platform</t>
  </si>
  <si>
    <t>bidelastic company specializes optimizing cloud computing cost offer training consulting implementation solution based amazon web service aws core competence lie optimizing cloud computational cost</t>
  </si>
  <si>
    <t>automation hero ai automation platform help organization reduce document processing time offer intelligent process automation platform powered rpa ai freeing organization valueless work easiest use mo</t>
  </si>
  <si>
    <t>telapprise company provides cost saving auditing process optimization expense management solution business variety industry focus telecommunication</t>
  </si>
  <si>
    <t>wipeos company specializes data destruction data erasure data wipe founded veteran itad industry wipeos offer simple solution permanently wiping data storage device unique network boot feature allo</t>
  </si>
  <si>
    <t>intervision leading integrator technology solution since intervision focused helping client optimize infrastructure better manage risk gain competitive advantage offer assessment architecture procure</t>
  </si>
  <si>
    <t>lsoft technology canadian software company specializes data security data backup data recovery solution developed software framework provides layer data security client product include dat</t>
  </si>
  <si>
    <t>cloudfx strategic virtualization cloud solution firm transforming business promise technology since inception cloudfx emerged global leader multihybrid cloud management platform cloudfx singlepanefx</t>
  </si>
  <si>
    <t>infscape backup software company behind open source backup solution urbackup offer commercial addition service connection urbackup including infscape urbackup appliance change block tracking urbackup window</t>
  </si>
  <si>
    <t>ultrabac software leading provider backup disaster recovery software year experience ultrabac forefront designing highperformance sophisticated utility software flagship product ultrabac</t>
  </si>
  <si>
    <t>reportmill software leading provider java reporting software tool offer reportmill powerful java reporting tool available provides object reporting java application allowing user create dynamic</t>
  </si>
  <si>
    <t>datiris company provides datiris profiler software development tool data profiling data quality tool help improve speed quality project offering better understanding source data identifies issue la</t>
  </si>
  <si>
    <t>sighthound provides topnotch computer vision solution developer tool effortless automatic license plate recognition powerful vehicle analytics precise redaction reliable person face recognition comprehensive security application</t>
  </si>
  <si>
    <t>densify company provides advanced cloud container resource management solution platform leverage machine learning make cloud container workload selfaware precise resource requirement fully automates re</t>
  </si>
  <si>
    <t>amx harman company focus developing targeted solution meet technology need customer various industry provide automation connectivity control management solution collaboration space meeting room</t>
  </si>
  <si>
    <t>abstractops company specializes automating payroll tax entity compliance process offer service automate state payroll tax registration snail mail notice annual filing abstractops work existing tool</t>
  </si>
  <si>
    <t>heropa cloudbased platform simplifies creation delivery management technical lab software demo application training provides handson virtual lab sale demo proof concept pocs training</t>
  </si>
  <si>
    <t>invgate leading provider enterprise software management delivery internal business service fit purpose service desk solution integrated asset management designed let focus supporting organizatio</t>
  </si>
  <si>
    <t>pacifictech company specializes purchasing workflow compliance solution providing sage addon solution twenty year offering include ap automation einvoicing expense management mobile wo</t>
  </si>
  <si>
    <t>dcoder mobile coding platform allows user code learn algorithm crossplatform ide io android web supporting programming language million downloads thousand active coder dcoder enab</t>
  </si>
  <si>
    <t>farmbot australian agritech providing remote monitoring solution agriculture industry solves water challenge safeguarding long term availability water whilst improving stewardship natural resource ip hardware drive da</t>
  </si>
  <si>
    <t>societeinfo company provides bb data enrichment service bb database api business france offer wide range data including legal financial information web information bb email contact mill</t>
  </si>
  <si>
    <t>techforce company empowers business user achieve faster outcome citizen automation provide saas intelligent personal work assistant app called super enables people digitally providing justintime assistance kn</t>
  </si>
  <si>
    <t>simple incident management unlimited alert escalation spike simple incident management platform alert via slack phone email automatic escalation help team fix infrastructure problem spike give unlimited phone email</t>
  </si>
  <si>
    <t>softproject offer product service digitizing automating business process industry since company headquarters technology region karlsruhe branch office abroad located switzerland spain</t>
  </si>
  <si>
    <t>hetman software company specializes secure data recovery software year experience program success rate recovering deleted data medium offer wide range product recover data fro</t>
  </si>
  <si>
    <t>world first apple mdm service platform datajar get best world combining power jamf unmatched expertise datajar simplified fully automated managed mdm interface trained certified app</t>
  </si>
  <si>
    <t>cradlepoint global leader cloudbased network solution connecting people place thing wired wireless broadband provide wireless wan private cellular solution using g lte technology flagship product</t>
  </si>
  <si>
    <t>squid alert oncall incident management platform allows team manage oncall schedule set escalation chain alert rulebased routing escalation chain squid alert ensures right person notifie</t>
  </si>
  <si>
    <t>xensam software saas management company offer cloudbased aipowered platform optimizing software usage identifying security gap eliminating spending underutilized apps provide complete product suite software</t>
  </si>
  <si>
    <t>edrans company provides service consulting focus aws infrastructure devops automation</t>
  </si>
  <si>
    <t>e company provides digital employee experience dex software solution software help organization simplify speed complete software lifecycle request delivery management retirement procurement offer</t>
  </si>
  <si>
    <t>brightsparks pte ltd software development company specializes backup software utility software offer range product including syncbackpro syncbackse syncbackfree syncback touch sbms onclick utility softwa</t>
  </si>
  <si>
    <t>mobile guardian awardwinning multios cloudbased mobile device management solution designed k education platform give teacher administrator parent total oversight tablet smartphones student</t>
  </si>
  <si>
    <t>macrium software company specializes providing data backup recovery solution offer range reliable solution home business pc including flagship product macrium reflect macrium reflect complete disaste</t>
  </si>
  <si>
    <t>paragon software group innovative software developer focused two dynamic growth market company comprehensive product line data storage market address need data security storage management pc server net</t>
  </si>
  <si>
    <t>sesame software leader enterprise data management providing suite product data integration data replication data warehousing compliance flagship product relational junction allows user connect integrate data f</t>
  </si>
  <si>
    <t>barcode label design print management software teklynx teklynx leader barcode label software label design label printing print automation label security centralized label management small business global enterprise</t>
  </si>
  <si>
    <t>measureup leading provider certification exam preparation material microsoft cisco aws comptia pmi vmware offer assessment certification practice test reinforce learning validate knowledge customer</t>
  </si>
  <si>
    <t>atgen automation simple automation solution allows organization develop optimize orchestrate automated process atgen business simplify work break silo speed transformation solution offer</t>
  </si>
  <si>
    <t>solvusoft microsoft gold certified software company produce awardwinning pc optimization utility software serve million customer country worldwide solvusofts mission provide helpful guide software</t>
  </si>
  <si>
    <t>interface manufacturer thanks many year expertise provide partner wellfounded support project planning training course sale training together successfully implement large complex project</t>
  </si>
  <si>
    <t>esofttools software company specializes email migration forensic solution data migration email recoverymigration password recovery file recovery offer range product service including email conversion software fo</t>
  </si>
  <si>
    <t>dubsado business management solution help everyday entrepreneur aspect business offer feature contract signing payment collection custom form sending powerful workflow dubsado user easily</t>
  </si>
  <si>
    <t>granite telecommunication leading provider comprehensive communication solution business across united state canada unparalleled north american coverage granite leading corporate phone service provider multilo</t>
  </si>
  <si>
    <t>cloudcheckr cloud management platform provides total visibility actionable intelligence critical automation accountability across cloud investment offer cost usage reporting analytics help user manage aws deploy</t>
  </si>
  <si>
    <t>unitek code automation platform enables financial service organization automate customer engagement digital engagement platform allows customerfacing team automate manual task replace outdated process intelligen</t>
  </si>
  <si>
    <t>splunk acquired streamlio enterprisegrade solution unifying messaging compute stream storage october accelerate effort realtime stream processing containerized multitenant cloud platform application expanding splunks commitment participation open source software community</t>
  </si>
  <si>
    <t>bizzmine company provides flexible workflow platform simplify business process userfriendly easytosetup software requires technical knowledge configure bizzmine organization collect important data</t>
  </si>
  <si>
    <t>twixor enterprisegrade cx automation platform enhances business scalability automates customer journey across multiple channel offer digital process automation omnichannel journey building pwa live agent ainlp saasclo</t>
  </si>
  <si>
    <t>veridium leading provider endtoend biometric authentication designed safeguard enterprise critical asset flagship product veridiumid eliminates need password using facial recognition fingerprint scanning</t>
  </si>
  <si>
    <t>xassets global marketleading provider full lifecycle asset management discovery solution asset management software fixed asset management solution come integration discovery toolsets software rapidly deployed</t>
  </si>
  <si>
    <t>key metric software company based traverse city mi world leader disk space analysis reporting software flagship product foldersizes used company globally since foldersizes truste</t>
  </si>
  <si>
    <t>datapolis process management platform sharepoint workflow provide userfriendly flexible low code process automation solution sharepoint sharepoint online workflow tool complex process simplified da</t>
  </si>
  <si>
    <t>software window mac io android systweak software developing distributing window mac io android apps last year improve average user digital experience systweak develops system optimization maintenance</t>
  </si>
  <si>
    <t>moki specialized mobile device management company offer cloudnative software provision manage secure maintain tablet kiosk scale mdm solution simplifies deployment monitoring control singlepurpose andr</t>
  </si>
  <si>
    <t>stoque digital automation fullservice company providing digital solution endtoend process document since offer personalized integrated service client specialize providing complete cy</t>
  </si>
  <si>
    <t>rackware hybrid cloud management platform help enterprise migrate cloud protect workload rackware enables enterprise easily cost effectively leverage private public hybrid cloud environment rackware provides</t>
  </si>
  <si>
    <t>enfocus software company offer solution pdf productivity workflow automation enfocus software pitstop instant pdf switch connects graphic designer publisher printer enfocus esko company provides modular aff</t>
  </si>
  <si>
    <t>intellibot robotic process automation platform help enterprise drive successful digital transformation initiative intellibot enterprise quickly adopt nextgeneration technology airpa chatbot nlp iot data extracti</t>
  </si>
  <si>
    <t>provide various software windowsmac computer owner android mobile phone iphoneipadipod user find plenty practical tool android mobile manager iphoneipadipod backup extractor data recovery master pdfepu</t>
  </si>
  <si>
    <t>business intelligence small business big data insight</t>
  </si>
  <si>
    <t>docauthority company specializes defining governing implementing data automatic cataloging unstructured file goal help organization identify hidden commercial value data comply regulati</t>
  </si>
  <si>
    <t>flowster platform provides standard operating procedure sop digital marketer ecommerce business user easily build purchase sop sop marketplace offer proven effective template flowster also offer</t>
  </si>
  <si>
    <t>azure cost azure cloud cost optimization made easy</t>
  </si>
  <si>
    <t>databasix company specializes custom website database record management solution offer customized record management solution cloudbased system manage data record need business personal use thei</t>
  </si>
  <si>
    <t>en masse behaviour change company deliver program build positive result area mental health wellbeing workplace culture productivity value ethic equal opportunity psychological health safety</t>
  </si>
  <si>
    <t>discover iw web solution specializing management service facility management</t>
  </si>
  <si>
    <t>qiling offer data recovery software backup recovery software partition manager pc utility software recover data wipe data secure disk backup pcserver manage partition etc</t>
  </si>
  <si>
    <t>costly story many business process stuck mind key people tedious system multiple software application coordinating department working isolation lost lead poor service delivery unmet customer expectation traditional model disrupted technology industry made redundant delivery product service shifting story business longer afford tell customer could place order website one software platform picked processed notified necessary department updated database sent sm message sale rep field initiated invoice emailed customer progress order watched live anywhere world power flowbiz improve streamline disrupt one powerful platform forget switching program jumping mobile apps flowbiz technology</t>
  </si>
  <si>
    <t>streamline solution company provides highly productive business process solution offer automation technology expertise manage workflow allowing business focus really matter team building</t>
  </si>
  <si>
    <t>byte software service leading provider world class solution service specialize software licensing software asset management training work closely partner manage technology deployment offer wide ran</t>
  </si>
  <si>
    <t>xe software development hosting company specializes providing hosted exchange email sharepoint hosted crm xe mobility service remove complexity operating service managing hosting everything allowin</t>
  </si>
  <si>
    <t>syncronology company provides process document management software singlepoint solution connects people system efficient effective way offer range integrated software module well code ap</t>
  </si>
  <si>
    <t>nlsql bb saas company provides natural language sql software software help business make informed decision retrieving information database using natural language nlsql empowers employee intuitive text</t>
  </si>
  <si>
    <t>vega cloud startup tech company focused helping people optimize cloud management provide enterprise finops platform remote work solution company resource maximize efficiency minimize spend product include v</t>
  </si>
  <si>
    <t>cloudbacko cloud backup software vendor provides backup recovery solution business size core product cloudbacko backup software designed backing physical virtual server workstation mobile devic</t>
  </si>
  <si>
    <t>exo company specializes enterprise laptop tracking security creator exo remotekill service protects business worldwide laptop data theft service include laptop tracking remote kill</t>
  </si>
  <si>
    <t>deskcenter ag offer solution complete lifecycle management year market experience system management customer software security standard certified well audit compliance certified louse</t>
  </si>
  <si>
    <t>linkedge technology solution company specializing service custom software development web application staffing mobile application search engine optimization issue management operating since</t>
  </si>
  <si>
    <t>caseagile innovative software business service company specializing integration platform environment enterprise modeling offer unique linking capability leading bpm tool configuration team vast</t>
  </si>
  <si>
    <t>proopti global software provider within technology optimization management proopti provides technology expense management software remove stress manual work handling communication service returning business value</t>
  </si>
  <si>
    <t>riptide software group technology development integration expert offer range product service including automated salesforce data replication solution called reflection enterprise platform allows professional</t>
  </si>
  <si>
    <t>stereologic leader integrated process task mining providing software solution bi digital transformation business intelligence automation operational intelligence business process automation flagship product stereologic</t>
  </si>
  <si>
    <t>dubbot web governance software provides automated solution website quality assurance checking well website accessibility testing help identify vulnerability website misspelling broken link accessibil</t>
  </si>
  <si>
    <t>io tahoe global leader aidriven data asset management provide computer software data science enterprise data management data discovery data governance data flow discovery machine learning gdpr compliance smart data discovery</t>
  </si>
  <si>
    <t>apptec leading company enterprise mobility management develop mobility management solution managing application configuration security smartphones tablet mobile device management solution offer possibil</t>
  </si>
  <si>
    <t>jamcracker cloud service management cloud governance solution company decade experience providing industry leading software service jamcracker platform power cloud service provisioning cloud governance</t>
  </si>
  <si>
    <t>imobie software company specializes developing io android data management maintenance software product include transfer manager maintenance software iphone ipod ipad aimed making mobile digital lif</t>
  </si>
  <si>
    <t>back berlinbased company provides onestopshop platform employee need awardwinning platform brings together answer system internal support one place allowing organization organize automate employee r</t>
  </si>
  <si>
    <t>afiai innovative cloud data management platform provides intelligent resilient data protection cloud application microservicesbased architecture ensures unrivaled speed scalability ai engine ensures high</t>
  </si>
  <si>
    <t>kreatio digital publishing platform provides complete suite solution publisher platform includes content management system lead generation subscription management system help medium house publisher monet</t>
  </si>
  <si>
    <t>equalum trusted world leading company stream data cloud real time powered industry leading change data capture cdc technology equalum trusted world leading company stream data cloud real time</t>
  </si>
  <si>
    <t>neoxen system cloud software service company develop operate internationally certified information management solution business public sector educational institution work closely leading research center global</t>
  </si>
  <si>
    <t>softwareone leading global provider endtoend software cloud technology solution focus software portfolio management spm service company help customer optimize software spend navigate digital supply chai</t>
  </si>
  <si>
    <t>officemoncom provides office monitoring availability performance tenant well azure resource azureservicemoncom monitor core service sharepoint online exchange online one drive business skype power bi also monitor key feature service example query crawl feature search monitoring large list sharepoint online email transport exchange online also provide monitoring key service threat intelligence monitoring know attack new malware targeted organization well individual user may malware target also provide consulting service based extensive experience office azure microsoft graph help customer migrate move build application microsoft cloud stack formed exmicrosoft employee many year experience microsoft sharepoint exchange office family product people worked biggest company world government educational organization well different division armed service cadre experience difficult find elsewhere</t>
  </si>
  <si>
    <t>orasi software incorporated offer endtoend solution include software project consulting service integration implementation service training hp software specialist enhanced partner reselling offering certified</t>
  </si>
  <si>
    <t>corestream professional service firm specializing delivery technology solution help client improve operational effectiveness manage risk streamline workflow process alongside core service delivering bespoke softwar</t>
  </si>
  <si>
    <t>miradore cloudbased mobile device management platform provides smarter way securely manage companyowned personal android io macos window device miradore stay date device fleet automate</t>
  </si>
  <si>
    <t>klaxon technology leading provider emergency notification solution flagship product klaxon help business communicate effectively crisis emergency klaxon business deliver realtime alert device e</t>
  </si>
  <si>
    <t>tarmin inc leading pioneer data defined storage solution provide gridbank data management platform empowers organization store protect gain value data competitive business asset platform offer mass</t>
  </si>
  <si>
    <t>talari network company provides sd wan technology market leader engineer internet branch maximum business impact designing fail safe wan deliver superior business critical application reliability resiliency wh</t>
  </si>
  <si>
    <t>bcm one managed service provider nextgeneration communication company offer comprehensive managed technology solution help business streamline network make communication collaboration connectivity simple</t>
  </si>
  <si>
    <t>flokzu workflow management tool automate model workflow within team organization keep file process task one place</t>
  </si>
  <si>
    <t>blue assistant financial administration help organization automate administrative process blue offer software solution digitizing managing various document flow organization specializing digital invoice process</t>
  </si>
  <si>
    <t>encoo technology leading rpa software solution provider china offering rpa platform rpa system finance rpa robot help business automate core process reduce cost increase efficiency encoo technology enables low</t>
  </si>
  <si>
    <t>ni solution emerging technology company develops infrastructure resource management software focus data center provide operational support system service management data center infrastructure management network r</t>
  </si>
  <si>
    <t>jdisc company specializes documentation solution primary product jdisc discovery delivers accurate detailed inventory organization service provider order help serve customer</t>
  </si>
  <si>
    <t>ise company specializes automating keystone process providing banner job automation solution developed suite template sample layout automating keystone job making easy business streamline thei</t>
  </si>
  <si>
    <t>data management medium entertainment archiware p archiware p data management software medium entertainment industry conveniently archive backup single lto drive archiware manufacturer software fo</t>
  </si>
  <si>
    <t>official iboysoft data recovery ntfs mac software iboysoft offer easy use window data recovery mac data recovery bitlocker data recovery software ntfs mac bitlocker mac utility etc iboysoft company specializes</t>
  </si>
  <si>
    <t>iquate accelerates cloud migration agentless discovery service mapping get complete topdown service level view estate</t>
  </si>
  <si>
    <t>scienta medium prospective scientificapproach company providing solution digital video broadcasting satellite terrestrial cable dvb system video ip streaming iptv system video streaming h sd hd format</t>
  </si>
  <si>
    <t>founded diskinternals research develops market wide range disk data recovery product data recovery software produced diskinternals research deliver quality service thousand customer every month diskinternals product work variety window system recover failed disk file data company unique recovery algorithm allow product locate recover data office document digital picture multimedia file even badly damaged inaccessible disk download fullfeatured trial version diskinternals mail recovery free</t>
  </si>
  <si>
    <t>fieldshareio cloudbased data aggregator gi capability provide scalable offtheshelf solution small business deep customization enterprise client proprietary framework allows user build flexible databas</t>
  </si>
  <si>
    <t>mltek provide select range solution biggest challenge including archiving multipetbyte unstructured file system high fidelity monitoring dynamic network route topology based uk last year built global client base featuring many household name</t>
  </si>
  <si>
    <t>backup bird cloud server backup service provides easy setup powerful alert backup bird backup server cloud deploy backup bird agent back amazon supported provider setup</t>
  </si>
  <si>
    <t>concentric ai company provides data security posture management solution using deep learning service include complete data discovery data security governance risk assessment remediation without complex rule help organiz</t>
  </si>
  <si>
    <t>intradyn recognized leader ediscovery email archiving market producing leading edge product business organization government first ever email archiving appliance help company legal regulatory requirement</t>
  </si>
  <si>
    <t>pandaflow low code automation integration platform allows integrate system automate workflow provides complete integration automation netsuite allowing connect saas app securely</t>
  </si>
  <si>
    <t>hivemq enterprise mqtt platform provides reliable scalable secure iot data movement designed connect communicate control iot data realworld stress hivemq trusted customer fortune compan</t>
  </si>
  <si>
    <t>checkos online system free access model control order service company freelancer</t>
  </si>
  <si>
    <t>blancco technology group leading global provider mobile device diagnostics secure data erasure solution offer certified secure data erasure software laptop mobile device virtual machine file well solution</t>
  </si>
  <si>
    <t>ucover nuabee est la solution de plan de reprise dactivit informatique cloud manage qui sadapte vos besoins mtier et votre infrastructure</t>
  </si>
  <si>
    <t>daisy group leading independent unified communication provider providing business broadband voip telephone system solution bridge gap old new technology transforming customer engagement making people mor</t>
  </si>
  <si>
    <t>anb system consulting firm specializes providing solution energy industry offer bpm software business process management low code development platform energy efficiency organization track program</t>
  </si>
  <si>
    <t>verax system provider software enabling end end telco service delivery assurance compliance offer comprehensive set integrated application cover entire lifecycle service definition provisioning</t>
  </si>
  <si>
    <t>australia top managed service business support company linktech australia provides managed service support business across world team expert hand offering support linktech australia consulta</t>
  </si>
  <si>
    <t>isogent partner technology service provider specializes delivering comprehensive solution business size various industry medical retail construction government finance offer range service</t>
  </si>
  <si>
    <t>future product engineering convergence passion solving complex problem technology solution make u preferred technology partner achieving new threshold business performance engineer product future c</t>
  </si>
  <si>
    <t>transform business e cognitive process automation platform automate business process ea cognitive process automation platform build multi functional ai worker built enterprise function e world leading na</t>
  </si>
  <si>
    <t>horizon datasys software developer specializing instant recovery restore reboot program offer rollback rx instant time machine pc server allows user easily reverse change made system horizo</t>
  </si>
  <si>
    <t>highorbit corporation provides software solution small business help automate routine workflow task provide accountability contractor employee maintain consistent business process improve customer service</t>
  </si>
  <si>
    <t>biztera cloudbased decision management platform help enterprise enhance visibility control project approval spend management offer solution small team global enterprise streamlining interdepartmental c</t>
  </si>
  <si>
    <t>shepper company provides fast agile efficient data collection service business offer visual check various asset house car boat warehouse shop customer book check online le</t>
  </si>
  <si>
    <t>enhansoft specializes software solution service within system management area focusing microsoft system center product</t>
  </si>
  <si>
    <t>akasiacloud saasbased cloud cost modeling solution provider offer cloud migration planning software proprietary modeling engine help business model cloud infrastructure scenario byol v cloud native licensing vm rig</t>
  </si>
  <si>
    <t>skybow solution studio low code solution sharepoint allows user build test deploy business workflow quickly skybows solution accelerator user accelerate journey finished business solution fully util</t>
  </si>
  <si>
    <t>optimal process company provides practical software database tool conversion migration integration etl work business startup create innovative web application exceptional custom software serv</t>
  </si>
  <si>
    <t>uplevel system provides managed service small business help ensure business security continuity flexibility offer nextgeneration small business system address issue internet downtime compromised security</t>
  </si>
  <si>
    <t>simbym enterprise class process technology management system cloudbased saas platform help organization manage track work effectively efficiently simbym provides simple integrated solution defining p</t>
  </si>
  <si>
    <t>kensu company created adalog first gcp governance compliance performance solution data science adalog automatically connects collect learns data science relevant activity provides intelligent dashboar</t>
  </si>
  <si>
    <t>minority workflow management platform small medium business help people organize execute work process automate task collaborate teammate minority user describe working activity assign teammate</t>
  </si>
  <si>
    <t>since innovative business software ibs provided central station automation software security integrator telecommunication company retailer city throughout america europe customer rank among largest respective geographical market several top annual list top security provider produced security dealer magazine altogether million residential commercial proprietary location secured software</t>
  </si>
  <si>
    <t>nintex market leader endtoend process intelligence workflow automation industryleading workflow content automation technology nintex empowers professional across business department quickly turn inefficient</t>
  </si>
  <si>
    <t>buoyant company provides next generation networking security reliability kubernetes flagship product linkerd service mesh work cluster environment built open source designed ent</t>
  </si>
  <si>
    <t>databarracks global leader public cloud continuity provide secure disaster recovery backup business continuity solution offer service consulting backup service disaster recovery service business conti</t>
  </si>
  <si>
    <t>engage process process management platform delivers powerful easytouse lean tool enables organization professional map improve maintain communicate process platform designed help user map ana</t>
  </si>
  <si>
    <t>cw business multinational information communication technology company operation caribbean latin america offer wide range technology solution designed help business adapt digital environment se</t>
  </si>
  <si>
    <t>itarian global innovator management solution professional managed service provider goal help increase efficiency cost saving single pane glass webbased platform comprised solution de</t>
  </si>
  <si>
    <t>bitcanopy integrated aws cloud cost management platform help strategize cloud investment optimize saving datadriven intelligent cloud management system amazon web service aws platform offer feature ensur</t>
  </si>
  <si>
    <t>cloud daddy world secure aws native data protection solution offering holistic backup disaster recovery advanced security countermeasure available directly aws marketplace running minute cloud daddy assu</t>
  </si>
  <si>
    <t>scalable software company provides asset intelligence digital agility analytics solution asset management product help customer maximize value software hardware estate reducing cost also offer</t>
  </si>
  <si>
    <t>gbtec group software consulting specialist digital process optimization automation offer innovative process management grc software bic platform excellent consulting service goal help organization unfold thei</t>
  </si>
  <si>
    <t>eworx network internet professional service company based upper austria offer comprehensive service including consultation planning sale computer system server firewall system preinstalled undergo qu</t>
  </si>
  <si>
    <t>matrix enterprise service management company provides flexible platform solution drive efficiency offer workspace management solution automate distribution installation management support user software</t>
  </si>
  <si>
    <t>watchman monitoring louisianabased company develops one best consulting tool apple consultant nonintrusive program report issue client computer allowing consultant proactive address problem</t>
  </si>
  <si>
    <t>information asset consulting firm specializes helping organization build information governance program offer consulting implementation service focus data risk privacy security governance value real</t>
  </si>
  <si>
    <t>officialtenorshare focus smartphone window mac data solution contact u supporttenorsharecom tenorshare reiboot free iphone recovery mode tool fix kind io stuck forcing io device reboot learn plea</t>
  </si>
  <si>
    <t>best premise cloud data archiving solution monitoring support email social medium im text message archiving jatheon technology designed world first non intrusive network appliance simplifying archiving indexing</t>
  </si>
  <si>
    <t>elevated ai leading company dedicated helping business nationwide accomplish use technology outsourced real time tech support platform transforms service support time consuming insufficie</t>
  </si>
  <si>
    <t>magnicomp company specializes asset management configuration management solution unix linux mac window system creating comprehensive tool managing system since premier product sysinfo</t>
  </si>
  <si>
    <t>pagerduty american cloud computing company specializing saas incident response platform department</t>
  </si>
  <si>
    <t>million happy customer worldwide datainfotools safest bet data loss situation</t>
  </si>
  <si>
    <t>realize endtoend observability across enterprise integration made easy connect tool minute rather month try free</t>
  </si>
  <si>
    <t>uground technology business transformation digital world uground leading company business transformation towards digital world nearly people exponential growth patent u revolutionizing</t>
  </si>
  <si>
    <t>link datacenter leading cloud computing service provider egypt middle east operate one largest data center egypt offering high infrastructure availability extensive security measure conne</t>
  </si>
  <si>
    <t>teampassword team password manager provides simple password management team share access apps service tool need keep project moving designed ease use collaboration mind offering seamless</t>
  </si>
  <si>
    <t>pagepulse company provides website monitoring service prioritize sending accurate timely alert customer case outage major performance issue aim minimize noise send alert require immedia</t>
  </si>
  <si>
    <t>unitic telecom telecommunication consulting company business publisher telecom expense management tem solution specialize telecommunication architecture redesign convergence assistance rfps telecom solution</t>
  </si>
  <si>
    <t>adaptive business software limited adaptivebmscom company provides powerful capa manager software enable continuous improvement visibility reporting engagement offer free demo software specialize de</t>
  </si>
  <si>
    <t>mpro mobile job management solution provides bb enterprise work management platform offer mobile app allows user complete task audit service smartphones pda app supported cloudhosted</t>
  </si>
  <si>
    <t>athena archiver next generation email archiving storage management system enables company meet growing litigation compliance policy based corporate governance need auditor legal team human resource executive</t>
  </si>
  <si>
    <t>scand offshore software development company outsourcing service provider focusing software application product development using cutting edge net java php c ruby rail groovygrails technology year</t>
  </si>
  <si>
    <t>ktools software trusted provider email migration data recovery solution million user worldwide product include ost pst converter data recovery tool software help user recover every bit email data</t>
  </si>
  <si>
    <t>usha martin technology experienced delivering finest solution digital commerce mobility user interface customer experience also data driven deep business insight via analytics data science practice usha martin technology</t>
  </si>
  <si>
    <t>cleverocean company help business digitalize critical process provide userfriendly platform called cleverocean app powerful configurable engine add custom business context microsoft platfor</t>
  </si>
  <si>
    <t>itman russian company develops software solution asset accounting inventory license management part softline group company leading global provider solution service itman offer efficient u</t>
  </si>
  <si>
    <t>filerskeepers company help business apply data retention obligation find golden standard provide update record retention requirement offering schedule fraction cost consultant filerskeepers c</t>
  </si>
  <si>
    <t>crius next gen digital transformation technology platform solution provider enabling digital experience artificial intelligence across several touch point crius one stop transformation shop strategy execution platform solut</t>
  </si>
  <si>
    <t>die ecodms gmbh bietet archivierungssoftware fr jedermann erfahren sie mehr darber und finden sie ihre passende archivlsung</t>
  </si>
  <si>
    <t>anylogic multinational company design develops simulation modeling software business application flagship product anylogic generalpurpose simulation software allows user capture complexity system</t>
  </si>
  <si>
    <t>minit process mining company provides process intelligence technology help business visualize analyze optimize process software analyzes log data customer system deliver actionable insight core proc</t>
  </si>
  <si>
    <t>notifyninja website server monitoring service help prevent downtime technical issue monitor website server notify user within second via phone sm skype problem detected offer frequent ch</t>
  </si>
  <si>
    <t>naverisk leading remote monitoring management rmm solution designed managed service provider msps professional support technology naverisk rmm suite full feature set tool utility help</t>
  </si>
  <si>
    <t>weeldi company provides easy codefree solution automating task web focus software development web data apis web scraping robotic process automation rpa weeldi offer range automation service</t>
  </si>
  <si>
    <t>cellwize company provides cutting edge son self organizing network solution mobile operator develop innovative mobile network automation orchestration solution elastic son platform utilizes big data processing tra</t>
  </si>
  <si>
    <t>infrascale data protection company offer industryleading backup disaster recovery solution comprehensive cloudbased platform provides secure data protection server computer mobile device infrascale businesse</t>
  </si>
  <si>
    <t>chartec leading provider hardware service haas msp sale training offer range solution including haas bdr telepresence digital signage mobile computing email network security consulting training help desk</t>
  </si>
  <si>
    <t>simplerose supercomputing company mission enabling customer optimize accelerate decision making proliferation data growing business complexity importance immediacy data insight longer sufficient</t>
  </si>
  <si>
    <t>minitool solution ltd software development company based canada dedicated software development company minitool solution ltd provides customer complete business software solution data recovery partition management ind</t>
  </si>
  <si>
    <t>origina world leading independent third party software maintenance support provider ibm software vision change software world mission deliver outstanding software maintenance service champion custome</t>
  </si>
  <si>
    <t>apricorn leader design manufacture pc storage product utility accessory innovator secure data storage utilizing hardwarebased encryption method protect current future threat headquartered</t>
  </si>
  <si>
    <t>vscope infrasight lab software provides automatic inventory analysis entire infrastructure offer collaborative view documentation reporting analysis resource vscope core engine correlate differe</t>
  </si>
  <si>
    <t>policypak company provides solution easier group policy management flagship product policypak professional help organization enforce remediate desktop application setting employee desktop laptop vdi session p</t>
  </si>
  <si>
    <t>webautomationio largest marketplace find ready made code web scraper click second start extracting data favourite site without coding building scratch software development</t>
  </si>
  <si>
    <t>offer best data integration tool sql server net help solve toughest data problem</t>
  </si>
  <si>
    <t>stratus technology leading provider availability solution critical infrastructure stay always always stratus technology solution enable rapid deployment always infrastructure enterprise server cloud</t>
  </si>
  <si>
    <t>rezolveai company provides generative aipowered employee service desk software m team software enhances employee experience using innovative generative ai technology rezolveai focus agent productivity employee experie</t>
  </si>
  <si>
    <t>ringstor innovative data management company providing data storage backup business continuity solution offer comprehensive cloudbased data protection recovery software suite includes patentpending cloud storage</t>
  </si>
  <si>
    <t>zynk leading data integration business automation platform specializes development robotic process automation software fintech ecommerce sector around connector covering popular accounting crm ecommerc</t>
  </si>
  <si>
    <t>apify web scraping automation platform let extract data website process data automate workflow web fullstack web scraping data extraction platform offer range service tool apif</t>
  </si>
  <si>
    <t>clickcloud cloud assessment digital transformation company offer managed cloud service optimize manage enhance cloud efficiency clickcloud provides automated solution cloud assessment digital transformation using ai</t>
  </si>
  <si>
    <t>opscheck powerful webbased application developed centralize manage warehouse business operational task hedge fund opscheck unites best aspect task workflow project management software single innovative clou</t>
  </si>
  <si>
    <t>bluefletch enterprise provides security management lockdown android device custom launcher kiosk sso android mdm bluefletch build cross platform mobile application enterprise speak technology business</t>
  </si>
  <si>
    <t>customer portal quotation ordering process task management software processmate cloud app help business keep track recurring process handle document communication inform current progress time provide</t>
  </si>
  <si>
    <t>nuvepro technology pvt ltd company revolutionizes tech skill immersive skill bundle handson lab provide realworld scenario worklike environment enhance learning development playground lab</t>
  </si>
  <si>
    <t>chironix software development company specializing integrating automated robotics solution resource utility defense sector focus delivering tangible outcome cater need safetyconscious efficiency</t>
  </si>
  <si>
    <t>widepoint corporation innovative technology managed solution provider msp dedicated securing protecting mobile workforce enterprise landscape provide range technologybased product service government secto</t>
  </si>
  <si>
    <t>vciotoolbox powerful account management advisory platform built technology service provider tsps independent consultant internal provides suite tool key account management including qbrs quarterly business revi</t>
  </si>
  <si>
    <t>servosity provides world class backup disaster recovery offer backup disaster recovery solution msps resellers service include cloud backup disaster recovery daily weekly monthly quarterly testing</t>
  </si>
  <si>
    <t>temforce leading provider tem technology expense management solution tem saas app help business manage inventory expense one place branch office data center temforce organizes inventory</t>
  </si>
  <si>
    <t>effortless data backup email archiving solution dropsuite protect business data dropsuites secure cloud backup archiving solution microsoft google workspace quickbooks online website email dropsuites mission</t>
  </si>
  <si>
    <t>global data vault platinum veeam cloud service provider offer range data vault backup replication service founded company provides superior technology backup disaster recovery service worldwide cust</t>
  </si>
  <si>
    <t>morphix company global organization providing business transformation consulting enterprise software system year recently developed new online consulting platform called assist help accelerate tr</t>
  </si>
  <si>
    <t>advanced system international usblockrpcom global company dedicated usb lock rp centralized device access control security software provide usb control whitelisting monitoring service protect computer network</t>
  </si>
  <si>
    <t>exucom focus helping customer control flow information throughout facet business specialty include information exchange data backup recovery data audit compliance since want best c</t>
  </si>
  <si>
    <t>daemon tool software developer official website disc soft company disc soft develops top popular daemon tool apps disc image astroburn series burn disc sync mobile app working various software network mobile solution</t>
  </si>
  <si>
    <t>mitlag solution company provides wide range support development service offer technical support nontechnical support web development service technical support team provides helpdesk support chat support p</t>
  </si>
  <si>
    <t>scraperapi proxy api web scraping handle proxy rotation browser captchas allowing developer scrape page single api call scraperapi developer build scraper without manage proxy headless b</t>
  </si>
  <si>
    <t>biosme leading service consulting company based dubai abu dhabi uae specialize providing customized service support customer focusing technology measurable roi expertise lie cloud</t>
  </si>
  <si>
    <t>sassafras software leading provider asset management itam software awardwinning software help organization gain insight reduce cost associated managing asset realtime access hardware software inventory</t>
  </si>
  <si>
    <t>workreduce programmatic medium trading operation company provides staff augmentation managed service expert consulting help digital medium team staff quickly offer qualified flex fulltime talent dedicated flex tale</t>
  </si>
  <si>
    <t>hyperglance cloud management architecture diagram platform provides complete cloud visibility realtime diagram insight builtin automation allows user visualize optimize cloud minute also taking cont</t>
  </si>
  <si>
    <t>truce software company provides distracted driving solution beyond aim stop digital distraction inside outside vehicle reducing accident first year software managed console</t>
  </si>
  <si>
    <t>expertaccountscom cloudbased erp software offer business financial management module well billing manufacturing planning costing financial analysis stock planning warehouse management system logistics distribution</t>
  </si>
  <si>
    <t>robotic automation solution testing monitoring robotic automation solution accelerate business robotic automation code free euc driven robotic process automation automated testing synthetic monitoring true automation bizd</t>
  </si>
  <si>
    <t>cayosoft provides comprehensive solution secure automate control monitor recover active directory exchange premise exchange online azure active directory microsoft team offer software development hybrid mic</t>
  </si>
  <si>
    <t>firedrop automation software company specializes providing intelligent automation enterprise design toolchains offer range product service leverage artificial intelligence robotic process automation rpa</t>
  </si>
  <si>
    <t>ashisoft software development company specializing developing program duplicate file finder mp duplicate finder itunes duplicate finder print directory software help user organize maintain file free disk sp</t>
  </si>
  <si>
    <t>qubix global solution partner provides intelligent implementation advisory service erp epm business analytics</t>
  </si>
  <si>
    <t>opendrive online storage backup file content management service allows store backup sync share hotlink sell collaborate file cloud opendrive provides unlimited online storage backup cloud content man</t>
  </si>
  <si>
    <t>intilecta company specializes using data intelligent insight drive business value outcome solving complex business problem apps year apps work best connected aut</t>
  </si>
  <si>
    <t>vault america leading provider business class cyber data security solution including compliant email social medium sm communication website archiving hybrid cloud backup disaster recovery data protection endpoint network</t>
  </si>
  <si>
    <t>ottomatik company provides simple automated backup solution file database offsite storage scheduling option</t>
  </si>
  <si>
    <t>argo lab open versatile enterprisegrade solution provider process automation low coderpa integration aiml solution offer fast easy lowcost platform versatile flexible openoriented python</t>
  </si>
  <si>
    <t>device comprehensive discovery asset management dependency mapping platform provides insight optimize infrastructure application across data center cloud single source truth entire ecosystem devic</t>
  </si>
  <si>
    <t>flynet provides enterprise level web terminal emulation ui web service modernisation migration mainframe iseries unix vms multivalue host heritage system flynets software support company worldwide enable enhance evolve</t>
  </si>
  <si>
    <t>edgile trusted cyber risk regulatory compliance partner provides consulting managed service harmonized regulatory content secure modern enterprise developing onpremises cloud program increase business agilit</t>
  </si>
  <si>
    <t>document process management system doclogix leading provider document process management system user client country doclogix highly adaptable scalable solution processing man</t>
  </si>
  <si>
    <t>fst network aim revolutionize data landscape creating world first cloudnative serverless data mesh platform logic operating centre loc enables organization build endtoend data pipeline governable collabora</t>
  </si>
  <si>
    <t>defencebyte company provides antivirus software pc laptop also offer optimization service improve performance computer product ensure privacy protect cyber crime defencebyte aim deliver</t>
  </si>
  <si>
    <t>sd wan vendor scalable network lavelle network lavelle network offer sdn networking platform solves biggest challenge enterprise connecting internet user location cloud network connected using p</t>
  </si>
  <si>
    <t>hypori saas company provides secure virtual byod solution flagship product hypori halo offer zero trust access enterprise apps data separate secure virtual device smartphone tablet user privac</t>
  </si>
  <si>
    <t>zayo group leading global provider communication infrastructure offer wide range product service including fiber bandwidth connectivity colocation cloud infrastructure customer include wireless wireline</t>
  </si>
  <si>
    <t>wireless watchdog leader enterprise mobility management established offer enterprise straightforward way manage complex timeconsuming aspect wireless environment provide service mobile device manag</t>
  </si>
  <si>
    <t>altaro software provides awardwinning easytouse solution microsoft hyperv vmware vm backup backup physical server backup specialize backup virtualized cloud environment offering affordable enterpriseclass</t>
  </si>
  <si>
    <t>kostango low code platform allows business create complex visually appealing natively connected application record time company offer innovative digital solution dedicated operational improvement including continuous</t>
  </si>
  <si>
    <t>storagepipe trusted global provider comprehensive cloud data protection security service including backup disaster recovery cloud disaster recovery hero providing world class data protection including offsite backup cloud st</t>
  </si>
  <si>
    <t>hypertable open source project based published best practice experience solving large scale data intensive task goal nothing le hypertable become world massively parallel high performance databas</t>
  </si>
  <si>
    <t>avelead field leading software consulting firm develops cutting edge tool transform hospital revenue cycle internal software avelead consulting provides clinical consulting healthcare integration custom product develo</t>
  </si>
  <si>
    <t>mavim leading vendor supplying digital twin organization technology offer microsoft based platform empowers visualization alignment prioritization innovation initiative company strategic vision mavim help</t>
  </si>
  <si>
    <t>gamban company provides awardwinning gambling blocking software series tool help individual quit online gambling nonintrusive software available apple o x microsoft window android io device eff</t>
  </si>
  <si>
    <t>tributary system provides integrated backup storage solution storage virtualization appliance disaster recovery solution professional service multiple environment including hp nonstop hp openvms ibm zos ibm iseries</t>
  </si>
  <si>
    <t>action riskbased patch management platform distributed enterprise network offer cloudnative patch compliance automated patch management software deployment remote monitoring solution platform designed department</t>
  </si>
  <si>
    <t>livevault provides businessclass cloud backup disaster recovery service company size utilizing truly businessclass infrastructure</t>
  </si>
  <si>
    <t>addtoit company specializes data extraction data transformation data integration offer service parsing meta level parsing xml parsing able extract process data various type document</t>
  </si>
  <si>
    <t>vapour cloud ukbased business sell cloudbased technology solution smes specialize internet telecommunication service including internet hosting broadband internet connection voip offer private uk network</t>
  </si>
  <si>
    <t>digital experience management platform help measure real experience monitoring real device connected real network mozark passionate ensuring best digital experience delivered today enabl</t>
  </si>
  <si>
    <t>flovate built solid reputation provider first class business process management solution public private sector focusing client differing business agenda developing configuring appropriate workflow</t>
  </si>
  <si>
    <t>wholesalebackup company offer white label backup software msps resellers backup service provider software allows user label deploy backup solution minute year experience wholesalebac</t>
  </si>
  <si>
    <t>briefery workflow app provides operation workflow management platform adapts organization automates business process briefery build app instantly unlimited flexibility also provides</t>
  </si>
  <si>
    <t>ovaledge comprehensive data cataloging governance solution allows user catalog data speed affordability due governance provides central place data documentation improves data quality visualizes</t>
  </si>
  <si>
    <t>nicu software leading provider financial management solution offer comprehensive set tool including planning cost modeling bill application tco cloud project financials software enables organization</t>
  </si>
  <si>
    <t>smart medium company specializes providing intranet software workflow bpm solution web cm apps offer range product service including workflow software business process automation performance management</t>
  </si>
  <si>
    <t>teameda veteranowned company specializes engineering software license management provide comprehensive software asset management tool called lamum help consolidate track usage engineering software product licens</t>
  </si>
  <si>
    <t>symfonia software company develops software solution business supporting digital transformation process polish smes year main product enterprise resource planning erp software also crea</t>
  </si>
  <si>
    <t>unirita company support data utilization system operation major customer various industry inhouse developed package software service consulting human resource development unique id</t>
  </si>
  <si>
    <t>applicaster codelow code app management platform help content owner ott provider publisher build grow streaming business applicaster leading provider tv apps offering fast time market extended man</t>
  </si>
  <si>
    <t>iso compliance software help run business iscompliant iscompliant simplifies business task work access anywhere cloud based business tool help put scrambled job task order iscompliant intelligent</t>
  </si>
  <si>
    <t>automated documentation software itboost itboost advanced msp documentation software industry also easy use need one place free trial business run professional demand full pac</t>
  </si>
  <si>
    <t>fluxicon leading company field process mining process analysis provide software solution allow business gain insight process improve efficiency flagship product disco process mining</t>
  </si>
  <si>
    <t>infinipoint pioneer creator device identity service diaas comprehensive device identity security posture solution platform enables true zero trust security device access providing complete device visibility c</t>
  </si>
  <si>
    <t>weever company provides operational excellence software manufacturer software help company digitize safety quality maintenance compliance continuous improvement process allows frontline worker capture data au</t>
  </si>
  <si>
    <t>tom sawyer software provides effective graph data visualization analysis solution real world data challenge leading provider software enables organization build highly scalable graph data visualization analysis applic</t>
  </si>
  <si>
    <t>rencore leading provider software help organization stay control microsoft offer solution simplifying microsoft governance team sharepoint azure power platform awardwinning software incl</t>
  </si>
  <si>
    <t>zerto provides data protection mobility solution onpremises cloud environment softwarebased platform offer continuous data protection disaster recovery data mobility virtualized environment cloud infrastructure</t>
  </si>
  <si>
    <t>cloudwize nocode platform provides maximum cloud security compliance architecture design runtime predefined rule compliance performance cost security cloudwize help user gain maximum security com</t>
  </si>
  <si>
    <t>partedmagic company specializes providing inexpensive easytouse disk partitioning disk cloning data rescue recovery disk erasing benchmarking software partition editor allows user resize copy move partiti</t>
  </si>
  <si>
    <t>govready company provides compliance code continuous compliance solution facilitate compliance authorization process entirely machine readable reusable software govready q allows import export</t>
  </si>
  <si>
    <t>canadian cloud backup specializes backup data recovery offer canadian white label cloud backup software service keeping data safe secure encrypted canada software branded company logo contact informa</t>
  </si>
  <si>
    <t>mirrorweb unified compliance platform provides web social medium communication archiving solution service support regulatory compliance litigation digital preservation heritage requirement mirrorweb allows firm pro</t>
  </si>
  <si>
    <t>pneumatic company provides unlimited workflow management software startup small team software allows user build refine evolve business process quickly efficiently pneumatic business streamli</t>
  </si>
  <si>
    <t>tillr specialize rapid digitization operational regulatory process using marketleading digital transformation platform tillr startup software provider helping small business manage team workload simply</t>
  </si>
  <si>
    <t>kasten veeam leader kubernetes backup disaster recovery provide kasten k data management platform purposebuilt kubernetes platform help enterprise overcome day data management challenge confide</t>
  </si>
  <si>
    <t>sysaid globally adopted itsm solution combine essential capability one featurerich tool traditional ticket management asset management sysaid allows administrator monitor manage task one platform</t>
  </si>
  <si>
    <t>make cloud life easier one desktop application manage cloud storage account ftp connection cloudbuckit userfriendly highly secured desktop application manage multiple cloud account storage well ftp</t>
  </si>
  <si>
    <t>pacificeast data enrichment verification solution company value accuracy quality exceptional customer service mission identify solve data challenge client offer full suite product verify</t>
  </si>
  <si>
    <t>softerra software development company specializes identity management solution strong presence competitive market since offer stateoftheart product service recognized thousand customer</t>
  </si>
  <si>
    <t>calcabis company specializes regulatory compliance powered ai focus help organization become efficient handle increasing regulatory requirement create virtual expert using artificial intelligence automa</t>
  </si>
  <si>
    <t>sap excel made easy ultimate sap updownload tool record map run drag drop work box work tcode bapi gui scripting</t>
  </si>
  <si>
    <t>tectona software incubator simplifying infrastructure management believe strive tectona developed enterprise management solutionsems managed service platformmsp solution faulttolerantfailsafe system embedded general performance platform tectona released enterprise performance management platform ownyit commercial use currently building assertyit msp platform ownyit framework remote infrastructure management service provider tectona conceptualized designed developed</t>
  </si>
  <si>
    <t>hpa company provides fully managed robotic process automation service accelerating time value lower total cost ownership compared traditional rpa offer full suite integrated intelligent automation solution designed</t>
  </si>
  <si>
    <t>corridor platform leading decision workflow governance automation capability designed industry veteran rapidly transform risk marketing decisioning bank enabling leverage new data ai automation create competiti</t>
  </si>
  <si>
    <t>taloflow collaborative interactive notebook help product team run faster vendor evaluation data curated top expert world allows user find best cloud devtools use case x faster taloflow p</t>
  </si>
  <si>
    <t>sm messaging number verification number lookup apis mobiweb mobiweb enables enterprise developer sm messaging support mobile network country start free trial since establishment mobiweb</t>
  </si>
  <si>
    <t>xpertrule software leading software developer provider intelligent automation solution founded ai pioneer visionary company viablai software make easy automate complex workflow customer interaction c</t>
  </si>
  <si>
    <t>process manager comprehensive cloudbased business process management software allows measure time efficiency staff provides tool feature chart report enable enhanced management business proce</t>
  </si>
  <si>
    <t>abantail european reference center automation engineering order process specialize optimization automation adaptative design process technical product process configurators also automate</t>
  </si>
  <si>
    <t>inquit software company specializes exchange data analysis expert offer range software product including edb pst converter ost pst converter nsf pst converter outlook pst recovery edb pst converter</t>
  </si>
  <si>
    <t>exceptional task management software solution provider capterra innovative task workflow management software southern enterprise award</t>
  </si>
  <si>
    <t>open provides software usage metering solution help company optimize license mainly engineering application asset management open inc produce industry leading software metering optimization solution managing louse</t>
  </si>
  <si>
    <t>making way new dynamic</t>
  </si>
  <si>
    <t>alertops realtime intelligent automated incident management platform help company respond incident automate realtime operation offer feature live call routing oncall schedule management advanced escala</t>
  </si>
  <si>
    <t>atticus company build premium tool support professional working regulated environment provide fact checking verification software quick collaborative secure software used law firm high performi</t>
  </si>
  <si>
    <t>kelsa workflow automation software bpm tool provides onestop instant workflow solution allows user create automate integrate collaborate various business process kelsa highly customizable collaborative maki</t>
  </si>
  <si>
    <t>flexrule company provides endtoend decision management suite improve business agility regulated environment suite includes business rule analytics machine learning robotics automated decisionmaking process</t>
  </si>
  <si>
    <t>deepspar data recovery system offer latest hard drive data recovery equipment effective firmware repair hard drive diagnostics data recovery imaging deepspar data recovery system provides field tested solution professional data rec</t>
  </si>
  <si>
    <t>cryptlex software licensing company provides complete licensing solution desktop apps mobile apps onpremise software iot apps digital good cryptlex easily generate license key validate softw</t>
  </si>
  <si>
    <t>use daylight build digital experience satisfy customer employee daylight make easy business team rapidly deploy digital experience collect validate deliver critical data information eliminate manual process</t>
  </si>
  <si>
    <t>opscompass saas platform help enterprise data cloud team identify risk optimize performance data workload along surrounding multi cloud infrastructure single dashboard customer manage cloud</t>
  </si>
  <si>
    <t>east tec company specializes privacy protection file disk encryption software offer solution securely erase file internet trace old pc company founded horatiu tanescu eugen malita recog</t>
  </si>
  <si>
    <t>spieker point software development company based edmonton provides modern costeffective timely enterprise software solution specialize process automation analytics help company make evidencebased decision im</t>
  </si>
  <si>
    <t>agile data protection management risk compliance management cross platform information archival data lifecycle management mithis open source based business email server secure highly adaptable easily manage email calen</t>
  </si>
  <si>
    <t>complete operational task single dashboard</t>
  </si>
  <si>
    <t>xtremelabs provides technology product service support employability workforce development training deliver training lab covering security data science collaboration networking technology state</t>
  </si>
  <si>
    <t>axon ivy low code platform provides powerful digitization solution offer userfriendly apps complex process management combining code low code full code development one platform integrated bpm suite</t>
  </si>
  <si>
    <t>botstatz platform allows define optimize accelerate strategic automation delivery botstatz simplify highly transformative automation initiative successful workflow implementation there lot interest</t>
  </si>
  <si>
    <t>digital transformation partner hybrid enterprise cloud solution cloud assert provides expertise product integration solution public private hybrid cloud space enterprise service provider cloud assert provides integratio</t>
  </si>
  <si>
    <t>government canada making easier canadian find access government information service sap implementation government administration</t>
  </si>
  <si>
    <t>alemba provider enterprise service management software specializing functionally robust sophisticated service management solution designed manage complex process ease backed quarter century heritage alembas speci</t>
  </si>
  <si>
    <t>depfu company provides automated dependency update github gitlab offer solution allows user easily keep software dependency date secure without need manual work depfu limit number</t>
  </si>
  <si>
    <t>compilerworks software engineering company specializes automating data landscape viewed managed modernized provide solution organization want understand state data including dependency co</t>
  </si>
  <si>
    <t>teqube provides smart vending asset management solution tool create efficient company empower productive efficient team</t>
  </si>
  <si>
    <t>capital continuity global leader disaster recovery migration softwareservices bips business interruption protection software technology changing way global enterprise cloud service provider protect recover petabyt</t>
  </si>
  <si>
    <t>octopai leading data intelligence platform serving enterprise globally innovative saas solution instantly map track data asset even complex multivendor data ecosystem octopai effortless code low touch implementation wi</t>
  </si>
  <si>
    <t>kaholo test orchestration automation platform enables engineer develop automation pipeline x faster traditional scriptbased tool even without automation experience plugins integration software li</t>
  </si>
  <si>
    <t>nividous intelligent automation company offer vertical solution rpa ai bpm help business accelerate digital transformation hyperautomation platform combine native rpa ai bpm capability unleash true pote</t>
  </si>
  <si>
    <t>imyfone software company offer solution iosandroid device window pc mac provide easytouse utility recover lost data unlock locked smartphones repair system problem manage personal data software inclu</t>
  </si>
  <si>
    <t>bos solution company provides powerful help desk ticketing software service management one call ticket management software offer comprehensive service catalog integrated asset management selfservice portal</t>
  </si>
  <si>
    <t>managed device security platform encryption zero trust beyond beachhead solution help enterprise msps mssps resellers deliver next gen device encryption data security unified cloud based platform beachhead provides non</t>
  </si>
  <si>
    <t>statzon market insight platform provides simple access million datasets market report company profile topic trusted data source specialize serving company operating sector</t>
  </si>
  <si>
    <t>ping identity identity defined security company ping identity leader identity defined security allows world leading company including half fortune provide trusted employee partner customer secure</t>
  </si>
  <si>
    <t>mumba innovative hr tech company provides employee engagement platform designed make work easier life better large geographically distributed workforce mumba combine key hr business system single user interfa</t>
  </si>
  <si>
    <t>vorex leader professional service automation psa software manages core business process single comprehensive solution vorex psa cloud based single comprehensive software small mid size business market</t>
  </si>
  <si>
    <t>morpheus data next generation hybrid cloud management application infrastructure automation engine infrastructure agnostic cloud application management orchestration manage everything aws bare metal provision click mo</t>
  </si>
  <si>
    <t>storage guardian private data protection company specializing providing backup restore service critical business data secure offsite location since storage guardian flagship offering affordable feature rich online</t>
  </si>
  <si>
    <t>grepsr web data extraction solution provides web scraping data extraction service business size offer reliable scalable platform allows business automate data need without support</t>
  </si>
  <si>
    <t>simple approval workflow business approval workflow app automates track approval sign decision request approval donkey integrates favorite apps like xero zapier trello evernote slack asana</t>
  </si>
  <si>
    <t>securitycoverage tech solution company aim simplify use technology computer user provide worldclass customer service offer innovative product secureit complete protection filehopper anytime storag</t>
  </si>
  <si>
    <t>loadspring project management solution company provides cloud computing project management software offer total package expert implementation hosting security support loadspring custom design software suite sp</t>
  </si>
  <si>
    <t>synccom file storage document collaboration platform help team stay safe secure connected cloud offer secure cloud storage file sharing document collaboration service synccom user store access</t>
  </si>
  <si>
    <t>red e app mobile employee engagement platform provides communication solution business nondesk worker platform connects leader manager employee native app push notification allowing realtime c</t>
  </si>
  <si>
    <t>systemake corp rapid software development enterprise application</t>
  </si>
  <si>
    <t>reach allinone saas solution instant digital customer transaction platform allows business deliver instant remote experience customer expect today digital era reach company collect esignatures efor</t>
  </si>
  <si>
    <t>simple server ukbased company specializes providing web hosting solution ecommerce business focus magento hosting offer shared dedicated ssd cloud optimized server well custom server build</t>
  </si>
  <si>
    <t>utr global company provides telecom expense asset management service specialize uncovering vendor billing error reducing monthly bill voice data wireless service year expertise utr global help cl</t>
  </si>
  <si>
    <t>cloudware technology leading technology service provider africa offering innovative solution software development web development web security payment system service tailored meet specific need business</t>
  </si>
  <si>
    <t>cloudscene world largest directory colocation data center cloud service provider interconnected fabric offer comprehensive database data center service provider across country cloudsce</t>
  </si>
  <si>
    <t>firemon enterprise security management company provides proactive realtime security management solution security intelligence platform includes various tool security manager policy planner policy optimizer risk anal</t>
  </si>
  <si>
    <t>iteris endtoend technology company operating market year specialize productivity collaboration business intelligence system offering highvalue service using tool partner company</t>
  </si>
  <si>
    <t>vcom cloudbased software managed service company help midsized enterprise manage spend offer range service including technology lifecycle management software professional service wireline mobility expe</t>
  </si>
  <si>
    <t>arpio provides instant disaster recovery protection aws workload protect business ransomware data loss allowing recover minute outage arpio offer comprehensive automated multiregion disaster recovery p</t>
  </si>
  <si>
    <t>end user experience monitoring troubleshooting software embedded intelligence automation enables pro anticipate troubleshoot prevent end user experience issue proactive operation software enables anticipate tro</t>
  </si>
  <si>
    <t>loki security network management platform specially designed small company automate secure computer network company owner manager secure maintain monitor company network using loki without need fo</t>
  </si>
  <si>
    <t>codebrew technology software product company released bpm platform expressbpel consisting following product expressbpel engine expressbpel editor expressbpel operationsmanagement expressbpel platform enables ente</t>
  </si>
  <si>
    <t>novastor leading international provider software solution data protection availability novastor provides backup software small window environment heterogeneous network window linux unix multisite data center novast</t>
  </si>
  <si>
    <t>adaptiva leading provider autonomous endpoint management solution software simplifies infrastructure reduces endpoint complexity automated patching management adaptiva executive achieve real saving</t>
  </si>
  <si>
    <t>almersoft company specializes providing data backup software flagship product almerbackup considered one best backup solution available internet offer reliable data protection keep old version file</t>
  </si>
  <si>
    <t>centilytics intelligent cloud management platform provides governance security optimization solution enterprise using public cloud help business govern analyze optimize cloud spend offering degree visib</t>
  </si>
  <si>
    <t>ltimindtree limited indian multinational information technology service consulting company based mumbai</t>
  </si>
  <si>
    <t>lc technology international inc global leader data recovery whose mission designed help client resolve catastrophic problem lc technology international maintains highest quality standard awardwinning customer service</t>
  </si>
  <si>
    <t>snipeit asset management free open source asset management system written php allows administrator track physical asset software license accessory consumables one place system based bootstrap te</t>
  </si>
  <si>
    <t>planfix company provides system managing company workflow offer range product service including project management task management crm source accounting financial planning service consulting planfix</t>
  </si>
  <si>
    <t>dlp assured information security privacy consultancy provides security solution information governance expertise operate uk europe middle east service include assisting organization project</t>
  </si>
  <si>
    <t>xmonline fast code platform business automation digital service platform built microservice architecture principle making business automation x faster x easier offer software service small medium enterpri</t>
  </si>
  <si>
    <t>total phase toptier provider embedded system solution manufacture powerful affordable usb ic spi espi ab development tool embedded system engineer product used engineer worldwide due af</t>
  </si>
  <si>
    <t>cryoserver email archiving solution preserve email tamper evident archive turning data useful archive everyday use email archiving solution ideally suited size organization requires secur</t>
  </si>
  <si>
    <t>atempo leading independent software vendor provides data management solution organization offer range product service protect store move recover data portfolio includes solution protecting critical</t>
  </si>
  <si>
    <t>peer software company specializes enterprise file management solution edge hybrid multicloud environment offer data management solution challenge related data migration backup replication collaboration</t>
  </si>
  <si>
    <t>visualcron automation integration task scheduling tool window provides advanced automation capability wide range task executing copying ftpsftpssh extractingcompressing xml processing email handling clo</t>
  </si>
  <si>
    <t>next matter one platform make automating tracking executing operation easier faster ever code consultant project management required customer like spreetail hellofresh home design deploy</t>
  </si>
  <si>
    <t>dbvisit company specializes database disaster recovery software offer dbvisit standbymp enterpriseclass disaster recovery software provides gold standard disaster recovery oracle standard edition se microsoft sql</t>
  </si>
  <si>
    <t>salient process global partner business transformation specializing hyperautomation service solution ibm premier business partner offer expertise aligning enterprise process goal service include process</t>
  </si>
  <si>
    <t>avoid error unclear way working user friendly bpm software help process leader connect process right people work instruction system task bot one platform part problem improve internal know</t>
  </si>
  <si>
    <t>vmcom system company specializes creating tool administrator flagship product vmcom backup recovery appliance designed make backup recovery process easy implement configure use buy sup</t>
  </si>
  <si>
    <t>digispoke company provides software development service offer platform called f visually plan manage work allows user visually manage predict workflow digispoke user arrange task dependenci</t>
  </si>
  <si>
    <t>mimica building ai watch repetitive computer task learns execute mimica process discovery tool mine employee click keystroke data search signifier high quality automation opportunity deploy mimic</t>
  </si>
  <si>
    <t>sitex website server cloud application performance monitoring service zoho corporation offer free paid monitoring service entire environment sitex monitor health performance websit</t>
  </si>
  <si>
    <t>triadd software leading software development company specializes creating innovative customized software solution business team highly skilled developer designer triadd software offer wide range service</t>
  </si>
  <si>
    <t>web email extractor online software allows user find verified email address associated website domain offer userfriendly interface accurate result cuttingedge technology tool online mar</t>
  </si>
  <si>
    <t>appbind subscription manager help agency set client saas software faster allows agency sign software plugins ad behalf client saving time ensuring ownership subscription appb</t>
  </si>
  <si>
    <t>terabyte unlimited software company provides suite tool computer backup hard drive management software development</t>
  </si>
  <si>
    <t>flowforma leading provider code business process management bpm tool microsoft office offer digital process automation dpa tool enables business user quickly implement process hr onboarding new produc</t>
  </si>
  <si>
    <t>cloud squeeze aipowered platform provides deep insight cost saving aws cloud user realtime monitoring deep product knowledge cloud squeeze help user track config change optimize cloud capacity platfo</t>
  </si>
  <si>
    <t>wetek exciting global company based europe dedicated research create innovative streaming device set top box wetek provides centralized set tool remotely manage device application content password aiming r</t>
  </si>
  <si>
    <t>databp company specializes data licensing administration reinventing market data business provide custom workflow simplify accelerate onboarding custom licensing agreement generation approval sequence manag</t>
  </si>
  <si>
    <t>queue leading developer virtual waiting room service control website traffic surge offloading visitor online waiting line environment powerful saas platform enables online ticket sale retailer public sector serv</t>
  </si>
  <si>
    <t>taiger international artificial intelligence firm specializing natural language processing computational semantics information retrieval provide complete solution portfolio based stateoftheart solution architecture ea</t>
  </si>
  <si>
    <t>spare backup inc specializes providing data protection service small office home user small midsized business company offer line software product designed consumer well business home business user</t>
  </si>
  <si>
    <t>flowingly process mapping workflow automation platform help business transform old manual way working modern digital experience flowingly team unlock productivity streamline approval increase compliance</t>
  </si>
  <si>
    <t>data protection backup disaster recovery xopero secure entire business environment provide continuity organisation xoperos comprehensive backup solution jestemy jednym z najwikszych producentw rozwiza backupowych w e</t>
  </si>
  <si>
    <t>kianda company provides ehs environmental health safety software solution software empowers ehs leader ensure safe workplace capturing managing health safety record risk assessment incident reporting aud</t>
  </si>
  <si>
    <t>isupport usbased company provides help desk software built handle complex business process offer live support budgetfriendly price feature include email chat rule web mobile itil report f</t>
  </si>
  <si>
    <t>developer window cloud mobile software application custom software development cloud mobile apps microsoft outlook add in productivity tool email automation business data management team corporation software productio</t>
  </si>
  <si>
    <t>latitude company offer comprehensive range service software specialize delivering service support engineering sector team problem solver develops delivers practical software solution vario</t>
  </si>
  <si>
    <t>vinchin professional provider data protection solution enterprise provides series data backup instant recovery offsite dr solution private cloud public cloud hybrid cloud environment vinchin backup recovery</t>
  </si>
  <si>
    <t>web based solution total telecom expense management</t>
  </si>
  <si>
    <t>r tool technology inc leading provider powerful data recovery undelete drive image data security pc privacy utility mission give customer around world system tool bring visible substantial</t>
  </si>
  <si>
    <t>saras analytics fullfledged data management company aid growth solving data challenge ecommerce brand aggregator agency alike solution help customer leverage degree view business data compreh</t>
  </si>
  <si>
    <t>mindshift technology company provides outsourcing cloud service business size offer managed service voip microsoft cisco solution virtualization hosting</t>
  </si>
  <si>
    <t>econ technology leader file sync backup software mac suite mac software product aid file safety management storage founded econ technology produce software macos mac well io ipa</t>
  </si>
  <si>
    <t>elephantdrive leader cloud backup storage solution delivering service directly individual small business enabling platform strategic partner focus security speed reliability elephantdrive team ha</t>
  </si>
  <si>
    <t>zenduty endtoend incident management response orchestration platform integrates monitoring tool alert engineer via various channel phone slack push notification email sm microsoft team zenduty help</t>
  </si>
  <si>
    <t>phixflow low code application development platform enables company automate business process cleanse data phixflows intuitive drag drop functionality nonprogrammers easily connect data source analyze en</t>
  </si>
  <si>
    <t>blogvault wordpress backup management service help protect wordpress site backing every part site automatically storing see site last backed force backup pause back</t>
  </si>
  <si>
    <t>meet famoc mdm emm uem solution famoc platform tailored ensure security mobile device learn famoc company</t>
  </si>
  <si>
    <t>kintaba incident management response platform help team company respond track automate reflect major incident outage offer easy incident response entire company feature collaboration</t>
  </si>
  <si>
    <t>softeligent enterprise software solution company help management asset management tem solution softeligent llc delivering service software service saas solution enterprise telecom exp</t>
  </si>
  <si>
    <t>decadis german consulting firm help business unleash power digital world connecting utilizing data communication people process organization</t>
  </si>
  <si>
    <t>need smart multipurpose data recovery software click try reclaime file recovery software free preview data immediately</t>
  </si>
  <si>
    <t>people process project product one place</t>
  </si>
  <si>
    <t>trelica saas management platform help team automate saas management app discovery renewal license optimization enable team discover inventory shadow optimize spend automate operation</t>
  </si>
  <si>
    <t>webgazer cloudbased website server monitoring service provides uptime monitoring cron job monitoring eye candy hosted status page check status website rest api endpoint sending http request configurable</t>
  </si>
  <si>
    <t>cloudstorm successful robot process automation rpa company helping business rpa process discovery scaling rpa center excellence implementing new software robot</t>
  </si>
  <si>
    <t>simnovus high growth test measurement company keenly fixated accelerating g ran validation provide software innovation accelerate g validation enabling g innovator win g race enabling continuous test rapid v</t>
  </si>
  <si>
    <t>see beyond technology sustainability solution</t>
  </si>
  <si>
    <t>white page extractor yellow data page scraper online directory iqualif robot capture email address phone name extract business information list excel mysql sale bb bc usa uk canada australia europe italy switzerland ger</t>
  </si>
  <si>
    <t>mailstore global leader email archiving solution small mediumsized business corporate customer country innovative email archiving software used business sector well publ</t>
  </si>
  <si>
    <t>magnus box unlimited cloud storage backup solution technology service provider goal protect client data disaster</t>
  </si>
  <si>
    <t>ezassi company developed first open innovation software platform specifically designed enable innovation commerce unique approach legal disclosure compliance customizable platform includes controlled idea capture</t>
  </si>
  <si>
    <t>linbit opensource company provides technology support high availability disaster recovery kubernetes persistent storage solution enterprise offer block storage enterprise clusterwide volume management rel</t>
  </si>
  <si>
    <t>pcvita company provides range software tool service data conversion migration recovery utility used million user received positive feedback specialize messaging platform migrat</t>
  </si>
  <si>
    <t>useful utility password management digital sticky note pc backup software</t>
  </si>
  <si>
    <t>elastio ransomware detection platform provides fast cyberattack recovery data resilience platform detects ransomware detonation enabling recovery ransomware attack minute week elastio auto detects ne</t>
  </si>
  <si>
    <t>softinventive lab company founded specializes network management software development provide range tool network inventory server monitoring software deployment software designed help company</t>
  </si>
  <si>
    <t>chisel ai company provides purposebuilt ai solution commercial insurance help commercial insurance carrier broker automate mundane underwriting brokering process allowing double business chisel ai art</t>
  </si>
  <si>
    <t>smartimager hardware independent imaging deployment solution software allows user easily deploy version window fullfeatured console software provides intelligent window deployment faster migration tool auto</t>
  </si>
  <si>
    <t>provance company provides service asset management solution solution provance service management itsm provance asset management itam built microsoft power platform run natively within micr</t>
  </si>
  <si>
    <t>fluency translation translation technology company provides premium suite anyone working language offer fluency translation software powerful computerassisted translation tool meet translating need p</t>
  </si>
  <si>
    <t>link buster leading provider antipiracy service creative industry protect many world bestselling artist author leading label illegal sharing product filehosters torrent site w</t>
  </si>
  <si>
    <t>cloudally saas data protection platform offer comprehensive cloud backup solution provide secure automated data protection microsoft office google workspace salesforce cloudally user never worry</t>
  </si>
  <si>
    <t>backupassist leading provider backup software small medium business sale country backupassist offer affordable reliable easytouse backup solution window server data software allows</t>
  </si>
  <si>
    <t>whitestein technology global swiss company offering advanced intelligent application software multiple business sector pioneer self adaptive enterprise software allows customer embrace responsive continuous pro</t>
  </si>
  <si>
    <t>automationedge homecare ai automation cloud platform provides solution home health care healthcare provider prebuilt solution automates endtoend home care process ai automation platform offer</t>
  </si>
  <si>
    <t>little forest web governance service dedicated helping achieve success continual improvement website work brand global web platform across many country using multiple language multiple device</t>
  </si>
  <si>
    <t>shooju data management service empowers data team become agile provide highly configurable deployment help company become datadriven service include market data ingestion unified data discovery charting c</t>
  </si>
  <si>
    <t>even enterprise company provides high performance high availability solution data protection data replication disaster recovery offer presales consulting serverstorage virtualization iscsi fibre channel san solut</t>
  </si>
  <si>
    <t>trustgridio company integrates sd wan remote access edge computing create zero trust network application system end user provide persistent realtime connectivity cloud application cl</t>
  </si>
  <si>
    <t>terma software part broadcom sure follow broadcom page receive future company update terma software located boulder co leading provider advanced workload analytics monitoring reporting solution enterprise job scheduling workload automation product company cisco tidal ca technology autosys ca ibm iw tws tivoli bmc controlm terma also support inhouse developed job scheduler many vendor product advanced integration platform terma several product help customer gain better insight complex workload environment product product include following termaunify advanced sla management predictive monitoring alerting reporting termavision configurable job monitoring solution allows development monitoring analytics dashboard termainsight advanced business intelligence reporting solution including canned adhoc report termaunifyconnect robust integration hub workload data related application data solution help company optimize workload processing get value workload automation product terma help company lower cost ownership improve reliability performance mission critical workload solution address need single user interface management console aka single pane glass heterogeneous job scheduling environment across distributed mainframe platform workloadautomation jobscheduling workloadanalytics itoperations devops</t>
  </si>
  <si>
    <t>infinity customizable work management platform allows user organize task spreadsheet calendar file one place provides single tool organizing work allowing team collaborate store everything one plac</t>
  </si>
  <si>
    <t>ahsay backup recovery solution supporting backup microsoft vmware hyper v database server pc notebook na mobile device ahsay us advanced data deduplication compression technology significantly reduce backup</t>
  </si>
  <si>
    <t>crowdhandler online waiting room virtual queuing service protects website period heavy traffic preventing server becoming overwhelmed allowing customer continue processing transaction confid</t>
  </si>
  <si>
    <t>increase productivity save time create value customer msp servicetree auto connectwise manage</t>
  </si>
  <si>
    <t>introducing online marketplace everything restaurant need costimize provides revolutionary platform connecting local restaurant vendor costimizes mission become central hub small independent restaurant purc</t>
  </si>
  <si>
    <t>condrey corporation software engineering company specializes identity storage file management solution run multiple platform including microsoft window macintosh linux novell netware suite product work tog</t>
  </si>
  <si>
    <t>network executive software wan optimization replication backup application wan optimization data replication acceleration cloud storage iscsi replication ip software storage file transfer application hyperip wan opti</t>
  </si>
  <si>
    <t>bitcalm backup service server offering backup filesystems web site medium file backup configuration database provide safe fast backup cloud service transferring information securely server th</t>
  </si>
  <si>
    <t>jobrouter ag globally leading provider cross industry process automation digitization platform customer company size jobrouter support company optimize workflow archive data document effici</t>
  </si>
  <si>
    <t>netsarang computer inc global provider performancedriven network connectivity solution since company developing marketing supporting secure connectivity software pc unix pc linux product family</t>
  </si>
  <si>
    <t>abacus system develops help desk service management software solution small large organization service desk help desk software customizable costeffective service management solution used</t>
  </si>
  <si>
    <t>paramount decision company provides lean decisionmaking software using choosing advantage cba method platform guide organization cba decisionmaking process helping make sound decision multiple sta</t>
  </si>
  <si>
    <t>aruhat technology pvt ltd incorporated year ahmedabad india vision offering technology continuous business improvement innovation backed core competence provides web data extraction mvas product</t>
  </si>
  <si>
    <t>compute software cloud cost optimization software company based mountain view california compute software delivers deepest actionable recommendation lower cloud cost increase performance reduce engineering effort</t>
  </si>
  <si>
    <t>panorama cloudbased management platform provides monitoring remote management entire environment automated discovery help desk integration patch management builtin remote control panorama offer comprehen</t>
  </si>
  <si>
    <t>mannat software leading world wide software selling company mannat software offer full range software including security business utility internet multimedia desktop management download free software tool mannat software l</t>
  </si>
  <si>
    <t>cloudctrl cloud billing management platform provides better cloud cost optimization alicloud aws azure gcp offer visibility accountability better value cloud vendor cloudctrl user manage monitor analy</t>
  </si>
  <si>
    <t>estabilis company specializes cloud computing devops service aim leverage cloud drive business growth opportunity experienced team provide innovative customized solution focusing agili</t>
  </si>
  <si>
    <t>leading market software built ground better take customer feedback seriously build tool admin want use</t>
  </si>
  <si>
    <t>software licensing small large business licensing software cc java python vbnet php metatrader objective c application</t>
  </si>
  <si>
    <t>revolutionizing storage industry</t>
  </si>
  <si>
    <t>mac data recovery free usb flashmemory card recovery software soft studio provides wide range software including data recovery mac usb flash recovery mac photo recovery memory card recovery free file recovery soft studio</t>
  </si>
  <si>
    <t>getafix leading workshop garage dealer management software automotive industry india evenforces flagship product getafix cloudbased mobilefirst app manages customer estimate job invoice spare part mor</t>
  </si>
  <si>
    <t>microcosm software company specializes computer security specialty include identity access management multi factor authentication software anti piracy computer network security</t>
  </si>
  <si>
    <t>ibeesoft provides best windowsmaciphone data recovery software recover lost file also offer duplicate file finder help find remove duplicate item pc</t>
  </si>
  <si>
    <t>openarchive company help eyewitness human right defender preserve truth power provide tool guide safely storing verifying sharing critical evidence openarchive conduct research collaborates human r</t>
  </si>
  <si>
    <t>processpolicy online business process software solution company task management enforces company policy workflow checklist audit trail escalation alert offer company software solution enforces company p</t>
  </si>
  <si>
    <t>codeguard provides website backup monitoring malware remediation service small medium business offer automatic daily website backup restore well monitoring change codeguard trusted largest hostin</t>
  </si>
  <si>
    <t>humanshelp international digital service company specialized digital transformation rpa esm ai topic around business process improvement humanshelp offer strong value added advice focus two strategic area service management</t>
  </si>
  <si>
    <t>openrules inc nj corporation developed enhances maintains popular open source business decision management system commonly known openrules openrules inc also provides technical support consulting training service</t>
  </si>
  <si>
    <t>sma technology leading provider enterprise workload automation orchestration solution flagship product opcon enables financial service retail transactional business automate manual task seamlessly orchestr</t>
  </si>
  <si>
    <t>file sync data replication software backup sharing syncing migrating data business process system remote site design data synchronization software automates secure data replication movement operating syst</t>
  </si>
  <si>
    <t>tn international data communication company provides networking managed connectivity data communication valueadded service leading retailer bank payment processor financial institution telecommunication firm thei</t>
  </si>
  <si>
    <t>solution include active servicedesk desktop auditor successfully benefited diverse client base spanning multiple industry</t>
  </si>
  <si>
    <t>telefone medium global leading voip service provider deal voip billing system soft switch customize dialer customizable cli route wholesale route</t>
  </si>
  <si>
    <t>opsian lightweight continuous production profiling tool java virtual machine understand code actually production december opsians commercial service longer available however left</t>
  </si>
  <si>
    <t>startly one fully integrated service management professional service platform service delivery organization helping company efficiently manage project deliver effective customer support ticketing provide change</t>
  </si>
  <si>
    <t>puran software indian software development business operates sloganquality first encourage input user may continually improve product time branching virtually every field software development arent intent becoming jack trade rather master trade comment suggestion may contact u vishal gupta pwd colony kathuajk india ph emailsupportpuransoftwarecom home u privacy policy</t>
  </si>
  <si>
    <t>viceversa software file synchronization file replication window backup software</t>
  </si>
  <si>
    <t>zigaflow business management software designed streamline automate grow business powerful flexible crm market reducing need multiple business application zigaflow business operate</t>
  </si>
  <si>
    <t>telecom expense management solution business offering cloud reporting software telecom auditing clientcare get free day trial</t>
  </si>
  <si>
    <t>expereo world leading internet cloud connectivity sd wan provider specializing global managed service expereos fully managed service designed support customer application business need manage close</t>
  </si>
  <si>
    <t>phaseware customer support software company provides completely configurable solution technology software company product suite includes customer management incidentticket management knowledge management billing ser</t>
  </si>
  <si>
    <t>evoluteiq technology company accelerates adoption automation enterprise leveraging eiq platform headquartered stockholm sweden office london uk silicon valley usa ad bangalore india eiq</t>
  </si>
  <si>
    <t>usage ai company provides automated cloud management tool help company save time money cloud ultimate multicloud cost management tool ensures business run cloud infrastructure best available rate</t>
  </si>
  <si>
    <t>metaquotes reputed supplier reliable modern software solution financial market achieved outstanding success delivering stream innovative product company grabbed retail forex software market leadersh</t>
  </si>
  <si>
    <t>houseonthehillcom service desk software customer support cafm foi service desk software itsm facility sale foi case management provide support provide fully branded box cloud service desk</t>
  </si>
  <si>
    <t>jetico company provides encryption wiping software data protection offer product bcwipe wiping sensitive information beyond forensic recovery bestcrypt encrypting whole disk virtual drive selected f</t>
  </si>
  <si>
    <t>turnium code connectivity software defined networking platform bond multiple wireline wireless satellite circuit carrier turnium choice software disaggregated sd wan turnium code connectivit</t>
  </si>
  <si>
    <t>vandyke software company specializes providing secure shell solution offer range product service including secure file transfer secure terminal emulation ssh ssh sftp ftp flagship product securecrt h</t>
  </si>
  <si>
    <t>firestart process orchestration company empowers people technology perform one collaborative process automation ecosystem connects people application software robot enabling every individual make difference fir</t>
  </si>
  <si>
    <t>dm solution co technology company delivers intelligent automation solution specialize document business process management system well robotic process automation flagship product eldoc aipowered platfo</t>
  </si>
  <si>
    <t>rapidgen software pioneer decision table logic programming provides software executing decision management model specialize execution decision model notation dmn model linking machine learning ml rapidg</t>
  </si>
  <si>
    <t>monitor inc company provides service management software itsm software solution office markham haarlem netherlands offer product across canada usa netherlands dedicated ser</t>
  </si>
  <si>
    <t>abiquo leading developer hybrid cloud management solution cloud management platform allows customer quickly build monetize cloud service managing hybrid private public cloud infrastructure one intuitive portal</t>
  </si>
  <si>
    <t>imagesource inc leading provider enterprise content management solution integration service also focusing capture technology imagesource pride delivering superior solution result customer partner comp</t>
  </si>
  <si>
    <t>qbs software software delivery platform provides enterprise software procurement service cover software publisher offer range software product focus fast reliable responsive service qbs</t>
  </si>
  <si>
    <t>runtime expert temporary work personnel placement offer career service personnel placement temporary work payment according collective agreement nationwide almost year market experience multipl</t>
  </si>
  <si>
    <t>licensewatch worldleading software asset management sam solution help organization reduce cost software license spend minimize legal risk licensewatch managing complex feature easy making cup coffee imp</t>
  </si>
  <si>
    <t>nuvolex silicon valley isv developed industry advanced multitenant microsoft management platform saas iaa device platform called managex enables organization simplify user administration across</t>
  </si>
  <si>
    <t>processbiz extremely versatile database enhanced process modeling tool suitable analyzing interpreting evaluating business structure process thanks flexible expandable conception software additional module</t>
  </si>
  <si>
    <t>netkiller cloud integration firm aggregator location silicon valley netkiller provider cloudbased productivity solution based google apps netkiller industryleading knowledge expertise providing highest level</t>
  </si>
  <si>
    <t>passcovery software company specializes password recovery solution developing password recovery software since established company saint petersburg software known high speed</t>
  </si>
  <si>
    <t>backup recovery solution nakivo fast affordable backup disaster recovery vms physical machine cloud workload microsoft trusted company worldwide headquartered silicon valley nakivo privately</t>
  </si>
  <si>
    <t>catapult company help business make datadriven decision use ai manual validation provide data research analysis validation service digital growth company europe corporate partn</t>
  </si>
  <si>
    <t>sensus process management specialises modeling visualising improving linking business process provides basis support scrutinising improving transparency organisational structure process</t>
  </si>
  <si>
    <t>ithemes company provides premium wordpress tool training since product include ithemes security pro backupbuddy ithemes builder exchange wordpress web designer toolkit</t>
  </si>
  <si>
    <t>secure data recovery data recovery company specializes recovering data hard drive raid system ssds operating industry since team professional expert providing advanc</t>
  </si>
  <si>
    <t>beamy company help large organization govern saas manage saas landscape provide solution reduce risk optimize cost build unified governance beamy offer saas monitoring go beyond shadow discovery saas gove</t>
  </si>
  <si>
    <t>teldat spanish company founded provides valuable solution cloud access remote office communication cybersecurity voicedata connectivity offer wide range product service including telecommunication mob</t>
  </si>
  <si>
    <t>appmobi leading vendor mobile service technology employed missioncritical application many fortune appmobi secures hybrid mobile application enterprise market appmobi secure mobile service platfor</t>
  </si>
  <si>
    <t>senso cloud cloudbased software provides monitoring management solution network classroom safeguarding asset management offer allinone software classroom management student safety web filtering network manage</t>
  </si>
  <si>
    <t>teevity cloud cost analytics company provides analytics optimization management service aws gcp azure solution powered fork netflixice offer deep insight cloud spending enables costdriven decisio</t>
  </si>
  <si>
    <t>augmentt saas security management platform msps provide software solution offer unlimited report resource saas security platform designed msps manage secure customer saas application</t>
  </si>
  <si>
    <t>solvexia leading code automation platform used finance team streamline financial close reconciliation analysis solvexia help finance team reduce time effort needed combine reconcile map analyze data aut</t>
  </si>
  <si>
    <t>offsitestatus company provides saas company solution keep user informed site offer hosted system status blog</t>
  </si>
  <si>
    <t>squarestack company provides customizable dashboard manage small business apps resource help business make smart decision selecting apps add portfolio squarestack business save time</t>
  </si>
  <si>
    <t>dataviso provides unique worldwide saas data service platform automates management asset lifecycles get detailed insight ict portfolio costeffective time invest major software upgrade</t>
  </si>
  <si>
    <t>genisys group new age global information technology business process service company work enterprise help reimagine business adapt digital world successful enterprise isvs inflect</t>
  </si>
  <si>
    <t>provide business highvalue tool strategy execution process improvement product developed refined many year experience business process improvement</t>
  </si>
  <si>
    <t>exeuras mission empower organization make optimal decision confidence passionate knowledgemanagement decisionmaking strategic value analytics business demanding top performance think accurate businesscritical knowledge management along usage advanced dataanalysis tool represent important element perform topquality business solving problem related knowledge management eg document analysis classification acquiring easy efficacious way businesscritical information structured unstructured nature finding relationship connection information goal technology service last year exeura applying core competency solve challenging problem forecasting medical expenditure detecting fraudulent insurance claim understanding customer behaviour performing intelligent team building document classification conceptbased search knowhow acquired allowed u design develop number km technology specifically field kdd see rialto document classification search knowledge representation reasoning</t>
  </si>
  <si>
    <t>cortado company provides easy mobile device management solution io android device offer everything needed secure manage monitor iphones ipads android device organization cortado mdm user set</t>
  </si>
  <si>
    <t>sitemorse company provides automated website testing checking monitoring service ensure website compliant consistent accessible sitemorse offer assessment certification benchmark website covering</t>
  </si>
  <si>
    <t>buttonwood australian start vision build secure cloud hybrid cloud service without cost complexity buttonwood offer customer cloud management platform delivers unprecedented operational agility financial</t>
  </si>
  <si>
    <t>efecte nordic software company offer cloudbased service identity access management solution service management platform help organization digitalize automate work providing solution enterprise service manage</t>
  </si>
  <si>
    <t>ingenuus corporation provider business business collaboration application software unique transform process task project web based application ingenuus host server department sm</t>
  </si>
  <si>
    <t>sakon leading cloudbased connectivity spend management mobile operation platform help enterprise manage telecom service device portfolio propel transformation growth sakon provides one integrated platform mana</t>
  </si>
  <si>
    <t>customer support service software use helpdesk service management itil call tracking business automationprocess affordable flexible powerful australian made supported helpmaster affordable customer service helpdesk c</t>
  </si>
  <si>
    <t>bravura software software company based redmond washington specialize developing publishing easytouse software product pc market flagship product include easy computer sync bloat buster easy computer sync</t>
  </si>
  <si>
    <t>remote backup system rb leading provider software service online backup service headquarters memphis tennessee engineering technical office chennai india rb oldest online backup company wor</t>
  </si>
  <si>
    <t>thinksenseai company specializes business process automation product roboost smartsense help business achieve rapid transformation minimal effort roboost intelligent process automation toolkit combine ai</t>
  </si>
  <si>
    <t>sysvita software leading information technology company provides powerful data recovery email migration solution window mac platform software allows user repair restore data corrupted file recover lost ema</t>
  </si>
  <si>
    <t>bruin software service platform controlling phone wireless data cost bruin help organization transition telecom data wireless even utility service business need change online ordering white glove supp</t>
  </si>
  <si>
    <t>reliable easytouse business data backup cloud storage securely hosted eu powered acronis pay go eurmo</t>
  </si>
  <si>
    <t>smonik system llc provides pdf extraction capability data management data retrieval reconciliation primarily investment firm smonik provides platform integrated solution focused improving efficiency control investment ope</t>
  </si>
  <si>
    <t>zzbots software integration platform allows user integrate apps automate business process zzbots user easily sync data apps avoid redundant task automate workflow platform offer feature</t>
  </si>
  <si>
    <t>hartigen strategic partner largest multimarket energy company north america provide single tightly integrated north american power market platform delivers flexibility automation transparency performance</t>
  </si>
  <si>
    <t>autocene leading code automation platform help enterprise government rapidly build high impact application automate endtoend process integrate cloud onpremises application database autocenes code</t>
  </si>
  <si>
    <t>diggernaut cloudbased service web scraping data extraction etl extract transform load task allows user extract website content turn datasets without requiring programming skill diggernaut also offer</t>
  </si>
  <si>
    <t>consultancy software business continuity risk resilience expert bia risk assessment continuity planning benchmark measurement</t>
  </si>
  <si>
    <t>effitek est une socit de service en ingnierie informatique spcialise dans la gestion et la mise en place de projets poste de travail et de projets dinfrastructure systme</t>
  </si>
  <si>
    <t>iqx business solution leading provider integrated capital expenditure capex solution sap offer easy flexible secure solution boost efficiency mobile web application powered automated workflow fully</t>
  </si>
  <si>
    <t>backbox software market leader network automation security management solution provide easytouse automation solution device backup vulnerability patching o update configuration compliance backbox ensure</t>
  </si>
  <si>
    <t>exigence provides critical incident management platform give organization power command control manage resolve every critical incident swiftly effectively platform coordinate stakeholder system orchestr</t>
  </si>
  <si>
    <t>remote data backup company provides secure cloud managed service data backup archival need offer various data backup suite including spin bare metal recovery vmware backup hyper v backup workstation backup window</t>
  </si>
  <si>
    <t>storix software company provides backup recovery solution linux aix solaris unix system bmr process allows faster restores dissimilar hardware storage offer dependable userfriendly</t>
  </si>
  <si>
    <t>cloudivize technology technology company develops provides state art visual operating environment cloud user primarily aws azure community solution essentially first visual cloud operating system enablin</t>
  </si>
  <si>
    <t>grax company provides salesforce data protection solution data lifecycle management help business preserve recover act data capturing retaining correlating every single change data time grax r</t>
  </si>
  <si>
    <t>secure disaster recovery data protection service ubistor ubistor industry leader data protection disaster recovery managed service specialtiesdata protection backup virtual disaster recovery hosting solution tiered recovery</t>
  </si>
  <si>
    <t>execio company founded australian entrepreneur mikel lindsaar creator enlight envisage effective online business tool help manage build business goal change way world operates</t>
  </si>
  <si>
    <t>quantela technology company delivers outcome business model digitization urban infrastructure offer endtoend urban digitization solution city community around world key offering powered</t>
  </si>
  <si>
    <t>metatask simple way manage repeatable business workflow metatask help team perform task consistently get predictable result used kind workflow internal process onboarding new employee star</t>
  </si>
  <si>
    <t>swiftcase fully bespoke software system allows business manage case one central location eliminates need multiple spreadsheet word document outlook reminder ensuring job processed efficiently</t>
  </si>
  <si>
    <t>derdack innovation leader automating critical notification communication workflow communication enabling application mobilizing incident management founded derdack headquarters glen allen virginia potsda</t>
  </si>
  <si>
    <t>cgsecurity company known home testdisk photorec two free data recovery utility testdisk free data recovery utility help recover lost data storage partition make nonbooting disk bootable also collec</t>
  </si>
  <si>
    <t>triaster business process management company concerned improving business process increasing efficiency workplace triaster provides beautifully engineered improvement software process mapping bpm process execution</t>
  </si>
  <si>
    <t>galera cluster mysql true multi master cluster based synchronous replication easy use high availability solution provides high system time data loss scalability future growth</t>
  </si>
  <si>
    <t>nova software provides physic theory research free matrix math software powerful network monitoring product custom software</t>
  </si>
  <si>
    <t>blocworx code platform allows citizen developer build software company client without needing software developer provide awardwinning code software solution industry manufacturing food hea</t>
  </si>
  <si>
    <t>ratelinx logistics solution company provides powerful scalable transportation management system tm help shipper optimize freight spend technology service shipper execute advanced strategy transp</t>
  </si>
  <si>
    <t>flexsim company provides simulation modeling analysis software software allows user model simulate analyze visualize system various industry manufacturing material handling healthcare warehousing</t>
  </si>
  <si>
    <t>neushield company specializes ransomware protection flagship product neushield data sentinel us mirror shielding data engram recover lost data ransomware attack unlike antiransomware solution neushield ca</t>
  </si>
  <si>
    <t>experience fastest way scale rpa standardized digital worker dive ai business process knowledgefilled standardized digital worker need build rpa scratch save time investment</t>
  </si>
  <si>
    <t>instruqt product adoption platform selling learning collide empowers organization provide developer authentic access product unique virtual lab instruqt offer handson test drive selfservice demo</t>
  </si>
  <si>
    <t>sovlabs part cloudbolt software better reflect unified company posting cloudboltsw thanks continued support sovlabs offer new way vrealize automation vra customer accelerate time</t>
  </si>
  <si>
    <t>krystallize company revolutionizes way save organize share content offer cloud performance management solution help business compare select manage monitor cloud service deep analysis cloud</t>
  </si>
  <si>
    <t>processplan business process automation platform offer simple automated business process management tool processplan user visually track manage automate business process platform also feature aipowered</t>
  </si>
  <si>
    <t>controlup digital employee experience management platform optimizes digital experience captured realtime observation provides realtime monitoring troubleshooting remediation local remote physical endpoint devic</t>
  </si>
  <si>
    <t>retrospect inc develops backup recovery software designed meet need professional small midsize business need precise reliable restores best customer support available</t>
  </si>
  <si>
    <t>scrapingbot web scraping api offer powerful tool extract html content without getting blocked provide specific apis collect data webpage making web data extraction accessible individual business size</t>
  </si>
  <si>
    <t>trilliant company provides proven flexible smart grid smart city solution device independent multitiered platform designed improve network connectivity ensure sustainability increase public safety address iiot</t>
  </si>
  <si>
    <t>richdesk complete service desk software solution uk help desk software uk provider supporting remote working switch richdesk today</t>
  </si>
  <si>
    <t>navvia leading saas software company provides process modeling process documentation tool business process navvia process designer help ass design govern process saving thousand traditional consulti</t>
  </si>
  <si>
    <t>substly userfriendly saas management platform tailored small mediumsized business offer saas management spend management user management service help company optimize saas operation without hassle ente</t>
  </si>
  <si>
    <t>dcbrain saas software company provides supply chain planning solution help ai dcbrain aim simplify planning logistics flow optimize supply chain activity reduce carbon footprint dynamic transport plan</t>
  </si>
  <si>
    <t>social mobile u based enterprise mobility solution provider design manufacture custom android enterprise device solution client worldwide social mobile specializes creating bespoke android powered smart secure solution</t>
  </si>
  <si>
    <t>visualpoint inc small business focused delivering workflow solution empower end user provide unprecedented insight management launched twenty year ago technology professional committed delivering value supporting</t>
  </si>
  <si>
    <t>goodflow workflow software remote team simple lean business process workflow management software automates workflow process goodflow user create recurring checklist process workflow standard organization bp</t>
  </si>
  <si>
    <t>dedrone market technology leader airspace security providing counter drone defense solution system offer range product service protect airspace unauthorized uavs drone detection technology us automat</t>
  </si>
  <si>
    <t>docomo innovation inc silicon valley based subsidiary ntt docomo inc japan world leader mobile operation growing provider comprehensive mobile service august docomo innovation launched expand</t>
  </si>
  <si>
    <t>netoloji dynamic innovative software company specialized bpm help company accelerate improve business process e flow bpm behind increasing success graph netoloji every customer scale segment differen</t>
  </si>
  <si>
    <t>trilio leader cloud native data protection kubernetes openstack red hat virtualization environment triliovault technology trusted cloud infrastructure operator developer backup recovery migration appl</t>
  </si>
  <si>
    <t>banyan hill technology company specializes providing software solution internet thing iot bridge gap business technology making trusted partner company operating large network unatt</t>
  </si>
  <si>
    <t>solace advanced event broker provides event mesh support pubsub queuing requestreply replay streaming using open apis protocol technology enables open data movement routing information application</t>
  </si>
  <si>
    <t>license dashboard industry software asset management specialist maximize organization potential optimize cost sam solution highly effective software asset management fingertip reduce optimize organ</t>
  </si>
  <si>
    <t>streamline technology business review vcio qbr technology alignment framework documentation one place scale anywhere</t>
  </si>
  <si>
    <t>akamas autonomous performance optimization company powered ai provide platform enables enterprise online business maximize service quality resilience cost saving akamas us ai achieve unprecedented level</t>
  </si>
  <si>
    <t>micronet system leading provider business software solution inventory based small medium sized enterprise smes require single integrated distribution sale accounting solution micronet offer solution diverse ran</t>
  </si>
  <si>
    <t>vertask allinone ticketing system task management solution streamline helpdesk project management ticketing system taskbased ticketing system help resolve task faster stay organized keep</t>
  </si>
  <si>
    <t>cbl data recovery world leader data recovery service year experience data recovery success rate specialize recovering inaccessible data various storage device service fast safe confident</t>
  </si>
  <si>
    <t>cm product leading innovator data backup security technology established company provides range storage data security product business user consumer flagship product bounceback ultimate</t>
  </si>
  <si>
    <t>recover data tool company provides advanced data recovery software email converter tool recovering data since million satisfied customer</t>
  </si>
  <si>
    <t>autopilot workflow software business help manage business process software development business system process management</t>
  </si>
  <si>
    <t>parloa leading saas platform conversational ai provide customized enterpriseready contact center ai platform transforms customer service across channel awardwinning ai platform delivers best phone automation</t>
  </si>
  <si>
    <t>parquantix technology consulting firm company deployment amazon web service automated solution optimizes cloud cost active management reserved instance let parquantix manage aws reservation infrastructure</t>
  </si>
  <si>
    <t>vanamco privately held software company based zurich switzerland create state art software individual customer addressed broader market vanamco stand vanilla ambient computing aim developing product</t>
  </si>
  <si>
    <t>sitespeedio open source tool help analyze optimize website speed performance based performance best practice collect data multiple page website analyzes page using performance best practice ru</t>
  </si>
  <si>
    <t>rapyder cloud solution born cloud company expertise cloud computing solution big data marketing commerce devops managed service help client ass movement application cloud understanding ne</t>
  </si>
  <si>
    <t>hybrid cloud management platform thats purposebuilt help people process product work together perfect unison experience snow commander today</t>
  </si>
  <si>
    <t>specops software leading provider enterprise password management authentication solution develop unique password management desktop management product based microsoft technology solution help business manage passwor</t>
  </si>
  <si>
    <t>web scraper number web scraping extension let easily extract data modern dynamic web site also let automate scraping task cloud scraper web scraper doesnt require coding need know python c</t>
  </si>
  <si>
    <t>first ai hyperautomation platform work existing itsm tool uncover act insight real time accelerating ticket resolution time reducing cost</t>
  </si>
  <si>
    <t>applivery powerful enterprise mobility management emm platform enables full control mobile apps device helping company better manage endpoint mobile application apple android device</t>
  </si>
  <si>
    <t>iobit software company specializes providing system utility security software pc performance security flagship product advanced systemcare awardwinning software help clean optimize secure pc</t>
  </si>
  <si>
    <t>bizgaze company transforms business next level bringing high level automation engaging portfolio offer fully customizable solution meet specific business need believe streamlining workflow</t>
  </si>
  <si>
    <t>avada software build sell support infrared comprehensive jee compliant enterprise messaging management monitoring portal enabling secure delegated access websphere mq websphere business broker integrator websphere application</t>
  </si>
  <si>
    <t>reportal web server portal solution view manage deploy distribute schedule crystal microsoft power bi sql server reporting service ssrs report web use reportal distribute crystal report xi</t>
  </si>
  <si>
    <t>sparkling logic help firm quickly automate optimize risk daily decision low code business rule decision engine sparkling logic smart innovative prescriptive analytics decision management system available</t>
  </si>
  <si>
    <t>ormuco company building world largest edge computing platform offer iaa paas saas solution thousand user worldwide ormuco aim fragment cloud landscape delivering private public cloud unif</t>
  </si>
  <si>
    <t>tallyfy workflow process management software automates task document process track workflow run training single system allows user run approval workflow checklist sop form reliable task automatio</t>
  </si>
  <si>
    <t>ttasia company provides cloudbased email filtering gateway service protect company emailrelated attack spam virus ddos phishing link also offer email archiving data leakage protection email monitoring</t>
  </si>
  <si>
    <t>aida company provides streamlined window diagnostic benchmarking software home user small medium scale enterprise corporate engineer product include aida extreme edition assist overclocking hardwa</t>
  </si>
  <si>
    <t>innovation management software research traction technology accelerate technology innovation effort help large enterprise find manage emerging technology startup vendor fit mission critical need hunt</t>
  </si>
  <si>
    <t>passport reader barcode scanner printer ocr check reader fixed asset voter terminal tracking registrar edition tool tracking rohs directive</t>
  </si>
  <si>
    <t>visual storage intelligence company provides unified multivendor reporting solution enterprise professional need manage optimize sprawling onprem cloud virtual hybrid infrastructure</t>
  </si>
  <si>
    <t>quolum saas company provides visibility management optimization solution saas spend platform offer automatic discovery inventory saas apps utilization data subscription negotiation renewal integration</t>
  </si>
  <si>
    <t>hudled saas intelligence platform help finance team high growth startup manage full lifecycle saas stack track manage saas subscription central platform receive actionable insight reminder alert di</t>
  </si>
  <si>
    <t>ibwave solution global leader building wireless network design deployment solution powerful software tool enable billion end user stay connected inside wide range venue software solution allow smarter pl</t>
  </si>
  <si>
    <t>sumuri digital forensics company provides unique relevant solution forensic community offer forensic software hardware solution training digital evidence service worldwide company committed core value</t>
  </si>
  <si>
    <t>pagertree company provides intelligent alert routing incident management solution devops team oncall incident management platform offer flexible schedule escalation reliable notification via email sm voice</t>
  </si>
  <si>
    <t>soroco business process intelligence automation company lead way advanced process discovery technology task mining solution mission discover world work help team best work graph pl</t>
  </si>
  <si>
    <t>cobalt iron company provides enterprise data protection solution compass platform compass offer easy secure cloud backup mobility making industry first cyber secure enterprise class backup saas offe</t>
  </si>
  <si>
    <t>mistio company provides secure cloud management platform automation orchestration cost usage monitoring public private cloud hypervisors container host offer multicloud rbac selfservice provisioning cost</t>
  </si>
  <si>
    <t>adminix powerful low code automation solution e commerce insurance hr real estate medtech finance company easy use drag drop designer business automate process without needing developer assistance howe</t>
  </si>
  <si>
    <t>spideroak cybersecurity company specializes protecting civil military commercial space operation offer space cybersecurity solution hybrid space providing endtoend encrypted product home work spideroaks k</t>
  </si>
  <si>
    <t>bizbee business app store provides smbs enterprise bizbee automation platform builtin apps packaged solution business automate process le hour bizbee offer comprehensive</t>
  </si>
  <si>
    <t>prosoft engineering inc software company focused hard drive recovery software utility help protect manage important data prosoft take pride award winning product excellent customer service ease use</t>
  </si>
  <si>
    <t>elca leading company switzerland provides tailored solution bridge digital divide expert branch multiple location elca leader business consulting software development maintenance</t>
  </si>
  <si>
    <t>kwoksys open source management system provides centralized system managing hardware inventory software license issue service contract vendor contact also includes additional module knowledge base portal</t>
  </si>
  <si>
    <t>attrioco company harness enriches medical data enable aipowered tool improve patient outcome reduce cost combine decade medical knowledge historical patient outcome individual medical chart image r</t>
  </si>
  <si>
    <t>hypercharge technology company specializes providing innovative payment solution offer wide range product service including payment processing mobile payment solution ecommerce integration focus securi</t>
  </si>
  <si>
    <t>sql backup time tracking software</t>
  </si>
  <si>
    <t>skore software cloudbased process improvement software designed used everyone organization rapid process mapping tool help identify gap way working skore capture analyze share proc</t>
  </si>
  <si>
    <t>iterm macos terminal replacement successor iterm brings terminal modern age feature never knew always wanted spend lot time terminal youll appreciate little thing add</t>
  </si>
  <si>
    <t>simplifywireless fast growth software service saas provider headquartered toronto canada specialize business wireless e procurement asset management automated workflow solution telecommunication wireless device managemen</t>
  </si>
  <si>
    <t>nuvo secure scalable data import solution transforms way import data provides fast nontechnical way handle spreadsheet data aiassisted data integration onboarding nuvo available react angular vue</t>
  </si>
  <si>
    <t>packagex logistics company provides flexible cloud platform automating logistics operation suite aipowered product brings endtoend efficiency logistics operation turning smartphone label scanner aut</t>
  </si>
  <si>
    <t>control leading global provider automation networking system home business offering personalized control lighting music video comfort security communication unified smart home system enhances</t>
  </si>
  <si>
    <t>cachet beautiful open source status page system designed help organization streamline downtime communication enhance transparency customer team stakeholder cachet packed full feature make managing</t>
  </si>
  <si>
    <t>helping enterprise transform data continuous intelligence competitive advantage providing actionable insight shorten path data decision</t>
  </si>
  <si>
    <t>pulseway complete remote monitoring management rmm software automation patching remote control network discovery mobilefirst management solution help busy administrator look infrastructure</t>
  </si>
  <si>
    <t>macpaw inc independent software development company based ukraine specialize mac software development using latest o x technology flagship product cleanmymac best way clean maintain optimize mac</t>
  </si>
  <si>
    <t>qualiware global software consulting company provides tool method service specialized enterprise architecture business architecture digital business grc bpm apm offer product service area busin</t>
  </si>
  <si>
    <t>psi mobile saas solution help utility telco company connect field sale team maintenance worker park ranger local authority public servant constituent field based remote staff realtime across device</t>
  </si>
  <si>
    <t>gant rpa software platform complex automation solution automating work provide automation growing business</t>
  </si>
  <si>
    <t>backup software window computer ivybackup ivybackupcom</t>
  </si>
  <si>
    <t>absolute dynamic develops market system management software window network absolute derived absolute value always positive number equal value given real number</t>
  </si>
  <si>
    <t>klondike italian startup provides ai tool business automate repetitive task improve efficiency platform offer marketplace ai algorithm including chatbots object classifier ocr algorithm computer vision algo</t>
  </si>
  <si>
    <t>memopal european startup provides online backup storage service memopal user back file free space computer company innovative remote storage logic allows efficient economical stor</t>
  </si>
  <si>
    <t>spanning cloud apps leading provider saas data protection offering enterpriseclass backup recovery solution google workspace microsoft salesforce million user worldwide spanning backup trusted cloud</t>
  </si>
  <si>
    <t>proactivanet specialized software company provides itam asset management itsm service management solution software help business secure save optimize infrastructure service proactivanet offer r</t>
  </si>
  <si>
    <t>lakeside software leader cloudbased digital experience management lakeside digital experience cloud gather analyzes data everything may impact enduser experience business productivity providing unmatched visibility</t>
  </si>
  <si>
    <t>virima technology company provides intelligent discovery cmdb dependency mapping capability help manage visualize hybrid multicloud environment ease solution greatly ease burden managing</t>
  </si>
  <si>
    <t>modernizr feature detection library htmlcss detects feature browser provides information offer collection superfast test called detects run web page load result test</t>
  </si>
  <si>
    <t>wobotai company provides actionable video intelligence video management system offer aipowered video analytics solution enhance capability cctv camera generate realtime insight better decisionmaking</t>
  </si>
  <si>
    <t>interfocus kyocera company provides comprehensive solution asset management employee monitoring web access monitoring policy enforcement malware protection flagship product lanscope cat multipurpose tool</t>
  </si>
  <si>
    <t>camayak peoplepowered workflow platform content team help organize content process saving editor time since camayak content team produce article post organized workflow everyone understands</t>
  </si>
  <si>
    <t>new boundary technology provides innovative software solution iot remote monitoring pc power management remote pc management compliance new boundary technology global leader providing simple automated granular solution</t>
  </si>
  <si>
    <t>roaring penguin software inc specializes email filtering known acclaimed mimedefang canit product line develop deploy support spam virus fighting software product customer including campus isps web ho</t>
  </si>
  <si>
    <t>slam energy software company provides change management software workflow management software help desk software business organization offer onpremise licensing sql oracle database backend well opti</t>
  </si>
  <si>
    <t>provision leading value added distributor vad security solution romania year experience field information security provision offer wide range product service help business stay secure</t>
  </si>
  <si>
    <t>sql server monitor health analysis tool advance backup option scripting automation index fragmentation analysis</t>
  </si>
  <si>
    <t>backflipt company provides messaging app crowdsource enterprise intelligence customer solution also offer ability build next generation workflow deliver immersive experience intelligence citizen developer</t>
  </si>
  <si>
    <t>thexyz computer technology company providing dataweb hosting solution email infrastructure online file storage file sharing computer backup small medium large business enterprise thexyz premium email business cl</t>
  </si>
  <si>
    <t>farstone technology inc pioneer iso certified software developer specializing data backup disaster recovery disk imaging snapshot bare metal restore solution farstone partner oems intel asus trend micro</t>
  </si>
  <si>
    <t>kubemq kubernetes message broker message queue platform provides efficient way connect microservices enterprisegrade solution container kubernetes simplifying development enabling seamless communication wit</t>
  </si>
  <si>
    <t>billbay digital solution company offer range service power business provide peppol e invoicing peppol access point peppol ready erp accounting crm data analytics methodology enable seamless data flow acros</t>
  </si>
  <si>
    <t>filewave global leader uem itam mdm software business education specializing macos window chromeos android device management filewave office usa europe providing customer unprecedented hour</t>
  </si>
  <si>
    <t>ncx inc toronto based software company early innovator emerging event driven platform category company provides ser platform enabling organization sense analyze intelligently respond critical business event oc</t>
  </si>
  <si>
    <t>bareos company provides backup archiving recovery solution data major operating system offer comprehensive subscription support model well training onsite integration service bareos created b</t>
  </si>
  <si>
    <t>flowcentric technology established international provider business process management bpm software digital transformation solution technology implementation service company assist organization discovering designing</t>
  </si>
  <si>
    <t>barefoot network technology company revolutionizing networking industry specialize computer networking product</t>
  </si>
  <si>
    <t>belarc inc company located maynard develops license internetbased product product designed make personal computer easier use maintain large enterprise small business individual consumer</t>
  </si>
  <si>
    <t>demand driven manufacturing software synchrono software lean demand driven manufacturing production planning production scheduling ekanban operation visual factory synchrono llc leading provider demand driven manufacturing</t>
  </si>
  <si>
    <t>comet backup fast secure backup software provider offer allinone platform give total control backup environment storage destination flexible option user choose backup destination server</t>
  </si>
  <si>
    <t>sysoz system technology company provides advanced reliable data recovery solution specialize email recovery exchange server mailbox recovery ost recovery recovery tool software service help professi</t>
  </si>
  <si>
    <t>trackstudio hierarchical issue tracking bug tracking software documentation management system jira replacement integrated system designed software developer department company trackstudio allows user trac</t>
  </si>
  <si>
    <t>netplus leading communication management solution provider commercial government entity year experience netplus offer suite solution mobile device management mobile security app management telec</t>
  </si>
  <si>
    <t>ikarus ai tech company working domain enterprise process automation ikarus developed machine learning framework automate manual process based unstructured text data like invoice contract email solution used business save time cost improving customer experience</t>
  </si>
  <si>
    <t>aiah company specializes making automation easy company size offer fitforpurpose bot automate repetitive task lowcode platform aiah belief automation help company work faster smarter</t>
  </si>
  <si>
    <t>runwell solution inc leading technology consultant provider based eastern central pennsylvania since empowering business gracefully evolve technology service include support cybersecurity cloud</t>
  </si>
  <si>
    <t>capsifi leading provider software business architecture business model innovation digital operating model platform jalapeno support architect planning managing business model innovation transformation conception</t>
  </si>
  <si>
    <t>primeexpert software small software development company focused development system utility backup data recovery securityrelated software</t>
  </si>
  <si>
    <t>dexon bpm integral tool digitalization business process whose purpose support organization advance digital transformation dexon software company incorporated delaware operation colombia mexico</t>
  </si>
  <si>
    <t>protectstar leader data erasure reputation secure deletion ai based product include antivirus ai anti spy firewall ai protectstar served customer worldwide earned reputation leader</t>
  </si>
  <si>
    <t>cleverfiles global software development company specializing data recovery solution developer disk drill best data recovery software mac o x window disk drill user recover deleted lost damaged</t>
  </si>
  <si>
    <t>neebal technology leading solution partner help business achieve goal exceptional service focus hyperautomation neebal provides topnotch technology solution across various industry agro pharma</t>
  </si>
  <si>
    <t>alvao company provides helpdesk asset management solution small mediumsized business software developed specifically microsoft offer range feature automate routine process register asset</t>
  </si>
  <si>
    <t>asigra awardwinning agentless enterprise backup recovery platform proactively hunt ransomware proprietary technology asigra provides organization around world ability securely backup restore data throu</t>
  </si>
  <si>
    <t>userexperior digital experience monitoring tool enables product dev support stakeholder pinpoint issue conversion journey team quickly understand whats hurting conversion improve app faster userexperior</t>
  </si>
  <si>
    <t>data deposit box toprated secure cloud backup storage service small business offer unlimited backup window mac io android synology qnap device one account patented backup technology provides scalability ad</t>
  </si>
  <si>
    <t>select business solution international software company providing solution consisting tool service information access enterprise reporting well business critical software development deployment management c</t>
  </si>
  <si>
    <t>prosperops company provides handsfree aws cost optimization software software help business reduce cloud cost zero ongoing effort offer feature visualizing commitment term tracking monitoring cost</t>
  </si>
  <si>
    <t>esprezzo company provides nocode web automation nfts game brand help web developer team community delivering automated realtime smart contract event data esprezzo dispatch user easily set</t>
  </si>
  <si>
    <t>sentrybay cybersecurity company provides innovative solution protect business application data information stealing malware threat flagship product armored client prevents sensitive data theft device</t>
  </si>
  <si>
    <t>vertical communication leading provider unified communication voice application solution transform business operation process business customer vertical communication provides unified communication solution ip</t>
  </si>
  <si>
    <t>prefix company provides pc management suite called prefixne suite includes asset management software audit security enforcement policy enforcement prefixne user control network single point adm</t>
  </si>
  <si>
    <t>home page intersoft international inc creator netterm telnet client software</t>
  </si>
  <si>
    <t>cdc arkhineo business supply equipment company based rue reaumur paris france</t>
  </si>
  <si>
    <t>build tool defend child sexual abuse thorn dedicated ending sexual exploitation child wont stop every child kid build technology digital program defend child sexual</t>
  </si>
  <si>
    <t>network inventory advisor network management hardware software inventory audit license audit free trial</t>
  </si>
  <si>
    <t>transmetrics ai platform optimizes logistics planning asset management leveraging power predictive analytics artificial intelligence allinone platform allows user connect analyze data optimize resour</t>
  </si>
  <si>
    <t>roboworx leading provider robotic process automation rpa technology rpa software automates timeconsuming business process data entry invoice processing claim submission software emulates human interaction b</t>
  </si>
  <si>
    <t>restorepoint company specializes multivendor network configuration compliance management solution help enterprise customer protect network infrastructure outage automate security compliance check manage pri</t>
  </si>
  <si>
    <t>mproof leading service management specialist provides complete itsm software solution year experience mproof offer saas premise option along free upgrade number choice service</t>
  </si>
  <si>
    <t>kumolus company delivers enterprise agility simplified easytouse integrated cloud management platform platform allows business respond market demand quickly empowers support rapid pace today bus</t>
  </si>
  <si>
    <t>icomm telecom management consulting company provides telecom expense management support service fixed telephony ucaas mobility service contractrfp management network transformation consulting bill payment service</t>
  </si>
  <si>
    <t>bonitasoft leading provider open source bpm software offer low code open source bpm software allows business automate process thousand customer large open source community bonitasoft fastes</t>
  </si>
  <si>
    <t>computicate psa goto platform ambitious managed service provider msps streamline service operation without hurdle complexity high cost outofthebox professional service automation psa platform tailor</t>
  </si>
  <si>
    <t>wizyio startup studio build digital solution frontline worker main product wizyroom chatbased digital workspace powered chatbots wizyroom connects employee partner customer automates business process</t>
  </si>
  <si>
    <t>adminitrack highly effective easy use high performance secure cloud based issue tracking collaboration system designed specifically project team customer care team professional service firm quality organization adminitr</t>
  </si>
  <si>
    <t>hiddenapp company provides device tracking security solution apple chromebook window device including realtime location tracking device monitoring advanced recovery tool</t>
  </si>
  <si>
    <t>speedcurve company specializes website performance monitoring help business size improve site speed user experience identifying fixing performance issue user experience monitoring tool provide true</t>
  </si>
  <si>
    <t>lockstep system software development company specializes backup software window flagship product backup workgroups easytouse affordable diskbased data backup restoration solution small midsize b</t>
  </si>
  <si>
    <t>softdocs company specializes developing enterprise content management ecm solution education marketplace provide document management electronic form workflow print customization service help educational institu</t>
  </si>
  <si>
    <t>zmanda world leading provider open source backup recovery software open source development distribution model enables u deliver highest quality backup software amanda zmanda recovery manager mysql f</t>
  </si>
  <si>
    <t>syscloud software company founded vijay krishna provide software suite offer unlimited cloud backup critical saas apps solution allows user backup restore saas apps monitor ransomware complianc</t>
  </si>
  <si>
    <t>grupo softland multinational company provides erp human resource solution small medium large business latin america spain active client specialized professional grupo softland ha</t>
  </si>
  <si>
    <t>flint create thing help create even sometimes platform sometimes product always solving problem digital business love latest tech much anyone mean end never end</t>
  </si>
  <si>
    <t>opslyft cloud management platform focus providing actionable insight technology financial leader mission make every software team world deploy workload cloud reliably lowest cost</t>
  </si>
  <si>
    <t>storserver inc leading provider data backup solution company offer complete suite appliance software service solve today backup archive disaster recovery challenge storservers ongoing mission</t>
  </si>
  <si>
    <t>agentless modern device management tool help desk system administrator allows professional take full control infrastructure</t>
  </si>
  <si>
    <t>capstera offer software tool template consulting training service capability modeling business architecture practice development capstera framework software tool business capability mapping capstera enables de</t>
  </si>
  <si>
    <t>censornet nextgeneration cloud security company help organization manage increasingly mobile work environment solution provide greater visibility senior management better control supervising companywide internet</t>
  </si>
  <si>
    <t>ardoq dynamic datadriven tool enterprise architecture key tool digital transformation journey software help organization business plan execute predict impact change across people project stra</t>
  </si>
  <si>
    <t>trackmysubs powerful subscription tracker help manage cost organizing subscription one place allows avoid unnecessary charge providing customized alert next payment trackmysubs</t>
  </si>
  <si>
    <t>enterprise mobility iot security product application solution build provide high quality yet cost effective product solve business problem using enterprise mobility iot security application introducing weguard one</t>
  </si>
  <si>
    <t>kron ylndan beri trkiye dnyadaki telekomnikasyon operatrleri servis salayclarn ihtiyalarna ynelik yazlm donanm zmleri retiyor wwwkroncomtr telekom siber gvenlik teknolojileri qualitysimplified furnishing inn</t>
  </si>
  <si>
    <t>perfcap corporation formed july industry leading expert performance management capacity planning headquartered nashua new hampshire usa privately held continues focus development deployment suppo</t>
  </si>
  <si>
    <t>backupvault uk based cloud backup service aimed small medium sized business backupvault powered redstor provides fully automatic encrypted gdpr compliant online cloud backup offer cloud backup solution server</t>
  </si>
  <si>
    <t>incontinuum develops innovative end end management technology enable organization size private public hybridmulti cloud computing environment automate control configuration delivery use cloud based managed</t>
  </si>
  <si>
    <t>commig professional solution service provider public private market offer wide range service including consulting serverstorage hardware cloud solution software mobility solution logistics</t>
  </si>
  <si>
    <t>asset vue asset tracking company serf business throughout u specialize rfid asset management tracking software schedule live software demo today get latest asset management tool leverage rfid barcode tec</t>
  </si>
  <si>
    <t>dancrai australian company providing quality service solution since office sydney melbourne brisbane offer comprehensive range service client across australia team experienced</t>
  </si>
  <si>
    <t>daisydisk mac app allows get visual breakdown disk space form interactive map help identify biggest space waster remove simple drag drop daisydisk easily find</t>
  </si>
  <si>
    <t>adrive provides online cloud storage backup solution personal business enterpriselevel data offer complete secure solution store backup share access edit file internet adrives service include online stor</t>
  </si>
  <si>
    <t>coreview delivers unified approach delegated administration automated governance help organization every size achieve microsoft helping team stop chaos get microsoft control coreview stop chaos</t>
  </si>
  <si>
    <t>iolo technology global leader competitive utility software market develop patented technology awardwinning software repair optimizes protects window computer flagship product system mechanic be</t>
  </si>
  <si>
    <t>goexceed leading provider wireless expense management wem solution flagship product mobilx revolutionizes way company manage wireless account device user cost data realtime tool reporting</t>
  </si>
  <si>
    <t>cloudadminio cost optimization platform help enterprise reduce cloud bill founded cloudadmin automates simplifies control complex cloud cost platform support aws azure provides actiona</t>
  </si>
  <si>
    <t>informed platform agile accelerator digital development unique robotic process automation platform help organization public financial regulated domain make process agile ensure compliance</t>
  </si>
  <si>
    <t>cambium network leading global provider wireless broadband solution connect unconnected extensive portfolio reliable scalable secure wifi wireless broadband point point ptp point multipoint pmp</t>
  </si>
  <si>
    <t>better mobile security leading mobile threat defense mtd solution provider use predictive ai technology identify stop mobile security threat spear phishing without compromising end user productivity privacy better mtd</t>
  </si>
  <si>
    <t>promodag company specializes microsoft exchange reporting offer versatile exchange reporting tool compatible exchange online office premise tool simplifies automates email auditing processe</t>
  </si>
  <si>
    <t>nilex ab swedish company focusing developing delivering high end service management customer support software nordic nilexs product portfolio includes incident management system asset management mobile application ipho</t>
  </si>
  <si>
    <t>puzzledata process intelligence company specializes process mining developed prodiscovery mining solution allows business derive analyze improve process model based log data puzzledata applied</t>
  </si>
  <si>
    <t>vikaas paper flexo packaging limited corrugated box manufacturing division kedia group diversified group established interest agriculture oil textile steel engineering information technology ki provides mul</t>
  </si>
  <si>
    <t>kumoco servicenow digital transformation specialist proud tm forum member excel complex telco integration offering unmatched operational efficiency expert automation orchestration service include advanced ai</t>
  </si>
  <si>
    <t>datamills company provides backup solution enterprise market specialize backing data located workstation incremental manner flagship product edgesafe pstpst backup leading pst backup solution</t>
  </si>
  <si>
    <t>akkadian lab industryleading uc provisioning automation developer cisco collaboration microsoft team offer software platform streamlines process adopting deploying managing uc technology solution e</t>
  </si>
  <si>
    <t>pneuron company enables enterprise design deploy run highperformance business technology solution half time cost risk traditional alternative offer low code product integrates disparate data</t>
  </si>
  <si>
    <t>recovery point system leading national provider infrastructure business resilience service offer comprehensive solution technology environment mainframe desktop service include compliant private</t>
  </si>
  <si>
    <t>novacura human centric company using service software streamline simplify customer business critical process erp platform focus customer improve entire business making expert</t>
  </si>
  <si>
    <t>vertensys company focused fully meeting business process client implementing customized service solution expertise developing application tailored client need allows better resource allocation</t>
  </si>
  <si>
    <t>getac leading manufacturer rugged computing solution specialize providing highperformance laptop tablet device designed withstand demanding environment addition hardware product getac also</t>
  </si>
  <si>
    <t>rulex leading technology company specialized end end data management platform build monitor integrate run maintain enterprise level solution based business data logical workflow mission enabl</t>
  </si>
  <si>
    <t>u datavault well established year old operation providing cloud based site data backup retrieval archiving service well consulting client disaster recovery planning implementation program service consulting</t>
  </si>
  <si>
    <t>krawler business software provides industry leading business intelligence decision analysis solution along comprehensive suite custom demand web business process management solution modularized integrated fi</t>
  </si>
  <si>
    <t>synesis international inc fullservice business system consulting firm provides complete spectrum system planning analysis design implementation manufacturing distribution energy service industry sou</t>
  </si>
  <si>
    <t>pulpstream company founded vision streamline business process enterprise provide efficient low code application development platform offering cloud native solution empower department leader ali</t>
  </si>
  <si>
    <t>elfiq network enhances network performance business continuity innovative link balancing bandwidth management technology</t>
  </si>
  <si>
    <t>rapidspike website monitoring web performance monitoring company offer range service make website faster safer reliable solution include insight digital experience performance uptime security data</t>
  </si>
  <si>
    <t>diffbot company specializes web data extraction crawling using ai computer vision machine learning main product visual learning robot identify extract important information web page offer v</t>
  </si>
  <si>
    <t>inymbus fully automated deduction management system retail vendor inymbus help cpg manufacturer distributor process retail vendor chargebacks deduction effortlessly utilizing cloud robotic automation inymbus automatically resolv</t>
  </si>
  <si>
    <t>one stop solution product engineering rpa solution nalashaa solution nalashaa solution offer product engineering rpa service one placebuild business expert nalashaa solution nalashaa work</t>
  </si>
  <si>
    <t>fasproc fastest process automation platform enables design automate repetitive process business minute fasproc fastest processautomation solution run businessprocess within minute automates</t>
  </si>
  <si>
    <t>genuity build tool help business leader navigate market optimize technology spend improve bottom line goal level playing field shining light black box empowering business</t>
  </si>
  <si>
    <t>affordable customizable help desk software internet software science help deskservice desk desk software open source help desk service desk software customer support offer best open source software cust</t>
  </si>
  <si>
    <t>second copy automatic backup software window make backup data file update backup new changed file software designed version window allows backup data file another dire</t>
  </si>
  <si>
    <t>celeno leading provider smart managed wifi solution designed excel dense environment celeno communication develops component subsystem highperformance carrierclass wifi system network celeno offer advanced wifi</t>
  </si>
  <si>
    <t>hirefire provides autoscaling heroku allowing user automatically scale web worker dynos based various metric response time queue time job queue load shutting idle resource theyre unnecessary use</t>
  </si>
  <si>
    <t>operational intelligence service eta vision product provides data management software help business gain insight process software gather large amount data without impacting critical control system applicatio</t>
  </si>
  <si>
    <t>flowable low code platform provides process automation workflow management business process management bpm solution flowable organization automate business workflow end end build enterprise application rapi</t>
  </si>
  <si>
    <t>crif global company specializing credit bureau business information outsourcing processing service credit solution established bologna italy crif international presence operating four continent euro</t>
  </si>
  <si>
    <t>absyss leading publisher automation orchestration provides software solution enhance performance department absyss optimize cost accelerate process drive enterprise business objective aut</t>
  </si>
  <si>
    <t>vigilix remote monitoring management platform provides support tool point sale service provider pci certified platform built specifically point sale technology company manage critica</t>
  </si>
  <si>
    <t>adaptive shield top saas security company provides saas security posture management sspm solution mission make effortless organization secure saas app estate offer continuous automated solution</t>
  </si>
  <si>
    <t>decision software company specializing infrastructure security management solution microsoft window offer access management file security solution help prevent unauthorized network file access multifac</t>
  </si>
  <si>
    <t>ampliphae software company provides organization insight saas cloud apps usage offer easytodeploy sophisticated affordable cloud discovery management platform allows management monitor clou</t>
  </si>
  <si>
    <t>grsoftware company specializes providing fast reliable window server data backup software offer range product compatible various version window server well window desktop operating system ad</t>
  </si>
  <si>
    <t>bpm software business process management system tool prime bpm software provides best business process management system get demo prime bpm software tool workflow software process mapping tool process improvement software easily</t>
  </si>
  <si>
    <t>simple fractal boutique software consulting firm specializing robotic process automation rpa build custom rpa solution national healthcare provider organization automate operational process superhuman speed c</t>
  </si>
  <si>
    <t>trisotech global leader digital enterprise solution offering innovative easy use software tool allow customer discover model analyze find insight digital enterprise trisotech offer enterprise software</t>
  </si>
  <si>
    <t>waterford technology company specializes data management compliance solution offer range product service including email file archiving software regulatory compliance solution managed service com</t>
  </si>
  <si>
    <t>software pursuit company specializes enterprise file management solution offer file replication file synchronization file backup empower department making data available user company founded</t>
  </si>
  <si>
    <t>eracent delivers automated sam itam solution help client meet challenge managing software license computing asset today complex evolving environment save annual software spend reduce audit sec</t>
  </si>
  <si>
    <t>mandarin solution ltd young russian company formed experienced specialist provide technical consulting design construction communication network solution data transmission storage information processing security fi</t>
  </si>
  <si>
    <t>vyopta offer uc analytics room insight help enterprise optimize collaboration environment grow usage reduce travel real estate cost vyopta provides single system monitor improve performance large video w</t>
  </si>
  <si>
    <t>bizcaps software australia leading product master data management solution provider offer range powerful software manage product data collection exchange across supply chain cloudbased software help distributor sup</t>
  </si>
  <si>
    <t>saasi empowers enterprise saas developer help customer operate manage saas effectively provide tool software spend visibility optimization well saas connectivity infrastructure</t>
  </si>
  <si>
    <t>netyce company help customer succeed network automation offer platform people method enable network engineer build automation solution without coding mission help customer optimize automate p</t>
  </si>
  <si>
    <t>tinymdm simple intuitive android mobile management solution allows business remotely manage secure professional device within company</t>
  </si>
  <si>
    <t>software developer founder follow tweet programming bootstrapping tip tool sql server log analysis infosec data dotnet sql dfir</t>
  </si>
  <si>
    <t>opgk software full cycle custom software development company focused open source solution delivered digital product solution using advanced technology create bespoke enterprise software</t>
  </si>
  <si>
    <t>comidor low code automation platform build enterprise grade apps automate end end workflow power low code hyper automation comidor provides wide range business solution including collaboration project management c</t>
  </si>
  <si>
    <t>autto code platform enables knowledge worker transform business process using automated workflow data table integration autto digital transformation accessible business size build busine</t>
  </si>
  <si>
    <t>sureshot martech company provides tool solution datadriven campaign offer customer engagement solution oracle eloqua marketo helping boost campaign response rate save time sureshot improves marketing</t>
  </si>
  <si>
    <t>robolytix realtime management analytic monitoring tool business process provides insight efficiency time analysis future work allinone process analytic monitoring tool service running throug</t>
  </si>
  <si>
    <t>topquadrant company specializes information management flagship product topbraid edg us knowledge graph technology connect metadata silo provide meaningful access enterprise metadata business term reference data</t>
  </si>
  <si>
    <t>better online workflow management omnibpm cloud based workflow management platform let user design form workflow directly browser without writing programming code deploy workflow management immediately computer phone many user success applying project management production issue tracking quality issue tracking supportive workflow</t>
  </si>
  <si>
    <t>appranix company provides cloud application resilience solution aws gcp azure cloud native backup recovery service ensure resilience distributed cloud application protecting resource service depen</t>
  </si>
  <si>
    <t>cortex intelligent automation orchestration software delivers digital evolution solution realise autonomous digital operation</t>
  </si>
  <si>
    <t>quale infotech leading end end consulting company sharp focus robotic process automation rpa artificial intelligence ai provide service consulting specializing rpa ai goal empower orga</t>
  </si>
  <si>
    <t>cygen technology inc leading technology company specializes providing innovative software solution service focus cuttingedge technology cygentech offer wide range product service help business stre</t>
  </si>
  <si>
    <t>combodo software development company specializes service management itsm configuration management database cmdb solution offer opensource software solution itop itsm designer teemip product provide</t>
  </si>
  <si>
    <t>datacrops web data extraction platform offer online market intelligence data intelligence product pricing intelligence business intelligence solution enables organization gain business analytics competitive intelligence</t>
  </si>
  <si>
    <t>hornbill cloudbased business collaboration technology application provider offer nextgeneration service management collaboration software enables team work anytime anywhere device software combine</t>
  </si>
  <si>
    <t>techmango digital transformation consulting company provides cuttingedge technology solution based digital business analytics cloud big data iot blockchain managed service technology solution recognized</t>
  </si>
  <si>
    <t>emakin business process management company offer low code bpm platform platform allows business transform process paper fully automated environment emakin bpm provides flexible userfriendly platform f</t>
  </si>
  <si>
    <t>integrify workflow management automation software company provide low code cloudbased software help automate process streamline workflow software includes form builder process design tool customizable reporting</t>
  </si>
  <si>
    <t>sofpro wellknown provider professional software copy protection solution microsoft operating system year experience offer secure software copy protection licensing solution microsoft operating system</t>
  </si>
  <si>
    <t>novatel global technology leader pioneering end end solution assured autonomy positioning land sea air leading provider precision global navigation satellite system gnss component subsystem soluti</t>
  </si>
  <si>
    <t>filesfm cloud storage platform provides everything need store share publish sell type content filesfm easily store share transfer content like original large photo video platform offer</t>
  </si>
  <si>
    <t>jolly giant software provides terminal emulation file transfer product securely connecting window pc ibm mainframe using protocol top secure socket layer ssl protocol software development</t>
  </si>
  <si>
    <t>robot framework foundation generic open source automation framework acceptance testing acceptance test driven development atdd robotic process automation rpa foundation sponsor development robot framework focusing bu</t>
  </si>
  <si>
    <t>catalogic software leading provider data protection disaster recovery solution offer comprehensive suite product service help organization manage secure orchestrate enterprise cloud data intell</t>
  </si>
  <si>
    <t>efiler software company provides solution filing finding outlook email quickly efiler user easily file search email directly outlook even stored network folder software offer predict</t>
  </si>
  <si>
    <t>zervicepoint company specializes business automation offer service consulting focus automation business process platform zervicepoint allows organization automate process resulting</t>
  </si>
  <si>
    <t>data recovery software free download stellar data recovery best data recovery software tool free download recover lost deleted formatted data desktop laptop mobile server stellar data recovery software provides free preview rec</t>
  </si>
  <si>
    <t>leading company enterprise digitization subsidiary tusholdings play crucial role implementing tusholdings digital strategy company provides comprehensive solution enterprise digitization including instant</t>
  </si>
  <si>
    <t>qualitech solution inc premier webbased software development company located charlotte north carolina provide tailored software solution multiple industry including nuclear energy power utility healthcare government commu</t>
  </si>
  <si>
    <t>digital direction company specializes providing expertly managed telecom solution service help cio director department manage telecommunication serving outsourced telecom management team since</t>
  </si>
  <si>
    <t>tidal software leading provider enterprise workload automation solution orchestrate execution complex workflow across system application environment comprehensive portfolio product service tidal optim</t>
  </si>
  <si>
    <t>daloopa company provides auditable data click update investment research model use ai algorithm automate process save time building better portfolio service include document automation</t>
  </si>
  <si>
    <t>jottacloud cloud storage service let back sync share file recently launched jottacloud photo super fast service organizes photo</t>
  </si>
  <si>
    <t>control see global leader alarm notification remote control software scada dc opc system flagship product ucme opc provides client highest level remote automation control alarm analysis saving manpower</t>
  </si>
  <si>
    <t>iceb sa software publisher specializing custom solution provide expertise software design support consulting flagship product magic easytouse saas solution optimizes corporate performance managing busines</t>
  </si>
  <si>
    <t>website sale ontrackhqcom first best source information youre looking general topic would expect find ontrackhqcom hope find searching</t>
  </si>
  <si>
    <t>xtresoft company provides service consulting startup small business worldwide</t>
  </si>
  <si>
    <t>ebrp solution leading provider enterpriseclass software building viable incident response program since offering solution global enterprise disaster recovery dr business continuity management bcm chal</t>
  </si>
  <si>
    <t>checketry free download manager let user track download progress anywhere device</t>
  </si>
  <si>
    <t>querypie unified data governance platform data analytics infrastructure environment enabling enterprise centrally manage data governance compliance querypie next generation one data server cloud access secur</t>
  </si>
  <si>
    <t>data advantage group leading provider enterprise metadata management data governance solution metacenter platform enables organization govern information asset lowering cost improving agility reducing operati</t>
  </si>
  <si>
    <t>lifecycle software dataoriented digital platform project system documentation promotes efficiency electronic collaboration workflow full lifecycle approach documentation platform allows organization cen</t>
  </si>
  <si>
    <t>hystax privately held software product development company specializing business continuity disaster recovery migration solution offer bcdr solution backup disaster recovery migration private cloud solut</t>
  </si>
  <si>
    <t>onecloud software company simplifies public cloud unlocking power secure enterprise data center extension offer patented automated cloud engine ace quickly easily set cost optimized replica compa</t>
  </si>
  <si>
    <t>ashampoo innovative software manufacturer provides comfortable powerful product efficiency working pc offer solution improving photo quality fixing malware infection hard disk defect window c</t>
  </si>
  <si>
    <t>autologyx company combine powerful workflow automation simple intuitive workspace deliver automate legal compliance work operation platform enables business manage automate integrate scale wor</t>
  </si>
  <si>
    <t>dollydrive cloud backup storage service designed mac user elegant macinspired interface dollydrive offer allinone backup file sync cloud storage clone capability ensures file backed accessi</t>
  </si>
  <si>
    <t>cardiolog analytics leading provider sharepoint analytics reporting solution offer range product designed use website intranet portal including conversion suite sharepoint marketing suite cardiolog</t>
  </si>
  <si>
    <t>nice management solution leading provider advanced application monitoring solution microsoft scom azure offer management pack spis effectively connect scomhp om various application microsoft vmwar</t>
  </si>
  <si>
    <t>techjockey online software store help business india buy best software offer wide range software product vendor across category lakh verified review techjockey provides reliable</t>
  </si>
  <si>
    <t>prey company provides laptop tracking data security service offer device tracking reactive antitheft tool protecting multios phone laptop tablet year user install small agent</t>
  </si>
  <si>
    <t>akorbi u based company employee around world providing enterprise solution empower company achieve success global economy help company connect employee vendor customer language</t>
  </si>
  <si>
    <t>avai mobile solution company specializes reinventing company build deploy manage custom mobile apps offer mobile platform service paas called amp built around aws amazon cloud server amp provi</t>
  </si>
  <si>
    <t>zipcloud online backup service provides computer backup pc backup home business user zipcloud user backup file cloud ensuring never lose without file service offer unlimi</t>
  </si>
  <si>
    <t>fisher technology north american distributor bpa software business process automation platform offer two revolutionary platform combined supercharge onpremise cloud application business process automation platform</t>
  </si>
  <si>
    <t>avo data quality platform product analytics help team plan implement verify analytics event ensure data accuracy streamline analytics process product trusted company like woltapp ikea fender</t>
  </si>
  <si>
    <t>kenmei technology solution company provides data fabric geo analytics aibased telco use case offer productized telco use case based correlated different data source full scalability run cloud environme</t>
  </si>
  <si>
    <t>thinkrf leader software defined spectrum analysis platform monitor detect analyze complex waveform today rapidly evolving wireless landscape provide wireless network monitoring intelligence real time offering complet</t>
  </si>
  <si>
    <t>codeproof mobile management company enables business easily secure deploy manage mobile apps data companyowned byod device unified endpoint management uem solution codeproof cyber device manager award</t>
  </si>
  <si>
    <t>bizagi global leader digital process automation software company provides enterprise software business process automation bpa low code development platform bizagis platform connects people application robot informatio</t>
  </si>
  <si>
    <t>readytech company provides sophisticated easytouse online training software year experience training business readytech offer featurerich solution global training organization deliver great virtual traini</t>
  </si>
  <si>
    <t>fluix document workflow automation platform streamlines field office collaboration simply replace paperwork binder inefficient manual process digital document automated workflow tablet fluix el</t>
  </si>
  <si>
    <t>torsion information security unique exciting saas cyber security company provides simple intelligent effortless data access governance microsoft constant sharing data increasing risk insider breach</t>
  </si>
  <si>
    <t>infinera global supplier innovative networking solution enable enterprise government carrier cloud operator scale network bandwidth accelerate service innovation automate network operation infinera end end pac</t>
  </si>
  <si>
    <t>bacula system leading provider data backup recovery software flagship product bacula enterprise offer physical virtual container cloud enterprise data backup recovery solution data center bacula system combine</t>
  </si>
  <si>
    <t>nimesa cloud data management solution enterprise class application aware data protection backup recovery solution support apps running virtual cloud environment aws vmware</t>
  </si>
  <si>
    <t>telnet worldwide telecommunication technology company specializes sip trunking cloud pbx ip pri solution contact center service data center service provide quality voice data networking cloud unified communica</t>
  </si>
  <si>
    <t>netacea behaviorbased bot management solution protects enterprise business everchanging automated threat boost operational efficiency improves customer experience protects revenue deployed website mobile apps</t>
  </si>
  <si>
    <t>spikefli analytics saasbased business intelligence technology provides comprehensive solution managing telecom cloud expense vendor inventory one login user access essential information necessary fo</t>
  </si>
  <si>
    <t>ignatiuz modern software service company offering state art technology solution company passionate digital transformation digital innovation expert modern digital transformation robotic process automa</t>
  </si>
  <si>
    <t>mehrwerk gmbh strong partner softwarebased business process optimization specialize business intelligence supply chain management sap cloud solution passion operational excellence core competency proces</t>
  </si>
  <si>
    <t>symphonyai summit enterprise ai company provides aidriven intelligence solution service management asset management costeffective itil v certified platform unifies key application across service availability peo</t>
  </si>
  <si>
    <t>thirdbase performance improvement service software thirdbasecomau experienced practical management consulting firm provides service software assist organization managing improving business process servi</t>
  </si>
  <si>
    <t>addigy provides apple device management remote monitoring apple business manager solution team environment powerful apple device management platform msps team effortlessly manage macos io ipados tvos device</t>
  </si>
  <si>
    <t>zip code download world leader zip code data technology providing broad range u canadian world postal code data product tool business government organization educational institution financial organization wor</t>
  </si>
  <si>
    <t>statuscast industryleading provider status page incident management solution platform designed mitigate impact service outage providing transparent proactive communication end user statuscast</t>
  </si>
  <si>
    <t>treehouse software global leader providing mainframe data replication integration solution complex heterogeneous environment since treehouse software serving enterprise worldwide industry leading software product</t>
  </si>
  <si>
    <t>zip backup cd distributes file stand alone zip file fitting cdr zip password recovery make possible recover lost password zipfiles</t>
  </si>
  <si>
    <t>kitewire mobility provides mobile device management mdm solution help organization protect proprietary data allowing employee freedom use mobile device without hampering productivity understand importance</t>
  </si>
  <si>
    <t>plan b uk based availability recovery specialist offering fully customised disaster recovery solution personalised requirement recently cited strong performer leading analyst forrester forrester wavedisasterrecoveryasaservice provider q work leading technology vendor zerto veeam azure deliver unique managed service offer guaranteed availability system main difference test recovery system every hour application level apply moneyback guarantee system ready service immediately following failure protect physical virtual server meaning single supplier availability need get touch chat go httpswwwplanbcouk infoplanbcouk</t>
  </si>
  <si>
    <t>dux data recovery best option data recovery</t>
  </si>
  <si>
    <t>evolven software leading provider operation analytics itoa solution change analytics solution correlate analyzes data various source deliver actionable insight operation evolvens blended analytics combine</t>
  </si>
  <si>
    <t>valicom offer telecom technology expense management software service founded valicom leader telecom wireless management service mid market government enterprise offering clearview saas software platfor</t>
  </si>
  <si>
    <t>assetlabs company offer risk analytic web service empower corporation service provider identify business risk licensing productivity security budgeting risk achieve analysis softw</t>
  </si>
  <si>
    <t>stackstorm emerging leader third wave operation automation built ground devops mind stackstorms vision world self driving data center learn time better operate stackstorm sol</t>
  </si>
  <si>
    <t>keyzone computer product trusted fullservice supplier provides wide range solution including storage networking security cloud service team specialist known fast flexible approach keyzone offe</t>
  </si>
  <si>
    <t>offer range email security compliance solution email encryption software email archiving data loss prevention every type network every size business</t>
  </si>
  <si>
    <t>year bitmart inc leading developer data recovery utility software known best world combination professional data recovery capability userfriendly interface thanks intuitive design user experience level tap sophisticated data recovery technology recover lost file home user tech professional alike rely software support recover data competitive price recently weve taken signature combination powerful technology intuitive interface developed software meet another growing need among home business user pc privacy protection newest product give novice expert comprehensive secure data wiping toolset competitive pricing rock solid technical support</t>
  </si>
  <si>
    <t>dentalmedical cybersecurity solution healthcare practice big challenge cybersecurity protecting patient data maintaining business system alexio defender canada award winning solution alexio delivers easy affordable automated</t>
  </si>
  <si>
    <t>cimcon software leader end user computing risk management provide software solution find prevent error spreadsheet end user computing file reducing risk material error solution help minimize operat</t>
  </si>
  <si>
    <t>future proof backup monitoring automate centralize bocada future proof backup monitoring software cloud prem hybrid environment reduce manual work meet complianceslas protect data bocada leading independent backup reportin</t>
  </si>
  <si>
    <t>securelyshare bengalurubased security software company specializing data security data privacy data governance company offer safest file sharing platform provides centralized control highest grade data security selective</t>
  </si>
  <si>
    <t>domotz network monitoring software designed professional msps gain real time visibility network start free trial network monitoring remote tech support system av integrator professional domotz p</t>
  </si>
  <si>
    <t>spicecsm complete one crm platform integration business process management bpm automation guided process workflow decision tree software service process software improve fcr lower cost increase efficiency</t>
  </si>
  <si>
    <t>cosgrid network secure sd wan sase company delivers superior wan connectivity enterprise branch office remote working employee iot cloud founded iimiit alumnus cosgrid combine indepth research deep domain exp</t>
  </si>
  <si>
    <t>antworks global leader intelligent document processing provide solution primarily financial healthcare sector two delivery model bpaas taas flagship product cmr intelligent document processing p</t>
  </si>
  <si>
    <t>fully customizable cloud computing software vobesoft automate business process generic system vobesoft set crm workflow process according wish vobesoft companion every level bus</t>
  </si>
  <si>
    <t>corporatestack software company founded dubai uae specializes developing cloud saas premise mobile solution</t>
  </si>
  <si>
    <t>jomasoft company specializing oracle solaris software development offer software product engineering consulting service solarisunixlinux specialized oracle solaris sparc virtualization zone</t>
  </si>
  <si>
    <t>honico system specializes business workload automation sap erp landscape solution enable central control cross platform process job cloud hybrid prem tailored business need software development sap</t>
  </si>
  <si>
    <t>ct company specializes making data simple offer cloud hosting service various sector mining resource government manufacturing health education goal help client embrace technology use</t>
  </si>
  <si>
    <t>mage data leading solution provider data security data privacy software global enterprise built upon patented awardwinning solution mage platform enables organization stay top privacy regulation ensuri</t>
  </si>
  <si>
    <t>beemo technologie company provides data backup restoration solution offer cloudbased data backup solution called data safe restore certified iso solution comply requirement cyber insurance</t>
  </si>
  <si>
    <t>apto solution leading industry innovator secure compliant itad service provide endtoend solution protect risk complexity asset lifecycle service include asset disposition global logisti</t>
  </si>
  <si>
    <t>secured globe inc new york city redefines corporate security integrating corporate tool security appliance placing ahead cyber threat specialize software development cyber security offer unique solution</t>
  </si>
  <si>
    <t>calero software leading provider technology expense management solution designed provide clarity control compliance cost saving offer unified expense management platform support telecom expense management managed mobi</t>
  </si>
  <si>
    <t>questetra bpm suite nocode development platform allows user develop workflow system contributes digital transformation automates business process questetra bpm suite cloudbased workflow platform ideal ach</t>
  </si>
  <si>
    <t>archive trusted provider unified data governance solution specialize securely migrating digital data cloud managing regulatory legal business intelligence need nextgeneration software tool designed</t>
  </si>
  <si>
    <t>xmatters service reliability platform help devops sres operation team automate workflow ensure infrastructure application always working rapidly deliver product scale codefree workflow builder adaptive ap</t>
  </si>
  <si>
    <t>cloudforecast aws cost management solution streamlines aws cost monitoring effort busy engineering sre tech team cloudforecast engineer gain visibility aws cost quickly respond overspends identify</t>
  </si>
  <si>
    <t>mavimax civic social organization company based impasse de reggio dijon france</t>
  </si>
  <si>
    <t>antipodescubes e bpm erp</t>
  </si>
  <si>
    <t>lab baltimorebased lean product studio produce suite socially productive tool application flagship product mailstrom power tool help user clean inbox identifying bundle related mail</t>
  </si>
  <si>
    <t>incontrol premier manufacturer analysis control software safety sustainability critical infrastructure offer software platform software service free trial software downloads software implementation inc</t>
  </si>
  <si>
    <t>iet solution division unicom global leading supplier service management software asset management solution iet solution flexible software suite allow customer fulfill compliance requirement mitigate audit risk</t>
  </si>
  <si>
    <t>igrafx company provides process management analysis solution product service help organization achieve maximum performance capturing communicating alignment strategy people process technology</t>
  </si>
  <si>
    <t>logmeonce leading provider password management solution offer range patented product including cloud security cloud identity management logmeonce user solve multiple password problem implement single signon sso</t>
  </si>
  <si>
    <t>titanhq company provides email protection dns filtering solution offer suite email web security solution business managed service provider including email archiving email encryption security awareness tr</t>
  </si>
  <si>
    <t>siber system privately held company headquartered fairfax virginia mission give individual company power safely conveniently access manage data flagship product roboform goodsync used</t>
  </si>
  <si>
    <t>orbfusion company provides business process management software solution offer automation streamlining business process reducing redundant operation providing control visibility traceability information</t>
  </si>
  <si>
    <t>orangegrid company provides mortgage servicing solution consolidating software application streamlining exception management offer digital ecosystem using innovative code software eliminates reliance sprea</t>
  </si>
  <si>
    <t>par software focused providing scalable structured business process management bpm solution many business successfully deployed various crm erp software package business stakeholder continue perform certain bu</t>
  </si>
  <si>
    <t>famoco provides enterprise mobility management emm solution range secure remotely managed android device famoco offer android businessonly device controlled secured connected help boost operation field</t>
  </si>
  <si>
    <t>akeeba ltd provider premium software joomla wordpress</t>
  </si>
  <si>
    <t>auslogics software pty ltd leading developer publisher computer maintenance optimization software microsoft window founded auslogics one popular name people think defragmenting optimizing th</t>
  </si>
  <si>
    <t>onpage leading provider mobile messaging management solution offer incident alert management pager replacement system reduce resolution time improve team collaboration accountability onpage enables organization lever</t>
  </si>
  <si>
    <t>biamiio easy use secure scalable framework automate work build intelligent business process driven software platform robot offer platform apps apis run anything service automation scale</t>
  </si>
  <si>
    <t>orium leading composable commerce consultancy system integrator north america specialize composable commerce customer data retail platform engineering orium work bestinclass technology partner help brand deliver</t>
  </si>
  <si>
    <t>tarsnap secure online backup system unix provides online backup truly paranoid easily scriptable drop replacement tar ui tarsnap secure efficient online backup service run unixlike operating syste</t>
  </si>
  <si>
    <t>appex network leader web performance optimization offer sd wan network application performance optimization product service flagship product cloudwan lotwan lotserver lotclient widely adopted enterp</t>
  </si>
  <si>
    <t>luther system enterprise software company focused automating complex enterprise process distributed execution platform provide enterprise developer tool rapidly scalably automate enterprise application</t>
  </si>
  <si>
    <t>maxava global provider innovative monitoring high availability disaster recovery software solution service ibm platform critical system maxava operates primarily north america europe australianz japan</t>
  </si>
  <si>
    <t>nuvola analytics powerful flexible cloud cost optimization platform offer feature data visualization cost analysis resource optimization reservation capacity planning platform allows easy tagging contextual viewpo</t>
  </si>
  <si>
    <t>prevent overage optimize company organization mobile device peakmobile management mobile device management solution save time automate reporting reduce cellular bill</t>
  </si>
  <si>
    <t>cignon leader business process management bpm technology specializing healthcare compliance transparency pharmaceutical medical device industry regulated industry simplify process management busines</t>
  </si>
  <si>
    <t>intellera company delivers business process improvement visionary enterprise across north america offer various business process solution help organization become efficient team professional significant exp</t>
  </si>
  <si>
    <t>flourish webbased business management application built exclusively direct sale professional offer invoicing inventory management expense mileage tracking reporting flourish direct sale consultant easily c</t>
  </si>
  <si>
    <t>functionfox online tool tracking time expense keeping estimate managing client project functionfox streamlines process right tool allowing creative team focus work stay creative</t>
  </si>
  <si>
    <t>saaswatch provides company size ability spot cloud service saas usage within organization software development rogue spend detection software saas detection web service detection web software cost benchmarking</t>
  </si>
  <si>
    <t>winsleep window utility keep computer asleep busy keep computer asleep busy much possible period specify provides detailed timeline graph showing computer awake asleep hibernating winsleep window sleep program feature sleep journal show whenwhy computer woke went sleep provides convenient sleep hibernate button manual use desired show current cpudisknetwork usage percentage computer define multiple sleep schedule daily weekly monthly timeslot designated sleep policy cpudisknetwork usage limit set wake schedule optional task run wake</t>
  </si>
  <si>
    <t>zoc ssh client software window emtecs zoc terminal modern professional featurerich ssh client window macos find</t>
  </si>
  <si>
    <t>welcome thank providing u opportunity introduce newest dynamic service solution company industry chamunda technet service ctns get kind service need service core strength solution provide kind requirement wan vpn voip server microsoft linux unix anything think service smile motto service limited city limit provide service around country require technology provide give complete technical headache u everything information technology one roof</t>
  </si>
  <si>
    <t>informer technology inc web development company specializing social network related project widget related web service involved open source project support open source technology informercom one</t>
  </si>
  <si>
    <t>screenpointe company specializes background screening service understand screen alike relying solely database leave company vulnerable missed criminal record falsified information</t>
  </si>
  <si>
    <t>promoprep marketing calendar software promotion planning software provides intuitive way plan manage marketing activity specifically designed marketer offer feature tracking marketing campaign activ</t>
  </si>
  <si>
    <t>desknet saas company hamburg germany provides powerful editorial calendar software streamline content planning staff coordination process content strategy tool keep newsroom communication department marketing</t>
  </si>
  <si>
    <t>markodojo company provides agile marketing software marketing management software aim make marketing team extraordinary combining best crm agile project management internet collaboration application help</t>
  </si>
  <si>
    <t>swatio social medium management tool professional provide social medium marketing tool publishing community management product help save time keep track social medium management task offer ai feature mo</t>
  </si>
  <si>
    <t>sys digital signage leading provider digital signage solution year experience industry sys developed robust scalable customizable digital signage software system androidbased software sysview offer</t>
  </si>
  <si>
    <t>influenceco largest influencer marketing professional community help influencers business connect learn work peer join first professional network designed influencers creator create profile today</t>
  </si>
  <si>
    <t>customer engage pro company provides selfhosted analytics software platform online business offer realtime customer engagement tool engage website visitor convert customer platform provides onpremise w</t>
  </si>
  <si>
    <t>touchbase mail simplified email marketing tool allows client easily connect subscriber company belief simplicity transparency integrity principle reflected platform touchbase make</t>
  </si>
  <si>
    <t>hexicom software company provides cloud software management information system mi online webprint ordering solution print print management signage promotional product industry offer range product includ</t>
  </si>
  <si>
    <t>limeclick leading ppc marketing company provides innovative solution publisher advertiser advanced system serve approximately million search daily continue expand strategic partnership value</t>
  </si>
  <si>
    <t>keen decision system highgrowth saas company help marketing leader make datadriven decision drive lasting value offer realtime marketing insight predictive analytics nextgeneration marketing mix unifies mark</t>
  </si>
  <si>
    <t>lead id llc web publisher specializing coreg lead generation affiliate marketing network digital marketing company offer innovative strategy cuttingedge technology help business reach target audien</t>
  </si>
  <si>
    <t>netpeak software develops tool seo specialist webmaster help solve day day seo task easy effective way main product netpeak spider netpeak checker netpeak spider powerful desktop tool fast comp</t>
  </si>
  <si>
    <t>grum social medium scheduling tool allows user schedule manage instagram post grum user plan schedule post advance ensuring consistent engaging presence instagram tool also provides analy</t>
  </si>
  <si>
    <t>demand signal organic search solution provider help business generate organic search visibility traffic technology information internet organic search marketing technology content marketing seo</t>
  </si>
  <si>
    <t>place scout allinone local seo software online business marketing visibility reporting provides seo intelligence reporting agency enterprise brand place scout business accurately see rank compa</t>
  </si>
  <si>
    <t>datascouting greece based service provider software developer specializing developing innovative costeffective medium monitoring solution using technology ocr nlp automatic speech recognition data mining information retr</t>
  </si>
  <si>
    <t>bluebird automated sending platform delivering handwritten notecards personalized gift digital gift card prospect customer teammate bluebird fully automated sending solution digital physical gift offering small</t>
  </si>
  <si>
    <t>automaton company specializes aipowered content repurposing offer platform allows marketer convert marketing asset various form content repurposing distribution strategy automaton user</t>
  </si>
  <si>
    <t>rafflecopter allows customize embed entry form site incentivizes audience perform task exchange entry sweepstakes customize widget place anywhere html accepted whether wo</t>
  </si>
  <si>
    <t>le meilleur atout pour votre marketing local gagnez en matrise et en efficacit dans la mise en uvre de vos campagnes de communication locale le real time bidding rtb enchres en temp rel est la technique dachat en temp rel et sou forme</t>
  </si>
  <si>
    <t>uxtesting leading user experience data insight company dedicated creating best digital experience customer offer mobile service focus optimizing user experience providing clear picture user behavio</t>
  </si>
  <si>
    <t>forumbee company provides modern cloudbased online community software offer platform creating managing user community product website organization software includes feature discussion forum q</t>
  </si>
  <si>
    <t>referme iq automated referral platform make client acquisition easier platform put referral marketing autopilot expand reach without hassle business referral incredibly powerful hig</t>
  </si>
  <si>
    <t>ticketmanager leading event guest management platform empowers company make client entertainment easy drive greater roi offer convenient simple tech manage corporate sport entertainment ticket create exceptiona</t>
  </si>
  <si>
    <t>get newsletter swedish tool creating sending stylish newsletter free account business organization blogger easily reach customer increase growth service combine technology relationship buildin</t>
  </si>
  <si>
    <t>prmconnect company specializes lead capture qualification literature measurement tradeshows event offer complete suite eventtested technology solution provide realtime business insight valuable metr</t>
  </si>
  <si>
    <t>best quiz maker calculator builder chatbot creator marketer outgrow tool creating quiz assessment survey poll contest chatbots product recommendation calculator generate lead traffic outgrow help digita</t>
  </si>
  <si>
    <t>deeplink general mobile app deeplinking platform provides tool app developer looking link content directly inside apps deeplink link used email marketing ad campaign social network enhance engagement</t>
  </si>
  <si>
    <t>woorank website optimization digital agency sale tool provides easytouse seo tool help business optimize online presence grow business generate lead single click woorank analyzes technical</t>
  </si>
  <si>
    <t>joi event planning budgeting tool designed specifically event industry collaborative software allows event team build program agenda schedule well manage detailed event budget whether event</t>
  </si>
  <si>
    <t>rocketlevel one marketing automation platform local business franchise system national brand rocketlevel created address significant gap small business come marketing converting traffic lead</t>
  </si>
  <si>
    <t>international direct selling technology corporation idstc global leader cloud native enterprise direct selling party plan affiliate multichannel ecommerce software established solution enable organization accelerate</t>
  </si>
  <si>
    <t>seoresellercom premier provider digital marketing solution agency worldwide offer professional seo reseller program allows agency resell top quality white label seo without hassle hiring inhouse heavy inve</t>
  </si>
  <si>
    <t>shortstack saas platform allows user easily create customized branded interactive marketing content shortstack business build facebook instagram hashtag contest sweepstakes data collection form platf</t>
  </si>
  <si>
    <t>bent pixel multifaceted digital medium company serving creator brand ip right holder youtube specialize comedy gaming mixed martial art content service include digital right management audience development</t>
  </si>
  <si>
    <t>gravitecnet company provides marketing automation content delivery service website offer fully automated desktop mobile push notification campaign help increase website traffic push notific</t>
  </si>
  <si>
    <t>simplycast leading provider interactive multi channel communication software organization worldwide company customer flow communication platform feature rich solution combining marketing automation inbound marketing</t>
  </si>
  <si>
    <t>krowdster trusted crowdfunding marketing pr software provides service reward equity campaign satisfied crowdfunders krowdster help user find backer grow crowd platform like kickstarter</t>
  </si>
  <si>
    <t>bubbl mobile app plugin cloudbased management platform help business hyperfocus marketing campaign geotriggered customer engagement tool bubbls geolocation app plugin business supercharge existing mo</t>
  </si>
  <si>
    <t>pica software company provides saas local marketing automation major brand core platform campaigndrive automates production various medium type including print collateral digital ad landing page social medium co</t>
  </si>
  <si>
    <t>mylocalpitchcom set passionate sport fan struggled year find place play sport near lived across london aim site allow sport player find closest appropri</t>
  </si>
  <si>
    <t>follow byte est un logiciel conu pour aider le entreprises qui fournissent de rendezvous ou prospect contrler efficacement leur entreprise et mesurez le performance de leurs reprsentants de ventes avec de statistiques en temp rel organisation crez de acc pour vos centre dappels prospecteurs et commerciaux reprsentant de ventes en quelques clics avec diffrents niveaux de droits alarme accdez un systme dalarme vous permettant didentifier le commerciaux reprsentant de ventes qui ne respectent pa le procdures pour le inciter respecter le process scurit travaillez avec plusieurs intervenants en vous garantissant une protection de information entre le diffrents intermdiaires agenda profitez dun agenda conu spcialement pour rpondre aux besoins dune campagne de prospection professionnelle pour importer et exporter vos agenda google et outlook optimisation optimisez vos rsultats et rduisez votre charge de travail grce notre systme prenant en charge la totalit du processus de suivi en vitant le pertes dinformations</t>
  </si>
  <si>
    <t>ticketlight specialist service offering complete control event capacity sporting event strong music festival online tool make easy oversee ticket sale almost anywhere world de</t>
  </si>
  <si>
    <t>jupiterbay digital signage company provides cloudbased software platform called fusioncast fusioncast user easily manage build content dragging item want appear screen company</t>
  </si>
  <si>
    <t>mlm script leading provider open source mlm script readymade mlm script designed help business multilevel marketing industry advanced feature easytouse functionality php mlm script perfect solutio</t>
  </si>
  <si>
    <t>campayn canadianbased email marketing service provides easy way create send track email marketing campaign offer variety feature including access free responsive email template ability import contact li</t>
  </si>
  <si>
    <t>modashio highperforming marketing platform help brand find analyze monitor influencers scale world powerful filter modash surface countless creator brand choose regardless size location</t>
  </si>
  <si>
    <t>assessment generator online tool allows easily create professional assessment survey quiz automatically generate customized feedback pdf report</t>
  </si>
  <si>
    <t>access development company offer high value high impact engagement loyalty program organization employer group business association worldwide year experience access help company acquire engage</t>
  </si>
  <si>
    <t>supple digital awardwinning australian digital marketing agency specializes seo sem web design development social medium marketing office melbourne sydney supples team talented tech professional dedicated</t>
  </si>
  <si>
    <t>eventival world widely used planning management production system film festival used also music festival event conference eventival prague based company known mainly creator world</t>
  </si>
  <si>
    <t>eventix europe fastest growing self service digital ticketing company providing event organiser technology help sell ticket grow business time innovative event ticketing platform allows sell ticke</t>
  </si>
  <si>
    <t>hybridai leading programmatic marketing platform offer aibased creative optimization solution powerful marketing influence office new york berlin warsaw bucharest hybrid international adtech company empowe</t>
  </si>
  <si>
    <t>local oxygen specialized crm local marketer purpose help make offline marketing local marketing company least x profitable using customized tool proven recipe rank customer high local listing</t>
  </si>
  <si>
    <t>indahash global leader influencer marketing providing performancedriven solution brand agency advanced datadriven tool expert service indahash help business drive significant revenue growth achieve potential</t>
  </si>
  <si>
    <t>daani mlm software leading provider enterprise webbased readymade software solution offer mlm software free demo direct selling network marketing affiliate software software provides integrated platform fo</t>
  </si>
  <si>
    <t>chaordix global standard crowdsourced brand product innovation chaordix us power crowdsourcing help world leading company organization gain sustained community engagement predictive intelligence chaordixs c</t>
  </si>
  <si>
    <t>fullintel medium monitoring service company provides accurate report analysis offer customized medium intelligence delivered email mobile app web application service include daily executive news brief</t>
  </si>
  <si>
    <t>realcontact real estate lead qualification service offer concierge contact qualify nurture real estate lead behalf client live concierge engage lead within second expert engaging homebuyers</t>
  </si>
  <si>
    <t>cimpress world leader mass customization empowering people make impression uniquely personalized product invest build customerfocused entrepreneurial business specialize mass customization portfol</t>
  </si>
  <si>
    <t>promosimple webbased application provides website brand blog simple solution creating managing synthesizing data online giveaway sweepstakes contest core goal promosimple make easy</t>
  </si>
  <si>
    <t>powerful event networking online messaging meeting scheduled meeting mojo partnering platform meeting mojo powerful online event hub supporting person hybrid online event easy set use also vers</t>
  </si>
  <si>
    <t>klujo ai gamified content platform marketer marketing agency offer word game interactive riddle engage audience deeper level drive conversion collect zero party data platform allows organization c</t>
  </si>
  <si>
    <t>mediatool campaign management platform brand agency use get great overview marketing activity campaign plan yearly summary one place mediatool plan organize analyze marketing</t>
  </si>
  <si>
    <t>critsend company ensures inbox delivery provides advanced reporting delivery tracking feature offer first smtp relay dedicated transactional email making best smtp relay developer goal make sure</t>
  </si>
  <si>
    <t>ecommerce optimization retailer wholesaler finestshops help small medium sized online store convert visitor buyer ecommerce optimization service upgrade online store platform fully managed hosted</t>
  </si>
  <si>
    <t>flockrush marketing technology company app marketing team leverage full scope social medium drive enviable traffic build big audience email list flockrush featurerich strategydriven app leverage full sco</t>
  </si>
  <si>
    <t>suitapp comparison platform business tool suitapp help find tool suit need</t>
  </si>
  <si>
    <t>posthelpers company provides enterprise social medium content management service allow control sale distribution network customer employee talk organization social medium posthelpers</t>
  </si>
  <si>
    <t>throtle identity resolution company provides healthcare marketing identity solution target individual healthcare professional hcps consumer precise anonymized id graph built protected data point throtle help</t>
  </si>
  <si>
    <t>eshow event management solution powerful engine offer full line customizable hybrid solution event management event management master suite provide accessible registration hub driven data collection sma</t>
  </si>
  <si>
    <t>leadworx company specializes providing high quality lead flashing product ready install also offer software solution called leadworx help business convert website visitor hot sale lead software identifies</t>
  </si>
  <si>
    <t>hot prospector software service provides user sale marketing automation tool simplify task finding attracting selling customer matter industry youre big small team h</t>
  </si>
  <si>
    <t>callbright company provides lead measurement solution reporting tool staff training service business offer realtime telephone communication tracking webbased tool allowing business track advertising effect</t>
  </si>
  <si>
    <t>notifyfox platform enables send web push notification subscriber driving repeat traffic business website notifyfox build community reengage audience sending short noti</t>
  </si>
  <si>
    <t>leantegra company develops hardware software product industrial rtls realtime location system safety offer range device including atex zone device enable indoor location intelligence foot traffic</t>
  </si>
  <si>
    <t>appgainio allinone mobile marketing cloud platform offer full stack tool retailer brand entrepreneur grow business platform provides solution customer engagement marketing automation url shorteni</t>
  </si>
  <si>
    <t>get highest possible income pageview handle ad focus creating amazing highquality content</t>
  </si>
  <si>
    <t>create print sell professional quality photo book magazine blurb get started today free bookmaking design tool share creation family friend name price sell bookstore</t>
  </si>
  <si>
    <t>please follow u xengine</t>
  </si>
  <si>
    <t>eyevip online event management software support event guest list checkin</t>
  </si>
  <si>
    <t>snitcher bb lead generation sale acceleration company help boost bb sale marketing result powerful lead generation tool enable business identify highquality lead personalize user experience increa</t>
  </si>
  <si>
    <t>attendee event feature rich online event booking platform provides powerful online tool single platform save time money leverage tool need make next event success event service online registration</t>
  </si>
  <si>
    <t>rtclab real time communication laboratory specializes developing innovative easily integrated real time communication software solution enterprise service provider vendor system integrator developer goal b</t>
  </si>
  <si>
    <t>dialect integrated creative marketing agency specializing gaming breakthrough technology voice world biggest brand speak audience language dialect combine art creating great con</t>
  </si>
  <si>
    <t>mobile storm communication service provider helping business implement mobile communication strategy health marketing help business reach customer email sm marketing take pride helping client</t>
  </si>
  <si>
    <t>maileeme email marketing newsletter platform provides complete tool create send newsletter email marketing campaign offer realtime report integration making easy send outstanding email marketing f</t>
  </si>
  <si>
    <t>itm mobile world leader next gen apps precise indoor navigation locationbased engagement technology solutionsdriven mobile development company focused creating engaging interactive personalized experience</t>
  </si>
  <si>
    <t>result hand software development company specializes developing innovative mobilecentric solution association event direct sale organization offer online event management system mobile app allows user</t>
  </si>
  <si>
    <t>marmind leading international provider marketing resource management solution designed empower marketer optimize resource maximize result marmind combine plan budget result one central cockpit allowing business</t>
  </si>
  <si>
    <t>multimedia sale marketing platform help acquire new lead turn prospect customer grow business</t>
  </si>
  <si>
    <t>dcatalog leading technology provider digital publishing solution offer suite innovative digital publishing software solution allow user convert pdfs unique digital content experience cloudbased platform enabl</t>
  </si>
  <si>
    <t>makesbridge allinone cloud platform featuring mass email marketing automation sale automation business intelligence dashboard platform used company small large bb bc time warner cable johnson johnson</t>
  </si>
  <si>
    <t>seo tool increase traffic cognitiveseo cognitiveseo tool provides unique analysis process delivers unparalleled backlink analysis content audit rank tracking every site cognitiveseo building advanc</t>
  </si>
  <si>
    <t>easyautotagging company provides solution measuring nongoogle ad cpa roas google analytics offer ability import nongoogle ad cost google analytics conversion data accurate performancebased ecommerce rep</t>
  </si>
  <si>
    <t>gobiggi company provides paperless business card solution reputation management incentive flexible meeting scheduling dynamic referral software help business build better reputation minimizing negative review turni</t>
  </si>
  <si>
    <t>leadgen app smart form builder tool business marketer provides intuitive interface creating custom lead generation form click leadgen easily build beautiful form without coding skill captur</t>
  </si>
  <si>
    <t>attendease awardwinning allinone event management platform corporate event team platform aim reflect latest event management event automation attendee experience website publishing event analytics making even</t>
  </si>
  <si>
    <t>saasquatch loyalty referral reward platform helping company reward brand advocate build loyal community accelerate revenue growth flexibility handle even advanced loyalty referral program saasquat</t>
  </si>
  <si>
    <t>device aware link help get downloads apps advertising service</t>
  </si>
  <si>
    <t>lotusjump seo software creates custom linkbuilding task help boost website authority ranking targeted keywords offer online tool allows webmaster manage search engine optimization activ</t>
  </si>
  <si>
    <t>onfrontiers knowledge ai platform connects professional seeking specific knowledge best possible source information aim provide lowcost highimpact solution organization looking explore investment dev</t>
  </si>
  <si>
    <t>option technology market leader electronic meeting support industry provide computerbased tool harness collective intelligence creativity group audience response system allow easy quick interaction</t>
  </si>
  <si>
    <t>currency alliance saas loyalty platform aim make loyalty commerce simple platform help brand maximize lifetime value every customer extend existing loyalty program currency alliance brand recruit oth</t>
  </si>
  <si>
    <t>mobileroi artificial intelligence context aware mobile relationship marketing platform help brand optimize every customer experience build stronger relationship deepen loyalty drive sale interactive ai virtual assist</t>
  </si>
  <si>
    <t>vivid seat online ticket marketplace fan buy sell ticket sport concert theater event nationwide aim reinvent ticket purchasing experience providing best tool fan learn shop share plan</t>
  </si>
  <si>
    <t>eventinterface platform enables meeting event planner manage event better build new revenue stream create powerful community event simplify automate many task planner allow p</t>
  </si>
  <si>
    <t>adinject world first full stack digital marketing station function outreach platform influencer marketing platform affiliate network adinject pte ltd offer aibased marketing automation tool influencer network</t>
  </si>
  <si>
    <t>sociota help manage social medium account single platform facebook twitter linked google manage monitoring well let scheduling post schedule bulk message wel</t>
  </si>
  <si>
    <t>govgistics people company leverage technology provide defense contractor mean matching criterion solicitation released department defense additionally provide member unprecedented level insig</t>
  </si>
  <si>
    <t>anytrack realtime ad tracking software enables digital marketer easily track attribute sync conversion ad manager one tag anytrack allows marketer track attribute conversion data across market</t>
  </si>
  <si>
    <t>incursu web tool saas company provides automatic insight make smarter faster decision customer behavior</t>
  </si>
  <si>
    <t>route software company develops innovative tool focused sale marketing route sends automated email based user site app believe inbound marketing lead management lead scoring lead nurturing</t>
  </si>
  <si>
    <t>loyalme loyaltycloud multinational loyalty crm agency specializes helping client retain customer maximize revenue offer customer engagement ecosystem includes loyalty program crm program engagement program f</t>
  </si>
  <si>
    <t>zenbu company provides tool digital marketer agency analyze evaluate social medium performance review facebook content user improve social medium performance track value effort</t>
  </si>
  <si>
    <t>margmaker solution private limited information technology business process outsourcing consulting service company offer variety software service develop maintain various platform wide spectrum domain</t>
  </si>
  <si>
    <t>amployee company provides platform employee advocacy engagement allowing company leverage employee social medium artificial intelligencebased advocate marketing solution</t>
  </si>
  <si>
    <t>socialoomph service provides free paid productivity enhancement service social medium user offer advanced post scheduling tool help individual team boost productivity goal help user keep brand vo</t>
  </si>
  <si>
    <t>socedo social medium marketing company help bb marketer find engage new lead based intent data social web offer solution identify prospect realtime behavior twitter connect new prospect b</t>
  </si>
  <si>
    <t>commission factory performance marketing platform allows blogger earn money retailer increase sale commission factory largest affiliate network asia pacific region servicing affiliate merchant agency</t>
  </si>
  <si>
    <t>blitzen platform enables user connect online form application google apps mailchimp salesforce box convert anonymous website visitor customer interactive form survey quiz discover campaig</t>
  </si>
  <si>
    <t>appsamurai ai powered one stop shop mobile user acquisition platform helping achieve kpis reaching right user right time innovative campaign model create manage measure mobile ad campaign ap</t>
  </si>
  <si>
    <t>eventraft event app builder platform allows create custom branded mobile apps conference event enterprise meetups affordable price easy click set branding import content publish</t>
  </si>
  <si>
    <t>onlypultcom social medium scheduling publishing tool provides comprehensive set service managing social medium account onlypult user schedule publish post story gallery reel instagram well</t>
  </si>
  <si>
    <t>arm mlm software company leading provider mlm software solution year industry expertise offer advanced tool custom mlm solution tailored unique need network marketing business software ensures effi</t>
  </si>
  <si>
    <t>truelogic leading seo digital marketing company philippine elevate brand online digital marketing service philippine based seo company specializing organic local seo web design development ppc camp</t>
  </si>
  <si>
    <t>kwanzoo bb pipeline growth platform simplifies unifies pipeline development process across gotomarket gtm tech stack provide cloudbased platform fullfunnel retargeting personalized display campaign fully</t>
  </si>
  <si>
    <t>cavako digital marketing company provides tool make website interactive engaging offer conversion tool help business grow creating trust credibility customer engagement social proof personalized</t>
  </si>
  <si>
    <t>socialwall pro comprehensive social wall tool allows user drive social engagement event brand activation socialwall pro user aggregate content various social medium platform twitter instagram facebook</t>
  </si>
  <si>
    <t>sciencedata company provides proactive medium monitoring data analytics service help organization stay ahead news trend predict next story introduce intelligence solution narration combine brand voice</t>
  </si>
  <si>
    <t>elite mlm software company provides best mlm software mlm network marketing business offer fully optimized multilevel marketing software solution customized fit type online business multilevel mar</t>
  </si>
  <si>
    <t>bond brand loyalty global company provides customer experience loyalty solution help brand customer employee partner community experience benefit growth building enduring relationship combination</t>
  </si>
  <si>
    <t>demio hasslefree webinar platform built marketer provides simple nodownload webinar experience audience along marketing tool generate better result demio marketer create market host engaging webin</t>
  </si>
  <si>
    <t>connectif marketing automation data first marketing platform powered ai transforms marketing strategy anticipating trend engaging audience platform offer omnichannel vision advanced segmentation aibased automatio</t>
  </si>
  <si>
    <t>exit monitor software service designed help small large business convert exiting website visitor highly targeted lead</t>
  </si>
  <si>
    <t>dataplor provides comprehensive accurate global poi data business grow worldwide using ai human capital offer highest quality poi data across globe globally scaled dynamically updated human reviewed</t>
  </si>
  <si>
    <t>mediatoolkit medium monitoring social listening tool help track analyze get valuable insight brand</t>
  </si>
  <si>
    <t>galleri aipowered influencer marketing solution offer analytics content management platform brand influencers provide service discovering influencers generating content gaining realtime insight driving</t>
  </si>
  <si>
    <t>ticketbud online ticketing event management platform allows event organizer sell ticket promote event manage attendee company founded mission provide affordable event organization tool</t>
  </si>
  <si>
    <t>digital mortar company provides comprehensive instore analytics suite physical retail environment suite includes realtime people counting display measurement queue management full shopper journey analytics offer e</t>
  </si>
  <si>
    <t>amaiz company provides featurepacked app business owner take control payment invoice support fast secure transfer globally unique sort code account number uk iban number international p</t>
  </si>
  <si>
    <t>pushprime platform allows business send mass notification user mobile desktop device pushprime business quickly easily reach audience important update promotion announcement pl</t>
  </si>
  <si>
    <t>drumup powerful content marketing curation social medium management tool discover curate trending content schedule post twitter facebook linkedin drumup help business generate lead social medium channel</t>
  </si>
  <si>
    <t>tada platform provides digital customer retention loyalty reward program indonesia offer solution help business increase customer satisfaction loyalty integrated digital platform tadas service includ</t>
  </si>
  <si>
    <t>blue owl affiliate network offer fresh approach affiliate marketing patentpending technology allows brand product owner control monitor creatives affiliate using dynamically schedule time da</t>
  </si>
  <si>
    <t>innoloft software technology company build business platform infrastructure organization use bb platform building solution loftos create run digital platform network marketplace</t>
  </si>
  <si>
    <t>whois visiting website visitor tracking software help business identify new lead increase marketing roi day free trial software allows user identify company visiting website turn lead</t>
  </si>
  <si>
    <t>demographicspro power top influencer marketing platform agency brand social medium audience demographic demographic pro nielsen style measurement twitter activity giving marketer deep insight consumer follow spec</t>
  </si>
  <si>
    <t>trudigital signage utahbased software company develops cloudbased digital signage solution provide premier featurerich affordable digital signage platform easy use software allows business optimize co</t>
  </si>
  <si>
    <t>pitchprint web print platform enables customer personalize product preview placing order fast affordable webprint plugin integrated print ecommerce store software customi</t>
  </si>
  <si>
    <t>business wire global leader press release distribution regulatory disclosure provide service press release distribution edgar filing xbrl regulatory filing public relation investor relation professional rely</t>
  </si>
  <si>
    <t>making sense software development company focus ux provide software service company seeking scale product innovation combine bespoke creativity latest technology transform business enhance</t>
  </si>
  <si>
    <t>offering comprehensive identity age verification solution help business security compliance fraud prevention request demo today</t>
  </si>
  <si>
    <t>essencient company specializes natural language processing nlp text analysis offer nlp text analysis api extract structured data social medium providing actionable insight removing noise essencients patente</t>
  </si>
  <si>
    <t>sm app one stop texting solution salesforce sm one stop text messaging solution salesforce app empowers user communicate effectively customer business partner allows marketer sale user batch</t>
  </si>
  <si>
    <t>trippus complete software managing event conference meeting training course trippus scandinavia leading supplier web mobile based booking interaction solution event meeting industry product enable</t>
  </si>
  <si>
    <t>fluent inc leading performance marketing company connects advertiser million consumer driving growth customer loyalty leveraging massive reservoir proprietary audience data realtime survey interaction consumer</t>
  </si>
  <si>
    <t>digimind global leader social listening market competitive intelligence solution digimind global social medium monitoring competitive intelligence company provides business unrivalled social medium insight</t>
  </si>
  <si>
    <t>vizz medium creative digital marketing agency specializes creating customer engagement solution client web mobile platform offer service content marketing inbound marketing customized software development web</t>
  </si>
  <si>
    <t>competeiq competitive intelligence platform built marketing team monitor competition arm sale rep knowledge need win using ai natural language processing competeiq monitor competitor news event dy</t>
  </si>
  <si>
    <t>connectedsign industry leading digital signage company specializes digital dashboard display kpi data workforce communication essential information throughout organization real time provide digital signage softw</t>
  </si>
  <si>
    <t>axomo swag apparel platform offer employee reward custom gear design distribution brand representation platform help organization build community around brand saving time automation simplified dis</t>
  </si>
  <si>
    <t>spyserp powerful seo tool provides rank tracking service small startup large agency individual seo expert help user track website position search engine analyze competitor position experiment dif</t>
  </si>
  <si>
    <t>albacross bb intent data company provides firstparty intent data understand audience uncover prospect enhance marketing sale efficiency offer free bb lead generation network allows user uncover lead</t>
  </si>
  <si>
    <t>seattle software corporation privately held corporation provides trade show management software showgo complete planning solution trade show program showgo designed coordinator mind integrating key</t>
  </si>
  <si>
    <t>benchmark email email marketing platform provides business intelligent email marketing tool help reach audience offer suite product service including building beautiful responsive email engaging</t>
  </si>
  <si>
    <t>hexafair event platform specializes hosting virtual inperson hybrid event offer immersive engaging experience audience virtual hybrid event platform hexafair provides different product</t>
  </si>
  <si>
    <t>vextras company specializes custom software ai apis dashboard bb connect system dont usually talk help business optimize operation embrace technological advancement ecommerce reta</t>
  </si>
  <si>
    <t>provider content moderation review service combine highly trained live team latest ai offer accurate scalable solution profanity filtering image video moderation service include content annotation</t>
  </si>
  <si>
    <t>icubespro aipowered email marketing software provides marketing automation platform crosschannel capability predictive intelligence help business acquire quality customer builtin form list growth notificatio</t>
  </si>
  <si>
    <t>tweepsmap intelligent publishing community building influencer analysis platform social medium analytics company provides big data platform tailored datacentric digital marketing professional agency brand twee</t>
  </si>
  <si>
    <t>powerful tracking hashtags hashtrackingcom real time intelligence insight hashtag campaign event hashtags become part modern lexicon everywhere look people using hashtags sort identify call inf</t>
  </si>
  <si>
    <t>contactdb one stop shop marketingsales database need contactdb integrated bb marketing company specializes providing top quality data related solution targeted outsourced marketing service yea</t>
  </si>
  <si>
    <t>agency platform premier white label seo dashboard provider internet marketing resellers offer comprehensive solution small business including seo intelligence data social medium monitoring management project collaboration</t>
  </si>
  <si>
    <t>poptin platform allows user create advanced website popups form improve website conversion rate poptin user engage convert visitor lead subscriber sale within minute platform</t>
  </si>
  <si>
    <t>newsai list building email distribution tool public relation professional news intelligence platform allows pr professional monitor published content discover influencers client company aim make</t>
  </si>
  <si>
    <t>bureau van dijk company capture treat private company information better decision making increased efficiency provide company information solution make organization efficient flagship product orbis</t>
  </si>
  <si>
    <t>infofree sale lead generation company provides access unlimited sale lead email mailing list business consumer lookup offer inhouse data compiled trusted source million business million c</t>
  </si>
  <si>
    <t>aaaecommerce company provides range shopify apps help grow ecommerce store sale engagement offer various premium apps including web push notification announcement bar custom form builder bogo buy one get one upsel</t>
  </si>
  <si>
    <t>arkadium game development studio creates engaging revenue generating content used hundred global publisher offer suite game quiz video interactive content provides fun million every day newest p</t>
  </si>
  <si>
    <t>qivos marketing technology agency creates loyalty customer data intelligence machine learning delivering measurable result client collecting data store online qivos build unified customer profile manage</t>
  </si>
  <si>
    <t>harris poll one longest running respected barometer public opinion united state begun harris poll one longest running survey measuring public opinion u highly regarded</t>
  </si>
  <si>
    <t>awebstats company provides clever software expertise help business improve sale website performance software easier use google analytics allows user identify company visit</t>
  </si>
  <si>
    <t>zoomforth website building platform used enterprise professional create customized website often referred content experience wide range use case including sale pursuit proposal recruiting learning accountb</t>
  </si>
  <si>
    <t>changeagainme ab testing multivariate testing tool site optimization team use google analytics allows user change visual element website without programming skill track impact conversion service</t>
  </si>
  <si>
    <t>adrack allinone marketing platform help business build successful marketing campaign adrack user easily set campaign manage push notification reengagement campaign platform offer variety tool</t>
  </si>
  <si>
    <t>prlog free press release distribution service help business increase traffic visibility sending press release search engine news website blogger journalist offer free press release press room hosting wel</t>
  </si>
  <si>
    <t>responsepoint company specializes bb lead generation solution focus ensuring lead quality quantity using processcentered approach variety tool telemarketing direct mail webinars marketin</t>
  </si>
  <si>
    <t>skillz leading mobile esports platform connects player fair fun meaningful competition skillz platform help developer build multimillion dollar franchise enabling social competition game leveraging paten</t>
  </si>
  <si>
    <t>online invitation video maker invitercom create customized video invitation wedding birthday housewarming arangetram baby shower etc online share via whatsapp sm inviter one video platform help start conversatio</t>
  </si>
  <si>
    <t>direct mail easytouse email marketing app mac allows user create send greatlooking email newsletter flagship product e software mac software company based mountain view ca thousand mac small busines</t>
  </si>
  <si>
    <t>people pattern software service platform supply meaningful audience insight world biggest brand via semi supervised machine learned algorithm natural language processing people pattern turn chaotic public expression</t>
  </si>
  <si>
    <t>hertzian artificial intelligence company based truro cornwall specialize building application powered ai help understand customer feedback technology tailored towards industry specific brand allowing</t>
  </si>
  <si>
    <t>metrikal company provides comprehensive mobile app marketing metric dashboard help business make informed decision apple search ad measuring quantifying impact organic keyword ranking metrikal also help b</t>
  </si>
  <si>
    <t>social listening tool let track brand mention analyze competitor perform influencer marketing generate lead fammio focus simplification process search web monitoring especially come brand</t>
  </si>
  <si>
    <t>goodman lantern content writing agency offer range service help business sell better grow faster provide native english content writing software development white paper writing content strategy seo audit service gr</t>
  </si>
  <si>
    <t>keepcon technology company specializes artificial intelligence research development use semantic technology process classify informal written language realtime spanish english portuguese platform includ</t>
  </si>
  <si>
    <t>visionbox digital signage complete digital signage system provided full service offer range product including player software monitor totem digital signage innovative subscriptionfree player allow business e</t>
  </si>
  <si>
    <t>uplift us competition model increase conversion rate platform let challenge optimization expert improve conversion offer cash reward improved result typical lift youre interested holding competition joining team please get touch</t>
  </si>
  <si>
    <t>aerialink provides innovative mobile messaging solution including among first sm platformasa service paas gateway service united state first offer location based service lb deployed using long code sm number</t>
  </si>
  <si>
    <t>singleinterface location management solution retail brand build digital presence enhances local seo drive new customer store provide merchant easy use functionally integrated interface manage</t>
  </si>
  <si>
    <t>noosh marketing execution software company help enterprise streamline operation collaborate vendor product service manage digital print asset cost structure budget procurement project team interacti</t>
  </si>
  <si>
    <t>ticketmatic allinone ticketing marketing solution help venue event organizer take control ticketing marketing ticketmatic create great looking ticket shop manage box office operation use inte</t>
  </si>
  <si>
    <t>paydotcom revolutionary software designed engage sell known world best affiliate marketplace</t>
  </si>
  <si>
    <t>greencopper build mobile apps power best festival live event schedule map lineup sponsor integration one tool unparalleled audience engagement event intelligence greencopper provides innovative technology solution</t>
  </si>
  <si>
    <t>stoneshot digital marketing platform designed help busy financial service various solution stoneshot help busy financial service marketing team increase engagement elevate client experience whilst minimizing operational ineff</t>
  </si>
  <si>
    <t>print science ecommerce webtoprint platform print provider printing industry specialize software development ecommerce pdf creation printing business solution help automate file creation ordering</t>
  </si>
  <si>
    <t>reputect software company specializes software development offer system generate unlimited star review niche increase profit</t>
  </si>
  <si>
    <t>opt intelligence leading optin advertising marketplace network operates proprietary clear request technology founded based new york opt intelligence established accelerate optin email subscriber acqui</t>
  </si>
  <si>
    <t>growth software gosquared grow business marketing automation live chat real time analytics gosquared mission control online business one integrated platform analytics customer service marketing automation c</t>
  </si>
  <si>
    <t>weber shandwick global public relation communication leader culture communication agency creates brave idea meaningful impact brand organization society office major medium business gov</t>
  </si>
  <si>
    <t>boostinsider influencer marketing intelligence platform reveals influencers full cycle insight youtube instagram facebook tumblr twitter efficiently improve influencer marketing performance boostinsider created datadriven solution million engaged influencers social medium boostinsider created series influencer marketing tool including socialbook influencer search engine help marketer best identify right influencer brand socialbook youll increase revenue brand awareness downloads user engagement result investing le time finding right influencers hiring best rate dont worry hiring unverified influencers ever could lose countless hour money socialbook quickly find right influencers sea million option instead hiring influencers influence help move fast g</t>
  </si>
  <si>
    <t>urvenue hospitality technology company provides innovative technology solution manage grow hospitality business offer full stack technology platform enables resort leader sell yield manage resort experience</t>
  </si>
  <si>
    <t>rocketlink url shortener link retargeting platform allows user add retargeting pixel link share enables target audience multiple platform even without website whether blogger markete</t>
  </si>
  <si>
    <t>adrenalead marketing activation customer loyalty platform specializes web push notification offer saas solution sending personalized scheduled notification engage activate website visitor advertising</t>
  </si>
  <si>
    <t>churn buster customer retention software help ecommerce brand including shopify recharge stay ordergroove boost subscriber lifetime value reduce churn focus failed payment recovery churn buster ensures cu</t>
  </si>
  <si>
    <t>advice medium leader digital marketing since client confidence knowing isnt first rodeo engage advice medium youre gaining full team support business advice medium team co</t>
  </si>
  <si>
    <t>qoruz new age influencer discovery outreach platform enables modern marketer data technology drive effective influencer campaign build longlasting consumer advocacy qoruz help brand find connect collaborate</t>
  </si>
  <si>
    <t>connecto company build tool help marketer product manager communicate better website visitor powerful targeting rule allow personalized communication web engagement ecommerce conversion optimization lea</t>
  </si>
  <si>
    <t>kingmailerco email marketing service offer smtp service provide reliable affordable smtp service sending receiving routingforwarding email kingmailer upload subscriber per mon</t>
  </si>
  <si>
    <t>white label platform marketing agency clickx want successfully increase traffic conversion get customer clickx platform easy use tool marketing need clickx comprehensive software tool</t>
  </si>
  <si>
    <t>cloud based digital menu software provides restaurant owner creative control engaging high definition lcd led display</t>
  </si>
  <si>
    <t>review management tool enables review monitor online review assuring star review go live filter negative</t>
  </si>
  <si>
    <t>webfx fullservice web design development company specializes ecommerce web design professional web design service offer suite service including professional web design custom programming ecommerce web design databa</t>
  </si>
  <si>
    <t>socialxpand onestop solution social medium marketing offer exclusive private label reseller opportunity individual business service include social medium marketing management reputation management social deal</t>
  </si>
  <si>
    <t>boothboss company provides affordable comprehensive easy use show management software allows trade consumer show manager manage show one online administrative panel</t>
  </si>
  <si>
    <t>cohley content marketing platform focus usergenerated content visual asset creation text review generation connect brand influencers snapchat help brand generate highquality photo shortform video produ</t>
  </si>
  <si>
    <t>leadroid company aim revolutionize bb business eliminating cold calling provide solution delivers bb lead directly company google analytics data leadroid business easily gather actionable sale</t>
  </si>
  <si>
    <t>rankur online reputation management software tool company specializes social medium monitoring offer advanced tool monitoring social medium news entire web focus online reputation management softwa</t>
  </si>
  <si>
    <t>nuvi realtime analytics platform social medium make conversation social web actionable insightful using elegant dashboard unique visualization platform allows organization instantly see people sayi</t>
  </si>
  <si>
    <t>tick tock boom next generation digital agency providing digital marketing communication service brand offer service digital pr marketing real time internet social medium monitoring online reputation management web</t>
  </si>
  <si>
    <t>nouncy platform allows user amplify message asking people speak social medium work like crowdfunding supporter contribute tweet facebook post instead money enough post collected</t>
  </si>
  <si>
    <t>ubermetrics technology leading provider cloudbased medium analytics software help customer quickly identify critical information online print tv radio source realtime optimize business decision performance</t>
  </si>
  <si>
    <t>easyleadz bb sale assistant company specializes lead generation sale intelligence provide comprehensive bb database crowdsourced sale prospecting platform help user find professional contact contact inf</t>
  </si>
  <si>
    <t>ampsy company specializes hyperlocal social medium marketing social geofencing brand provide realtime hyperlocal social medium content capture display analytics robust monitoring analytics engagement</t>
  </si>
  <si>
    <t>prundergroundcom affordable press release distribution service publishes announcement google news syndicated newstv website social bookmarking site per release per release plan yahoo finance</t>
  </si>
  <si>
    <t>checkealos user experience testing platform help business improve website apps digital product checkealos obtain video real people using product providing valuable insight enhancing use</t>
  </si>
  <si>
    <t>fospha leading customer data platform provider work three step help business increase customer conversion roi integrate integrate siloed customer data online offline source create rich single cu</t>
  </si>
  <si>
    <t>somiibo premium social medium marketing growth service automates social medium activity boost online presence somiibo work reciprocal relationship basis interacts user acquire social signal fro</t>
  </si>
  <si>
    <t>printmatics cloudbased software solution print shop offer endtoend print mi management information system solution various printing method including signage large format screen digital offset printing software</t>
  </si>
  <si>
    <t>shoutcast innovative streaming technology used station around world broadcast programming online platform also help listener day discover thousand online radio station using shoutca</t>
  </si>
  <si>
    <t>sendsquared guest relationship platform hotel resort vacation rental offer unified customer database personalized email text message campaign call center front desk phone capability onbrand transactional messaging</t>
  </si>
  <si>
    <t>local marketing software small business surefire local vienna va surefire local provides local marketing software small business helping attract customer grow profit maximize efficiency established surefire local</t>
  </si>
  <si>
    <t>black pearl mail email signature manager allows user remotely manage email signature access realtime analytics open click add promotional banner every email transforms company email digital channel au</t>
  </si>
  <si>
    <t>localclarity platform empowers multilocation business take control reputation local search presence provide tool review listing management customer acquisition retention actionable insight across l</t>
  </si>
  <si>
    <t>socialflow social medium management platform offer innovative product service help business size optimize social medium presence powerful software offer realtime analytics content creation tool audience</t>
  </si>
  <si>
    <t>instantprint largest uk based online printing company specializes fast high quality cheap business card poster flyer printing offer hour dispatch print ready artwork signed pm use</t>
  </si>
  <si>
    <t>conftool flexible software preparation organization submission reviewing scheduling participant registration site virtual event conftool web based event management system developed support organizati</t>
  </si>
  <si>
    <t>event espresso premium plugin wordpress allows turn existing blog website fully featured event management website provides event registration ticketing service feature online payment calendar</t>
  </si>
  <si>
    <t>kingsline solution ltd direct mail digital print service provider produce direct mail campaign digitally printed marketing collateral team various background marketing project management print production</t>
  </si>
  <si>
    <t>datadecisions group provides quality data research insight allow marketer engage audience strategically effectively data decision group offer system insight marketing decision including multilevel omn</t>
  </si>
  <si>
    <t>winbounce marketing tool help improve sale convert visitor prospecting lead</t>
  </si>
  <si>
    <t>magemail triggered marketing email platform customer acquisition conversion retention help business recover revenue sending personalized targeted email customer fast installation process</t>
  </si>
  <si>
    <t>alter imagine world design contributes business community way make life better</t>
  </si>
  <si>
    <t>evisioco seo project management software help user achieve better seo result le time money hassle streamlines process automates task provides strategic insight website seo evisio simplifies seo proce</t>
  </si>
  <si>
    <t>repeat software ukbased software developer specializes digital signage software flagship product repeat signage versatile easytouse window platform allows user create dynamic content display screen anywh</t>
  </si>
  <si>
    <t>senter simple review management sm marketing software connects everyday application easy set quick integrate simple send powerful sm marketing campaign</t>
  </si>
  <si>
    <t>kvantum inc marketing performance analytics company provides solution marketing mix modeling attribution analysis voice customer consumer research machine learning marketing ai developed proprietary marketing sc</t>
  </si>
  <si>
    <t>dailymails cloudbased company provides range solution business including sale crm helpdesk itsm invoicing transactional email influencer ad million user worldwide dailymails offer online application h</t>
  </si>
  <si>
    <t>mail metric technology company specializes providing solution financial service company outsource digitally transform regulatory customer communication offer service consulting digital mailroom ser</t>
  </si>
  <si>
    <t>digital agency built tomorrow amplifying brand people culture</t>
  </si>
  <si>
    <t>create virtual event meeting congress professional way without need use external software</t>
  </si>
  <si>
    <t>leadenrich fastest way build prospecting list enrich customer data bb marketing data platform help business keep marketing data enriched ready marketing campaign leadenrich build prospect l</t>
  </si>
  <si>
    <t>savicom webbased email marketing software provides easy convenient user experience marketing manager offer powerful flexible feature email marketing success including list management cuttingedge email delivery te</t>
  </si>
  <si>
    <t>peak pie small fine team specializing website optimization web analytics help company make data conversion optimization business intelligence digital analytics experienced digital agency</t>
  </si>
  <si>
    <t>grabien multimedia marketplace news clip factory clipping news biggest name business year grabien offer comprehensive coverage database fulllength news programming searchable</t>
  </si>
  <si>
    <t>selfmade company offer aidriven creatives marketing strategy provide seamless datafueled asset creation strategy guidance tailored elevate brand digital presence focus high quality costeffective soluti</t>
  </si>
  <si>
    <t>respond fast company specializes direct response advertising voice make easy customer prospect use smart speaker amazon alexa google assistant respond direct mail offer respond fa</t>
  </si>
  <si>
    <t>asodesk company provides complete set aso tool professional tool analytics reply review tool competitor application analysis analytics application traffic source top chart app store analytics application</t>
  </si>
  <si>
    <t>mobiz sm marketing platform delivers hyperpersonalized mobile landing page power sm platform codefree easy use featurerich allowing business build stronger customer relationship boost engage</t>
  </si>
  <si>
    <t>digitalt bureau morningtrain indfri jeres digitale potentiale vi har skabt strke digitale vkstrejser med mlbare resultater r vores lsninger er bygget til sikre din skalering p bde kort og langt sigt ydelser websiteshop kombi</t>
  </si>
  <si>
    <t>foxmetrics company provides restaurant data analytics help business gain competitive advantage realtime analytics solution track user interaction user level allowing powerful personalization targeting</t>
  </si>
  <si>
    <t>postcreator design tool allows brand social medium image give voice postcreator easily upload image overlay message add logo post directly facebook twitter linkedin pinterest</t>
  </si>
  <si>
    <t>dimension software shopify mobile apps design shopify software design consulting agency based los angeles specialize cuttingedge software technology mobile apps website custom platform help business quickly g</t>
  </si>
  <si>
    <t>knoldus company specializes digital product engineering us fast data intelligence functional programming expert scala enterprise java working scala since dedicated deliverin</t>
  </si>
  <si>
    <t>planning pod online software platform built simplify professional organization manage event venue offer timesaving event management venue management tool one convenient platform allowing centralize</t>
  </si>
  <si>
    <t>simple powerful platform prioritize test idea customer rayfeed give company powerful platform prioritize discus test idea customer service consulting user experience product developmen</t>
  </si>
  <si>
    <t>reply pro endtoend cx platform offer software tool help improve monitor every step customer experience started review management software expanded include social mention software allows</t>
  </si>
  <si>
    <t>scanova qr code generator management tool allows user create design manage track qr code promotional campaign scanova marketer bring print medium life adding qr code link interactive mu</t>
  </si>
  <si>
    <t>getsocial saas based dark social medium analytics platform provides full visibility dark social analytics help marketer measure promote amplify best content getsocial track social activity website uncovers dark</t>
  </si>
  <si>
    <t>mikz alliance worldleading white label influencer marketing platform provides selfservice platform managing influencer campaign platform offer range service including payment management campaign negotiation managemen</t>
  </si>
  <si>
    <t>easiest email marketing software platform tool icontact sending marketing email easy icontacts business email platform go signing sending email minute marketing experience required string attached icontact</t>
  </si>
  <si>
    <t>wedeliveremail provides flexible solution using thirdparty email service keap allows user send email various transactional email service provider including send amazon s sparkpost mailgun sendgrid smtpcom</t>
  </si>
  <si>
    <t>tapstream marketing suite mobile apps help top apps io android measure engage grow user base attribution analytics install tracking help customer measure effectiveness app marketing</t>
  </si>
  <si>
    <t>trusted powerful event ticketing platform sell ticket save fee create manage promote everything single place eventbookings easy way create sell ticket event youre organising ev</t>
  </si>
  <si>
    <t>northpage leading digital marketing intelligence company empowers marketing leader grow digital marketing performance provide cloudbased digital marketing optimization platform enterprise marketing organization</t>
  </si>
  <si>
    <t>contentlaunch content marketing software built small mediumsized business smbs provides cloudbased intuitive application enables user plan create launch promote measure type content platform</t>
  </si>
  <si>
    <t>glocaledge global digital marketing agency offering comprehensive service social medium marketing seo ecommerce google adwords search engine marketing focus business result provide costeffective digital marketing mobile</t>
  </si>
  <si>
    <t>leadsberry lead management platform offer business concise focused strategy boost lead quality prospect response leadtodeal ratio marketing automation tool leadsberry simplifies lead nurturing process funne</t>
  </si>
  <si>
    <t>collaboration tool content creator advertiser hollyfy influencer marketing sponsorship product placement platform collaboration tool content creator advertiser mediatech meet fintech mediatech fintech get brand</t>
  </si>
  <si>
    <t>looking semrush alternative wonpy might youre looking uncover profitable seo keywords competitor clue mining untapped google ad campaign data autopilot</t>
  </si>
  <si>
    <t>cordeo company offer brand portal brand management brand management software brandspot allows user create manage order distribute share online offline content marketing material year</t>
  </si>
  <si>
    <t>text marketer business sm marketing service provides bulk sm marketing reminder api offer lowcost sm service promise help business get best possible result sm provide unique sm marketing</t>
  </si>
  <si>
    <t>aluminati network group ukbased tech company provides online service platform corporate education sector specialize creating customizable online community platform alumnus student member network</t>
  </si>
  <si>
    <t>emotionstudios web consulting agency founded specialize delivering professional reliable apps web platform agile enterprise startup focus wordpress craftsmanship build platform accelerate</t>
  </si>
  <si>
    <t>centova technology inc home centova cast streaming radio hosting control panel provide tool needed automate manage internet radio hosting service centova cast user easily manage monitor internet</t>
  </si>
  <si>
    <t>offer awardwinning campaign tracking platform provides performance marketing solution affiliate advertiser ad network help track optimize measure performance network tracking data point</t>
  </si>
  <si>
    <t>bitesize company provides software development service offer platform allows user send personalized blast message prospect crm list minute platform also includes ai capability help</t>
  </si>
  <si>
    <t>get review allinone solution generating real review customer sharing online help local business owner build heroic online reputation advertising service review generation reputation management revi</t>
  </si>
  <si>
    <t>onecount customer data platform cdp combine data management platform dmp email service provider esp capability help medium company target engage audience collecting analyzing data behavior</t>
  </si>
  <si>
    <t>brojure smart content creation software allows user create engaging brochure proposal presentation marketing material software designed make easy user share idea beautiful way without</t>
  </si>
  <si>
    <t>global bb marketing agency full service omni channel demand generation talent solution modern bb revenue team ledger bennett bb demand generation agency us sale marketing knowhow help customer increase revenue</t>
  </si>
  <si>
    <t>device research mobile sampling technology company delivers advertising effectiveness study across digital social home cross medium leverage advanced technical capability measure enhance brand effectivenes</t>
  </si>
  <si>
    <t>social gear digital marketing company specializes social medium advertising management one first certified facebook marketing partner asia region platform provides business analysis report post</t>
  </si>
  <si>
    <t>upcity online marketplace connects business qualified agency digital marketing service provider company provides comprehensive directory trusted marketing service provider local market across industry vertica</t>
  </si>
  <si>
    <t>plixi real time photo sharing platform plixi photo sharing platform allowing user share photo social network via mobile device web bot fake follower password gain real targeted follower automatically u</t>
  </si>
  <si>
    <t>crisp realtime risk intelligence company protects brand asset people reputational damage security threat online harm ten year experience crisp global authority social medium risk management</t>
  </si>
  <si>
    <t>venue powerful iptv digital signage broadcast control application allows organization easily manage deliver medium content wide range device format venue client integrate digital signage scoreboard</t>
  </si>
  <si>
    <t>gatherly allinone event platform us ai design engaging event online gatherly user walk around meet new people like real life platform hosted event leading organization inte</t>
  </si>
  <si>
    <t>hubux platform handle coordination participant market research user experience study user enter project detail including incentive interview time create screener find quality participant focus</t>
  </si>
  <si>
    <t>experience videon digital signage cloud software window manage content device synchronize screen one easy use interface</t>
  </si>
  <si>
    <t>datajar free data management platform aim give power big data back people</t>
  </si>
  <si>
    <t>printshop management system estimating job ticket invoicing book working</t>
  </si>
  <si>
    <t>image speak louder hashtags image recognition analysis instagram</t>
  </si>
  <si>
    <t>osortoo company provides best free giveaway tool increase engagement offer application allows user create contest make drawing social network click marketing tool busine</t>
  </si>
  <si>
    <t>synchrony company provides credit card financing marketplace solution banking service offer great deal promotional offer saving product synchrony help people business providing access credit card</t>
  </si>
  <si>
    <t>split hero platform provides easy fast effective ab split testing wordpress freelancer agency day free trial credit card required user create run test quickly easily wordpress site</t>
  </si>
  <si>
    <t>next day flyer online printing company delivers top quality printed marketing material one fastest turnaround time industry specialize full color printing custom business card brochure greeting card post</t>
  </si>
  <si>
    <t>ingenious technology ag independent technology provider business analytics marketing automation headquarters berlin launched company focus development marketing innovative scalable technology</t>
  </si>
  <si>
    <t>mysiteauditor company provides free seo audit tool white label seo report tool allows user generate seo report audit landing page blog article see optimized specific keyword phrase co</t>
  </si>
  <si>
    <t>applicata comprehensive online marketing software empowers agency brand perform effective online advertising software enables business size focus profitability compete biggest online advertise</t>
  </si>
  <si>
    <t>thomson data bb mailing list provider specializes technology user email list extensive database serving major industry including technology datadriven marketing solution help business reach target</t>
  </si>
  <si>
    <t>algomizer internet technology company specializing online marketing field develop market wide variety unique revolutionary software solution automate optimize monetize online campaign leading platform</t>
  </si>
  <si>
    <t>tribyl revenue acceleration platform provides buyer intelligence customer intelligence service offer single view buyer sale engagement customer intelligence platform buyer intelligence cloud us machine le</t>
  </si>
  <si>
    <t>eprodirect email marketing agency focus exclusively meeting convention segment hospitality industry offer meeting planner list subscriber eager connect business hospitality</t>
  </si>
  <si>
    <t>mobivity company help restaurant retail brand grow business increasing customer frequency engagement spend offer suite product including smartreceipt smartsms smartanalytics allow brand unlo</t>
  </si>
  <si>
    <t>get likely customer engagement marketing gamification convert audience get st party data need</t>
  </si>
  <si>
    <t>reputationca leading canadian provider online reputation management service specialize customized strategy help company individual positive online reputation service include creating positive content rem</t>
  </si>
  <si>
    <t>consumeraffairs consumer news advocacy organization founded provide consumer news review complaint resource safety recall thousand real consumer review platform allows consumer research purchase connec</t>
  </si>
  <si>
    <t>crowdbabble leader social medium analytics measurement reporting tool track social medium performance across facebook instagram twitter linkedin twice insight half time crowdbabble help business improve social medi</t>
  </si>
  <si>
    <t>seoptimer popular website analysis tool provides free seo audit reporting tool offer quick simple seo analysis web page helping user improve website ranking search engine attract customer seopt</t>
  </si>
  <si>
    <t>korbyt anywhere omnichannel communication platform provides intelligent visual communication digital messaging integrated data visualization service digital signage designed reach engage hybrid workforce v</t>
  </si>
  <si>
    <t>inconf company specializes providing virtual hybrid inperson event experience offer fully customized platform tv quality broadcast service event service include platform broadcast production recording</t>
  </si>
  <si>
    <t>powercard company specializes providing loyalty mobile reward gift crm payment solution restaurant business since helped restaurant grow business increase customer retention</t>
  </si>
  <si>
    <t>let platform event organizer simplifies management guest list boost audience participation start creating event free let first platform combine ticket sale guest list th</t>
  </si>
  <si>
    <t>braindate peer learning app world best event beyond networking braindate help participant meet learn e connects like minded people interested sharing knowledge face face one one w</t>
  </si>
  <si>
    <t>printsites modern web print ecommerce solution proudly developed michigan team passionate innovator printing service design studio template library affordable monthly cost customer portal day setup product sourcing rec</t>
  </si>
  <si>
    <t>create professionally designed multimedia proposal online win client eventtech eventprofs meetingprofs</t>
  </si>
  <si>
    <t>wizard internet solution company specializes providing premium wordpress product offer php class build parentchild array flat array database query result well dynamic multilevel menu using single q</t>
  </si>
  <si>
    <t>film artist activitie contact venue program team volunteer guest partner</t>
  </si>
  <si>
    <t>rank online digital marketing platform offer brand monitoring reputation management service provide tip trick improving brand reputation advice better brand marketing tech product combine ai creativ</t>
  </si>
  <si>
    <t>white label digital marketing agency company provides white label digital marketing service traditional agency digital agency web design firm decade experience digital marketing team internet marketer</t>
  </si>
  <si>
    <t>eat drink smoke modern technology build better software</t>
  </si>
  <si>
    <t>emaildata enterpriseclass email marketing platform based uk provide industryleading delivery rate offer simple easytouse platform downloads installation required extensive export reporting cap</t>
  </si>
  <si>
    <t>narrator asia leading ai micro influencer marketing platform provide fullymanaged web mobile marketing platform utilizes ai technology scale influencer marketing micro macro influencers platform integrated</t>
  </si>
  <si>
    <t>roxr small company founded late based portland usa creator clicky web analytics web analytics tool make easy fun discover people using web site clicky spread word mouth generating great buzz april clicky directly tracking web site additional partner licensee</t>
  </si>
  <si>
    <t>startup de la french tech rennes eliga dveloppe de application web multicrans dans lobjectif de faciliter le interaction avec le grand cran tv vidoprojecteurs cran dans la rue partir de mobile tablettes et objets connects g</t>
  </si>
  <si>
    <t>abrumpo software consulting product development company focus mobility within enterprise provide software service including mobile application development sap mobile platform development web development</t>
  </si>
  <si>
    <t>harness true power social engagement event website poll eventbeat enhances social medium interaction revolutionary service</t>
  </si>
  <si>
    <t>eventfinity allinone hybrid event platform delivers powerful audience experience onsite remotely designed live virtual hybrid event providing fully integrated onestop event solution eventfinitys team creati</t>
  </si>
  <si>
    <t>autamme sinua rakentamaan parempaa yrityst niin myynnin markkinoinnin kuin asiakaskokemuksen alueella</t>
  </si>
  <si>
    <t>international sm solution programable sm text marketing</t>
  </si>
  <si>
    <t>awebdesk software company provides webbased software solution help business enhance operation reach wider audience flagship product awebdesk email marketer allinone communication platform allows use</t>
  </si>
  <si>
    <t>rem first ai enabled visual collaboration approval publishing engine matter colleague world work visual creative content well help collaborate team effortlessly easy</t>
  </si>
  <si>
    <t>best event software event app planner organizer meeting experience best event software best event app attendance tracking cecpe issuance best event app available online event registration streamlin</t>
  </si>
  <si>
    <t>serpsketch monitor space owned serp position use view digital visibility set keywords try free</t>
  </si>
  <si>
    <t>oviond digital marketing reporting platform simplifies process consolidating analyzing marketing data oviond user connect marketing tool automate report deliver personalized insight platform</t>
  </si>
  <si>
    <t>marchex mobile advertising technology company provides suite product business depend consumer phone call drive sale software includes call tracking call analytics text messaging sm sale marketi</t>
  </si>
  <si>
    <t>global multiplatform talent booking solution designed event professional event professional</t>
  </si>
  <si>
    <t>strutta company provides social promotion platform running photo contest video competition sweepstakes offer customizable template advanced analytics marketing tool help move customer sale funne</t>
  </si>
  <si>
    <t>nutrislice foodservice technology company provides complete foodservice guest experience platform product include digital menu signage food label ordering one streamlined platform help school nutrition program</t>
  </si>
  <si>
    <t>logaholic web analytics provider solution individual website hosting provider agency self hosted cloud data logaholic php based web analytics software easy use powerful performance driven web analy</t>
  </si>
  <si>
    <t>isentia leading medium intelligence company asia pacific region provide comprehensive medium monitoring analytics insight service across online tv radio social medium print solution help client discover shar</t>
  </si>
  <si>
    <t>push monkey platform provides push notification chrome firefox safari mobile desktop offer native mobile desktop push notification wordpress making easy notify loyal reader new content send cu</t>
  </si>
  <si>
    <t>codec cultural intelligence platform supercharges brand growth power community powered awardwinning ai technology work ambitious brand globally discover tap pocket culture drive growth</t>
  </si>
  <si>
    <t>textline business texting software offer solution sale marketing customer service textline business utilize power sm grow quickly communicate directly customer platform allows mult</t>
  </si>
  <si>
    <t>remail follow automation saas mission connect person need goal get answer remail bring remail provides solution sending personalized cold warm email increasing response rate</t>
  </si>
  <si>
    <t>nugget company specializes converting abandoning website traffic lead use sophisticated targeting digital body language convert site visitor provide intelligent polite timely screen overlay web</t>
  </si>
  <si>
    <t>corum digital corporation technology company focus creating innovative highly reliable easy use digital technology enable communication effectively engages educates empowers audience technology mee</t>
  </si>
  <si>
    <t>leadspace bb customer data platform support endtoend customer acquisition collecting unifying segmenting market data audience management platform enables bb company better engage customer drive faster growth</t>
  </si>
  <si>
    <t>gaggleamp employee advocacy platform help company curate content distribute employee share social medium network gaggleamp provides company ability engage employee partner customer share</t>
  </si>
  <si>
    <t>gplanet company provides event management execution solution technology allows enterprise association medium organization university government agency seamless control global event portfolio p</t>
  </si>
  <si>
    <t>shopping experience solution ttl innovative technology retailer brand create efficient datadriven shopping experience bring together digital shelf analytics enhanced content syndication create seamless</t>
  </si>
  <si>
    <t>civicscience consumer analytics platform provides foundational source truth humanity brand medium company partner hundred premier website survey million anonymous people every week proprietary technology</t>
  </si>
  <si>
    <t>echobox leading company publishing automation artificial intelligence product help news publisher content creator automate social medium newsletter advanced ai technology echobox understands meaning</t>
  </si>
  <si>
    <t>inwise marketing cloud company provides set marketing cloud solution including email marketing landing page sm offer email marketing software newsletter solution targeted email marketing service solution</t>
  </si>
  <si>
    <t>feature empower understand exactly appear online proactively manage online reputation see fit every business different approach online reputation management whether focused google star</t>
  </si>
  <si>
    <t>perseus group operating group constellation software inc specializes acquiring nurturing bb software company around world operating group perseus provides strategic guidance financial security company</t>
  </si>
  <si>
    <t>premium toll free vanity business marketing platform offer premium tollfree vanity phone number smstext marketing email marketing coupon generation distribution loyalty program crosschannel marketing campaign management autom</t>
  </si>
  <si>
    <t>ievent app awardwinning mobile application type event conference tradeshows exhibition business meeting planning management made event manager event manager ievent app offer range feature event</t>
  </si>
  <si>
    <t>thumbstopper social medium management localization solution connects brand retailer social medium search destination proprietary technology enable brand optimize amplify existing content dist</t>
  </si>
  <si>
    <t>affilae white labeled saas performance marketing solution allows advertiser agency network medium buyer directly control manage track online affiliate program network publishersaffiliates maximize</t>
  </si>
  <si>
    <t>octopush professional sm marketing platform help optimize marketing campaign octopush business reach target audience impactful message track realtime result effective campaign octopush provides inn</t>
  </si>
  <si>
    <t>ampjar curated community best brand share support others message strongertogether apply join online ampjar help brand reach new customer genuine conversation customer every</t>
  </si>
  <si>
    <t>aimtell cloudbased marketing platform enables digital marketer business send webbased push notification based custom event site activity desktop mobile device support major browser including safari fire</t>
  </si>
  <si>
    <t>one click sale funnel builder wordpress conversion optimized template frictionless checkout order bump upsells downsells</t>
  </si>
  <si>
    <t>epidemic company provides fully managed innovative influencer marketing campaign agency brand use proprietary ai algorithm help company find effective way reach end consumer help nano micro macr</t>
  </si>
  <si>
    <t>evite online invitation social event planning service make easy bring people together life memorable moment million registered user evite offer wide range stylish invitation design easy</t>
  </si>
  <si>
    <t>aanmeldernl provides reliable practical software solution organizing successful effective event accomplish transforming complex issue user friendly software allows organizer get started committ</t>
  </si>
  <si>
    <t>convertful saas solution help business grow email list optimize site conversion allinone tool allows user turn website visitor lead sale convertful user create various lead capture</t>
  </si>
  <si>
    <t>join global affiliate platform awin affiliate marketing simple way earn money online using affiliate platform join global community publisher advertiser awin global affiliate network new name affiliate w</t>
  </si>
  <si>
    <t>dashmon digital signage software allows user schedule screen display digital content webbased panel offer visual communication solution improve internal external communication realtime user create p</t>
  </si>
  <si>
    <t>wegift fintech company provides digital payouts platform open api solution business instantly transfer value build commercial relationship people care</t>
  </si>
  <si>
    <t>sendoutcards online greeting card gift company allows user send personalized printed greeting card gift million card million gift sent sendoutcards largest first class mailing company u</t>
  </si>
  <si>
    <t>apsis international company provides industryleading service easytouse technology field datadriven marketing ecommerce marketing automation email marketing lead management flagship product apsis one</t>
  </si>
  <si>
    <t>workoutloud customer community platform connects brand customer customer provides unique innovative private customer social network platform easily set scaled based implementation need</t>
  </si>
  <si>
    <t>glisser awardwinning platform virtual hybrid meeting event enable company power engaging experience deliver lead revenue internal communication hybrid workforce management interactive training program ond</t>
  </si>
  <si>
    <t>wishpond provider marketing focused online business solution offer allinone marketing platform allows marketer create landing page track lead send email suite tool help business boost sale gen</t>
  </si>
  <si>
    <t>knowledge powered teamwork</t>
  </si>
  <si>
    <t>ethnio company provides ux research recruiting user research recruiting usability recruiting service offer participant management platform ux research allows user upload screen intercept schedule pay tra</t>
  </si>
  <si>
    <t>smartcrowdz free event marketing management monetization application available web mobile whether represent charity local government youth sport league organization smartcrowdz ensure next</t>
  </si>
  <si>
    <t>dmr tech company us artificial intelligence market research customer insight proprietary ai technology add accurate actionable timely intelligence unstructured data source language main</t>
  </si>
  <si>
    <t>nimbata global enterprise analytics company specializing voice application cloud provide call tracking marketing analytics software allows user link phone call ppc seo offline campaign automatically th</t>
  </si>
  <si>
    <t>founded newzoo leading provider market intelligence covering global game esports mobile market provide client extensive range solution including consumer insight device app data market sizing f</t>
  </si>
  <si>
    <t>app event branded event application put everything event attendee hand navigate complex terrain time place contact topic transform event enabling anytime everywhere access planning attending</t>
  </si>
  <si>
    <t>astapor small copenhagen startup building powerful salesforce enhancement offer custom functionality valueadding customizations salesforce platform product include astapor vat checker salesforce retrieves</t>
  </si>
  <si>
    <t>leaddoubler company help business generate lead creating interactive calculator allow user convert excel file interactive calculator implemented website leaddoubler business</t>
  </si>
  <si>
    <t>mindlab solution leading specialist digital analytics solution germany provide highlevel digital analytics solution including web intelligence web analytics realtime segmentation behavioral targeting social medium monitorin</t>
  </si>
  <si>
    <t>call loop voice broadcasting text messaging platform provides sm marketing voice broadcasting voicemail drop various automation tool autoresponders marketing automation call loop user easily send voice bro</t>
  </si>
  <si>
    <t>swifterm predictive personalization software ecommerce us advanced algorithm select customer product choice based buying pattern software analyzes consumer browsing purchase abandon data deliver person</t>
  </si>
  <si>
    <t>eventdrive saas solution corporate event management leverage data artificial intelligence increase event roi simplify life event organizer revolutionizes event creation workflow user experience data uti</t>
  </si>
  <si>
    <t>ebcard mobile productivity tool allows team build grow business connection better manage contact information company provides event lead capture app connects event apps verify compl</t>
  </si>
  <si>
    <t>likeable local offer software solution allow small business create enhance manage social medium presence likeable local founded spin likeable medium highly successful social medium marketing firm h</t>
  </si>
  <si>
    <t>fielo provides software solution manage consumer loyalty channel partner enablement salesperson performance fielo loyalty platform delivers beyond boundary traditional solution flexible behaviour management tool co</t>
  </si>
  <si>
    <t>porteus kiosk company provides free open source kiosk software web terminal software locked linux operating system designed public access computer fast small secure making easy secure public</t>
  </si>
  <si>
    <t>quuu content curation platform provides neverending stream highquality content social medium marketing interest category choose quuu ensures always freshest relevant content sh</t>
  </si>
  <si>
    <t>build stronger community meaningful engagement engagementhq software empowers community easily participate online</t>
  </si>
  <si>
    <t>net result marketing automation platform provides best marketing automation tool st choice people buying marketing automation nd time net result enables organization leverage prospect data determine</t>
  </si>
  <si>
    <t>gannett co inc</t>
  </si>
  <si>
    <t>call tracking pro modern call tracking company offer call tracking service like track phone number record call get analytics metric ppc adwords seo</t>
  </si>
  <si>
    <t>deetya soft pvt ltd solution provider varied service application development website designing mobile application development campaigning solution su solution</t>
  </si>
  <si>
    <t>thanx loyalty crm guest engagement platform help restaurant retailer mall grow customer lifetime value datadriven engagement modern digital experience platform allows merchant effortlessly identify enga</t>
  </si>
  <si>
    <t>emaximation franchise sale marketing software leading provider sale marketing software franchisors easytouse software help franchisors capture qualify convert lead sale franchise brand usi</t>
  </si>
  <si>
    <t>track individual visitor using website realtime understand grow traffic free live analytics add site minute</t>
  </si>
  <si>
    <t>brax platform allows user manage native ad campaign multiple platform outbrain taboola revcontent contentad yahoo gemini one place brax user create optimize scale native ad</t>
  </si>
  <si>
    <t>screensnet interactive content marketing company provides platform suite product modern marketer create engaging interactive content realtime social experience without coding skill platform allows marketer</t>
  </si>
  <si>
    <t>quicon platform offer innovative building solution intelligent system provide article showcase latest technology innovation construction industry quicon also offer proximity experience marketing platfo</t>
  </si>
  <si>
    <t>reveldigital next generation platform digital signage medium distribution provide full suite tool creating managing large scale digital signage deployment well beacon campaign interactive display reveld</t>
  </si>
  <si>
    <t>niswey hubspot agency delivering expert crm solutioning implementation business across diverse industry niswey deal complete branding marketing solution niswey deal complete digital branding marketing solution st</t>
  </si>
  <si>
    <t>ditto pittsburghbased print promotional marketing company provides range service enhance brand drive measurable revenue two decade experience ditto offer integrated marketing solution build safegu</t>
  </si>
  <si>
    <t>joturl digital marketing tool designed increase conversion engage prospect track revenue one dashboard allows user attract track convert visitor various channel web social medium mobile apps blog</t>
  </si>
  <si>
    <t>yapp mobile app platform allows user easily create publish costeffective mobile apps conference team training meeting community building event k apps built hospital university smbs yapp e</t>
  </si>
  <si>
    <t>sheroes womenonly social network provides access employment entrepreneurship capital offer free counseling chat upskilling opportunity safe constructive space woman platform accessible via sheroescom</t>
  </si>
  <si>
    <t>kwanko global affiliate marketing network delivers performance marketing solution advertiser agency publisher expertise web advertising mobile advertising rtb emailing kwanko leading actor digital advert</t>
  </si>
  <si>
    <t>dryfta event management software university provides bestinclass tool abstract submission online ticketing scheduling event networking offer complete event management solution university including atten</t>
  </si>
  <si>
    <t>tapcliq intelligent intent driven marketing platform apps website intelligent marketing engine learns user intent conversational engagement activates marketing support content right micro moment drive hi</t>
  </si>
  <si>
    <t>kudani leading content marketing software help discover trending content curate high quality article promote social medium kudani content marketing official facebook page content marketing software make site shimmer wo</t>
  </si>
  <si>
    <t>ranktracker allinone platform effective seo provides tool find keywords track website ranking analyze serps audit website using worldclass data ranktracker user research keywords analyze competition track</t>
  </si>
  <si>
    <t>appmagic mobile market intelligence tool enables complex market research second thats magic service consulting</t>
  </si>
  <si>
    <t>coosto marketing tool content social medium offer solution content inspiration social medium scheduling content analytics coosto provides highend social medium monitoring engagement platform company organizati</t>
  </si>
  <si>
    <t>refercom company mission grow business referral provide referral software host web largest network community referral partner suite product give get manage track</t>
  </si>
  <si>
    <t>firebird conference system provides state art cloud hosted conference management software cover entire conference life cycle including call paper abstract paper submission peer review committee review management pro</t>
  </si>
  <si>
    <t>poll everywhere web sm twitter polling service allows user submit vote comment powerpoint keynote slide provides stylish realtime interaction audience via mobile device poll everywhere engages everyone</t>
  </si>
  <si>
    <t>idid finnish company provides userfriendly digital signage system various communication advertising need</t>
  </si>
  <si>
    <t>tickera powerful wordpress event ticketing system allows sell ticket check attendee easily want sell ticket site deliver buyer digitally tickera exactly need tickera allows</t>
  </si>
  <si>
    <t>teamgo company provides efficient visitor employee signin solution enhanced safety security visitor management software used organization country teamgo user easily add import</t>
  </si>
  <si>
    <t>auctio referral management platform help enterprise company generate revenue referral platform accelerates lead generation increase revenue referral program engaging front line employee outside influenc</t>
  </si>
  <si>
    <t>linkconnector leading affiliate marketing network provides expert service innovative technology drive growth internet brand digital marketer established linkconnector set apart focus customer par</t>
  </si>
  <si>
    <t>rsvpbook online event registration management software provides smart simple customizable solution tracking managing event software brings together necessary tool online registration event management</t>
  </si>
  <si>
    <t>fischer kerrn company specializes creating frictionless unique workplace customer provide innovative userfriendly software booking tool meeting room event workspace cloudbased workplace book</t>
  </si>
  <si>
    <t>leado company provides endtoend automation solution sale marketing business operation process leado organization integrate apps one platform automate customer journey support process onb</t>
  </si>
  <si>
    <t>dynamicleads bb lead generation software help business streamline lead capture nurturing conversion effort unique software identify company visited website allowing offer exper</t>
  </si>
  <si>
    <t>pfl company provides endtoend solution personalized automated direct mail program deliver authentic moment datadriven automated direct mail bringing measurement personalization predictability digit</t>
  </si>
  <si>
    <t>unubo company provides simplified startup metric make easy business track progress bringing metric various tool one place unubo user stay top finance seeing much spend acr</t>
  </si>
  <si>
    <t>worthix world first customer value alignment platform track value mean customer real conversation help company close gap customer expectation value deliver worthix provides clear data</t>
  </si>
  <si>
    <t>zymplify leading ai powered sale marketing platform enables build go market revenue growth engine zymplify marketing automation software small business zymplify marketing one digital marketing</t>
  </si>
  <si>
    <t>insert coin help company enhance improve digital product smaller apps global platform located stockholm gothenburg sweden insert coin rewarded incentivized million user related behavior</t>
  </si>
  <si>
    <t>brandbee martech company focused digital marketing unique product analysis brandbee industry index video advertising videoburst brandbee delivers datadriven insight solution team specialist ensures precision</t>
  </si>
  <si>
    <t>pr newswire press release distribution targeting monitoring marketing pr newswires news distribution targeting monitoring marketing solution help connect engage target audience across globe pr newswire cision compan</t>
  </si>
  <si>
    <t>metooo smart integrated tool help event organizer plan event sell ticket promote successfully free use offer effective feature creating promoting selling event platform allows organizer create</t>
  </si>
  <si>
    <t>superphone powerful sm marketing platform help business increase engagement drive revenue build better relationship customer guaranteed roi open rate shopify bigcommerce store superphone th</t>
  </si>
  <si>
    <t>easiest way conduct user research</t>
  </si>
  <si>
    <t>exacaster big data predictive analytics technology company developing advanced machine learning algorithm software platform product address key sale marketing challenge including churn usage prediction product recommendat</t>
  </si>
  <si>
    <t>myaffiliates high performance affiliate marketing tracking software focus market igaming forex binary lottery myaffiliates provides cutting edge affiliate management platform company want run h</t>
  </si>
  <si>
    <t>wallet circle company revolutionizing retail industry providing brick mortar retailer platform compete ecommerce business innovative software development crm big data analysis retail technology</t>
  </si>
  <si>
    <t>seventh sense sale marketing software platform provides email send time optimization hubspot marketo empowers user analyze customer data increase sale improve marketing engagement brand awareness minimize bad cust</t>
  </si>
  <si>
    <t>frizbit marketing automation retargeting company provides web push notification solution website platform combine web push notification marketing automation technology help digital marketer increase web traffic rev</t>
  </si>
  <si>
    <t>socialrep pioneer enterprise social medium technology methodology company provides bestinclass software service training direct channel social marketing sale team offer social medium intelligence solution</t>
  </si>
  <si>
    <t>slik simple easy way find anyones contact information second slik find anyones email deliverability second automating sale prospecting lead generation software development</t>
  </si>
  <si>
    <t>seomonitor platform empowers seo agency plan track keyword performance high accuracy connect organic keywords conversion session forecast seo high precision research keywords website restricti</t>
  </si>
  <si>
    <t>ticketing retail system attraction event convergencenet cloudbased platform provides integrated ticketing retail system various industry system streamlines operation replacing multiple legacy system</t>
  </si>
  <si>
    <t>funnelll powerful analytics platform help business maximize marketing budget funnelll user ask question marketing performance plain english get answer insight without need coding compl</t>
  </si>
  <si>
    <t>fiind inc offer artificial intelligence ai bb predictive analytics sale marketing organization based customer buying intent fit fiind help business find customer efficiently using machine learning enabling sel</t>
  </si>
  <si>
    <t>mailosaur company provides email sm testing quality assurance service platform allows qa development team capture test analyze email sm message part manual automated testing process</t>
  </si>
  <si>
    <t>linkio offpage seo tool cold outreach software help analyze competitor prospect outreach monitor ranking backlinks linkio analyze backlinks get anchor text suggestion monitor ranking also offe</t>
  </si>
  <si>
    <t>geny lab technology company develops product analyze buzz around brand product people topic digital medium flagship product auris aipowered consumer insight social listening platform us deep l</t>
  </si>
  <si>
    <t>teg analytics one best data science analytics company specializing explainable ai analytics innovation entrepreneurship advanced analytics sale marketing analytics offer analytical product service cpgretail</t>
  </si>
  <si>
    <t>minimob full stack mobile advertising platform offer user acquisition traffic monetization service provide pleasing easytouse interface managing ad campaign monetizing mobile asset platform includes tool</t>
  </si>
  <si>
    <t>kard technology platform help bank card issuer build engaging reward program offer thousand brand retailer offer maximize credit card reward saving every purchase kard provides easy secure way c</t>
  </si>
  <si>
    <t>arroweye solution leading payment card solution provider offer highly efficient ondemand costeffective card marketing production solution financial industry provider ondemand justintime payment</t>
  </si>
  <si>
    <t>agent iq company offer personal digital platform supercharged ai improves communication engagement bank credit union customer lynq digital engagement platform allows customer select e</t>
  </si>
  <si>
    <t>plusthis leader add ons strategy small business marketing automation system like infusionsoft drip ontraport provide tool integration help business grow sale wow customer save time</t>
  </si>
  <si>
    <t>ranxplorer seo tool designed analyze improve natural referencing adwords campaign discover best keywords advertising budget competitor create account free today ranxplorer seo saas software seo pr</t>
  </si>
  <si>
    <t>nitromojo cloud saas sale marketing automation technology domesticates untamed bb business marketing process unique manufacturer sell sale channel distributor dealer wholesaler retai</t>
  </si>
  <si>
    <t>signupanywhere data collection solution allows team collect personal information anywhere even youre offline replaces old clipboardpenpaper combination added device information col</t>
  </si>
  <si>
    <t>nativemsg conversation bot platform provides rich messaging service offer patented messaging system delivers higher engagement rate optimized experience device rich messaging solution incorporates grap</t>
  </si>
  <si>
    <t>memberhub online fundraising software pta pto nonprofit offer full suite fundraiser online payment estore contact managementcrm capability beautiful email newsletter website builder memberhub hel</t>
  </si>
  <si>
    <t>respondelligent online review management solution help business manage respond customer review topnotch dashboard business collect analyze customer review various platform company provides professi</t>
  </si>
  <si>
    <t>videopeel customer video feedback platform provides service video testimonial video based customer support virtual estimate video interview video survey video assessment premier usergenerated video platform br</t>
  </si>
  <si>
    <t>jangomail unique email marketing platform make email delivery simple customizable whether web novice database expert jangomail solution jangomail offer hour customer support sophisticated html</t>
  </si>
  <si>
    <t>liveality technology company creatively combine event photo individual candid photo mobile app offer live event photo streaming tagging social sharing personalized memorabilia planning tool software</t>
  </si>
  <si>
    <t>wrenchai company specializes personalized predictive analytics customer segmentation offer platform us ai distill customer data actionable insight sale marketing team software allows organizati</t>
  </si>
  <si>
    <t>pigeonhole live technology company creates live interaction tool facilitate open conversation professional space meeting room conference hall weve worked internal communication professional event planner c</t>
  </si>
  <si>
    <t>revlifter intelligent offer platform provides retailer insight control need profitable growth personalized offer revlifter help retailer convert shopper generate profit optimizing promotion pro</t>
  </si>
  <si>
    <t>monterosa platform provides continuous fan engagement gamification help broadcaster sport rightsholders brand engage fan powering realtime interactivity million fan globally lvis platform allow</t>
  </si>
  <si>
    <t>cjcom world largest established affiliate marketing network provide intelligent scalable sustainable growth solution business platform adapts leverage new opportunity industry partner lea</t>
  </si>
  <si>
    <t>event farm experiential event marketing software platform offer customized online invitation guest registration mobile check digital activation leading software also enables marketer incorporate critical event data int</t>
  </si>
  <si>
    <t>antsomi martech company building st ai enabled customer data platform southeast asia empowering company unify activate customer data build st ai enabled customer data platform cdp southeast asia unify</t>
  </si>
  <si>
    <t>momice online software provides event professional allinone solution event registration communication evaluation software allows user create event website send invitation update keep track registrati</t>
  </si>
  <si>
    <t>blogdash blogger outreach database built help blogger connect brand easy way valuable business blogger blogdash help business find specific blogger care company product</t>
  </si>
  <si>
    <t>wide narrow platform help convert external information internal insight allows capture relevant information curate deeper insight share ease</t>
  </si>
  <si>
    <t>lucky orange company provides website optimization tool help business grow improve customer satisfaction comprehensive package includes dynamic heatmaps realtime visitor recording interactive chat conversion funnel</t>
  </si>
  <si>
    <t>proof analytics company offer unique marketing resource management mrm solution salesforce appexchange software proof salesforce allows business work directly salesforce provides cash cash view f</t>
  </si>
  <si>
    <t>poppulo formerly newsweaver global leader employee communication technology</t>
  </si>
  <si>
    <t>itransition top rated software engineering company pool seasoned developer since itransition delivering full cycle software development service customer country worldwide specialize develo</t>
  </si>
  <si>
    <t>virtway event metaverse event platform provides lifelike solution online hybrid experience highly personalized interactive platform brandable scene personalized avatar</t>
  </si>
  <si>
    <t>ao narrowcast digital signage software company offer saas software service digital signage management digital signage</t>
  </si>
  <si>
    <t>brushfire leading one event management platform backed award winning support powerful solution growing event customizable flexible powerfuleverything need registration ticketing platform sell ticket</t>
  </si>
  <si>
    <t>releventful event platform customer relationship business management platform whether youre caterer dj venue photographer wedding planner releventful help grow business provide event industry business owner allinone tool kit save time money keeping organized connected</t>
  </si>
  <si>
    <t>make easy forum connect user best content best search engine forum threadloom inc private corporation registered delaware provides internet information service internet</t>
  </si>
  <si>
    <t>try free interactive content platform help nontech marketer creative simple engaging campaign capture lead</t>
  </si>
  <si>
    <t>conversion digital awardwinning digital marketing agency australia work closely client create customized digital strategy drive excellent result datadriven approach allows u produce beautiful website ap</t>
  </si>
  <si>
    <t>userinputio customer research service ecommerce brand offer customer research service help ecommerce brand accelerate growth build better shopping experience service include customer feedback user testing cro audi</t>
  </si>
  <si>
    <t>crossengage customer intelligence platform help company build longlasting valuable customer relationship unique customer data prediction platform brand easily identify prioritize activate customer audience le</t>
  </si>
  <si>
    <t>swift digital australian company provides marketing automation platform seamlessly integrated suite automation tool enabling marketer effectively identify nurture lead create personalized content across multiple chann</t>
  </si>
  <si>
    <t>stripo free email template builder allows user create professional responsive email quickly even without html skill offer intuitive dashboard content block modified customized used ready template</t>
  </si>
  <si>
    <t>brandly young tech company located bay area background graphicsprint industry believe fastgrowing company scale creating system automated process improve efficiency create compounding effect</t>
  </si>
  <si>
    <t>registration online meeting event registration service designed registration professional offer meeting event planner simple costeffective solution easily set manage meeting event attendee</t>
  </si>
  <si>
    <t>ex ordo connected conference management system designed specifically technical scientific academic event provides easytouse efficient software scientific medical technical event conference organizer use ex ordo</t>
  </si>
  <si>
    <t>pixelfyme allinclusive url shortener link management platform pixelfyme shorten brand track url without hidden cost designed make link management easy affiliate marketer digital marketer blo</t>
  </si>
  <si>
    <t>richrelevance global leader omnichannel personalization providing personalized customer experience across web mobile instore analytics website email cloudbased solution empowers company personalize customer exper</t>
  </si>
  <si>
    <t>antidot software vendor leverage year advanced research semantic search content enrichment develop content delivery platform company flagship product fluid topic help organization unlock value docu</t>
  </si>
  <si>
    <t>followize technology startup created gil brother anderson andr year knowledge experience field product lead management software allows user simplify standardize sa</t>
  </si>
  <si>
    <t>stealthseminar automated webinar platform help business owner generate lead increase profit create free time stealthseminar user run prerecorded webinars live event leveraging time generating autom</t>
  </si>
  <si>
    <t>loystar retail commerce platform provides effective loyalty technology connect customer engage build customer loyalty whether solo business owner multiple outlet staff loystar give</t>
  </si>
  <si>
    <t>oceanio bb prospecting data platform provides intelligent bb data help business find right company decision maker increase revenue grow efficiently aidriven logic quickly identify lookalikes</t>
  </si>
  <si>
    <t>meeraai conversational text messaging platform built especially sale marketing syncs crm send humanlike text message increase engagement prospect client meera automates team busy work</t>
  </si>
  <si>
    <t>marketingplatform leading email marketing marketing automation platform part link mobility group biggest supplier communication service nordic industry certification genuine dialogue solution marke</t>
  </si>
  <si>
    <t>oneup social medium scheduling tool allows user schedule automate post various social medium platform including facebook instagram twitter linkedin pinterest tiktok google business help user grow brand f</t>
  </si>
  <si>
    <t>textmunication cloud communication service provides sm rcs marketing software offer mobile marketing service mobile loyalty program customized support platform allows business engage instantly directly</t>
  </si>
  <si>
    <t>customer referral best marketing form business combine potential referral reach social medium social medium referral marketing next level</t>
  </si>
  <si>
    <t>com provides toll free number routed cell phone business land line offer wide selection toll free number vanity phone number service include global toll free number service virtual phone number</t>
  </si>
  <si>
    <t>dragonfly ai creative intelligence optimization platform help business maximize share attention saturated attention economy predictive visual analytics solution allows team make datainformed creative decision</t>
  </si>
  <si>
    <t>gbox digital medium platform help video creator sell distribute highquality video content online across device empower sport entertainment brand recognize reward true fan gbox provides best way mon</t>
  </si>
  <si>
    <t>mlm software india world mlm software development company india develop direct selling multilevel referral marketing mlm software mlm business</t>
  </si>
  <si>
    <t>agencyio marketing agency offer wide range service including ad web lead bb seo web analytics social medium management form tracking intuitive report provide white label feature report allowing clie</t>
  </si>
  <si>
    <t>open source event manager osem event management platform specifically designed free open source community conference osem organizer easily call paper receive classify evaluate schedule submission eve</t>
  </si>
  <si>
    <t>fatica consulting llc provides custom software development service company size specialize developing data intensive web enabled software system focus developing robust extension joomlas use enterprise</t>
  </si>
  <si>
    <t>create powerful marketing plan online marketing plan software monitored feedback account marketing advice follow engagemrktingau</t>
  </si>
  <si>
    <t>keywordcom keyword position performance monitor provides accurate keyword rank tracking competitor insight daily update user track ranking seo campaign location device platform also offer</t>
  </si>
  <si>
    <t>printjob system company provides powerful secure bb print solution multiple storefront plugins available language printjob system allows business set print operation minute admin system</t>
  </si>
  <si>
    <t>clickmail pioneer cloudbased hybrid mail system dedicated creating product application make postal mail easy affordable efficient easytouse integrated direct mail tool enable business size send mar</t>
  </si>
  <si>
    <t>snball event marketing company specializes wordofmouth marketing bb event help event professional grow audience community mobilizing attendee exhibitor sponsor speaker trusted event advocate</t>
  </si>
  <si>
    <t>insideup bb demand generation agency help technology company accelerate sale pipeline meet abm goal decade experience insideup offer range service including lead generation content syndication</t>
  </si>
  <si>
    <t>digsite company provides allinone insight platform expert research consultant enable team remain consumercentric build new product service communication</t>
  </si>
  <si>
    <t>beveel customer personalization solution provides recommendation website email social channel recommendation engine us past customer activity purchase history suggest product customer likely bu</t>
  </si>
  <si>
    <t>trackonomics suite tool help content publisher brand agency create analyze optimize affiliate content scale trackonomics make link worth provide publisher low friction technology gateway make</t>
  </si>
  <si>
    <t>webinargeek leading webinar software allows business easily reach audience host professional webinars userfriendly platform business create host market analyze automate webinars software offer inte</t>
  </si>
  <si>
    <t>headtalker free crowdspeaking platform take message viral social medium allows user create campaign others support social network user set time date message shared su</t>
  </si>
  <si>
    <t>best business let customer talking sometimes need little push brandloyal help give voice silent majority customer love business vocal instore platfor</t>
  </si>
  <si>
    <t>serchen leading online marketplace cloud service software since connecting buyer seller best cloud service software iaa paas saas category software provider</t>
  </si>
  <si>
    <t>releasd nextgeneration coverage reporting tool showcase full breadth modern pr activity visual format designed provide busy client executive concise overview work done pr professional</t>
  </si>
  <si>
    <t>blueprint sm whatsapp marketing software building world best ecommerce customer journey shopify store revolutionize cx retention revenue flexible subscription management intelligent reordering two way customer sup</t>
  </si>
  <si>
    <t>eventzilla online event registration ticketing software hosting event conference fundraising workshop eventzilla leading cloud based event registration marketing platform thousand user worldwide make easy</t>
  </si>
  <si>
    <t>simpletix premier ticketing registration solution event platform designed monetize live stream create safe socially distanced experience provide accurate reporting contact tracing serve zoo museum perfo</t>
  </si>
  <si>
    <t>creatable influencer marketing platform ecommerce provide complete solution managing process tying social medium post influencers product brand site creatable enables brand run campaign levera</t>
  </si>
  <si>
    <t>zoom analytics conversion optimization platform help marketer identify segment dont convert well website allows marketer retarget segment custom offer visitor still website tar</t>
  </si>
  <si>
    <t>feedback loop product research platform enables team test learn make datadriven decision testing idea directly target consumer bring product campaign market</t>
  </si>
  <si>
    <t>sherlock score engagement scoring platform provides sale c team tool need take user trial forever go beyond traditional metric like total logins time app provide clear understanding use</t>
  </si>
  <si>
    <t>stickystreet private label loyalty reward gift card marketing platform agency developer offer ability create distribute manage closed loop loyalty stored value coalition twotier program client p</t>
  </si>
  <si>
    <t>infotrax system trusted global name mlm software providing backend operation system online distributor tool direct sale industry offer powerful software integrates missioncritical operation suite easy</t>
  </si>
  <si>
    <t>liftengine digital marketing database marketing agency help client understand connect responsive prospect customer offer range service including audience development data modeling custom reporting</t>
  </si>
  <si>
    <t>seedepth pr analytics platform clear unbiased scoring pr program campaign enable communicator measure prove value pr campaign result see depth pr campaign base important decision</t>
  </si>
  <si>
    <t>customreg inc cri long standing event custom event registration software service provider cris suite service centered around flexible custom built proprietary cloud based software platform trade show event full servi</t>
  </si>
  <si>
    <t>graphystories new social medium monitoring content discovery tool medium professional discover great content follow performance article page social network built newsroom community manager partner faceb</t>
  </si>
  <si>
    <t>joomag leading digital publishing platform help company easily create deliver interactive publication pdfs template provide indepth analytics behavioral insight optimize content strategy drive reader engagemen</t>
  </si>
  <si>
    <t>vistacom leading provider audience response solution operating globally year wireless keypad clicker mobile audience response solution used enhance learning retention live polling quiz improve business</t>
  </si>
  <si>
    <t>zine influencer marketing platform brand agency influencers help brand find right influencers target audience run campaign effectively also help influencers grow business offering free</t>
  </si>
  <si>
    <t>clearvoice content creation agency provides full circle solution content marketing offer platform transparent searchable index top content producer powered intelligent search function clearvoice empowers brand</t>
  </si>
  <si>
    <t>communit leading twitter facebook community manager dramatically improve way manage twitter community monitor engagement discover new lead twitter communit first social relationship marketing manager smbs</t>
  </si>
  <si>
    <t>ai powered interactive presentation tool sendsteps discover sendsteps world first interactive presentation tool harness true power artificial intelligence streamline presentation creation process save valuable time let</t>
  </si>
  <si>
    <t>smhack social medium management software designed small mediumsized business smbs digital marketing agency offer comprehensive suite tool analyze optimize outsmart competition social medium marketing wi</t>
  </si>
  <si>
    <t>textmagic business text messaging service provides allinone solution business texting need offer service marketing campaign twoway sm chat notification staff communication textmagic</t>
  </si>
  <si>
    <t>seobility online seo software free seo tool provider software help user check website error bad search engine optimization provides insight tip improve seo offer allinone seo tool check</t>
  </si>
  <si>
    <t>contest rebel best sweepstakes platform brand easy create manage contest promotion coding drag n drop mobile optimized</t>
  </si>
  <si>
    <t>create contest attract follower newsletter subscriber try contest software trusted thousand company</t>
  </si>
  <si>
    <t>boostools platform allows business set onsite marketing campaign boost conversion rate offer various tool onsite message web push notification nudge notification trusted ecommerce digital mar</t>
  </si>
  <si>
    <t>mediasight new york based software company develops dc medium digital signage software powerful flexible digital signage product business</t>
  </si>
  <si>
    <t>hivebrite customizable networking platform community including education alumnus corporate alumnus professional network help organization build great community</t>
  </si>
  <si>
    <t>brighttalk platform brings professional business together learn grow provide free online event featuring latest bb solution thinking worldclass visionary expert innovator free</t>
  </si>
  <si>
    <t>viloud platform allows user create fully customized tv channel user easily add content platform like youtube vimeo include thirdparty content channel embedded website blog</t>
  </si>
  <si>
    <t>leadersend take care delivering transactional message managing infrastructure focus business instead</t>
  </si>
  <si>
    <t>creatorco ecosystem brand creator unite influencer marketing platform connects content creator modern brand platform help brand connect right influencers manage workflow automate con</t>
  </si>
  <si>
    <t>apester digital experience platform allows user create embed share interactive engaging content one line code user quickly deploy various type interaction enhance user experience web mobi</t>
  </si>
  <si>
    <t>rsvpify powerful event management software provides online rsvp event registration checkin business nonprofit wedding offer free online rsvp service simplifies planning process wedding speci</t>
  </si>
  <si>
    <t>deepdivr paid social medium analytics optimization platform help marketer make meaning number turn actionable insight platform provides overview deep dive analysis easy reporting paid social medium</t>
  </si>
  <si>
    <t>ruler analytics software development company provides marketing analytics solution product include visitor level multitouch marketing attribution form call tracking live chat offer automatic integration crm</t>
  </si>
  <si>
    <t>visual visitor sale intelligence platform help business identify convert anonymous website visitor qualified sale lead visual visitor sale team access robust information lead real time including</t>
  </si>
  <si>
    <t>forsbergtwo small development design studio based copenhagen denmark expertise shopify apps currently apps help merchant improve branding conversion efficiency apps include orderlyemails</t>
  </si>
  <si>
    <t>stratacache industry leader digital signage scalable end end digital signage solution every business flexible service option every business market specific approach allows message resonate audience</t>
  </si>
  <si>
    <t>leadoo conversion platform world help company convert visitor effectively consists three pillar conversion kit conversion insight conversion expert conversion kit provides ultimate conversion tool</t>
  </si>
  <si>
    <t>mailtastic company help business turn employee email signature free ad space offer platform centrally manage email signature create measurable email banner campaign mailtastic business plug latest</t>
  </si>
  <si>
    <t>gosite leading provider small business apps service professional offer comprehensive allinone platform help small business get customer get paid faster save time easytouse technology includes modern</t>
  </si>
  <si>
    <t>target circle powerful partnership marketing software advertiser agency network allows team build track manage analyze optimize affiliate program platform designed efficiently run partner</t>
  </si>
  <si>
    <t>referdigital powerful partner network offer tool selling partner drive new sale online store service affiliate marketing dropshipping network referdigital enables merchant set comprehensive</t>
  </si>
  <si>
    <t>brierley provides loyalty solution brand around world including consultation expert pioneered loyalty industry brierley brings industry leading thought leadership incomparable experience advanced technology help</t>
  </si>
  <si>
    <t>ininbox company specializes email marketing provide tool service help business create send email newsletter optimize inbox deliverability automate email marketing goal ensure</t>
  </si>
  <si>
    <t>digital reward global loyalty incentive reward solution provider expertly assist company sale consumer channel employee incentive solution leveraging box customizable platform service secure p</t>
  </si>
  <si>
    <t>mile global leader crossfunctional digital signage solution provide adaptable allinone platform visual communication wayfinding space booking solution awardwinning digital technology offer digit</t>
  </si>
  <si>
    <t>influencer marketing tool agency brand paladin software essential creator management platform digital medium company trusted customer country across continent software streamlines influencer discovery cam</t>
  </si>
  <si>
    <t>marketgoo company provides white label seo tool web presence provider tool help smbs grow business online offering powerful simplified website marketing search optimization solution tool resold</t>
  </si>
  <si>
    <t>webgains performance affiliate marketing company focus driving sale various online channel voucher cashback site price comparison shopping site search retargeting remarketing call tracking content publis</t>
  </si>
  <si>
    <t>prospect direct lead generation company specializes targeting qualified figure candidate convert current business owner existing franchisees corporate executive conversationready candidate proprietary g</t>
  </si>
  <si>
    <t>hitsteps nextgeneration visitor manager website blog offer classic web analytics providing realtime insight visitor behavior hitsteps track visitor come referral browse throug</t>
  </si>
  <si>
    <t>loyalistic bb marketing automation software allows small mediumsized professional team showcase expertise content creation software help business attract new contact nurture existing one discover sale</t>
  </si>
  <si>
    <t>neocurrency company specializes providing modern digital reward promotion supply brand agency digital reward technology contest sweepstakes game loyalty program service include providing</t>
  </si>
  <si>
    <t>topvisor allinone seo ppc tool company provides keyword research clustering rank tracking onpage optimization service product help user improve paid search organic ranking key feature inclu</t>
  </si>
  <si>
    <t>telbee company provides voice messaging service podcasts business website telbee user collect voicemail message listener customer automatically transcribed voice message shared</t>
  </si>
  <si>
    <t>jonas event technology awardwinning provider event registration service trade exhibition consumer event conference offer stressfree event registration experience allowing event organizer focus aspect</t>
  </si>
  <si>
    <t>digital signage solution company uk sabercom digital signage corporate screensaver solution easy use affordable uk wide installation request demo today provide stand alone software solution complete digital signag</t>
  </si>
  <si>
    <t>referralai trusted referral network offer bb sale marketing team relationship intelligence technology allows user reconnect past customer target ideal customer profile icp persona track successor li</t>
  </si>
  <si>
    <t>buzzbuilder company provides outbound lead generation software targeted bb email marketing service offer personalized cold email campaign timely followup reach busy executive increase lead x predictive le</t>
  </si>
  <si>
    <t>leadrebel bb lead traffic generation platform help customer maximize sale opportunity based website traffic software allows user identify website visitor find detailed company information contact trac</t>
  </si>
  <si>
    <t>realeye online research platform offer webcam eye tracking service realeye user create study track participant remotely analyze data instantly within web browser platform provides one soluti</t>
  </si>
  <si>
    <t>miyn company provides best appointment scheduling software small business software business reduce administrative task benefit appointment reminder software also act business tracker helping b</t>
  </si>
  <si>
    <t>grouphigh database research platform agency brand identify blogger social medium profile collaborate grouphigh marketing software platform used agency brand identify blogger social medium p</t>
  </si>
  <si>
    <t>leadsyncme platform allows synchronize lead facebook lead ad crm receive instant notification via email sm popular crm email marketing platform leadsync easily manage respond new</t>
  </si>
  <si>
    <t>home live marketing software brand agency optimize event experience capture lead prove roi drive sale work smarter harder limelight platform help brand improve roi live marketing demo trade show</t>
  </si>
  <si>
    <t>blippmedia solutionbased agency provides flexible solution future growth specialize digital strategy development keeping client forefront interactive mobile social medium advancement pride</t>
  </si>
  <si>
    <t>automatewoo marketing automation plugin woocommerce website automatewoo create complex rule communicating customer abandoned cart reminder email personalized coupon crossselling ease u</t>
  </si>
  <si>
    <t>mybizzmail innovative email marketing application allows user create send customized email minute drag drop editor integration user easily automate task synchronize address betwe</t>
  </si>
  <si>
    <t>strategybox company provides platform marketing leader bring campaign data one place optimize marketing spend</t>
  </si>
  <si>
    <t>answercart online community forum management software help company build modern engaging customercentric community customer engagement support internal collaboration answercart company create modern</t>
  </si>
  <si>
    <t>socialpilot social medium scheduling marketing tool help social medium professional digital marketing agency blogger individual increase social medium presence effectively offer tailored social medium scheduling automa</t>
  </si>
  <si>
    <t>websays company specializes social listening intelligence mastering field since offer powerful realtime analytics dashboard team data analyst websays gather report accurate</t>
  </si>
  <si>
    <t>ubisend chatbot infrastructure enterprise ubisend chatbot platform enables business scale chatbots drive efficiency automate process enable employee le ubisend founded may four people</t>
  </si>
  <si>
    <t>curata inc leading provider software empowering marketer scale data driven content marketing supply chain grows lead revenue curata cmp content marketing platform curata cc content curation software enables marketer</t>
  </si>
  <si>
    <t>uxpressia online platform visualizing user experience offer comprehensive platform managing customer experience covering stage ideation delivery uxpressia organization improve cx asset proce</t>
  </si>
  <si>
    <t>rampmetrics company provides marketing analytics software marketing attribution service help bb marketing team track performance make datadriven decision</t>
  </si>
  <si>
    <t>evia service solution oriented production agency specializes digital content evia enables capture stream edit share valuable event content innovative digital medium solution evia specializes creating digital eve</t>
  </si>
  <si>
    <t>triggmine decentralized platform marketing automation offer aipowered email marketing online retailer provide new generation marketing selfadjustable intelligent system eliminating need complex setting</t>
  </si>
  <si>
    <t>idloom corporate communication company provides software solution service professional organization software offering includes idloom event stateoftheart event management platform idloom wall customizable social</t>
  </si>
  <si>
    <t>optimine marketing analytics optimization software company provides solution marketing mix modeling marketing attribution budget optimization cloudbased platform allows advertiser measure roi offline</t>
  </si>
  <si>
    <t>mentionlytics web social medium monitoring tool help individual company track mention brand product industry competitor real time provides insight personalized advice improve web social pres</t>
  </si>
  <si>
    <t>cloudfind cloudbased software company offer automatic file tagging box dropbox google drive use ai machine learning match advertiser best affiliate publisher cloudfind also technology behind publish</t>
  </si>
  <si>
    <t>midesk market competitive intelligence platform provides aiguided monitoring data management report creation offer comprehensive toolkit monitoring competitor market collecting distributing market insight fro</t>
  </si>
  <si>
    <t>srmc limited info salon year experience delivering custom built application enhance client eventswe offer comprehensive solution personally tailored fit specific need client importantly</t>
  </si>
  <si>
    <t>roi influencer medium technology data analytics company provides influencer marketing solution work toptier influencers across various social medium platform including facebook twitter instagram youtube pinterest</t>
  </si>
  <si>
    <t>siteguru seo tool online marketer run weekly audit website provides prioritized seo todo list help find lowhanging fruit improve website increase traffic tool audit website identifies issu</t>
  </si>
  <si>
    <t>maaxmarket artificial intelligence platform designed help small business marketing provides complete marketing package automate online marketing task simplify work marketing manager platform includes integrate</t>
  </si>
  <si>
    <t>picreel rated popup software lead generation conversion optimization allows create beautiful engaging ai powered popupsoverlays boost sale grow brand value lot online visitor abandoning website</t>
  </si>
  <si>
    <t>connexion loyalty industry recognized expert loyalty marketing help organization build manage customer employee partner loyalty program leverage latest loyalty program technology including split pay member fraud protec</t>
  </si>
  <si>
    <t>expertfile world largest open access curated search engine expert trusted journalist industry funding agency policymakers looking fresh expert perspective publishing search optimization seo lead generation</t>
  </si>
  <si>
    <t>omnivex software company provides powerful digital communication platform platform enable organization easily collect process deliver targeted information across entire business screen omnivexs solution</t>
  </si>
  <si>
    <t>woopra realtime customer analytics service provides solution sale service marketing product team platform designed help organization optimize entire customer lifecycle delivering live granular behavioral dat</t>
  </si>
  <si>
    <t>pushy reliable push notification gateway time sensitive mission critical apps lightning fast highly reliable push notification delivery dedicated mqtt connection android boost immediate delivery rate time critical notification</t>
  </si>
  <si>
    <t>predictleads company intelligence data access company provides insight hiring initiative leadership change new partnership product launch offer structured company intelligence data apis flat file web</t>
  </si>
  <si>
    <t>promoai company provides platform creating sending newsletter platform automates process turning latest content product blog article news stunning weekly monthly newsletter offer</t>
  </si>
  <si>
    <t>identatronics complete identification source provides badging printer solution offer range service customize badging solution including service bureau organization want print badge</t>
  </si>
  <si>
    <t>rightmessage website personalization software help increase conversion sale better segmenting website visitor personalizing onsite experience work alongside existing tool personalize visitor subscriber</t>
  </si>
  <si>
    <t>genius referral ultimate referral program software help business increase customer acquisition implementing highly personalized referral marketing program automates referral process creates brand advocate integrates</t>
  </si>
  <si>
    <t>icrowdnewswire marketing technology software newswire company provides communication software technology specialized market segment segment include alternative finance crowdfunding civil society regulatory disclos</t>
  </si>
  <si>
    <t>event apps robust feature packed built ground conference organizer attendee mind jujama web mobile event apps enable better event experience personalized platform box event management</t>
  </si>
  <si>
    <t>giftagram premium gifting service devoted modern meaningful act giving comprised curated ecommerce experience enterprise bb gifting platform customer individual business share vision te</t>
  </si>
  <si>
    <t>airloop fully customizable digital loyalty platform provides tool need optimize enhance customer engagement create repeat business increase revenue airloop free digital loyalty platform give mercha</t>
  </si>
  <si>
    <t>appwiki number one software advice website netherlands dutch company selfemployed individual small mediumsized business decisionmakers large enterprise discover select business software u thi</t>
  </si>
  <si>
    <t>wrocks offer powerful email prospecting lead nurturing tool help reach sale goal find new lead nurture existing one grow business ease using wrocks ability discover capture lead send u</t>
  </si>
  <si>
    <t>nightclub manager leading webbased club management software used small large nightclub lounge bar united state offer complete solution drive efficiency venue build customer loyalty tracking</t>
  </si>
  <si>
    <t>strossle medium tech company help publisher advertiser optimize content distribution provide custom designed widget showcase mix editorial advertiser content network premium publisher content recomme</t>
  </si>
  <si>
    <t>linkresearchtools lrt global realtime link protection optimization platform website offer range product service help client recover google penalty protect future penalty learn outgrow</t>
  </si>
  <si>
    <t>viraltag complete visual marketing platform brand provide visual content creation curation publishing tool well shoppable usergenerated content gallery visual commerce solution number one social medium</t>
  </si>
  <si>
    <t>betaout one e commerce marketing solution using power real time segmentation hyper targeted personalization betaout enables e commerce marketer automate customer engagement across multiple channel including email mob</t>
  </si>
  <si>
    <t>ordant company provides print estimating workflow management software cloudbased print mi web print platform designed print company sign shop ordant user calculate exact cost custom print e</t>
  </si>
  <si>
    <t>convospark premiere social medium agency focus creating social technology engages spark conversation brand new age social medium offer range service including online registration mobile lead sca</t>
  </si>
  <si>
    <t>read get engaged twitter follower scoreboard social</t>
  </si>
  <si>
    <t>convosight world platform monetize facebook group help community creator generate sustainable income community providing firstofitskind community management platform facebook group</t>
  </si>
  <si>
    <t>ninjaoutreach influencer blogger marketing outreach software streamlines influencer marketing lead generation process automated outreach followup complete crm allowing prospecting relationship managemen</t>
  </si>
  <si>
    <t>voxvote dutch company founded specialized audience response system provide free easytouse mobile voting platform live video stream event voxvote vote internet using smartphone browser</t>
  </si>
  <si>
    <t>contactoffice enterprise class email calendar collaboration suite available public private cloud virtual office solution includes basic advanced messaging calendar address book document bookmarking feature</t>
  </si>
  <si>
    <t>calltouch omnichannel marketing platform help business attract convert analyze customer calltouch provides tool meet marketing need throughout customer journey analytics service accurately determi</t>
  </si>
  <si>
    <t>active internet marketing uk digital marketing agency specializing seo web development content marketing social medium marketing offer various digital marketing solution span across search social display conversion</t>
  </si>
  <si>
    <t>snipp interactive inc global marketing technology solution company provides promotion loyalty program designed engage customer across entire path purchase offer range solution including shopper marketing promot</t>
  </si>
  <si>
    <t>mambo enterprise gamification software leading onpremise ondemand platform help drive longterm customer loyalty increase performance knowledge productivity workforce suite apis mambo enables seamless</t>
  </si>
  <si>
    <t>opphound sale pipeline management sale opportunity visualization tool used professional service business consultant web developer architect</t>
  </si>
  <si>
    <t>motio company specializes placebased location intelligence audience experience build operate robust platform aim inform entertain communicate targeted audience network built upon long dwell</t>
  </si>
  <si>
    <t>social standard comparative analytics platform transforming billion social data point benchmarked insight every brand product feature trend consumer talk innovative brand investor use data make strateg</t>
  </si>
  <si>
    <t>right interactive lifecycle marketing automation company enables organization win retain grow business customer lifecycle marketing software help company attract acquire best fit customer life software</t>
  </si>
  <si>
    <t>pursway empowers direct marketer scale target audience identifying like minded individual strong social affinity brand</t>
  </si>
  <si>
    <t>popbookings event staffing software automates hiring process event promotional staffing company provides software tool like database management gps checkins popbookings hiring managing people work</t>
  </si>
  <si>
    <t>plumb realtime customer engagement platform offer fast analytics realtime segmentation multichannel messaging personalization one unified solution help business engage customer contextually resulting bett</t>
  </si>
  <si>
    <t>storiad author book promotion everything app help author plan deploy manage digital book promotion campaign allows author reach right book audience raise book awareness increase book sale storiad author</t>
  </si>
  <si>
    <t>bb video communication apps powered vaetas vaetas provides patented call action video technology accelerate conversion access free app trial tool training offer video based mobile web tool business development sig</t>
  </si>
  <si>
    <t>netrefer leading provider affiliate marketing software power industry successful high volume affiliate program providing single centralised complete solution netrefer capable handling whole affiliate</t>
  </si>
  <si>
    <t>bookyourdatacom leading provider accurate business business bb contact list offer range service including premade email list innovative online list builder tool million contact serving</t>
  </si>
  <si>
    <t>feedly platform help business curious mind stay ahead curve offer feedly ai collection machine learning model automatically collect analyze share actionable insight million source real time</t>
  </si>
  <si>
    <t>blipstar company provides store locator software website software allows customer find nearest store dealer using zip code address place name software includes interactive map driving direction bl</t>
  </si>
  <si>
    <t>realmonkey website redesign agency based boston specialize helping startup saas company improve conversion rate website offer web mobile desktop application development service work closely wi</t>
  </si>
  <si>
    <t>captavi allinone digital marketing software platform offer marketing automation landing page seo lead generation email marketing crm affordable comprehensive solution help increase website traffic generate q</t>
  </si>
  <si>
    <t>synthesio global social intelligence platform used world top brand agency support synthesio framework building social intelligence provides real business result whether organization</t>
  </si>
  <si>
    <t>irio marketing platform multilocation business offer sm email marketing tool connect local community staying brand irio help automate sm email making complete marketing platform</t>
  </si>
  <si>
    <t>hy connect myelin communication agency one leading full service unified marketing advertising agency united state located chicago hy connect business model rooted understanding effectively providing smar</t>
  </si>
  <si>
    <t>keyword hero revolutionary seo tool match keywords session google analytics eliminating provided data keyword hero see keywords user searched find website replace provided data</t>
  </si>
  <si>
    <t>myguestlist australia leading client acquisition database growth platform excelling intelligent marketing automation tool automated customer journey interaction event management ecommerce product milli</t>
  </si>
  <si>
    <t>ticketlab selfservice ticketing platform allows individual pub club music venue easily set customize sell ticket event ticketlab quickly create event listing page builtin payment</t>
  </si>
  <si>
    <t>engage company specializes custom website design optimization management offer worldclass website affordable price setup fee contract engage also provides software development online marketing service</t>
  </si>
  <si>
    <t>vemt company based amsterdam london provides innovative robust marketing technology solution offer customer experience management platform help business create autonomous scalable customer experience program</t>
  </si>
  <si>
    <t>capital network leading provider digital signage solution service since supplying creation content management software support service broadcasting cable television industry recent year</t>
  </si>
  <si>
    <t>smsala global bulk sm service provider offer reliable sm apis sending bulk sm transactional sm promo sm voice otp bulk sm otp provide free sm credit leading bulk sm marketing alert platform smsala h</t>
  </si>
  <si>
    <t>pinmeto saas platform connects multi location brand biggest search map social medium platform letting keep business information date everywhere manage review maximize social reach fro</t>
  </si>
  <si>
    <t>datacrush marketing automation platform provides flexible secure easytouse solution business create amazing marketing sale action datacrush user utilize predesigned template create custom de</t>
  </si>
  <si>
    <t>zinrelo enterprisegrade loyalty reward platform maximizes repeat sale per customer revenue degree customer engagement data science machine learning offer loyalty referral program boost revenue per cu</t>
  </si>
  <si>
    <t>pubexchange platform help publisher find site partner promote one another widget social article link site using pubexchange include goop fashionista aol popsugar maxim technology</t>
  </si>
  <si>
    <t>messangi digital customer engagement platform delivers personalized content brand experience across customer journey provide business intuitive datadriven tool seamlessly interact consumer across multiple com</t>
  </si>
  <si>
    <t>adnow fastgrowing native advertising network partner worldwide provide native advertising solution webmaster advertiser working technology rtb realtime bidding display advertisement real time adn</t>
  </si>
  <si>
    <t>finserv technology pvt ltd leading service consulting company specialize transforming business power cloud providing saasbased solution empower team drive growth agility innovation st</t>
  </si>
  <si>
    <t>smarterqueue powerful allinone social medium scheduling tool offer smarter social medium scheduling curation analytics help user save time automating scheduling reordering post strike balance different</t>
  </si>
  <si>
    <t>confetti company provides unforgettable team building experience offer wide range exclusive team building dei professional development experience virtual hybrid inperson team goal automate amazing</t>
  </si>
  <si>
    <t>vondasoft technology social medium solution company provides automated listening monitoring tool analytics social medium marketing service orm customer service response management facebook app development cu</t>
  </si>
  <si>
    <t>fabl content marketing management publishing platform efficient production highly engaging data driven content page scale visual storytelling platform drive content social marketing campaign making easy</t>
  </si>
  <si>
    <t>xogo digital signage platform allows user turn screen digital sign connecting xogo mini screen using xogo manager app user easily create manage network digital sign platform run w</t>
  </si>
  <si>
    <t>friendbuy customer referral platform help leading ecommerce bb brand acquire new customer increase customer lifetime value friendbuys referral loyalty program software datadriven marketer build campaign ab te</t>
  </si>
  <si>
    <t>skylead linkedin automation cold email software help find outreach lead using power automation personalization safest sale engagement platform learn automate outreach dm</t>
  </si>
  <si>
    <t>social status social medium analytics reporting tool provides comprehensive platform marketer quantify impact social medium marketing automated report customizable template social status save marketer c</t>
  </si>
  <si>
    <t>sessionstack digital experience analytics platform empowers product team boost conversion drive adoption increase engagement replay logged javascript error message video see actually happened eye</t>
  </si>
  <si>
    <t>roivenue business intelligence analytics suite marketing professional onestop solution marketer integrate advertising crm web analytics data one place harness power multitouch attribution</t>
  </si>
  <si>
    <t>dash hudson social medium management platform provides brand size insight workflow tool need outsmart social medium platform offer visual intelligence service create source measure enhance en</t>
  </si>
  <si>
    <t>citygro company offer customer retention marketing software tool goal help business bring customer back increase customer loyalty provide suite customer retention tool including loyalty marketing softwar</t>
  </si>
  <si>
    <t>invisage creative service company specializes providing creative design innovative event technology solution aim connect people product service focus enhancing event experience core</t>
  </si>
  <si>
    <t>mie software company specializes conference event management software offer product called summit event manager pro help organization planning conference event software recently released v</t>
  </si>
  <si>
    <t>attracta world popular way help website succeed million registered site trust attracta seo attracta provides tool required web site online business succeed marketing seo e</t>
  </si>
  <si>
    <t>audiense company provides audience intelligence twitter marketing service audiense connection platform help organization grow customer audience base identifying understanding connecting highly granular</t>
  </si>
  <si>
    <t>alreadybuilt bb marketplace buying selling commercially proven custom built web software app solution alreadybuilt offer dedicated platform match buyer seller custom solution solution owner list</t>
  </si>
  <si>
    <t>adinton cutting edge software analyzing optimizing marketing campaign provides accurate insight based big data predictive analytics service marketing sale team youll know allocate marketing budget</t>
  </si>
  <si>
    <t>idevaffiliate leading affiliate tracking software allows user create manage affiliate program year experience idevaffiliate known ease use comprehensive feature software support p</t>
  </si>
  <si>
    <t>artegic leading german provider standard software realtime marketing automation email mobile well operator one largest softwareasaservice platform digital marketing europe support company bui</t>
  </si>
  <si>
    <t>bethebrand brand marketing workflow archive compliance system choice many uk international brand allows team work internal external marketing compliance stakeholder delivery highly eff</t>
  </si>
  <si>
    <t>comagic platform provides analytics marketing sale service allows collect analyze data advertising system crm telephony increase effectiveness advertising sale</t>
  </si>
  <si>
    <t>newsmeter real time solution keeping track medium mention brand company topic care provides competitive analysis executive report alert recent medium coverage tracking source around</t>
  </si>
  <si>
    <t>ehound australian based company developed unique webbased tool assist multisite brand managing delivering location information across multiple digital channel service include building store locator web</t>
  </si>
  <si>
    <t>seo explorer company offer range free paid seo tool service tool include backlink checker keyword research tool seo api provide service backlink building site audit competitor research key</t>
  </si>
  <si>
    <t>mentionmapp company provides network visualization app social medium app allows user explore map social universe starting twitter aim create discoverable social web providing richer</t>
  </si>
  <si>
    <t>pushowl shopify web push notification app help online business market sale product recover abandoned cart send personalized promotion pushowl business convert onetime store visitor subscriber se</t>
  </si>
  <si>
    <t>benq leading global manufacturer electronics premier supplier business education vertical market company offer comprehensive range product including lcd monitor projector speaker lighting interactive display</t>
  </si>
  <si>
    <t>poststicker fastgrowing startup develops highly engaging apps playable facebook news feed offer variety apps including quiz game live stream slideshows customized meet individual need po</t>
  </si>
  <si>
    <t>diib company provides seo tool traffic seo checking service offer growth plan based advanced algorithm ai syncs google analytics diib website owner improve seo speed security user expe</t>
  </si>
  <si>
    <t>global leader visitor management security software stopware inc led development implementation visitor management security solution since flagship product passagepoint powerful flexible visitor management</t>
  </si>
  <si>
    <t>keyword revealer powerful web marketing tool offer solution seo ppc social medium competitive research trusted marketer worldwide keyword revealer provides hundred long tail related keyword idea seco</t>
  </si>
  <si>
    <t>xink cloudbased email signature management solution offer comprehensive email signature management campaign tool marketer best rated email signature generator company using microsoft gmail outlook xink</t>
  </si>
  <si>
    <t>smart link music marketing podcasts artist promotion linkfire smart link music marketing podcast promotion first single first world tour linkfire simplifies music podcast promotion every step way tru</t>
  </si>
  <si>
    <t>euromessage company provides integrated datadriven marketing automation platform called related marketing cloud rmc allows marketer launch automate revenuegenerating lifecycle marketing campaign increasing conversion</t>
  </si>
  <si>
    <t>segmentstream conversion modelling platform provides next generation solution outdated multi touch attribution tool longer suitable today complex customer journey tracking restriction segmentstream fast gro</t>
  </si>
  <si>
    <t>combin company specializes helping user grow manage instagram account offer range tool service increase follower boost productivity engage targeted audience combin provides safe easy expe</t>
  </si>
  <si>
    <t>workbookscom provider webbased crm business application crm platform personalized finetuned meet specific business goal small midsized organization offer suite easytouse application delivered</t>
  </si>
  <si>
    <t>e goi multichannel marketing platform business size integrates email mobile social medium form voice fax campaign single online system easy marketing automation email sm formssurveys social medium voice</t>
  </si>
  <si>
    <t>glynk customer community platform enables realtime interaction knowledge base course event membership one place offer free social networking app connect likeminded people glynk business levera</t>
  </si>
  <si>
    <t>perkville offer webbased platform creating managing tracking reward allows business fitness spa salon retail industry create custom loyalty program drive referral improve retention generate social medium</t>
  </si>
  <si>
    <t>grow business nextlevel reputation marketing reviewgrower youll automatically get star review market social medium</t>
  </si>
  <si>
    <t>mobile event app event registration eventone tool power next event launch event engage attendee get actionable insight modern mobile event app simple event registration software tool power next event maki</t>
  </si>
  <si>
    <t>intelegain technology premier full service software development company mobile web app development enterprise cloud seo service competitive cost intelegain global technology innovation company office dallas mu</t>
  </si>
  <si>
    <t>insided customer success community platform help bb saas company improve customer success retention combine online community selfservice knowledge base increase engagement european leader social business techn</t>
  </si>
  <si>
    <t>omnipress provides technology print solution person virtual hybrid conference person virtual training program print digital member publication association nonprofit corporation organization pr</t>
  </si>
  <si>
    <t>spotlyte social medium aggregator help brand convert social medium content valuable brand experience offer content marketing tool live social medium wall increase engagement reach across channel spotlyte</t>
  </si>
  <si>
    <t>marketerboard saas platform empowers every marketer plan organize manage execute marketing campaign marketerboard workplace everyone team come together collaborate engage plan effective built cu</t>
  </si>
  <si>
    <t>tapz web promotion user engagement platform offer range tool help business convert site visitor customer grow audience feature like popupsticky banner feedback widget contact widget social chat</t>
  </si>
  <si>
    <t>botcoai company provides genai chatbot solution customer engagement conversational ai solution offer better interaction conversation insight finely tuned model trained customer data quickly pro</t>
  </si>
  <si>
    <t>fortvision one data automation management technology business management marketing crm sale hr support inventory fortvision platform track monitor every visitor journey start finish delivers</t>
  </si>
  <si>
    <t>ekwa marketing fastgrowing seo service company specializes providing personalized service doctor dentist united state offer total website solution seo service digital marketing strategy help clie</t>
  </si>
  <si>
    <t>clickbakers affiliate traffic management tool tds focus mobile traffic tracking segmentation cloud based easy use click wasted profit maximized clickbakers smart traffic management solution digital marketer</t>
  </si>
  <si>
    <t>userbob affordable remote user testing service help company improve website user experience provide real user united state record screen provide first impression use site app u</t>
  </si>
  <si>
    <t>create community native social network selfcommunity build customizable community equipped common social network feature web mobile app brand organization influencers improve engagement reinforce br</t>
  </si>
  <si>
    <t>remarketingio digital marketing company specializes helping business optimize online advertising campaign vast experience digital marketing complex technology system developed platform allows bus</t>
  </si>
  <si>
    <t>research full range term used searcher within marketplace research enables business properly position high traffic market niche</t>
  </si>
  <si>
    <t>discover power social medium social medium analytic service digitalmarketers influencers</t>
  </si>
  <si>
    <t>printeron secure cloud printing solution enables user print device printer regardless network printeron user print simply anywhere every print job secure company offer range</t>
  </si>
  <si>
    <t>evvnt online platform provides event ticketing marketing discovery service user submit event access targeted network consumer looking thing platform amplifies event listing across thousand ev</t>
  </si>
  <si>
    <t>inception company technologydriven production company build engagement product service help client reach connect fully stakeholder offer virtual meeting platform broadcast video meeting servi</t>
  </si>
  <si>
    <t>mailzak company provides powerful email marketing service mailzak automate email campaign schedule email use powerful analytics track performance campaign platform also offer autoresponder</t>
  </si>
  <si>
    <t>yusp gravity rd recommendation engine provider us machine learning personalize digital customer experience smes enterprise flagship product yusp personalization engine help brand turn data user jou</t>
  </si>
  <si>
    <t>microsys software development company specializes developing seo webmaster tool well custom industrial software utility website offer range product service website owner webmaster including</t>
  </si>
  <si>
    <t>pro rank tracker comprehensive seo rank tracking reporting tool seo professional agency offer accurate algorithm rank tracking software allows user track website ranking keywords video</t>
  </si>
  <si>
    <t>openthrive bb marketing strategy consulting organization specializes bb website engagement design solution help business drive revenue growth scale transforming marketing omnichannel engagement triggering</t>
  </si>
  <si>
    <t>incomaker one marketing sale automation tool collect data web e shop automatically generates personalized product offer sends email post social medium show e shop incomaker inte</t>
  </si>
  <si>
    <t>digital offset printing signage direct mail mailing new york city beyond call production team directly fast quote business need professional printing signage direct mail lift next branding pr</t>
  </si>
  <si>
    <t>myworldofexpo successful fastgrowing online software solution company focused exclusively event industry provide comprehensive range online solution event including event website online exhibitor manual interacti</t>
  </si>
  <si>
    <t>adbrain advertising platform help agency brand reach multiscreen consumer impactful advertising adbrain power marketer partner understand engage customer personalized consistent</t>
  </si>
  <si>
    <t>infegy consumer intelligence social listening platform provides awardwinning software agency enterprise software help brand agency researcher understand consumer better faster using insight social</t>
  </si>
  <si>
    <t>lucky cart promotional intelligence company analyzes realtime receipt data predict shopper consumption optimize brand presence within partner drive ecosystem offer promotion management platform allows retailer</t>
  </si>
  <si>
    <t>coregsoftware hosted solution lead generator ad network web publisher coregsoftware empower client develop launch coregistration path survey competition minute client easily build path intuitive draganddrop question bank post lead real time messing code sudden change simple easy use hosted solution</t>
  </si>
  <si>
    <t>beachhead unique combination bespoke software solution coupled industry expert combine maximize revenue specialize demand generation marketing automation wetware development typical client f</t>
  </si>
  <si>
    <t>sardius medium specializes providing reliable interactive online video solution large event ongoing video delivery need mid large scale organization offer sardius medium platform combine medium interactiv</t>
  </si>
  <si>
    <t>printing packaging erp provider printing erp packaging erp pentaforce printing software leading print solution provider printing industry demand application development various platform advance technology especially f</t>
  </si>
  <si>
    <t>testimonial tree leading online reputation management company testimonial software make easy collect promote grow brand testimonial tree innovative product allowing business utilize social medium marketi</t>
  </si>
  <si>
    <t>ge global fullservice provider exhibition industry partner global brand convention center exhibition hall design deliver awardwinning trade show experience ge creates impactful influential exhibition</t>
  </si>
  <si>
    <t>loyal solution company specializes providing local regional global loyalty program solution airline telecom medium group goal create winwin situation offering data insight generating additio</t>
  </si>
  <si>
    <t>nitor infotech topnotch software development service company technology consulting company specialize agile development healthcare software engineering nitor build worldclass product solution using cuttingedge tec</t>
  </si>
  <si>
    <t>api lad development powerhouse dedicated building enterprise grade restful apis saas application</t>
  </si>
  <si>
    <t>bluestar loyalty customer loyalty system help business track reward customer customer earn point every dollar spent redeem point reward redemption process automatic making convenient bo</t>
  </si>
  <si>
    <t>photofy social content creation app io android empowers user creativity adding unique touch photo flexibility mind photofy allows design share stunning marketing content anywhere photof</t>
  </si>
  <si>
    <t>cooltool online platform market research collaborative easy use platform allows absolutely everything creating stunning professional survey running affordable biometric research cooltool neurolab includes eye trackin</t>
  </si>
  <si>
    <t>adrom medium marketing leading fullservice online direct marketing company specialize lead generation acquiring new customer email marketing display advertising epaper solution email marketing software year expe</t>
  </si>
  <si>
    <t>spoonity white labelled loyalty program designed small medium sized restaurant provide po integrated loyalty platform includes mobile pay segmented marketing campaign big data analytics spoonity allows restaurant</t>
  </si>
  <si>
    <t>winmo sale intelligence platform provides accurate indepth profile national advertiser decision maker help sale professional find right contact uncover medium budget pitch brand need bud</t>
  </si>
  <si>
    <t>longwood software leading provider software service saas solution marketing sale team offer revbase marketing asset managementsales support system forfile large file transfer service product cater</t>
  </si>
  <si>
    <t>easy use digital signage software mangosigns turn screen digital sign show social medium content weather news find simple make digital signage business help business easy u digital sig</t>
  </si>
  <si>
    <t>countable community engagement advocacy platform help move people engage digitally share story fall love brand affect policy decision create change advocacy offer white label platform build</t>
  </si>
  <si>
    <t>firingtable provides instagram account growth dont buy instagram follower use instead build active engaged following</t>
  </si>
  <si>
    <t>cyberimpact email marketing solution designed canadian small business simple affordable efficient cyberimpact help increase customer loyalty drive sale</t>
  </si>
  <si>
    <t>addshoppers trusted digital commerce platform brand shopper provide product service help ecommerce brand attract recover lost shopper site product minty safeopt offer fresh way shop</t>
  </si>
  <si>
    <t>atompark software software vendor offer email sm marketing solution provide easytouse software tool turning email sm revenue company founded professional team development</t>
  </si>
  <si>
    <t>digital commerce intelligence dciai company provides digital commerce market performance data insight brand retailer south east asia enable world leading brand make strategic ecommerce decision providin</t>
  </si>
  <si>
    <t>seobook company provides comprehensive search engine optimization seo training service offer range product tool help business improve web visibility increase organic search ranking flagship</t>
  </si>
  <si>
    <t>newsletter software clever element newsletter software die erfolgreichsten newsletter nutzen die besten tool da kannst du jetzt auch mit der newsletter software clever element e mail marketing fr die besten mehr al unternehmen</t>
  </si>
  <si>
    <t>usabilityhub user testing platform research panel help improve user experience apps website providing feedback real people</t>
  </si>
  <si>
    <t>truesaas referral platform built explicitly saas company provide easytouse platform enables organization build manage highly effective referral program strategically platform help saas company create referr</t>
  </si>
  <si>
    <t>qz industry llc small software development company owned operated tres finocchiaro lite finocchiaro operates canastota ny</t>
  </si>
  <si>
    <t>bb email list searching quality email address list binary clue offer guaranteed email address list call u email database</t>
  </si>
  <si>
    <t>simple analytics privacyfirst google analytics alternative gdpr compliant provide privacyfriendly analytics without use cooky storing personal data platform offer simple ui allows user chat</t>
  </si>
  <si>
    <t>maileon smart scalable marketing automation software help business optimize conversion grow revenue offer full toolbox creating great marketing communication experience transcending channel expectation wit</t>
  </si>
  <si>
    <t>software improves group booking process customer experience</t>
  </si>
  <si>
    <t>uqrme dynamic qr code generator allows create qr code design tracking create qr code variety purpose including menu vcards</t>
  </si>
  <si>
    <t>sie suchen die marketingsoftware fr datenmanagement multichannelmarketing und automatisierte marketingprozesse bei connectedware sind sie richtig</t>
  </si>
  <si>
    <t>groupm world leading medium investment company make advertising work better people groupm part wpp leading global medium investment management operation serving parent company wpp medium agency including mindshare</t>
  </si>
  <si>
    <t>exhibitcore provides technology innovation tradeshow event management industry boost client confidence design choice exhibitcore floor planner create share rich realistic design visuals better</t>
  </si>
  <si>
    <t>browsee company help improve user experience conversion website offer range tool including session recording heatmaps conversion funnel analytics browsee visually understand user action</t>
  </si>
  <si>
    <t>test new user signups transactional email spam score get started free forever plan unlimited email address mailbox</t>
  </si>
  <si>
    <t>amz watcher help amazon associate check monitor amazon link notifies product become unavailable</t>
  </si>
  <si>
    <t>understand performance event explori get right intelligence tailored event explori measure compare benchmark customer experience metric tap see work explori specialist attendee feedback pla</t>
  </si>
  <si>
    <t>join creator marketing software allows business search influencers start influencer marketing campaign smartest largest platform europe providing quick easy way find relevant creator cr</t>
  </si>
  <si>
    <t>socialmetrix pioneer social medium listening analytics serving client country develop provide technology harness power social medium conversation product help client monitor adapt</t>
  </si>
  <si>
    <t>survaider customer experience management platform help business listen understand act customer opinion across channel aggregate feedback social medium review website blog feedback form us proprietar</t>
  </si>
  <si>
    <t>connex company provides event technology solution inperson hybrid virtual event platform enables customer create virtual destination designed drive real business connection</t>
  </si>
  <si>
    <t>jumpstart india modern marketing platform boost business growth inmoment marketing offer service increase online discovery drive word mouth automate customer interaction aipowered text messagingbased aut</t>
  </si>
  <si>
    <t>manage grow business online mypresences build online presence online reputation business get customer found local search better local seo mypresences platform manage online review rating</t>
  </si>
  <si>
    <t>gold lasso free email service provider helping medium company monetize email newsletter using native advertising gold lasso industry leader helping medium company build monetize subscriber engagement using native advertising ema</t>
  </si>
  <si>
    <t>izea marketing technology company providing software professional service enable brand collaborate transact full spectrum today top social influencers content creator company serf champion g</t>
  </si>
  <si>
    <t>easyence retail marketing platform put consumer data heart marketing action unifies cdp attribution e merchandising retail medium need platform activates omnichannel data ai augment</t>
  </si>
  <si>
    <t>bodhi solar offer suite communication tool help solar company deliver amazing customer experience generate lead monitor solar fleet bodhi empowers solar company deliver amazing customer experience ease</t>
  </si>
  <si>
    <t>socialladder one brand ambassador management platform identify track reward engage brand community socialladder mobile peer peer marketing platform drive influential fan promote brand</t>
  </si>
  <si>
    <t>global bb data provider find new business lead target sale marketing campaign attract new prospect global online directory use bb sale intelligence connect engage new contact global bb marketing data</t>
  </si>
  <si>
    <t>lissted software application take superhuman approach social listening influencer discovery combining big data analytics real world authority identify predict matter conversation matter realtime twitter filtering capability showcased via suite account tweetdistilled banner tweetsdistilled described smartest way curate twitter followed extensively member twitter moment curation team</t>
  </si>
  <si>
    <t>jooksms leading platform provides bulk text message marketing service business open rate jooksms help business improve branding acquisition retention sign free trial start sending message</t>
  </si>
  <si>
    <t>gushcloud international global creator entertainment company based several location around asia west recognized one top international talent agency representing managing digital creator influencers</t>
  </si>
  <si>
    <t>cision leading global provider earned medium software service public relation marketing communication professional cisions software allows user identify key influencers craft distribute strategic content measure</t>
  </si>
  <si>
    <t>open social community engagement platform software empowers organization share knowledge work together organize event drive innovation community engagement platform powered open social aim become world</t>
  </si>
  <si>
    <t>primetag powerful influencer marketing software built make complex thing easy hard thing possible accurate data tool used market leader full funnel strategy primetag influencer marketing analytics software</t>
  </si>
  <si>
    <t>look digital signage worldwide producer system integrator look digital signage solution provide simple reliable software remote management digital screen network various scale purpose solution allows u</t>
  </si>
  <si>
    <t>salespanel software development company provides firstparty intent data analytics customer journey tracking software help sale marketing team identify track qualify analyze lead leveraging data nurture clo</t>
  </si>
  <si>
    <t>brandle social medium governance web presence management solution allows enterprise manage online property relating brand combine social medium asset management brand protection compliance one integrated</t>
  </si>
  <si>
    <t>corporategiftcom world largest corporate gifting marketplace enterprise gifting platform help company show appreciation manage relationship new type gifting experience specifically designed corporation</t>
  </si>
  <si>
    <t>appcard global platform datadriven marketing disrupts traditional retail sale provide personalized loyalty marketing program retail grocery brand patented technology appcard capture itemlevel tra</t>
  </si>
  <si>
    <t>marcom robot marketing automation company provides lead generation tool data enrichment service email validation tool help bb marketing sale operation team create high converting landing page enrich crm data conv</t>
  </si>
  <si>
    <t>pandarix specialist event venue management software company provides crm software ticketing venue hire conference banqueting catering sport leisure booking software simple userfriendly fully integrated</t>
  </si>
  <si>
    <t>postpickr social medium management tool help professional business successfully manage communication social network postpickr easily manage personal profile company page facebook group twitter account lin</t>
  </si>
  <si>
    <t>converly marketing automation platform combine affiliate network medium buying lead generation management platform designed help marketer track get insight optimize campaign performance providing extensive real</t>
  </si>
  <si>
    <t>visual story content platform empowers create awesome post using web story brand new visual storytelling format host web story blog community builder domain creating stunningly beautiful web story super</t>
  </si>
  <si>
    <t>regaloprint highrated printing shop usa canada offer custom printing commercial printing service including packaging box custom sticker product label vinyl banner window decal printing local printer</t>
  </si>
  <si>
    <t>event management software system designed golf banquet industry professional track event detail generate beo ceo geo document</t>
  </si>
  <si>
    <t>pony express hq mass text messaging software help small business organization affordable bulk sm pricing allows user send receive bulk text message mmspictures online large group people platform</t>
  </si>
  <si>
    <t>kataai indonesian conversational artificial intelligence company focus enhancing understanding human conversation improving way human collaborate machine provide intelligent chatbots powered natura</t>
  </si>
  <si>
    <t>rocketresponder company specializes lead generation email automation offer platform allows small business create beautiful lead capture email marketing campaign minute even without technical skill rocketr</t>
  </si>
  <si>
    <t>metric magnet scalable data analytics toolkit digital marketing sale professional centralizes analytics data digital marketing platform including social medium seo review email ppc website one clic</t>
  </si>
  <si>
    <t>brandwizard aipowered brandfidelity digital brand management product company product suite helped several fortune company deliver consistent omnichannel brand experience featured specialist player gartners magic quadrant marketing resource management mrm one cio review promising digital marketing solution provider team stanford mit technologist based silicon valley brandwizard business since extensive experience informs bestinclass core offering</t>
  </si>
  <si>
    <t>textual text buy platform brand enables sell product inside text message customer reply buy single text providing instant gratification platform integrates popular ecommerce platform like shopif</t>
  </si>
  <si>
    <t>flexengage company provides personalized transactional communication retailer enabling brand transform standard transactional touchpoints dynamic engagement channel drive loyalty revenue</t>
  </si>
  <si>
    <t>kwfinder cover traditional competitor keyword research help find longtail keywords low seo difficulty try free</t>
  </si>
  <si>
    <t>momo board powerful community app brings people together help communicate efficiently combine message board messenger cloud storage one seamless mobile application user post anything collaborate board</t>
  </si>
  <si>
    <t>appbaker online platform provides fast inexpensive way agency web developer create branded crossplatform apps client appbakers unique starter pack allow user build customize app store ready apps f</t>
  </si>
  <si>
    <t>cb insight technology market intelligence company provides predictive intelligence company health strategy investor performance technology adoption trend analyze data venture capital startup patent partnership</t>
  </si>
  <si>
    <t>linkgraph awardwinning seo company specializes search engine optimization digital marketing service</t>
  </si>
  <si>
    <t>dux leading linkedin automation tool help accelerate sale pipeline drive business growth dux soup user automate linkedin prospecting connection lead generation saving hour time tool provides fresh</t>
  </si>
  <si>
    <t>teamzy crm platform designed specifically network marketer small business owner help user organize track build relationship well nurture lead increase sale teamzy user easily manage prospect</t>
  </si>
  <si>
    <t>creatively squared visual content production platform modern marketing team company like pg unilever heineken google use platform maximise content budget create original photo video scale alternative</t>
  </si>
  <si>
    <t>fliprss automated r email solution integrates mailchimp deliver personalized email newsletter subscriber allows user send personalized newsletter multiple r feed easily fliprss automates delivery pe</t>
  </si>
  <si>
    <t>kizen world first personalized engagement engine provide sale marketing service team unified fully integrated cloud platform connects data smart automation powerful ai kizen offer customi</t>
  </si>
  <si>
    <t>swydo automated marketing reporting monitoring platform provides comprehensive solution online marketer swydo user easily create produce monthly weekly daily report seo ppc social medium activit</t>
  </si>
  <si>
    <t>pepperjam affiliate marketing solution provider power growth marketer seeking scaled alternative primary sale marketing channel build partnership get result reward everyone process matching</t>
  </si>
  <si>
    <t>onlywire fast secure automation tool submit content top social medium network like facebook twitter google use onlywire save time automate website content engage follower onlywire auto syndication tool</t>
  </si>
  <si>
    <t>yeti data company solves hardest problem facing marketer today use customer data motivate behavior offer cloudbased private data exchange service manages transforms analyzes customer data fro</t>
  </si>
  <si>
    <t>alliance data system corporation publicly traded provider loyalty marketing service private label credit card coalition loyalty program direct marketing derived capture analysis transactionrich data</t>
  </si>
  <si>
    <t>marketgravity crossed pond bring insight proposition design prototyping usa biggest company corporate entrepreneur award host proposition design consultancy help world leading company create lau</t>
  </si>
  <si>
    <t>zyper software development company specializes social medium consumer insight community marketing provide growth hacking service utilize usergenerated content drive peertopeer community advocacy</t>
  </si>
  <si>
    <t>opusads global impact advertising company provides quality user acquisition monetization crossplatform targeting deviceresponsive solution marketplace offer supply partner advertiser quick access campaign targe</t>
  </si>
  <si>
    <t>viralpep effective social medium tool provides simple affordable social medium management organization viralpep easily manage social network schedule message engage audience measure roi right dashb</t>
  </si>
  <si>
    <t>socialrank easiest way identify organize manage follower twitter socialrank twitter application allows brand individual better understand twitter follower product built michael schonfeld</t>
  </si>
  <si>
    <t>hariken company transforms data marketing intelligence provide universal data manager udm help business understand behavior visitor communicate intelligent personalized manner</t>
  </si>
  <si>
    <t>create design landing event business profile page simplest flexible onepage builder youve ever used</t>
  </si>
  <si>
    <t>allinone cloud software digitizes small medium business improve operation profitability customer experience</t>
  </si>
  <si>
    <t>rivuu social medium scheduling workflow platform help content creation approval scheduling allows user create approve schedule content facebook twitter instagram platform offer customizable workflo</t>
  </si>
  <si>
    <t>promoboxx retail marketing platform allows brand provide marketing support social content ad campaign retailer channel partner promoboxx brand retailer commerce platform connects aligns national br</t>
  </si>
  <si>
    <t>kolsquare solution managing kol marketing campaign designed optimize brand communication strategy response new digital challenge using technology professional identify best influencers kol profile fully manag</t>
  </si>
  <si>
    <t>popupsmart technology company build economic powerful infrastructure online marketer provides conversion optimization toolkit sale marketing support grow faster business every sizefrom new startup public</t>
  </si>
  <si>
    <t>voodoo sm uk cheapest bulk sm text marketing service offer mobile marketing platform allows business send sm message existing potential customer platform easy use offer range feature</t>
  </si>
  <si>
    <t>blink url shortener qr code generator allows manage measure every click scan provide service short link generation customization qr code creation management soc compliance security feature</t>
  </si>
  <si>
    <t>whisqr customer engagement platform provides highly customized loyalty program business brand loyalty program allows business reward wider range customer behavior offer option using paper plastic</t>
  </si>
  <si>
    <t>adtelligence german software technology company provides customer intelligence personalization solution powered big data ai optimize sale marketing process</t>
  </si>
  <si>
    <t>zigstatcom web email hosting service provided avixweb offer range service including website hosting email hosting domain registration website design reliable secure hosting solution zigstatcom help bu</t>
  </si>
  <si>
    <t>beauhurst subscriptionbased data platform provides information k high growth company uk including fundraisings key event also cover wider ecosystem investor accelerator beauhurst best</t>
  </si>
  <si>
    <t>connect data system people together single workspace collectively solve marketing challenge panoramic enterprise saas company marketing intelligence platform built marketer marketer address key pain point</t>
  </si>
  <si>
    <t>placewise america leading provider digital medium service retail destination company offer integrated digital medium solution connect brand retail center medium company deal aggregator sho</t>
  </si>
  <si>
    <t>databeat leading digital signage company provides userfriendly affordable cloudbased publishing platform called databeatomni databeatomni business easily publish content one screen effectively share</t>
  </si>
  <si>
    <t>applied business technology company provides call recording software speech analytics solution workforce management software postcall survey quality control performance management offer product business</t>
  </si>
  <si>
    <t>neoreach leading influencer marketing platform provides bestinclass search data management tracking enterprisegrade analytics platform enables advertiser identify manage world top online influencers helping</t>
  </si>
  <si>
    <t>conversionmonk company help marketer increase conversion provide solution overlay elegant notification website visitor leaf allowing marketer catch bouncing visitor targeted offer convers</t>
  </si>
  <si>
    <t>idealpath landing page creator built small business owner cost time sensitive offer marketing platform easy use powerful affordable</t>
  </si>
  <si>
    <t>lydi founded us artificial intelligence find contact prospective client lydi help user follow tracking reply company headquartered new york new york</t>
  </si>
  <si>
    <t>formax printing company specializes highquality custom printing service offer wide range printing option including book printing laminated printing fullcolor printing miniature folding also provide mailing serv</t>
  </si>
  <si>
    <t>electrikai marketing intelligence platform allows user extract collect integrate data various marketing channel google analytics adwords bing facebook shopify etc platform offer zero code etl process</t>
  </si>
  <si>
    <t>roundclicks conversion optimized landing page builder sale funnel automation tool user create high performing landing page zero tech skill service consulting</t>
  </si>
  <si>
    <t>specializing led sign display indoor outdoor sign display use factory electronic sign application programmable standard network communication</t>
  </si>
  <si>
    <t>qmeter omnichannel customer feedback platform provides powerful solution business measure quality service provided offer fast simple realtime way collect analyze customer feedback multiple channel</t>
  </si>
  <si>
    <t>wordnerds customer feedback analysis tool help business understand customer saying saas platform us language understanding deliver insight unstructured text including misspelled sarcastic comment wor</t>
  </si>
  <si>
    <t>liquid state integrated communication platform empowers business create manage deliver personalized content across various device liquid state platform business build native apps apple android web per</t>
  </si>
  <si>
    <t>tify ethical consumer analytics platform measure digital footprint uncovers sentiment campaign customer experience provide business effective sentiment emotion analysis making customer experience ana</t>
  </si>
  <si>
    <t>getsocial cloudbased mobile acquisition engagement platform empowers mobile app developer tool maximize user acquisition engagement retention leading social solution mobile apps offering powerful inapp</t>
  </si>
  <si>
    <t>buzzstream allinone digital pr link building solution help promote product service content build link buzz brand offer webbased software simplifies link building social medium relationship management</t>
  </si>
  <si>
    <t>easy locator simple yet powerful hosted store locator software allows quickly set dealer locator website direct visitor buy easy locator provides fast store dealer finder solution trusted bran</t>
  </si>
  <si>
    <t>giiftcom global loyalty marketplace digitalizes aggregate loyalty card program one network allows business engage connect customer sharing message information news promotion user conven</t>
  </si>
  <si>
    <t>linkr online influencer marketing platform help brand craft influencer campaign drive growth profit platform connects brand hundred influencers allowing easily find manage cooperation also offer</t>
  </si>
  <si>
    <t>caller insight call tracking service provides tracking call reporting call recording maximize return digital print medium advertisement campaign offer tollfree local number business easily deter</t>
  </si>
  <si>
    <t>colabo company help bb sale team modernize process infrastructure social age provide quick automated integration existing crm platform new professional personal social channel like linkedin</t>
  </si>
  <si>
    <t>unbox social powerful social medium analytics reporting tool aim enhance performance social medium manager brand andor agency providing important metric analytics across platform one place</t>
  </si>
  <si>
    <t>content harmony content marketing agency based seattle wa help client succeed content creation promotion analytics service include detailed keyword report easytogenerate content brief aidriven topic modelin</t>
  </si>
  <si>
    <t>screenspace company specializes turning complex product idea compelling interactive story aim win heart wallet modern bb buyer providing memorable selfserve experience screenspace allows buyer</t>
  </si>
  <si>
    <t>visrez visualization platform offer floor plan builder software bring space life allowing user create event plan using exact replica event space furniture visrez used one thousand hotel resort</t>
  </si>
  <si>
    <t>appbot service help company analyze user sentiment get app review across territory apple google play amazon app store review sent daily via email slack allowing user instantly see review</t>
  </si>
  <si>
    <t>allcal software mobile app company specializing calendar event management scheduling provide free social planning tool iphone ipad desktop allcal help connect comic anime fan con community social</t>
  </si>
  <si>
    <t>transcend group company provides preference management marketing operation solution powerful cloud architected solution enable organization create experience context need want offer</t>
  </si>
  <si>
    <t>zenshows software platform designed streamline event selling business increase profit margin without personnel overhead event scheduling sale forecasting inventory tracking zenshows mindful myriad detail</t>
  </si>
  <si>
    <t>silas solution company provides social emotional behavioral solution practitioner student offer range product service including social emotional behavioral screener social emotional learning sel curr</t>
  </si>
  <si>
    <t>validar bb lead management company specializes event offer full suite tool maximize measure event performance including onsite registration attendee behavior tracking lead management goal close</t>
  </si>
  <si>
    <t>clickcontract software development company offer better alternative managing closing phase sale modern sale team often face challenge come finalizing deal multiple task software people involved c</t>
  </si>
  <si>
    <t>infogamy early analytics lead management solution enables discovery deeper insight make prediction generates recommendation need sale team engages incoming lead helping close de</t>
  </si>
  <si>
    <t>circa mission control bb event field marketing circa enables event field marketer manage event budget lead reporting one place service consulting event marketing virtual event hybrid event fie</t>
  </si>
  <si>
    <t>betwext text message marketing company provides sm mm marketing service small business offer easytouse online service sending group smstext message helping business drive revenue profit powerf</t>
  </si>
  <si>
    <t>using target audience wevo tool pinpoint conversion roadblock provides recommendation increase website conversion prelive</t>
  </si>
  <si>
    <t>fintel connect company specializes helping financial service fintechs build grow scale digital customer acquisition performance marketing team passionate marketer data specialist commit</t>
  </si>
  <si>
    <t>lineup ninja awardwinning speaker management software busy exhibition conference planner provides speaker management tool conference exhibition offering full project management platform designed specifically event</t>
  </si>
  <si>
    <t>quickmail bb saas company provides cold email software sale team software allows user send personalized email follow automatically scale keeping high deliverability land inbox start c</t>
  </si>
  <si>
    <t>entegy intuitive easy use event management communication engagement platform designed specifically professional business event allows create perfect event flow configuring range modular feature e</t>
  </si>
  <si>
    <t>award winning venture backed company build machine learning application read learn written content similar human synapsify developer core online tool rank written content accelerated insight dis</t>
  </si>
  <si>
    <t>team itg technologyled marketing agency transforming way global brand marketing offer connected creative service gamechanging tech team amazing people provide service sector innovation people</t>
  </si>
  <si>
    <t>easily create digital promotion qualify sale lead generate revenue grow database</t>
  </si>
  <si>
    <t>callsource industry leader call tracking lead management business analytic solution maximize marketing dollar get measured result call tracking recording training callsource performance management sale marketing</t>
  </si>
  <si>
    <t>webinarninja one live webinar coaching teaching software best webinar software coach creator webinar platform complete marketing training sale system powerful webinars training coaching</t>
  </si>
  <si>
    <t>glassbox provides digital customer experience analytics web mobile apps digital experience intelligence platform capture visualizes analyzes every digital journey real time allowing organization ass performance priorit</t>
  </si>
  <si>
    <t>bonzo conversation software help business owner create conversation scale empower voice simplicity automation authentic outreach bonzo user send personal customized outreach scale including livel</t>
  </si>
  <si>
    <t>scaleo cloudbased affiliate tracking management solution offer cuttingedge platform support various payment model cpc cpa cpl cps cpi platform provides customizable access level robust stable infras</t>
  </si>
  <si>
    <t>websand customer retention email marketing automation company provides hasslefree tool ecommerce store platform focus management customer information drive targeted marketing message right time w</t>
  </si>
  <si>
    <t>eulerian technology saas publisher marketing performance measurement software help marketing team improve performance digital campaign integrated platform combine unified comprehensive data collection aud</t>
  </si>
  <si>
    <t>ereleases traditional press release distribution company focus primarily getting press release hand real journalist custom national distribution pr newswire largest respected newswire c</t>
  </si>
  <si>
    <t>desygner platform provides aipowered marketing material promotional content business offer thousand professionally made template social medium web print user apply branding marketing</t>
  </si>
  <si>
    <t>viral loop referral marketing software help business create track referral program allinone viral marketing platform allows user design set launch viral campaign ecommerce newsletter apps vira</t>
  </si>
  <si>
    <t>prospect le worry socialeads world human referral engine built insurance financial service mind socialeads world human referral engine built higher closing rate better sleep originally de</t>
  </si>
  <si>
    <t>eventnook mission driven company focused building simple powerful software tool make organizing event easy efficient successful offer complete event management platform includes event registration website creation</t>
  </si>
  <si>
    <t>c level connection provides professional bb metric driven lead generation appointment setting sale pipeline analysis service guarantee sale professional meet qualified decision maker management team recei</t>
  </si>
  <si>
    <t>gutcheck global online agile market research solution enables client get quick consumer insight address business question gutcheck conceived late breakfast matt warta good friend carl russow im</t>
  </si>
  <si>
    <t>lifesight leading customer intelligence platform help brand enterprise leverage identity resolution data enrichment power customer data strategy like never industry leading solution enables transformation</t>
  </si>
  <si>
    <t>pinpointe cloudbased email marketing service business communication featurerich email marketing service help bb marketer nurture deliver quality email communication analyze result automate marketing effor</t>
  </si>
  <si>
    <t>statcounter provides analytics software website around year web analytics made easy statcounter free online visitor stats tool allows website owner monitor visitor behavior website see visitor</t>
  </si>
  <si>
    <t>nutickets ticketing cashless solution company provides event management software allinone venue management software streamlines event planning registration ticketing nutickets event organizer sell ticket onlin</t>
  </si>
  <si>
    <t>socialman saas platform creating managing giveaway multiple social medium channel crossplatform application allows user post content facebook twitter vkontakte twitch instagram pinterest youtube</t>
  </si>
  <si>
    <t>nexweave company provides personalized image gifs interactive video sale marketing funnel help sale marketing team hyperpersonalized content outreach engagement platform allows user serve</t>
  </si>
  <si>
    <t>profundcom digital email marketing sale intelligence software report back communication received offering insight effectiveness report filtered salesperson email opened read printed forwar</t>
  </si>
  <si>
    <t>everlytic marketing messaging automation platform help business communicate better smarter faster email sm voice broadcasting web push everlytic engaging customer quick easy targeted</t>
  </si>
  <si>
    <t>skipio business texting platform provides convenient way follow customer without spamming automated twoway text messaging skipio help boost reply increase meeting show rate grow revenue platfor</t>
  </si>
  <si>
    <t>eventregist online event creation prepayment service allows create manage event easily eventregist bring people together free paid event including meetups offline event platform provid</t>
  </si>
  <si>
    <t>netserv global technology service company specializes offshore software development product engineering product built generating million dollar globally netserv delivers robust solution unmatched quality</t>
  </si>
  <si>
    <t>panion data driven community management platform helping community manager build privacy empathy meaningful connection online offline community</t>
  </si>
  <si>
    <t>stattrac webbased solution tracking retrieving reliable statistical information multiple unit accurate consistent timely manner</t>
  </si>
  <si>
    <t>avada commerce toprated marketing automation platform specialized shopify magento woocommerce bigcommerce dropshipping pod offer automated marketing increase sale reduce workload predone automation email</t>
  </si>
  <si>
    <t>educate wait company provides simple affordable digital signage solution anyone want enlighten customer engage employee</t>
  </si>
  <si>
    <t>contact software provides real estate agent quick easy way add new past client prewritten campaign ie seller buyer past client fsbo client receive content appropriate email month without involvement personalize email logo photo link website email header furthermore website form added allowing user signup campaign automatically without contacting</t>
  </si>
  <si>
    <t>readable company provides range tool improve readability text website document readability checker offer various test including flesch reading ease flesch kincaid grade level gunning fox index smog ind</t>
  </si>
  <si>
    <t>scisertec stand science service technology thus connects research service information technology offer professional conference management software vcongress organization management medicine life science conference congress vcongress userfriendly individuallycustomisable online software company founded hannover germany vcongress internationally used participant world customer profit high german quality high germany data protection server hosted frankfurt main germany high quality online tool vcongress customizable according congress need limited budget originate academia therefore understand work limited budget earliest timeline one congress content management system help customize conference way want forget post u querries process organizing scientific meeting glad help come board make meeting professional success story</t>
  </si>
  <si>
    <t>spinnakr new kind analytics take action target website visitor automatically tripling signups sale spinnakr enables user group online visitor audience reach simple targe</t>
  </si>
  <si>
    <t>autopitch company specializes prospecting automation provide tool service help business book meeting hand warm lead sale team automated followup system business save time effort</t>
  </si>
  <si>
    <t>pathmonk company specializes ai marketing solution increase website conversion offer predictive personalization automatically engage user real time pathmonk help business optimize customer buying journey</t>
  </si>
  <si>
    <t>bravura technology comprehensive event management platform person hybrid virtual event bravura technology provides enterprise event management technology person hybrid virtual event bravura scalable platform</t>
  </si>
  <si>
    <t>dizplycom software tool simplifies process managing producing ad format ad agency medium house freelancer allows user campaign file one place boosting productivity saving time money wit</t>
  </si>
  <si>
    <t>remarkety ecommerce marketing automation solution created increase revenue engagement ecommerce roi email mobile social campaign remarkety email marketing platform ecommerce website platform let business</t>
  </si>
  <si>
    <t>chickadvisor best woman resource review advice product place including beauty shopping restaurant wellness</t>
  </si>
  <si>
    <t>local seo tool software citation service drive local business whitespark whitespark whitesparks software service help business rank better drive conversion google whitespark build software provid</t>
  </si>
  <si>
    <t>cohezia uk based venture studio speciality innovation driven scalable venture exponential digital technology enabled work entrepreneur client around world established emerging market focus</t>
  </si>
  <si>
    <t>commetric medium analytics company provides solution communication professional analyze conversation content social conventional medium offer independent medium research technology solution corporate analytics</t>
  </si>
  <si>
    <t>dovetalecom help business manage grow influencer marketing campaign platform offer tool discovering collaborating influencers tracking campaign measuring return investment also provide education</t>
  </si>
  <si>
    <t>orm technology company provides advanced analytics bb sale marketing offer performance analytics platform help business gain insight sale marketing data software cut clutter</t>
  </si>
  <si>
    <t>rumbletalk online group chat platform provides chat solution website live event community allows user embed chat room webpage including wordpress react angular rumbletalk website owner engage</t>
  </si>
  <si>
    <t>solution dynamic global customer communication management company offer software solution service cloudbased platform allows business manage transition print digital communication provide personalized</t>
  </si>
  <si>
    <t>sarcon enterprise grade one event platform provide customizable event registration system degree virtual environment mobilefriendly option platform allows hosting hybrid inperson virtual event</t>
  </si>
  <si>
    <t>convirza call tracking conversation analytics company help business make smarter decision based customer conversation call analytics automation platform enable sale marketing customer service team analyze</t>
  </si>
  <si>
    <t>demand world biggest demand generation platform enable company identify land dream customer faster ever platform offer range service including linkedin automation identifying website visitor techn</t>
  </si>
  <si>
    <t>pushbots marketing automation platform empowers digital business analytics communication automation tool communicate better customer provide painless push messaging solution mobile apps allowing busin</t>
  </si>
  <si>
    <t>arity mobility data analytics company focused making transportation smarter safer useful everyone provide driving behavior insight million driver largest driving behavior dataset tied insura</t>
  </si>
  <si>
    <t>technews platform used thousand pr professional leading tech company agency organize effort provides software development public relation tech pr tech medium publicity marketing service</t>
  </si>
  <si>
    <t>aibasoft fullcycle enterprise software development company provides business intelligence enterprise portal mobile solution</t>
  </si>
  <si>
    <t>simplest affordable way get real user feedback well anything</t>
  </si>
  <si>
    <t>present event content mobile format thats easy access meetingzillas webbased content management tool allow place event material attendee mobile device</t>
  </si>
  <si>
    <t>gtr providing event industry innovative technology since aim improve simplify every event offering range service product gtr offer safe experience size audience combining best onl</t>
  </si>
  <si>
    <t>quenchtec company provides suite automated market research tool faster better decision making</t>
  </si>
  <si>
    <t>fuelsy marketplace profitable exchange sale data next generation peer peer commerce platform tailored specifically salesperson</t>
  </si>
  <si>
    <t>market ruler information technology service company located po box medium pa united state</t>
  </si>
  <si>
    <t>publitech business leader year experience developing digital marketing platform dedicated solving delivering advanced business solution small business midsize enterprise organization expert guid</t>
  </si>
  <si>
    <t>apteo help ecommerce marketer create targeted campaign automatically segmenting customer highlighting product offer relevant buyer use different data point predict customer likely buy ne</t>
  </si>
  <si>
    <t>sparkfly provides end game solution redeeming digital offer point sale sparkfly digital promotion platform leverage mobile access close loop cycle consumer offer redemption move consumer engagement</t>
  </si>
  <si>
    <t>alliant company specializes optimizing marketing profitability channel provide audiencebased solution built transactional data advanced data science highperformance technology alliant offer marketer access</t>
  </si>
  <si>
    <t>georanker multinational company established aim build strong reliable platform local seo tool main feature include georankings prospection foresight competitor marketing strategy comprehensive brand aware</t>
  </si>
  <si>
    <t>great recruiter candidate experience reputation management platform specifically designed recruiter staffing firm allows recruiter collect realtime feedback review testimonial referral candidate platfor</t>
  </si>
  <si>
    <t>datalicious global data analytics agency help marketer improve customer journey implementation smart data driven marketing strategy team marketing data specialist offer wide range skill suitable chal</t>
  </si>
  <si>
    <t>optincontacts full service provider sale marketing solution help business acquire manage retain customer offer comprehensive email list bb marketer providing verified accurate targeted email lead</t>
  </si>
  <si>
    <t>giftogram company allows business easily send gift card prepaid card scale provide tool automatization customization fee brand choose recipient select gift card wan</t>
  </si>
  <si>
    <t>mailjoy direct mail marketing company offer design mailing tracking service personalized postcard letter mailer digital marketer use mailjoy send datadriven direct mail marketing campaign promoting sale thankin</t>
  </si>
  <si>
    <t>event apps event software seamless event technology fully managed custom event apps registration abstract management event website built meet event objective everyone able create publish mobile apps without comple</t>
  </si>
  <si>
    <t>clinch leading company advertising industry specializes personalized dynamic ad campaign smart programmatic creative platform generates optimizes realtime dynamic html rich medium ad format scal</t>
  </si>
  <si>
    <t>bulk sm service provider india smsgatewayhub offer transactional promotional otp bulk sm api plugin voice call api voice otp api obd api long code short code iot bulk sm reseller messaging solution smsgatewayhub india largest</t>
  </si>
  <si>
    <t>oneqube leading audience development platform provides powerful easytouse audience automation tool platform allows user analyze optimize reach custom audience driving brand reach traffic conversion real</t>
  </si>
  <si>
    <t>pushletter company reinventing newsletter providing higher open rate easier customer acquisition creative content sent via messenger pushletter create telegram chatbot whatsapp business account connect</t>
  </si>
  <si>
    <t>purplewire developer cloudbased business application purplewire application used organize streamline business process collaborated among company customer staff channel partner purplewire creates online application</t>
  </si>
  <si>
    <t>pageoy online web page authoring tool allows user easily combine word image video url link e commerce create unique magazine quality web page effortlessly published distributed tracked engagement</t>
  </si>
  <si>
    <t>create content convert blog creator matcha first blogging platform purpose built e commerce matcha turnkey content solution help resource strapped marketer sustainably create content acquires engages</t>
  </si>
  <si>
    <t>growthsimple company provides curetm propensity scoring platform enable company leverage customer product usage data significantly scale revenue</t>
  </si>
  <si>
    <t>trusted hundred customer witbe best tool testing monitoring video streaming quality experience market technology qoe qualityofexperience testing monitoring test automation qoe monitoring technology pro</t>
  </si>
  <si>
    <t>meeting evolution webbased strategic meeting management smm platform manages entire life cycle event based upon industry standard platform includes module request management sourcing registration workspace mob</t>
  </si>
  <si>
    <t>finity ai company leverage billion online data point ai analysis create captivating story content marketing parent company paperli platform help user curate publish online content ex</t>
  </si>
  <si>
    <t>spendgo industry leading loyalty customer engagement platform restaurant retailer offer range service including market customer store online via mobile apps online ordering po sm email loyalty progr</t>
  </si>
  <si>
    <t>automizy email marketing automation software offer ai powered subject line tester ab testing resend email automation automizy smartest marketing automation platform high growing saas business email marketing platform</t>
  </si>
  <si>
    <t>monitor backlinks online seo tool automatically notifies user backlinks changed removed expire provides userfriendly interface manage incoming link offer various seo metric report objec</t>
  </si>
  <si>
    <t>post rent collection advanced influencer marketing solution built progressive technology industry expertise passion data expert team managed campaign client ranging small shop fortune</t>
  </si>
  <si>
    <t>wiraya managed mobile customer activation software blend voice call text mobile messaging inspire action customer whenever need customer something know something update something start something stop</t>
  </si>
  <si>
    <t>swello french platform allows publish content tailored audience boost engagement social medium facebook twitter linkedin instagram step solution adapts activity need monitoring content sc</t>
  </si>
  <si>
    <t>pheedloop endtoend virtual onsite hybrid event management engagement platform offer event management software registration mobile apps streaming badge abstract exhibitor sponsor website pheedloop enab</t>
  </si>
  <si>
    <t>sverve leading social medium influencer marketing platform used brand pr firm agency sverves network social medium influencers premium publisher including parade cbs reach follower u acro</t>
  </si>
  <si>
    <t>wormhole first live learning platform allows manage educational program create virtual campus enhance teacherstudent relationship live distance class thousand company academic institution</t>
  </si>
  <si>
    <t>mysignature online email signature generator help create professional branded email signature gmail outlook apple mail thunderbird office client technical background needed mysignature free online signatur</t>
  </si>
  <si>
    <t>socialix influencer relationship management platform allows brand agency manage influencers scale measure performance influencer marketing campaign platform offer bestinclass technology researching</t>
  </si>
  <si>
    <t>send social medium social medium dashboard designed help franchisors local business enhancing social medium presence multiple social network social medium management dashboard save time money sched</t>
  </si>
  <si>
    <t>recurpost complete social medium management tool automates social medium task used marketer offer feature repeating schedule evergreen content publishing analytics inbox management team collabo</t>
  </si>
  <si>
    <t>wirespring company specializes queue management kiosk digital signage system offer software cloud service digital signage iot expert remote device management virtual smartflow queuing system</t>
  </si>
  <si>
    <t>cirrus ab fullservice web developer marketing resource business consultant founded specialize deploying netcentered business strategy helping company leverage internet internetbased technology achieve th</t>
  </si>
  <si>
    <t>penpath ecommerce business intelligence platform specializes helping ecommerce leader increase revenue cut cost maximize customer delight datainformed decision offer range service including digital marketing</t>
  </si>
  <si>
    <t>herow location intelligence solution allows brand deliver better experience mobile user built around everyday behavior real life event straightforward saas platform offer mobile application better understanding</t>
  </si>
  <si>
    <t>clarivoy auto industry trusted source truth optimizing performance marketing campaign use multi touch attribution provide clarity reveals ad work dont empowering marketer invest solutio</t>
  </si>
  <si>
    <t>tooltipio inapp messaging suite web provide tool product manager marketer increase user engagement via relevant timely inapp messaging campaign platform allows onboard new user educate customer r</t>
  </si>
  <si>
    <t>freeg wifi company provides internet wifi management software various business retail fb chain coworking space hotel hostel pub offer onestop solution managed internet wifi infrastructure</t>
  </si>
  <si>
    <t>klear powerful easy use influencer marketing platform handle even advanced need delightful intelligent way klear social intelligence platform helping people use data smarter marketing one inf</t>
  </si>
  <si>
    <t>pushspring mobile app data management platform provides audience data intelligence tool publisher advertiser</t>
  </si>
  <si>
    <t>naavi software company focus building friendly welldesigned software help organization improve connection community lean team designer programmer critical thinker based melbourne austr</t>
  </si>
  <si>
    <t>ultramail ultramail service email service offered url wwwultramailcom well refer website allows create send manage email newsletter message called email individual recipient ultramail owned operated czech republic limited liability corporation ultramail u ultramail employee independent contractor representative team customer service representative entity thats customer service youre member according agreement term condition including privacy policy define term condition youre allowed use ultramail well treat account youre member question term feel free contact u</t>
  </si>
  <si>
    <t>xequte mailing list management dvd slideshow creation photo multimedia viewing management software window</t>
  </si>
  <si>
    <t>keyword country multifunctional internet marketing software help webmaster target seo ppc adsense industry provides keyword research tool skim database search engine find competitive popular</t>
  </si>
  <si>
    <t>maxtraffic fastgrowing startup latvia offer several different cro tool cohesive set digital marketing solution solution universal enough relevant brand strong interest increasing reve</t>
  </si>
  <si>
    <t>usersignals realtime platform automatically tracking user activity user experience web application better onboarding engagement retention support decisionmaking</t>
  </si>
  <si>
    <t>ennect division elliance inc develops online marketing tool small medium sized organization ennect mail ennect survey ennect event ennect sweep work alone together allow marketer easily create integrated emarketin</t>
  </si>
  <si>
    <t>reputation management service consists monitoring alert facilitation reporting increase overall online reputation contact u information</t>
  </si>
  <si>
    <t>strackr collect affiliate data like transaction revenue click payment visualize statistic easier dashboard</t>
  </si>
  <si>
    <t>plannuhcom offer aipowered marketing operation platform enables marketer achieve successful campaign stronger collaboration streamlined workflow better budget management easytouse tool plannuhcom empowers markete</t>
  </si>
  <si>
    <t>wynter bb message testing platform help business understand target customer want messaging resonating wynter business conduct message testing website ad email copy get feed</t>
  </si>
  <si>
    <t>obiwan comprehensive solution webcare chatbots online offline medium monitoring medium insight obiwan complete accurate overview million international message dialogue trend realtime web</t>
  </si>
  <si>
    <t>plausible analytics simple open source lightweight kb privacy friendly alternative google analytics plausible trusted thousand paying subscriber deliver website business insight</t>
  </si>
  <si>
    <t>leadlocate platform provides lead generation marketing tool help salesperson generate quality local sale lead fraction traditional cost</t>
  </si>
  <si>
    <t>listagramcom company offer interactive optin form newsletter installing listagrams form user significantly increase optin rate user achieving rate form fully customizable allowin</t>
  </si>
  <si>
    <t>makerobos innovation lab enterprise chatbot builder platform specializes building launching training ai nlp enabled chatbots india leading artificial intelligence service aiaas company offering service c</t>
  </si>
  <si>
    <t>audience lab digital agency creates solution help advertiser flagship product leadminute software us realtime data optimize targeting based user engagement proud team rd engineer</t>
  </si>
  <si>
    <t>zefo efficient seo platform provides comprehensive solution seo work wide variety tool including research tool reporting tool work documentation tool zefo save user trouble dealing multiple</t>
  </si>
  <si>
    <t>mediahawk leading call analytics marketing attribution software provider offer call tracking solution various industry including marketing agency travel automotive mail order retail financial service legal leisure h</t>
  </si>
  <si>
    <t>linkody backlink management monitoring tool help seo agency marketeers brand site owner work linkbuilding improve ranking search engine linkody offer easy use seo tool cloud repl</t>
  </si>
  <si>
    <t>swonkie social network management platform digital marketing agency intuitive tool allows user create schedule analyze content social medium swonkie user post social medium network access</t>
  </si>
  <si>
    <t>tenscores company offer platform help small business owner manage optimize search advertising campaign provide quality score tool keyword management tool help business save money google adwords pla</t>
  </si>
  <si>
    <t>incentivesmart customer loyalty employee engagement platform power global sale incentive dealer loyalty channel reward employee engagement program help ambitious business build rewarding relationship trust</t>
  </si>
  <si>
    <t>userful corporation leading infrastructure software company make simple affordable organization drive centrally manage intelligent display userful support centrally powered display desktop touch screen vid</t>
  </si>
  <si>
    <t>drmg direct mail marketing company canada delivers hundred million piece direct mail annually help canadian design print deliver ad save money drmg offer direct mail magazine local ad card</t>
  </si>
  <si>
    <t>magi metric data analytics company specializes providing detailed raw data billion instagram user hashtags geographic location offer selfservice tool allows user export data microsoft excel goo</t>
  </si>
  <si>
    <t>social spiral company provides simple powerful loyalty software review software loyalty software easy use help business grow loyal customer base customer join loyalty program simply texting join</t>
  </si>
  <si>
    <t>eventicious leading event app platform provides handy customized apps business public event association community ld program presence country eventicious powered event type</t>
  </si>
  <si>
    <t>instiller white label email marketing solution designed specifically agency includes tool feature needed manage client one professional easytouse application instiller agency create powerful engag</t>
  </si>
  <si>
    <t>globalizeit cloudbased globalization platform website globalizeit website becomes editable translator editor designer collaborate together translate text directly inline page visually manipulate image</t>
  </si>
  <si>
    <t>gleanview innovative software company develops cloudbased solution small midsized sale marketing team core product gleanview combine crm marketing automation predictive analytics one integrated saas plat</t>
  </si>
  <si>
    <t>weve fmp year earned colour constantly striving towards solution help grow client business innovation crm integration lead ad coupled run thousand campaign mean</t>
  </si>
  <si>
    <t>northern software inc internet company based po box ironwood mi united state</t>
  </si>
  <si>
    <t>semcasting leader identity management audience targeting design attribution using proprietary smart zone technology provide marketer data audience targeting solution reach nearly online home educa</t>
  </si>
  <si>
    <t>eiplatform blockchainbased platform aim provide solution issue faced esports industry facilitates effective direct interaction brand participant audience platform aim replace agency</t>
  </si>
  <si>
    <t>elevatie inc industry leader saas software service company focused empowering business advanced tool foster lasting relationship consumer elevatie provides range service including operation analyt</t>
  </si>
  <si>
    <t>ackroo loyalty reward technology service provider company enables small mediumsized business independent merchant business network build longterm customer relationship customized loyalty reward progra</t>
  </si>
  <si>
    <t>embed r feed google calendar facebook page youtube twitter instagram widget website blog minute customize layout design without coding knowledge update content widget automatically insert site</t>
  </si>
  <si>
    <t>programmatic advertising channel solution fpt adtrue entirely acknowledged partner demand fpt adtrue introduces solution unlock maximum value creation user partner impression today adtrue combine cutting</t>
  </si>
  <si>
    <t>extreme tracking web analytics service provides realtime website traffic analysis offer range feature including visitor tracking page view referrer analysis extreme tracking website owner gain valuable in</t>
  </si>
  <si>
    <t>secomapp team young developer dedicated creating useful application shopify apps aim solve common pain point store owner attracting new customer increasing conversion rate optimizing shopping experience</t>
  </si>
  <si>
    <t>marketing customer data solution marketing team want develop omnichannel customer experience bys customer data solution benefit customized cdp drive strategy crm data activate co</t>
  </si>
  <si>
    <t>trendsmap analysis display real time local twitter trend offer variety individual corporate product solution analytics dashboard data feed visualisation example us include trend monitoring social medium</t>
  </si>
  <si>
    <t>loyalty gator customer loyalty program software provider helping business increase customer retention spending loyalty program apps gift card loyalty gator brings affordable customer loyalty program business</t>
  </si>
  <si>
    <t>wersel datahub company provides aienabled people analytics insight software brand analytics platform help business deliver phenomenal experience targeted shopper maintain credibility market offer</t>
  </si>
  <si>
    <t>introducingevent master proa powerful application event service manage businessempower businessorganise business info one place get real time performance insight identify growth opportunity boost salesrespond lea</t>
  </si>
  <si>
    <t>rocketism company specializes investing growing digital property deliver qualified lead business technology expert data team rocketism help bb company generate sale pipeline accelerating top</t>
  </si>
  <si>
    <t>pushnews onsite offsite engagement platform feature like push notification push onsite push mail serve largest news portal ecommerce site brazil sending million notification daily currently fa</t>
  </si>
  <si>
    <t>moonshot marketing tech startup leverage artificial intelligence help advertiser achieve significantly better result campaign deep learning ppc algorithm analyzes million bidding option every day automatically</t>
  </si>
  <si>
    <t>skykit powerful workplace experience digital signage platform solution born cloud designed scale distribute content screen anywhere world using powerful cloudbased content managem</t>
  </si>
  <si>
    <t>cikisi market intelligence solution using ai technology provide bb company blend real time insight information data accelerate decision making process</t>
  </si>
  <si>
    <t>bb stack largest brazilian portal searching evaluating bb software provides information bb technology categorizes top software market offer review professional platform also allows company</t>
  </si>
  <si>
    <t>mubiquo mobile marketing solution company offer powerful mobile marketing technology platform platform enhances customer engagement push alert chat bot location marketing remote app configuration provide targ</t>
  </si>
  <si>
    <t>neotrope entertainment publishing brand marketing content development public relation pr multimedia company established specialize brand identity advertising multimedia content marketing search engine optimization</t>
  </si>
  <si>
    <t>oriient company brings gps revolution indoors scalable accessible solution building provide hasslefree indoor gps navigation smartphones allowing user easily navigate building locate favorite prod</t>
  </si>
  <si>
    <t>tappx adtech firm offer innovative app monetization user acquisition advertising solution publisher app developer advertiser tappx leading global adtech company specializing advertising solution advanced di</t>
  </si>
  <si>
    <t>sparxo event ticketing registration platform offer whitelabeled complete ticketing solution custom website embedded widget event organizer direct fan brand space</t>
  </si>
  <si>
    <t>cayin technology industryleading digital signage company offer complete portfolio digital signage solution product include medium player server software year experience cayin sold product</t>
  </si>
  <si>
    <t>catalyx awardwinning marketing company specializes unlocking business growth crowdsourcing collective intelligence believe power crowd validate decision drive innovation catalyx offer crowdsour</t>
  </si>
  <si>
    <t>walmeric tech leading software company based business intelligence integrated lead management diverse channel automation efficient sale conversion offer unique suite allows customer achieve improvement</t>
  </si>
  <si>
    <t>tor system market leading provider real time cost effective state art ticketing booking crm solution visitor attraction tor real time integrated booking ticketing system known maxim maxim core strength</t>
  </si>
  <si>
    <t>fairtec kommunikationstechnik gmbh developing implementing web based solution managing communication information flow since specialize providing specific solution trade fair conference event</t>
  </si>
  <si>
    <t>naxtech technology company focus helping business grow increase profitability effective use technology internet marketing offer web development online marketing service including organic search engine</t>
  </si>
  <si>
    <t>kawo china social medium management platform brand agency allows user plan create schedule publish content popular chinese social medium platform wechat weibo douyin kuaishou bilibili kawo connects team</t>
  </si>
  <si>
    <t>internet reputation management solution internetreputationcom protect brand online reputation service internetreputationcom enables everyone define defend online reputation crisis management rev</t>
  </si>
  <si>
    <t>chatwee selfsufficient team specialist capable delivering functional tailormade software flagship product advanced live chat app intended various online community allowing public private group conversation</t>
  </si>
  <si>
    <t>arrowpass company provides closed loop payment system system require network operate flawlessly piloted since increased sale eliminated event line arrowpass specializes software</t>
  </si>
  <si>
    <t>raison company based brighton specializes building product providing service expertise product development using laravel vuejs well wordpress service include web design web development seo w</t>
  </si>
  <si>
    <t>upper quadrant company specializing datadriven marketing insight provide marketing technology solution specialty retailer pharma marketing ops franchise service include software development data collection</t>
  </si>
  <si>
    <t>get value ad audienceproject measure optimise plan campaign audienceproject reach impact audience cost efficiently across every ad channel audienceproject technology based market research comp</t>
  </si>
  <si>
    <t>seo buddy company help business owner manage seo strategy simple framework provide tool resource seo checklist link chest seo journey seo university serp analysis tool sop collection thei</t>
  </si>
  <si>
    <t>virtual phone system business callgear provides everything need effectively communicate customer realtime analytics track call activity service quality agent performance make datadriven decision</t>
  </si>
  <si>
    <t>growtix event management software help event organizer transform convention fandom event powerful ticketing registration operation management solution growtix organizer sell ticket manage schedule</t>
  </si>
  <si>
    <t>domain name appsconsolecom sale make offer buy set price</t>
  </si>
  <si>
    <t>docpack company specializes speeding sale marketing business development process provide softwareasaservice saas solution help business get important document front decision maker focu</t>
  </si>
  <si>
    <t>triberr marketing suite influencers blogger want amplify reach content intuitive sharing feature builtin analytics triberr help blogger small business amplify content build online community</t>
  </si>
  <si>
    <t>precise impression web hosting provider offer affordable hosting business web hosting ecommerce hosting unix hosting provide free click installs blog shopping cart also offer free domain name sup</t>
  </si>
  <si>
    <t>medium prowler marketing advertising firm focused email data delivery also offer additional digital advertising solution year marketing nation largest brand ie walmart home depot geico parent com</t>
  </si>
  <si>
    <t>encharge marketing automation software saas business platform encharge nurture help bb saas business nurture convert onboard customer encharge business automate marketing process including email mark</t>
  </si>
  <si>
    <t>eventlink passionate professional company specializes designing building dynamic experiential program year experience successfully created managed program automotive nonautomotive client</t>
  </si>
  <si>
    <t>smooth conversion company specializes web funnel analysis help saas ecommerce business increase engagement sale revenue existing website traffic analytics ux funnel analysis identify fi</t>
  </si>
  <si>
    <t>techila global service leading provider salesforce consulting technology outsourcing service local professional service global workforce passion client satisfaction help client transform enhance pe</t>
  </si>
  <si>
    <t>tweetfull twitter automation bot help get auto liking unliking auto retweeting auto following auto unfollowing twitter user get raving follower right engagement real conversation twitter without promotin</t>
  </si>
  <si>
    <t>zembula help add dynamic content email using data already platform give power generate content delivers engagement conversion channel integrate esp help create per</t>
  </si>
  <si>
    <t>content stadium visual content creation platform help organization simplify scale professionalize social medium digital content creation process content creation platform anyone team quickly create</t>
  </si>
  <si>
    <t>swipii awardwinning allinone digital loyalty marketing platform help local business engage customer drive loyalty increase sale revenue company provides free app give user cashback local busi</t>
  </si>
  <si>
    <t>zip code database list canadian postal code listing zip code database list demographic boundary data zip code city county state cbsa msa zip codescom providing quality product data since innov</t>
  </si>
  <si>
    <t>website optimization professional sem</t>
  </si>
  <si>
    <t>get touch iso certified best web designing company dehradun also provide software development app development seo service many</t>
  </si>
  <si>
    <t>mailingmanager ukbased company specializes email marketing campaign management offer powerful software platform allows user create send eyecatching email campaign service include range feature</t>
  </si>
  <si>
    <t>play digital signage cloudbased application allows user control manage medium ad multiple tv using raspberry pi mini computer player play user easily transmit type medium file screen c</t>
  </si>
  <si>
    <t>snapwire platform allows user take photo video response request brand publisher small business creatives seek image fulfill certain requirement set</t>
  </si>
  <si>
    <t>camilyo market innovator providing online presence marketing solution small mediumsized business smbs since camilyo delivering integrated presence marketing retention tool online one plat</t>
  </si>
  <si>
    <t>understand elevate apps reputation appfollow tool managing app store review rating analyze user feedback respond review automate workflow grow app visibility io android amazon huawei real time monitor tool</t>
  </si>
  <si>
    <t>whova awardwinning event management software company provides event organizer allinone solution create engaging organized event software includes mobile event app online registration event marketing tool ti</t>
  </si>
  <si>
    <t>seo software auto strategy execution demandwell demandwell marketer finally get seo software automate keyword strategy digital execution built marketing pro powered ai mission simple help others grow</t>
  </si>
  <si>
    <t>pbxdom call analytics reporting tool offer customizable dashboard various use case connects phone system cloud provides powerful call accounting call analysis service pbxdom easily report</t>
  </si>
  <si>
    <t>netvisual digital signage leading fullservice provider digital signage solution including digital menu board video wall digital building directory offer complete solution including hardware software content design installa</t>
  </si>
  <si>
    <t>resolut marketing system company delivers powerful tool strong brand wish streamline marketing effort developed product service strong brand marketing department since product</t>
  </si>
  <si>
    <t>one user research software playbookux playbookux one software allows recruit conduct analyze qualitative quantitative research one user research platform recruit participant conduct resear</t>
  </si>
  <si>
    <t>hosteventnet event conference app provides powerful platform organizing managing event advanced technology relationship platform bringing event life never easier saas model offer personal</t>
  </si>
  <si>
    <t>postie marketing technology company transformed direct mail enabling perform like digital channel postie unleashed medium potential unlocked growth advertiser delivering average campaign</t>
  </si>
  <si>
    <t>get satisfaction community platform foster online conversation company product service help company create engaging customer experience fostering online conversation product service every sta</t>
  </si>
  <si>
    <t>viametric bb demand generation firm provides qualified painbased lead guarantee number quality sale meeting produce client</t>
  </si>
  <si>
    <t>reward company specializes providing gift loyalty solution small medium business offer retail gift loyalty solution proven effective boosting revenue reward awardwinning provider</t>
  </si>
  <si>
    <t>realeyes leader ad testing attention economy ai measure audience attention engagement inform creative performance medium efficiency emotion drive behaviour using webcam latest computer vision machine le</t>
  </si>
  <si>
    <t>medium monitor leader local medium monitoring providing competitive intelligence fast easytouse web platform offer monitoring service broadcast tv local cable radio digital newspaper service include radi</t>
  </si>
  <si>
    <t>lnksocial platform blogger content marketer content shared influencers free designed seo specialist entrepreneur blogger social medium strategist content creator digital marketer promote</t>
  </si>
  <si>
    <t>welcm visitor facility management company provides flexible tool multitenant building selfmanaged office remote working core product welcm visitor management system consisting visitorfacing virtual rec</t>
  </si>
  <si>
    <t>storyblaster storybased social medium management platform power social medium marketing storytelling content template proven help grow audience increase sale raise fund service include growing eng</t>
  </si>
  <si>
    <t>wiselytics provides advanced technology social medium practitioner powered augure social analytics tool powered augureglobal data need fingertip let rocketpower flow</t>
  </si>
  <si>
    <t>packhelp leading supplier custom packaging design packaging online click low moqs wholesale order packaging prototyping online web app make super easy anyone design order custom branded packaging</t>
  </si>
  <si>
    <t>lounjee community platform connects member community attendee event based professional goal interest mobile app help discover professional industry offer somethi</t>
  </si>
  <si>
    <t>rascasse gmbh company provides aidriven consumer insight deliver accurate consumer insight consolidating social search ecommerce data observe measure people online behavior aidriven consumer insight platfo</t>
  </si>
  <si>
    <t>icx medium medium company developed technology platform help content creator find audience make money video also help medium company brand find license distribute digital content mob</t>
  </si>
  <si>
    <t>revukangaroo online review management monitoring system help business track manage customer review organizes review individual employee push positive review major website like google yelp facebook twit</t>
  </si>
  <si>
    <t>healthcare reputation management repugen healthcare reputation management software repugen help doctor medical organization hospital provider specialty get online review feedback measure satisfaction improve engag</t>
  </si>
  <si>
    <t>botgate ai conversational marketing sale platform help business capture respond channelize information provide personalized quick response ai tool chatbots messaging api botgate ai enables business con</t>
  </si>
  <si>
    <t>vbout marketing automation platform offer several marketing tool one powerful platform includes social medium management landing page creation lead management email marketing automation analytics vbout business</t>
  </si>
  <si>
    <t>denim social social medium management company provides publishing advertising compliance financial service company build stronger customer relationship social software built brand branch location advisor end</t>
  </si>
  <si>
    <t>ivision mobile provides mobile marketing text messaging software solution business large small user send text message sm message mm message create interactive mobile campaign ivision mobile easy use w</t>
  </si>
  <si>
    <t>ability game limited company specializes real money online gaming space offer variety game online poker fantasy sport online rummy player play real money company aim reach</t>
  </si>
  <si>
    <t>tidymarketer marketing software company provides marketing hub planning managing campaign collaborative campaign calendar medium plan generator tidymarketer help business increase marketing productivity softwa</t>
  </si>
  <si>
    <t>greenvelope online platform provides beautiful electronic invitation ecofriendly alternative traditional print offer elegant ecofriendly digital invitation rsvp tracking modern host goal emulate</t>
  </si>
  <si>
    <t>sc network gmbh service provider individual software solution main emphasis e marketing evalanche sc network e mail marketing solution based cutting edge web technology one advanced e marketi</t>
  </si>
  <si>
    <t>site analyzer saas solution allows client analyze optimize website order make perfect search engine visitor client worldwide already trust u come join site analyzerc</t>
  </si>
  <si>
    <t>medium learning industry struggle ongoing challenge user engagement retention platform among factor affect user engagement able interact great content right time play pivotal role</t>
  </si>
  <si>
    <t>pitchengine social platform enables business create content share via social network search engine mobile device innovative tool pr marketing used brand small business worldwide</t>
  </si>
  <si>
    <t>perenso leading bb sale execution platform help business sell better anything anytime anywhere perensos sale force automation trade show software optimizes sale process increase customer profit manufacturer di</t>
  </si>
  <si>
    <t>bigmarker modern webinar software combine powerful webinar feature robust marketing capability world first endtoend webinar solution providing platform host webinars online event class seminar group meeti</t>
  </si>
  <si>
    <t>flytxt customer data analytics software company provides product service enterprise solution help business accelerate digital transformation journey generate measurable economic value offer digital customer</t>
  </si>
  <si>
    <t>beambassador platform help company boost employer branding employee advocacy social selling strategy turn employee brand ambassador allowing promote company brand social network platform pr</t>
  </si>
  <si>
    <t>replybuy mobile commerce platform enables business start manage personalized conversation consumer scale using two way text messaging platform patented mobile commerce technology give business ability c</t>
  </si>
  <si>
    <t>bsg global communication platform provides enterprise range product service enhance customer communication platform offer bulk sm messaging chat messenger fa twofactor authentication short url</t>
  </si>
  <si>
    <t>swrve crosschannel marketing platform enables brand connect interact customer increasingly mobilecentric world integrated mobile engagement platform allows enterprise organization deliver compelling mobile exp</t>
  </si>
  <si>
    <t>privy company help business grow email list increase sale offer suite email capture tool including popups banner used website social medium channel mobile instore traffic tool</t>
  </si>
  <si>
    <t>claritas llc leading global provider information insight consumer watch buy deliver custom audience segment consumer insight million household digital audience demographic variabl</t>
  </si>
  <si>
    <t>tapclicks ultimate marketing automation platform agency medium company brand comprehensive suite tool including data management reporting analytics workflow management seo delivering better efficiency tapc</t>
  </si>
  <si>
    <t>mightysignal leader sdk intelligence provides access largest database relationship mobile apps software development kit sdks install uninstall</t>
  </si>
  <si>
    <t>instasent ap mobile messaging solution company based madrid one largest secure platform market sending bulk sm worldwide instasent offer range service including ap bulk sm hlr lookup permiss</t>
  </si>
  <si>
    <t>ultimate lead system provides sale lead management crm system easy use improve sale result addition provide administrative processing support make management easier call center live web chat le</t>
  </si>
  <si>
    <t>pi datametrics award winning global search solution enabling user boost online market visibility make cost saving drive sale globally every one search result global search engine track top brand daily giving</t>
  </si>
  <si>
    <t>nuvelar cloudbased digital signage content management software allows easily manage one hundred screen anywhere via web since creating technological solution help reach audience</t>
  </si>
  <si>
    <t>variance company help business grow revenue faster using customer data provide platform allows business convert trial achieve expansion goal variance integrates popular customer management tool</t>
  </si>
  <si>
    <t>aklamio customer incentive platform help brand grow acquiring new customer retaining existing one turning brand advocate offer fully managed platform provides referral marketing loyalty retention pro</t>
  </si>
  <si>
    <t>brandchamp turnkey ambassador management solution provides ambassador marketing software software make easy recruit manage reward track performance ambassador marketing program integrated ecommerce solu</t>
  </si>
  <si>
    <t>uncover competitor email marketing strategy learn connect subscriber examine email campaign keep tab promotion</t>
  </si>
  <si>
    <t>beaconlive allinone ce certificate elearning webinar virtual event solution offer learning management system lm integrated webinar platform manages aspect continuing education certificate delivery beacon</t>
  </si>
  <si>
    <t>story behind leadslite sale company problem sale management keeping track lead customer keeping understand need developed simple easy use affordable solution problem take advantage weve learned developing custom system major corporation get outofthe box online system begin using minute designed system address issue affordability custom development expensive uncommon spend minimum develop custom system thousand bug fix tweak solution leadslite cost little per month ease use many current crm solution much learning curve horrendous set complicated deal lead many case pay expensive modification get modificications often pay training consultant solution intuitive dashboard thats easy understand try using free trial offer free trechnical support free customization data loss hard drive failure virus lose customer information time solution keep everydays backup cloud worry even computer crash get relaxed track lead accesibility sale team need access hour day device everywhere solutionwith cloud computing device access information anywhere wifi access centralized lead collection manually enter lead import spreadsheet webpage lead fed directly prospect list solutionwe help set web form feed information directly data base</t>
  </si>
  <si>
    <t>padicode company behind padiact online app designed help website generate lead email subscriber help innovative behavioral targeting solution believe email still one best channel drive sale</t>
  </si>
  <si>
    <t>sweet analytics marketing customer analytics platform ecommerce retailer automates marketing data help business grow sale sweet offer consultancy service provides module answering question achieving success</t>
  </si>
  <si>
    <t>mimosasoft company develops business process template help company reduce project implementation time complexity rolling enterprise solution template application tapps provide outofthebox solution solve</t>
  </si>
  <si>
    <t>thetool performance based aso app store optimization app marketing tool help track optimize apps visibility app store easy way thetool first performance based aso app marketing tool brand startu</t>
  </si>
  <si>
    <t>covve innovative online application compliment private address book empowers contact owner enables company extract business value informal contact network highly intuitive interface contact networ</t>
  </si>
  <si>
    <t>coates group growing global technology digital merchandising solution provider almost year solution enabled impactful connection world leading brand customer focus create dynamic</t>
  </si>
  <si>
    <t>event logic powerful web based completely independent planning tool type meeting event conference tool drastically simplifies conference event management procurement facility supplier guest</t>
  </si>
  <si>
    <t>splashmetrics selfserve buying solution automates sale process collaboration aidriven sale content analytics aligns stakeholder company create buyercentric contentdriven selfserve sale pipeline</t>
  </si>
  <si>
    <t>intuiface code platform team creating next generation interactive digital signage work touch gesture sensor voice much intuiface code platform dedicated delivery rich interactive digital experience</t>
  </si>
  <si>
    <t>retargetlinks link retargeting service allows user retarget anyone click link user drag drop ad retargetlinks platform ad shown everyone click link retargetlinks u</t>
  </si>
  <si>
    <t>conversational messaging solution voicesage deliver actionable messaging increased customer engagement voicesages conversational messaging solution learn optichannel communication platform customer centric brand send act</t>
  </si>
  <si>
    <t>leverly formerly speakleads leading global provider internet lead response management product small medium sized business leverlys simple webbased tool enable business connect internet lead quickly increas</t>
  </si>
  <si>
    <t>reactful aidriven predictive personalization platform help business optimize website engage visitor real time reactfuls proprietary technology business understand visitor intent react accordingly del</t>
  </si>
  <si>
    <t>reintent automated contact management solution offer permanent solution contact database management provide unlimited access entire target audience prospect intelligence bb company industryleading accura</t>
  </si>
  <si>
    <t>windsorai aipowered marketing data attribution software attribution modeling platform help performance marketer data engineer connect marketing data source visualize value return ad spend roas ever</t>
  </si>
  <si>
    <t>brandsystems company specializes marketing resource management mrm technology offer cloudbased platform called marcom manager help marketing department optimize workflow financials objective platform allows u</t>
  </si>
  <si>
    <t>partipost influencer marketing platform connects brand influencers everyday people across asian country offer solution brand agency drive audience grow business partipost user ge</t>
  </si>
  <si>
    <t>marigold engage omnichannel marketing platform targeting marketing via data activation provide relevant customer experience selligent part marigold family product intelligent omnichannel marketing cloud platform th</t>
  </si>
  <si>
    <t>passkit company specializes extending mobile reach apple wallet google wallet pass provide platform business effortlessly create manage distribute analyze performance digital coupon loyalty card</t>
  </si>
  <si>
    <t>boothcentral featurerich platform event trade show organizer manage event host virtual event webbased vendor management tool help event organizer streamline vendor registration payment process booth</t>
  </si>
  <si>
    <t>newspoint provides comprehensive medium monitoring service including brand monitoring press radio tv also offer internet monitoring social medium monitoring well opinion analysis proprietary system newspoint</t>
  </si>
  <si>
    <t>scrm cloud complete enterprise class solution brand organisation monitor analyse engage social conversation powered expertise industry knowledge industry experience hand knowledge nimbleness</t>
  </si>
  <si>
    <t>webceo one seo platform set effective online seo tool digital marketing trusted user addition seo monitoring analytics tool webceo provides powerful enterprise level seo feature allow yo</t>
  </si>
  <si>
    <t>amplispot offer specialized marketing solution strengthen online presence attract potential customer accelerate business growth web design combine striking visuals superior functionality seo optimization imme</t>
  </si>
  <si>
    <t>keytiles visual realtime decision support tool based realtime web analytics data tileview us treemap visualization much better faster understandable compared endless flat list url allows make fast</t>
  </si>
  <si>
    <t>brandyourself online reputation management privacy company provides software service including negative google result personal branding private info protection dark web scan</t>
  </si>
  <si>
    <t>business listing review management connectivity optimize business outreach decision making data driven business listing review management explore saas platform business intelligence connectivity</t>
  </si>
  <si>
    <t>printmis print management information system company provides print estimating software webtoprint solution service digital offset print broker software ensures speed accuracy order entry reduces input</t>
  </si>
  <si>
    <t>freestand digital sampling platform enables fmcgcpg brand deliver physical product sample digitally targeted consumer operation datadriven consumer experienceoriented providing scalable trackable solution</t>
  </si>
  <si>
    <t>customer marketing data solution unifida cdp customer marketing data solution enabling organisation understand customer personalise customer experience optimise return omni channel marketing campaign unifidas custo</t>
  </si>
  <si>
    <t>truedialog cloudbased mobile text messaging solution power instant personalized communication business customer direct carrier connection iso cloud database uptime truedialog offer enter</t>
  </si>
  <si>
    <t>eply event management software provides highly customizable online event registration system allows event planner build registration form without programming special skill eply also offer fullservice option w</t>
  </si>
  <si>
    <t>kontentino intuitive social medium tool streamlines workflow agency client offer feature social medium approval management intuitive social medium calendar ability create attractive post</t>
  </si>
  <si>
    <t>liquid mobile analytics personalization platform automates growth marketing mobile apps provides prebuilt intelligent growth formula based powerful analytics machine learning liquid automate daily mobi</t>
  </si>
  <si>
    <t>liftmetrix social medium marketing company provides customized social medium marketing plan drive key business objective offer service publishing ad buying analytics focus measuring full social conversion fun</t>
  </si>
  <si>
    <t>referral app amplify word mouth marketing get referral industry leading referral platform combine engaging branded mobile app online dashboard make easier customer refer today increase word mouth g</t>
  </si>
  <si>
    <t>bublish publishing technology company offer cloudbased tool metric resource equip today businesssavvy author success provide complete social marketing digital publishing solution empowering author create</t>
  </si>
  <si>
    <t>truesocialmetrics social medium analytics tool solves problem social medium roi provides insight improve social medium presence truesocialmetrics win client competitive intelligence save time</t>
  </si>
  <si>
    <t>rank ranger saas company founded feature one seo digital marketing tool designed help business capitalize free paid traffic opportunity tool found within rank ranger software built fo</t>
  </si>
  <si>
    <t>aeroleads powerful lead generation software provides email phone number prospect used business help user find email address build email list real time feature like verified email id pr</t>
  </si>
  <si>
    <t>leadzgen powerful userfriendly lead generation tool help identify anonymous website visitor turn sale lead leadzgen easily find detail company individual visiting website</t>
  </si>
  <si>
    <t>noah conference provides online registration conference registration oneonone meeting software web solution conference seminar trade show offer industrial strength online registration housing system in</t>
  </si>
  <si>
    <t>snapstream powerful cloudbased video clipping product record transcribes live video make easy make share moment matter provides television search technology used organization news politics sport c</t>
  </si>
  <si>
    <t>resrunner internationally used cloudbased software application allows user better manage control meeting event assist planning executing registration housing management including online registration payment c</t>
  </si>
  <si>
    <t>blinq fastgrowing bc bb saas startup help people grow network making easy share professional identity single link user create digital business card using toprated io android apps</t>
  </si>
  <si>
    <t>hocalwire platform everyone report view local news story around relevant important advent technology case people end overload information typically one end reading</t>
  </si>
  <si>
    <t>votility webbased nonpartisan advocacy tool allows memberbased group individual take action federal state local legislative contact information affect public policy centralized location grassroots adv</t>
  </si>
  <si>
    <t>accurate append toprated data enrichment company provides enterpriselevel data solution growing organization offer data append service including custom product secure batch processing apis enhance u consumer data</t>
  </si>
  <si>
    <t>fast effective bug reporting tool bird eats bug screen recording tool automatically capture valuable engineering data allows user create technical bug report even without technical skill right browser tool</t>
  </si>
  <si>
    <t>blogbeats geo time tagged blogging platform technology solution help people business create publish discover inspiring interest based content small business owner primarily interested local customer non gover</t>
  </si>
  <si>
    <t>leadpath company provides lead management tracking service take burden managing lead shoulder allowing focus closing deal easytouse lead management system effectively manage</t>
  </si>
  <si>
    <t>redtrack allinone performance marketing analytics platform provides ad tracking conversion attribution automation tool help affiliate marketer ecommerce business agency around world improve roi redt</t>
  </si>
  <si>
    <t>reptrak company world leading reputation data insight company provide global platform datadriven insight reputation brand esg proprietary reptrak model global standard measuring analyzi</t>
  </si>
  <si>
    <t>abn multivariate testing intelligent conversion tool site simple integration type analytics ab testing one tool name wont surprised discovering origin maxymizely brand name come</t>
  </si>
  <si>
    <t>swapcard allinone event management platform powered ai allows user manage inperson hybrid event single userfriendly app platform support various feature registration lead generation networking</t>
  </si>
  <si>
    <t>markitude software platform integrates tool company manage digital marketing strategy acquisition customer loyalty automates operational task allowing business focus strategy control marketing</t>
  </si>
  <si>
    <t>searchviu company provides seo data solution inhouse team offer weekly seo crawl data automatically analyzed compared fully customizable google data studio report goal help business significantly</t>
  </si>
  <si>
    <t>buzzoole influencer marketing platform social medium campaign find best influencers instagram facebook deliver successful campaign effective impact buzzoole technology platform automates manages</t>
  </si>
  <si>
    <t>cakemail email marketing service provides tool delivering personalized email managing contact list tracking subscriber activity generating analytics believe power small business make positive impact</t>
  </si>
  <si>
    <t>dove soft pvt ltd new age digital communication solution provider offer integrated cloud communication solution across sm voice whatsapp email service include mobicomm sm voice whatsapp email dailybranding fo</t>
  </si>
  <si>
    <t>tweepsco social medium application help user get twitter follower mention engage various twitter activity user schedule tweet respond new follower save twitter search convert tweet r feed like retweet</t>
  </si>
  <si>
    <t>axaco support company specializes event management system provide powerful registration system called axaco air includes two apps administrator participant axaco air event organizer plan execute</t>
  </si>
  <si>
    <t>unaty technology software development company specializes creating innovative solution various industry focus cuttingedge technology unaty technology offer wide range service including web mobile app de</t>
  </si>
  <si>
    <t>boabee lead capture app designed specifically exhibition organizer provides easy affordable customizable solution exhibitor capture lead fair event app seamlessly integrates organizer registratio</t>
  </si>
  <si>
    <t>akero student advertising conversion platform powered ai supported higher education expert offer precise targeting customized recommendation student medium plan platform allows user create nextgen form b</t>
  </si>
  <si>
    <t>outbrain platform enables marketer leverage content across entire customer journey drive result outbrain world largest content discovery platform bringing personalised relevant online mobile video content audie</t>
  </si>
  <si>
    <t>mediaradar saas company provides advertising intelligence medium buyer seller ad intelligence platform used medium planner seller buyer strategically outperform competition mediaradar revolutionizes ad</t>
  </si>
  <si>
    <t>affiliatewp leading affiliate management plugin wordpress satisfied customer goto solution business looking increase sale affiliate marketing plugin offer range powerful feature inc</t>
  </si>
  <si>
    <t>conventica software managing event complete solution create site mobile event app attendee love app available android apple mobile device</t>
  </si>
  <si>
    <t>reviewsio review collection platform help business monitor grow online reputation monthly subscription flexible plan make simple customer review business across web platform provides</t>
  </si>
  <si>
    <t>admailr platform help publisher monetize email traffic display native advertising work advertiser target offer right audience within email communication admailr provides userfriendly web p</t>
  </si>
  <si>
    <t>mlm soft company opened dedicated rd office novosibirsk russia skilled software engineer established central office hong kong developed modern cloudbased platform help mlm company grow</t>
  </si>
  <si>
    <t>convertflow allinone marketing funnel builder ecommerce allows user create test personalize popups form quiz product recommendation landing page without need coding developer convertflow</t>
  </si>
  <si>
    <t>paystone company combine gift card program customer loyalty software payment processing help business grow offer payment loyalty gift card customer engagement solution seamless product suite used</t>
  </si>
  <si>
    <t>whether work directly client collaborate agency share goal help build brand strategic planning creative ideation analytics data capture legal admin expertise inhou</t>
  </si>
  <si>
    <t>postaga aipowered sale outreach link building platform help business generate lead build relationship get backlinks offer allinone prospecting contact finder email outreach platform simplifies cold</t>
  </si>
  <si>
    <t>looqme ecosystem brand health monitoring analytics provide product help brand track information activity take care health manage reputation build successful communication unique machine learning model visually</t>
  </si>
  <si>
    <t>air ux analytics platform simplifies process comprehending digital user experience uncovers hidden user behavior decodes endtoend user journey speeding conversion rate optimization effort air busine</t>
  </si>
  <si>
    <t>inboundio simplified inbound marketing software designed small business individual offer range tool feature manage marketing campaign increase website traffic generate lead improve conversion inboundio</t>
  </si>
  <si>
    <t>fortifi complete end end cloud based business platform making billing marketing support seamless scalable reliable fortifi scale single employee business thousand employee managing million customer</t>
  </si>
  <si>
    <t>mast mobile software communication platform designed meet demand people face using mobile device support workplace mast make possible employee become mobile first eliminates need</t>
  </si>
  <si>
    <t>coherent path leading expert personalized email marketing automate email calendar personalized email marketing software learn</t>
  </si>
  <si>
    <t>audienti dc based marketing automation startup drive dramatic traffic growth leveraging content marketing new disruptive way offer comprehensive growth training course coaching software enhance business performance</t>
  </si>
  <si>
    <t>totera web system full service web development firm providing internet marketing web design programming client throughout u starting small web design company totera web system rapidly earned broad base loyal cl</t>
  </si>
  <si>
    <t>truknox digital signage software company new delhi india provinding complete digital signage solution call u free demo</t>
  </si>
  <si>
    <t>incomm payment global leader innovative payment technology leveraging dynamic technology proven expertise incomm payment delivers enhanced end end payment platform emerging financial technology solution help business gr</t>
  </si>
  <si>
    <t>mynewsdesk marketleading solution pr communication provide allinone newsroom multimedia pr platform help company create awareness find right audience build strong relationship platform allows user</t>
  </si>
  <si>
    <t>newsvoir leader online news distribution india specialize targeted business communication distribution corporate press release financial announcement newsvoir press release distribution platform work</t>
  </si>
  <si>
    <t>looking free email marketing automation tool betasend first subscriber free forever join happy customer</t>
  </si>
  <si>
    <t>stuzo provider open commerce delivering customer activation personalized digital commerce solution retailer offer technology agnostic approach building mobile solution digital product social web solution emer</t>
  </si>
  <si>
    <t>phpbb free open source forum software easy use powerful highly customisable community offer extensive support end user phpbb widely used open source forum solutionphpbb free flat forum bulletin board</t>
  </si>
  <si>
    <t>omnichannel marketing marketing automation sarepl zwikszaj sprzeda dziki omnichannel marketing efektywny e mail marketing marketing automation komunikacja sm web push jestemy spk technologiczn koncentrujc si na nowoczesnych rozwi</t>
  </si>
  <si>
    <t>nextstat one premier provider web intelligence solution web</t>
  </si>
  <si>
    <t>connect company provides powerful online visibility tool local business offer easytouse tool allow business update online information across multiple platform collect new customer review enhance thei</t>
  </si>
  <si>
    <t>perkhub white label software platform power loyalty group buying program world leading company perkhub power white label perk group buying program world leading brand perk platform</t>
  </si>
  <si>
    <t>streampage company specializes aidriven marketing automation offer comprehensive suite tool designed elevate brand maximize roi scalable robust platform help futureproof marketing effort ensures long</t>
  </si>
  <si>
    <t>methinks remote research platform providing qualitative video customer insight mobile consumer platform allows product developer researcher project manager company interview gather valuable insight real consume</t>
  </si>
  <si>
    <t>grow mail floridabased company specializing marketing printing designing assist small business growth offer direct mail software used marketer design print target send mail marketing campaign</t>
  </si>
  <si>
    <t>admotv european leader tv analytics providing brand medium agency saas solution monitoring measuring impact amplifying tv campaign platform allows user measure optimize performance tv</t>
  </si>
  <si>
    <t>mobilize company provides private community software team expert help build online community delight audience achieve incredible result mobilize help easily communicate organize group member</t>
  </si>
  <si>
    <t>megaindex global white hat seo platform provides backlink checker comprehensive firsthand data powerful versatile competitive intelligence suite online marketing seo ppc social medium advertising resea</t>
  </si>
  <si>
    <t>itsfound leading provider lost property management software australia global leader lost property management software partner organization lost found area platform offer musthave online solution mana</t>
  </si>
  <si>
    <t>event volunteer management software offer full suite management feature like application scheduling event management reimbursable ticket</t>
  </si>
  <si>
    <t>marseli company provides pipeline quota management sale forecasting software salesforce appexchange also offer advisory service vp level sale marketing consultant software aim improve forecast accuracy</t>
  </si>
  <si>
    <t>virbela immersive technology company thats redefining workplace global business virtual world campus environment founded team behavioral psychologist virbela building next generation product</t>
  </si>
  <si>
    <t>nerdydata search engine source code allows user search source code snippet find information software development search engine optimization lead generation technographics sale bb saas platform provides ad</t>
  </si>
  <si>
    <t>smscentral trusted sm provider australia offer affordable sm gateway sm marketing software help business grow sm messaging service business reach target audience personally effectively smscent</t>
  </si>
  <si>
    <t>influentials endtoend influencer marketing platform connects brand influencers provide timesaving platform brings verified creator brand together allowing genuine collaboration extensive data insight</t>
  </si>
  <si>
    <t>thoughtbuzz data platform marketer help connect data across paid earned owned channel allows marketer find impact marketing effort decide spends correlate figure trend pattern</t>
  </si>
  <si>
    <t>zavy social medium management content optimization tool help brand build brand understanding resonates audience provides competitive insight industryleading brand streamlines social medium mana</t>
  </si>
  <si>
    <t>acquire digital industry leading provider digital signage self service interactive digital wayfinding audience measurement software solution expert creation digital experience interactive medium develop pioneering softw</t>
  </si>
  <si>
    <t>social cycle software service saas platform enables non technical professional rapidly build lead list create custom sale cadence execute engagement workflow outbound sale touchpoints social medium pr</t>
  </si>
  <si>
    <t>clerk chat business messaging platform allows transform business landline textable phone number clerk chat enable current number slack microsoft team salesforce web app send</t>
  </si>
  <si>
    <t>contactpigeon awardwinning omnichannel customer engagement platform retailer offer integrated platform combine contact management ecommerce analytics campaign generation automation smart logic reporting dashboard wi</t>
  </si>
  <si>
    <t>valuetext multi channel messaging app salesforce valuetext support channel like sm whatsapp telegram whether need conversation bulk texting powerful automation bot valuetext provides easy</t>
  </si>
  <si>
    <t>zigihub next generation integrated intelligent machine learning driven sale marketing automation platform every business zigihub covering entire spectrum crm sale force management lead management campaign management event</t>
  </si>
  <si>
    <t>eyequant company offer neuromarketing saas software service us ai neuroscience predict user look web mobile design design analysis software provides insight design one click</t>
  </si>
  <si>
    <t>cool tab social medium marketing platform allows user manage marketing campaign facebook twitter instagram cool tab user create interactive content campaign gamify audience generate lead pla</t>
  </si>
  <si>
    <t>evoleads montreal based online marketing technology firm specializing providing cutting edge product service affiliate marketing sector key product include cost per action cpa affiliate network performance market</t>
  </si>
  <si>
    <t>peepi pioneer advocacy marketing latin america complete platform engage mobilize people boost result easy scalable measurable way advertising service defender marketing employee advocacy customer mark</t>
  </si>
  <si>
    <t>netsuite partner oracle netsuite erp consultant newgen business solution netsuite partner netsuite solution partner provide business transformation netsuite erp consultant service integration implementation newgen business solution</t>
  </si>
  <si>
    <t>doz marketing software company provides allinone solution online marketing offer platform help website run effective marketing campaign managing team industry expert marketing professional se</t>
  </si>
  <si>
    <t>one website app maker supapass powerful content app maker market finally content audience paywall one place turn audience business supapass fair trade streaming app subscribe dire</t>
  </si>
  <si>
    <t>rees ecommerce marketing platform provides online shop readymade solution product recommendation triggerbased email email marketing search personalization web push notification offline personalization audience segment</t>
  </si>
  <si>
    <t>location medium digital marketing agency specializes providing enterpriselevel strategy local market activation preferred digital partner multilocation brand franchise system focus datadriven stra</t>
  </si>
  <si>
    <t>gathercontent awardwinning content operation platform brings together people process content one platform help team organize production website content integrates popular cm platform help overcome c</t>
  </si>
  <si>
    <t>urban iq programmatic buying platform digital signage provide independent medium buying technologyfocused solution digital outofhome advertising platform allows medium agency search access dooh inventory across mo</t>
  </si>
  <si>
    <t>market force leading global customer experience management company provides locationlevel solution multilocation business offer suite solution employee engagement operational excellence customer experience manag</t>
  </si>
  <si>
    <t>brandtotal marketing intelligence company provides actionable insight competitive advantage marketing team utilizing cyber security machine learning ai methodology brandtotal reverse engineer competitor marketing stra</t>
  </si>
  <si>
    <t>hypr realtime locationbased engagement platform help top marketer acquire highvalue traveler directly scale platform us location insight drive direct booking scale hotel casino airport restaurant</t>
  </si>
  <si>
    <t>raange affordable sm marketing platform allows business connect customer offer exclusive offer brand business instant deal career opportunity event info product launch raange disrupting th</t>
  </si>
  <si>
    <t>tv sign digital signage solution offer easy affordable way create manage digital content online editor intuitive drag drop technology user quickly create schedule deploy content multiple dis</t>
  </si>
  <si>
    <t>hopper hq instagram scheduling tool allows user schedule post instagram twitter facebook linkedin youtube tiktok pinterest fully automated scheduling tool act virtual assistant posting image beh</t>
  </si>
  <si>
    <t>maestroconference interactive web conferencing platform user host conversation among dozen thousand people simultaneous small group breakout drive learning relationship action audience leading</t>
  </si>
  <si>
    <t>leadreplay help understand prospect care clearly</t>
  </si>
  <si>
    <t>genieeinc ir nogenieesspgenieedspgenieedmpmajin</t>
  </si>
  <si>
    <t>design online customise visualise realise branded merchandise one place instant price delivery date promotional product merchsmith</t>
  </si>
  <si>
    <t>free software system nightclub bar manage reservation guestlist table try today</t>
  </si>
  <si>
    <t>pacific global performance marketing agency grows new customer acquisition world largest brand use custom built technology discover others cant turn insight record breaking strategy client</t>
  </si>
  <si>
    <t>combine sm email phone call convert retain winback customer personalized message every step way</t>
  </si>
  <si>
    <t>greymetrics company provides automated marketing report agency offer reporting solution marketer multiclient management multichannel marketing dashboard integration across channel social</t>
  </si>
  <si>
    <t>expocms content management system designed specifically event exhibition organizer simplifies content management content delivery data management offer feature automate task generate revenue save time</t>
  </si>
  <si>
    <t>enalito aidriven software platform help ecommerce business grow offer aipowered email marketing personalization marketing automation data insight online store platform integrates seamlessly major ecommerce</t>
  </si>
  <si>
    <t>topic company provides best seo content optimization tool help editor agency create content brief half time allowing create optimize content rank higher search result topic ai analyzes</t>
  </si>
  <si>
    <t>uniguest world leading provider digital signage iptv digital engagement technology including interactive kiosk apps uniguests secure technology enable instant impacting content delivery management interactivity</t>
  </si>
  <si>
    <t>meeting application event app accommodates information size attendee mobile make event management effective highly intuitive app fit happening type thanks painless setup effortless u</t>
  </si>
  <si>
    <t>use fanbridge fan important want remain important fan numbercrunching making easy see whats going well need attention unlike othe</t>
  </si>
  <si>
    <t>lead generation company bb email marketing solution premier lead generation company provides hot lead customer using digital marketing expertise best practice deliver warm lead developed prospect tailor eac</t>
  </si>
  <si>
    <t>roialty digital loyalty marketing solution chosen international brand turn anonymous data value lifetime loyal customer roialty customer profiling digital loyalty marketing solutionchosen international brand</t>
  </si>
  <si>
    <t>dojomojo leading marketing technology platform help businessesespecially dtc brandsgrow faster greater capital efficiency robust growth tool sm marketing suite expansive partnership network dojomojo give mar</t>
  </si>
  <si>
    <t>ambassify employee advocacy platform achieve genuine leverageable engagement optimize marketing spend advocacy sell trusted ambassador via exclusive fun community implement advocacy ambassify</t>
  </si>
  <si>
    <t>nelio software wordpress development team provides professional publishing optimization solution mission empower business blogger wordpress plugins maximize potential website offer plugins</t>
  </si>
  <si>
    <t>rightspend marketing procurement platform enables global brand benchmark track marketing cost bespoke online datadriven platform leading global marketing consultancy client save average market</t>
  </si>
  <si>
    <t>pentos leading tiktok analytics tool provides musician creator brand agency ability browse trend measure tiktok account track competitor pentos user benchmark peer</t>
  </si>
  <si>
    <t>spot track recreate best digital experience across web love craft highend design solution perfect user interface seamless user experience end user</t>
  </si>
  <si>
    <t>freshreview online reputation review management software help small business monitor grow review platform like google facebook yelp provides everything small business owner need increase sale including</t>
  </si>
  <si>
    <t>titanpush global platform provides technological solution company looking improve engagement conversion website offer range tool service including push notification whatsapp facebook messenger inte</t>
  </si>
  <si>
    <t>trak data direct mail digital marketing agency help brand maximize growth improve profitability advanced datadriven targeting solution focused optimizing directtoconsumer campaign machine learning targeting</t>
  </si>
  <si>
    <t>seo audit software powerful tool designed marketing agency seo professional entrepreneur offer free day trial provides white label seo auditing keyword tracking tool software user reduce time</t>
  </si>
  <si>
    <t>optinize behavioral marketing platform help company connect customer automated personal message called journey offer wide range tool integration including email sm web push landing page popu</t>
  </si>
  <si>
    <t>make modern website development firm based knoxville tennessee specialize engineering powerful handcrafted design lowcost development proven search engine optimization seo result service include website design websi</t>
  </si>
  <si>
    <t>musefind venturebacked software solution provides allinone platform managing influencers brand collaboration platform performed million impression reached last month company gro</t>
  </si>
  <si>
    <t>fresh relevance ecommerce personalization platform help commerce driven business deliver revenue boosting experience across website apps email sm ad platform save time boost conversion integrates tech</t>
  </si>
  <si>
    <t>social medium analytics reporting tool brand agency publisher advanced insight include competitor analysis content audit smart metric social dashboard campaign reporting competitor insight brought together one p</t>
  </si>
  <si>
    <t>adcurve featurerich ecommerce marketing platform help business connect analyze optimize digital marketing channel adcurve retailer sync product major advertising channel maximize profit fr</t>
  </si>
  <si>
    <t>ooohevents online ticketing platform allows user create manage event various type concert course seminar tour platform offer feature typically found professional ticketing system including ticket</t>
  </si>
  <si>
    <t>new approach marketing measurement optimization marketing evolution future proof marketing strategy marketing evolution help marketer make better decision medium spend optimize customer journey scale marketing progr</t>
  </si>
  <si>
    <t>serpwoo highly advanced seo serp orm intelligence tool taking place traditional rank tracker keyword tool advertising service</t>
  </si>
  <si>
    <t>one utm builder link management platform terminus app feature rich utm builder software link management platform replace utm spreadsheet standardize utm naming convention build track utm url consistently ac</t>
  </si>
  <si>
    <t>smscountry network leading sm marketing solution provider offer sm voice marketing apis company caters various market segment including individual retail consumer enterprise corporate consumer softwareinternet</t>
  </si>
  <si>
    <t>redeye bc marketing automation platform email marketing company specialize multichannel marketing automation retailer travel financial bc lifecycle marketing innovative ai technology drive marketing automat</t>
  </si>
  <si>
    <t>marketbeam safe compliant social medium amplification publishing platform bb marketing agency ai driven employee advocacy tool empowers employee share corporate content network amplify social medium reach el</t>
  </si>
  <si>
    <t>event gate australian online event registration ticket sale platform offer simple secure online event registration payment process various event event gate user customize registration form br</t>
  </si>
  <si>
    <t>news exposure full service medium monitoring company help keep tab narrative around organization specialize medium research medium monitoring press release distribution medium analysis built permanent</t>
  </si>
  <si>
    <t>insight mobile awardwinning brightonbased native iphone ipad android web app development company specializes developing worldclass apps range business sector particular specialism working conference</t>
  </si>
  <si>
    <t>kpi reporting serviceclarity kpi reporting cloud service metric serviceclarity saas suite business value metric dashboard enables automated kpi reporting cloud service metric including jira dashboard serviceclarity</t>
  </si>
  <si>
    <t>emfluence digital marketing midwest leading provider digital marketing tool service create one one relationship emfluence full service digital marketing company work client develop execu</t>
  </si>
  <si>
    <t>valuer ai driven platform backed expert analyst provides demand solution navigating world innovation ecosystem mission enable organization make faster cheaper much efficient decision making valuer</t>
  </si>
  <si>
    <t>lefty leading influencer marketing agency help brand maximize influencer insight elevate audience brand experience unique technology encompassing million influencer profile worldwide lefty offer robust analyt</t>
  </si>
  <si>
    <t>skycore leading mobile marketing platform provides mass text messaging platform mobile wallet pas management platform business offer service sending sm mm mobile marketing infrastructure pl</t>
  </si>
  <si>
    <t>egiftercom innovator delivering gift registry service mobile based gifting solution largest retailer consumer level egifter offer branded gift card delivered electronically email text</t>
  </si>
  <si>
    <t>analytical call tracking software help understand sale channel online offline see better understand campaign today</t>
  </si>
  <si>
    <t>panamplify company provides automated reporting marketing agency eliminate timeconsuming expensive task organizing marketing data building client report panamplify marketing agency automate setup</t>
  </si>
  <si>
    <t>userfeelcom payasyougo user testing tool provides remote usability testing service subscription monthly fee user get better insight panel highquality tester starting per tester platform</t>
  </si>
  <si>
    <t>one reward referral marketing platform enterprise brand referral ambassador brand partner program powered expert buyapowa buyapowa turbo charging refer friend acquisition leading brand retailer</t>
  </si>
  <si>
    <t>ipromo leading provider promotional product branded merchandise wide assortment bulk promotional item help company organization around globe discover implement powerful productdriven marketing solution</t>
  </si>
  <si>
    <t>peakfeed company provides handy tool hard working marketer company founded gregg patrick two marketer friend love build tool focus building tool well passionate user</t>
  </si>
  <si>
    <t>sendblaster powerful easytouse bulk email software allows business organization manage mailing list set email marketing campaign desktopbased software developed marketed edisplay srl software</t>
  </si>
  <si>
    <t>scale cloud marketing platform provides agile solution bb bc brand improve customer acquisition loyalty listed forresters tech cdp offer endtoend platform collecting managing customer dat</t>
  </si>
  <si>
    <t>eq work provider targeted mobile web social video advertising digital marketing solution eq enables business understand predict influence consumer behaviour eq help company maximize value data enric</t>
  </si>
  <si>
    <t>sender email marketing platform offer effortless email marketing experience free monthly email zero cost plan support sender help business grow number maximize revenue campaign platf</t>
  </si>
  <si>
    <t>improvely marketing analytics company provides conversion tracking click fraud monitoring service improvely marketer track improve marketing campaign also detecting stopping ppc click fraud company</t>
  </si>
  <si>
    <t>lead liaison leading saas solution providing revenue generation software empower marketer enable sale offering comprehensive suite marketing automation lead management solution software includes feature lea</t>
  </si>
  <si>
    <t>mobilozophy mobile marketing intelligence company provides enterprise technology service push advertising marketing promotion loyalty program directly targeted audience via mobile wireless device</t>
  </si>
  <si>
    <t>socialpublicom marketing social platform connects advertiser influencers spread message social medium blog advertiser create personalized campaign influencers influencers earn money posting</t>
  </si>
  <si>
    <t>groupfire community relationship management platform provides tool needed engage foster connection community member offer range feature create ongoing community value build recurring revenue stream</t>
  </si>
  <si>
    <t>digital signage software friendlyway best practice self service content management furnished one comprehensive digital signage cloud platform fully integrated top line kiosk hardware solution friendlyway</t>
  </si>
  <si>
    <t>storelocatorwidgets store locator software company provides flexible easytouse solution website software compatible major web platform suitable type business service fully customizab</t>
  </si>
  <si>
    <t>intellifluence one influencer marketing platform enables brand influencers connect collaborate reach goal intellifluence simple yet powerful marketing platform help brand partner key influencers</t>
  </si>
  <si>
    <t>strandvision digital signage provides employee communication tool using digital signage solution digital medium network strandvision software service delivers hosted low cost digital signage organization via tv pc lcd web d</t>
  </si>
  <si>
    <t>clavax custom software mobile app web development company based san jose california team highly skilled expert clavax provides complex enterpriselevel solution software web mobile application developme</t>
  </si>
  <si>
    <t>rap index company provides micro targeting technology creating managing leveraging expanding highly effective key contact program state federal advocacy developed influencer identification tool uncovers</t>
  </si>
  <si>
    <t>vjoon leading software company digital content management business offer software solution publishing digital asset management dam system flagship product include vjoon k crossmedia publishing platform vjo</t>
  </si>
  <si>
    <t>english uk national association accredited english language centre uk represent uk english language teaching nationally internationally promoting highest quality supporting member centre working ensure</t>
  </si>
  <si>
    <t>snappy kraken complete digital marketing system financial advisor care meaningful connection offer personalized website original content marketing automation goal put growth autopilot financial advi</t>
  </si>
  <si>
    <t>reptrics world first holistic customer success software becomes tool entire team work reptrics customer review management platform business interact customer online review reptrics mode</t>
  </si>
  <si>
    <t>clearevent allinone event management software event size provide cloudbased platform help event organizer streamline simplify various aspect event planning execution software allows user sell</t>
  </si>
  <si>
    <t>attendium guest list app management service provides solution efficient guest list management used leading brand professional event industry attendium offer top guest list app event profess</t>
  </si>
  <si>
    <t>storyheap analytics marketing suite world leading brand influencers help elevate brand social medium presence providing insight content performing storyheaps bulletproof analytics suite</t>
  </si>
  <si>
    <t>fusiongrove datadriven sale acceleration platform help bb sale leader tech company achieve revenue target augmented insight fusiongrove prioritizes highvalue account enables user build structured play wit</t>
  </si>
  <si>
    <t>sure oak resultsdriven seo agency help business grow online revenue led seo expert tom casano provide longterm seo strategy consulting service help website rank highintent keywords drive organic traffi</t>
  </si>
  <si>
    <t>reputation desk one automated platform manage reputation monitor review generate new positive review attract new customer advertising service</t>
  </si>
  <si>
    <t>activetrail leading email marketing automation service offer wide range tool service maximize campaign result improve metric increase revenue provide unified platform marketing automation email marketin</t>
  </si>
  <si>
    <t>optilyz europe leading direct mail automation programmatic print software tool offer straightforward way integrate letter postcard selfmailers cross channel marketing well automate better personalize campaign</t>
  </si>
  <si>
    <t>redirectionio comprehensive set tool optimize seo web content offer unique solution manage http redirections business marketing seo catch fix http error fly</t>
  </si>
  <si>
    <t>zoikmail email marketing automation platform allows user create send track beautiful email zoikmail user easily create powerful email marketing campaign take advantage advertising service including bulk email</t>
  </si>
  <si>
    <t>buzzramp marketing platform aim make marketing pr easier small mediumsized business offer advertising service public relation marketing strategy digital marketing social medium marketing platform de</t>
  </si>
  <si>
    <t>ycd multimedia global provider digital signage solution business organization offer dynamic immersive digital signage solution video wall experience retail hotel bank restaurant ycd take</t>
  </si>
  <si>
    <t>newoldstamp email signature marketing platform turn every employee email powerful marketing tool help business get email marketing strengthen brand tool enables professional use th</t>
  </si>
  <si>
    <t>datantify largest provider high quality company database simple pricing model access million unique company around world database include category country divided</t>
  </si>
  <si>
    <t>sirdata french startup specializing collection processing anonymous browsing data offer suite multilevel data solution combine operational technological consulting expertise sirdatas algorithm analyze real</t>
  </si>
  <si>
    <t>zkipster online event management software provides solution event planner worldwide offer feature online invitation guest list management event checkin million guest checked across</t>
  </si>
  <si>
    <t>nextpage total marketing solution company combining traditional print expertise personalized digital marketing technique drive result nextpage specialize business building idea solution utilizing unmatched experienc</t>
  </si>
  <si>
    <t>monsterinsights google analytics plugin wordpress allows user easily set track website analytics million downloads million active site monsterinsights popular analytics plugin wordpress</t>
  </si>
  <si>
    <t>la plateforme omnicanale pour une exprience client unique maxxing boostez lengagement votre marque hyper personnalisation de loffre animation commerciale fidlisation solution logicielles de grc et de fidlisationdes outils pour vous diffr</t>
  </si>
  <si>
    <t>chekkit allinone customer experience software provides review management messaging management lead generation service modern local business review management service help business build base authentic client sat</t>
  </si>
  <si>
    <t>quintly online social medium analytics tool help track benchmark optimize social medium performance quintly professional social medium analytics solution track benchmark performance social medium marketing</t>
  </si>
  <si>
    <t>mass analytics software solution service provider focus marketing effectiveness measurement offer comprehensive marketing mix modeling software suite supported managed service solution software masster allows u</t>
  </si>
  <si>
    <t>adalysis ppc management software google ad bing ad simplifies ppc optimization automation reporting routine adalysis provides automation strategy tool help aspect managing ppc account scale pla</t>
  </si>
  <si>
    <t>reviewpush software program help small business defend reputation online help measure manage optimize customer experience reviewpush help business monitor manage online review trusted restaura</t>
  </si>
  <si>
    <t>premo cloudbased promotional marketing platform provides costeffective tool planning building managing analyzing online campaign limited marketing budget offer range promotional campaign type including cashb</t>
  </si>
  <si>
    <t>interconverse marketing advertising platform allows engage audience targeted conversation inbound acquisition informational journey accomplished creating targeted interstitials displayed</t>
  </si>
  <si>
    <t>storemaven data technology company provides ab testing solution mobile app icon screenshots video description app store google play trusted top mobile brand storemaven help create app store google</t>
  </si>
  <si>
    <t>infront global leader sport marketing providing unmatched event experience engaging content inclusive community developed core competency identified strategic pillar transform sport globally infront known</t>
  </si>
  <si>
    <t>gigride online marketplace booking platform revolutionizes world live music allows venue easily find book band dj giving musician opportunity expand performance opportunity three</t>
  </si>
  <si>
    <t>mavsocial social medium management platform allows marketer agency store manage social medium visual content plan campaign publish wide range social channel platform support facebook twitter youtu</t>
  </si>
  <si>
    <t>alight analytics wwwalightanalyticscom offer multichannel marketing analytics solution global marketer data aggregation platform channelmix alight unites client offline online marketing channel data transparent compr</t>
  </si>
  <si>
    <t>firsthive full stack real time customer data platform software enables consumer marketer vendor take control first party data source firsthive capture consumer data across multiple channel give actionable inte</t>
  </si>
  <si>
    <t>eregisternow online event registration software provides solution conference course camp community program subscription membership also offer ticketing service show sporting event concert software</t>
  </si>
  <si>
    <t>missinglettr allinone social marketing platform turn content engaging social medium post help solve distribution finding best influencers niche missinglettr tool need autom</t>
  </si>
  <si>
    <t>gradeus review management platform marketing agency white label review management marketing platform marketer consultant agency seos platform help business convert happy customer reviewer</t>
  </si>
  <si>
    <t>scala tailor digital signage specific audience location time creating powerful visually engaging customer experience business retailer scala provides platform marketer retailer innovator easily create centr</t>
  </si>
  <si>
    <t>ersvpcom leading web registration response management solution event planner meeting professional provide online event registration payment processing solution event planner conference organizer meeting profe</t>
  </si>
  <si>
    <t>arinsights marketleading software platform provides analyst relation professional tool need manage workflow flagship product architect allows user target industry analyst influencers monitor anal</t>
  </si>
  <si>
    <t>oncrawl provides data technical seo drive increased roi business success website rely scalable analysis algorithm reconcile third party natively collected data quantify visualize prove value technical seo</t>
  </si>
  <si>
    <t>infoxite full stack software development marketing company design build software product desktop web mobile connected device also provide service market research clientele profiling email list postal list</t>
  </si>
  <si>
    <t>datakal starbase software designed especially festival cultural sport business event developed since software architecture pavel kalenda cooperation highly experienced specialist working field event management software continously developed festival event evolved service improved internal process datakal starbase offer complex solution event management save time help team work effectively</t>
  </si>
  <si>
    <t>jmarquardt technology company specializes congress organization developed powerful management software purpose</t>
  </si>
  <si>
    <t>brandt os developer open source software service creator mailster open source software product specialize building tailormade web application extending integrating existing software provid</t>
  </si>
  <si>
    <t>leadlake leading platform provides hot qualified sale lead business team data mining expert custombuilt crawler technology leadlake give contact information lead also exact immediate requ</t>
  </si>
  <si>
    <t>yourls free opensource software allows user create url shortener yourls user full control data host software domain platform offer bookmarklets developer api de</t>
  </si>
  <si>
    <t>eventonapp leading event management software company provides range product service help business plan organize promote event flagship product eventonapp event app allows event organizer cre</t>
  </si>
  <si>
    <t>micepage believe event software lot simpler shouldnt learn use something rather know use instantly believe able create event minute hour believe able work event wherever whenever want micepage built foundation simplicity intuition form function beautiful design access anywhere anytime deliver promise instant event page automatic delegate management realtime update integration platform like excel beautifully designed interface thinking customer keeping need heart platform micepage strikingly simple event organisation platform everyday people designed help create organise private event faster easier flexibiltiy ever believe keeping thing simple</t>
  </si>
  <si>
    <t>benjamin fintech startup help individual local business earn cash back purchase gamified approach benjamin offer unlimited cash reward every purchase big brand local store universal cash</t>
  </si>
  <si>
    <t>audience engagement technology event conference rfid badge event apps voting system custom solution delivered around world</t>
  </si>
  <si>
    <t>brandbastion company help brand advertiser monitor manage online conversation ease provide innovative aipowered comment tool protect optimize brand performance social medium brandbastion trusted partner</t>
  </si>
  <si>
    <t>evessio allinone event management platform live digital event including award conference digital award ceremony digital conference offer awardwinning event management software virtual venue award exhibit</t>
  </si>
  <si>
    <t>voxpopme smartphone app pay opinion get paid sending video response directly brand asking question</t>
  </si>
  <si>
    <t>sendo invitation sendomaticcom created assist individual organization creating managing event online goal provide unique stylish creative environmentally friendly le expensive option mailing print</t>
  </si>
  <si>
    <t>resuro fullservice web design development studio based bucharest specialize website design custom web development desktop mobile search engine optimization seo service include brand design web development cre</t>
  </si>
  <si>
    <t>cenareo digital signage solution designed communicate unlimited number screen real time easy use digital signage solution allows create share manage story digital display perfect ease cenar</t>
  </si>
  <si>
    <t>impanix leading security compliance provider help small midsized business ensure data security regulatory compliance offer expert solution soc iso gdpr hipaa compliance need impanix business</t>
  </si>
  <si>
    <t>easiest way implement inbound marketing eggflow inbound software grow like website twice size connecting like real human</t>
  </si>
  <si>
    <t>instagram growth lead generation team take hand approach building brand instagram want make money instagram</t>
  </si>
  <si>
    <t>use social network like youre using one smarter social posting sign find info website</t>
  </si>
  <si>
    <t>versatile prime infosoft pvt leading software development company based rajasthan india specialize providing wide range service including multilevel marketing software web design digital marketing customized software</t>
  </si>
  <si>
    <t>striata provides strategy software professional service enable digital communication across multiple channel device company specializes digital message design generation delivery storage client choose striata technology</t>
  </si>
  <si>
    <t>moneytizer global advertising platform allows website publisher optimize advertising revenue simple intuitive way thanks header bidding technology put partner world comp</t>
  </si>
  <si>
    <t>nightwatch aiready seo monitoring tool provides accurate keyword ranking report help user discover missed seo opportunity search visibility tracker empowers team realtime view search engine ranking f</t>
  </si>
  <si>
    <t>tribe influencer marketing platform connects brand agency social medium influencers creator tribe platform expert team brand agency build manage measure community storyteller influencers</t>
  </si>
  <si>
    <t>puresend experienced email service provider esp serving medium large email marketer bulk email service provider advanced email campaign management puresend email service provider esp weve space since contin</t>
  </si>
  <si>
    <t>augmania social platform creating augmented reality campaign sharing experience social medium augmania storytelling solution us ar let marketer integrate digital asset new medium published easily apps</t>
  </si>
  <si>
    <t>tellagence social prediction company provides television network agency brand ability segment social tv audience based interaction behavior use dynamic selflearning algorithm analyze social da</t>
  </si>
  <si>
    <t>neuroscience ai marketing consumer behavior management</t>
  </si>
  <si>
    <t>theapplabb top mobile app development company based toronto canada specialize mobile app strategy design development delivering innovative solution agency brand entrepreneur year expertise th</t>
  </si>
  <si>
    <t>slidesup platform help plan event company slidesup easily collaborate team communicate faster platform allows create great experience event provides zen mode stressf</t>
  </si>
  <si>
    <t>mirabyte privately held software development consulting company offer innovative standard software solution digital signage interactive kiosk system touchscreen user interface flagship product frontface powerfu</t>
  </si>
  <si>
    <t>auto care association coasttocoast network independent manufacturer distributor part store repair shop dedicated helping vehicle last longer perform efficiently keep driver safe associati</t>
  </si>
  <si>
    <t>vauchar fully managed voucher infrastructure api allows organization developer easily integrate use voucher discount offer service without much complexity readytoplay plugins enable user get started</t>
  </si>
  <si>
    <t>provedco awardwinning platform make market validation easy allows user describe idea select target audience launch test minute provedco user get result hour providing valuable</t>
  </si>
  <si>
    <t>sotellus video review platform help business gather share customer review site like google facebook yelp bbb platform allows business engage previous customer via sm generate review monitor</t>
  </si>
  <si>
    <t>salesmsg texting platform software integration resource need sm marketing sale outreach customer service business one sm platform entire company way texting sm marketing calling tr</t>
  </si>
  <si>
    <t>musqot everything internet marketing plan budget analyze optimize marketing channel gain complete control performance proof roi campaign musqot welcome wordpress first post edit del</t>
  </si>
  <si>
    <t>sendforensics global provider advanced email deliverability compliance security solution trusted responsible sender worldwide sendforensics ed advanced email deliverability system world spend le time troubleshoo</t>
  </si>
  <si>
    <t>rankwatch globally renowned cloud centric seo management platform offering solution like rank analysis backlink watch serp archive rankwatch globally recognized one prestigious name digital marketing industry</t>
  </si>
  <si>
    <t>popkit company provides widget help business increase conversion creating trust urgency</t>
  </si>
  <si>
    <t>wigzo omnichannel user engagement retention platform offer customer retention solution email sm whatsapp marketing solution help create personalized experience across customer touchpoints single inte</t>
  </si>
  <si>
    <t>contactmonkey internal communication company help business boost growth productivity via internal communication powerful internal communication software business create send track html email within outl</t>
  </si>
  <si>
    <t>buywith livestream shopping platform allows brand retailer influencers expert host live shopping event ecommerce site connects creator brand frictionless live stream shopping experience shopper joi</t>
  </si>
  <si>
    <t>credspark provides digital featurestools generate lead first party data enabling sale offer interactive content medium platform maximizes audience engagement leverage assessment technology gain insight</t>
  </si>
  <si>
    <t>jepto digital marketing intelligence automation platform provides analytics automation tool help business automate task analyze data jepto user monitor website marketing data across channel</t>
  </si>
  <si>
    <t>eventilla cloudbased service event management eticketing provides tool automating event management including event communication ticket sale feedback collection eventilla allows receive event registration online</t>
  </si>
  <si>
    <t>duel brand advocacy platform consumer retail brand technology used marketing leader transform micro influencers channel acquires customer scale grows revenue duel enables purposeled brand drive organ</t>
  </si>
  <si>
    <t>elinkio allinone content curation tool help save edit link anywhere web turn beautiful email newsletter website content single web page social medium bio link much elinkio</t>
  </si>
  <si>
    <t>wizikey ceo tool provides medium measurement intelligence help business build better faster brand awareness across world wizikey business compare analyze effectiveness pr effort relation</t>
  </si>
  <si>
    <t>netcellence technology software service product development service company two prominent product helpdesk automated customer support management application campusage campus placement alumnus management applicat</t>
  </si>
  <si>
    <t>basebone creates sell subscription based digital medium service combine gaming entertainment education fitness customer around world basebone brings together engaging apps game medium edutainment social connection throu</t>
  </si>
  <si>
    <t>eventboost integrated guest management platform enabling company event professional run successful event maximizing efficiency roi eventboost provides company event professional unique market integrated guest manag</t>
  </si>
  <si>
    <t>executive make ballgame concert easier host resulting le admin time increased ticket use improved ingame intro conversation ea marketer rely different apps manage client hospitality field marketing employee appreciation program nextlevelfan use single dashboard biggest painpoints continue transferring ticket easily communicating guest apps include email evite faq etc via outlook gmail texting ondemand via phone messaging app rsvp tracking via m excel word ticket transfer via ticketmaster seatgeek etc surveying via surveymonkey etc crm data entry via salesforce etc reporting via excel ppt customer like comcast gm financial atlanta falcon pro football hall fame use nextlevelfan simplify ticketparking pas transfer integrate textsms messaging via one webbased dashboard result reduce workflow increase data introduce compliance transparency truly track roi common event us include ballgame member event road show tradeshow activation lunch n learns let nlf levelup experience prime attendee buy source educational content make consumer likely buy httpswwwconductorcomblogwinningcustomerseducationalcontent</t>
  </si>
  <si>
    <t>xcm data technology customer marketing company specializes transforming complex data actionable opportunity brand help client explore understand customer need market effectively make bett</t>
  </si>
  <si>
    <t>build best mobile tool event organizer help connect engage audience contact u get event official app</t>
  </si>
  <si>
    <t>crowd pr crowdfunding communication marketing firm partner top crowdfunding campaign small quality campaign help grow promote product drive backer emphasis top tier medium website blog digital magazine online publication new agency talented agency active social medium busy pr work</t>
  </si>
  <si>
    <t>trigly realtime social medium monitoring tool help business stay ahead game trigly company monitor social medium platform realtime gather insight track trend analyze customer sentiment addition soc</t>
  </si>
  <si>
    <t>shoelace full funnel growth agency help scale growth independent dtc ecommerce brand offer range advertising service including retargeting facebook marketing instagram marketing google ad email marketing wit</t>
  </si>
  <si>
    <t>spatialpoint online mapping web gi location delivering high functionality traditional geographic information system provide software service solution address validationcorrection geocoding routing psap function</t>
  </si>
  <si>
    <t>instant teleseminar teleseminar webinar telesummit marketing system coach speaker marketer help user reach client around world super easy teleseminars allowing coach group generate lead</t>
  </si>
  <si>
    <t>popwallet enables brand deliver contactless customer experience scale mobile wallet like apple wallet google pay experience include dynamic coupon offer rebate loyalty gift card ticket pass identifica</t>
  </si>
  <si>
    <t>arrivalist location change attribution analytics platform measure way medium move u company analyzes big data evaluate medium exposure motivate consumer travel new destination yielding powerful new insight</t>
  </si>
  <si>
    <t>channelnet premier engagement content platform specializes providing personalized digital experience financial institution patented digital engagement loyalty platform oneclick financial offer relevant informati</t>
  </si>
  <si>
    <t>embed signage multiplatform digital signage software quick learn powerful use offer wide range feature support various device platform embed signage user easily manage digital signage creat</t>
  </si>
  <si>
    <t>automated client reporting marketing agency agencyanalytics help marketing agency scale automated client reporting create custom dashboard report seo ppc social medium agency analytics formerly seo tool</t>
  </si>
  <si>
    <t>analisaio leading social medium analytics solution brand marketer agency influencers medium publisher analyze campaign get actionable insight fast ai powered instagram analytics tiktok profile hashtags brand mark</t>
  </si>
  <si>
    <t>gimmio company provides professional branding marketing tool specializing email signature business card year experience web development security gimmio developed several platform solve common b</t>
  </si>
  <si>
    <t>connect space bb hybrid person virtual event platform networking online registration livestreaming matchmaking reporting one powerful app</t>
  </si>
  <si>
    <t>kyto international software service company specializes bb online marketing optimize online presence mediumsized business portal marketing search engine marketing service help business increase</t>
  </si>
  <si>
    <t>intandemly allinone account based marketing abm sale platform bb smbs provide comprehensive solution target account engage decision maker accelerate marketing sale pipeline velocity scale intandemlys</t>
  </si>
  <si>
    <t>livereacting company provides interactive live video streaming service offer variety feature enhance live video broadcast including adding prerecorded video interactive game graphic poll user stream mult</t>
  </si>
  <si>
    <t>nexalogy leader social medium intelligence service providing discovery engine social medium ai product wholly owned subsidiary datametrex nexalogy develops social data analysis system sdas allows user extract</t>
  </si>
  <si>
    <t>nexoya company specializes boosting ad performance aipowered budget optimization help marketer allocate advertising budget efficiently using ai technology resulting higher return ad spend nexo</t>
  </si>
  <si>
    <t>follr company allows anyone create vibrant customized social community minute provide platform specifically designed digital community supporting group size follr user create private soc</t>
  </si>
  <si>
    <t>go smart solution llc provides variety online marketing solution help professional develop effective marketing plan saas marketplace apps ecommerce brand act extension inhouse team providing additional</t>
  </si>
  <si>
    <t>url profiler powerful content backlink auditing software window mac retrieve large array link content social data various task allows user gather data audit content link data quickly tool ca</t>
  </si>
  <si>
    <t>thevirtualshow virtual event platform provides innovative reliable solution united nation family government organization ngo major association offer onestopshop solution event organizer helping tur</t>
  </si>
  <si>
    <t>vouch video collection platform allows user create impactful video including testimonial sale video team update vouch user communicate short authentic video right workflow platform offer col</t>
  </si>
  <si>
    <t>cloodot omni channel customer experience management platform provides unified messaging review solution business allows business effortlessly manage online reputation connect prospect digital channe</t>
  </si>
  <si>
    <t>cx network online community focused building intelligent enterprise cxn provides relevant industry insight benchmark global cx practitioner leading resource research report podcasts video online event etc</t>
  </si>
  <si>
    <t>wordfly digital marketing platform art culture organization offer range service including creating beautiful email automation sm survey rsvps web page wordfly user connect audience track r</t>
  </si>
  <si>
    <t>proxicloud proven secure solution collect store anonymous location data collected mobile application collect relevant location data target online ad specific audience offer service first third party</t>
  </si>
  <si>
    <t>opticlose optimization engine high volume sale opticlose unlocks true capability sale team always calling right lead right time get answer interest sale opticlose refreshingly innovat</t>
  </si>
  <si>
    <t>townscript online event registration ticketing platform allows user discover event city buy ticket online instantly user also create event start selling ticket online within minute townscript ai</t>
  </si>
  <si>
    <t>releadgion selfservice medium buying platform mobile app install mobile web ad campaign traffic source include google facebook mytarget instagram drive quality targeted traffic allows optimize automate pro</t>
  </si>
  <si>
    <t>odyssiant content strategy platform help business map content audience buying journey offer tool creating buyer persona understanding buyer need analyzing buyer journey platform business</t>
  </si>
  <si>
    <t>eventmanager onlinecom online event management software allows user easily plan manage event including ticket sale eventmanager onlinecom user full control participant management task resource</t>
  </si>
  <si>
    <t>etrigue company provides intelligent demand generation solution help business identify hot lead close sale faster offer range product service including etrigue lead accelerator enables partner iden</t>
  </si>
  <si>
    <t>loyalty partner solution lpsolutionscom german technology leader specializes developing loyalty solution operating coalition loyalty program travel industry nearly year experience help business build</t>
  </si>
  <si>
    <t>mumara collection saas application customer engagement tool fuel multichannel marketing strategy offer advanced webbased email marketingblasting solution allows user send highspeed unlimited email custom</t>
  </si>
  <si>
    <t>instagram marketing platform used brand including espn van virgin audi bbc built former facebook instagram team member appaction increase engagement new follower growth technology information internet</t>
  </si>
  <si>
    <t>roxhill medium provides powerful medium database pr software help quickly target right journalist generate effective medium coverage roxhills topic led medium database enables business communicator effectively target journ</t>
  </si>
  <si>
    <t>burrelles medium monitoring intelligence service provider generating strategic data insight help pr professional drive winning communication strategy comprehensive suite service seamless simple personalized connec</t>
  </si>
  <si>
    <t>contactzilla seamless contact management system organization thats easy use accessible multiple device created organization dont want need complicated crm system want better control busine</t>
  </si>
  <si>
    <t>agent marketing agency specializes account based marketing abm program use data technology content create powerful creative marketing campaign measurable impact abm program help identify infl</t>
  </si>
  <si>
    <t>openback mobile marketing automation platform specializes personalized push notification openback business deliver targeted timely message app user increasing user engagement retention platform also p</t>
  </si>
  <si>
    <t>global leader webinarbased marketing solution drive demand generation customer engagement patented cloudbased platform feature interactive immersive user interface industryleading webinar analytics pro</t>
  </si>
  <si>
    <t>wand corp provides full service digital menu technology digital menu software hardware menu design service proven grow restaurant sale contact u today learn</t>
  </si>
  <si>
    <t>edc company provides print promotional corporate store warehousing fulfillment management service offer service printing sourcing kittingbundling custom team store edc also specializes bb fulfillment mar</t>
  </si>
  <si>
    <t>follow per click google partner agency based san diego specialize digital marketing also unique saas allows client put message site using iframe technology google based ad service personalized</t>
  </si>
  <si>
    <t>seojet backlink management software link building tool help seo agency marketer build proven backlink strategy client seojet user track seo progress grow backlinks buy guest post n</t>
  </si>
  <si>
    <t>leadycom lead generation customer intelligence company recognize corporate visitor come website provide information information help turn visitor new customer leady</t>
  </si>
  <si>
    <t>icapture intelligent lead capture app work every trade show event capture lead sort deliver directly crm capture lead survey opt in tablet smartphone icapture solution choice comp</t>
  </si>
  <si>
    <t>seoclarity search content optimization platform help brand connect customer moment matter company proprietary clarity grid technology combine petabyte data machine learning insight help marketer</t>
  </si>
  <si>
    <t>rankabove global leader enterprise seo technology employing proprietary technology seo best practice rankabove platform delivers complete search insight clear page optimization strategy actionable recommendation real</t>
  </si>
  <si>
    <t>actito customer activation platform offer suite relationship marketing tool create meaningful dialogue prospect client provides software service marketer marketer making easy use deploy even</t>
  </si>
  <si>
    <t>freshmail intuitive program sending newsletter mailing autoresponders passionate mass mailing create send measure result belong question gladly answer send</t>
  </si>
  <si>
    <t>socialive video creation platform business offer fastest costeffective way record edit publish livestream professional video leading live video software creating broadcasting highquality con</t>
  </si>
  <si>
    <t>prowly pr medium relation software help pr professional manage medium relation saving time money everyday task offer feature finding medium contact creating sending press release tracking mention buildi</t>
  </si>
  <si>
    <t>mirabel technology privately owned international software company empowers business grow mirabel technology began original vision help magazine publisher challenging medium environment drawing experien</t>
  </si>
  <si>
    <t>webinarnet highly customizable webinar platform allows user set fully branded online presentation unlimited attendee le second designed upgrade marketer using meeting tool like zoom</t>
  </si>
  <si>
    <t>gatherup automated review software make easy get review customer feedback customer experience online review engine enables insight empowers marketing convert customer gatherup business gath</t>
  </si>
  <si>
    <t>intuitive digital signage software distribute content everywhere discover waapitis technology solution enhance customer experience</t>
  </si>
  <si>
    <t>ask mirror online store netherlands platform offer wide range product service customer find best deal car motorcycle part accessory household item garden supply kitchen appliance platform al</t>
  </si>
  <si>
    <t>loylogic leading innovator creator point experience insight commerce engagement provide loyalty program powerful solution amplify engagement build loyalty office around world global content n</t>
  </si>
  <si>
    <t>convify offer amazing unique blend powerful simple way increase sale without jumping hoop technology information internet</t>
  </si>
  <si>
    <t>teqatlas comprehensive platform connects private market player globally provides endtoend investment solution committed revolutionizing way investor discover startup worldwide creating thriving entrepreneuri</t>
  </si>
  <si>
    <t>delve ai company specializes creating datadriven persona business core technology leverage machine learning ai technique summarize humanize digital data helping business move dimension metric pe</t>
  </si>
  <si>
    <t>lead assign company provides aidriven lead management solution platform help business increase sale conversion routing lead right person right time lead assign company consolidate distribute le</t>
  </si>
  <si>
    <t>twik analytics translated action instantly seamless platform measure understand optimize website business performance twik automatically personalizes website increase conversion creates engaging experience user tw</t>
  </si>
  <si>
    <t>takumi leading global influencer marketing platform offer influencerled creative strategic managed solution brand specialize providing unparalleled influencer marketing insight knowledge year partnering</t>
  </si>
  <si>
    <t>colibri io digital marketing platform help business monitor improve online presence feature like social medium monitoring competitor analysis content optimization colibri io enables business track performa</t>
  </si>
  <si>
    <t>far near social networking service connects people shared hobby interest help user find activity discover content make new friend community there something everyone user find group</t>
  </si>
  <si>
    <t>vaizle marketing analytics tool allows measure analyze ad campaign marketing effort vaizle analyze facebook ad google ad social medium analytics tool provides automated reporting insight</t>
  </si>
  <si>
    <t>mindswarms insight mobile videobased digital market research service provides near instant access people life via smartphone tablet webcam offer platform conducting video survey unlock consumer emotion capt</t>
  </si>
  <si>
    <t>helloguru provides data warehouse business system sync allow user sync customer data data warehouse business tool salesforce hubspot intercom coding required process helloguru help business obta</t>
  </si>
  <si>
    <t>duopanacom online marketplace connects buyer seller handmade unique product offer wide range product including jewelry home decor clothing accessory platform provides convenient secure way ind</t>
  </si>
  <si>
    <t>domain parking page traffic truffle identifies business visited website allowing generate lead previously anonymous website visitor traffic truffle tell business website sign f</t>
  </si>
  <si>
    <t>birdease golf tournament website registration software provides charity golf tournament management solution offer golf event website online registration form online auction online payment marketing reporting</t>
  </si>
  <si>
    <t>hushly allinone conversion cloud designed improve buyer experience drive conversion bb marketer offer personalized experience conversion optimization complete system engagement hushly bb marketer inc</t>
  </si>
  <si>
    <t>review website company help business display review site like google facebook yelp yellow page website offer review widget easily embedded website allowing business sho</t>
  </si>
  <si>
    <t>designsnprint online printing company offer wide range product service specialize business form premium quality folder stationery business card sticker poster flyer provide personalized</t>
  </si>
  <si>
    <t>webinarignition flexible wordpress plugin allows host live evergreen paid webinars website easy use customizable feature turn webinar sale machine customer support</t>
  </si>
  <si>
    <t>spidergems multidisciplinary digital agency delivering host web related digital marketing service specialize web design web app development e store development seo best web design company chennai offering besp</t>
  </si>
  <si>
    <t>hypersigncom visual communication software platform company based spartanburg sc focus providing client best content management system engage customer client patron digital signage way finding</t>
  </si>
  <si>
    <t>plerdy multifunctional platform improving website usability increasing website conversion offer range conversion rate optimization cro tool heatmaps session recording seo checker popups plerdy user</t>
  </si>
  <si>
    <t>resonate company offer powerful unique consumer intelligence activation software help organization understand segment activate audience leveraging proprietary data consumer motivation value medium habit</t>
  </si>
  <si>
    <t>tandemseven partner client envision design implement new digital experience across platform channel also enable client manage customer experience</t>
  </si>
  <si>
    <t>website crawler cloudbased seo tool allows analyze page website free provides comprehensive analysis onpage seo issue offer report crawler support android window io linux device</t>
  </si>
  <si>
    <t>redflag ai company provides comprehensive platform content brand protection believe machine learning revolutionizing every industry platform utilizes mlbased analytics analyze various type online con</t>
  </si>
  <si>
    <t>insightech company help business swiftly pinpoint prioritize website issue enhance user experience drive higher conversion rate insightech digital team easily identify recreate website issue measure fin</t>
  </si>
  <si>
    <t>clevertouch martech consulting software company created team senior marketer marketing technology mind help marketer make sense martech prove mroi core principle simplify connect</t>
  </si>
  <si>
    <t>reputationstacker platform help business get online review turn customer raving fan online review site reputationstacker business automate process collecting review sending customer</t>
  </si>
  <si>
    <t>peerly telecommunication company provides peer peer texting platform advanced feature video mm ai powered tool allows user send realtime message voice video chat twitter friend peerly al</t>
  </si>
  <si>
    <t>iftheycallcom call tracking company provides cheap call tracking solution based individual code client service integrates google analytics allowing user analyze call data alongside website metric ifth</t>
  </si>
  <si>
    <t>affise platform partnership management allows brand agency establish expand partnership performance marketing affise mmp elevated mobile attribution whole new level creatives conversion publisher</t>
  </si>
  <si>
    <t>textmetrics data driven language analysis platform help write effective accurate content like job posting help recruitment manager steer impact content real data textmetrics enables organization contin</t>
  </si>
  <si>
    <t>eventcube powerful feature rich virtual event management membership ticketing platform market leading white label ticketing membership virtual event platform sell real virtual event stream chat poll online stage networkin</t>
  </si>
  <si>
    <t>contaxio track follower friend twitter social network software development</t>
  </si>
  <si>
    <t>teamprove management consulting company focused building healthy effective organization love helping company become adaptive resilient creative teamprove coach advises team leader way become productiv</t>
  </si>
  <si>
    <t>netgalley help publisher author promote digital review copy book advocate industry professional publisher make digital review copy audiobooks available netgalley community discover request read review netgal</t>
  </si>
  <si>
    <t>originated lead retrieval mobile apps ileads follow u tradeshow tip best practice tradeshows conference eventprofs eventtech</t>
  </si>
  <si>
    <t>chipbot video tool website sale support help business fix last mile conversion issue site using video engage presales communicate builtin live chat convert automate customer support</t>
  </si>
  <si>
    <t>jornaya data service daas company provides consumer behavioral data lead intelligence help marketer optimize timing messaging exceptional customer experience specialize market customer invest significa</t>
  </si>
  <si>
    <t>brightinfocom premium domain marketing online industry strong reputation wide network referring domain brightinfo revolutionizes way business sell content realtime content personalization engine</t>
  </si>
  <si>
    <t>advanced seo tool everyone senuto outrun competition google increase traffic senuto toolset gain access freshest deepest data local market senuto narzdzie kompleksowego wsparcia dziaa seo na kt</t>
  </si>
  <si>
    <t>textboom company offer text messaging mobile marketing solution business year experience provide superior text message marketing help business grow beyond limit choose textboom ge</t>
  </si>
  <si>
    <t>spinnr web service provides raw access post article tweet status update published realtime provide highquality weblog social medium data analytics search social medium monitoring company</t>
  </si>
  <si>
    <t>sotrender company provides facebook instagram analytics help business analyze optimize marketing effort social medium sotrender user discover explainable insight track competitor generate automatic report</t>
  </si>
  <si>
    <t>eventhero realtime event management platform work popular registration system like eventbrite regonline event espresso eventhero easily produce qr coded badge check attendee track attendance receive</t>
  </si>
  <si>
    <t>signal company specializes bluetooth beacon technology provide enterprise solution io android proprietary beacon technology beacon broadcast standard bluetooth proprietary audio signal</t>
  </si>
  <si>
    <t>mind allinone promotion loyalty platform business easytouse plug play costeffective solution allows business create personalized promotion build omnichannel customer experience mind busi</t>
  </si>
  <si>
    <t>analyze heatmaps session recording website uxsniff user experience watchdog look</t>
  </si>
  <si>
    <t>tradedoubler leading international performance marketing company drive result high quality traffic technology expertise offer network technology solution tradedoubler operates performance marketing program</t>
  </si>
  <si>
    <t>leadtrekker customdesigned customer relationship management system enhance business size industry</t>
  </si>
  <si>
    <t>seopoz free tool simplifies google search console data one place see keywords ranking rank perfect way keep track seo progress make easy stay</t>
  </si>
  <si>
    <t>eventifier event management platform provides tool enhance attendee experience allows user make usergenerated content let real fan speak brand eventifier offer opportunity create virtual</t>
  </si>
  <si>
    <t>shaper group focused delivering exceptional people exceptional event three facet business include operational management exhibition conference plus training event professional event service operational man</t>
  </si>
  <si>
    <t>engagecx connected customer engagement platform live edge organization see customer guest single unique individual connect physical venue sensor digital channel create realtime holistic</t>
  </si>
  <si>
    <t>superbuzz artificial intelligence ai company specializing marketing technology fresh new saas platform applies natural language processing automate content creation drive traffic superbuzz algorithm designed group</t>
  </si>
  <si>
    <t>user experience recording made simple see screen face voice touch user record inhouse remotely without equipment</t>
  </si>
  <si>
    <t>learning stream industry leading registration management software personal registration management concierge raising profile organization robust registration management software registration management software edu</t>
  </si>
  <si>
    <t>broadlycom customer experience online reputation software company help local business improve online presence attract new customer software allows business create effective online marketing strategy drivin</t>
  </si>
  <si>
    <t>live data technology company specializes unlocking power realtime job change human capital data provide data multiple industry including investor app builder data vendor tracking job change</t>
  </si>
  <si>
    <t>event management software created event professional event tech expert manage sale finance marketing operation web content one place di system awardwinning specialist software development house providing event manag</t>
  </si>
  <si>
    <t>wisesight thailand social medium analytics service utilize social medium data analytics synthesizing unlocking potential raw data make valuable provide smart solution help business gain sustainable adv</t>
  </si>
  <si>
    <t>inzpireme platform full funnel influencer marketing allows brand discover creator build relationship access verified data measure roi platform make easy influencers brand connect delivering bestinclass</t>
  </si>
  <si>
    <t>onclusive global partner pr communication success combine industryleading data science international consultancy bestinclass pr workflow tool technology insight expertise help manage monitor measu</t>
  </si>
  <si>
    <t>expo tracker fullservice trade show management system service company specialize designing developing custom registration system interactive exhibit hall floor plan exhibit sale system offer range service</t>
  </si>
  <si>
    <t>cabinetm martech stack management platform provides tool enterprise consultancy track manage report marketing technology use spend cabinetm user collaborate technology discovery evaluation</t>
  </si>
  <si>
    <t>getevangelized influencer marketing platform marketplace help micro celebrity influencers get discovered digital endorsement opportunity relevant brand connects brand engaging influencers provides data poin</t>
  </si>
  <si>
    <t>enetsoft inc canadian company specializing internet intranet wireless application business size</t>
  </si>
  <si>
    <t>aidaio instant mobile app maker platform allows user effortlessly create mobile apps android io platform offer drag drop interface building apps various purpose event survey employee engagement</t>
  </si>
  <si>
    <t>salesfokuz sale tracking sale management company provides customized sale crm solution sale marketing team offer range sale productivity tool webbased control panel mobile application software</t>
  </si>
  <si>
    <t>express analytics data analytics company provides datadriven service solution help business maximize value every customer offer data management analytical service marketing operation focusing bringing cl</t>
  </si>
  <si>
    <t>since ynot mail powerful combination internet best email marketing software plus performanceenhancing technology</t>
  </si>
  <si>
    <t>live virtual hybrid event apps conference compass captivate person online audience turn active community event engagement platform conference compass passion knowledge aiming share</t>
  </si>
  <si>
    <t>rank hacker directory topranked digital marketing company usa provide comprehensive list ranking every digital marketing company country encourage real people leave review verify identity l</t>
  </si>
  <si>
    <t>aurigma software development company specializes image processing component solution almost year experience help business raster vector graphic manipulation offer file upload solution websit</t>
  </si>
  <si>
    <t>ekoma customer engagement platform shopify store offer loyalty referral vip program ekoma business reward customer positive action incentivize come back make repeat purchase platform</t>
  </si>
  <si>
    <t>sunny landing page diy mobile responsive landing page builder help marketer designer create conversionfocused page without offer range feature including web analytics optimized page speed integration adword</t>
  </si>
  <si>
    <t>notifia company provides website plugins sale marketing advertising service specialize growth hacking automation startup digital marketing</t>
  </si>
  <si>
    <t>communication analytics call tracking iovox tracking analytics phone call voice generate lead optimize marketing roi designing right solution business provide smart phone number enterprise hun</t>
  </si>
  <si>
    <t>gigbase online platform specializes booking managing executing successful gig booking agency app easily book gig manage event talent venue vendor lightningfast app take care busy wor</t>
  </si>
  <si>
    <t>demografy aipowered consumer analytics platform extract consumer insight web using nlp focus privacy design demografys software development team created ai assistant make data literally speak itse</t>
  </si>
  <si>
    <t>quicklink leading global provider remote production solution medium broadcast production sport industry offer costeffective highquality broadcast solution news sport entertainment corporate medium</t>
  </si>
  <si>
    <t>stellar star influencer marketing platform offer smart solution brand agency comprehensive toolbox help business find right influencers collaboration discovery tool user search</t>
  </si>
  <si>
    <t>expocharger international inc company provides event conference management software product seamlessly integrate expocad software</t>
  </si>
  <si>
    <t>simple scalable cost effective cloud digital signage business increase brand awareness reputation trust sale</t>
  </si>
  <si>
    <t>rocco aipowered social medium marketer fit seamlessly team existing workflow learns in out business brand voice suggesting fresh content follower likely engage rocco</t>
  </si>
  <si>
    <t>starclinch india first online artist booking discovery portal emi payment facility offer platform discover book performance artist virtual physical event listing local international arti</t>
  </si>
  <si>
    <t>whichbox medium company help brand grow passionate tribe loyal brand advocate fan storytelling crowdsourced usergenerated content gamification provide saas online publishing platform allows brand ea</t>
  </si>
  <si>
    <t>leadgibbon bb lead intelligence platform provides easy way find anyones email address linkedin extension allinone platform user discover new lead access million verified bb email phone number</t>
  </si>
  <si>
    <t>growth champ service manages social medium profile help increase influence currently expertise twitter pinterest management development service instagram facebook also provide advertisi</t>
  </si>
  <si>
    <t>thuzi experiential marketing event management platform allows brand connect consumer real meaningful way offer revolutionary event pas platform experiential marketing offering enable brand create</t>
  </si>
  <si>
    <t>pippity company provides publisher tool create popups convert offer perfect control popups appear allowing publisher avoid interrupting visitor inconvenient time pippity also offer wide ran</t>
  </si>
  <si>
    <t>prcom online marketplace enables business promote product service provide powerful press release distribution platform business profile help business achieve marketing communication goal</t>
  </si>
  <si>
    <t>eventbooking saas company provides venue management booking software conference center arena performing art center</t>
  </si>
  <si>
    <t>sharptag software development company provides infrastructure service web development consultative service offer worldclass web application ui design service utilizing technology microsoft net silverlight</t>
  </si>
  <si>
    <t>indigitall company founded develops manages mobile engagement automation mea marketing platform platform allows client efficiently manage digital marketing communication campaign single dash</t>
  </si>
  <si>
    <t>fotaflo photo video platform tour activity operator providing simple automated way capture deliver guest experience turn customer advocate photo video marketing platform improves</t>
  </si>
  <si>
    <t>let strategize professional consulting company focusing salesforcecom cloud mobile apps business process management new jersey provide service help enterprise realize real potential unlocking hidden gem wi</t>
  </si>
  <si>
    <t>pragmaticad advanced analytics platform help business manage data digital transformation offer marketing intelligence platform automates marketing management process provides marketing management center busine</t>
  </si>
  <si>
    <t>solution text sbt pioneer fintext empowering consumer finance company engage interact transact consumer real time solution text leading text payment provider consumer finance powerful</t>
  </si>
  <si>
    <t>brush idea company offer advanced online bb bc web print solution integrated web print online designer tool provide complete web print ecommerce solution magento allows customer create unique</t>
  </si>
  <si>
    <t>allunite global ad tech platform enables advertising company medium agency effectively measure forecast target ooh real time allunite delivers realtime precise insight ooh medium retail space transit area th</t>
  </si>
  <si>
    <t>cliclap content sharing platform boost follower engagement every time share content cliclap bb websitexperience platform leverage personalized content journey drive business goal company small business</t>
  </si>
  <si>
    <t>snafflz allinone guest list solution provides complete mobile online solution event organizer designed streamline task online invitation event registration rsvp management feature like synced gue</t>
  </si>
  <si>
    <t>optimo analytics analytics platform help brand agency automate manage digital analytics offer range service including ga audit scheduled report ga data import platform aim automate analysis</t>
  </si>
  <si>
    <t>eber smart consumer engagement management platform retail fb hotel loyalty solution customizable according business need depending size industry goal come comprehensive loyalty reward</t>
  </si>
  <si>
    <t>vpress global webtoprint provider offer marketleading webtoprint software called coreprint coreprint allows organization reduce cost automate printing process offer traditional webtoprint capability st</t>
  </si>
  <si>
    <t>ubitix integrated event solution take care aspect large outdoor indoor event ticket sale marketing customer support event po mobile ordering opposed shelf system tailor server specifi</t>
  </si>
  <si>
    <t>email marketing software moonmail browse directory moonmail certified email marketing expert find best partner business moonmail allows grow subscriber list send whole campaign blazing speed</t>
  </si>
  <si>
    <t>mass mobile apps leading mobile marketing mobile application development company based toronto provide highquality service developed bestinclass mobile app platform mobile loyalty app fully customizable</t>
  </si>
  <si>
    <t>prwirepro press release distribution service allows publish press release news site including marketwatch digital journal fox nbc local network google news offer hour customer support option</t>
  </si>
  <si>
    <t>printedcom company offer variety high quality digital litho printing service provide printing solution individual business including flyer brochure wedding business stationery also premium</t>
  </si>
  <si>
    <t>email acid leading email pre deployment checklist configurable part email marketing workflow accessibility check email preview email acid provides email testing troubleshooting tracking tool help simp</t>
  </si>
  <si>
    <t>socialhub social medium management software provides efficient secure way optimize social medium presence feature like central inbox content planner analytics socialhub help take social game next</t>
  </si>
  <si>
    <t>blue triangle uniquely correlate website performance improvement customer experience increased conversion revenue best first platform purpose built continuous experience optimization begin end busines</t>
  </si>
  <si>
    <t>newsletterbreeze platform help user generate content newsletter le five minute platform offer automated content gathering curation allowing user add content curated content click u</t>
  </si>
  <si>
    <t>systemads help business grow highperforming facebook ad campaign team digital marketing expert decade combined experience running highly successful facebook ad campaign focus innovation result customer satisfaction</t>
  </si>
  <si>
    <t>smatsocial powerful social medium marketing automation tool powered ai help business grow fast facebook instagram twitter youtube linkedin smatsocial business automate activity finding relevant cont</t>
  </si>
  <si>
    <t>smart slider id easy enter search term enter web address youre looking specific contact information keyword want find contact information related keyword sit back relax let</t>
  </si>
  <si>
    <t>cactus mailing fullservice direct mail marketing company provides customized direct mail marketing strategy postcard printing mailing service offer complete direct marketing postcard marketing package business</t>
  </si>
  <si>
    <t>ag neovo world leading provider display device solution professional consumer market since ag neovo earned worldwide reputation leading supplier high quality professional display solution profes</t>
  </si>
  <si>
    <t>convertr lead management operating system empowers team highquality customer data efficient compliant process platform apifirst filter enhances normalizes automatically route accurate actionable p</t>
  </si>
  <si>
    <t>avodigy leading global provider technology consulting service offering family mobile app product association nonprofit company allinone member app solution connects event am lm community virtual meeting</t>
  </si>
  <si>
    <t>shoutout messaging platform provides sm campaign shared inbox omnichannel customer service twoway messaging also offer sm api otp api developer shoutout business connect customer via sm</t>
  </si>
  <si>
    <t>proposalspacecom online platform provides abstract submission review service conference organizer proposalspace organizer easily manage entire abstract management process designing submission form send</t>
  </si>
  <si>
    <t>financeads largest financial affiliate marketing network europe leading performance marketing agency financial sector specialize helping financial service provider market product service online net</t>
  </si>
  <si>
    <t>isoluce web development agency based marseille offer custom web development service including design creation website mobile application also provide service search engine optimization email marketing c</t>
  </si>
  <si>
    <t>aoba hopkins information management ltd wwwahimhkcom service division aoba hopkins group well established accounting audit tax business consulting firm hong kong china focus business help clien</t>
  </si>
  <si>
    <t>hittail search intelligence product reveals underperforming promising keywords hidden natural search result provides keyword suggestion drive traffic website hittail substantial user base nearly user</t>
  </si>
  <si>
    <t>crewfire allinone brand ambassador management platform empowers brand build manage mobilize army brand ambassador crewfire brand turn customer brand ambassador leverage social medium pr</t>
  </si>
  <si>
    <t>infinity global call tracking speech analytics platform provides insight every conversation platform help drive sale optimize marketing streamline operation technology business measure marketi</t>
  </si>
  <si>
    <t>sharekitio company provides service easily customize link appear sharing social medium sharekit edit link title description image twitter card style allows make</t>
  </si>
  <si>
    <t>socialinsider social medium analytics reporting benchmarking tool aim deliver quality insight digital agency socialinsider measure report content performance across channel understand ad spending</t>
  </si>
  <si>
    <t>superlikers professional online software specialized loyalty program superlikers also invests manage biggest loyalty program latam advertising service incentive social gamified digital activation loyalty progr</t>
  </si>
  <si>
    <t>automate mobile growth action single platform optimize user acquisition onboarding retention strong</t>
  </si>
  <si>
    <t>compu sult offer c enterprise mlm software system mlm need top line affordable reliable software excellent support</t>
  </si>
  <si>
    <t>writtencom content distribution platform allows blogger brand safely exchange content licensing content syndication full page sponsorship agreement provide platform automates process finding licensing pa</t>
  </si>
  <si>
    <t>hotsol bulk email service purchased email list work small medium large company send cold email volume daily basis whether transactional promotional email network architecture customized meet</t>
  </si>
  <si>
    <t>ab testing personalization optimization sitespect sitespect ab testing optimization solution ab test idea discover insight personalize entire customer journey tag based approach induce latency</t>
  </si>
  <si>
    <t>hyperstarter platform provides marketing analytics service kickstarter indiegogo crowdfunding campaign offer reliable crowdfunding agency marketing strategy help well software consultancy service fin</t>
  </si>
  <si>
    <t>mambo connects community find people near shared interest discover new interest getting know neighbor</t>
  </si>
  <si>
    <t>momencio event lead capture sale activation platform philosophy provide engagement insight believe engagement without insight blindness platform offer realtime activity tracking gain valuable</t>
  </si>
  <si>
    <t>pogoseat provides innovative mobile ticketing solution help live entertainment venue sell ticket enhance fan experience pogoseat app allows fan see map stadium recommend best unused seat letting fan</t>
  </si>
  <si>
    <t>digitickets proactive supplier ticketing solution attraction event venue offer innovative proactive online ticket booking technology ticketing software provides tool streamline operation generate additional rev</t>
  </si>
  <si>
    <t>ascent data driven marketing platform help understand customer base grow business ascent provides cloud based software enables highly targeted multi channel communication direct prospect customer</t>
  </si>
  <si>
    <t>grupio mobile application make attending event lot convenient fun tad bit greener provides easy access event information enables attendee interact organizer connect attendee wh</t>
  </si>
  <si>
    <t>commify global portfolio business messaging brand help company transform mobile communication customer staff provide sm voice web ipott email intelligent multichannel messaging servic</t>
  </si>
  <si>
    <t>pixfizz ecommerce platform print offer fully hosted webtoprint software platform online designer provides flexible pricing setup fee unlimited storage bandwidth full api access pixfizz allows businesse</t>
  </si>
  <si>
    <t>pitchview sale app help hybrid sale team deliver perfect presentation situation whether remote inperson phone pitchview provides omnichannel platform make easy create share interactive p</t>
  </si>
  <si>
    <t>retortal social medium management platform provides white label solution brand offer comprehensive control panel streamline social channel one dashboard platform allows user curate schedule social medium</t>
  </si>
  <si>
    <t>business gifting solution open open redefining business gifting curating relationship better gifting experience solution employee customer learn last minute holiday gifting gift many demand</t>
  </si>
  <si>
    <t>pug interactive company specializes loyalty engagement gamification solution offer flexible integrated aidriven technology solution improve customer journey engagement target specific customer segment solu</t>
  </si>
  <si>
    <t>besedo leading provider product service content security moderation online marketplace since start besedo specialized defeating fraud constantly analyzing pattern trend stay ahead scammer</t>
  </si>
  <si>
    <t>adalyz cross channel powerful analytics reporting platform digital ad campaign allows view track compare digital ad spend across facebook instagram adwords youtube twitter unified view adalyz</t>
  </si>
  <si>
    <t>extole customerled growth platform marketer provide referral marketing platform enables brand acquire new highvalue customer scale extole marketer create realtime omnichannel experience using enterpri</t>
  </si>
  <si>
    <t>neuron inc tech innovation company merges economics psychology neuroscience latest technological advance help business offer neuroscience solution every business need allowing business predict custome</t>
  </si>
  <si>
    <t>eventscom event management platform provides datadriven tool event management event marketing event sponsorship mobilefirst socially focused suite cloudbased application offer comprehensive solution e</t>
  </si>
  <si>
    <t>sparkage digital customer loyalty reward engagement platform business create custom mobile application business reasonable price sparkage mobilefirst cloudbased platform customer engagement loyalty</t>
  </si>
  <si>
    <t>firedrum email marketing affordable easy use email marketing software solution focusing deliverability powerful feature matter goal provide single partner website email marketing social mobile ne</t>
  </si>
  <si>
    <t>connectlyai conversational commerce company focused simplifying smbs transform customer message revenue tool centralize customer communication across whatsapp sm facebook messenger instagram removing friction</t>
  </si>
  <si>
    <t>giftly mobile app enabling user send friend digital gift card establishment giftly revolutionizing way people give receive gift provide convenient customizable way send gift card item</t>
  </si>
  <si>
    <t>productlift company turn product usage data sale insight trial freemium user</t>
  </si>
  <si>
    <t>kremsa digital boutique digital agency combine strategy creativity technology provide custom digital solution brand specialize social medium loyalty program driving conversion previous facebook preferred</t>
  </si>
  <si>
    <t>powerful api stack data driven seo tool dataforseo provide comprehensive data solution seo sem analytics via api dataforseo trusted partner seo software company agency comprehensive seo digital marketing</t>
  </si>
  <si>
    <t>vieworks company provides solution improve video marketing result rewarding user perk watching solution turn video interactive widget published shared measured help build awareness</t>
  </si>
  <si>
    <t>dynamic interactive software service company specializes telephony service inbound call tracking business phone system hosted pbx predictive dialing software voice broadcasting software cloudbased solution hel</t>
  </si>
  <si>
    <t>mobithink limited mobile marketing network focusing mobile game acquisition aiming bring qualified user partner client mobithink limited mobile marketing network focusing mobile game acquisition mobithink quali</t>
  </si>
  <si>
    <t>eventbase technology leading mobile event platform trusted world recognizable brand provide event apps conference trade show enterprise event enhancing attendee experience featurerich location</t>
  </si>
  <si>
    <t>rocketprint software online storefront integrates existing website give best web print solution available get complete e commerce storefront handle transaction customer instant onli</t>
  </si>
  <si>
    <t>press release newswire press release distribution company provides marketing communication solution business size offer press release distribution service thousand journalist researcher inc</t>
  </si>
  <si>
    <t>signagelive global leader digital signage industry providing secure scalable platform organization since cloudbased platform available language signagelive power ten thousand screen deployed acros</t>
  </si>
  <si>
    <t>reach medium network awardwinning company provides enterprise digital signage solution operate fastgrowing digital medium network located premier location across united state caribbean canada</t>
  </si>
  <si>
    <t>targetings seattle based company run team social medium evangelist technical guru provide cuttingedge social medium content management platform help client save time maximize traffic social medium channel increas</t>
  </si>
  <si>
    <t>enhancio demand automation platform bb marketer automates timeconsuming task provides complete visibility across entire demand marketing workflow enhancio revolutionizes demand marketing lead generation demand generation</t>
  </si>
  <si>
    <t>postfitycom social medium scheduling tool allows user plan publish post facebook instagram linkedin twitter pinterest gmb vkontakte postfity user manage multiple social network schedule message engage wit</t>
  </si>
  <si>
    <t>dino agncia de notcias corporativas dinocombr platform online distribution press release automatic publication various website communication medium help brand achieve communication goal buil</t>
  </si>
  <si>
    <t>thoughtmetric marketing attribution platform specifically designed ecommerce business help ecommerce marketer understand optimize marketing effectiveness across marketing channel thoughtmetric business track</t>
  </si>
  <si>
    <t>referralcandy leading ecommerce referral program software help online store increase sale customer referral ecommerce store using robust referral marketing program make easy seller conduct</t>
  </si>
  <si>
    <t>newzpoint centralised digital marketing corporate communication platform fast easy affordable way disseminate content news information target audience device newzpoint allows centralise stre</t>
  </si>
  <si>
    <t>hypeauditor aipowered influencer marketing platform provides datadriven solution brand agency database million profile hypeauditor help user find best influencers analyze market track</t>
  </si>
  <si>
    <t>madison logic global leader account based marketing bb marketing technology platform activate abm unifies targeted advertising content syndication attribution metric show measurable return investment comp</t>
  </si>
  <si>
    <t>rebrandly easiest way create share manage branded link offer company individual possibility brand shorten link share using custom domain name choosing want optimize way people share</t>
  </si>
  <si>
    <t>insequent fully hosted digital marketing platform serving enterprise client designed local business insequent world class digital marketing platform serving need enterprise client smb customer mobile</t>
  </si>
  <si>
    <t>publer social medium management platform allows collaborate schedule analyze post facebook instagram tiktok twitter linkedin pinterest google business profile youtube wordpress spot extremel</t>
  </si>
  <si>
    <t>trendspottr realtime trend intelligence platform predicts emerging trend viral content key influencers topic interest technology product detect accelerating trend high viral potential market impact fro</t>
  </si>
  <si>
    <t>pushsend allinone solution allows user create beautiful email campaign build engaging marketing page easily create sell ticket upcoming event pushsend user create market manage email camp</t>
  </si>
  <si>
    <t>adserve digital signage leading provider digital menu board digital signage solution australia complete system includes wifi hdmi digital menu board player software free custom template design ongoing fee</t>
  </si>
  <si>
    <t>nominow customer data platform cdp provides single customer view collecting combining customer data online offline journey nominow business manage data organize enrich customer data</t>
  </si>
  <si>
    <t>convizit aidriven data service solution automatically capture user event sends propertyrich behavioral data platform choice little effort part convizits ai automates collection behavioral</t>
  </si>
  <si>
    <t>buybox french fintech offering saas solution create manage gift card program national well international brand major brand portfolio point sale across globe buybox become one</t>
  </si>
  <si>
    <t>loyalty app program digital reward platform stamp drive customer loyalty grow business stamp platform stamp allows easily set digital loyalty program increase customer retention stamp smartphone</t>
  </si>
  <si>
    <t>qualetics code ai platform offer pretrained ai model qualetics business harness ai without need coding platform provides low code code analyticsai saas apps website mobile apps pricing</t>
  </si>
  <si>
    <t>e softsys leading provider management software self storage trade show flea marketswap meet antiquecraft mall industry offer range advanced module feature online rental payment credit card interface</t>
  </si>
  <si>
    <t>tranxactor loyalty platform service provider help retailer hospitality business qsr operator build customer loyalty cloudbased platform allows business connect customer across digital physical touchpoint</t>
  </si>
  <si>
    <t>fix funnel allinone platform managing customer journey provide beautiful campaign reliable data easytouse tool streamline marketing operation deeply integrated messenger sale dialer business</t>
  </si>
  <si>
    <t>loyalty reward loyalty program provider shopify bigcommerce offer beautifully branded loyalty program designed specifically ecommerce platform program help drive ecommerce growth brand awareness</t>
  </si>
  <si>
    <t>tsfactory software development company focused producing best class solution remote session monitoring recording technology set includes recordts first rdp recording solution designed specifically window</t>
  </si>
  <si>
    <t>anewstip platform help entrepreneur pr professional marketer connect relevant medium influencers anewstip search user search medium contact based written tweeted anewstip database indexe</t>
  </si>
  <si>
    <t>postcron powerful tool allows user schedule publish post various social medium platform facebook twitter instagram linkedin pinterest google ideal community manager marketer entrepreneur w</t>
  </si>
  <si>
    <t>viz flowics comprehensive cloudnative platform power remote instudio production live graphic interactive content digital marketing platform brand medium create interactive usergenerated content experience</t>
  </si>
  <si>
    <t>msavvy marketing database analytical tool used understand plan measure investment marketing human financial resource ability gather data many disparate source using latest technology manage</t>
  </si>
  <si>
    <t>loyaltyzen company provides white label loyalty program software incentive reward bb bc solution software allows business create run customer loyalty program offer bb channel loyalty program</t>
  </si>
  <si>
    <t>focusgroupit free online focus group software provides easy affordable solution running focus group focusgroupit create start focus group minute le posting question participant</t>
  </si>
  <si>
    <t>eventact event management software simplifies event operation boost engagement empowers control provides customizable platform managing virtual inperson event including registration agenda management abstract net</t>
  </si>
  <si>
    <t>bb medium service technology company technologyadvice reach technology buyer term work one partner reach exclusive audience million engaged technology buyer technologyadvice resource buyer sel</t>
  </si>
  <si>
    <t>textplode webbased text messaging platform provides bulk sm marketing service business price starting p per message user send notification reminder offer promotion internationally platform desi</t>
  </si>
  <si>
    <t>data driven marketing programmatic advertising agency frescodata leader global consumer business mailing email list omnichannel marketing solution data driven behavior based offer end end custom data dri</t>
  </si>
  <si>
    <t>activedemand flexible marketing platform digital marketing agency marketer engage track prospect using integrated comprehensive call tracking module builtin email template landing page social medium get</t>
  </si>
  <si>
    <t>glasshat digital marketing software help business owner put action digital marketing plan positively impact visibility brand presence online driving traffic generating new customer glasshat offer</t>
  </si>
  <si>
    <t>partnify company help business accelerate growth turning customer partner offer crowdsourced partner network help business sell software service saas partnify match saas business</t>
  </si>
  <si>
    <t>eventfuelio provides web mobilebased apps help corporate event planner engage interact attendee gather big data optimize roi event program eventfuel event planner create event app within hour</t>
  </si>
  <si>
    <t>auryc company provides customer experience intelligence platform help business quantify impact every customer frustration customer experience across web mobile uncover hidden revenue opportunity</t>
  </si>
  <si>
    <t>site optimization digital marketing tool help measure optimize impact web providing best class data actionable insight</t>
  </si>
  <si>
    <t>leevia italian platform creating managing prize contest online contest compliance law offer suite product allow easy creation online contest using social medium mechanic achieve best result</t>
  </si>
  <si>
    <t>sociuu employee advocacy platform enables motivates employee share corporate social medium content simple safe smart platform designed increase employee engagement optimize recruitment amplify brand social</t>
  </si>
  <si>
    <t>propared production planning software art event organization provide comprehensive toolkit live event professional plan execute project smarter efficient manner cloudbased platform offer produ</t>
  </si>
  <si>
    <t>remo interactive virtual event platform empowers grow engage audience remo conference help creator coach event organizer create immersive online event user learn connect like</t>
  </si>
  <si>
    <t>vendelux aipowered event intelligence platform help marketing sale team transform event highest roi channel access proprietary database global conference vendelux provides aipowered insight</t>
  </si>
  <si>
    <t>turtl content platform allows anyone build interactive document turn engaged reader lead sale loyal customer turtl create promote measure content easily platform provides psychologyled read</t>
  </si>
  <si>
    <t>outreachplus powerful outreach platform help brand publisher agency generate lead backlinks press mention outreachplus user send personalized email scale generate traffic sale platform</t>
  </si>
  <si>
    <t>zeniaai team content marketer using technology optimize traffic conversion specialize building content level customer journey offer advertising service social medium scheduling marketing automation conte</t>
  </si>
  <si>
    <t>eventpower company provides conference management software tool service meeting convention industry software tool set designed meeting professional meeting professional robust featurerich</t>
  </si>
  <si>
    <t>lander powerful online tool help create beautiful high conversion landing page second lander easily manage online marketing create ppc social medium email campaign provides threestep process desi</t>
  </si>
  <si>
    <t>compusystems provides innovative event registration management lead capture solution help brand create engaging event worldwide founded compusystems enjoyed many year major registration service provider conventio</t>
  </si>
  <si>
    <t>oveit event registration payment software allows user manage registration payment access control badge printing one easytouse app feature web nft ticketing cashless payment realtime rep</t>
  </si>
  <si>
    <t>conductrics company offer platform experimentation survey machine learning api allows user create targeted selfoptimizing web mobile application conductrics combine testing machine learning survey p</t>
  </si>
  <si>
    <t>mooments online platform offer curated choice gift card voucher popular brand singapore customer customize card personalized design photo video message choose delivery method gift</t>
  </si>
  <si>
    <t>crowdstack provides great independent space group space made public private depending group need crowdstack also offer option monetize space paid membership addition providing fu</t>
  </si>
  <si>
    <t>tailwind social medium email marketing tool provides allinone marketing management solution feature like generative ai copywriter pinterest instagram scheduling aesthetic template smartscheduler tailwind help busi</t>
  </si>
  <si>
    <t>leadmailbox leading online crmlead management system leadmailbox trusted efficient lead management system utilized thousand satisfied user nationwide since fully webbased system simple use still offer power</t>
  </si>
  <si>
    <t>squeezecmm awardwinning technology platform track content marketing performance across email community social medium web native advertising provides centralized view audience engage content content drive</t>
  </si>
  <si>
    <t>simplify test automation ai loadmill api driven approach redefining web mobile load testing deviceless mobile testing api driven approach redefining web mobile load testing validating every code change test automation often e</t>
  </si>
  <si>
    <t>broadsign ad tech company provides cloudbased software digital signage digital home medium owner operator offer endtoend solution medium owner buyer plan manage deliver home medium thei</t>
  </si>
  <si>
    <t>vbulletin world powerful community software vbulletin power many largest social site web site built vbulletin highperformance web application developed jelsoft medium company vbullet</t>
  </si>
  <si>
    <t>radical voco platform allows business user productively engage audience using game science technique encourage reward interaction radical mobile gamification platform enables brand achieve unprecedented level consu</t>
  </si>
  <si>
    <t>providing business competitive advantage customer experience increased onboarding engagement retention software development saas customer success onboarding</t>
  </si>
  <si>
    <t>realytics leading tv analytics company measure amplifies digital performance tv campaign provide tv analytics solution programmatic tv service maximize impact tv ad target best audience</t>
  </si>
  <si>
    <t>buzzdeck powerful service platform help track analyze type online activity digital physical sale around artist label combining metric produced different data feed source othe</t>
  </si>
  <si>
    <t>advocado customer loyalty program fb retail business singapore trusted outlet advocado allows business enroll customer membership program using phone number eliminating need card</t>
  </si>
  <si>
    <t>radario integrated marketing management platform specially created event planning industry easily integrated eventbrite allowing user segment attendee run targeted marketing campaign radario marketing plat</t>
  </si>
  <si>
    <t>topdown leading provider customer communication management ccm software service company seeking superior customer experience cx topdown provides customer communication management ccm software service organization lo</t>
  </si>
  <si>
    <t>evenito event management software automates guestrelated process event offer feature event website creation guest management virtual hybrid event capability registration ticketing event marketing</t>
  </si>
  <si>
    <t>revcontent leading native advertising platform leverage lightweight customizable technology empower medium brand marketer provide premium content monetization marketplace client want promote product service</t>
  </si>
  <si>
    <t>maglr nocode design platform allows user create interactive story magazine report presentation mean communication platform designed engaging easy share provides realtime insight reading</t>
  </si>
  <si>
    <t>marketing optimizer marketing automation platform offer ab testing email automation lead reselling advanced sale lead generation management application complete wordpress integration help optimize conversion rate</t>
  </si>
  <si>
    <t>geofli make surfacing relevant content website visitor easy convert website visitor website customer making possible deliver custom website content based visitor geographic location visitor homepage see differe</t>
  </si>
  <si>
    <t>mitingu home white label event management registration communication platform business event provides event organizer tool create promote sell event one easytouse interface mitingu cloudbase</t>
  </si>
  <si>
    <t>reputology review monitoring feedback platform help multilocation business improve online reputation allows business monitor review various platform facebook google employee review site</t>
  </si>
  <si>
    <t>capturly fullscale analytics tool online business focus conversion retention providing data make informed business decision feature include heatmaps session replay analytics platform conversion funnel eve</t>
  </si>
  <si>
    <t>germin social medium intelligence company focused helping understand act real time gazillion conversation stakeholder germin social listening proprietary stakeholder insight engagement platform coll</t>
  </si>
  <si>
    <t>mfour mobile research company specializes mobile research provides range service including polling research solution mobile panel qualitative research quantitative research mobile survey application consumer research mys</t>
  </si>
  <si>
    <t>dtscout dts act single point contact bringing together datadriven marketing leader data million smallmedium publisher offer user personalized advertisement help business gain incremental revenue dtscout</t>
  </si>
  <si>
    <t>plateforme sm marketing mobile allmysms solution professionnelle denvoi de sm et message vocaux plateforme web denvoi de sm mm message vocaux allmysms propose un service complet denvoi de campagne de sm d ht sm interface web</t>
  </si>
  <si>
    <t>alembic give marketing organization holistic view entire medium mix showing impact revenue across channel nearreal time</t>
  </si>
  <si>
    <t>local listing advertising google apple microsoft dbaplatform local advertising listing solution ex googlers rest easy knowing google apple microsoft presence managed world class platform dbaplatform</t>
  </si>
  <si>
    <t>kiosk digital signage meridian kiosk concept completion meridian kiosk develops build self service solution kiosk digital signage meridian provides consulting engineering manufacture software design support self</t>
  </si>
  <si>
    <t>dynasign digital signage cloud service provider based silicon valley california industry since offer range solution different display application smaller deployment offer dynasign le si</t>
  </si>
  <si>
    <t>shinystat web analytics onsite marketing automation company offer platform allows business measure analyze traffic website real time addition web analytics shinystat provides video analytics un</t>
  </si>
  <si>
    <t>multiview digital medium agency provides bb marketing service specialize digital publishing solution association digital marketing solution bb marketer build digital publication connect trade association</t>
  </si>
  <si>
    <t>convertlab integrated marketing cloud service provider help business efficiently operate large number user create unique personalized user experience brand quickly achieving business growth offer marketi</t>
  </si>
  <si>
    <t>ireview online rating review reputation management company help company get quality review help attract customer provide leading review reputation management tool help business generate review r</t>
  </si>
  <si>
    <t>zoniz south amrica company provides platform engagement using proximity technology help business public institution deliver personalized content connect audience right place right time</t>
  </si>
  <si>
    <t>textus leading business text messaging platform provides software company engage realtime conversation customer lead employee candidate focus improving pipeline creation hiring sale cycle conver</t>
  </si>
  <si>
    <t>contify market competitive intelligence platform provides business realtime intelligence competitor customer industry segment offer comprehensive suite software solution collect curate share actiona</t>
  </si>
  <si>
    <t>groupize meeting event technology company provides innovative group hotel booking engine technology solution automate task involved planning booking group online simplifying process occasional pr</t>
  </si>
  <si>
    <t>wove company leverage artificial intelligence empower efficient operation freight forwarders specialize rate management freight forwarders offer aipowered solution optimize supply chain logistics ne</t>
  </si>
  <si>
    <t>flashissue online publishing tool help anyone effortlessly find fresh content create newsletter email facebook twitter minute allows user promote personal marketing tool includes editor</t>
  </si>
  <si>
    <t>serpstat growth hacking tool seo ppc content marketing seo management platform offer smart powerful tool backlinks analysis rank tracking keyword research competitor analysis site audit serpstat fou</t>
  </si>
  <si>
    <t>undigital pioneer dynamic unboxing automation specialize smart package personalization guarantee increase customer loyalty order frequency nextgen unboxing experience expert unbox analyze big br</t>
  </si>
  <si>
    <t>intellibright performance marketing agency specializes paypersale digital marketing deliver highquality lead convert sale maximize revenue experienced team offer comprehensive suite digital marketing</t>
  </si>
  <si>
    <t>drofika lab technology company develops fog computing platform empower business ai social data help client gain realtime tactical insight connect client innovative way mission create</t>
  </si>
  <si>
    <t>eventene event management registration company offer powerful yet affordable system organize type event allinone event management system designed small mediumsized business provides feature</t>
  </si>
  <si>
    <t>netwise bb audience creation platform designed help data driven marketer run better campaign netwise provides custom bb audience backed unparalleled business consumer id graph enabling true every channel marketing offer</t>
  </si>
  <si>
    <t>brandchats comprehensive brand monitoring tool allows analyze presence brand social medium tool configured gather relevant information brand competitor keywords related business mo</t>
  </si>
  <si>
    <t>gigaom leading global voice emerging technology gigaom aim demystify world emerging technology founded leading global source analysis emerging technology news research event provid</t>
  </si>
  <si>
    <t>advertaze medium company specializes accountbased advertising linkedin offer solution increase click reduce cost per click gain insight account clicking advertaze user launch hundred c</t>
  </si>
  <si>
    <t>ozapp comprehensive erp system designed exclusively event industry provides scheduling management sale booking solution help event professional keep track moving part event ideal event pla</t>
  </si>
  <si>
    <t>dead drop business business bb cloud based system allows company securely communicate share file conduct lightweight collaboration external business partner offer projectbased communication message</t>
  </si>
  <si>
    <t>engage digital marketing company provides free daily social medium content business also offer professional service assist posting ad placement page management resulting increased customer spending</t>
  </si>
  <si>
    <t>protexting leading mm sm marketing software provider offer suite highly interactive mobile messaging tool including emojis text join text screen platform allows business create deliver monitor sm</t>
  </si>
  <si>
    <t>offer online service tool market sell printathome ticket event organizer</t>
  </si>
  <si>
    <t>code ab testing website personalization platform marketer customfitai easy use code ab testing website personalization platform built marketer blazing fast flicker free seo friendly secure complete perso</t>
  </si>
  <si>
    <t>optiin fast secure website sale funnel building software platform designed small business owner optiin easily build highconverting lead generation funnel minute without technical knowledge platform</t>
  </si>
  <si>
    <t>socialpano allinone social medium management analysis platform provides smart prediction social medium management allows user prepare text medium timing content seeking approval complete control</t>
  </si>
  <si>
    <t>iq pl provides comprehensive internet service</t>
  </si>
  <si>
    <t>omniconvert company help datadriven marketer understand segment convert retain customer offer democratic conversion rate optimization software empowers directtoconsumer business worldwide create customer experie</t>
  </si>
  <si>
    <t>drawing combined experience software development marketing service sector saw problem company today fighting war rarely realize exists last year saw rise web nicetohave primary channel almost every company marketing mix originally web mostly oneway communication channel business put message potential customer discover information rarely flowed way last year online review gave customer voice changed people discover choose business use today consumer rarely make purchase without consulting form online review rating even important though role review discovery search local business youll likely see location review first dont youll often see competitor review dont affect well customer convert affect thing including rank people search much pay click paid advertising company focussed strategy around backlinks social medium posting attempt keep competition many failed realize becoming le relevant locally focused business today face several newer arguably important issue monitoring conversation happening business review site directory social medium influencing visible reputation generating positive review platform count capturing direct actionable feedback customer able extract qualitative quantitative insight improve product service marketing message convuent bestonlinereputationmanagement</t>
  </si>
  <si>
    <t>bitpodio event management software company provides tool planning hosting virtual inperson event also offer virtual event software lowcode tool enhance event experience addition bitpodio offer membership</t>
  </si>
  <si>
    <t>g proxy largest mobile proxy testing solution allows user access mobile carrier country worldwide g proxy user test user flow analyze competition run compliance check company offer reliable mob</t>
  </si>
  <si>
    <t>nala marketing agency help small mediumsized business increase sale profit effective marketing advertising program specialize bridging traditional advertising method online marketing strategy</t>
  </si>
  <si>
    <t>tradeproofer forex trader community provides variety product service make cfd trading industry transparent competitive offer tool called trade price checker allows user test individual trade</t>
  </si>
  <si>
    <t>abda digital pvt established vision develop innovative product digital space enterprise grade product consistently delivering value customer year nasscom recognized emerge compa</t>
  </si>
  <si>
    <t>clustrmaps compact visitor tracker designed general web blog use give easy way show visitor community free charge without use cooky deliver million widget view per day provide ap</t>
  </si>
  <si>
    <t>leadscampus lead generation company provides unlimited access highquality business consumer lead easytouse filtering feature ai technology leadscampus help business find new customer grow business lea</t>
  </si>
  <si>
    <t>brand knew creative collective strategic advisory partner medium company cause consumer brand towards meaningful growth brand knew creative agency technology studio offering service product development brandi</t>
  </si>
  <si>
    <t>market logic software company provides market engagement platform insight analytics team software service help company capture knowledge develop insight deliver business unit enable company</t>
  </si>
  <si>
    <t>lyyti one event management software help organisation create meaningful encounter matter platform live online hybrid lyytis automated function registration communication reporting feedback make su</t>
  </si>
  <si>
    <t>ryarc software company based australia build product help customer manage digital signage retail audio network ryarcs core product campaignmanager end end medium distribution playback management platform campa</t>
  </si>
  <si>
    <t>call list first ever interactive video plug allows brand influencers video call entire community share product realtime call list plug play solution brand want monetize livestream vide</t>
  </si>
  <si>
    <t>chatmeter aipowered reputation management company help business connect customer offer brand intelligence reputation management solution including listing reputation management software platform provid</t>
  </si>
  <si>
    <t>wedding spot online marketplace allows user search price book wedding venue working directly venue wedding spot gather information required allow newly engaged couple easily search venue based budge</t>
  </si>
  <si>
    <t>smartsenderio omnichannel marketing automation platform automate customer retention fastgrowing company service include service consulting email marketing transactional email deliverability automation template devel</t>
  </si>
  <si>
    <t>presentationpoint leading provider real time dynamic powerpoint presentation digital signage software solution presentationpoint delivers product knowledge digital signage microsoft powerpoint add ons create dat</t>
  </si>
  <si>
    <t>gryffin seo project management software digital marketing team company want run digital marketing effort one platform allows simplify optimize automate marketing gryffin allows</t>
  </si>
  <si>
    <t>textmarks sm text messaging service used transit agency deliver realtime arrival information rider text message also provide advanced sm api integration app developer textmarks offer sm marketing solution sma</t>
  </si>
  <si>
    <t>ewaydirect company specializes email marketing customer acquisition solution bc company offer platform called digitalcontact optimizes email marketing response delivering right message right person</t>
  </si>
  <si>
    <t>forfusion business strategy digital expert company specialize designing implementing managing missioncritical infrastructure large public private sector company core technology include network security</t>
  </si>
  <si>
    <t>client leading auto seo platform developed clientsnow technology serving wide range seo service universal platform client platform get business listing leading search engine qu</t>
  </si>
  <si>
    <t>locobuzz analytics based integrated marketing platform offering include digital strategy content strategy marketing brand reputation management response management rich data analytics campaign management lead generation infographic</t>
  </si>
  <si>
    <t>inboxroad company provides reliable email delivery service marketer offer advertising service email deliverability smtp relay transactional email email marketing weekly reporting dedicated ip customer support</t>
  </si>
  <si>
    <t>point interactive leader interactive marketing technology provide stateoftheart service system manage email marketing campaign low price service include personalized email marketing campaign direct integration</t>
  </si>
  <si>
    <t>unim custom business management solution powered team exults designed user friendly unim requires minimal training team running software help manage customer relationship lead close</t>
  </si>
  <si>
    <t>qiibee global standard loyalty blockchain offer marketplace customer earn point qiibeecoins purchase content engagement worldclass brand point redeemed cool coupon free</t>
  </si>
  <si>
    <t>retreaver call tracking analytics software company specializes helping performance marketer optimize campaign fully customizable stackable data analytics software retreaver integrates seamlessly marketin</t>
  </si>
  <si>
    <t>promoltacom video distribution platform help promote youtube video pushing network blog website social network allow targeting age gender location keywords promolta focus</t>
  </si>
  <si>
    <t>cue business software marketplace allows find compare purchase startup small business tool apps software get day free trial today discover purchase manage best software service business</t>
  </si>
  <si>
    <t>billetto uk help find great event sign buy ticket organising event start selling ticket minute middle men ridiculous fee new ticketing join billetto community discover</t>
  </si>
  <si>
    <t>established toptableplanner helped planning seating thousand event country around world providing intuitive online interface software download toptableplanner help create se</t>
  </si>
  <si>
    <t>bettermail email service provider easiest way create send share track marketing email online</t>
  </si>
  <si>
    <t>hashoff social influencer marketing platform leverage data technology enable brand agency build higher quality advertising iam create technology analyze million creator billion piece content ac</t>
  </si>
  <si>
    <t>smart employee advocacy solution socxo transform employee brand advocate innovative smart employee advocacy platform amplify organic social medium reach socxo harness power employee social reach boost</t>
  </si>
  <si>
    <t>theleadtree brings world resource fingertip using global resource previously available large corporation fortune making available small mid sized company marketing adverti</t>
  </si>
  <si>
    <t>embold influencer marketing platform influencer marketing agency canada help brand agency work canadian local micro influencers comprehensive reliable influencer marketing solution advertiser</t>
  </si>
  <si>
    <t>younow world first live social network empowering user broadcast anywhere real time believe unlimited potential human creativity fact come work every day create powerful platform w</t>
  </si>
  <si>
    <t>call iq company provides call tracking phone call analytics service ppc seo offline marketing offer unique phone number placed various advertising medium print radio online campaign custom</t>
  </si>
  <si>
    <t>ginzametrics enterprise saas seo content marketing platform launched ginzametrics provides actionable recommendation analytics enterprise agency customer country language around world gin</t>
  </si>
  <si>
    <t>oneall company provides social login single sign customer identity access management ciam solution service offer tool service integrate social network website allowing user easily log</t>
  </si>
  <si>
    <t>red frog event event production company based chicago illinois red frog event event production company pioneer experiential entertainment industry recognized awardwinning company culture since company</t>
  </si>
  <si>
    <t>lighthouse technology pvt quickmetrixcom company provides platform online reputation management orm digital branding offer social medium listening tool called quickmetrix curate usergenerated content var</t>
  </si>
  <si>
    <t>sitejabber leading destination customer rating review business million customer helped sitejabber allows user search review business find best option platform developed par</t>
  </si>
  <si>
    <t>presspage social medium digital service firm catering modern public relation communication professional company offer online platform creating managing tracking social medium news release newsroom</t>
  </si>
  <si>
    <t>youscan ai platform social medium listening image recognition help business tune customer online conversation</t>
  </si>
  <si>
    <t>rocketdataio platform online presence reputation management provide highquality reputation management across popular locationbased service improve company online presence rocketdata single automated platform com</t>
  </si>
  <si>
    <t>frosmo aidriven personalization recommendation engine help business grow online software service provide unprecedented freedom speed cost efficiency developing unique experience online customer frosmo</t>
  </si>
  <si>
    <t>brand ai social listening tool provides instant access mention insight across social medium news blog video forum podcasts review brand find brand mention turn valuable</t>
  </si>
  <si>
    <t>expodoc software optimizes workflow trade show congress event party concerned provides exhibition management tool online exhibitor platform floor plan design management interactive floor</t>
  </si>
  <si>
    <t>mood medium global leader elevating customer experience combining sight sound scent social mobile technology system create greater emotional connection brand consumer mood solution reach million consume</t>
  </si>
  <si>
    <t>eventhive software development company provides conferencing solution event marketing service platform allows event conference organizer easily generate buzz arrange conference information create engaging session</t>
  </si>
  <si>
    <t>adit dental software dental practice management software designed specifically dental practice integrates call text email patient form online scheduling analytics review payment one place adit dental pract</t>
  </si>
  <si>
    <t>answerthepublic software development company provides tool generating useful phrase question based keyword search tool help business gain consumer insight create relevant content product service mee</t>
  </si>
  <si>
    <t>instream group bb lead generation company offer modern sale support acquires bb customer trusted partner worldwide provide innovative sale technology highquality bb lead service include lead gener</t>
  </si>
  <si>
    <t>t solution creating custom web application variety different industry call</t>
  </si>
  <si>
    <t>ink company provides world best ai content assistant marketing seo ink user craft original article description headline google ad offer powerful allinone ai writer seo optimization tool</t>
  </si>
  <si>
    <t>online event registration platform apps live event stats free quick start awesome support try let participate today</t>
  </si>
  <si>
    <t>conversionfly marketing optimization tool provides actionable metric help business scale offer simple powerful conversion tracking software allows user track performance webpage traffic source ad offer</t>
  </si>
  <si>
    <t>eventx leading provider event management software solution industry champion asia including china offer virtual hybrid event solution company organizer leading trade body asia china feat</t>
  </si>
  <si>
    <t>bizratings platform allows great company showcase reputation expose bad company enables user benefit wordofmouth recommendation social network company mission solve problem unverif</t>
  </si>
  <si>
    <t>crowdfire powerful social medium management tool brand business agency individual around world level game social medium crm advanced analytics post scheduler content curator crowdfire super</t>
  </si>
  <si>
    <t>tap speak web based tool allows event moderator speaker communicate attendee event real time turn every smartphone audience microphone enable audience communicate via audio text</t>
  </si>
  <si>
    <t>planoly industry leading social marketing platform trusted million user visually plan schedule measure performance across instagram pinterest</t>
  </si>
  <si>
    <t>real time data superpower degree boost digital business easy way device detection geolocation tac intelligence real time data service try free device detection geolocation ingenious real time</t>
  </si>
  <si>
    <t>jabmo global leader account based marketing abm manufacturer life science healthcare business service company abm platform expandi enables precision targeting personalized campaign measurable result superi</t>
  </si>
  <si>
    <t>onepitch free service help pr professional brand identify connect journalist earn medium placement within top tier trade publication matching technology delivers precise medium list every pitch making easi</t>
  </si>
  <si>
    <t>rarog company specializes hypertargeted twitter campaign help business connect right people reaching unreachable audience rarog offer effective semiautomatic targeted lead generation campaign twitter co</t>
  </si>
  <si>
    <t>news monitor linguistics technology firm specialized data mining creation using human language technology news monitor ab sweden leading provider linguistic cultural intelligence solution expert team us latest h</t>
  </si>
  <si>
    <t>leadboxer lead generation platform provides realtime information company people visiting website help business identify manage qualified lead customer insert valuable insight sale</t>
  </si>
  <si>
    <t>influencer searcher company help brand scale influencer campaign instagram provide easytouse search tool trusted database influencers brand like revolut cameo pg use software infl</t>
  </si>
  <si>
    <t>limk content distribution discovery platform help website grow traffic reaching highly engaged audience website bring qualified new usersthose likely engageto site exposing content contextua</t>
  </si>
  <si>
    <t>sposter social medium management tool allows user control social network one place provides userfriendly functional platform managing planning publishing social network activity platform integrated</t>
  </si>
  <si>
    <t>newsasset ltd company provides news content management solution offer innovative technology platform newsasset plus includes artificial intelligence machine learning capability verify digital content autom</t>
  </si>
  <si>
    <t>eventpocketio allinone event software easytouse event cloud platform provides planner marketer mean monitor impact action grow event</t>
  </si>
  <si>
    <t>oappso loyalty company specializes turning traditional paper loyalty stamp card digital one app business easily customize loyalty program suit need going digital business maximize custo</t>
  </si>
  <si>
    <t>social proofy help website owner increase sale engage visitor collect lead without coding boost conversion social proofy</t>
  </si>
  <si>
    <t>orlo uk number one social medium management platform provide platform allows business manage social medium presence engage customer improve reputation orlo business manage social medium</t>
  </si>
  <si>
    <t>circlewise leading partnership management software help brand grow business inhouse affiliate program complementary partnership marketing service offer platform consolidate diversify partnership automat</t>
  </si>
  <si>
    <t>easiest way get business press journolink easy use easy learn publicity software helping small business communicate huge audience trusted uk business journolink pr revolution</t>
  </si>
  <si>
    <t>earthchannel communication inc employeeowned debtfree company specializes open government solution rich medium</t>
  </si>
  <si>
    <t>intentdataio inc woman owned marketing technology firm provides third party intent data enhance client demand generation support account based marketing abm suite intent data activation service intentdataio</t>
  </si>
  <si>
    <t>wynta software leading platform variety software product solution catering online business across market vertical robust tracking reporting technology wynta help business grow rapid rate sustain</t>
  </si>
  <si>
    <t>actusnews positioned online corporate financial communication market two activity professional broadcaster regulated information creation maintenance website actusnews provides pr service distributi</t>
  </si>
  <si>
    <t>use world largest fastest growing index backlinks besides google course scrutinize link site cleanup backlink profile perform link audit steal competitor backlink secret try free</t>
  </si>
  <si>
    <t>hive marketing cloud enables marketer increase value customer guided personalised engagement across multiple channel device help marketer manage automated customer journey engage uniquely every stage</t>
  </si>
  <si>
    <t>smart convos inc conversational technology company provides ai chat powered marketing advertising tool focused improving business conversion engagement customer experience</t>
  </si>
  <si>
    <t>newsfile corp newswire agent regulatory filing including edgar sedar xbrl filing service provide onestop compliance solution public company looking distribute news satisfy electronic reporting requirement</t>
  </si>
  <si>
    <t>feedblitz email marketing service provider specializes helping business individual effectively reach audience email campaign offer range feature service including monitoring blog r feed</t>
  </si>
  <si>
    <t>wordlift aipowered seo tool revolutionizes seo help web publisher optimize website increase organic traffic reach qualified audience wordlift blogger site owner turn editorial content ac</t>
  </si>
  <si>
    <t>pop medium technology company specializes providing technology solution digital signage monitoring center automation interactive screen offer technological solution valueadded service integratio</t>
  </si>
  <si>
    <t>evidenceio company provides easy social proof notification website click website owner add social proof notification site proven increase sale notification sh</t>
  </si>
  <si>
    <t>screaming frog oxfordshire based search engine marketing company provide search engine optimisation seo pay per click ppc management social medium link building service broad range client variety market sector</t>
  </si>
  <si>
    <t>vidrocket influencer marketing platform youtube build brand created branded campaign video powerful form content technology information internet influencer marketing youtube</t>
  </si>
  <si>
    <t>inbeat search engine database allows user find tiktok instagram influencers quickly easily influencer database spam checked includes metric keywords help user find right profile need ad</t>
  </si>
  <si>
    <t>radioco live streaming platform allows anyone create online radio station run entirely cloud replaces conventional desktop software still commonplace radio industry platform provides intuitive</t>
  </si>
  <si>
    <t>carma global medium intelligence provider bringing clarity understanding insight complex medium landscape carma offer world class medium intelligence service cover form traditional digital medium country</t>
  </si>
  <si>
    <t>socialvolt social medium management platform enterprise publish moderate listen report across social network account brand maintain control manage risk prove compliance suite social medium software tool designed</t>
  </si>
  <si>
    <t>peakup teknoloji peakup technology company established domestic capital provide end end solution product infrastructure service software development activity day got action peakup helped</t>
  </si>
  <si>
    <t>cuutio finnish technology consulting company founded provide saasbased inbound marketing platform company monitor manage online presence cuutio help business improve search engine visibility pr</t>
  </si>
  <si>
    <t>reachify company provides phone automation restaurant offer call deflection capture lost revenue collaborative inbox medical practice improve patient experience workplace efficiency reachify also provides mod</t>
  </si>
  <si>
    <t>jlodge leading provider contact center quality monitoring service year experience industry deliver result driven technology expertise mission provide worldclass contact center service emplo</t>
  </si>
  <si>
    <t>ingo technology company develops variety software event management flagship product social medium advocate marketing platform empowers event organizer attendee exponentially grow event ingos suite</t>
  </si>
  <si>
    <t>responseiq intelligent instant callback platform help business increase inbound call conversion widget seamlessly connects website visitor sale team second using intelligent callback technology platform bus</t>
  </si>
  <si>
    <t>make influence performancedriven influencer marketing platform ecommerce brand provide tool digital brand social creator create manage fair transparent effective collaboration brand infl</t>
  </si>
  <si>
    <t>conferize allinclusive event management platform help event organizer build community website mobile experience increase quality attendance event provide range service including creating stunni</t>
  </si>
  <si>
    <t>digital signage videowall smartboard professional audio visual malaysia digital signage solution professional video wall led display touchscreen solution interactive smartboard video conferencing online learning live streaming temperatur</t>
  </si>
  <si>
    <t>lucep omnichannel customer engagement solution provides automated lead qualification mobile app connect business digital lead work fortune company country offer solution industrie</t>
  </si>
  <si>
    <t>subscribermail one leading email marketing service provider offering sophisticated tool develop deliver professional email communication hundred leading organization including bunn chicago bull brunswick broad</t>
  </si>
  <si>
    <t>seo backlink checker link building toolset majesticcom develop backlink strategy link intelligence data build strongest seo backlink campaign drive organic traffic boost ranking today majestic provides backlink intel</t>
  </si>
  <si>
    <t>crowd creation company specializes community communication optimization offer tool called community box help improve bilateral multilateral communication within community community box also suitable fo</t>
  </si>
  <si>
    <t>limber content marketing platform help bb company manage content marketing campaign centralizes structure automates distribution content across multiple channel social medium post newsletter blog</t>
  </si>
  <si>
    <t>sparkpost world st predictive email intelligence platform help brand predict optimize email performance unmatched data quality get free demo</t>
  </si>
  <si>
    <t>pushnami advertising engagement platform made site delivers billion message per month browserbased push notification email pushnami web publisher able monetize engage subscriber</t>
  </si>
  <si>
    <t>link profile web app connected instagram account built purpose unlocking instagram following monitor post valid url photo caption see valid url associate url image</t>
  </si>
  <si>
    <t>tito designled software company provides simple management ticket sale event aim sustainable ethical business driven people principle tito software used thousand technology developer bb</t>
  </si>
  <si>
    <t>prodigix software company specializes providing mlm software solution mlm network marketing industry business since offer complete software system corporate personnel manage daily ne</t>
  </si>
  <si>
    <t>zwoorcom online platform enables user develop mobile application conference corporate event platform designed revolutionize way business individual interact provide feedback communicate meet</t>
  </si>
  <si>
    <t>gobot abandonment revenue recovery platform help ecommerce brand combat rising ad cost cookie deprecation growing monetizing first party owned audience gobot help fastgrowing shopify store increase sale reduce sup</t>
  </si>
  <si>
    <t>magicbell realtime notification system web mobile application offer multichannel delivery notification preference oneclick unsubscriptions user magicbell improve user experience smart notification</t>
  </si>
  <si>
    <t>bloom intelligence restaurant marketing platform provides customer data platform cdp wifi marketing reputation management service cdp collect clean centralizes guest data allowing client gain visibility</t>
  </si>
  <si>
    <t>social medium advertising platform add call action social medium post</t>
  </si>
  <si>
    <t>taylor provides diverse set product service technology power potential world leading brand using latest printed digital method facilitate marketing communication type business consumer ac</t>
  </si>
  <si>
    <t>sessionize software service help event organizer manage session speaker schedule speaker promote manage speaking gig conference product used thousand event across globe</t>
  </si>
  <si>
    <t>tweet adder great tool let rub multiple tweeter account</t>
  </si>
  <si>
    <t>hookle aipowered social medium marketing platform designed small business hookle user create schedule social medium post optimize task aipowered social marketing manage social medium channel one pla</t>
  </si>
  <si>
    <t>boost online review become obvious choice new customer</t>
  </si>
  <si>
    <t>geekflare online publication produce high quality article technology business fintech make tool apis help business people grow</t>
  </si>
  <si>
    <t>wgsn global authority change using expert trend forecasting combined data science help get ahead right trend provide trend report retail analytics design validation consumer insight service cover variou</t>
  </si>
  <si>
    <t>soloseocom cloudbased online visibility software offer suite diy seo tool report designed beginner advanced user providing stepbystep guidance structured process platform leverage latest</t>
  </si>
  <si>
    <t>boardviewio company specializes designing building martech stack boost business growth work client define success visualize strategy build agile team align martech around clear goal expertise</t>
  </si>
  <si>
    <t>thewebminer recently founded romanian data scraping company work online market provides customer datasets valuable information usable format thewebminer company started cloud data mining tool spec</t>
  </si>
  <si>
    <t>leadnetwork top pay per lead affiliate network specializes niche payday loan offer one best pay per lead affiliate program market providing customized support utilizing advanced ai monetization system th</t>
  </si>
  <si>
    <t>whofi company provides library community software help community space like library park museum thrive digital age offer tool wifi count calendar assist space utilizing data</t>
  </si>
  <si>
    <t>digitaleo platform help business manage local marketing network retail store offer comprehensive solution allows business create connection brand customer digitaleo enables busin</t>
  </si>
  <si>
    <t>bantio bb marketing agency specializes lead generation customer acquisition solution use scientific method involves engaging email conversation ideal customer passing hot lead sale team</t>
  </si>
  <si>
    <t>graphicvision company specializes intelligent graphic custom mapping complex scheduling cold fusion programming provide service add intelligence graphic integrate map application handle unique scheduling requ</t>
  </si>
  <si>
    <t>fluzo first automatic content recognition saas platform make traditional content advertising truly interactive measurable cross medium measurement standard advertising effectiveness fluzo developed standard cross</t>
  </si>
  <si>
    <t>brandleap software service saas combine power retail shopping cart store finder application create ultimate brand controlled retail marketplace innovative approach traditional retail locator solution gr</t>
  </si>
  <si>
    <t>eventtia allinone event management software provides solution inperson virtual hybrid event eventtia set registration accept payment manage guest global solution event management</t>
  </si>
  <si>
    <t>followerwonk twitter analytics company provides tool twitter analytics bio search followerwonk understand grow twitter presence twitter recent api change followerwonk acquired fedica</t>
  </si>
  <si>
    <t>eventscase company specializes event management software offer range product service help plan optimize enhance inperson virtual hybrid event allinone technology provides solution event websi</t>
  </si>
  <si>
    <t>jooicer diy tool help implement custom social medium strategy twitter twitter growth service power user entrepreneur special deal agency automation secure reliable service ask te</t>
  </si>
  <si>
    <t>marsello customer loyalty software company provides omnichannel loyalty platform retailer software integrates instore online sale channel allowing retailer personalize customer experience track cu</t>
  </si>
  <si>
    <t>myludus company developed revolutionary tournament scheduling software enables tournament organizer quickly set tournament scheduling constraint adjust seventeen rule control precedenceimportance</t>
  </si>
  <si>
    <t>lobbyspace simple use digital signage cloud software make content creation management slideshows really easy</t>
  </si>
  <si>
    <t>httpstcoenpovfj</t>
  </si>
  <si>
    <t>kred global community leading blogger champion content creator social savvy ceo blockchain pioneer new mover shaker provides platform increasing online influence scoring system offer various featur</t>
  </si>
  <si>
    <t>prmax medium database pr management software</t>
  </si>
  <si>
    <t>full circle insight company provides marketing performance measurement software software help marketer close gap data insight marketing sale goal result full circle insight marketer acc</t>
  </si>
  <si>
    <t>cart guru ecommerce marketing automation tool target customer across channel including email sm facebook messenger help emerchants convert abandoned shopping cart paying customer combining multichannel strateg</t>
  </si>
  <si>
    <t>meegle allinone web design team online reviewreputationsocial medium platform enables business owner get touch customer anywhere online</t>
  </si>
  <si>
    <t>herothemes company provides best wordpress support plugins theme product trusted user designed reduce support ticket improve customer satisfaction offer range plugins including</t>
  </si>
  <si>
    <t>gvs solution software development web design company based cochin kerala offer webbased software customized software web designing development service affordable cost</t>
  </si>
  <si>
    <t>moo online print design company provides custom business printing design service offer wide range product marketing promotional use including business card postcard sticker label stationery moo k</t>
  </si>
  <si>
    <t>ivent virtual hybrid event company specializes design management delivery virtual hybrid event offer powerful digital platform ivent pro allows business take event online reach wider</t>
  </si>
  <si>
    <t>vercom software vercomcom leader development custom software solution large enterprise three decade experience deliver unique system fit need large growing company flagship produc</t>
  </si>
  <si>
    <t>dotvu online marketing platform empowers marketer create interactive experience engage entertain educate audience platform provides user complete creative freedom crafting unique interactive content diffe</t>
  </si>
  <si>
    <t>mleads cloudbased mobile platform automates event lead management activity event organizer exhibitor business owner platform refines lead management automation system making sale marketing te</t>
  </si>
  <si>
    <t>time global business event discovery networking platform allows user browse connect visitor attending participating exhibitor view profile speaker organizer platform also allows organizer showcas</t>
  </si>
  <si>
    <t>unstack nocode cm platform allows user deploy highperformance ecommerce storefront website without need engineering expertise unstack merchant create personalized ecommerce storefront shoppable landing pa</t>
  </si>
  <si>
    <t>arrow company us artificial intelligence manage social medium business page offer plan starting month provide aipowered tool business crush social medium advertising arrow business build influenc</t>
  </si>
  <si>
    <t>printquotes software software system provider development company focused strictly printing industry customer type include trade commercial printer inplant print facility print management company typical customer size range small print company large print management corporation unique capability web based application include fully automated custom quoting capability print industry print type including sheet fed offset digital variable data large format web offset screen flexo printing extensive list prepress finishing bindery packaging mailing shipping service one system directly extendable customer private product store bc storefront asset management file management tool variable data web print print option available completely scalable solution webbrowser based print management tool client inventory job ticket outsourced supplier bid management awarding purchase order job tracking scheduling shop floor data collection make software high value printing print management organization</t>
  </si>
  <si>
    <t>attributionio marketing analytics human</t>
  </si>
  <si>
    <t>prolevel affiliate multilevel marketing app shopifywoocommercesquarespace merchant create ambassador program online store using app trusted world top brand free day trial available httpswwwshoutoutglobal</t>
  </si>
  <si>
    <t>retail hero developer retail management hero pointofsale inventory management customer loyalty software retail industry successor microsoft dynamic rms retired retail management hero next generation retail management system smb retailer sale inquires please contact local rmh reseller retail realm distribution salesrrdisticom</t>
  </si>
  <si>
    <t>free tool help social medium productivity seo web currently tool added every week</t>
  </si>
  <si>
    <t>convertloop company provides email marketing automation email tracking email followup service cheaper price offer integration amazon s gsuite office email marketing automation convertloop also offer</t>
  </si>
  <si>
    <t>circus social best social medium listening tool get deep social analytics track brand sentiment see result real time boost growth effort</t>
  </si>
  <si>
    <t>endorsal company provides automated customer review software offer range product service including importing review platform like google facebook automatic review request testimonial capture form prefilled fo</t>
  </si>
  <si>
    <t>clasticcom make process attracting prospect converting lead creating customer easier optimum automated every small business clasticcom help design execute analyze manage email campaign engaging co</t>
  </si>
  <si>
    <t>rallio powerful saas platform combining cloudbased social medium technology artificial intelligence employee advocacy supplier choice franchise organization small business rallio enables multilocation brand smb</t>
  </si>
  <si>
    <t>linkelead new automatic lead generation software help business increase sale volume linkedin sale navigator linkelead company easily generate lead engage potential customer linkedin leveraging</t>
  </si>
  <si>
    <t>taximail leading email marketing automation software company allows create send email marketing campaign design stunning email drag drop email editor conceive responsive layout look perfect</t>
  </si>
  <si>
    <t>evolero hyper social event website management platform curate event community content drive networking social engagement offer online service tool conference event management evoleros website tool de</t>
  </si>
  <si>
    <t>izooto audience marketing platform publisher provide web push notification platform allows business send push message consenting customer mobile desktop without need app izooto enables pub</t>
  </si>
  <si>
    <t>quantic vision technology company based panama specializes developing innovative solution telecommunication offer product mytelephonecontrol telephone billing system quanticsms gateway sm communicati</t>
  </si>
  <si>
    <t>juvo lead human chat service help website convert qualified lead existing traffic offer chat answering service utilizes human agent greet website visitor increase chat interaction addition j</t>
  </si>
  <si>
    <t>pure leading marketing technology company specializes email marketing marketing automation sm marketing easytouse platform allows business engage customer personalized targeted campaign helping</t>
  </si>
  <si>
    <t>ceralytics content intelligence platform provides datadriven insight create relevant content confidence go beyond traditional content metric utilizing natural language processing predictive modeling extract meaning</t>
  </si>
  <si>
    <t>clickmeter webbased professional analytic service help advertiser agency affiliate publisher optimize clickthrough conversion rate management tracking monitoring marketing link</t>
  </si>
  <si>
    <t>markerly leading influencer marketing agency helping brand launch campaign top social medium influencers instagram youtube facebook social medium platform markerly partner brand influencers create original</t>
  </si>
  <si>
    <t>usercom marketing automation platform help company streamline process grow business faster transform behavior personalized experience without dev time usercom full stack marketing automation platform</t>
  </si>
  <si>
    <t>sigmoid data solution company build operates manages huge data platform real time data analytics ml ai open source cloud technology offer service realtime streaming etl apache spark data engineering p</t>
  </si>
  <si>
    <t>great question customer research tool allows user recruit research participant conduct research share insight team loved researcher worldwide combination calendaring scheduling template rep</t>
  </si>
  <si>
    <t>bmatch platform organizing efficient goaloriented networking event provide matchmaking software service organizer participant business networking event year experience well event por</t>
  </si>
  <si>
    <t>adpageio dutch software company specializes creating landing page serverside tagging increase conversion achieve campaign goal offer software netherlands improving conversion serverside tag</t>
  </si>
  <si>
    <t>mobilewalla global leader consumer intelligence solution leveraging industry robust consumer data set deep artificial intelligence expertise better understand drive customer journey proprietary solution provi</t>
  </si>
  <si>
    <t>voyado fastgrowing company operates develops datadriven saas platform within marketing automation crm loyalty product discovery leading tool retail ecommerce company want personalize communic</t>
  </si>
  <si>
    <t>observify social medium web monitoring tool help business size track online reputation clean design powerful function observify provides readytogo insightrich report realtime metric tool offer</t>
  </si>
  <si>
    <t>creating margin technology service company specializing digital signage workplace management solution provide content service network small large full service team help plan build install software</t>
  </si>
  <si>
    <t>signera digital signage provides easytodeploy manage use digital signage solution product allow business university school restaurant religious institution government facility others effectively communicate</t>
  </si>
  <si>
    <t>drmetrix provides spot min airing verification competitive medium research direct response television drtv branddirect infomercial industry drmetrix aim provide rich data metric available</t>
  </si>
  <si>
    <t>nichefire company provides smarter consumer insight aipowered product suite product includes predictive trend analysis competitive benchmarking custom ai social intelligence service help business discover</t>
  </si>
  <si>
    <t>perx technology singaporebased company provides loyalty engagement platform mobilefirst economy software solution enables business build deeper profitable longerlasting relationship custom</t>
  </si>
  <si>
    <t>clikapad company provides audience response system interactive wireless voting hardware offer modern intuitive system make business process faster easier accurate audience response system req</t>
  </si>
  <si>
    <t>troudigital signage young uk startup founded early vision provide professional digital sign education retail corporate sector uk fully featured digital signage solution reserved l</t>
  </si>
  <si>
    <t>liftiq fast lean tech company empowers individual company blending operational team intelligence machine learning proprietary artificial intelligence technology disrupts traditional data discovery process</t>
  </si>
  <si>
    <t>alesco data company specializes providing datadriven service solution team experienced data professional offer broad range data asset cuttingedge machine learning algorithm highly customizable service</t>
  </si>
  <si>
    <t>engagespark platform enables anyone anywhere build launch sm voice call messaging survey decision tree program country ngo business use engagespark globally extend reach impact social</t>
  </si>
  <si>
    <t>eggzack patented marketing automation system help small business get local sale one post eggzack automates different type marketing web site social medium search engine optimization email marketing blog g</t>
  </si>
  <si>
    <t>squeezely customer data platform cdp allows recognize website visitor merge data central overview customer profile form foundation personalized customer journey impactful campaign across</t>
  </si>
  <si>
    <t>briefyourmarketcom powerful emarketing platform allows business specifically estate agent communicate client personal level offer range marketing tool email sm direct mail survey reportin</t>
  </si>
  <si>
    <t>easywebinar powerful webinar software allows user host live automated webinars easywebinar user create highconverting sale funnel host product demo paid masterclasses corporate event training session pla</t>
  </si>
  <si>
    <t>bb news network world ranked bb news site provides data commentary insight research bb marketer bring confidence decision maker bb industry delivering uptodate news information bb news netwo</t>
  </si>
  <si>
    <t>enovate creative agency located washington dc create manage website type business size</t>
  </si>
  <si>
    <t>irayo company provides user intent based marketing seo automation tool digital marketer content writer seo specialist</t>
  </si>
  <si>
    <t>build magical community experience potion bring community project life one magic trick choose formula fit need potion studio potion tech potion event powerful community platform integrated product inc</t>
  </si>
  <si>
    <t>vidiq youtube audience development management suite help brand agency get view subscriber first endtoend solution assist youtube marketer every step workflow including uploading video</t>
  </si>
  <si>
    <t>pr box company provides public relation communication service offer easytofollow book interactive website teach business create exciting pr campaign increase customer awareness understand mak</t>
  </si>
  <si>
    <t>agnitas competent partner email marketing marketing automation since numerous customer relied agnitas agnitas ag professional email marketing tailored customer agnitas leading shipping service provider</t>
  </si>
  <si>
    <t>tidal lab comprehensive advanced content marketing platform connects passionate content creator leading brand partner creator community platform activates content thousand creator employee influencers</t>
  </si>
  <si>
    <t>mailmonitor trusted provider email deliverability analytics sender reputation monitoring year experience mailmonitor offer suite email marketing tool monitor inbox placement deliverability ip health sende</t>
  </si>
  <si>
    <t>clarus commerce promotion loyalty solution help acquire engage better understand customer</t>
  </si>
  <si>
    <t>qweboo social search engine directory distribution platform provides user control web web platform powered social medium human being special algorithm combine social discovery engine di</t>
  </si>
  <si>
    <t>simplefeed company help global company create manage measure customer communication program consumption r reader social network twitter facebook provide web social medium marketing servi</t>
  </si>
  <si>
    <t>thundertix event ticketing software performing art box office platform reserved seating fundraising crm thundertix enables business owner theater night club sightseeing tour convention quickly create ev</t>
  </si>
  <si>
    <t>tokinomo company specializes brand activation robotic posm provide instore interactive robotic promotional display help fmcg product stand shelf increase sale average unique combination</t>
  </si>
  <si>
    <t>sendsmith limited nd generation email marketing platform offer simple userfriendly interface provide number free responsive email template customized using drag drop tool one standout feature</t>
  </si>
  <si>
    <t>guest crew marketplace guest blogger post article want see published blog owner find relevant content share reader help build strong social marketing campaign relationship influencers</t>
  </si>
  <si>
    <t>red innovative audience management ticketing system venue agent festival attraction red successful edinburgh based ticketing software service consultancy business providing solution festival event venue</t>
  </si>
  <si>
    <t>coremedia system worldclass provider response management analysis software solution specialize enabling medium buyer planner access partner data need allowing time focus achieving result ou</t>
  </si>
  <si>
    <t>memberium wordpress membership site plugin work closely activecampaign keap infusionsoft allows turn wordpress site automated membership site course memberium build membership site elea</t>
  </si>
  <si>
    <t>easycontent company provides content operation workflow platform offer tool execute content strategy streamline content creation collaborate effortlessly boost productivity enhance content manage deadline schedule</t>
  </si>
  <si>
    <t>premonix web analytics solution provider focus online site builder online store provider social medium platform fully templatebased web analytics solution provider market premonix aim serve sig</t>
  </si>
  <si>
    <t>joyn loyalty marketing platform tailored local business help business create loyalty system reach new potential customer automate marketing process joyn minimizes external marketing acquisition cost aim</t>
  </si>
  <si>
    <t>spidwit cloud tool helping social medium manager finding thematic content publishing scheduling post measure result help web agency want optimize management social page many customer sme professional</t>
  </si>
  <si>
    <t>mach development company specializes web site log analytics permission email marketing offer faststats analyzer tool lightningfast website statistic log file also provide mach mailer email merge softw</t>
  </si>
  <si>
    <t>calypsus company provides name generator animal fantasy scifi place offer wide range category spark creativity inspiration whether youre writing book planning tabletop game calypsus</t>
  </si>
  <si>
    <t>delightfully simple forum software simple fast free empower people company connect intellectually emotionally online community providing technically excellent open extensible discussion platform software dev</t>
  </si>
  <si>
    <t>ansira independent global marketing technology service firm empowers company operating distributed ecosystem improve performance ansira subsidiary sincro enable brand agent franchisees dealer dist</t>
  </si>
  <si>
    <t>psideo provides wide range premium outsourced service global customer based geneva hq singapore operating country psideo delivers service providing allinone package includes hardware soft</t>
  </si>
  <si>
    <t>ga connector company specializes crm google analytics integration provide solution allows business connect crm system google analytics enabling track analyze source sale integ</t>
  </si>
  <si>
    <t>engagez industryleading bb digital engagement platform immersive virtual event webinars persistent campus environment enterprisegrade cloud software environment enables client easily create customized branded online ga</t>
  </si>
  <si>
    <t>success gifting service home service company nationwide provide fully automated customer appreciation gift hvac plumbing electrical contractor unique approach combine handcrafted gift survey analytic</t>
  </si>
  <si>
    <t>keepface automated platform brand reach relevant influencers create engaging native selling content help company run influencer campaign scale reaching greater target audience tracking enhancin</t>
  </si>
  <si>
    <t>redyref kiosk usbased selfservice kiosk manufacturer software developer specialize designing indoor outdoor interactive kiosk various purpose selfcheckin payment selfordering ticketing information</t>
  </si>
  <si>
    <t>bouncehelp website engagement software help business decrease bounce rate increase purchase conversion bouncehelp convert website visitor immediate phone call track strength weakness sale pr</t>
  </si>
  <si>
    <t>inspirebeats one lead generation lead research personalized prospecting solution startupbusiness save money time resource allowing u handle lead generation sale process inspirebeats help fi</t>
  </si>
  <si>
    <t>ucviewcom leading provider digital signage iptv solution worldwide offer worldclass digital signage application server content management software reliable simple use costeffective operate ucviews missio</t>
  </si>
  <si>
    <t>global print demand platform gelato create sell custom product online local production country easy integration customer support gelato one platform software company enabling global company print l</t>
  </si>
  <si>
    <t>ideko research center specializes industrial production manufacturing technology provide company differentiating technology solution enhance competitiveness specialization enabled u offer advanced</t>
  </si>
  <si>
    <t>demandjump marketing strategy platform combine data data beyond four wall provides roadmap action take ensure marketing drive revenue demandjumps mission understand world compet</t>
  </si>
  <si>
    <t>snapaddy sale support software finding bb contact directly transferring crm erp system</t>
  </si>
  <si>
    <t>graphic point engineering product development service company year software product development experience gpe dedicated high quality software development support gpe based usa serving customer worldwi</t>
  </si>
  <si>
    <t>mozeo leading authority business text messaging software provide platform sending sm mm message well communication tool awardwinning dashboard proven platform mozeo help organization turbocharge</t>
  </si>
  <si>
    <t>screenly digital signage player used hundred company power screen around world available hardware solution software raspberry pi screenly provides hardware software need manage</t>
  </si>
  <si>
    <t>comprehensive review management customer engagement suite rannkly elevate business rannkly one platform review management customer communication reputation enhancement company size engage custom</t>
  </si>
  <si>
    <t>pisignage digital signage software platform raspberry pi allows user build digital signage network using offtheshelf hardware platform offer full hd resolution ability manage display centrally web b</t>
  </si>
  <si>
    <t>genial einfache email marketing app fr kleine unternehmen mynewsletterrocks ist die genial einfache email marketing app fr kleine unternehmen versende deinen newsletter mit wenigen klick ganz ohne vorkenntnisse rechtssichere formulare fr die ne</t>
  </si>
  <si>
    <t>propello white label customer loyalty engagement platform designed enhance value proposition address churn boost loyalty</t>
  </si>
  <si>
    <t>simple social medium scheduling tool small business organization</t>
  </si>
  <si>
    <t>workshop butler allinone training management platform small medium training business integrates website automates payment reminder evaluation workshop butler help trainer save time organizational</t>
  </si>
  <si>
    <t>high performance booking solution stateoftheart scanning technology</t>
  </si>
  <si>
    <t>ge data private consulting company specialized geospatial technology office usa france staff member internationally acclaimed expert year experience remote sensing gi related</t>
  </si>
  <si>
    <t>interactive prediction voting bracket votion company help brand publisher create engaging exciting campaign offer variety bracket including prediction bracket voting bracket ncaa bracket votion</t>
  </si>
  <si>
    <t>competitor app platform allows marketer monitor competitor online activity provides comprehensive solution tracking competitor website change trial email newsletter social medium blog ranking ad co</t>
  </si>
  <si>
    <t>contentstudio unified social medium management platform managing social one dashboard plan schedule discover analyze social medium content easiest way discover new content schedule post facebook</t>
  </si>
  <si>
    <t>poket awardwinning allinone customer reward platform help business attract grow retain customer simplest affordable way poket business set combination loyalty program type tailored sui</t>
  </si>
  <si>
    <t>kicksta instagram growth service help user get follower organically use cuttingedge artificial intelligence technology ensure pure organic growth without spam fake follower bot trusted agency</t>
  </si>
  <si>
    <t>creator iregister space cloud booking registration software brisbane based ismart software premier software development company whether cloud based book anytime anywhere software room course booking innovative</t>
  </si>
  <si>
    <t>mindfire inc marketing automation platform provides innovative marketing solution agency marketing service provider flagship product mindfire studio drag drop application allows print marketing profess</t>
  </si>
  <si>
    <t>revotas customer experience platform offer marketing automation service aibased email marketing marketing automation platform help company increase engagement revenue help organization size use online</t>
  </si>
  <si>
    <t>realmailers direct mail tool real estate agent allows user design target instantly send postcard without leaving desk company offer free address list ability send hypertargeted postcard realmailers</t>
  </si>
  <si>
    <t>ternair martech company delivering data driven marketing automation solution service midsize enterprise organisation</t>
  </si>
  <si>
    <t>brick street software develops world adaptive enterprise marketing solution multi channel messaging platform connect power communication channel trusted best class security cost ownership finan</t>
  </si>
  <si>
    <t>minutemailer service creating sending newsletter email contact customer minutemailer email editor easily create beautiful newsletter minute use free account unlimited contact long</t>
  </si>
  <si>
    <t>event designer webbased interactive floor plan software event professional offer floor plan buffet diagram seating arrangement software allows user add edit visualize furniture dcor</t>
  </si>
  <si>
    <t>one marketing platform franchise growth promorepublic promorepublic marketing platform centralizes tool asset data providing actionable insight drive growth empower franchisees location grow</t>
  </si>
  <si>
    <t>cyance expandi brand leading provider global bb intent data delivering extensive reach european geography platform nexus monitor store signal across web ad network social medium build predict</t>
  </si>
  <si>
    <t>captix company provides enterprise event management lead generation software offer range product service including captix online registration event management system large organization eyeframe digital en</t>
  </si>
  <si>
    <t>online registration center offer powerful conference event registration service manage event registration payment event scheduling detailed reporting online registration center turn key event registration software</t>
  </si>
  <si>
    <t>tradewheelcom global bb marketplace connects manufacturer supplier buyer importer wholesaler trader one largest bb trading platform facilitating crossborder trading providing necessary tool supplier</t>
  </si>
  <si>
    <t>leo burnett worldwide global advertising agency based chicago leo burnett communication agency powered humankind operating system belief creativity data technology work together transform human behavior</t>
  </si>
  <si>
    <t>play digital signage company develops software easily display beautifully designed interactive content screen cloudbased editor allows user manage screen content effortlessly feature like animation social med</t>
  </si>
  <si>
    <t>iko systemsidetrade ai prospecting software company provides sale marketing intelligence solution bb sale team help business build growth machine based market strategy solution include predictive</t>
  </si>
  <si>
    <t>oggvo review management software company offer reputation management service business help business increase online review presence showcasing latest review going beyond provide excellent cust</t>
  </si>
  <si>
    <t>ticket tailor simple free event ticketing solution event shape size customisable supported platform sell ticket online without charging booking fee ticket tailor offer flexible fair pricing cont</t>
  </si>
  <si>
    <t>enterprise lead lead generation distribution management software company offer realtime lead generation software paypersoldlead pricing structure addition lead management software also provide crm service r</t>
  </si>
  <si>
    <t>nozzle keyword rank tracker tool offer enterpriselevel serp data nozzle track million keywords daily weekly monthly hourly basis digital marketing software built agency providing comprehensive v</t>
  </si>
  <si>
    <t>mrp leading technology marketing firm specializing design measurement execution complex marketing sale strategy world largest technology company channel partner provide ambitious bb brand</t>
  </si>
  <si>
    <t>brella world leading event platform inperson virtual hybrid event world first intentbased matchmaking algorithm powered artificial intelligence brella used largest event world help attendee</t>
  </si>
  <si>
    <t>goodfirms bb review rating platform help buyer professional service business choose best software design development marketing service provide categorized directory client review company evaluation co</t>
  </si>
  <si>
    <t>thats email director mr omid soroori founded company would come bear name focused new email marketing strategy full review world email marketing need implication conclusion industry going busy great demand email marketing method amateur advanced internet user company general looking forward brilliant future email marketing application last developed email director omid soft provides window based tool online business one trusted brand email marketing solution omid soft strives optimize online tool experience affordable software solution email director company award winning endpoint email director product line deployed global enterprise small business consumer home early omid soft achieved stable base loyal satisfied customer email marketing arena providing total solution online email marketing service email director awarded top rating major industry publication industry highest honor testament strength flexibility product download award winning software see everyone raving license agreement privacy policy disclaimer copyright omid soft right reserved</t>
  </si>
  <si>
    <t>velti mobile marketing company provides innovative mobilecentric marketing customer retention contentbased solution mobile operator brand medium group globally</t>
  </si>
  <si>
    <t>turbine lab ai powered human validated information service empowering industry leader timely trusted transparent information fastest easiest way decision maker obtain actionable insight matter today</t>
  </si>
  <si>
    <t>profile defender leader online reputation management service specialize removing unwanted information search engine result bad review negative article competitor attack guarantee behind work</t>
  </si>
  <si>
    <t>addsource call tracking platform provides full information advertising performance generates unique phone number track detail inbound call campaign platform offer unlimited whisper message call recording</t>
  </si>
  <si>
    <t>onpagechamp company provides error competitor onpage seo analysis le second make page seo x faster predictable platform onpage champ onpage champ user track page seo change</t>
  </si>
  <si>
    <t>partoo company help local business optimize manage online presence offer comprehensive solution business size adapt changing consumer behavior grow business product include presence</t>
  </si>
  <si>
    <t>use platform create amazing email signature team promote company every email sent</t>
  </si>
  <si>
    <t>facelet company provides tool outstanding customer experience retail space help retailer meet expectation client offering branded information product detail customer instore product acc</t>
  </si>
  <si>
    <t>votigo leading social medium marketing promotion company provides saas platform fullservice solution founded votigo help business engage customer build brand awareness increase revenue socia</t>
  </si>
  <si>
    <t>adam smith specializes creating website scratch including prototyping collecting information competitor etc also specialize web design creating beautiful unique site sell additionally offer service</t>
  </si>
  <si>
    <t>wasabi publicity inc provides best industry leader change agent medium book free consultation wwwwasabipublicitycomschedule recognized pr week good morning america innovative business practice growth wasabi</t>
  </si>
  <si>
    <t>versium analytics data technology company provides data verification data enhancement predictive analytics crm offer easytouse suite data tool powered industry leading bbc identity graph product</t>
  </si>
  <si>
    <t>launchmetrics global company provides leading software solution fashion lifestyle beauty brand offer technology data insight access top influencers help accelerate brand product launch build strong expo</t>
  </si>
  <si>
    <t>nomination company provides sale intelligence marketing solution offer service dedicated business development bb strategy focus providing information insight decisionmakers france da</t>
  </si>
  <si>
    <t>exactag marketing attribution technology company transforms way marketer evaluate measure optimize marketing spend saas platform one technology help advertiser define optimal marketing mix</t>
  </si>
  <si>
    <t>g provides digital marketing software service outperform multifamily self storage senior living property g leading data driven marketing company property management sector trusted marketing partner</t>
  </si>
  <si>
    <t>tradewing allinone member engagement platform association comprehensive platform help association activate member drive engagement increase retention tradewing provides tool member management sponsor empowerme</t>
  </si>
  <si>
    <t>lootly powerful customizable loyalty reward vip referral program ecommerce business help increase customer acquisition retention sale allinone retention acquisition suite lootly offer loyalty refer</t>
  </si>
  <si>
    <t>warfare plugins small team wordpress enthusiast build social medium tool wordpress site primary product social warfare social sharing plugin allows reader easily share blog post downloads</t>
  </si>
  <si>
    <t>clickdimensions marketing automation software company provides solution smbs offer unified platform sale marketing effort allowing business control every lead service include campaign automa</t>
  </si>
  <si>
    <t>marlin company digital signage company focus solely workplace offer everything company need communicate visually employee</t>
  </si>
  <si>
    <t>publicfast selfserved influencer marketing platform brand creator collaborate succeed marketing tool promotes business social medium opinion leader social reach publicfast help brand connect infl</t>
  </si>
  <si>
    <t>adaptime web personalization service offer website ability personalize content design according every single user taste interest singularity order create best user experience possible</t>
  </si>
  <si>
    <t>infodesk leading enterprise intelligence management saas platform help global enterprise stay informed get ahead offer industryleading intelligence platform curation service team deliver strategic insight increas</t>
  </si>
  <si>
    <t>leading content marketing platform contently contently top content marketing platform efficient content creation scale production award winning content creation service contently technology company help brand create</t>
  </si>
  <si>
    <t>brandbacker platform help brand engage grow audience original content blogger influencers fastest growing influencer content marketing network online connecting brand</t>
  </si>
  <si>
    <t>nudge native content platform help track measure optimize digital campaign nudge marketer get customer insight ease make datadriven decision drive performance platform combine attention metric like sc</t>
  </si>
  <si>
    <t>appmiral company specializes providing event festival application support festival event organizer delivering best possible experience audience sponsor installing festival app mobile ap</t>
  </si>
  <si>
    <t>grouptweet platform allows multiple contributor update single twitter account enables business team organization school create dynamic collaborative twitter account grouptweet multiple contributor ca</t>
  </si>
  <si>
    <t>viavoo france based provider sentiment text analytics software customer feedback enable brand unlock insight across voice customer conversation social medium cuttingedge realtime multichannel text anal</t>
  </si>
  <si>
    <t>reachpeople datadriven marketing company help business boost sale email marketing push notification popups use artificial intelligence collect user data various platform website subscription</t>
  </si>
  <si>
    <t>attribution marketing tracking platform help business optimize return marketing investment provides multitouch attribution roi tracking combining organizing data various online offline touchpoints along w</t>
  </si>
  <si>
    <t>signumai company specializes automating bb customer research using ai platform collect data social network job board niche medium provide actionable summary key change industry company individual</t>
  </si>
  <si>
    <t>live nation entertainment global leader live event ticketing bring artist fan together around world power live event whether concert festival live show produce promote selli</t>
  </si>
  <si>
    <t>hyperlocal inc digital marketing software development company specializes helping business enhance online presence generate customer offer range service including marketing strategy website app devel</t>
  </si>
  <si>
    <t>feedgee marketing software development company provides since email sm marketing saas feedgee custom software development marketing service advertising service</t>
  </si>
  <si>
    <t>upline gmbh based munich germany european market leader software solution direct selling company</t>
  </si>
  <si>
    <t>socialius social medium management platform feature language sentiment annotation enterprise team data collection account sharing main focus innovate inform social medium landscape user making easier</t>
  </si>
  <si>
    <t>caboodle ai aidriven content curation tool provides organization within sector option engaged monetized audience content marketing platform powered ai machine learning helping team think bigger w</t>
  </si>
  <si>
    <t>post intelligence world first aibased social medium assistant help user make great post gain follower creating deep learning model post intelligence learns user post work well au</t>
  </si>
  <si>
    <t>eventsorg event software consulting company provides event management technology service nonprofit company alike offer range product service including online ticketing tool event promotion hosting</t>
  </si>
  <si>
    <t>serpfox keyword tracker constructed ground people make living website ranking</t>
  </si>
  <si>
    <t>transform revops rightleads activated lead data guarantee x pipe gen hiding behind martech stack vast datasets overworked bdrs digital data rep martech specialist data scientist work side buyerdriven digital journey data platform serf activated lead right revops workflow welcome simplified future welcome rightleads</t>
  </si>
  <si>
    <t>mdirector complete email marketing platform allows business transform marketing strategy mdirector user easily manage optimize email sm social medium web display campaign platform provides feature</t>
  </si>
  <si>
    <t>sendmate help send hypertargeted message fan facebook messenger</t>
  </si>
  <si>
    <t>afton ticket fullservice box office admission online ticketing solution robust streaming platform inperson virtualhybrid event need provide ticketing client anywhere attendee</t>
  </si>
  <si>
    <t>promotoco help convert customer promoter promoto believe promoter created v found promoto calculates probability becoming brand enthusiast every customer infl</t>
  </si>
  <si>
    <t>interact tool creating online quiz generate lead segment audience recommend product interact leader helping entrepreneur creatives business leverage quiz lead generation growing relationship</t>
  </si>
  <si>
    <t>conversational sale platform made get people closer brand closer app connects customer business thanks rich medium realtime messaging video audio call get lead closer endtoend customer relatio</t>
  </si>
  <si>
    <t>push management consulting company based aston ave carlsbad california united state</t>
  </si>
  <si>
    <t>avanser leading call tracking technology company asia pacific region offer suite cuttingedge call tracking analytics tool provide transparency sale marketing activity solution designed increa</t>
  </si>
  <si>
    <t>zestis information enablement tool provides single keyboard shortcut open document file contact cloud allows user focus work save time searching information zest also offer new tab feed</t>
  </si>
  <si>
    <t>northern light company provides knowledge management solution strategic research offer sophisticated machine learning powered knowledge management platform market research competitive intelligence platform utilizes</t>
  </si>
  <si>
    <t>ticketsetup degree ticketing solution event organizer venue setup type ticket kind event realize ticketing various sale channel time check ticket validity via mobile scanner app ven</t>
  </si>
  <si>
    <t>postcardmania fullservice postcard direct mail marketing company helping small business succeed marketing since decade experience offer range service including graphic design printing mailing</t>
  </si>
  <si>
    <t>maxtra technology leading service provider company india offer web design development mobile apps development mlm software development service known expertise software development con</t>
  </si>
  <si>
    <t>callactionco intelligent sale marketing automation software company sale engagement platform capture call text email inquiry automate contact followup longterm nurture lead engagement automation platfor</t>
  </si>
  <si>
    <t>call tracking uk phone call tracking analytics software responsetap intelligent call tracking responsetap finally reveal campaign channel keywords make customer pick phone find respon</t>
  </si>
  <si>
    <t>omnitapps company offer unique way create interactive multi touch experience present product service provide userfriendly software require programming skill application designed various</t>
  </si>
  <si>
    <t>morningscore subscriptionbased online seo tool game mechanic simplifies search engine optimization measure monetary value seo website provides cockpit online seo tool guide user effecti</t>
  </si>
  <si>
    <t>dashthis marketing reporting tool help digital marketer agency save time create beautiful report intuitive dashboard tool marketer easily gather analyze marketing data allowing make datadriven</t>
  </si>
  <si>
    <t>digitgaps global market intelligence company serving fortune client globally offer global business information insight intelligence form report available shelf well custom research professional resea</t>
  </si>
  <si>
    <t>exclaimer global market leader email signature archiving utility software solution microsoft email technology founded exclaimer offer onpremises cloudbased email signature solution office microsoft exchange</t>
  </si>
  <si>
    <t>leadsecure company offer next evolution lead generation real estate provide platform allows customer connect broker agent instantly via video plugins downloads required service includ</t>
  </si>
  <si>
    <t>brandcrumb spanish company based barcelona provides innovative technology online publisher brand offer service improve user experience digital publishing including newspaper magazine blog brandcrumb ha</t>
  </si>
  <si>
    <t>sociafluence intelligent influencer marketing platform india find social medium influencers reach influencers endorsement sociafluence help brand navigate pool influencers based influence</t>
  </si>
  <si>
    <t>onalytica specialises providing influencer marketing software supporting professional service help brand scale influencer programme provide cloud based solution allow optimise content marketing identify</t>
  </si>
  <si>
    <t>mailrelay advanced email marketing platform allows easily create manage send newsletter whether need attract new customer next hot promotion reliably communicate existing customer mailrelay</t>
  </si>
  <si>
    <t>seo site checkup company provides comprehensive search engine optimization seo tool website free onpage seo tool allow user instantly check onpage seo correct provide tip improving user experienc</t>
  </si>
  <si>
    <t>mailforge danish company highly focused email marketing automation take advantage new technology provide client fluent workflow seamless experience using marketing platform service include adverti</t>
  </si>
  <si>
    <t>who calling leading provider call tracking marketing analytics technology since founding company helping client reduce marketing expenditure tracking incoming call year who</t>
  </si>
  <si>
    <t>walmoo simple loyalty solution small mediumsized business provide loyalty service offering ondemand tool smbs launch custom loyalty program campaign minute walmoo business gather cu</t>
  </si>
  <si>
    <t>deadline funnel software company provides tool creating genuine urgency marketing software integrates existing marketing software used thousand marketer boost sale evergreen funnel live launch</t>
  </si>
  <si>
    <t>pingpong user research platform provides comprehensive solution conducting moderated user research recruitment payouts pingpong offer easy way run remote user research allowing user test product globa</t>
  </si>
  <si>
    <t>starkey software created address estimating need web offset printer software company starkey software worked consultation estimator pressman general manager owner cfo ceo many newpapers commercial web printshops presstimator created team professional starkey software experience printing estimating software development also management finance education resulting product sophisticated software program easy use</t>
  </si>
  <si>
    <t>fanatical enterprise social medium relationship software help business build loyal engaged audience artificial intelligence tool fanatical allows user personalize communication foster relationship b</t>
  </si>
  <si>
    <t>get allinone solution problem provides various service data recovery conversion product mobile recovery mac recovery product many</t>
  </si>
  <si>
    <t>qualzz company specializes creating popup website offer range service help business increase online revenue generate lead qualzz create website popups add directly web page</t>
  </si>
  <si>
    <t>white label marketing automation review software unlock potential business one marketing automation solution review software empowering streamline marketing effort enhance online reputation effortl</t>
  </si>
  <si>
    <t>signalayer digital marketing solution company help brand agency create engaging personalized interactive marketing experience web offer cloudbased engagement marketing platform enables brand create</t>
  </si>
  <si>
    <t>publing social medium marketing tool collect post popular social medium platform display across predesigned screen website ad screen outofhome advertising help business build online communication c</t>
  </si>
  <si>
    <t>accuranker world fastest accurate keyword rank tracker cloudbased software designed help enterprise seo agency search engine optimization organic reach website brand accuranker provides indepth</t>
  </si>
  <si>
    <t>spoke digital leading digital marketing agency specializing cannabiscbdhemp industry based california offer range service including seo ppc email marketing programmatic advertising social medium ad affiliate market</t>
  </si>
  <si>
    <t>fooji company connects brand fan real life real time offer portfolio fan experience management product help make brand magic ideation sourcing logistics customer service fooji partner wi</t>
  </si>
  <si>
    <t>alert enterprise company provides identity access saas solution business worldwide offer nextgen cyber physical security solution include enterprise identity governance access management security intelligence co</t>
  </si>
  <si>
    <t>mybizmailer one affordable emailing solution send marketing transactional email simple use loaded feature platform offer affordable dependable easy use email marketing service mybizmailer</t>
  </si>
  <si>
    <t>wildjar call tracking analytics platform help business optimize marketing campaign increase revenue wildjar track phone lead coming optimize campaign make better marketing decision</t>
  </si>
  <si>
    <t>eventraycom web mobile platform provides event registration planning management service convention trade show cruise association software offer hasslefree registration process selfregistration kiosk</t>
  </si>
  <si>
    <t>statsocial leading social audience insight platform empowers brand better understand customer industryleading platform silhouette marketer gain deep consumer insight knowledge merging individual</t>
  </si>
  <si>
    <t>traq leading developer provider software solution tradeshow organizer corporate event manager exhibitor industry since offer innovative solution planning coordinating organizing manag</t>
  </si>
  <si>
    <t>bound audience insight website personalization platform enables digital marketer engage scale bound audience profiling segmentation personalization solution platform delivers powerful insight combining data</t>
  </si>
  <si>
    <t>e commerce influencer marketing platform sideqik find right creator ideal audience manage outreach measure result drive revenue streamlined cost effective way sideqik influencer marketing platform marketer</t>
  </si>
  <si>
    <t>mailing list sale lead email marketing list infoclutch database marketing company infoclutch offer custom marketing data solution across globe including technology user industry wise country wise marketing data data st ce</t>
  </si>
  <si>
    <t>marketing software modern data stack vero provides email automation service enable company send eventbased email customer allinone marketing cloud software modern marketing team marketing powered data warehous</t>
  </si>
  <si>
    <t>buyfi company provides crm software marketing automation data analytics tool unique payment analytics social medium management tool essential small mediumsized business accept credit card payment mar</t>
  </si>
  <si>
    <t>sortlist online tool reinventing way business find marketing communication agency finding right partner fast growing digital environment hard task built online multi criterion searching tool strongl</t>
  </si>
  <si>
    <t>next generation online community software association boost engagement unlimited group unique content tool event email understand online community engagement software product also</t>
  </si>
  <si>
    <t>shareist content market platform help individual team manage whole content marketing process beginning end content marketing team currently use several different tool like bookmarking apps collaboration platform soc</t>
  </si>
  <si>
    <t>totalsend multi channel digital messaging platform allows business centralise transactional marketing communication across email sm well creating smart interaction channel purpose increasing delivery critical message</t>
  </si>
  <si>
    <t>dynamic ticket solution company develops custom webbased solution ticket sale reservation management charter group membership volunteer fundraising campaign platform designed enables online ticket</t>
  </si>
  <si>
    <t>zumexo business networking platform utilizes artificial intelligence enable networking business discovery platform help growing business find opportunity expand reach market offer service consu</t>
  </si>
  <si>
    <t>gtrsuite innovative organic drive store platform dealer network help generate high intention lead dealer extra marketing budget measure conversion help sell platform answer critical consumer quest</t>
  </si>
  <si>
    <t>prefinery viral customer acquisition platform product launch word mouth referral program average customer boost lead whopping founded prefinery chosen company manage</t>
  </si>
  <si>
    <t>contest domination software company specializes creating suite marketing apps offered form software service provide powerful proven viral contest software generating qualified lead sale wi</t>
  </si>
  <si>
    <t>seomator website analysis audit tool enables seo professional review website performance analyzes site different seo parameter identifies error affecting organic traffic provides recommendation p</t>
  </si>
  <si>
    <t>second technology company founded specializes creative content optimization develop market email visual content optimizer saas solution used marketer boost result innovative technology enables auto</t>
  </si>
  <si>
    <t>helloworld digital marketing solution company working world leading brand across industry vertical company offer powerful combination native platform technology marketing strategy marketer looking accelerate</t>
  </si>
  <si>
    <t>watermelon conversational ai platform centralizes communication channel automates conversation customizable ai chatbot</t>
  </si>
  <si>
    <t>nextuser marketing analytics platform enables marketer collect analyze act user data real time platform help marketer orchestrate communication across user channel including website email customer support cr</t>
  </si>
  <si>
    <t>trufla technology digital insurance software company provides solution agent broker offer complete suite digital solution including seo web design lead management branded mobile apps data analytics apis</t>
  </si>
  <si>
    <t>cardbiz group specialized cardbased solution offering loyalty program prepaid system smart card solution cashless payment solution id card printer webbased application provide customized cardbased application v</t>
  </si>
  <si>
    <t>verbolia seo software company specializes helping ecommerce retailer improve organic search ranking software allows retailer discover untapped long tail keywords product catalog automatically generate se</t>
  </si>
  <si>
    <t>goolara company specializes advanced email marketing software flagship product symphonie one powerful easytouse email marketing system world offer feature advanced segmentation dynamic c</t>
  </si>
  <si>
    <t>feedalpha social medium management platform allows user plan schedule publish great content social channel second offer scheduling tool tailored content trending article platform designed</t>
  </si>
  <si>
    <t>cytech mobile software house develops mobile software solution onestop shop providing inhouse built mobile solution messaging marketing payment serve diverse clientele including carrier service provi</t>
  </si>
  <si>
    <t>mazen company provides seo software service main product mazen content software writing seo optimized content offer realtime recommendation suggestion lexical term idea subject related pri</t>
  </si>
  <si>
    <t>outboundengine marketing automation company help small business grow making online marketing simple easy everyone create beautiful high impact marketing campaign deliver automatically track engagement show</t>
  </si>
  <si>
    <t>placelinks company provides medium reporting analysis platform advertiser publisher agency offer range service including marketing integration advertising reporting customer reporting click tracking call trac</t>
  </si>
  <si>
    <t>comscore trusted currency planning transacting evaluating medium across platform comscore cross platform measurement company precisely measure audience brand consumer behavior everywhere comscore provides independen</t>
  </si>
  <si>
    <t>interactive wayfinding cloud based smart tv digital signage software system aaztec solution interactive wayfinding solution dynamic map user friendly content management system cloud based smart tv digital signage software</t>
  </si>
  <si>
    <t>responsesource network connects medium influencers resource need fast provide medium relation tool pr people business journalist including medium database press release wire journalist enquiry serv</t>
  </si>
  <si>
    <t>agorapulse social medium management software allows user stay organized save time easily manage social medium account software provides tool inbox management publishing reporting monitoring team collaboration</t>
  </si>
  <si>
    <t>visix leading provider digital signage solution year experience system delivered visix offer unified visual communication solution business digital signage software allows user manage message</t>
  </si>
  <si>
    <t>bryj saas platform transforms consumer business employee interface amazing user experience app store worldwide provide native mobile app development service tool delivering custom native mobile apps faster</t>
  </si>
  <si>
    <t>kademi one partner relationship management prm software company help business turn transactional relationship longterm valued partnership software platform enables company create seamless customer experience</t>
  </si>
  <si>
    <t>psprint online printing company offer top quality dependable printing service business company provide wide range printing product including full color brochure poster business card postcard greeting car</t>
  </si>
  <si>
    <t>regpack online registration payment user management system enables organization register applicant quickly effectively regpacks technology enables individualized registration package seamlessly integrating online pay</t>
  </si>
  <si>
    <t>marketing maven provides recommendation system matching web site content visitor based need receive news info internet marketing</t>
  </si>
  <si>
    <t>eventuosity provides corporate association non profit event organizer single cloud based platform perform key role project manager team leader logistics coordinator quality controller successfully achieve program objectiv</t>
  </si>
  <si>
    <t>postspeaker tool allows ambassador automatically repost like linkedin post postspeaker harness power word mouth save money time frustration social medium sharing tool</t>
  </si>
  <si>
    <t>uxarmy cloudbased remote user research platform offer usability testing user research automated respondent recruitment collect implicit explicit user experience ux feedback large user panel present test result</t>
  </si>
  <si>
    <t>clkim url shortening platform empowers marketer optimize online presence provide branded url shortening link tracking social medium tool full page ad retargeting integration apps optimized online experien</t>
  </si>
  <si>
    <t>valtira minneapolis based online marketing web development firm provide enterprise class solution design development consulting architect design build complex solution ideation execution every</t>
  </si>
  <si>
    <t>wordtracker company provides powerful keyword tool keyword research data analysis tool help improve search ranking attract targeted visitor increase conversion rate massive keyword database billion se</t>
  </si>
  <si>
    <t>plushforums hosted forum software allows user build online community known polished userfriendly forum software available plushforums user create beautiful modern discussion forum fea</t>
  </si>
  <si>
    <t>convertcart ecommerce growth platform consulting company help business increase conversion rate drive revenue fully managed conversion rate optimization work ecommerce brand across country</t>
  </si>
  <si>
    <t>localcityfinder digital marketing agency help local business address challenge face online marketplace offer foundational marketing product allow business build stronger presence connect c</t>
  </si>
  <si>
    <t>wonderpushcom push notification service provides unlimited push notification website mobile android apps iphone offer fullfeatured gdpr compliant solution minute setup wonderpush fastest push notifi</t>
  </si>
  <si>
    <t>miraget technology solution company based london uk provide bb lead generation cloud data synchronization api provider service product include miragetleads bb lead generation miragetconnector cloud data sync</t>
  </si>
  <si>
    <t>semiconductor market research company providing semiconductor forecast equipment database critical subsystem market research data market trend</t>
  </si>
  <si>
    <t>guestqueue company specializes event guest list management provide software solution nightclub event organizer bar promoter manage guest list reservation app allows online guest list managem</t>
  </si>
  <si>
    <t>unifonic customer engagement platform enables organization delight customer remarkable omnichannel experience unifying communication channel messaging apps chatbots unifonic streamlines conversation every touch poin</t>
  </si>
  <si>
    <t>ecentry multinational technology company specializes custommade digital marketing solution year experience ecentry offer suite product including email marketing software transactional email service clou</t>
  </si>
  <si>
    <t>flipdesk company provides webbased customer service platform help improve conversion rate providing personalized customer experience website</t>
  </si>
  <si>
    <t>mondovo ultimate suite tool seo social medium analytics tool improving seo effort also grow social medium presence mondovo one platform researching tracking managing everything</t>
  </si>
  <si>
    <t>codebroker omnichannel mobile marketing platform used top retailer drive revenue increase foot traffic work exclusively retailer acquire engage consumer across mobile channel including email sm mobile app</t>
  </si>
  <si>
    <t>searchmetrics global provider seo content performance platform help enterprise drive revenue search</t>
  </si>
  <si>
    <t>cooperate marketing comarketing agency offer unparalleled focus dedicated care client proactively identify way address client need optimize roi deliver leadingedge technology oldfashioned h</t>
  </si>
  <si>
    <t>appticon company provides crm solution trade show conference aim solve current gap crm software data collection process solution maximizes event visitor exhibitor organizing committee partici</t>
  </si>
  <si>
    <t>zeerat customer experience analytics company specializes inpage web analytics conversion rate optimization help people understand visitor behavior website identify bug error conversion strategy address i</t>
  </si>
  <si>
    <t>nabler digital analytics consulting company help enterprise medium agency leverage digital infrastructure offer range service including data science data engineering conversion rate optimization digital analyti</t>
  </si>
  <si>
    <t>business careware limited leading supplier enterprisegrade software system provide comprehensive meeting event management software used global professional service firm iconic venue government organization university</t>
  </si>
  <si>
    <t>unless generative ai service ai powered open source conversational ui platform unless let turn user interface dialogue privacy proof mission help product team ship feature faster co</t>
  </si>
  <si>
    <t>vya system company offer business full range integrated marketing resource management tool help customer simplify localize marketing effort combine print fulfillment experience latest technology provide</t>
  </si>
  <si>
    <t>improve customer experience achieve significant roi brytercx customer journey analytics transform event data map customer behavior</t>
  </si>
  <si>
    <t>leadbook bb bc lead generation software platform verified contact email database buy accurate email list country leadbook bb sale lead platform largest verified business database help sale team discover new</t>
  </si>
  <si>
    <t>vable premium news aggregation platform provides curated current awareness business intelligence library information professional manage source information one place filter nonrelevant information</t>
  </si>
  <si>
    <t>smsglobal leading provider mobile messaging technology platform design integration solution offer business ability send receive sm online sm apis plugins inbrowser sm software scalable cpaas te</t>
  </si>
  <si>
    <t>devhub locationfocused digital marketing platform help brand activate presence localized experience offer range tech solution including website landing page appointment listing support brand</t>
  </si>
  <si>
    <t>intelitics realtime analytics solution igaming space allows manage track performance marketing one place provide scalable customer acquisition solution igaming brand helping streamline automate</t>
  </si>
  <si>
    <t>checkbot chrome extension help boost seo speed security website test issue broken link duplicate content invalid htmlcssjavascript insecure page checkbot user test hundred page</t>
  </si>
  <si>
    <t>quinstreet online performance marketing company providing technology business identify targeted audience match online consumer product service provider helping reach research compare customer prospect</t>
  </si>
  <si>
    <t>oculus oai company provides cognitive insight platform powered machine learning ai platform transforms customer voice brand advantage revealing consumer need want web scale machine speed</t>
  </si>
  <si>
    <t>giide content creation tool combine audio link image gifs video text poll create engaging format business simplifies enhances topic providing feed interactive content alongside audio recording</t>
  </si>
  <si>
    <t>eventbee innovative online ticketing system provides webbased event management software offer online registration event ticketing venue seating service flat fee per ticket sale regardless ticket price curr</t>
  </si>
  <si>
    <t>converve highly customizable bb matchmaking networking event software platform year professional background trusted industry leader government organization converve support customer organizing social netwo</t>
  </si>
  <si>
    <t>trialfire marketing attribution platform provides customer intelligence web analytics offer comprehensive view customer path purchase employ sophisticated game theory attribution determine invest marketing</t>
  </si>
  <si>
    <t>adsuit company provides adops service marketer agency specialize building appnexus plugins ad operation team offer selfservice retargeting platform suite ad tech solution help business connect w</t>
  </si>
  <si>
    <t>taplink worldwide company based indonesia help sm agency business owner blogger communicate customer make payment collect lead right instagram page provide landing page creation tool allows user</t>
  </si>
  <si>
    <t>zeetings cloud based presentation platform make presentation social interactive accessible every audience device zeetings cloud based presentation platform transforms audience passive viewer active</t>
  </si>
  <si>
    <t>inspyder company specializes web crawling seo software offer range tool seo web crawling including sitemap generator link checker website spell checker software compatible window xp</t>
  </si>
  <si>
    <t>convey powerful connection platform replaces business card static contact live dynamic connection allows user build stronger valuable professional personal relationship instantly connecting exchanging di</t>
  </si>
  <si>
    <t>steward company provides ondemand sale research operation support offer service targeted lead list building crm data cleansing market analysis email template creation process simple email</t>
  </si>
  <si>
    <t>cyberwolf technology company specializes providing easytouse costeffective solution publisher product include acumen book business management erp system powerweb book ecommerce platform cyberwolf</t>
  </si>
  <si>
    <t>press release distribution tool medium contact database mediahq fresh medium contact fingertip send press release speed analyse result inside mediahqs pr software mediahq leading provider medium contact irelan</t>
  </si>
  <si>
    <t>surecritic leading provider consumer insight automation patented technology help client gain insight increase sale improve retention make better business decision collect diverse unbiased feedback cu</t>
  </si>
  <si>
    <t>digivizer leading social technology company provides platform business gain insight improve digital marketing performance datadriven product help business understand customer better create better ex</t>
  </si>
  <si>
    <t>protrack leading developer worldwide vendor computer vision gnss free positioning video anchoring ai video analytics software technology civilian security surveillance military market since protracks prove</t>
  </si>
  <si>
    <t>reviewbuzz company help home service company generate online review win customer empower team provide suite tool manage reputation customer relationship</t>
  </si>
  <si>
    <t>storyclash top influencer marketing software track social medium interaction worldwide giving realtime view whats trending right aipowered influencer marketing platform instagram tiktok youtube highly</t>
  </si>
  <si>
    <t>msights cloud platform designed marketing data transformation medium campaign performance reporting msights provides corporate marketer single view marketing performance founded north carolina based msights provides c</t>
  </si>
  <si>
    <t>circleboom social medium management tool enables user brand smbs grow strengthen social account circleboom user design plan automate post schedule social medium post one place platform</t>
  </si>
  <si>
    <t>postgrain platform developed make life easier according instagram strategy manage profile schedule post respond direct message interact follower intuitive secure platform software development</t>
  </si>
  <si>
    <t>captain growth ai marketer provides advanced marketing solution business using artificial intelligence machine learning algorithm captain growth help business optimize marketing strategy improve customer targeting</t>
  </si>
  <si>
    <t>shape provides agency powerful tool take control ppc spend never worry pacing overunderspend ppc automation software shape budget management software help digital advertising analyst manage budget across</t>
  </si>
  <si>
    <t>dopublicity company specializes digital signage menu board offer software solution allows business create display digital sign signage content using customizable template image video website</t>
  </si>
  <si>
    <t>adigami web analytics search marketing company developed robust analytics platform evaluating improving online marketing effort product used individual business owner marketing department advertising</t>
  </si>
  <si>
    <t>smart content cloudbased digital signage software design studio provide business individual tool create visually stunning advert promotional content online cm design studio allows user create signag</t>
  </si>
  <si>
    <t>datatrue leading saas tool designed efficiently quality assure monitor web analytics medium tagging deployment well identifying data leakage personally identifiable information pii datatrue valuable tool enterprise</t>
  </si>
  <si>
    <t>flye company power brand talent marketing innovative datadriven company use machine learning big data provide audience insight national brand artist athlete entertainer marketing team flye</t>
  </si>
  <si>
    <t>pixelme advertising platform amazon seller revolutionary technology allows seller advertise google facebook tiktok tracking conversion ad drive profitable traffic amazon listing pixelme</t>
  </si>
  <si>
    <t>capssion platform talented content creator brand collaborate create share impactful content social medium company help marketer execute endtoend influencer marketing campaign scale diverse portfolio hun</t>
  </si>
  <si>
    <t>outleads company provides call tracking conversion tracking click call form submission tracking solution offer first realtime automated accurate onboarding firstparty data online experience w</t>
  </si>
  <si>
    <t>productlead company offer powerful martech ecosystem help marketing team globally make usergenerated content ugc create relevant trustworthy context around product saas technology brand eng</t>
  </si>
  <si>
    <t>weezevent solution event organizer help successfully organize event intuitive tool online ticketing access control cashless payment helped nearly organizer event venue selfse</t>
  </si>
  <si>
    <t>seopress freemium wordpress seo plugin provides range tool feature optimize website seo seopress manage title open graph twitter card build xml sitemap improve woocommerce local seo</t>
  </si>
  <si>
    <t>ink cloud business business online platform streamlines buying selling process fashion industry</t>
  </si>
  <si>
    <t>grapedrop free responsive website landing page builder easytouse online builder user create website landing page quickly effortlessly platform allows instant online publishing user also optio</t>
  </si>
  <si>
    <t>roojoom innovative customer journey management platform used enterprise increase customer lifetime value increase engagement across customer lifecycle roojooms customer journey management platform match every customer w</t>
  </si>
  <si>
    <t>greystar solution leading provider mlm software service offer flagship product unity software service saas platform designed specifically mlm company unity enables mlm company run true erp</t>
  </si>
  <si>
    <t>exhibio company provides easy comprehensive affordable digital signage solution product allow user display content lcd plasma display using simple web interface exhibios digital signage hardware</t>
  </si>
  <si>
    <t>keyhole userfriendly social medium reporting analytics tool used global brand agency make datainformed decision allows user track hashtags keywords account across social network retrieve historic data gain insi</t>
  </si>
  <si>
    <t>weather unlocked company provides weather driven solution digital advertising ecommerce developer create pioneering api weather service advertiser business developer platform agnostic weather targeting</t>
  </si>
  <si>
    <t>inboxfirst company provides email marketing service serious organization focus providing best pricing email delivery personalized customer service</t>
  </si>
  <si>
    <t>statvoo company provides free website statistic analysis review also offer service consulting</t>
  </si>
  <si>
    <t>brandmuscle channel partner marketing platform empowers affiliate drive result global national brand provide userfriendly customized solution ondemand support fast reimbursement help local affiliate buil</t>
  </si>
  <si>
    <t>getsitecontrol powerful website popup builder email marketing suite offer set professionally looking widget website optimization widget promote specific page website increase newsletter signups</t>
  </si>
  <si>
    <t>fi analytics third party saas platform built investment advisor financial advisor wealth advisor portfolio manager custody account folio institutional niche provider service small large firm seeking enh</t>
  </si>
  <si>
    <t>firstpromoter allinone platform allows saas company track manage optimize type referralbased marketing program provides affiliate referral tracking saas business allowing launch affiliat</t>
  </si>
  <si>
    <t>website toolbox india pvt websitetoolboxcom easiest platform build discussion community year experience running community website toolbox offer userfriendly platform organize public private discussion</t>
  </si>
  <si>
    <t>business phone marketing performance platform ringostat make call send message make data based decision ringostat ringostat everything made boost sale intelligent business phone solution callback call tracking</t>
  </si>
  <si>
    <t>markeaze allinone email design solution allows busy professional effortlessly create visually stunning responsive email specifically crafted fashion industry offer advanced feature boost marketing effort</t>
  </si>
  <si>
    <t>e display inc full service provider cost effective turn key digital signage solution offering include commercial grade hd display interactive display window projection system medium player pc digital signage software enclosure</t>
  </si>
  <si>
    <t>build winning marketing strategy mailifys email marketing solution create email sm campaign landing page automatic workflow</t>
  </si>
  <si>
    <t>parsely content analytics platform make working data easy newsroom marketer provides insight help focus content strategy prove roi parsely measure unique content metric including content view engage</t>
  </si>
  <si>
    <t>core apps leading event technology company provides event apps conference trade show beacon kiosk specialize apps event management software wayfinders ibeacons core apps founded</t>
  </si>
  <si>
    <t>brand vo market leading software platform deriving brand business insight line conversation found social medium e commerce blog review site traditional medium brand vo measure real time brand health yielding brand hea</t>
  </si>
  <si>
    <t>writeraccess awardwinning marketplace connecting business thousand expert writer translator online provide content creation platform offer talent tool training scale content marketing grow business</t>
  </si>
  <si>
    <t>picodash instagram data export analytics marketing platform offer range tool service help business find engage target audience instagram picodash user download instagram follower</t>
  </si>
  <si>
    <t>rttdigital signage leading provider store marketing solution digital menu board digital signage hardware software offer complete hardware software content solution enhance business platform enables businesse</t>
  </si>
  <si>
    <t>smartfocus customer obsessed marketing message cloud delivers personalization across device real time trusted customer smartfocus message cloud sends billion personalized interaction million email camp</t>
  </si>
  <si>
    <t>create customized google analytics based chart widget embed site without programming google analytics reporting</t>
  </si>
  <si>
    <t>tourial buyer education platform help company engage convert close prospect faster offer interactive product demo educate buyer drive conversion increase revenue tourial company create selfguided pr</t>
  </si>
  <si>
    <t>socialtoaster enterprise employee advocacy platform make easy employee fan advocate company socialtoaster help engage fan make sharing content social network easy socialtoaster int</t>
  </si>
  <si>
    <t>proboards largest host free forum internet provide best forum customer service help online community thrive whether youre new message board experienced moderator proboards feature tool</t>
  </si>
  <si>
    <t>altosight online ecommerce price tracking company provides competitor minimum advertised price monitoring software software allows brand manufacturer track map violation monitor competitor price aibac</t>
  </si>
  <si>
    <t>tami company provides digital market intelligence product help sale marketing revenue operation team accelerate growth offer access company b verified contact suite product includes</t>
  </si>
  <si>
    <t>kinghost digital solution company entrepreneur professional offer website hosting unlimited email account website builder domain registration service include automatic installation blog online store</t>
  </si>
  <si>
    <t>divvyhq cloudbased content planning workflow collaboration platform built help marketer content producer getstay organized successfully execute demanding complicated contentcentric marketing initiative divvyhqs uniqu</t>
  </si>
  <si>
    <t>velocidi marketing intelligence saas platform delivers brand realtime single view marketing performance collaborative insight faster effective decision velocidi first party audience solution ecommerce markete</t>
  </si>
  <si>
    <t>canecto cutting edge predictive analytics digital initiative discover action grow online business identify best improvement potential get actionable recommendation allows zoom area</t>
  </si>
  <si>
    <t>sproutloud leader distributed marketing ai infused brand local marketing sale enablement channel partner local user headquartered sunrise fl sproutloud help brand manage execute marketing program</t>
  </si>
  <si>
    <t>fira de barcelona one important trade fair institution europe spanish market leader host trade show congress corporate event per year brings together exhibitor receives million visit</t>
  </si>
  <si>
    <t>presence star powerful cm admin panel creating managing multiple website pick business category template create website minute</t>
  </si>
  <si>
    <t>protect privacy online identity late</t>
  </si>
  <si>
    <t>vbo ticket toprated event ticketing software company offer solution every type event featurerich platform customer create manage sell event virtually anywhere software allows user combi</t>
  </si>
  <si>
    <t>track lead call tracking client intake management application allows business owner track measure effectiveness advertising campaign provides optimized process handle incoming phone call web form submiss</t>
  </si>
  <si>
    <t>propulso ethical data intelligence platform allows freelancer small business take control company management simple intuitive way unique platform enables user analyze understand behavior vi</t>
  </si>
  <si>
    <t>dialogloop audience engagement platform presenter artist streamer event organizer want interact audience live hybrid remote event using video conferencing solution zoom microsoft team cisco webe</t>
  </si>
  <si>
    <t>marcato festival webbased live event festival management software simplifies entire process planning coordinating executing aspect event operation</t>
  </si>
  <si>
    <t>linkfluence consumer insight platform combine social medium data ai human market research expertise uncover highvalue insight</t>
  </si>
  <si>
    <t>mobilebridge leader mobile app engagement analytics platform provides business power easily deliver compelling mobile experience lead conversion rich interactive native asset customer create dynamic c</t>
  </si>
  <si>
    <t>conversation starter allinone solution online inperson networking event networking tool help event organizer plan meeting potential match amongst event attendee based offer request c</t>
  </si>
  <si>
    <t>markettraq leading provider marketing automation software platform help business streamline marketing effort automate repetitive task improve customer engagement markettraq company create personalized email ca</t>
  </si>
  <si>
    <t>np est la seule plateforme franaise qui combine cdp marketingautomation omnicanal conue pour augmenter lengagement et la fidlit client</t>
  </si>
  <si>
    <t>directiq email marketing automation software smbs startup provide email marketing service marketing automation email template spam filter avoidance segmentation robust email marketing api directiq offer easy</t>
  </si>
  <si>
    <t>technology counter software recommendation platform help business choose right software specific need technology review platform offer best software review saas review vast database software pr</t>
  </si>
  <si>
    <t>wheely sale company offer interactive popup tool called lucky wheel exit popup tool help ecommerce store owner increase conversion rate gamifying exit intent process average email conversion rate</t>
  </si>
  <si>
    <t>esense software provides custom software development ready made product consultancy outsourcing service created concept unsurpassed quality mind leading regional software cloud technology provider recognized</t>
  </si>
  <si>
    <t>virtual hybrid event human touch meetyoo meetyoo among world leading virtual event specialist offer service virtual event webinars online career fair virtual customer event online trade show virtual kick</t>
  </si>
  <si>
    <t>leadmine lead generation sale prospecting platform provides simple software find bb lead email address leadmine user search business lead name position domain name location industry pla</t>
  </si>
  <si>
    <t>rappier ad tech digital company based singapore since driven extraordinary focus building integrated technology solution digital marketing arena rappier origin word rapier signifies</t>
  </si>
  <si>
    <t>zuberance leading advocate marketing platform empowers brand harness power customer endorsement drive measurable growth specialize wordofmouth marketing help brand identify energize brand advocate zu</t>
  </si>
  <si>
    <t>idd inc full service digital agency specializing custom software solution web design development interactive touch screen kiosk marketing strategy interactive design development solution change way work learn</t>
  </si>
  <si>
    <t>crowded online community software provides modular powerful communitydriven website tailored brand allows bring community activity together one central place share resource facilitate learning</t>
  </si>
  <si>
    <t>smartmetrics instagram analytics company provides complete instagram analytics business service include insight follower post story competitor tracking data export comment management</t>
  </si>
  <si>
    <t>mailtag allinone gmail browser extension provides email tracking scheduling automated followup realtime tracking user know email read follow accordingly extension lightweight</t>
  </si>
  <si>
    <t>soampli platform combine human artificial intelligence provide best content sale team share social medium connecting relevant lead founded soamplis awardwinning web mobile platform enables th</t>
  </si>
  <si>
    <t>deltax aidriven advertising platform provides insight creative solution accurate tracking empower advertiser trusted advertiser deltax offer universal digital medium management platform advertising agenc</t>
  </si>
  <si>
    <t>pressat press release distribution service help company uk internationally spread news gain medium coverage provide simple effective platform business submit press release distribut</t>
  </si>
  <si>
    <t>sale push allinone email delivery platform offer email marketing marketing automation service provide two product email marketing platform emailpush social medium management platform socialpush sale pushcom</t>
  </si>
  <si>
    <t>innova tokyo based seo content marketing agency provide service website design focused lead generation btob company seo article delivery increase website visitor content marketing attracting potential cust</t>
  </si>
  <si>
    <t>batimatech est un organisme non lucratif obnl catalyseur du milieu de la construction de technology et du dveloppement durable</t>
  </si>
  <si>
    <t>iot user engagement platform copilotcx saas engagement acceleration platform designed maximize customerbrand experience smart consumer electronics brand seamless app integration enable brand optimize engagement</t>
  </si>
  <si>
    <t>textable enables business large small authentic conversation customer via sm</t>
  </si>
  <si>
    <t>mapdynamics worldclass event management floorplan booth sale system inperson virtual hybrid event provide software dedicated support staff help small medium association consumer show successful map</t>
  </si>
  <si>
    <t>competeshark platform empowers digital marketer keeping track competitor digital channel strategy provides competitive market intelligence sale marketing product team competeshark help user track</t>
  </si>
  <si>
    <t>sociallymap social medium software automation marketing company provides platform automating content social network blog newsletter platform sociallymap user easily qualitatively feed page</t>
  </si>
  <si>
    <t>paiger company help recruiter build personal brand identify new business opportunity attract candidate better conversation provide ai assistant marketing sale recruiting automates task sh</t>
  </si>
  <si>
    <t>giftbit reward platform let control send digital gift card provide modern platform easytouse interface buying sending tracking digital gift card reward incentive program giftbit</t>
  </si>
  <si>
    <t>cellxpert software development company provides comprehensive solution tracking managing optimizing partnership transparencybased platform business centralize every aspect partner ecosystem including</t>
  </si>
  <si>
    <t>talentspace comprehensive career service platform connects college employer student one ecosystem offer tailored career service platform highlevel customer support best possible support student career sta</t>
  </si>
  <si>
    <t>real time medium pr crisis monitoring newswhip real time medium monitoring predict story topic matter hour medium intelligence platform tough time work marketing medium amidst growing co</t>
  </si>
  <si>
    <t>sociamonials tool help business achieve higher roi social medium marketing offer best social medium campaign try u free day software tool marketer build engage manage social community feature</t>
  </si>
  <si>
    <t>paperless post ecommerce company specializes selling personalized online printed card invitation announcement offer wide range design including classic stationeryinspired design casual animated invite tem</t>
  </si>
  <si>
    <t>inbound system marketing company specializes inbound online marketing offer range service including website design content creation link building focus help business grow attract qualified lead</t>
  </si>
  <si>
    <t>novadex marketing portal combine central brand management individual marketing young cloud computing company industry founded novadex aim make company successful efficient offering innovativ</t>
  </si>
  <si>
    <t>ori ai company specializes commercefocused conversational ai offer advanced revenuefocused chatbots engage visitor drive x boost conversion also provide platform booking aftersales brand authorized servi</t>
  </si>
  <si>
    <t>quadranttwo solution company provides range consulting service business hospitality industry including restaurant bar nightclub offer expertise area business consulting restaurant consulting</t>
  </si>
  <si>
    <t>reviewappu best app review app rating service mi nulla posuere sollicitudin aliquam ultrices sagittis egestas quis ipsum suspendisse ultrices gravida sed adipiscing diam donec adipiscing tristique risus nec feugiat arcu risus quis vari</t>
  </si>
  <si>
    <t>eventbuilder company specializes providing virtual event webinar solution microsoft team offer powerful endtoend solution integrate team team live event including robust registration enterprisegrade e</t>
  </si>
  <si>
    <t>map show american company provides customer show management software solution offer trade show technology organizer including floor plan creation speaker management attendee engagement exhibitor empowerment</t>
  </si>
  <si>
    <t>digital signage clocknine offer creative technical solution digital signage display true pioneer smart content custom content cloud based solution clocknine full service digital agency offer full nine yard serv</t>
  </si>
  <si>
    <t>muut discussion platform providing clean user interface persistent content deep integration website powerful discussion platform place conversation back forefront clean user interface persistent conten</t>
  </si>
  <si>
    <t>reviewbot review monitoring platform help business keep track online review various platform google play app store yelp amazon podcasts provides realtime review tracking sends alert new rating v</t>
  </si>
  <si>
    <t>nextsale company provides social proof urgency tool boost website sale help create exceptional shopping experience displaying high converting onsite popups notification top bar nextsale offer feature increase</t>
  </si>
  <si>
    <t>leadsrx attribution software platform provides multitouch attribution customer journey analytics solution help enterprise marketer agency measure performance marketing campaign make better marketing decisio</t>
  </si>
  <si>
    <t>aviaro global cloudbased telecommunication company provides mobile messaging platform ai automatic responder bulk sm allinone solution enables business engage customer conduct marketing campaign</t>
  </si>
  <si>
    <t>flockler software company help marketer gather display social medium feed website mobile apps intranet digital screen provide platform enables brand collate analyze display usergenerated social conte</t>
  </si>
  <si>
    <t>wiza software development company provides sale prospecting engagement platform main product email finder linkedin allows user create email list bulk find accurate bb contact information scale w</t>
  </si>
  <si>
    <t>leadfuze bb lead generation software provides prospecting tool business lead candidate sourcing offer database verifies contact information real time build list automatically integrates existing tool</t>
  </si>
  <si>
    <t>aprimo category leading provider marketing operation management solution enable marketer manage five essential marketing planning spending creation distribution performance aprimos comprehensive suite maximizes</t>
  </si>
  <si>
    <t>reech expert influence marketing provide two offering endtoend support technological solution reech innovative influence marketing solution connects brand influencers professionalizes optimizes rela</t>
  </si>
  <si>
    <t>songwhip platform provides free music link platform one click songwhip find music everywhere creates page share everyone universal music link allow visitor open music</t>
  </si>
  <si>
    <t>reportlinker ai driven market intelligence platform accelerates access global industry insight ai trained uncover business context map competitive environment predict emerging trend reportlinker give market intelligenc</t>
  </si>
  <si>
    <t>prescouter innovation consulting firm provides actionable research intelligence corporate decision maker prescouter act extension inhouse research business team order provide holistic view trend</t>
  </si>
  <si>
    <t>gozone wifi service provider offer smart wifi solution venue featurerich hotspot solution transforms guest wifi network marketing analytics revenue generating machine gozone wifi business create de</t>
  </si>
  <si>
    <t>spyfu competitor keyword research tool google ad ppc seo provide live chat support website monday friday pm arizona time spyfu help user find sem competitor top keywords ad copy prov</t>
  </si>
  <si>
    <t>rankmyapp global reference marketing intelligence medium management mobile apps together make app grow rankmyapp help apps increase downloads leveraging organic acquisition first full app store optimization</t>
  </si>
  <si>
    <t>global nest technology consulting software solution company offer mobile computing salesforce crm cloud computing service erp solution also provide staffing service certified sap channel partner offs</t>
  </si>
  <si>
    <t>build cm like wordpress bigcommerce shopify hubspot reliable proud deliver welloptimised code without forgetting seo</t>
  </si>
  <si>
    <t>deemly reputation social verification tool pp platform sharing economy business marketplace help build trusted online community providing reputation user verification saas deemly offer customizable widget</t>
  </si>
  <si>
    <t>morphcast world leader adaptive medium technology specializing facial emotion recognition analysis provide clientside ai solution avatar robot video streaming research web app development emotion ai technology</t>
  </si>
  <si>
    <t>saashub software marketplace provides platform finding best software alternative aim objective helpful recommendation offer streamlined issue tracking software team online playground rea</t>
  </si>
  <si>
    <t>pulno seo audit tool help analyze duplicate content page speed provides actionable tip improving seo technical seo powerful tool optimizing website improving search engine ranking</t>
  </si>
  <si>
    <t>umanize cest plus quun lieu dchange virtuel cest tout un univers de possibilits pour tous le type dvnements numriques umanize place virtual exchange whole universe possibility online conference</t>
  </si>
  <si>
    <t>web audit company provides website audit service web agency web professional digital marketer offer beautiful actionable audit report help business generate lead close deal faster audit ar</t>
  </si>
  <si>
    <t>best social medium management tool built manage social medium handle one place grow engage ease social medium listening</t>
  </si>
  <si>
    <t>teckinfo solution pvt ltd leading provider cloud contact center software helpdesk software lead management system year experience teckinfo specializes delivering comprehensive solution contact center inclu</t>
  </si>
  <si>
    <t>dextrasys technology knowledge service company based trichy india provide range service including ip research service finance accounting research service team consists enthusiastic professional engineer</t>
  </si>
  <si>
    <t>getfans company provides youtube promotion service offer opportunity buy youtube subscriber like view affordable rate service targeted towards famous celebrity musician blogger artist company</t>
  </si>
  <si>
    <t>brown paper ticket first fair trade ticketing company provide complete ticketing service event size focus high service fair pricing social consciousness company experienced significant grow</t>
  </si>
  <si>
    <t>guestsnow guest list management check app enable invite check guest event venue guestsnow user friendly variety feature designed handle level check volume perfect</t>
  </si>
  <si>
    <t>advfn plc united kingdom based company engaged development provision financial information primarily internet research service development exploitation ancillary internet site company</t>
  </si>
  <si>
    <t>presskithero company provides software pr agency create professional press kit client presskithero user easily add relevant information company image video logo team contact</t>
  </si>
  <si>
    <t>ugam global leader data analytics help retailer brand market research firm transform big data valuable insight company unique managed service offering combine proprietary big data technology platform deep</t>
  </si>
  <si>
    <t>carousel digital signage leading provider digital signage software solution offer comprehensive platform allows business organization effectively communicate target audience targeted message deliv</t>
  </si>
  <si>
    <t>value board nextgen saas platform help business implement enterpriselevel saas solution unparalleled speed efficiency cloudbased software serf virtual mentor guiding idea sustainable company</t>
  </si>
  <si>
    <t>aprix solution company provides marketing resource management mrm marketing project management solution midsized marketing team offer webbased marketing resource management solution called aprix marketing manager</t>
  </si>
  <si>
    <t>white label loyalty enterprise loyalty platform offer simple solution complex need business struggling customer loyalty retention engagement produce loyalty solution based flexible api sdk power lo</t>
  </si>
  <si>
    <t>digital signage mandoe getting digital signage display business never easier transform communication increase productivity boost sale try free today mandoe leading provider interactive digital solution austral</t>
  </si>
  <si>
    <t>one community management platform one community management platform power community software development</t>
  </si>
  <si>
    <t>inlighten leading provider traditional interactive digital medium solution including digital signage video wall kiosk tablet offer full lineup digital signage hardware medium player video display acces</t>
  </si>
  <si>
    <t>txtcom text marketing software company allows business send sm message customer computer provide short code long code sm marketing well free trial message platform easy</t>
  </si>
  <si>
    <t>banterx self serve ai nlp driven technology platform enables marketer engage conversationally audience convert customer banterx palo alto based technology company enables conversational advertising c</t>
  </si>
  <si>
    <t>sitebulb powerful website auditor seo tool provides insightful reporting analysis go beyond traditional website crawling processing auditing data seo perspective sitebulb seo consultant agency de</t>
  </si>
  <si>
    <t>printnow leading webtoprint software company offer range solution streamline printing process webtoprint software business easily customize order printed product online provide technical strateg</t>
  </si>
  <si>
    <t>bc lead generierung fr direktmarketing egentic egentic global leader bc lead generation offering qualified consumer lead market worldwide two decade experience offer range service industry including</t>
  </si>
  <si>
    <t>optinmonster powerful lead generation software convert abandoning visitor subscriber allows create professional designed optin form without writing code offer ab split testing optimal lead generation optinmonste</t>
  </si>
  <si>
    <t>kickbooster first tool made specifically crowdfunders manage affiliate referral influencer network one place kickbooster world first referral marketing platform crowdfunding campaign ki</t>
  </si>
  <si>
    <t>tresata company provides digital business platform enterprise use data get grow keep customer software run completely apache hadoop leading open source data analytics platform</t>
  </si>
  <si>
    <t>lumenad first ad intelligence platform help marketer measure unbiased paid ad performance connecting transforming organizing reporting ad data offer bestinclass managed medium service solution mana</t>
  </si>
  <si>
    <t>tekgroup international inc awardwinning internet software service company develops solution public relation corporate communication industry founded tekgroup focus software service client</t>
  </si>
  <si>
    <t>networked insight company enables brand connect expand opportunity audience provide solution called kairos analyzes organizes realtime consumer data social web uncover strategic actionable</t>
  </si>
  <si>
    <t>hone power turn key interactive content fuel editorial activation conversation research asking question image text hone let brand publisher make content fun harvesting powerful consumer insightsbuilding positive b</t>
  </si>
  <si>
    <t>kickofflabs platform allows user quickly easily set viral giveaway sweepstakes product launch kickofflabs user create landing page lead form implement email marketing strategy build audience th</t>
  </si>
  <si>
    <t>plasmic modern visual builder web empowers anyone team build stunning visual content page headless cm seamlessly integrated tech stack boutique brand fortune use plasmic unblock</t>
  </si>
  <si>
    <t>ci radar competitive intelligence company provides curated competitor research market insight offer comprehensive webbased x economical competitive intelligence solution business founded ci radar combine cut</t>
  </si>
  <si>
    <t>avanti leading provider print mi webtoprint solution print communication organization since avanti delivering industryleading print management software commercial inplant print shop innovative</t>
  </si>
  <si>
    <t>brightlocal company provides allinone local seo citation review management service platform offer range tool track local search ranking audit site local seo clean build local citation monitor online</t>
  </si>
  <si>
    <t>sonar leading business text communication platform enterprise business dedicated sale marketing team help sale marketing team maximize conversion enabling reach customer preferred mobile messaging</t>
  </si>
  <si>
    <t>netscribes global data insight firm help meet sale marketing product development innovation need world largest organisation expertise lie gathering data varied source translating mea</t>
  </si>
  <si>
    <t>reportei digital marketing reporting tool focused social medium software relies facebook report instagram report linkedin report youtube report facebook ad report website report google analytics focus r</t>
  </si>
  <si>
    <t>heyorca social medium scheduling approval software designed marketing agency client heyorca team effortlessly schedule social medium post collaborate request approval report result one pla</t>
  </si>
  <si>
    <t>emailopen company provides innovative internal communication solution specialize email employee communication various channel employee email newsletter ealerts internal newsletter executive communication c</t>
  </si>
  <si>
    <t>swarm boutique digital product consulting firm defines design build digital business application worldclass client specialize mobile app design development creating product resonate user across v</t>
  </si>
  <si>
    <t>loyalzoo digital loyalty card service smallmedium size retailer eatery offer affordable subscription based system allow retailer size run store loyalty program digital mobilecloud enabled</t>
  </si>
  <si>
    <t>igblade social medium analytics platform provides insight data instagram offer range tool feature help business influencers track performance analyze audience optimize instagram strateg</t>
  </si>
  <si>
    <t>easytix event booking system online booking system</t>
  </si>
  <si>
    <t>zesle software inc software development company based calgary canada team expert developer passionate creating cutting edge software solution business size specialize developing saas platform custom w</t>
  </si>
  <si>
    <t>seohighlighter company help business individual improve seo search engine optimization providing easytouse google analytics google search console dashboard well onpage seo tool service perfect</t>
  </si>
  <si>
    <t>generate seating rotation maximize valuable meeting avoid duplication</t>
  </si>
  <si>
    <t>intellyo strategic content marketing company provides turnkey solution building tracking communication strategy digital world intelligent research process automation intellyo empowers marketer storyteller</t>
  </si>
  <si>
    <t>cmercury ai powered email service provider omni channel platform offer email deliverability analytics service mobile web channel founded jacob george decade experience email marketing</t>
  </si>
  <si>
    <t>playbasis user engagement platform help brand product advertising agency maintain customer loyalty stimulate customer usage information visit wwwplaybasiscom playbasis provides software service platform</t>
  </si>
  <si>
    <t>roosterly social medium management platform help professional business keep social profile date relevant engaging content top publisher roosterly user create customized profile select publication</t>
  </si>
  <si>
    <t>naked creativity london graphic design website design naked creativity team creative technical individual work understand customer need respond design deliver design intelligent website engaging mobi</t>
  </si>
  <si>
    <t>naytev social medium management platform optimizes packaging distribution content provide social analytics automation ab testing help content team improve performance facebook instagram twitter linkedin</t>
  </si>
  <si>
    <t>atevent company specializes event lead capture accelerating sale trade show offer universal lead capture solution go beyond badge scanning allowing company capture engage lead event real time</t>
  </si>
  <si>
    <t>optimonk comprehensive website personalization platform allows marketer create personalized shopping experience ease thus maximize website conversion win customer life mission help small mediumsized bus</t>
  </si>
  <si>
    <t>emagine international leading provider real time contextual adaptive campaign management software solution managed marketing service telecom operator around world area expertise customer value management cvm</t>
  </si>
  <si>
    <t>powerchord martech agency help brand sell dealer network enhance local customer journey building brand loyalty one platform control brand engage customer drive revenue local multi location sal</t>
  </si>
  <si>
    <t>ometrics company specializes providing conversion rate optimization tool service ecommerce website offer ai chatbots exit popups feedback tab ab testing funnel metric help business increase sale genus</t>
  </si>
  <si>
    <t>callpage lead capture tool help business generate sale call lead website callpage business automate phone call schedule callback meeting potential customer instantly connect lead</t>
  </si>
  <si>
    <t>riviter company provides predictive insight social image computer vision ai recognizes people product place help brand connect consumer moment consumption help brand prioritize audience contex</t>
  </si>
  <si>
    <t>agent cogo company specializes automated quality management contact center provide solution listens contact center conversation coaching compliance monitoring product agent cogo understand nat</t>
  </si>
  <si>
    <t>listserv email list software email marketing software email list hosting l soft exclusive provider listserv brand email list software email marketing software email list hosting service one listserv product</t>
  </si>
  <si>
    <t>openslate data empowers advertiser target best relevant environment messaging powerful predictive data science proprietary solution illustrate risk opportunity online video</t>
  </si>
  <si>
    <t>email marketing solution beginner way advanced oxygenta offer email smsdrag drop email template realtime reporting automation</t>
  </si>
  <si>
    <t>saas invader private sale website specialized offering great deal tool resource startup growth every week provide selection web tool resource special price member goal spread effici</t>
  </si>
  <si>
    <t>quitsnap set powerful easy implement tool designed turn user leaving website customer quitsnap track visitor behavior real time engages targeted message encourage stay make p</t>
  </si>
  <si>
    <t>sponsaur sponsorship management software make easy collect organize evaluate respond sponsorship applicant online sponsaur manage every aspect sponsorship program one place platform allows</t>
  </si>
  <si>
    <t>social aider allows manage social medium marketing effort one dashboard designed save time effort social aider get tool manage social profile schedule content convenienc</t>
  </si>
  <si>
    <t>harmonizeai allows understand customer experience across every channel realtime feedback source integration feeding one platform provides complete view customer consumer thinking</t>
  </si>
  <si>
    <t>reviewai speech document analytics regtech recordsure recordsures reviewai speech document analytics help firm achieve oversight efficient monitoring evidencing outcome recordsure innovative technology based solutio</t>
  </si>
  <si>
    <t>kiran rkg company specializes social medium marketing management offer platform allows user enhance social presence managing multiple network profile one place kiran rkg user plan</t>
  </si>
  <si>
    <t>afixi technology leading web design development company india offer wide range service including professional website design website development outsourcing service web mobile application development seosmoppc</t>
  </si>
  <si>
    <t>zoomsphere allinone social medium management tool provides multiple function brand digital agency manage multiple page profile account across social medium platform zoomsphere user schedule publish</t>
  </si>
  <si>
    <t>viralsweep viral marketing platform tool create sweepstakes contest giveaway allows business build run manage giveaway website helping grow email list increase engagement generate sa</t>
  </si>
  <si>
    <t>referralhero powerful referral marketing platform company want long term sustainable growth provide everything need build manage track referral program double business referralhero create</t>
  </si>
  <si>
    <t>email marketing service net atlantic unparalleled email marketing capability expert deliverability management responsive technical support net atlantic cost effective solution provide organization ability manage emai</t>
  </si>
  <si>
    <t>professional team expert web design branding social medium marketing seo pillar today modern marketing small highly creative digital marketing agency chicago il httpwwwsocioluscom de</t>
  </si>
  <si>
    <t>adversign medium full service provider digital signage solution based dsseldorf germany founded adversign medium developed hardware well software solution serve fast growing number customer name like petron</t>
  </si>
  <si>
    <t>mailsquad email marketing solution specifically designed agency small business freelancer specializing web want offer email marketing service client ideal tool diversifying offering</t>
  </si>
  <si>
    <t>local listing management software solution advice local help agency improve visibility local business business listing management solution make possible call help welcome advice localformerly kno</t>
  </si>
  <si>
    <t>cero provides tool service empower company create interactive content unparalleled ease efficiency driving customer engagement new level cero interactive content creation platform empowers marketer designe</t>
  </si>
  <si>
    <t>tune partner marketing platform aim make mobile marketing better everyone marketing console allows marketer measure mobile marketing campaign gather insight engage user one integrated solution tune</t>
  </si>
  <si>
    <t>marketing sale database intelligence tool get access accurate tech install database packed data exchange tool login see free sample packed data service leader providing highly accurate datasets worldwid</t>
  </si>
  <si>
    <t>tatango america political nonprofit sm marketing software powering sm fundraising campaign tatango provides mobile messaging software exclusively agency addition support expertise needed laun</t>
  </si>
  <si>
    <t>xing event offer event management software online event registration ticketing conference seminar organizer expert event industry xing event excellent partner guest management event marketing</t>
  </si>
  <si>
    <t>eliteemail world leader cloudbased email marketing solution powerful easy use eliteemail create send track professional eyecatching email without technical skill whether beginner ex</t>
  </si>
  <si>
    <t>blue apple technology leading elearning company india company offer custom elearning solution mobile application custom software development software development service pioneer creating compelling elearning conten</t>
  </si>
  <si>
    <t>helixa company provides powerful consumer intelligence platform powered ai fuse best consumer data source one platform create accurate picture american consumer platform surface audience demographic</t>
  </si>
  <si>
    <t>catapush reliable scalable delivery api sending transactional push notification mobile apps provides realtime status tracking delivery confirmation message sent catapush ideal corporation sending datadriven</t>
  </si>
  <si>
    <t>norbert company provides email finder service norbert quickly find anyones contact information lead research talent acquisition pr hr purpose norbert also offer tip making email stand increasi</t>
  </si>
  <si>
    <t>openmoves premier digital performance marketing agency based new york offer range service including paid search organic local seo social medium email marketing goal help business stand competition dr</t>
  </si>
  <si>
    <t>marketvolt company help business size gain retain client build profitable longlasting relationship offer smart powerful easytouse technology provide idea use effectively marketvolt speci</t>
  </si>
  <si>
    <t>hypefactors pr automation software provides allinone solution earned medium professional focus tech better medium impact reputation hypefactors offer tool automate ease pr workflow software includ</t>
  </si>
  <si>
    <t>mtab leading market insight platform data driven enterprise mtab platform transforms data source streamlined story help brand better understand customer competitor industry expertise unrivaled innovatio</t>
  </si>
  <si>
    <t>brilliant directory directory software platform allows directory owner member organization entrepreneur easily publish directorydriven website provides recurring revenue stream business includes advanced reporti</t>
  </si>
  <si>
    <t>telmetrics marchex company get enterprise call analytics industry leader learn get demo</t>
  </si>
  <si>
    <t>spotler multichannel marketing automation software provider offer aipowered marketing automation lead generation software platform allows marketer engage customer improve customer experience grow business</t>
  </si>
  <si>
    <t>howsociable social medium evaluation platform provides reliable advice howto guide review guide social medium world accessible everyone user share experience platform offer ser</t>
  </si>
  <si>
    <t>irevo multimedia leading provider saas platform application ott live tv streaming watch together platform advanced digital signage solution aldo web communication application offer software development service</t>
  </si>
  <si>
    <t>newswire press release distribution platform help client increase online visibility web presence decade experience newswire continues provide premier syndication leading news outlet empower client</t>
  </si>
  <si>
    <t>expo inc event technology platform provides solution live virtual hybrid event offer conference tradeshow management service well software development event apps event registration lead retrieval sessio</t>
  </si>
  <si>
    <t>iq poll easytouse voting tool interactive presentation allows user ask question get realtime feedback audience participant vote using sm web browser iq poll live webbased audience response servi</t>
  </si>
  <si>
    <t>techbase solution premier mlm software company provides enterpriselevel fully integrated software capable meeting mlm business requirement specialize providing comprehensive solution startup company upgrading oper</t>
  </si>
  <si>
    <t>exchange solution delivers loyalty customer engagement solution retailer smarter loyalty program individualized offer website optimization powered advanced analytics provide retailer innovative customer engageme</t>
  </si>
  <si>
    <t>mediatree french leader broadcast monitoring created offer develops broadcast monitoring solution better respond new technology customer need audiovisual research platform keywords designed quickly fi</t>
  </si>
  <si>
    <t>copernica marketing software powerful tool email marketing email automation provide software email marketing automation advanced multidimensional database campaign management personalized email ten year coperni</t>
  </si>
  <si>
    <t>tinyclues technology startup build saas predictive crm platform use marketing crm team accurately predict buying intent send targeted crm campaign deliver business delight customer sca</t>
  </si>
  <si>
    <t>shortfundly ott platform company release short film web series album song documentary u earn monthly technology information internet shortfilms entertainment movie film video streaming</t>
  </si>
  <si>
    <t>predictive customer analytics retail marketing loyalty builder provides automated predictive customer analytics retailer distributor brand service include promotion targeting lifecycle marketing product recommendation</t>
  </si>
  <si>
    <t>konvey email marketing business automation platform founded dirigodev leading agency resort hospitality sector specialize email marketing ski resort hospitality industry offer platform servi</t>
  </si>
  <si>
    <t>tweetfavy growth hacking tool twitter automates twitter marketing help user grow social medium influence attract real targeted engaged twitter follower tool allows user input keywords phrase relevant</t>
  </si>
  <si>
    <t>option company specializes providing software service software development solution client focus digital transformation us agile methodology generate shortterm change option seek creatively inte</t>
  </si>
  <si>
    <t>pricewaiter online platform allows buyer seller negotiate exclusive deal branded product save user money time energy negotiating better deal virtually anywhere shop including amazon retailer pricewa</t>
  </si>
  <si>
    <t>customerglu low code customer engagement platform enables brand create rich app experience without developer provide plug play gamification platform allows user experiment app journey focus</t>
  </si>
  <si>
    <t>yabble leading market research company combine saas research platform experienced consulting team provide fullservice research offer proud winner multiple award innovative customercentric approach</t>
  </si>
  <si>
    <t>gnowit inc medium regulatory business intelligence company based ottawa canada specialize providing urgent information professional organization platform offer realtime monitoring analysis medium perceptio</t>
  </si>
  <si>
    <t>superforest climate action software company provides scalable climate solution aim accelerate transition naturefirst economy helping brand implement fun engaging climate action experience turnkey personaliz</t>
  </si>
  <si>
    <t>hmi performance incentive global leader designing managing incentive loyalty solution offer comprehensive range product service help business achieve growth profit goal innovative datadriv</t>
  </si>
  <si>
    <t>campaigner seriously powerful marketing automation platform help business drive sale revenue offer advanced marketing automation intuitive reporting powerful personalization feature campaigner affordable easyto</t>
  </si>
  <si>
    <t>growth marketing pro biggest growth marketing blog internet provide software review marketing advice company started year ago hailey mark grown largest growth marketing blog offer actio</t>
  </si>
  <si>
    <t>dnoise fullservice advertising agency based madrid specialize marketing design digital highimpact event client include major company coca cola amazon bosch bankinter innovation foundation dnoise</t>
  </si>
  <si>
    <t>call tracker budgetfriendly call tracking software help business optimize marketing roi call analytics metric allows user make datadriven decision focus whats working software also offer white label ca</t>
  </si>
  <si>
    <t>salematics allinone saas platform designed customer convenience offer saas affiliate marketing platform help increase sale ad network salematics monetize apps manage traffic different ne</t>
  </si>
  <si>
    <t>primo print online printing service specializes premium printed product business card every door direct mail eddm postcard offer wide variety finish specialty service including silk laminated business ca</t>
  </si>
  <si>
    <t>vestorly dataenabled content platform global financial service offer content management engine enables organization discover filter personalize right content right person right time vestorly automates</t>
  </si>
  <si>
    <t>outstanding intuitive intelligent saas platform offering easy use smart tool online marketer effectively effortlessly deliver successful campaign efficiently monetize audience saas platform offering easy use smart tool</t>
  </si>
  <si>
    <t>local id cloudbased local intelligence platform sole focus maximizing local marketing multiunit brand help large multiunit retail restaurant brand improve ability execute local marketing providing unprecedent</t>
  </si>
  <si>
    <t>zotabox company provides marketing tool help increase sale gain subscriber tool include popups header bar pageform builder testimonial live chat offer popular onsite marketing tool w</t>
  </si>
  <si>
    <t>mountaintop data bb marketing intelligence company provides marketing list data cleaning appending service help business find ideal prospect offering targeted bb marketing list email campaign delivery managemen</t>
  </si>
  <si>
    <t>codereadr barcode scanning software company provides easily configurable barcode scanning software fast accurate barcode scanner app online scan management portal cloudbased platform enables mobile device iot dev</t>
  </si>
  <si>
    <t>klarity analytics datadriven solution enterprise transforms big data social medium reliable actionable social intelligence online dashboard allows marketer fully understand social behavior measure performance b</t>
  </si>
  <si>
    <t>potentiality pty ltd software company saas specializes building web application focusing engaging online community locally internationally offer allinone community management software year experience</t>
  </si>
  <si>
    <t>mention global leader web social medium monitoring business offer medium monitoring app brand obtain filtered organized information web social network mention business create keywordbased</t>
  </si>
  <si>
    <t>jetoctopus full service seo website crawler auditor help get valuable page data every url improve seo performance fastest affordable crawler log analyzer without limit jetoctopus craw</t>
  </si>
  <si>
    <t>salesfire awardwinning saas company specializing conversion rate optimization intelligent personalization onsite search solution launched salesfire aim replicate experience instore sale assistant online thei</t>
  </si>
  <si>
    <t>botfuel aipowered live chat chatbot platform customer care specialize technology information internet chatbot solution customer support conversational marketing ecommerce retail</t>
  </si>
  <si>
    <t>enginemailer cloud based transactional email marketing service provider enginemailer cloud based transactional email marketing automation service provider everyone add filter organize subscriber email list</t>
  </si>
  <si>
    <t>httpstcoxengrhdzv group dedicated online reputation expert use machine learning identify dispute illegitimate review online</t>
  </si>
  <si>
    <t>teleware ukbased telecommunication software provider year industry experience develop solution enable partner improve customer route record analyze communication solution desi</t>
  </si>
  <si>
    <t>responsiveads leading engagement driving creative automation tech company specializes producing optimizing high impact html ad offer range service including ad inventory management crossscreen delivery framework ad cre</t>
  </si>
  <si>
    <t>pushone smartphone audience polling service provides ar audience response system webbased audience response solution specialize event service offer platform interactive audience engagement</t>
  </si>
  <si>
    <t>want improve professional reputation management reviewignite smarter reputation management online daytona beach gainesville jacksonville visit</t>
  </si>
  <si>
    <t>socialdraft allinone social medium tool provides range product service socialdraft user schedule post various social medium platform facebook twitter instagram pinterest linkedin platform b</t>
  </si>
  <si>
    <t>tokywoky community platform loyalty advocacy help retail brand build brand community customer advocate usergenerated content review social selling custom community platform allow global brand gath</t>
  </si>
  <si>
    <t>salesstream lead generation company provides outsourcing lead generation service help organization obtain good lead also offer data cleansing scrubbing service organization need consistent data validation sal</t>
  </si>
  <si>
    <t>demandworks medium bb demand generation company specializes hr marketing sale finance gather realtime data preference technology research drive superior conversion service include bb demand generati</t>
  </si>
  <si>
    <t>upshow leading onpremise performance marketing cloud power digital screen brick mortar business platform provides interactive digital marketing entertainment communication drive measurable outcome upshow</t>
  </si>
  <si>
    <t>dynamic inc founded jeff mullen design manufacture intelligent battery powered payment device advanced payment platform company people choice award demo fall four finovate best show award</t>
  </si>
  <si>
    <t>nebu leading supplier market research software collect manage utilize paradigm company allows client unlock full potential data within market research insight operation nebu answer voice</t>
  </si>
  <si>
    <t>azavista event technology company provides allinone event management solution platform help datadriven event planner automate optimize event effort providing outstanding attendee experience offer complete</t>
  </si>
  <si>
    <t>smartfluence platform algorithmically connects brand advertiser social medium influencers using machine learning artificial intelligence smartfluence platform enables brand discover authenticate connect milli</t>
  </si>
  <si>
    <t>loyaltyplant mobile ordering loyalty app platform loyaltyplant one digital platform restaurant includes loyalty app web ordering marketing platform feature loyaltyplant empowers restaurant innovator buil</t>
  </si>
  <si>
    <t>jomsocial powerful social networking component joomla allows build social network organization almost joomla extension jomsocial powerful social networking software planet moder</t>
  </si>
  <si>
    <t>pointillist customer journey analytics platform help marketer cx professional optimize customer experience marketing result uncovering optimizing critical customer journey</t>
  </si>
  <si>
    <t>planable platform allows agency social medium marketer collaborate client created tool speed way social medium campaign managed make planning visualizing approving social medium post easy</t>
  </si>
  <si>
    <t>best social proof fomo app website wisernotify boost conversion build trust wisernotifys social proof fomo app try access design template ab testing free plan e commerce online business wait</t>
  </si>
  <si>
    <t>digital signage software modern workplace valotalive cloudbased digital signage software powering employee communication data transparency productivity modern workplace across country software offer integration w</t>
  </si>
  <si>
    <t>leadferret world first free business business database complete information including email address leadferret database contains business social information million company contact accessed th</t>
  </si>
  <si>
    <t>swift social platform empowers anybody social medium skill harness power social medium grow audience swift social multi channel social medium management platform designed enable individual small business</t>
  </si>
  <si>
    <t>shareasale trusted affiliate marketing network delivers marketing solution partner retailfocused performance marketing network different offer choose affiliate affiliate sign promot</t>
  </si>
  <si>
    <t>wappalyzer software distribution tracking company help user identify technology stack website wappalyzer user create list website contact based technology use platform used lead gen</t>
  </si>
  <si>
    <t>linkmink software company specializes affiliate tracking management stripe verified partner provide platform business create manage affiliate referral program software help saas company increas</t>
  </si>
  <si>
    <t>stim social company offer instagram marketing service help business increase exposure maximize marketing effort stim user gain valuable insight analytics report convert potential customer c</t>
  </si>
  <si>
    <t>cinch datadriven multichannel marketing automation platform local business integrates directly po allowing send email way text direct mail cinch send right message right person</t>
  </si>
  <si>
    <t>u data corporation nation leading provider targeted business consumer mail email list data service turn key marketing solution u data corporation leading provider mailing list sale lead email marketing w</t>
  </si>
  <si>
    <t>extrawatch visit tracker stat counter traffic analysis tool website alternative google analytics provides live tracking website visitor extrawatch offer feature email report antispam graph history</t>
  </si>
  <si>
    <t>captello leading lead capture software solution exhibitor event manager retailer partner provide featurerich customizable lead capture software automated workflow reporting service increase lead retrieval potential</t>
  </si>
  <si>
    <t>canary marketing innovative branded merchandise promotional product company help influence consumer client employee behavior art gifting specialize high impact gift innovative packaging inspired de</t>
  </si>
  <si>
    <t>increase revenue order interest personalized customer journey aidriven personalized product recommendation upsell crosssell try free</t>
  </si>
  <si>
    <t>ekyte software company provides digital marketing management performance solution platform guide digital marketing team planning producing online campaign analyzing optimizing result help artificial</t>
  </si>
  <si>
    <t>tapatalk leading mobile platform building great community online offer free forum hosting free forum mobile app online community tapatalk provides featurerich social app allows user browse disc</t>
  </si>
  <si>
    <t>quotafactory leading bb sale development company specializes creating predictable scalable repeatable sale development operating system sdos year experience quotafactory helped bb company</t>
  </si>
  <si>
    <t>tapmango customer loyalty online ordering platform empowers business retain upsell acquire customer provide merchant tool run loyalty program including customized consumerfacing technology easy</t>
  </si>
  <si>
    <t>email provider love think theyre center universe login one system write content another send email go hire someone help integrate two confused u confused clien</t>
  </si>
  <si>
    <t>best wave leading provider digital signage software solution offer licensed digital sign software eliminates monthly fee expertise lie software development</t>
  </si>
  <si>
    <t>provide professional webbased database application film festival customisable suit specific need requirement client</t>
  </si>
  <si>
    <t>vendisys company provides outsourced bb ai lead generation service offer high converting lead aipowered lead generation service helping business grow predictably vendisys innovative multichannel suite pr</t>
  </si>
  <si>
    <t>buzzinga social medium analytics framework harness power social medium enable strategic decision making actionable insight social medium monitoring analytics reporting buzzinga social medium analytics framework</t>
  </si>
  <si>
    <t>app radar company provides easytouse tool app store optimization app radar app developer track keyword ranking manage metadata app store asset optimize discovery ranking apps company al</t>
  </si>
  <si>
    <t>storybase danish startup based copenhagen complete brand new application designed help writer connect audience new revolutionary way storybase crams power big data little text cursor sim</t>
  </si>
  <si>
    <t>airkast help broadcaster bring live radio video mobile device application development airkast inc leading provider award winning digital content advertising enterprise class solution extend enhance real time</t>
  </si>
  <si>
    <t>enquota company specializes ai qualification mass personalization sale marketing team offer platform help sale team qualify lead using artificial intelligence personalize marketing campaign scale sig</t>
  </si>
  <si>
    <t>ringba inbound call tracking analytics platform marketer brand pay per call ringba provides enterprisegrade call tracking business pay per call network agency performance marketer size offer realti</t>
  </si>
  <si>
    <t>upcontent leading intelligent content discovery technology help user build trust audience discovering collaborating distributing curated content across variety platform provide software development</t>
  </si>
  <si>
    <t>decisionaire software development company provides patent pending technology creating sharing interactive online content technology allows anyone regardless technical capability personalize content based user respo</t>
  </si>
  <si>
    <t>email marketing software multichannel trigger using automated phone dialers voicebroadcasting sm government relation service</t>
  </si>
  <si>
    <t>gamooga omni channel customer engagement platform backed powerful predictive analytics engine offer personalization marketing automation big data analytics gamooga help business deliver personalized action custom</t>
  </si>
  <si>
    <t>personify xp world first anonymous realtime analytics personalization platform automate personalized experience anonymous website visitor ai platform us visitor behavior optimize onsite content product</t>
  </si>
  <si>
    <t>venuerific online marketplace people list discover book hip beautiful unconventional event space south east asia discover way celebrate experience event finding perfect venuewhether youre looking</t>
  </si>
  <si>
    <t>imai influencermarketingai influencer marketing platform help business connect right influencers boost sale million influencers imai allows user discover manage influencers measure campaign suc</t>
  </si>
  <si>
    <t>conversational ai solution raise customer service experience master code global offer worldclass development integrated web mobile experience partner leading company design develop conversational ai experienc</t>
  </si>
  <si>
    <t>cilutions inc privately held company located gaithersburg maryland cilutions offer affordable reliable non pc solid state digital signage medium player cilutions medium player come equipped dmb medium player software along</t>
  </si>
  <si>
    <t>leadgenius growth automation bespoke bb data provider combine technology human intelligence scale help global revenue team producing rich actionable continual data shorten sale cycle reach lead cl</t>
  </si>
  <si>
    <t>howuku one website analytics optimization platform marketer help visualize user interaction boost engagement improve conversion rate platform provides valuable insight consumer behavior help busine</t>
  </si>
  <si>
    <t>vimily social medium marketing company specializes filming instantly sharing branded video online offer platform user film attendee event using vimily app video emailed consumer branded w</t>
  </si>
  <si>
    <t>prismana help business simply cost effectively know effort paying channel channel without disrupting existing system prismana online lead attribution platform built ground help business mea</t>
  </si>
  <si>
    <t>weseethrough awardwinning market research company using video technology capture firstperson view people life deliver powerful consumer insight help brand see eye consumer bridging gap wha</t>
  </si>
  <si>
    <t>beem global leader enterprise employee solution provide trusted employee platform hq dispersed frontline team many fortune company rely beem effective hr hcm communication solution beem simplifies</t>
  </si>
  <si>
    <t>fastory cutting edge growth marketing platform allowing company captivate engage collect data meaningful mobile first experience turnkey solution empowers business level marketing campaign giving</t>
  </si>
  <si>
    <t>emedia monitor worldwide medium monitoring analytics company based vienna austria provide personalized monitoring solution help client stay top news understand reported company competitor</t>
  </si>
  <si>
    <t>checkaso analytical aso app store optimization tool app store google play keyword competitor analysis ranking keyword suggestion app review tracker checkaso rate aso performance give custom tip ho</t>
  </si>
  <si>
    <t>urbanbuz offer loyalty platform enables company set customize level reward engagement welcome urbanbuzs linkedin page urbanbuz leading saas customer journey management platform provides bc business</t>
  </si>
  <si>
    <t>mobile apps event conference corporate meeting made simple eventedge eventedge system aim change event experience organizer attendee leveraging mobile technology eventedge organizer easily share</t>
  </si>
  <si>
    <t>evermaps bbc geolocation expert developing customized mapping solution business community year multichannel innovative flexible range solution provides concrete answer traffic genus</t>
  </si>
  <si>
    <t>experiture leading omnichannel marketing platform allows marketer create deploy measure optimize marketing program scale across email web mobile experiture marketer use easytouse tool create comple</t>
  </si>
  <si>
    <t>hey oliver one marketing software help company grow generate lead ultimately increase sale delivering targeted personalized campaign marketing automation solution help track identify potential client</t>
  </si>
  <si>
    <t>build custom branded multi screen mobile experience delight engage audience consumer business event uniqueness start approach communication production expert managed event</t>
  </si>
  <si>
    <t>smoove marketing automation platform help business strengthen relationship customer audience core solution email marketing marketing automation sm marketing landing page solution thing wi</t>
  </si>
  <si>
    <t>citizenme data platform allows individual gain value data fully functional zero party data platform user collect analyze exchange data anonymously cash reward platform de</t>
  </si>
  <si>
    <t>thismoment marketing technology company enables world biggest company connect target audience real time device thismoment content cloud digital storytelling platform enable effortless content</t>
  </si>
  <si>
    <t>lemnisk customer data platform cdp realtime marketing automation company platform aggregate customer data various source provides single customer view allows marketer personalize experience across different ch</t>
  </si>
  <si>
    <t>bulksmscom leading sm messaging service provider offering two way sm communication service straight internet enabled computer bulksms gateway reach across border connects mobile network operator world wide w</t>
  </si>
  <si>
    <t>smaudience company provides unparalleled competitive intelligence social medium offer information help make post go viral show content work marketplace target audience smaudience ach</t>
  </si>
  <si>
    <t>analyzo company help business choose best enterprise tool need providing unbiased research data product various software category</t>
  </si>
  <si>
    <t>esputnik omnichannel cdp made embody toughest idea enterpriselevel solution clear efficient way everyone understand common marketer need best help burst campaign effectiveness save time dail</t>
  </si>
  <si>
    <t>oplytic mobile marketing analytics enablement software improves sale marketing effectiveness help enterprise run smarter mobile marketing communication sale program oplytic help optimize every dollar spent mobile</t>
  </si>
  <si>
    <t>beeswax advertising technology platform headquartered new york city beeswax offer first bidder service solution programmatic rtb medium buying core offering bidder service baa beeswax dsp provide client</t>
  </si>
  <si>
    <t>custobar customer data marketing automation platform combine online offline data single actionable customer view provides comprehensive understanding customer interaction business across</t>
  </si>
  <si>
    <t>omeda complete audience marketing platform offer range integrated database management email marketing service provide suite saas application allow client integrate data touchpoints customer</t>
  </si>
  <si>
    <t>pocketstop communication software solution company empowers company create personalized automated message designed provide rapid roi backed industry best support cost customer afford suite software solu</t>
  </si>
  <si>
    <t>zinklar agile market research platform provides consumer insight company platform allows user gain actionable consumer insight hour helping company make smart decision zinklar offer endtoend market re</t>
  </si>
  <si>
    <t>smartsigngo company specializes providing plug play digital signage solution small mediumsized business throughout north america solution allows business turn tv professionalgrade digital sign</t>
  </si>
  <si>
    <t>home event software fastbook provides event management software venue fastbook best event booking software facility management venue scheduling look make event management lifecycle simple efficient three</t>
  </si>
  <si>
    <t>vizansign top digital signage company singapore offer intelligent smart digital signage software digital signage system solution provide range service including software development digital signage player digital di</t>
  </si>
  <si>
    <t>navcontainerdisplay none result driven sale crm softwarecomplete solution improve sale performancerequest democustomizable flexible sale crm softwaresmart tool let close sale</t>
  </si>
  <si>
    <t>eventrebels premier provider conference event registration technology service including online onsite registration trade show software e marketing real time reporting attendee vendor matchmaking survey call paper onli</t>
  </si>
  <si>
    <t>finteza advanced comprehensive analytics tool track analyzes traffic funnel conversion landing page advertising campaign importantly allows see promptly advertising expenditure put good use f</t>
  </si>
  <si>
    <t>skellam ai company specializes developing datadriven custom ai solution business help business interact customer new way accelerate revenue skellam offer service deriving insight</t>
  </si>
  <si>
    <t>celsius international emea bb marketing company offer multinational corporation range dataoriented service multicountry bb direct marketing lead generation project located france telecom valley sophia antipolis</t>
  </si>
  <si>
    <t>evabot nextgen outreach platform enterprise sale aipowered sale assistant integrates sophisticated research unique insight outreach enabling company unlock accelerate key relationship emotio</t>
  </si>
  <si>
    <t>boast video testimonial software allows customer share praise company directly mobile phone provides allinone platform collecting managing sharing video testimonial online review customer fee</t>
  </si>
  <si>
    <t>create socialinks page link customize add bio instagram social account</t>
  </si>
  <si>
    <t>ec infosystems new yorkbased company provides hosted billingcis software edi solution energy marketer deregulated energy industry</t>
  </si>
  <si>
    <t>userlist email marketing automation platform specifically designed saas company help saas business onboard engage nurture customer marketing lead userlist user track customer data complex need c</t>
  </si>
  <si>
    <t>ripley content marketing management tool help increase roi across content marketing process transforms entire process automating mundane task allowing team collaborate seamlessly google doc ripley performs task</t>
  </si>
  <si>
    <t>accountinsight pay go bb dsp designed account based advertising live intent help deliver targeted tailored ad highvalue company managed service directly connecting data segment dsp platform uni</t>
  </si>
  <si>
    <t>navistone marketing technology platform allows brand acquire new customer using online intent data delivering high response personalized direct mail within hour provide revolutionary way direct digital marketer</t>
  </si>
  <si>
    <t>infinigrow revenue attribution forecasting planning solution helping bb marketing team continuously hit kpis aidriven platform consolidates analyzes marketing data uncover business impact marketing activ</t>
  </si>
  <si>
    <t>cipher system competitive intelligence consulting firm support decision maker around world cipher specializes hard answer strategic research question deliver information need make better business decision</t>
  </si>
  <si>
    <t>dataflow event company specializes customised delegate sponsor ticket management plan build deliver delegate registration site team project manager developer based office wimbledon additio</t>
  </si>
  <si>
    <t>marketing miner seo tool data driven marketer help gain valuable insight improve search engine optimization feature marketing miner offer keyword research seo audit content analysis competitor analysis</t>
  </si>
  <si>
    <t>shareaholic comprehensive set marketing tool engage audience get found across search social grow following hour day day week trusted creator world leading one content ampl</t>
  </si>
  <si>
    <t>eyefactive company provides interactive touchscreen software hardware solution largescale display offer wide range product service including xxl touchscreen table kiosk terminal videowalls technol</t>
  </si>
  <si>
    <t>ontolo company provides prospecting tool link building seo social medium offer fast easy free content marketing tool link building tool ensure great content found marketing research tool</t>
  </si>
  <si>
    <t>attendstar event ticketing promotion company provides online ticketing registration service offer userfriendly online event ticketing system available anytime aim help event manager make event succe</t>
  </si>
  <si>
    <t>busyconf collaborative conference management tool speaker proposal event registration agenda mobile schedule conference planning made easy collect speaker proposal rate build schedule handle ticket registration</t>
  </si>
  <si>
    <t>socialweaver employee advocacy platform help business scale marketing reach directly engaging employee partner influencers socialweaver everyone network become powerful advocate brand</t>
  </si>
  <si>
    <t>optimize website seo toolkit free site audit report designer tool monitoring keywords backlinks</t>
  </si>
  <si>
    <t>fmtc company provides access largest accurate deal product database affiliate offer enterprise datafeeds freshreach custom content merchant service fmtcs automated affiliate coupon feed consolidat</t>
  </si>
  <si>
    <t>smilcontrol company provides software digital signage project based open standard allowing freedom transparency opportunity digital signage industry</t>
  </si>
  <si>
    <t>fable semiconductor company providing video compression silicon software solution</t>
  </si>
  <si>
    <t>xzazu next generation lead distribution software set minute friendly support advanced feature ping post ping bidding direct post advanced lead collection distribution affiliate management weve got sign n</t>
  </si>
  <si>
    <t>ita group global engagement solution company design executes custom crafted engagement solution motivate employee channel partner customer worldwide believe changing behavior improves bottom line indu</t>
  </si>
  <si>
    <t>solitics cuttingedge data management realtime marketing automation platform enables bc brand create personalized experience customer real time solitics unique data management technology layer brand c</t>
  </si>
  <si>
    <t>urmrirea conversiilor prin apeluri telefonice invox call tracking afl care cuvinte cheie reclame canale de marketing campanii genereaz cele mai valoroase apeluri telefonice pentru afacerea ta invox call tracking assigned unique tracking nu</t>
  </si>
  <si>
    <t>reach interactive leading provider mobile messaging service business uk help business send text customer platform accessed desktop mobile tablet year experience h</t>
  </si>
  <si>
    <t>software zum zentralen verwalten von email signaturen und disclaimer abwesenheiten und email archivierung fr outlook owa und exchange</t>
  </si>
  <si>
    <t>accountpal company specializes accountcentric sale marketing salesforce accountpal business engage named account using best practice accountbased marketing named account engagement matter</t>
  </si>
  <si>
    <t>snapcastr comprehensive social medium event engagement platform helping partner shape every phase digital campaign planning strategy design execution success measurement snapcastr creates beautiful social</t>
  </si>
  <si>
    <t>leaddyno platform provides everything need launch manage grow affiliate ambassador influencer marketing program leaddyno easily set affiliatereferral program minute manage affiliate</t>
  </si>
  <si>
    <t>cnvert company specializes helping business improve online presence increase customer acquisition satisfaction retention offer service getting better google review collecting structuring sale lead</t>
  </si>
  <si>
    <t>xeio company specializes online audio video medium well leveraging social graph business purpose</t>
  </si>
  <si>
    <t>tradetrackercom affiliate marketing platform provides network advertiser publisher offer easytouse online advertising software international network platform provides realtime transparent data</t>
  </si>
  <si>
    <t>augnet uk based technology innovator brings quality credibility sm messaging industry developed world first sm quality assurance platform called sm aware allows business define service</t>
  </si>
  <si>
    <t>wyng marketing platform help innovative brand launch engaging digital experience grow audience collect zero party data drive sale provide robust library campaign template tool build run campaign tha</t>
  </si>
  <si>
    <t>ticketsource easy use free online ticketing system type venue event promote manage sell event ticket online free ticketsource free box office system used sort organisation performer</t>
  </si>
  <si>
    <t>adtriba saas solution holistic datadriven marketing measurement optimization based advanced machine learning technology adtriba enables analysis complex customer journey marketing activity across channel</t>
  </si>
  <si>
    <t>pagehits company provides everything need build publish manage landing page offer automated tool help build page keep optimized lead generation powerful lead generation technique typi</t>
  </si>
  <si>
    <t>leadgnome email mining app help company grow pipeline increase sale velocity identify sale trigger event every email campaign leadgnome automates process reviewing auto response reply eliminatin</t>
  </si>
  <si>
    <t>prospectsforagents company specializes lead generation insurance agent provide common platform connect top insurance agent prospective client mission provide highquality lead sufficient quantity</t>
  </si>
  <si>
    <t>kyleads company provides smart website popups online quiz maker tool help business create better optins quiz convert visitor email subscriber customer kyleads business convert monetize</t>
  </si>
  <si>
    <t>goosechase online platform enables organization school engage activate educate community delightful interactive experience provide software development social gaming mobile application experiential</t>
  </si>
  <si>
    <t>touchpoint dashboard full service mapping solution helping business understand capitalize customer journey say goodbye manual map creation hello auto generated detailed map thats infused customer touch</t>
  </si>
  <si>
    <t>analytic call tracking company provides inbound call tracking software software help business agency connect dot marketing campaign phone call impact business offer local pho</t>
  </si>
  <si>
    <t>inlead company provides business solution marketing sale service since inlead helping business improve service creating efficient workflow digital solution specialize optimizing automati</t>
  </si>
  <si>
    <t>eventcombo onestopshop event management platform provides software event size offer complete solution event including event ticketing event discovery event registration event planning</t>
  </si>
  <si>
    <t>kenscio digital marketing awardwinning company based india provides datadriven marketing service product specialize digital direct marketing offering solution help enterprise make digital marke</t>
  </si>
  <si>
    <t>cloudsponge company provides saasbased solution importing address book email account contact picker tool optimizes interface asks user input friend name email address phone number pop</t>
  </si>
  <si>
    <t>usermind cx automation platform help business orchestrate automate complex customer journey across team system data source usermind company streamline workflow improve customer experience accelerate growt</t>
  </si>
  <si>
    <t>techmet leading service provider country offering lm ivr service missed call service virtual number call recording solution lead management software mobile call recording solution tollfree service provide costeffectiv</t>
  </si>
  <si>
    <t>roistat cross cutting business analytics system provides highquality analytics development expenditure indispensable system ceo marketer business analyst head sale department roistat allows acc</t>
  </si>
  <si>
    <t>priceonomics company turn data great story come interesting topic analyze data turn insight amazing content also help company crawl structure data web additionally write</t>
  </si>
  <si>
    <t>leadlifter bb lead generation company help marketer sale team convert website traffic highquality lead offer payforperformance service combine software marketing sale best practice generate doubledigit</t>
  </si>
  <si>
    <t>personyze realtime personalization engine us machine learning behavioral targeting deliver dynamic crosschannel experience offer saas platform realtime visitor segmentation site personalization feature</t>
  </si>
  <si>
    <t>vancery professional exchange connects industry leader vancery offer community one market research platform access prospective user customer industry professional via messaging forum paid survey video c</t>
  </si>
  <si>
    <t>hoth white label seo service provides high authority backlinks optimized content seo solution offer outsourced internet marketing solution agency online publisher helping increase organic traffic improve</t>
  </si>
  <si>
    <t>pageflex software development company specializes distributed marketing enterprise distributed marketing platform help multilocation enterprise execute better marketing campaign enables better process service prov</t>
  </si>
  <si>
    <t>insense influencer marketing platform specializes usergenerated content ugc creator ad offer onestop shop brand collaborate creator ugc organic posting whitelisted ad various social medium platf</t>
  </si>
  <si>
    <t>funnl company specializes providing artificial intelligence web analytics first company offer innovative technology allows business gain valuable insight optimize online performance fu</t>
  </si>
  <si>
    <t>lucidya arabicfocused social medium analytics crisis management tool platform realtime monitoring analysis social medium content aimed improving strategic decisionmaking organization provides locationbased</t>
  </si>
  <si>
    <t>online newsletter software rapidmail send newsletter rapidmail test newsletter software free charge obligation professional email marketing simple effective create professional newsletter avoid spam fil</t>
  </si>
  <si>
    <t>call sumo call tracking software ai optimizes operation business monitoring telecommunication determine return investment marketing sale customer service provides insight marketing sale operation</t>
  </si>
  <si>
    <t>bilin technology company provides customized intent data global scale bb marketer offer essential lead generation service dynamic platform allows unique personalization bilins intent data bb</t>
  </si>
  <si>
    <t>overtok aidriven marketing intelligence platform turn call engagement powerful opportunity provides new user experience overlaying dialer site maximizing return ad spend roas return investmen</t>
  </si>
  <si>
    <t>incust global company offer cardless loyalty program individual small business large franchise provide wide range instrument increase efficiency interaction customer including digital coupon dire</t>
  </si>
  <si>
    <t>hashmeta full service digital social medium agency headquartered singapore office china indonesia preferred social medium agency offer spectrum social medium marketing solution help brand stay ahead</t>
  </si>
  <si>
    <t>markate allinone crm field service management sale marketing automation platform designed service business looking affordable mobileready easytouse management solution markate business eff</t>
  </si>
  <si>
    <t>genvideo influencer marketing social commerce hub provide allinone influencer social commerce platform connects content creator brand platform allows brand partner world largest creator syndicate</t>
  </si>
  <si>
    <t>eazipoints allinone cloudbased software platform designed small medium business goal connect business owner customer closely using latest technology platform offer range feature including custo</t>
  </si>
  <si>
    <t>welovroi intelligent application marketer need monitor measure report calculate return investment roi online strategy us data source adwords advertising social medium etc save key perform</t>
  </si>
  <si>
    <t>indeemo aipowered inthemoment video research platform help researcher designer understand people product purchase experience context everyday life platform leverage mobile video social technology</t>
  </si>
  <si>
    <t>usertribe tech company help company gather human perspective understand need audience offer platform company validate idea product campaign target group within hour</t>
  </si>
  <si>
    <t>omniscreen privately funded australian owned firm member combitel group company founded spin software development team combitel australia leading iptv system integrator equipment supplier om</t>
  </si>
  <si>
    <t>artegis cloudbased event management platform provides online registration event management service platform regis offer feature abstract submission management custom online registration website online payment proce</t>
  </si>
  <si>
    <t>mightyscout influencer marketing software provides handsfree campaign monitoring reporting analytics offer sophisticated influencer tracking tool help digital marketing agency brand scale influencer marketin</t>
  </si>
  <si>
    <t>qemotion company provides emotional semantic analysis customer review ai platform help business understand monitor customer emotion analyzing feedback qemotion business prioritize eliminate irritan</t>
  </si>
  <si>
    <t>seoradar company provides seo change monitoring auditing service tool track url change compare page alert user critical issue introduced seoradar monitor webpage sends alert website manager abo</t>
  </si>
  <si>
    <t>spiroox medium performance agency advertising technology company tailored need oriented optimize advertising goal either branding performance leading network mobile desktop advertising top</t>
  </si>
  <si>
    <t>fulfilmentcrowd global ecommerce fulfilment company fulfilment centre located across uk europe u specialize providing fulfilment service customer worldwide shipping one million parcel per year clie</t>
  </si>
  <si>
    <t>qoints software platform data marketplace leverage industry benchmark improve digital marketing result access data allows brand marketer compare result rest market category industry</t>
  </si>
  <si>
    <t>foleon content creation platform make easy anyone create interactive content brand provide bb company intuitive drag drop editor interactive foleon doc format empowers create besp</t>
  </si>
  <si>
    <t>eventdex leading event management software company provides solution virtual hybrid inperson event platform offer suite event management apps service event organizer exhibitor attendee provide onl</t>
  </si>
  <si>
    <t>saas growth platform empowering smbs data driven product led journyio discover ideal customer profile journey identify signups likely buy expand churn engage hyper personalized p</t>
  </si>
  <si>
    <t>msl global public relation integrated communication partner provides strategic counsel creative thinking champion client interest fearless insightful campaign engage multiple perspective holistic th</t>
  </si>
  <si>
    <t>digital view company specializes lcd controller board video display monitor provide industryleading electronics commercial industrial video display offering lcd controller board lcd panel size resol</t>
  </si>
  <si>
    <t>prospectconverter smart lead routing automation internet based software let control lead go giving clear view follow conversion key profitability turn opportunity dollar</t>
  </si>
  <si>
    <t>webpronews provides insider coverage internet business technology ientry inc bb web medium service company provides newsletter article well internet advertising service since ientry industry leader onlin</t>
  </si>
  <si>
    <t>fohr influencer ambassador marketing company connects right influencers brand ambassador top brand help strategize plan execute successful brand building influencer campaign whether longterm partnersh</t>
  </si>
  <si>
    <t>beamgg saas platform empowers brand organization launch customized community platform builtin gamification feature beamgg build monetize engaged loyal online community power gami</t>
  </si>
  <si>
    <t>ebd group leading partnering firm global life science industry since biotech pharma medical device company leveraged ebd group partnering conference technology service identify business opportunity de</t>
  </si>
  <si>
    <t>mish guru fullservice storytelling suite snapchat instagram story help brand schedule manage measure content mish guru brand unlock power audience usergenerated content easily cre</t>
  </si>
  <si>
    <t>socialmotus company provides social medium marketing software monitoring tool manage analyze social medium channel one platform</t>
  </si>
  <si>
    <t>tabfoundry company specializes running contest quiz game photo contest free also offer lead generating campaign facebook allowing business build engagement generate lead quiz sweepstakes g</t>
  </si>
  <si>
    <t>amplero transform brand engage retain customer merging machine learning marketing drive entirely new approach personalization innovative product self optimizing personalization platform using machine le</t>
  </si>
  <si>
    <t>sellforte marketing mix modelling platform help marketer measure online offline marketing roi optimize medium investment platform allows retailer agency easily quickly measure marketing performance forecast rev</t>
  </si>
  <si>
    <t>hexasoft development sdn bhd specialized web solution service provider expertise software design implementation big data analysis offer latest geolocation technology fraud screening development capability</t>
  </si>
  <si>
    <t>western computer premier microsoft dynamic reseller design implement microsoft erp solution many industry specializes designing delivering microsoft dynamic erp crm solution western computer nationwide microsof</t>
  </si>
  <si>
    <t>celebrus customer data platform capture contextualizes activates unlimited firstparty data transform customer experience enables enterprise improve customer intelligence marketing effectiveness providing</t>
  </si>
  <si>
    <t>world leading event calendar marketing platform ecal delivers important personalised timely event directly calendar world leading event calendar marketing platform ecal first right time communication platform</t>
  </si>
  <si>
    <t>preferred patron leading provider customer engagement software loyalty program offer cuttingedge system marketing service business worldwide loyalty platform preferred patron help business size succeed</t>
  </si>
  <si>
    <t>mytweetalerts personal twitter assistant built find deliver tweet important mytweetalerts new service founded idea better way search twitter sophisticated simple platform</t>
  </si>
  <si>
    <t>measureful company provides beautiful automated marketing report automate data transform number easily digestible visually appealing report user customize report dragging dropping design measur</t>
  </si>
  <si>
    <t>jgrobo marketing inc software service firm specializing marketing automation callcontact center software integration lead validation data analysis data visualization advanced smsmms campaign infusionsoft certified part</t>
  </si>
  <si>
    <t>allegrow inbox placement tool ensures deliverability keep outreach email landing spam allegrow platform inbox placement reach primary inbox spam folder defacto solution solv</t>
  </si>
  <si>
    <t>demandhub platform provides review messaging lead management service local business offer text messaging solution various industry dentist health wellness practice automotive dealership sign</t>
  </si>
  <si>
    <t>nucleus research global provider roi focused technology research advisory service provide roi case study insight benchmark fact help client understand value technology make informed decision resear</t>
  </si>
  <si>
    <t>meridia interactive solution leading provider secure electronic voting technology staffed support live voting group learning event engagement year experience offer professional interactive meeting service</t>
  </si>
  <si>
    <t>growhold product owner copilot accelerates software product development planning simplifies creation new concept user journey wellestimated roadmaps growhold save time effort generating idea enhancing plan g</t>
  </si>
  <si>
    <t>trust guard website security company offer three type vulnerability scan trust seal improve sale protecting website year helped thousand website increase online trust sale trus</t>
  </si>
  <si>
    <t>surf place medium tablet rideshare vehicle entertain passenger promote brand business</t>
  </si>
  <si>
    <t>loquiz gamification platform allows event professional build customize game online outdoor event platform enables user create scavenger hunt team building game guided tour interactive experience tha</t>
  </si>
  <si>
    <t>sociabuzz monetization platform creator using sociabuzz creator monetize however want whether selling digital good create exclusive content fan accept live stream donation crowdfund creative project receive ti</t>
  </si>
  <si>
    <t>eventmobi interactive mobile event app help engage audience enhance attendee experience green practice generate revenue event organizer eventmobi interactive mobile event app audience response engagement pla</t>
  </si>
  <si>
    <t>liveclicker global provider realtime email marketing personalization solution realtime email solution brings static email life updating content dynamically moment open also offer video commerce solution</t>
  </si>
  <si>
    <t>yieldbot digital medium technology marketplace connects brand active consumer intent yieldbot capture organizes web publisher intent make available advertiser match offer ad content</t>
  </si>
  <si>
    <t>design kind web content publish minute work web platform responsive design create web animation user interaction run ab test schedule content</t>
  </si>
  <si>
    <t>noodle live event technology company offer marketleading event tech solution live hybrid virtual event provide mobile apps event conference exhibition experience well rfid smart badge capturing</t>
  </si>
  <si>
    <t>salesfully leading direct marketing discovery platform provides unlimited sale lead mailing list email list lead generation service per month comprehensive database lead available salesfully help busines</t>
  </si>
  <si>
    <t>mymediaroom pr platform allows organization easily create manage distribute press release event central medium room website platform provides custom domain name medium room site ensuring consistency</t>
  </si>
  <si>
    <t>insightxm dynamic event intelligence platform capture analyzes visualizes event data inform important business decision insightxm business intelligence platform provides team demand data science</t>
  </si>
  <si>
    <t>real time audience engagement solution resulticks next generation data driven omnichannel marketing automation solution real time customer engagement driving seamless experience top line growth plan develop deploy manage campaign</t>
  </si>
  <si>
    <t>watchmycompetitor competitor intelligence platform provides automated tracking analysis deliver actionable intelligence watchmycompetitor monitor brand competitor client across web social channel</t>
  </si>
  <si>
    <t>unsubcentral provides enterprise level suppression list management software brand affiliate centralize list data maintain email compliance</t>
  </si>
  <si>
    <t>sparktoro audience research tool help entrepreneur marketer product folk discover website blog podcasts social account publication reach target audience powerful dataset million public web</t>
  </si>
  <si>
    <t>futuri medium global leader audience engagement technology tool help broadcaster publisher drive audience revenue growth futuri partner benefit year deep root technology innovation broadcast medium</t>
  </si>
  <si>
    <t>keyword tool web extension help user find google keyword suggestion free alternative google ad keyword planner seo ppc keyword research tool generates thousand long tail keyword suggestion second</t>
  </si>
  <si>
    <t>chartable company provides podcast analytics attribution service publisher advertiser offer podcast chart apple podcasts spotify worldwide well podcast api tool publisher grow show</t>
  </si>
  <si>
    <t>bizly allinone collaborative platform help team simplify process planning successful meeting easytouse venue booking beautiful registration spend management bizly offer enterprise software meeting e</t>
  </si>
  <si>
    <t>thunderhead one engagement hub awardwinning realtime customer journey orchestration analytics platform marketer cx pro</t>
  </si>
  <si>
    <t>qwikcilver solution global leader endtoend gifting stored value solution help brand retailer transition business retention reward system built unique saas gifting platform qwikcilver provides gift</t>
  </si>
  <si>
    <t>crawlcenter powerful cloudbased onpage seo tool help find seo issue website crawlcenter easily crawl site access seo report free app save website data database provide</t>
  </si>
  <si>
    <t>flame analytics advanced analytics platform physical space combine video broad range data ai enhance decision making overall venue performance flame business gain realtime insight customer behav</t>
  </si>
  <si>
    <t>distribion medium giant technology provides mid sized company channel marketing automation asset management nation best known brand use distribions demand multi channel marketing platform methodology</t>
  </si>
  <si>
    <t>awario brand monitoring tool allows track analyze brand mention web help monitor competition find lead social network analyze niche influencers awario track conversation abo</t>
  </si>
  <si>
    <t>barcode printer barcode scanner point sale mobile computing rfid expert barcodes inc one overriding objective focus customer work hard listen carefully tailor solution meet need make orde</t>
  </si>
  <si>
    <t>hellosponsor leading cloudbased event management software help brand streamline centralize core process event planning marketing used fortune company highgrowth startup companywide eve</t>
  </si>
  <si>
    <t>canadian compliant secure email marketing software</t>
  </si>
  <si>
    <t>dragon metric global seo platform provides tool necessary measuring performance conducting research automating reporting outranking competitor support search engine multilingual user interface</t>
  </si>
  <si>
    <t>recollective power innovative qualitative research project engaged community enabling quickly unlock insight drive success recollective online community solution designed collaboration researcher enable industry</t>
  </si>
  <si>
    <t>postalytics direct mail automation software sends personalized direct mail crm analyzes delivery response offer deep integration crm workflow making direct mail look act feel like digital marketing chan</t>
  </si>
  <si>
    <t>rankz company offer advanced suite content marketing tool tool help user create maximize distribution drive measurable result content rankz user amplify content better distributi</t>
  </si>
  <si>
    <t>textlocal uk leading mobile marketing provider enabling effective solution business size awardwinning messenger dashboard allows create campaign minute integrating existing database giving comp</t>
  </si>
  <si>
    <t>intens net software development company based europe specializing designing developing bespoke solution application provide loyalty solution event various venue cinema theater stadium sport club</t>
  </si>
  <si>
    <t>jifflenow sale advancement platform bb company use meet customer advance sale close deal help company accelerate sale cycle making simple schedule track analyze person meeting prospect</t>
  </si>
  <si>
    <t>captain cloudbased gamification retention platform maximizes customer engagement loyalty using game mechanic behavioral psychology platform allows website apps add social gaming layer enabling user ear</t>
  </si>
  <si>
    <t>multilearning group edtech company operating worldwide head office montreal catering medical scientific society worldwide year company provides range product service include multilearn</t>
  </si>
  <si>
    <t>agility pr solution company provides medium database monitoring analytics solution pr professional help pr communication professional streamline medium relation allinone monitoring outreach report</t>
  </si>
  <si>
    <t>stormly company provides powerful analytics product manager aidriven insight revolutionize product optimization suggesting focus area creating custom dashboard based user question stormly user easily tur</t>
  </si>
  <si>
    <t>cocoscan part cocolyze brand provides easiest efficient site scan seo purpose robot scan website like google provide information optimization error focus indexation analysis content anal</t>
  </si>
  <si>
    <t>actionsprout company provides intuitive tool strategy elevate brand community interaction facebook holistic approach integrates community building advocacy content strategy unleash potential facebook</t>
  </si>
  <si>
    <t>kuleama marketing business development automation company provides powerful flexible affordable marketing automation software software improves customer acquisition conversion retention rate aim level pla</t>
  </si>
  <si>
    <t>nowigence tailored market intelligence solution search nearly million world news publication daily updated real time structured easy use system help company identify risk opportunity marketplac</t>
  </si>
  <si>
    <t>influ first person based marketing platform empowering bb marketer target chosen decision maker track engagement individually buyer engage influs person based ad convert sale pipeline x better instead</t>
  </si>
  <si>
    <t>condati company provides prescriptive analytics solution digital marketer quant marketer platform help marketing team optimize digital medium spend across paid search social platform using prescriptive analy</t>
  </si>
  <si>
    <t>kuusoft corp software development company established specialize business software development visual design developing smarter easier software product service include digital signage solution digital menu</t>
  </si>
  <si>
    <t>recotap abm aidriven account based marketing abm platform help bb marketer run targeted abm campaign scale trusted top brand leading marketer worldwide recotap enables user build manage target account enrich au</t>
  </si>
  <si>
    <t>boston website design web development company social medium marketing seo local marketing agency citation review boston massachusetts south shore small business website development web design branding business marketing c</t>
  </si>
  <si>
    <t>pathmatics advertiser database digital marketing intelligence platform bring transparency competitor digital ad strategy request demo today</t>
  </si>
  <si>
    <t>elynxx solution leading provider cloud software sourcing managing direct mail marketing print software eliminates reliance spreadsheet email phone call facilitates transparency reporting accountability</t>
  </si>
  <si>
    <t>px centralized lead quantification acquisition platform provides allinone saas platform designed advertiser publisher agency automate manage entire lead generation process intelligent lead quality scor</t>
  </si>
  <si>
    <t>ohmylead allinone lead management software save time synchronizing every lead source one place automates qualification process guarantee deliver highly qualified lead ohmylead bridge gap</t>
  </si>
  <si>
    <t>pure oxygen lab awardwinning technology service company focused mobile deep linking mobile search marketing mobile seo using patented technology deep domain expertise help leading online retailer company driv</t>
  </si>
  <si>
    <t>smsfactor french company provides platform business send professional sm message lead customer offer range service including sm marketing campaign notification integration crm ecomme</t>
  </si>
  <si>
    <t>aisle planner software solution modern event professional offer stylish streamlined suite weddingevent planning business tool wedding professional company aim provide necessary wedding planning</t>
  </si>
  <si>
    <t>iqblade next generation digital agency providing data driven marketing service bb intelligence behalf world leading tech vendor partner team creative storyteller data geek automation junky problem</t>
  </si>
  <si>
    <t>postbeyond leading employee advocacy social selling platform solution easy employee use scalable includes robust analytics postbeyond infrastructure social business postbeyond social medium platform tha</t>
  </si>
  <si>
    <t>lil regie easy event ticketing solution cover base event allows set manage registration conference event quickly efficiently lil regie create stunning event ticketing page fo</t>
  </si>
  <si>
    <t>smartsource rental largest event technology rental provider u full service audio visual digital technology partner nationwide location year experience trade show event industry offer</t>
  </si>
  <si>
    <t>attention insight company provides aidriven prelaunch analytics attention insight heatmaps predictive eye tracking technology generate ai heatmaps allow user understand design viewed</t>
  </si>
  <si>
    <t>xyvid web broadcasting company offer customizable platform highdefinition satellitequality virtual event provide highresolution internetbased broadcast platform affordable alternative expensive satellite broadca</t>
  </si>
  <si>
    <t>saleswings company provides code lead scoring addon lead profiling software lead data collection solution sale marketing operation team run salesforce braze platform offer holistic lead account qua</t>
  </si>
  <si>
    <t>lycom allows user search place interest local city level xh</t>
  </si>
  <si>
    <t>kmeta keyword research tool powerful tool provides comprehensive keyword research analysis seo ppc professional kmeta user easily analyze competitor keywords domain ranking url ranking tool save</t>
  </si>
  <si>
    <t>prnewsio one popular tool managing company online pr activity based one box concept prnewsio allows business create share story term journalist click pr specia</t>
  </si>
  <si>
    <t>blackbird rsvp offer online invitation collect online rsvps style increase attendance blackbird event website create perfect online registration next special event online registration exceptional event online</t>
  </si>
  <si>
    <t>revtrax company provides aidriven solution marketing personalization analytics comprehensive set promotion optimization solution service offer management platform omp allows brand deliver pers</t>
  </si>
  <si>
    <t>alignly company provides simple intuitive salesforce application revops professional offer account based alignment orchestration analytics software high growth bb sale marketing team product include</t>
  </si>
  <si>
    <t>coveragebook pr reporting tool provides automated metric publicist agency inhouse pr team pr professional using tool coveragebook allows user showcase measure impact work beaut</t>
  </si>
  <si>
    <t>rock gold company specializes home search job filtering collect filter data top job posting source provide client highend crawler technology ensures data always fresh updated</t>
  </si>
  <si>
    <t>calldrip leader realtime sale automation offering phone text messaging tool growing business revolutionary cloudbased approach help increase conversion providing rapid lead response sale coaching automated text</t>
  </si>
  <si>
    <t>authoritylabs search engine rank monitoring service provides seo software api smbs web development shop internet marketing consultant agency software allows user automate keyword monitoring track local mobil</t>
  </si>
  <si>
    <t>postjoint content marketing platform enables marketer publisher quickly arrange deal term marketer easily distribute content publisher grow monetize site postjoint connects marketer</t>
  </si>
  <si>
    <t>exposoft solution global provider innovative online offline onsite solution event industry suite crystal event software empower organizer create beautifully branded registration website leave memora</t>
  </si>
  <si>
    <t>machinio industryleading platform office chicago berlin toronto search engine buying selling new used industrial equipment machinery comprehensive database active machinery listing machinio</t>
  </si>
  <si>
    <t>screeplay provides music music video digital signage system bar club restaurant casino retail business</t>
  </si>
  <si>
    <t>hiveco leading marketing platform used event ecommerce professional personalize automate email sm campaign since hive helped hundred brand leverage data send meaningful campaign drive</t>
  </si>
  <si>
    <t>welcome ease print solution</t>
  </si>
  <si>
    <t>alterwind log analyzer offer unique method fake referrers filtration fake referrers kind spam brings significant distortion web site statistic complicates web stats analysis company developed algorithm allowing filtration fake referring site without slowing analysis full customization report change design report set volume entered data based number line minimum value add delete data column choose column sort alterwind log analyzer allow customize report according need goal web analyzer enables analyze web server log file nearly format hosting web site advanced simplified format log file typical analyzer analyze web server log file alterwind log analyzer wont problem simultaneously analyze log file generated mirror linked web site offer web site statistic usage effective development promotion web site statistic log analysis software provide possibility find worthy alternative alterwind log analyzer give discount</t>
  </si>
  <si>
    <t>merge solution dynamic company provides marketing organization innovative webbased software solution help organization create manage web content document build online community automate marketing process</t>
  </si>
  <si>
    <t>unlayer email editor page builder build beautiful responsive design quickly easily use online embed application embeddable email editor page builder use drag drop create email minute coding</t>
  </si>
  <si>
    <t>spotme enterprise event platform provides engaging personalized event experience offer mobile apps content management system manage video production speaker green room audience engagement spotme integrates mar</t>
  </si>
  <si>
    <t>centium software technology solution provider hospitality industry landmark world event aviation sector flagship product guestpoint powerful accommodation property management system streamline operation</t>
  </si>
  <si>
    <t>pingpostcom realtime host post lead exchange network host post pay per call campaign covering several vertical pingposts unique selfservice technology allows lead buyer purchase realtime lead based crite</t>
  </si>
  <si>
    <t>mixtroz company facilitates group gathering using realtime data create meaningful connection provide networking app enhances physical presence solves pitfall impersonal technology mixtroz increase engagement</t>
  </si>
  <si>
    <t>amplifinity referral marketing software company help salesdriven company generate revenue growth enterprise referral software automates integrates referral various source partner customer agent influencers</t>
  </si>
  <si>
    <t>text ripple mobile marketing company specializing mobile text message business solution text ripple offer variety different package suit budget including basic package single location business custom application</t>
  </si>
  <si>
    <t>affichage numrique dynamique itesmedia leading company dynamic digital signage canada year experience specialize development deployment innovative product digital signage interactive kiosk solut</t>
  </si>
  <si>
    <t>paragon metric software development company building custom mobile saas product business one first product available mobile phone advertising retargeting software ringless voicemail technology allows company send cu</t>
  </si>
  <si>
    <t>transitiv world leading franchise business intelligence platform harness leverage franchise data transitivs fit platform today franchise intelligence technology track health franchisees one key metric</t>
  </si>
  <si>
    <t>relevize partner execution platform help seller partner maximize channel sale revenue offer platform micro relevant marketing scale automating demand generation process partner efficiently generate le</t>
  </si>
  <si>
    <t>pagefly powerful page builder developed shopify expert seamless drag drop robust library element pagefly shopify page builder app trusted shopify merchant around globe pagefly easily</t>
  </si>
  <si>
    <t>software allows business send receive text message using existing landline phone number super useful feature like scheduled texting staff accountability easily track send regular text message attachment save internal note contact etc people dont always check email read text weve shifted business world texting business must outdated alpha notion email longer applicable know individual email average joke go people get new email everytime buy smartphone delphitextcom provides right platform secure affordable business stay touch modern era sign free trial see benefit whether need get ahold client faster billing appointment reminder send receive picture save internal note etc give u call youll glad httpswwwdelphitextcomsolutionphp</t>
  </si>
  <si>
    <t>american tradeshow service provides technology product service online onsite registration lead retrieval session tracking much year at supported show organizer supplying full range technology ori</t>
  </si>
  <si>
    <t>eoncode industry fastest growing provider web print solution offer eonworkflow ecommerce printing workflow solution help business cut cost increase efficiency fully customizable feature eoncodes solut</t>
  </si>
  <si>
    <t>engagd autonomous marketing platform work dont engagd smartskills set thing drive communication automatically marketing x faster affordable advertisin</t>
  </si>
  <si>
    <t>boksi platform bridge brand creator economy offer influencer marketing campaign custom brand photo video full usage right access amazing creator boksi allinone influencer marketing p</t>
  </si>
  <si>
    <t>best way get email answered rebump sends automated email follow ups best way get email answered automated email follow rebump sends multiple follow message email recipient automated email ar</t>
  </si>
  <si>
    <t>psyma international market research company conducting research passion enthusiasm country worldwide personal service commitment flexibility sustainability expertise reason trusted</t>
  </si>
  <si>
    <t>onsponcom se asia biggest platform event onestop platform event organizer sponsor small business event vendor connect collaborate event organizer access top brand sponsor reviewed service provi</t>
  </si>
  <si>
    <t>huckabuy technical seo platform software improves search result drive organic traffic make website faster huckabuy software make website faster improves search result drive organic traffic big</t>
  </si>
  <si>
    <t>imnica mail provides email marketing software small medium sized business non profit company application enable business easily create send track email newsletter survey auto responder imnica mail founded</t>
  </si>
  <si>
    <t>bluebridge leading software service saas company provides mobile tool help organization engage communicate audience community work organization help connect content people pocket</t>
  </si>
  <si>
    <t>ecommerce experience automation xgen ai predict customer behavior instantly deliver ideal shopping experience individual site visitor real time ml native cx framework future ecommerce code data science</t>
  </si>
  <si>
    <t>tractionboard company provides traction analytics saas business act bridge user lifecycle marketing campaign bringing key metric help drive traction service focused growth hacking conv</t>
  </si>
  <si>
    <t>cirqle roi driven influencer marketing platform provides powerful realtime software drive scalable performance enables advertiser scale creator performance facebook instagram tiktok saving time money cirqle</t>
  </si>
  <si>
    <t>realtime data powered sport customer engagement platform otherlevels digital messaging marketing automation platform mobile web offer personalized messaging analytics retargeting push notification sm mobile</t>
  </si>
  <si>
    <t>acumbamail platform email marketing sm marketing subscription form management landing page editing provides easy costeffective way send campaign user create various design using template import ac</t>
  </si>
  <si>
    <t>social champ social medium management tool agency provides onestop solution scheduling post tracking performance collaborating team multiple automation feature integration offer powerful social medium</t>
  </si>
  <si>
    <t>uk based email marketing software email blaster uk email marketing software email blaster uk based server software easy use email marketing solution perfect uk business try free today create professional looking email newsletter</t>
  </si>
  <si>
    <t>leadbi marketing automation software convert website visitor lead lead generation software application uncovers information website visitor turn lead leadbi provides comprehensive solution</t>
  </si>
  <si>
    <t>gobrunch virtual office community platform allows user create interactive virtual room meeting workspace classroom event webinars user customize virtual room branding personalize w</t>
  </si>
  <si>
    <t>replyify sale platform provides drip email campaign sequence automate cold email followup designed account executive sale development demand generation recruiter financial planner vps ceo close de</t>
  </si>
  <si>
    <t>thnks leading relationship building platform let anyone send thoughtful gesture appreciation seamlessly via email sm twitter build strong business relationship efficient personalized thoughtful gesture appreci</t>
  </si>
  <si>
    <t>gladminds customer experience management software company provides help desk support aftermarket solution gladminds connect platform cloudbased platform enables brand customer engage creating</t>
  </si>
  <si>
    <t>netmera omnichannel customer engagement platform offer series development tool app communication feature allows business focus communication specific user segment using app behaviorbased segmentation ad</t>
  </si>
  <si>
    <t>near privacyled intelligence platform provides global consumer behavior data one world largest source intelligence people place product processing data billion unique user id across count</t>
  </si>
  <si>
    <t>leadjoint online lead generation service seo sem business offer sale outsourcing service startup small business helping find new seo lead service start month include email linkedin outre</t>
  </si>
  <si>
    <t>phonexa powerful performance marketing software integrates phone system need one revolutionary cloud platform offer solution call lead click email sm accounting phonexa track every</t>
  </si>
  <si>
    <t>rivalfox digital marketing company provides datadriven insight help marketer improve content marketing strategy founded rivalfox offer saas tracking tool provides competitive intelligence analyzing wor</t>
  </si>
  <si>
    <t>meruki company specializes providing social medium analytics various industry tv channel news channel ecommerce blogger campaign manager event organizer journalist politician business offer ana</t>
  </si>
  <si>
    <t>hire vetted remote developer hour hire better faster work elite pre vetted developer assigned hour fixed transparent pricing long term contract day risk free guarantee start building yo</t>
  </si>
  <si>
    <t>quickly review u provides innovative system help company get positive business review managing eliminating bad one review ranking factor website also thing people use making buying decision make sure company review true reflection quality business</t>
  </si>
  <si>
    <t>firmnav revai platform enabling revenue team build ai model top data activate directly existing revenue toolsstack grow revenue efficiently without need technical expertise</t>
  </si>
  <si>
    <t>crowdcore one event marketing ticketing platform mobile app help event planner promoter venue deliver seamless experience service consulting</t>
  </si>
  <si>
    <t>grow network marketing business global mlm software includes mlm tool payment gateway api integration feature try free demo</t>
  </si>
  <si>
    <t>opt inc premiere text message marketing application brand business thousand customer use opt mobile platform drive revenue build brand awareness execute targeted marketing campaign opt inc based c</t>
  </si>
  <si>
    <t>feedotter software company help marketer automate process creating routine email website content product used hundred company publisher email content health security financial news energy</t>
  </si>
  <si>
    <t>tweepi twitter tool help user make sense twitter follower friend get follower line topic interest clean account reach twitter follow limit tweepi user gain follow</t>
  </si>
  <si>
    <t>curatorio free brandable social medium aggregator office california sydney curator pull together medium channel engaging stream embedded anywhere advertising service</t>
  </si>
  <si>
    <t>scan company develops offline online apps using qr code beacon mobile technology create web mobile tool enable enterprise individual benefit mobile transaction technology qr code</t>
  </si>
  <si>
    <t>meta forensics website architecture performance optimization seo analysis tool help identify unseen website problem website quality performance optimization content checking internal link analysis seo tool help id</t>
  </si>
  <si>
    <t>pattern marketing ai company us artificial intelligence predict creative performance ad run providing creative direction quick win guide marketing campaign</t>
  </si>
  <si>
    <t>onestat international bv onestatcom company provides technology information internet solution online marketer webmaster executive</t>
  </si>
  <si>
    <t>mutualmind social listening platform help customer listen smarter giving tool set need create one kind solution want white labeled desktop app fly wire api suite hd data visualiza</t>
  </si>
  <si>
    <t>allseated company provides event planning design tool including floorplan design seating arrangement guest list event timeline offer collaborative network planning event free tool view rsvp mo</t>
  </si>
  <si>
    <t>readpeak fastgrowing native advertising content promotion platform believe better content focused targeting marketing launched global marketplace brings together publisher advertiser platform</t>
  </si>
  <si>
    <t>kobie marketing global leader loyalty marketing industry pioneer delivering end end strategy technology program management solution nearly year experience kobie provided innovative loyalty experience</t>
  </si>
  <si>
    <t>managed logix technology company provides simplified solution customer relationship management crm sale lead software crm sale lead software designed help business manage lead acquisition convert lead</t>
  </si>
  <si>
    <t>amixa professional website design company located pittsburgh area western pennsylvania specialize web site design website overhaul redesigns hosting e commerce technical development online marketing</t>
  </si>
  <si>
    <t>loyalty juggernaut lji gravty next generation loyalty customer engagement solution enterprise serving leading brand across globe next generation customer engagement loyalty solution enterprise helping brand reimagine</t>
  </si>
  <si>
    <t>influencity complete influencer marketing platform provides access influencers data process one easytouse place analyze audience million influencers worldwide develop effective influencer marketing campaign</t>
  </si>
  <si>
    <t>reportdash online reporting data visualization tool allows digital marketer create highly customizable report dashboard various marketing data source reportdash user blend data multiple source compute c</t>
  </si>
  <si>
    <t>clutch customer marketing platform bc brand today marketer struggle customer data stored many different place make difficult know reach customer message clutch offer</t>
  </si>
  <si>
    <t>ionlake company creates tool break limitation text communication professional world provide compliant comprehensive sm messaging software well membership management software</t>
  </si>
  <si>
    <t>agillic omnichannel marketing automation platform empowers brand automate personalized communication based data insight software consulting service help brand increase clickthroughs sale brand loyalty across onli</t>
  </si>
  <si>
    <t>snikpic company provides digital marketing service specializing social medium management influencer marketing</t>
  </si>
  <si>
    <t>salesengineai company provides accurate realtime data company decision maker use firstparty source eliminate data decay ensure data date scale service include enriching company va</t>
  </si>
  <si>
    <t>onepage page building software boost productivity new tool help build maintain website landing page mobile linktrees quiz remarkably fast one tool specifically built agency b</t>
  </si>
  <si>
    <t>kcloud technology customercentric hightech cloud service consulting company focused aiding consulting business pursuit cloud emerging technology solution provide process technology consulting</t>
  </si>
  <si>
    <t>intraleads leading prospecting lead generation software platform used business looking get validated actionable data</t>
  </si>
  <si>
    <t>seo administrator company provides comprehensive resource tool learning implementing search engine optimization seo strategy website offer detailed guide tip software recommendation help business improv</t>
  </si>
  <si>
    <t>dosh company provides automatic cash back shop dine book hotel point coupon receipt required simply link card start earning cash back dosh app available io android device</t>
  </si>
  <si>
    <t>advertise brand ctv ott content vibe selfserve ad platform target hundred channel network reach million household</t>
  </si>
  <si>
    <t>network marketing platform app</t>
  </si>
  <si>
    <t>dialogix social medium monitoring tool analysis said brand competitor social medium website online news report</t>
  </si>
  <si>
    <t>measuring medium track k outlet article daily basis bring best medium rating service consulting medium measurement social network journalism</t>
  </si>
  <si>
    <t>pipecandy company provides ecommerce market intelligence research insight data global ecommerce segment market company</t>
  </si>
  <si>
    <t>meetaway virtual event platform exists make easy people bring audience together build genuine relationship offer virtual networking event match attendee series conversation providing be</t>
  </si>
  <si>
    <t>socioviz social medium analytics platform us social network analysis metric provide insight social medium marketer digital journalist social researcher</t>
  </si>
  <si>
    <t>adyapper company specializes tracking optimizing profiting performance advertising provide digital ad optimization platform help business reach target customer drive cost saving revenue adyapper tr</t>
  </si>
  <si>
    <t>blerter event delivery platform provides integrated communication operation safety solution sport entertainment event blerter event organizer create safer flexible environment leveraging wor</t>
  </si>
  <si>
    <t>reviano online user review site help business find software solution every small medium business reviano find need know specific software product vendor detail rating review</t>
  </si>
  <si>
    <t>shout u powerful reputation management platform custom review response service designed specifically agency resellers multi location brand shout u help business take control online review reviewnav</t>
  </si>
  <si>
    <t>swissmademarketing company provides internet marketing solution software help business online marketing effort offer tool keyword market research seo system increase conversion product</t>
  </si>
  <si>
    <t>provesource social proof marketing platform stream recent customer behavior website boost trust conversion sale provesource boost credibility conversion leveraging power social proof work web</t>
  </si>
  <si>
    <t>contextmapp innovative mobile research platform enabling easily manage research project gain rich qualitative insight daily life customer supplier andor employee pushing cutting edge mobile research</t>
  </si>
  <si>
    <t>convertux web design agency based san diego ca specialize uxui design product design service include branding business analysis creating collection ui design example convertux led mikhail freelance p</t>
  </si>
  <si>
    <t>condesa privately funded startup develops webbased software product small business individual main product prleap social medium release distribution service prleap offer press release distribution including news sy</t>
  </si>
  <si>
    <t>socioh company offer tool dynamic ad product feed optimization provide unparalleled control dpadaba ad help redefine product feed create catalog ad grab attention sociohs branded catalog combined</t>
  </si>
  <si>
    <t>mrdc software provides productivity focused software market research data collection data analysis reporting online dashboard mrdcl unrivalled power capability crosstabs automation resolve share survey w</t>
  </si>
  <si>
    <t>divvit intelligent ecommerce analytics platform provides live data insight help business make informed decision grow divvit business analyze customer journey visit order determine best roi channel</t>
  </si>
  <si>
    <t>reachmail email marketing platform help organization connect audience email decade experience reachmail offer simple effective tool help business nonprofit community organization fo</t>
  </si>
  <si>
    <t>professional digital marketing seo service website designing home page delivering professional digital marketing service year seo ninja mastered art enhancing brand recognition started team seo expert com</t>
  </si>
  <si>
    <t>instaaa platform help startup promote product service submitting curated list website directory community one click startup reach website increase visibility p</t>
  </si>
  <si>
    <t>evolution powerful easy use marketing software provides essential data analysis digital marketing activity offer easytouse sale marketing platform feature web lead bb seo adva</t>
  </si>
  <si>
    <t>testi software development company provides email testing screenshot preview tool testi user quickly generate email preview email client simply sending pasting html code tool also allows user</t>
  </si>
  <si>
    <t>conference online australian owned online technology provider offering online software solution conference event industry event successfully completed managed facilitate everything conference</t>
  </si>
  <si>
    <t>text message marketing platform sm service simpletexting try text messaging software trusted thousand business text message marketing service offer two way conversation sm campaign simpletexting single mission</t>
  </si>
  <si>
    <t>juulr datadriven influencer marketing automation company help company grow provide realtime campaign insight influencer marketplace offer fullservice social agency based netherlands</t>
  </si>
  <si>
    <t>wylei venturebacked nextgeneration artificial intelligence cloudbased machine learning company provides realtime adaptive content solution agency brand use advanced predictive algorithm optimize personalize digita</t>
  </si>
  <si>
    <t>dialog mobile app marketing platform help brand reengage convert audience order maximize customer lifetime value enhance customer journey accomplished automated personalized communication thro</t>
  </si>
  <si>
    <t>kameleoon platform provides ab testing full stack personalization solution marketer product manager developer boost engagement conversion</t>
  </si>
  <si>
    <t>race roster comprehensive set tool designed meet unique need event organizer timer fundraising coordinator cloudbased race registration system allows race director monitor participant signups donation</t>
  </si>
  <si>
    <t>live professional ticketing software service provider organiser venue suite feature transform way sell ticket ticketing platform offering full service ticketing end end support consultancy maximise</t>
  </si>
  <si>
    <t>konfhub event management registration ticketing platform offer onestop solution creating engaging effective event builtin gamification amplification technique konfhub help drive audience event</t>
  </si>
  <si>
    <t>bulk email software email marketing maxprog maxbulk mailer email verifier email extractor email bounce handler max programming llc also known maxprog privately held company based spain dedicated macintosh window linux</t>
  </si>
  <si>
    <t>viral mint fullservice digital marketing medium buying agency based india specializing performance marketing directtoconsumer brand onsite marketing product help business generate new fan increase sale improve conv</t>
  </si>
  <si>
    <t>event calendar app ticketing platform provides simple costeffective solution adding event calendar website switching eventbrite customer seen increase ticket sale platform designed</t>
  </si>
  <si>
    <t>ic technology manufacturer video wall system video wall display provide complete line video wall controller processor command control center network operation center transportation utility public information</t>
  </si>
  <si>
    <t>crayon data singaporebased ai big data company help enterprise revenue acceleration personalization marketplace mayaai platform</t>
  </si>
  <si>
    <t>established echovision llc developing software solution executive briefing center corporate trade show organization many fortune company briefingsource specifically designed address requirement needed</t>
  </si>
  <si>
    <t>liquid social full stack marketing company nyc well help grow business influencer distribution ad buying content production sale strategy tell u business helloliquidsocial well send custom</t>
  </si>
  <si>
    <t>twiends leading free directory twitter instagram user apps follower help user grow twitter following safely responsibly twiends allows user connect new people twitter provides free learning resource</t>
  </si>
  <si>
    <t>lemonads major player acquisition monetization digital traffic fast growing group lemonads client world office switzerland luxembourg portugal spain lemonads future standard affiliate ne</t>
  </si>
  <si>
    <t>reviewshake allinone review management platform help business generate manage market analyze online review reviewshake business easily manage review site one place automate new review customer</t>
  </si>
  <si>
    <t>hub iq mobile engagement tool event organizer exhibitor salesagents increase roi business increasing efficient communication</t>
  </si>
  <si>
    <t>channel loyalty program loyaltyxpert let sale channel work automate engage channel partner loyaltyxperts channel loyalty program make informed decision loyaltyxpert loyaltyxpert saas paas based loyalty</t>
  </si>
  <si>
    <t>latka saas database leading source private saas company data data includes revenue customer count churn customer acquisition cost average contract value payback period getlatka place get accurate revenue data saas</t>
  </si>
  <si>
    <t>skyword content marketing company help brand tell authentic story build lasting relationship offer awardwinning content marketing software global talent network suite service fuel business growth</t>
  </si>
  <si>
    <t>moddisplays premier provider trade show display booth display much moddisplays specializes trade show display exhibit graphic booth accessory lightweight portable display style hand picked</t>
  </si>
  <si>
    <t>event scheduling software sched sched event scheduling software planning organizing promoting managing executing excellent person online hybrid event helping execute excellent event awardwinning event manage</t>
  </si>
  <si>
    <t>addaptive intelligence leading provider account based advertising bb intelligence technology platform allows bb marketer accurately target reach account decision maker matter driving positive business</t>
  </si>
  <si>
    <t>mobile marketing easy available avidmobile complete text messaging mobile marketing application api bulk wholesale sm email text message coupon mobile website client resellers avidmobile</t>
  </si>
  <si>
    <t>parrot analytics leader global entertainment analytics provide demand entertainment analytics platform help medium industry understand global audience demand world largest audience attention datasets parro</t>
  </si>
  <si>
    <t>stampede company provides range digital tool hospitality business grow help business bring back customer improve reputation save time software datadriven cloudbased hea</t>
  </si>
  <si>
    <t>filtr platform enables smb marketer apply content curation marketing grow lead engagement revenue provides simple yet powerful engine ultraprecise content discovery curation marketing filtr user ca</t>
  </si>
  <si>
    <t>pagemutant landing page generation software make easy marketer create manage landing page scale pagemutant bb marketer create update analyze dozen thousand landing page one time software</t>
  </si>
  <si>
    <t>dise digital signage software company provides cuttingedge solution digital signage versatile platform used advertising public information corporate communication dise helped numerous brand worldwide improve thei</t>
  </si>
  <si>
    <t>webpunch fullservice online reputation management company specializes making company shine featurerich software suite combined staff industry expert equip company tool guidance need ga</t>
  </si>
  <si>
    <t>gatedcontentcom world leading enterprise form solution web marketing team provide new way managing scaling lead generation form corporate cm platform allows business capture consistent lead data acro</t>
  </si>
  <si>
    <t>keywest technology digital signage software graphic design product developer build creative messaging customer engagement solution using interactive touch device kiosk flat panel display system keywest technology cr</t>
  </si>
  <si>
    <t>use automated text message marketing sm marketing increase profit create large customer audience innovative marketing</t>
  </si>
  <si>
    <t>customer bond building platform</t>
  </si>
  <si>
    <t>bolzter social medium marketing company offer lead generation machine indepth social marketing analytics easytouse interface ability integrate favorite social medium apps via customizable api solution</t>
  </si>
  <si>
    <t>baytech mobile uniquely positioned help business achieve better sale marketing result use effective affordable mobile marketing web email engagement social platform optimization search engine optimization</t>
  </si>
  <si>
    <t>outgage saas platform creates delivers measure unforgettable direct mail experience bridge gap offline online campaign allowing personalized brand experience result effective conversation trusted</t>
  </si>
  <si>
    <t>critical impact company provides email marketing automation solution offer dynamic email list drip automation business developer leading email social network marketing software solution simplify</t>
  </si>
  <si>
    <t>eventials brazilian company founded specializes developing technology video streaming located paulo company made entrepreneur designer hacker investment locaweb pioneer inter</t>
  </si>
  <si>
    <t>picscout provides image intelligence insight image owner buyer brand developer enabling make informed decision drawing year experience intelligent data gathering image analysis picscout empowers business</t>
  </si>
  <si>
    <t>addreality digital signage software company provides customer engagement platform personalized video audio communication offline location software allows user manage thousand interactive display simple int</t>
  </si>
  <si>
    <t>fathom analytics simple privacyfocused google analytics alternative doesnt compromise visitor privacy data</t>
  </si>
  <si>
    <t>stellaralgo fan engagement platform specializes sport live event industry help organization major league emerging league live event medium gaming corporate partnership drive fan engagement revenue ac</t>
  </si>
  <si>
    <t>socialgo leading website creator growing powerful online community allow anyone create social website integrated flexible social networking feature socialgo developer provider software service onli</t>
  </si>
  <si>
    <t>bluenod company provides simple way visualize twitter community find influencers discover relevant content</t>
  </si>
  <si>
    <t>softlead important romanian integrated marketplace help company compare review choose best software solution service business main focus transforming software acquisition easy automat</t>
  </si>
  <si>
    <t>tel electronics leader call accounting system hotel business provide call accounting hardware software hotel business including custom markup surcharge grace period also offer automatic call post</t>
  </si>
  <si>
    <t>symplify leader cross channel marketing automation marketer crm team twenty year experience world digital marketing symplify offer range product service including crm marketing automation ai</t>
  </si>
  <si>
    <t>truthlab single system record bb experience data truthlab customer experience management cxm company enable company understand improve customer experience unique customer centric platform captu</t>
  </si>
  <si>
    <t>mailerlite email marketing software help business create send email newsletter manage subscriber track analyze result customer support mailerlite trusted startup freelancer small bus</t>
  </si>
  <si>
    <t>global reward solution world leading cloud based reward management platform deliver coolest stuff anywhere planet introducing new personalized storefront experience powered revolutionary reward ai every tra</t>
  </si>
  <si>
    <t>rignite social medium marketing management software help business turn social activity real business rignite business easily post schedule collaborate respond track social activity one place softwar</t>
  </si>
  <si>
    <t>dealsignal bb data platform provides fresh accurate verified data help sale marketing team maximize efficiency result dealsignal business precisely target right buyer personalize outreach</t>
  </si>
  <si>
    <t>rmoov backlink removal tool help webmaster manage link removal request clean profile</t>
  </si>
  <si>
    <t>measurable ai alternative data provider focusing digital economy emerging market aggregate anonymize billion transactional data based email receipt translate consumer insight investor corporates</t>
  </si>
  <si>
    <t>precis abstract management full service online abstract review session management system organization collecting abstract paper presentation best customer service industry software help manage</t>
  </si>
  <si>
    <t>screendrive digital signage pioneer digital signage software driving screen across middle east provide versatile digital signage solution serve promotional screen information kiosk advertising pane digital wa</t>
  </si>
  <si>
    <t>send unlimited bulk email import email list send quick setup affordable email blast sender service call cheap smtp email list validation service</t>
  </si>
  <si>
    <t>mnai data analytics platform provides meaningful insight quickly targeting researching performing due diligence uk company bn data point mnais core product data asset encompassing uk company</t>
  </si>
  <si>
    <t>compusense world renowned industry leader consumer sensory testing year research innovation experience world class sensory marketing software service solution keep client forefront fiel</t>
  </si>
  <si>
    <t>upviral ultimate viral referral platform allows run viral campaign contest giveaway advertising service</t>
  </si>
  <si>
    <t>smart moderation software platform us artificial intelligence machine learning automatically filter profanity protect online reputation offer comment moderation service social medium platform blog digital p</t>
  </si>
  <si>
    <t>fandangoseo cloudbased tool designed run complete seo audit effortlessly monitor website performance alerting metric change avoid google penalty fast seo crawler log analyzer competitive analysis</t>
  </si>
  <si>
    <t>leading marketing asset management platform get demo get demo leading marketing asset management platform brand commercial printer centralize marketing catalog streamline fulfillment propago brings physical</t>
  </si>
  <si>
    <t>arial software leading provider email distribution software mass email flagship program campaign enterprise advanced permission email marketing software market eight generation product development aria</t>
  </si>
  <si>
    <t>doohly cloudbased digital signage solution company australia connects brand targeted audience using scalable digital signage content offer software apis create schedule manage digital signage making easy avo</t>
  </si>
  <si>
    <t>force uk fastest growing marketing automation platform driving meaningful email marketing sm marketing create compelling marketing campaign deliver via revolutionary marketing platform give window</t>
  </si>
  <si>
    <t>universal information service company specializes comprehensive news monitoring pr measurement service offer press clipping news monitoring web social medium tracking medium contact software year e</t>
  </si>
  <si>
    <t>dataline premier provider consumer marketing information proprietary file million consumer customized fit sale marketing need dataline specializes custom modeling analytics digital mobile aud</t>
  </si>
  <si>
    <t>tocca company provides flexible architecture designing branded virtual venue platform allows company configure various room replicate essence inperson event digital rendering tocca user easily</t>
  </si>
  <si>
    <t>guild software highly customizable intensely supported am automates expedites workflow registrar member professional college association cloudbased member management system simplifies management</t>
  </si>
  <si>
    <t>foxpush rapidly growing technology firm provides push notification service website owner platform allows website subscribe user receive popup notification boosting engagement converting lead customer offer</t>
  </si>
  <si>
    <t>rbltracker leader blacklist monitoring performing rbltracker provides easy use real time black list monitoring email website social medium presence rbltracker leader blacklist monitoring processing close</t>
  </si>
  <si>
    <t>collinson company built around delivering better experience client customer offer range product service enrich provide confidence traveler journey includes worldrenowned priority pa</t>
  </si>
  <si>
    <t>dashcord native marketing automation event management solution salesforce customer make easier scale manage analyze lead customer pipeline marketing lifecycle automation event management customer intelligence</t>
  </si>
  <si>
    <t>beeliked gamification platform help brand increase lead reward loyalty incentivize sale offer range ready go campaign activate social audience inspire customer loyalty colleague engagement beeliked</t>
  </si>
  <si>
    <t>linkies social medium analytics platform collect organizes display analyzes conversation around hashtag major social network curate hashtagged conversation twitter instagram facebook google tumbl</t>
  </si>
  <si>
    <t>gruupmeet event communication platform provides seamless event experience realtime data insight superior disruption care platform simplifies communication flight alert logistics complex program offering planne</t>
  </si>
  <si>
    <t>best travel partner program stay travel tech company offer affiliate revenue generation opportunity event ticketing travel medium publication monetize travel intent audience travel solution made easy</t>
  </si>
  <si>
    <t>leadlovers platform email marketing offer comprehensive software allows user create page chatbots automate inbound marketing platform provides feature marketing automation email marketing sale lea</t>
  </si>
  <si>
    <t>sparkup leading engagement platform virtual hybrid event realtime audience engagement platform help create largescale immersive interactive event experience whether virtual inperson hybrid sparkup offer powe</t>
  </si>
  <si>
    <t>crowdtangle leading content discovery social monitoring platform publisher brand crowdtangle help company find amazing content private beta go website request invite crowdtangle insight tool owned f</t>
  </si>
  <si>
    <t>emercury email marketing platform help business generate lead convert customer emercury user build email newsletter create campaign set trigger based customer behavior platform offer servic</t>
  </si>
  <si>
    <t>sweetlabs san diegobased tech company founded specialize providing platform service device maker help differentiate monetize device partner include world largest mobile pc manufacturer</t>
  </si>
  <si>
    <t>delegia company provides smart booking system type event system simplifies work event web building registration page carry mail shot manages checkin site</t>
  </si>
  <si>
    <t>directioncom strategic digital marketing agency offer full range service including seo web design ppc focus roi directioncom help business excel competitive online landscape company backed</t>
  </si>
  <si>
    <t>masterbase emarketing solution help company generate email marketing provide solution company size industry based webbased technology expertise email marketing enable companie</t>
  </si>
  <si>
    <t>inspetta provides consulting information technology business owns web property engages proprietary marketing client consulting marketing advertising software development click call technical skill needed</t>
  </si>
  <si>
    <t>unamo provides marketing tool help team unleash full potential powerful marketing suite formerly known positionly offer solution seo social medium monitoring image monitoring unamo seo client track keyword</t>
  </si>
  <si>
    <t>showgizmo event app help event organiser attendee connect customisable interface inbuilt communication tool live poll qa many feature</t>
  </si>
  <si>
    <t>reviewinc leading provider review management service offer best review generation monitoring improve online reputation customer list includes major international chain brand auto dealer dental medical travel lei</t>
  </si>
  <si>
    <t>ecommerce growth tool shopper approved improve ecommerce traffic sale conversion trust signal user generated content social proof shopper approved customer rating reviewsvisit today get free day trial shoppe</t>
  </si>
  <si>
    <t>easyredir url redirect service provides simple fast reliable url redirection business trusted small business startup marketing department advertising agency organization easyredir user easil</t>
  </si>
  <si>
    <t>eyelevelai company specializes making gpt generative pretrained transformer ready business offer platform allows company train gpt model using private data integrate various platform salesfor</t>
  </si>
  <si>
    <t>cuxio first analytical tool ux automation translate visitor experience number recognize behavior pattern provide actionable insight feature include user behavior analysis conversion waterfall heatmaps visit</t>
  </si>
  <si>
    <t>continually website chatbot builder live chat platform help business convert visitor qualified lead drag drop chatbot builder coding skill required create chatbots respond visitor w</t>
  </si>
  <si>
    <t>pressrelations company provides powerful medium monitoring intelligence platform earned owned medium including print online news social medium radio tv offer innovative medium intelligence solution communication</t>
  </si>
  <si>
    <t>appnique offer intelligent audience targeting technology help app marketer like find best customer facebook adcolony vungle google ad platform making ad spend patentpending</t>
  </si>
  <si>
    <t>convrrt landing page builder platform specifically designed saas company user convrrt allows user create fully customizable landing page minute without need coding platform offer white label option</t>
  </si>
  <si>
    <t>mailnestio email testing qa tool development testing team company test improve email delivery quality compatibilityemailtesting emailqa mailnest platform team ensure quality email software syst</t>
  </si>
  <si>
    <t>launchmetrics marketing platform analytics solution help fashion luxury cosmetic professional discover activate measure voice matter company work brand partner industry organizatio</t>
  </si>
  <si>
    <t>expertvoice platform connects industry professional sale associate influencers leading brand member platform get exclusive access favorite product msrp expert gain detailed k</t>
  </si>
  <si>
    <t>social medium aggregator platform create social medium wall hashtag wall event embed social wall widget website hashtag printer get started free</t>
  </si>
  <si>
    <t>eyerate category defining messaging platform merges reputation customer experience employee incentive aligning employee incentive customer engagement eyerate provides business bestinclass reputation enhancement r</t>
  </si>
  <si>
    <t>rise vision easy use cloud based digital signage software work hardware includes customizable animated template rise vision provides new template every week keep display current engaging little effort</t>
  </si>
  <si>
    <t>sherpa solution company specializes providing fresh solution help create better event experience increase exhibitor roi working world largest professional event since mastering event journey</t>
  </si>
  <si>
    <t>storychief content marketing platform help editorial team social medium manager agency collaborate better distribute content faster across multiple platform storychief user create distribute news blog</t>
  </si>
  <si>
    <t>conference system csi formerly brahler usa providing global meeting communication system service four decade america premier provider stateoftheart conference technology csi offer unique blend product</t>
  </si>
  <si>
    <t>one impression influencer marketing platform provides network trusted influencers running campaign scale social medium platform instagram facebook youtube million influencers across various</t>
  </si>
  <si>
    <t>cto music artist fullservice event entertainment company based philadelphia specialize providing best wedding band dj custom entertainment wedding corporate event bar bat mitzvah private affair talen</t>
  </si>
  <si>
    <t>realitymine global leader single source cross medium measurement consumer daily life develop innovative technology solution collecting consumer behavior market research data data provides indepth analytical insigh</t>
  </si>
  <si>
    <t>wikipro allinone business text messaging platform enables business grow engage customer wikipro business textenable existing landline send sm survey conduct sm marketing provide twoway te</t>
  </si>
  <si>
    <t>audiogram company help audio creatives attract desired audience social video offer service convert audio engaging video caption waveform goal educate entertain attract new listen</t>
  </si>
  <si>
    <t>choisircom vous propose le meilleurs outils pour bien comparer avant dacheter ou de vous engager il faut bien se raisonner le augmentation de salaires sont rares alors cest du ct de dpenses quil faut aller chercher du pouvoir dachat vou</t>
  </si>
  <si>
    <t>empact white label community platform designed ignite collaboration drive meaningful engagement community saas technology drive innovation crowd solving platform allows network communicate collaborate curate</t>
  </si>
  <si>
    <t>automate digital marketing reporting owox bi discover owox bi allinone data analytics tracking solution effortlessly collect prepare analyze marketing data giving precise control performance metric c</t>
  </si>
  <si>
    <t>emailicious targeted email campaign manager allows send targeted email client emailicious email marketing never easier platform help build stronger efficient communication arouse curiosit</t>
  </si>
  <si>
    <t>relola technology company provides locationbased enterprise solution organization platform allows organization capture curate broadcast manage organic content generated network specialize helping</t>
  </si>
  <si>
    <t>screenfluence cloudbased digital signage software allows business remotely manage showcase digital content display screenfluence user create loop video picture gifs display screen</t>
  </si>
  <si>
    <t>pia econda web analytics personalization company help business generate visitor lead revenue handle data overload customer assist effectively utilizing ecommerce data stateof</t>
  </si>
  <si>
    <t>hubnami company specializes social medium analytics small business provide brand business simple easytouse affordable social medium tool allows effectively manage social medium effort hub</t>
  </si>
  <si>
    <t>bazoio tool monitoring customer activity website allowing acquisition new sale lead show standard method website form often enough people contact form bazoio help busine</t>
  </si>
  <si>
    <t>spotibo seo tool help onpage seo analysis developed ceo janko frustrated lack suitable tool job spotibo save time handling large website focus seo web accessibility</t>
  </si>
  <si>
    <t>blogsvertise trusted influencer marketing platform operating since database verified influencers served advertiser platform match advertiser blogger helping</t>
  </si>
  <si>
    <t>wisepops first onsite marketing platform drive revenue intelligent website popups notification wisepops web application help design smart pop ups website increase sign ups conversion work w</t>
  </si>
  <si>
    <t>remindee powerful solution eliminates mistake thats holding back business growth help take next level remindee capture lead ready buy turn customer later get hand money</t>
  </si>
  <si>
    <t>landingi top landing page builder platform marketer offer userfriendly nocode platform create launch optimize landing page popups funnel intuitive editor dozen template integration oth</t>
  </si>
  <si>
    <t>ipost connected digital marketing platform professional service provider specializes email messaging sm offer strategic email solution franchise solving problem related consistent branding fragmentation ip</t>
  </si>
  <si>
    <t>visitor queue bb lead generation website personalization software aim provide sale team insight website visitor providing one kind website experience lead generation service ide</t>
  </si>
  <si>
    <t>prezly pr software company provides tool modern pr management prezly user publish stunning multimedia story distribute top contact platform offer stateoftheart editor create story full</t>
  </si>
  <si>
    <t>click tweet twitter advertising marketing tool provides easy simple way promote advertise blog website business content twitter click tweet user create fast custom tweet link u</t>
  </si>
  <si>
    <t>mobilize system company provides mobile loyalty engagement solution help brand retailer mobile operator acquire service retain customer grow customer value</t>
  </si>
  <si>
    <t>planstone group conference management solution provider offer online tool abstract disclosure speaker management well credit tracking year experience industry planstone focus intelli</t>
  </si>
  <si>
    <t>dialog insight customer engagement platform empowers business generate customer touchpoints build brand loyalty automation personalization platform feature range tool creating deploying campaig</t>
  </si>
  <si>
    <t>neo mlm software leading mlm software development company specializes providing complete solution network marketing business offer wide range mlm software including binary matrix stair step unilevel board donation</t>
  </si>
  <si>
    <t>post planner social medium scheduler built engagement help user publish best social medium content industry effortlessly post planner user schedule viral facebook twitter photo page save time fac</t>
  </si>
  <si>
    <t>instoried world first endtoend ai content writing tool ai content creation tool enhances writing add emotion instoried user generate optimize highquality content second designed help busines</t>
  </si>
  <si>
    <t>seo tool seo effect seo effect tool guide seo process tool keywords page scan link building mobile local ranking track ranking search engine mobile desktop location customer</t>
  </si>
  <si>
    <t>clickfunnels platform provides everything need market sell deliver product service online clickfunnels create beautiful website build marketing funnel convert online visitor paying cu</t>
  </si>
  <si>
    <t>signstix interactive digital signage software company provides user ability create manage deploy digital content device anywhere world awardwinning digital engagement platform allows user communi</t>
  </si>
  <si>
    <t>affluent technology company modernizing affiliate marketing industry delivering powerful highly needed tool offer tool affiliate marketing agency advertiser publisher platform aggregate data</t>
  </si>
  <si>
    <t>text main number landline texting service business text enable landline number get lot business texting feature</t>
  </si>
  <si>
    <t>livewall een creatief digitaal bureau plek waar tech en creativiteit elkaar ontmoeten de plek waar het leven leuker sneller en meer verbonden maken dat doen met de beste platform en apps de leukste gaming en engagement tool de mee</t>
  </si>
  <si>
    <t>optkitcom conversion optimization company help turn website visitor buyer subscriber offer realtime conversion optimization tool upgrade common web browser functionality component optkit allow</t>
  </si>
  <si>
    <t>roi software solution company provides tool brand manager marketing manager printer brand manager offer platform keep control brand allowing global team make structured change document</t>
  </si>
  <si>
    <t>delivra smart email sm marketing automation company provides straightforward solution small mediumsized business email software designed help marketing team lack time expertise strategic guidance delivr</t>
  </si>
  <si>
    <t>white shark medium fullservice digital marketing agency offer omnichannel marketing service specialize google microsoft facebookinstagram linkedin ad well creative service year experience pr</t>
  </si>
  <si>
    <t>rasaio company help business engage email list curated content provide platform allows business send newsletter article chosen specifically recipient goal provide real bene</t>
  </si>
  <si>
    <t>stratum company provides marketing communication technology solution enable company increase efficiency effectiveness revenue leveraging industry expertise relevant technology deliver solution service resol</t>
  </si>
  <si>
    <t>engineerica system inc florida based software company founded company specializes attendance tracking solution mainly academic market product include software classroom attendance tracking conference attendance</t>
  </si>
  <si>
    <t>voco social plugin incentivizes sale turning customer micro influencers help brand expand customer base working authentic influencers easily influence relative friend voco make easy c</t>
  </si>
  <si>
    <t>novisign digital signage brings new spirit fresh approach field close two decade undergone major exciting change may well alter broadcast option around world novisign offer complete endtoend ssi</t>
  </si>
  <si>
    <t>snoopreport instagram monitoring platform allows user track analyze activity instagram user snoopreport user see someone like comment follow instagram trusted reliabl</t>
  </si>
  <si>
    <t>visualcue company provides realtime operational intelligence solution business intelligence tool help user understand data make factbased decision visualcue decision maker save time platform delivers actio</t>
  </si>
  <si>
    <t>kenzap mobile web software development company focus providing innovative solution business offer wide range digital service product digital service marketplace service include aidriven</t>
  </si>
  <si>
    <t>convertcom company provides ab testing tool conversion optimization tool offer split testing personalization advanced goal fast support monthly payment designed high traffic website allows user c</t>
  </si>
  <si>
    <t>presscable offer information press release online marketing growing brand provide access large scale online distributor news aggregate allowing company size get news seen build brand awareness</t>
  </si>
  <si>
    <t>simpledata conciergelike lead generation service built sale team simpledata sale marketing automation platform comprehensive suite tightly integrated tool service help bb company increase sale providing</t>
  </si>
  <si>
    <t>phlanxcom online platform connects business owner pr professional marketing opportunity platform consists online software tool assist brand marketing well twosided market community bra</t>
  </si>
  <si>
    <t>parmonic video automation platform see full real time buyer journey beautiful empirical web marketing sale touchpoints tied together software development</t>
  </si>
  <si>
    <t>soma medium company specializes mobile apps virtual event offer virtual event platform conference management tool mobile event apps conference meeting comprehensive content management fully inte</t>
  </si>
  <si>
    <t>bridge leading onlinetooffline commerce solution helping retailer brand increase revenue capturing local internet traffic converting instore sale</t>
  </si>
  <si>
    <t>thanksio handwritten direct mail automation platform allows user automate direct mail marketing requirement platform provides builtin marketing tool creating targeted sale funnel customer retention strategy user</t>
  </si>
  <si>
    <t>otearacom company specializes providing wide range product service offer innovative solution business individual including web development digital marketing ecommerce solution team ex</t>
  </si>
  <si>
    <t>xert communication company specializes email marketing software fullservice email marketing service offer precision marketing campaign management form management event marketing solution additionally provide e</t>
  </si>
  <si>
    <t>storepoint store locator software app allows business add fully customized store locator website minute coding required integrates platform including squarespace wordpress shopify</t>
  </si>
  <si>
    <t>anagog world first mobile customer engagement platform privacyfirst phone design leader contextrelevant hyperpersonalization help company deliver promise hyperpersonalized engagement anagog leverag</t>
  </si>
  <si>
    <t>hashtag loyalty india widely used customer engagement platform hospitality retail business company enables business grow building customer loyalty improving retention increasing revenue offer simple plug</t>
  </si>
  <si>
    <t>tractas global advertising platform provides definite traction various online marketing method leading online advertising platform type company offering advertising service online marketing online adve</t>
  </si>
  <si>
    <t>event wizard registration software simplified created event wizard build beautiful functional event registration form form also provide essential reporting tool need run successful event weve b</t>
  </si>
  <si>
    <t>leadinfo software company help business transform anonymous website visitor lead linking visitor ip address unique database leadinfo provides business overview user including work</t>
  </si>
  <si>
    <t>base customer marketing platform help business track customer lifecycles prove roi platform make customer engagement actionable scale allowing business tap powerful growth engine customer base</t>
  </si>
  <si>
    <t>din kurs sverige ab dinkursse participant management system offer easy administration event provide complete online system course administration allowing user manage event registration efficiently c</t>
  </si>
  <si>
    <t>inuvo advertising technology company provides set technology designed connect advertiser consumer audience publisher across device type offer platform advertiser create manage campaign</t>
  </si>
  <si>
    <t>crowdpurr company provides interactive mobiledriven experience virtual hybrid live event offer range feature including trivia leaderboards poll social wall platform allows user create configure</t>
  </si>
  <si>
    <t>growsurf referral software tech company customer see roi monthly growth autopilot coding required customizable referral software bc fintech saas customer see roi new lead</t>
  </si>
  <si>
    <t>easily manage team meeting workspace group booking meetingsbookercom meetingsbookercom remote working without isolation empower team book workspace meeting group stay without sacrificing safety control sp</t>
  </si>
  <si>
    <t>debit design technology specializes loyalty card software gift card software flagship product gifttran comprehensive loyalty program software includes feature visit counter point reward cashback</t>
  </si>
  <si>
    <t>firetext ukbased company provides bulk sm platform business maximize communication customer userfriendly sm system make text marketing super easy firetext business send receive branded text messag</t>
  </si>
  <si>
    <t>hoqu premier performance marketing ecosystem provides saas platform advertiser brand agency network create manage track optimize online advertising campaign hoqu user run affiliate network</t>
  </si>
  <si>
    <t>custom email marketing delivery platform sendloop experience difference sendloop custom built email marketing delivery platform high volume marketer sign free discover unique feature designed optimal email</t>
  </si>
  <si>
    <t>engage cell leader smartphone technology used organization every industry deliver content sm dashboard mobile web development tool engage cell unique platform combine instant communication text messag</t>
  </si>
  <si>
    <t>ungapped platform digital marketing offer tool email marketing survey event management sm marketing ungapped also offer readymade tool marketing automation enables user build automated process communica</t>
  </si>
  <si>
    <t>rizer social realtime influencer marketing platform powered artificial intelligence brand advertiser use platform run datadriven influencer campaign world best creator offer advertising service social medium</t>
  </si>
  <si>
    <t>promote notify measure business alertbox india largest ap messaging platform promote notify measure india largest ap messaging platform available fingertip app alertbox india largest integrated</t>
  </si>
  <si>
    <t>tweriod cool twitter tool analyzes follower tell best time tweet integrates buffer provide awesome experience tweriod web startup aimed twitter user particularly business user launched</t>
  </si>
  <si>
    <t>samba tv smart tv apps publishing smart tv advertising company develops software television smart phone tablet million addressable tv device globally powering massive end end viewership data household ident</t>
  </si>
  <si>
    <t>fancircles brandable fan engagement platform allows music artist band build audience engagement apps fancircles artist create home fan drive follower fan club platform control</t>
  </si>
  <si>
    <t>fomo world first social proof marketing platform help honest entrepreneur show customer interaction purchase email signups review fomo delivers social proof create website conversion momentum displaying c</t>
  </si>
  <si>
    <t>freshtix provides online ticket sale ticketing solution event venue box office festival offer fullscale ticketing platform venue festival event providing ticketing solution software development call center</t>
  </si>
  <si>
    <t>aurora digital signage inc leading provider digital signage solution userfriendly software partnershipreseller program make easy business reach customer handle setup installation focu</t>
  </si>
  <si>
    <t>expa company support fund entrepreneur develop launch new product integrate product strategy system design user experience build scale company independent entity expa launched dozen company</t>
  </si>
  <si>
    <t>tago qr code tracking management platform tagos easy use interface create modify track manage qr code campaign one place today consumer demand quality quick access information product</t>
  </si>
  <si>
    <t>launchpad online contest software platform helping business engage convert new customer launchpad video technology platform rapidly launch video application solution include contestpad user generated content videoc</t>
  </si>
  <si>
    <t>spectoos powerful platform allows website owner easily collect display customer testimonial spectoos user collect testimonial major review site like yelp amazon tripadvisor linkedin recommendation twitter</t>
  </si>
  <si>
    <t>chotamio communication platform social medium manager freelancer agency provides social comment notification service facebook instagram twitter youtube vkontakte odnoklassniki chotamio user receive ale</t>
  </si>
  <si>
    <t>truepush free webbased push notification service provides mobile desktop notification available pwa amp website plugins wordpress shopify trusted global brand truepush offer range fe</t>
  </si>
  <si>
    <t>line ticketing platform allows event organiser promoter venue easily add ticketing website apps eliminates need expensive box office software provides seamless ticket buying experience custome</t>
  </si>
  <si>
    <t>mobilosoft company provides local digital marketing solution retail chain franchise platform mymobilosoft allows physical store manage online presence digital advertising centralized manner platform</t>
  </si>
  <si>
    <t>maroonai predictive analytics platform providing marketing intelligence bb company saas platform turnkey approach easily implemented existing business process help predict deep datadriven insight</t>
  </si>
  <si>
    <t>da schnellste marketingportal einheitliche werbemanahmen fr ihre partner berall kostensparend und cdkonform</t>
  </si>
  <si>
    <t>vamp awardwinning influencer marketing platform connects global brand vetted community content creator provide seamless platform brand create manage report influencer marketing campaign vamp work</t>
  </si>
  <si>
    <t>helloleads cloudbased saas solution provides simple easytouse crm platform small business helloleads crm business keep track lead customer one place distribute lead among sale agent schedule follow</t>
  </si>
  <si>
    <t>sendx email marketing software allows send unlimited email campaign build email list automate advanced email sequence sendx marketing automation platform good guy building legitimate subscriber</t>
  </si>
  <si>
    <t>merchant centric technology marketing provider serf franchise chain corporation empowering chief level executive insight drive revenue use proprietary data technology combined data analytics</t>
  </si>
  <si>
    <t>sistrix leading provider browserbased online marketing software germany sistrix toolbox help numerous customer optimize online marketing strategy large database year experience allows</t>
  </si>
  <si>
    <t>vocaleyes advanced participation engagement tool turn idea action digital platform enables crowd sourcing idea democratic debate action vocaleyes focus mainly education enhance learner voice de</t>
  </si>
  <si>
    <t>tillo reward incentive gifting platform help business attract engage retain customer offer userfriendly platform streamlines reward incentive gift card management access brand busi</t>
  </si>
  <si>
    <t>thinkreg technology company specializes event registration management solution provide comprehensive platform allows event organizer easily create promote manage event software includes feature</t>
  </si>
  <si>
    <t>fishbowl prize email capture app platform app put fishbowl merchant website consumer enter win great prize platform fishbowl marketplace fishbowl drawing one convenient place co</t>
  </si>
  <si>
    <t>email marketing platform blogger</t>
  </si>
  <si>
    <t>dws associate marketing solution work develop enhance marketing program lead generation demand generation bb marketing bc marketing strategy program across channel provides marketing tool applicatio</t>
  </si>
  <si>
    <t>dynamicsoft experienced software development company specializing business process automation focus print industry marketing resource management space dynamicsoft create provides print management information system prin</t>
  </si>
  <si>
    <t>selma ai aidriven sale assistant help business engage build relationship thousand prospect simultaneously us conversational ai manage conversation time cold prospect allowing sale rep focus c</t>
  </si>
  <si>
    <t>hello bar notification bar draw web user important call action website customizable notification bar easily added website hello bar increase visitor engagement collect highqualit</t>
  </si>
  <si>
    <t>linktextingcom fastest way create text download form landing page convert desktop traffic mobile app downloads make sm form second linktexting world simplest text download form generator mobile</t>
  </si>
  <si>
    <t>chainlink marketing fullservice digital marketing development agency headquartered nyc specialize database marketing initiative automation program powered proprietary saas platform platform deploys targeted</t>
  </si>
  <si>
    <t>lnnkin free url shortener service provides company business unique customizable secure link well analytics shortened link main goal change internet interacts website link providin</t>
  </si>
  <si>
    <t>talkable saas platform enables company capitalize science behind referral marketing increasing revenue preventing fraud talkables marketing technology empowers ecommerce brand acquire retain highvalue customer</t>
  </si>
  <si>
    <t>discover visiting site turn anonymous traffic complete company profile boost sale lumio enables dramatically increase conversion targeting newly identified traffic ad specifically catered</t>
  </si>
  <si>
    <t>smartersign premier provider digital signage software solution making digital signage digital menu board software since software allows business size easily create display beautiful content</t>
  </si>
  <si>
    <t>easypromos global leader digital promotion offering self service easy use platform create manage digital campaign seamlessly across social medium network device launched easypromos offer one complete</t>
  </si>
  <si>
    <t>immerse technology company provides marketleading solution enterprise vr training offer virtual enterprise platform vr content marketplace enabling company deliver measurable vr training scale platform allows</t>
  </si>
  <si>
    <t>home adenion gmbh die adenion gmbh konzipiert und entwickelt seit web service fr content marketing social medium und online pr die vielzahl der neuen medienkanle ist frei fr viele unternehmen eine groe herausforderung der kommunikation</t>
  </si>
  <si>
    <t>eventorg event management app provides complete solution virtual event conference allows participant attend live streaming virtual event realtime qa session app help event organizer manage entire event</t>
  </si>
  <si>
    <t>beaconby beaconby company provides free lead magnet software offer ability create professional lead magnet ebooks workbook minute without hiring designer software help business generate le</t>
  </si>
  <si>
    <t>ultrasmsscript selfhosted sm marketing software platform provides powerful complete text message mobile marketing solution offer simple webbased graphic interface grow subscriber list send text message worldwide</t>
  </si>
  <si>
    <t>visitortrack netfactor leading provider web visitor intelligence bb enterprise predictive marketing technology combine web visitor identification intent data identify anonymous web visitor provide realtime insight</t>
  </si>
  <si>
    <t>qualifio leading online platform enables publisher brand agency engage digital audience collect data provide two module data collection interactive marketing module interactionbased loyalty module wit</t>
  </si>
  <si>
    <t>postpilot direct mail marketing automation platform built specifically shopify ecommerce brand offer powerful easytouse postcard marketing tool help business beat digital overload drive incremental revenue profi</t>
  </si>
  <si>
    <t>accutics bestinclass marketing data management platform help streamline campaign tracking govern campaign data adobe analytics google analytics offer effective campaign creation management marketing url includin</t>
  </si>
  <si>
    <t>appsatori google cloud premier partner help business enhance operation cloud technology year experience offer service google cloud platform google workspace digital signage development pr</t>
  </si>
  <si>
    <t>trusted software developing partner world leading brand intel mondelez blackberry apollo chrysler past year founded icon communication launched web design application company working</t>
  </si>
  <si>
    <t>email marketing software cleverreach solution try email marketing software free create send simple newsletter complex automated email stream hunderttausende zufriedenkunden vertrauen auf cleverreach die e mail marketing l</t>
  </si>
  <si>
    <t>handysends leading provider sendgrid email marketing platform india offer cloud communication api integration platform allows user integrate email sm whatsapp functionality handysends also provides transactio</t>
  </si>
  <si>
    <t>paveai software development company specializes turning google analytics data actionable insight report using data science ai algorithm combinator backed company notable client four season</t>
  </si>
  <si>
    <t>popup maker powerful online platform allows user create various type popup window website feature video popups subscription popups exit popups modal popups lightbox popups popup maker help business</t>
  </si>
  <si>
    <t>gameball growth marketing platform us gamification offer intelligent customizable loyalty reward program behaviorbased notification referral management system within single gamified experience gameball</t>
  </si>
  <si>
    <t>comintelli leading provider information access software solution competitive intelligence knowledge management comintelli provides software competitive intelligence professional help collect analyze share</t>
  </si>
  <si>
    <t>triveni digital inc develops system provide management distribution data metadata digital television stream triveni digitals product dvb si atsc psip data broadcasting stream analysis monitoring renown</t>
  </si>
  <si>
    <t>brandbassador leading ambassador marketing platform ecommerce brand want harness power customer follower fan rapidly increase revenue social engagement authentic long term influencer market</t>
  </si>
  <si>
    <t>jomablue leading event management software company provides comprehensive platform virtual hybrid inperson live event feature live streaming lead capture registration session management jomablue empowers</t>
  </si>
  <si>
    <t>slingloft loyalty platform help consumer collect reward favourite brand universal reward wallet slingloft first kind bb saas platform omni channel loyalty reward engagement working exciting br</t>
  </si>
  <si>
    <t>rocketseed global provider email medium marketing solution offer enterprise email signature software onetoone email marketing service product include rocketseed rocketmailer rocketrespond rocketlink rocket</t>
  </si>
  <si>
    <t>albert artificial intelligence marketing platform provides fully autonomous digital marketing campaign leading brand created albert technology ltd albert mission simplify enhance digital marketing effort</t>
  </si>
  <si>
    <t>inspectlet company provides session recording website heatmaps javascript ab testing feedback survey error logging form analytics inspectlet record video site visitor use site allowing</t>
  </si>
  <si>
    <t>generate sale lead web technology stack lookup similartech website profiler lead generation market research competitive intelligence tool providing technology adoption usage analytics internet discover technology</t>
  </si>
  <si>
    <t>trysera company specializes providing client postal address email address visitor click advertising link order retarget prospect help sell service company based tinley park illinois</t>
  </si>
  <si>
    <t>referral key world largest online business referral network million member free referral key business networking platform help people manage trusted referral relationship effectively increase sale</t>
  </si>
  <si>
    <t>mediaproxy awardwinning company provides complete monitoring logging solution broadcaster iptv cable satellite provider specialize recording monitoring analyzing video audio broadcast service orig</t>
  </si>
  <si>
    <t>prodlytic provides scalable web analytics auto track event data delivers analytics pipeline offer continuous bigquery export allowing take control analysis visit prodlyticcom information</t>
  </si>
  <si>
    <t>qwikdash allencompassing data capture survey contest platform aimed helping company engage capture qualify prioritize convert lead business provide event service including event marketing experiential marketing</t>
  </si>
  <si>
    <t>radiate bb bb intent data accountbased advertising platform help maximize sale pipeline platform monitor company activity website across internet identify market today provide insight ho</t>
  </si>
  <si>
    <t>txtimpact usa based leading provider sm marketing text message marketing text message service offer versatile effective mass texting business text messaging software help business engage customer drive sale</t>
  </si>
  <si>
    <t>buzzilla social medium monitoring analysis company develops technology analysis research methodology provide advanced solution aimed harnessing opportunity presented online conversation product focus</t>
  </si>
  <si>
    <t>trybooking leading event ticketing platform provides easytouse costeffective solution event creation fundraising page contract ongoing commitment trybooking offer userfriendly website suite report</t>
  </si>
  <si>
    <t>create email marketing subscriber admire inbox email marketing tool provides wide range feature flexibility inbox easily create send email marketing campaign automate email marketing process</t>
  </si>
  <si>
    <t>socialbox experiential production company specializes experiential marketing brand immersion experiential platform create immersive environment engage connect give audience experience rememb</t>
  </si>
  <si>
    <t>constellation research strategic advisory analyst firm advises cxo executive enterprise organization digital strategy business model disruption digital transformation silicon valleybased research advisory fi</t>
  </si>
  <si>
    <t>synup next generation customer acquisition platform enables company power brand building reputation management customer acquisition across entire digital presence leading digital profile management platform tha</t>
  </si>
  <si>
    <t>kpeiz benchmarking smo analyzing tool evaluates statistic across social medium platform compare competitor contact contactkpeizdigital service consulting saas analytics social medium managemen</t>
  </si>
  <si>
    <t>rocketreach contact discovery tool allows user find email phone social medium information million professional trusted fortune company google apple bank america rocketreach provides</t>
  </si>
  <si>
    <t>halon leader email infrastructure service provider offer scriptable smtp software maximize deliverability security inflight email solution designed telco hosting provider service provider</t>
  </si>
  <si>
    <t>outsmart competitive intelligence platform help understand strength weakness digital marketing channel compare result closest competitor provides social medium analytics seo marketing analy</t>
  </si>
  <si>
    <t>digitalmaas local marketing platform allows business easily manage location scale marketing technology platform power online marketing business worldwide digitalmaas business manage go</t>
  </si>
  <si>
    <t>qualnow company provides instant consumer insight video feedback offer platform business choose target audience prescreened nationwide u consumer panel business enter question</t>
  </si>
  <si>
    <t>useitbetter behavioral analytics conversion optimization company provides web analytics platform tracking visitor behavior measuring explaining action making change increase conversion rate platform combin</t>
  </si>
  <si>
    <t>telegram analytics anti spam group management bot chainfuel protect group spammer scammer track group metric engage grow community click get started free close mission chainfuel</t>
  </si>
  <si>
    <t>modica group global intelligent messaging company provides intelligent messaging solution enterprise telco aggregator worldwide offer high availability missioncritical messaging product apis cloudbased</t>
  </si>
  <si>
    <t>genoo llc worldclass online marketing company provides range tool service help business generate nurture retain lead software service saas provider genoo offer targeted solution small midsize bu</t>
  </si>
  <si>
    <t>socialshaker digital marketing company specializes interactive campaign facebook mobile website brand using social medium solution socialshaker allows user launch marketing campaign across multiple</t>
  </si>
  <si>
    <t>fmg one financial advisor marketing platform provides marketing tool custom website help financial advisor grow business fmg suite leading automated marketing platform financial professional providing</t>
  </si>
  <si>
    <t>cheapesttexting leading sm marketing provider offer best price internet per month customer send receive text message committing user test service free message fu</t>
  </si>
  <si>
    <t>cipher global cybersecurity company delivers wide range product service provide protection cyber threat hacking offer service managed security service cyber intelligence service red team service</t>
  </si>
  <si>
    <t>datasine empowers marketer intelligent datadriven insight improve performance creative content</t>
  </si>
  <si>
    <t>entytle provider entytle insyghts world first installed base platform ibp industrial oems unify organize analyze customer information significantly improving available data quality entytle saas platform incor</t>
  </si>
  <si>
    <t>equiitext company provides ai mobile text messaging support sale marketing solution offer sm auto responder scheduled message drip campaign patented ai messaging technology business engage custo</t>
  </si>
  <si>
    <t>visibly complete culture platform help organization build great culture highperforming engaged team offer unique set tool expertled service capture share culture content measure drive employee engagemen</t>
  </si>
  <si>
    <t>wearisma influencer marketing analytics platform help brand agency optimize measure impact influencer strategy international scope influencers wearisma match brand across multiple soci</t>
  </si>
  <si>
    <t>spotright social data analytics company brings social intelligence audience engagement spotright bridged offline data social data scale enabling develop insight segmentation enhance creative development aud</t>
  </si>
  <si>
    <t>heysummit allinone event platform help grow engage community online offline virtual event platform allows host webinars fireside chat multidaymultispeaker event heysummit ea</t>
  </si>
  <si>
    <t>intempt customer lifecycle optimization platform designed specifically need saas company practicing product led growth ecommerce company focusing increasing ltv vision become leading enterprise grade solution fo</t>
  </si>
  <si>
    <t>zeetaminds powerful digital signage software allows create update manage content anywhere serving customer country zeetaminds reliable digital signage platform manage control display netwo</t>
  </si>
  <si>
    <t>wicked report marketing analytics company provides subscriptionbased actionable report marketing result stage customer journey first click sale offer unmatched marketing roi analytics deliver critica</t>
  </si>
  <si>
    <t>wegus global digital marketing service provider term sm email solution well known one stop solution business need organization sme enterprise vision achieve ites service leadership</t>
  </si>
  <si>
    <t>reviewsreputation enterprise level online review survey management service software saas solution used efficiently help business owner monitor online review identify customer service issue direct user post rev</t>
  </si>
  <si>
    <t>rankscience company provides expert seo service build aipowered seo software offer automated seo startup well new ai copyediting tool called contentedge service include helping business rank first p</t>
  </si>
  <si>
    <t>cybranding ltd startup company creates branding savvy social medium analytics tool provide advanced hashtags search engine analytics tool allows social medium marketer find best hashtags specific purpose</t>
  </si>
  <si>
    <t>yumiwi company provides smart event data capture clean integrate data event attendee transform attendee brand ambassador turning experience relevant data using technology yumiwi offer th</t>
  </si>
  <si>
    <t>emailoctopus email marketing platform offer range tool service help business manage email subscriber drag drop email builder powerful analytics bouncecomplaint tracking emailoctopus make</t>
  </si>
  <si>
    <t>coservit global developer offer intelligent insight software specialize two key market sector leadseed sale marketing solution servicenav infrastructure management solution provide better qualified ne</t>
  </si>
  <si>
    <t>mlm software one leading network marketing software company offer range software solution mlm business software available hosted downloadable option includes feature forced matrix unilevel boa</t>
  </si>
  <si>
    <t>plezzel digital marketing platform real estate agent australia provides marketing automation software digital marketing service help agent grow business generate listing appraisal</t>
  </si>
  <si>
    <t>superevent easy use event platform hybrid virtual person event offer one solution guarantee maximum engagement audience connect real life mobile app network online eng</t>
  </si>
  <si>
    <t>targeto crosschannel peoplebased marketing platform allows manage custom audience campaign across various network targeto revamp data journey using contemporary data cleanroom privacy enhancing techn</t>
  </si>
  <si>
    <t>ticketleap online ticketing platform enabling event organizer sell market manage event one place provides powerful easytouse ticketing solution event type size ticketleap event organizer c</t>
  </si>
  <si>
    <t>whatconverts lead generation tracking reporting software close loop marketing keywords lead generation reporting including phone call web form submission customer relationship sale whatconverts track</t>
  </si>
  <si>
    <t>brandreward full service platform high quality content provider instantly find connect integrate world coveted brand customized monetization solution brandreward drive high quality targeted traffic brand</t>
  </si>
  <si>
    <t>feedcheck review monitoring platform brings product review various online store one place collect review marketplace like amazon ebay bestbuy target feedcheck business easily analyze rea</t>
  </si>
  <si>
    <t>mailblast company offer email marketing service budget using amazon s powerful analytics bouncecomplaint tracking drag drop editor automation mailblast make sending email simple cheap provide email</t>
  </si>
  <si>
    <t>kitcast digital signage software apple tv allows user show medium content screen datadriven tool help business use display grow easy set requiring extra device technical skill kit</t>
  </si>
  <si>
    <t>vidooly online video analytics marketing company provides video analytics tool video marketing service content creator advertiser medium company offer online video analytics social video publisher medium company</t>
  </si>
  <si>
    <t>tea software us machine learning find best performing keywords automate adwords bid eliminate click fraud outperform pay per click competitor measure analyze visitor behavior improve website predict likelihood co</t>
  </si>
  <si>
    <t>girikon crm consulting company specializes crm implementation migration integration based phoenix arizona branch office noida india girikon offer service salesforce consulting salesforce crm big data</t>
  </si>
  <si>
    <t>eventsframe event ticketing platform used event organizer around globe allows organizer sell smart ticket digital merch making easier ever monetize event experience eventsframe provides tool</t>
  </si>
  <si>
    <t>flowmailer industryleading company provides reliable email sm api endless possibility take message next level service include email engine smtp relay service email sm api api documentation</t>
  </si>
  <si>
    <t>pitchbox link building software seo professional streamlines link prospecting campaign management outreach pitchbox user find blogger publisher quickly easily influencer outreach content marketing</t>
  </si>
  <si>
    <t>outfunnel sale marketing workflow platform combine data different tool help score lead plan next action work pipedrive copper hubspot salesforce outfunnel designed connect sale</t>
  </si>
  <si>
    <t>uncover real time verified information anyone start building network discover connect communicate social browser plugin show social footprint people want connect right inside browser</t>
  </si>
  <si>
    <t>bl medium csr sustainability marketing firm help organization communicate commitment dedication csr sustainability cause marketing initiative distribute esg sustainability news global audience</t>
  </si>
  <si>
    <t>score review review management platform help business manage online review automated easytouse interface business collect authentic review customer autopilot platform allows business</t>
  </si>
  <si>
    <t>tix leading online ticket sale solution provider offer event ticket management software service specialize providing nocost featurerich ticketing solution various venue promoter university museum theatre fe</t>
  </si>
  <si>
    <t>mobiniti mobile marketing platform offer software service support help business grow provide solution sm marketing including acquiring mobile phone number remarketing sending frequent targeted mobile promot</t>
  </si>
  <si>
    <t>magtogo mobile technology company founded specialize creating rich interactive mobile channel innovative touchpointevent platform platform allows conference event planner create personalized mobile</t>
  </si>
  <si>
    <t>datatrics company specializes marketing personalization offer customer data platform help business turn customer data insight create personalized brand experience technology us big data predictive</t>
  </si>
  <si>
    <t>woorise allinone lead generation marketing platform allows create wide range interactive campaign landing page form survey quiz viral giveaway contest accept payment woorise</t>
  </si>
  <si>
    <t>gravito ltd company provides intelligent consent management solution platform connects user preference data across device domain allowing company individual take control private data gravito go beyond</t>
  </si>
  <si>
    <t>bigmailer email marketing platform designed specifically agency maker allows user manage multiple brand client access control offering white label option platform provides optimized workflow offer chat</t>
  </si>
  <si>
    <t>ymor fastgrowing innovative service provider utrecht help dutch top organization improve performance complex ict environment aim relieving end user whether organization performance availability</t>
  </si>
  <si>
    <t>socialloyal gamified loyalty platform engages activates brand audience wherever brand boosting customer attraction customer retention engagement insight socialloyal gamified loyalty platform specializing real</t>
  </si>
  <si>
    <t>forewards company help small business owner improve online marketing effort leveraging power customer referral offer referral marketing software referafriend program ecommerce store specifically targetin</t>
  </si>
  <si>
    <t>lumi global company facilitating meeting year provide trusted technology streamlines agms conference event transforming organizer attendee wherever lumi leading endt</t>
  </si>
  <si>
    <t>moventes web mobile development agency support innovative project holder conception digital solution internalization skill thanks adapted methodology strong technical expertise cii accreditat</t>
  </si>
  <si>
    <t>sharpr fastgrowing bb saas company provides content collaboration knowledge platform platform help leading global agency consumer brand break information silo improve collaboration share important content</t>
  </si>
  <si>
    <t>clearview social leading employee advocacy platform help company increase revenue effective systematic use social medium clearview social employee easily share company content social medium platform</t>
  </si>
  <si>
    <t>real digital medium provider neocast digital signage software platform offer digital signage solution service driving timely relevant message targeted audience across networked display digital signage platfo</t>
  </si>
  <si>
    <t>statusbrew comprehensive social medium management platform individual business brand organization different scale complexity present around world empowers drive growth discover manage customer experien</t>
  </si>
  <si>
    <t>apexdrop fullservice micro influencer agency help brand thrive aggregating activating usergenerated content ugc scale proven process maximizes roi allows brand reclaim time inspire million</t>
  </si>
  <si>
    <t>genie avatar technology company belief avatar become next method communication human provide tool user create avatar avatar wearable fashion line avatar world avatar interactive experie</t>
  </si>
  <si>
    <t>explore business email list bb sale lead phone mobile buy lead business sale list bb email list sale team free trial business lead phone mobile number email list sale unlimited business sale lead</t>
  </si>
  <si>
    <t>jumper medium instagram marketing agency help business grow brand instagram provide uptodate growth hack service tool instagram headquarters san diego ca jumper medium helped com</t>
  </si>
  <si>
    <t>maildoodler solution gmail let company manage email signature employee maildoodler give company opportunity make campaign easily controlling brand offer day free trial easy cancellation</t>
  </si>
  <si>
    <t>event ready premier event management solution provider offer easytouse webbased software managing event solution tailored inperson hybrid virtual event provide service event registration onsite se</t>
  </si>
  <si>
    <t>stage ten best live video commerce platform retailer brand worked target netflix youtube offer social broadcasting social network allowing user create live show webcam mobile game</t>
  </si>
  <si>
    <t>nanonation company specializes digital signage interactive solution offer powerful digital signage cm custom kiosk solution help drive customer engagement customer experience software allows interactive exp</t>
  </si>
  <si>
    <t>serp empire provides organic traffic increase seo sends automated traffic click website google serp increase ranking</t>
  </si>
  <si>
    <t>apptweak company provides bestinclass solution help increase app store visibility create high converting app page drive highquality downloads offer intuitive powerful aso platform empowers user improve thei</t>
  </si>
  <si>
    <t>use visitor analytics check website performance learn visitor understanding behavior habit identify usability problem customer click path single app visitor analytics provides nee</t>
  </si>
  <si>
    <t>geeklab company help game developer mobile marketer grow game ab testing offer platform allows user test different store page platform like app store google play steam improve app store co</t>
  </si>
  <si>
    <t>appsumer revolutionary unified analytics platform performance marketing team empowering marketer make perfect decision every day technology integrates every advertising provider measurement tool produce comprehensive</t>
  </si>
  <si>
    <t>ontrack workflow brand asset management solution help company manage control localize distribute marketing asset one centralized platform offer custom online portal client administer control collateral</t>
  </si>
  <si>
    <t>block edit company provides visual editor building editing reviewing email campaign offer content management system cm branded email marketing allowing user create editable template easily build email w</t>
  </si>
  <si>
    <t>nurture dead easy marketing automation revenue performance management application bb marketer nurture build relationship prospect naturally conversational way drive engagement increase conversion nur</t>
  </si>
  <si>
    <t>mimeo global organization provides fast highquality customizable printing solution business print platform customer streamline printing process order online mimeo brings customer content life th</t>
  </si>
  <si>
    <t>campaigntrackly toprated url builder tracking link maker provide powerful utm link builder transforms tracking experience creating tracking link short link spreadsheet qr code campaigntrackly c</t>
  </si>
  <si>
    <t>ab newswire paid press release distribution service difference help gain greater visibility unique advanced press release writing distribution process ab newswire offer guaranteed minimum coverage</t>
  </si>
  <si>
    <t>mouseflow behavior analytics tool help business optimize website user experience drive conversion feature like session replay heatmaps funnel form analytics mouseflow allows user see visitor behavior iden</t>
  </si>
  <si>
    <t>tame platform branded virtual event tames new webinar platform easily host webinars fully customizable engaging audience interactive experience supporting lead generation effort</t>
  </si>
  <si>
    <t>revetize help business grow leveraging happy customer online review customer referral viral promotion np net promoter score feedback revetize simplest medium planet get new customer referral online review p</t>
  </si>
  <si>
    <t>nrich leading european abm platform provides accountbased advertising intent data company looking drive demand enterprise buyer offer range service including building account list identifying high intent acc</t>
  </si>
  <si>
    <t>publicate company provides html email template builder powerful email builder user design create beautiful newsletter minute without coding publicates goal empower user create better content marke</t>
  </si>
  <si>
    <t>adsy guest posting service allows user submit article highquality blog real traffic dofollow link service help marketer reach target audience increase brand awareness also providing publisher</t>
  </si>
  <si>
    <t>seamless conference management software event type size meetinghand offer easy use conference management solution flexible registration powerful abstract management seo friendly webpage effective marketing meetinghand</t>
  </si>
  <si>
    <t>ongage email marketing platform allows deliver email learn customer optimize behavior scale ongageconnect innovative email marketing platform harness strength multiple email service provider c</t>
  </si>
  <si>
    <t>aytm agile consumer insight curious mind looking tap voice customer influence decision advance market research initiative use best class agile consumer insight platform ask target market aytm</t>
  </si>
  <si>
    <t>software advice platform connects buyer seller software product offer business software review research free telephone consultation oneonone help personalized recommendation guide buyer top</t>
  </si>
  <si>
    <t>fanexam company provides free net promoter score np analytics website apps offer np survey measure customer satisfaction collect actionable feedback fanexam business truly understand product cu</t>
  </si>
  <si>
    <t>teston platform offer remote unmoderated user testing local user allows business easily test digital product service gaining insight user within target group feel experience product</t>
  </si>
  <si>
    <t>omneo provides full cx toolkit brand deliver exceptional multichannel customer experience communicate incentivise reward manage customer information real time insight deliver experience product service</t>
  </si>
  <si>
    <t>virtual incentive leading global platform offer prepaid solution business connect valuable employee customer partner provide digital incentive payment client customer employee su</t>
  </si>
  <si>
    <t>revuze revolutionizes consumer insight generative ai analysis online review solution leverage llm training unlock full potential verified buyer insight various ecommerce source seamlessly integrate review analytics</t>
  </si>
  <si>
    <t>localistico leading local marketing analytics platform brick mortar business worldwide help business track analyze manage digital presence profile across local platform like google foursquare sa</t>
  </si>
  <si>
    <t>chirpify marketing conversion platform enables enterprise brand listen respond reward consumer activity spend believe future marketing providing utility consumer built solution</t>
  </si>
  <si>
    <t>critical mention bestinclass medium monitoring service provides realtime broadcast monitoring tv radio news podcasts social medium also offer accurate medium contact database industry ability ing</t>
  </si>
  <si>
    <t>tikkl hybrid event platform offer immersive event experience anywhere world whether person virtual provide powerful diy solution hosting event boost attendance revenue ai tikkl also</t>
  </si>
  <si>
    <t>harness power data help brand deliver highly personalized mobile customer experience scale</t>
  </si>
  <si>
    <t>canirank growth marketing seo tool take site data transforms step step action plan first seo software using ai give specific action recommendation rather data canirank help business b</t>
  </si>
  <si>
    <t>localstack company based san francisco ca collect analyzes social medium activity every business america use proprietary algorithm crunch massive amount social data daily curate easily consumed format</t>
  </si>
  <si>
    <t>avuxi company provides worldwide location context popularity score product topplace offer quick easy access hottest popular place town allowing user uncover social highlight entire c</t>
  </si>
  <si>
    <t>persollo new generation datadriven tech company specializes sale conversion instant checkout technology aidriven influencer marketing enable brand influencers convert social medium engagement sale lead</t>
  </si>
  <si>
    <t>data talk sport customer data platform help sport organization create worldclass supporter experience based data believe personalization offer various service help organization interact customer</t>
  </si>
  <si>
    <t>viewstub event software professional around globe producing person hybrid virtual experience offer event ticketing video streaming event technology service viewstub event organizer sell ticket amp</t>
  </si>
  <si>
    <t>mapifypro wordpress store locator plugin seamlessly integrates map website offer range feature including unlimited unique map responsive rendering tablet mobile device unlimited custom pinpoint image custo</t>
  </si>
  <si>
    <t>leadwave bb lead generation company help accelerate outbound sale delivering hand curated custom prospect list based criterion leadwave provides accurate manually curated list top vcs crypto saas company</t>
  </si>
  <si>
    <t>ace exhibit professional manufacturer discount retailer various event display accessory offer wide range trade show product simple pop display elaborate pop display package graphic ace exhibit</t>
  </si>
  <si>
    <t>email marketing software work emma email marketing automation design optimize targeted email marketing campaign emmas digital marketing platform drive result personalization segmentation automation join thousand</t>
  </si>
  <si>
    <t>flexofferscom recognized leader performance based marketing employ one roof approach enables u work k advertiser across network k publisher program flexofferscom premiere affiliate network</t>
  </si>
  <si>
    <t>izicap company provides big marketing solution boost small business leverage data create effective reward program offer allinone marketing solution merchant app point sale cardlink</t>
  </si>
  <si>
    <t>see who visiting website visitor tracking software canddi see people business visiting website website visitor tracking software canddi web user id analytics marketing lead generation canddi tell looking</t>
  </si>
  <si>
    <t>unlistr email productivity app help select automatically unsubscribe unwanted email securely connects email scan inbox identify unsubscribe junk subscription email unlistr say</t>
  </si>
  <si>
    <t>everypost application make easy curate visual content variety source customize schedule post take greater control social page</t>
  </si>
  <si>
    <t>randomcoffee company enhances people engagement promotes team bonding casual coffee meetups connect employee within organization drive happiness motivation randomcoffee help company break silo creating</t>
  </si>
  <si>
    <t>incentivefox relationship marketing firm provides bestinclass customizable referral incentive platform track reward lead generated targeted sale campaign platform help increase referral customer retention empl</t>
  </si>
  <si>
    <t>vfloorplan software company specializes creating visually exciting interactive floorplans hotel venue product replace bland website visually rich experience engage customer venue offer lea</t>
  </si>
  <si>
    <t>nurtureai specializes ai driven omnichannel communication technology automate outbound call marketing consumer sale cycle leveraging proprietary ai engine engage customer scheduled inbound call appointment creates new efficiency workforce automation lead roi sale productivity advanced communication platform built support enterprise client small business fluid omnichannel customer journey highest priority ensuring consumer positive experience brand utilizing latest technology compliant process intelligent communication strategy sm call voicemail qr code nurture customer journey intelligently</t>
  </si>
  <si>
    <t>toasty video meeting platform focus driving online collaboration meeting workshop come builtin activity breakout room integration miro google doc empower collaboration drive outcome</t>
  </si>
  <si>
    <t>software finder premier online resource software consultancy help people find right software business provide comprehensive software directory real review pricing information online demo product feature</t>
  </si>
  <si>
    <t>mattermark data platform venture capital company quantify signal growing potentially lucrative start ups offer deal intelligence venture capital private equity corporate development sale marketing professional</t>
  </si>
  <si>
    <t>one crm software best crm small business crm crm one crm software solution small medium sized business marketing automation order management ecommerce integration business tip trick crm news fr</t>
  </si>
  <si>
    <t>zerys content marketing platform hiring freelance content writer comprehensive content strategy planner content production platform professional writer marketplace zerys plan content strategy find top writi</t>
  </si>
  <si>
    <t>ramper complete bb marketing sale platform help company generate lead convert sale grow revenue prospecting marketing sale platform provide insight help business grow well fr</t>
  </si>
  <si>
    <t>guessboxio bb email lead generation email automation software help business generate lead automate email marketing campaign</t>
  </si>
  <si>
    <t>domex technical wellestablished software development kpobpo company year experience servicing national international customer offer full suite software solution automate marketingsales project site</t>
  </si>
  <si>
    <t>cooperatize platform connects brand influencers tell story travel beyond provide easy tool brand distribute content new fan follower potential customer trusted blogger cooperati</t>
  </si>
  <si>
    <t>seo web analysttm full service internet marketing company using semantic seo smo sem smm synergy system provide costeffective search engine optimization service pay per click account management social marketing channel al</t>
  </si>
  <si>
    <t>blue mail medium leading marketing solution provider rank top promote launch exclusive marketing campaign trusted partner created leading source agent allow customer opt receive third party offer</t>
  </si>
  <si>
    <t>intellasphere world first automated marketing guidance system designed help small midsized business effectively increase prospect sale provides integrated marketing system continuous marketing guidance engage</t>
  </si>
  <si>
    <t>appfigures platform provides aso tool app intelligence comprehensive app analytics mobile apps offer crossplatform app store analytics various app store including itunes connect google play amazon window phone</t>
  </si>
  <si>
    <t>wallflower advanced digital signage limited software developer author wallflower one world leading digital signage software product development year software sold internationally</t>
  </si>
  <si>
    <t>froogal customer loyalty engagement platform help brand grow x faster empower brand build greater customer lifetime value meaningful relationship using customer data drive retention experience engagement ad</t>
  </si>
  <si>
    <t>anteriad full funnel marketing bb data solution provider offer bb intent data demand generation account based marketing solution customer acquisition strategy anteriad power bb industry leading data provid</t>
  </si>
  <si>
    <t>rejoiner marketing automation software company provides software service power email sm direct mail ecommerce brand help ecommerce company recover abandoned signups optimize email marketing rejoi</t>
  </si>
  <si>
    <t>appvirality referral marketing software help business design manage optimize successful customer referral campaign appvirality business empower happy customer drive sale reduce cost per acquisition cpa</t>
  </si>
  <si>
    <t>etracker leading provider professional web analytics product service europe offer alternative google analytics providing successful legally compliant online marketing without data loss satisfied custo</t>
  </si>
  <si>
    <t>bouncezap easy use lead generation marketing tool heavy lifting intuitive user interface guide process dont need expert marketer even developer bouncezap help businesse</t>
  </si>
  <si>
    <t>hubbion free online task management software tool allows user plan project collaborate team monitor task offer unlimited collaboration feature allowing user manage conference room booking al</t>
  </si>
  <si>
    <t>exhibitday free trade show planning project management collaboration toolkit event manager exhibitor trade show team exhibitday help manage event exhibit booth reservation booth service travel plan event team</t>
  </si>
  <si>
    <t>apifon technology company develops business messaging service apifon platform business grow audience create multichannel messaging campaign measure performance enable marketing automation increase revenu</t>
  </si>
  <si>
    <t>clickinccom company provides affiliate program software affiliate tracking software affiliate management software offer hosted affiliate marketing tracking software program management solution small medium online busine</t>
  </si>
  <si>
    <t>leadim cloudbased online platform managing lead sale specializes meeting campaign manager business owner system allows advanced integration campaign manager publisher customer provides two mai</t>
  </si>
  <si>
    <t>meetup app finding people town share interest meetup build real community whatever interest hiking reading networking skill sharing thousand people share meet</t>
  </si>
  <si>
    <t>customer alliance stressfree review management software provides one platform customer review survey satisfaction metric founded berlin company work thousand independent chain hotel worldwide</t>
  </si>
  <si>
    <t>cuttly url shortener link management platform create custom short link brand link link bio qr code easily free link shortener free url shortener link management platform custom url shortener branded short link link b</t>
  </si>
  <si>
    <t>akordis company provides sale training software company professional service sector software help business improve selling skill win client akordis belief anyone sell right tool</t>
  </si>
  <si>
    <t>manalto cloudbased social medium management company enables enterprise efficiently manage social medium presence across multiple platform one click user instantly publish content manage brand across hundre</t>
  </si>
  <si>
    <t>friendmedia company provides broadcast medium production distribution software service healthcare provider aesthetic brand engage educate patient point care</t>
  </si>
  <si>
    <t>identlogic system company offer duplicate address cleaning service comprehensive customer loyalty solution decade experience industry leader field delivering proven enterprise solution qu</t>
  </si>
  <si>
    <t>flocktory marketing automation personalization platform help business increase customer lifetime value big data predictive algorithm ecommerce best practice</t>
  </si>
  <si>
    <t>heartbeat company provides influencer marketing solution believe every voice value whether follower instagram brand want represent posting instagram heartbeat make happ</t>
  </si>
  <si>
    <t>suttle straus marketing solution provider offer wide range service including offset web sheetfed digital printing direct mail display signage fulfillment graphic design promotional product provide comprehensive</t>
  </si>
  <si>
    <t>inmoji company connects brand consumer authentic engaging way inmessage powered inmoji developed smart betting system called sb smart bet system help user find top reliable betting sit</t>
  </si>
  <si>
    <t>evenesis software development company simplifies automates delivers joy daytoday event management activity core product evenesis complete endtoend event management system comprehensive tool platform</t>
  </si>
  <si>
    <t>hyperise company provides hyper personalization toolkit savvy sale marketing team toolkit allows user personalize image outreach website without writing code hyperise user create dynamic im</t>
  </si>
  <si>
    <t>omr online marketing platform provides range product service industry professional organize event seminar conference inspire inform marketer also blog podcast report cover vario</t>
  </si>
  <si>
    <t>elicit develops site search software internet mobile device social medium elicit give marketer control single used feature website search box power fingertip conversion rate triple abando</t>
  </si>
  <si>
    <t>ticketweb self service online ticketing marketing company provides service venue event promoter ticketweb industry best class event ticketing marketing management solution ticketweb reach f</t>
  </si>
  <si>
    <t>dabble online marketplace people discover teach host fun affordable class person community dabble foster life long learning social atmosphere without breaking bank community marketplace dabble</t>
  </si>
  <si>
    <t>eventcreate reliable simple event marketing software help event planner create beautiful event website plan successful event eventcreate user easily create professionallooking event website minute using customiz</t>
  </si>
  <si>
    <t>screenlab online eye tracking simulator web site design analysis tool provides powerful eye tracking simulator analysis tool allow user instantly find website app user see unique set metric</t>
  </si>
  <si>
    <t>ready set register company provides sport camp registration service system offer event management tool marketing support free quality website design provide online registration software management tool marketing</t>
  </si>
  <si>
    <t>impromptme hybrid conference networking platform allows people attend conference world arrange meeting attendee whether attending physically virtually platform aim provide equal opportunity</t>
  </si>
  <si>
    <t>listenfirst premier social medium analytics platform seamlessly brings together everything need unlock social insight optimize social medium marketing maximize social medium roi listenfirst changing way brand leverage</t>
  </si>
  <si>
    <t>intouchcom company provides fully integrated suite instore advertising product platform us ai ml intelligently target shopper personalized offering physical retail store offer solution retail</t>
  </si>
  <si>
    <t>curated influencer list curated influencer listing reloquence white label influencer bundled software wlibs change everything reloquence move microinfluencer marketing inhouse</t>
  </si>
  <si>
    <t>social pinpoint comprehensive community platform facilitates meaningful accessible engagement opportunity online provide online tool improve way organization engage community stakeholder tool</t>
  </si>
  <si>
    <t>sheerseo online seo software help automate seo process provides tool tracking seo indicator rank tracking link building sheerseo user analyze competitor backlinks find keyword idea</t>
  </si>
  <si>
    <t>featuredcustomers world customer reference platform bb business software service help potential bb buyer research discover business software service vendor validated customer reference content testim</t>
  </si>
  <si>
    <t>amplive audience development targeting platform enterprise marketer using live video help massive growing pool data amplive distributes live content across network high traffic publisher scale reach</t>
  </si>
  <si>
    <t>print estimating software powerquote printing estimating software print estimating software print shop printing estimating module offset digital large format easy use setup quick mac pc flexible cost per click estimati</t>
  </si>
  <si>
    <t>competitor monitor business intelligence company provides competitor price monitoring tracking software suite tool help ecommerce website gain competitive advantage providing data insight much</t>
  </si>
  <si>
    <t>playlister software development company provides presentation app kid ministry app allows user easily import curriculum send content tv eliminating need usb stick computer playlister aim save</t>
  </si>
  <si>
    <t>flagship product multilevel marketing application socialbug meet need every affiliate mlm company able customize software unique business software highly optimized handle large amount</t>
  </si>
  <si>
    <t>inforama document production automation platform allows business generate personalised document policy invoice letter email cloud premise hybrid technology allow user switch seamlessly betwee</t>
  </si>
  <si>
    <t>droptrack music promotion tool help independent musician record label organize promote music provide platform artist get music heard industry influencers including global dj playlist curator blogg</t>
  </si>
  <si>
    <t>layer customer conversation platform let talk customer want spoken result business layer open communication layer internet make easy developer add ri</t>
  </si>
  <si>
    <t>cardigent intelligently deliver postcard cent includes design printing delivery mailbox additional fee</t>
  </si>
  <si>
    <t>organize film festival without stress fiona festival solution smooth film festival management highquality support</t>
  </si>
  <si>
    <t>shareguru digital marketing tool specializes customizing social medium link preview shareguru user easily create eyecatching engaging link preview social medium post tool provides range customization</t>
  </si>
  <si>
    <t>mail blaze comprehensive email marketing platform help create exceptional email marketing experience start sending beautiful campaign mail blaze solution effective email marketing one cost effective powerf</t>
  </si>
  <si>
    <t>aptania sale marketing automation platform help nurture lead centralise sale marketing activites</t>
  </si>
  <si>
    <t>loyalnsave premium loyalty reward program help earn reward token every time shop favourite store signup start earning today</t>
  </si>
  <si>
    <t>convention strategy inc leader rfid attendance tracking management specialize rfid attendance tracking site selection housing registration lead retrieval year combined experience meeting industry conven</t>
  </si>
  <si>
    <t>triggerbee personalization platform help create tailored online experience using first party data website crm company provides software allows build launch personalized campaign website</t>
  </si>
  <si>
    <t>cemantica customer centric company help build memorable connection customer engaging brand innovative technology combined proven cx approach deliver compelling insight help identify</t>
  </si>
  <si>
    <t>shorthand professional tool creating medium rich immersive interactive story coding required client include world biggest publisher agency ngo including bbc news economist ft fairfax medium</t>
  </si>
  <si>
    <t>kimoby modern dm integrated automated communication platform make easy connect convert customer kimoby text messaging app packed user friendly feature brilliantly designed ignite customer engagement</t>
  </si>
  <si>
    <t>capital id leading international supplier innovative technology automating managing marketing communication specialize marketing resource management mrm digital asset management dam solution software help organ</t>
  </si>
  <si>
    <t>memoryfox company help nonprofit bring mission life powerful storytelling provide platform collecting organizing sharing communitygenerated content video photo testimonial st</t>
  </si>
  <si>
    <t>salesgig leader outsourced bb lead generation appointment setting offer fractional fulltime outsourced sale development service focusing scheduling sale meeting help close deal team usbased sale deve</t>
  </si>
  <si>
    <t>livesession company provides product analytics session replay funnel bug tracking service help analyze user behavior improve user experience find bug increase conversion rate service include session replay</t>
  </si>
  <si>
    <t>mediavyoo isebox leading content distribution measurement platform pr marketing campaign news press release isebox content distribution platform built pr communication professional need mode</t>
  </si>
  <si>
    <t>rankactive allinone seo platform provides comprehensive toolkit seo professional webmaster marketer rankactive user build successful seo campaign ground manage workflow seo reporting</t>
  </si>
  <si>
    <t>vserv leading mobile marketing platform delivers smart data led result marketer app developer telco data partner vserv leading authentic data platform mobile marketing india million authentic user p</t>
  </si>
  <si>
    <t>gazerecorder online eye tracking software allows researcher measure eye movement create video recording using webcam software provides insight user attention attention heatmaps additionally gazerecorder offer</t>
  </si>
  <si>
    <t>discussio market research company provides purposebuilt smart video platform insight empathy serve leading enterpriselevel brand partner enabling deep purposeful connection key audience platfor</t>
  </si>
  <si>
    <t>clickmeeting browser based platform hosting webinars training session since platform browser based clickmeeting work device operating system also require software installation user interface</t>
  </si>
  <si>
    <t>event registration software conrego discover higher level online event management gdpr compliant attendee registration customized event website powerful virtual event platform conrego self hosted event registration managemen</t>
  </si>
  <si>
    <t>omi salesforce partner provider custom cloud solution small midsized business usa assist business engaging client across customer lifecycles including marketing sale operation commerce service</t>
  </si>
  <si>
    <t>concured company provides ai recommendation engine content marketing platform us artificial intelligence analyze understand topic drive engagement write next crawl analyzes content id</t>
  </si>
  <si>
    <t>flow ultimate webinar platform allows business host webinars without hassle flow automate entire webinar process making easier efficient platform offer feature content creation conten</t>
  </si>
  <si>
    <t>unlike megaplayers consulting industry telcob team base solution recommendation need technology trying sell collaboration keystone delivery approach align client turning engagement longterm partnership telcob applies proprietary methodology accelerator increase speed project improve return investment approach also reduce risk increase functionality according client need</t>
  </si>
  <si>
    <t>performedia full service hybrid virtual event production company specialize hybrid virtual event offering production live streaming audience engagement post event analytics service expertise cutting edge tech</t>
  </si>
  <si>
    <t>sm marketing become one popular way communicate customer engage personal level using sm marketing business communicate customer realtime basis keep updated lat</t>
  </si>
  <si>
    <t>growth marketing agency empower business organic marketing marketing automation paid marketing solution</t>
  </si>
  <si>
    <t>clipcoverage company provides google slide addon automate creation medium coverage report public relation agency inhouse pr department use clipcoverage generate coverage report within google slide automaticall</t>
  </si>
  <si>
    <t>fastpagesio fast page builder convert lightning speed</t>
  </si>
  <si>
    <t>chmelaeoncom wholesale resale product shipped globally dropshipping drop shipping affordable cheap product shipped best place ship online best online marketplace deal saving price discount sale everyday low price free shi</t>
  </si>
  <si>
    <t>sovisual platform allows user create social medium graphic quickly easily using predesigned template ai tool</t>
  </si>
  <si>
    <t>boingnet marketing automation platform provides tool create highly personalized landing page microsites email marketing drip marketing direct mail personalized url text based mobile campaign</t>
  </si>
  <si>
    <t>marketing collateral management sale enablement software paperflite curate organize distribute marketing collateral track performance engagement real time paperflite break cluttered inboxes u</t>
  </si>
  <si>
    <t>ai platform seo</t>
  </si>
  <si>
    <t>mailcharts email marketing platform provides email campaign planning optimization tool team database ecommerce brand online retailer mailcharts help email marketer plan optimize upcoming campaign lifecy</t>
  </si>
  <si>
    <t>pagewiz landing page generator platform allows online marketer create publish split test landing page quickly easily userfriendly drag drop interface ability use html cs javascript user</t>
  </si>
  <si>
    <t>bydesign technology software company specializes providing mlm multilevel marketing software direct selling mlm party plan affiliate influencer referral marketing offer complete mlm solution help business</t>
  </si>
  <si>
    <t>ativ software leading provider mobile conference app solution medical scientific meeting flagship product eventpilot native offline custom branded mobile app offer innovative feature conference event</t>
  </si>
  <si>
    <t>marketing technology company digital marketing software movology boost online success cutting edge marketing software solution discover data driven strategy innovative tool movology explore service team focu</t>
  </si>
  <si>
    <t>seo tester online seo software suite improves search engine rank powerful seo tool test website free seo check la web suite seo solution oriented pensata per migliorare la visibilit e il traffico del proprio</t>
  </si>
  <si>
    <t>socioboard first open source software world social medium content management managing social medium account analytics reporting social medium growth hacking provides comprehensive dashboard intelligent analyti</t>
  </si>
  <si>
    <t>insight audience analysis kpi ai consumer intelligence platform trusted global brand advanced consumer insight social medium monitoring predictive analysis tool one digital consumer intelligence platform double</t>
  </si>
  <si>
    <t>thatcher technology group provides direct selling industry configurable sale performance management software prowess full featured software suite specifically designed party plan network marketing company stage gro</t>
  </si>
  <si>
    <t>eventfinda company provides comprehensive guide event new zealand cover event genre including concert gig festival theatre sport conference platform allows event promoter venue artist mark</t>
  </si>
  <si>
    <t>dialogfeedcom social wall leader since offer range solution highlight brand content usergenerated content ugc platform allows user moderate display social medium feed social wall website sc</t>
  </si>
  <si>
    <t>tamber hosted recommendation platform provides fast accurate reliable recommendation developer personalize apps tamber developer track user event integrate analytics tool use segment integrat</t>
  </si>
  <si>
    <t>livewire digital full service kiosk enclosure manufacturer developer kiosk software self service solution application providing single iot based platform manage device livewire full service provider custom</t>
  </si>
  <si>
    <t>intelliad leading performance marketing suite help turn customer insight performance result learn</t>
  </si>
  <si>
    <t>linkwise leading affiliate marketing network se europe provide online marketing strategy performance marketing service usability ecommerce report client website linkwise specializes delivering roi measurabl</t>
  </si>
  <si>
    <t>customer engagement platform notificare helping brand creating moment delight every superhero need sidekick notificare mobile marketing platform let reach interact gain insight user mobile web</t>
  </si>
  <si>
    <t>invitereferrals best referral software mobile apps website use word mouth marketing software increase sale signups email list app install custom event request quick demo support ecommerce platform trusted</t>
  </si>
  <si>
    <t>brandmentions web social listening tool allows user monitor brand mention competitor search internet find relevant mention brand product provides realtime notification used brand</t>
  </si>
  <si>
    <t>inspire digital signage llc offer wide range digital signage product service also offer enterprise signage consulting service data integration custom software andor hardware solution service consulting digital signage</t>
  </si>
  <si>
    <t>alumnet integrated database solution alumnus organisation focus relevant database communication engagement unlocking value enable community communicate engage unlock value whether alumnus association cha</t>
  </si>
  <si>
    <t>infloai platform help marketer create traffic increasing lead generating revenue growing long form content faster ever world first hybrid platform pioneering future content creation combining po</t>
  </si>
  <si>
    <t>ezxpo company provides hybrid event virtual trade show software help company boost daily organic traffic lead closing silo ai network virtual expo training virtual summit job fair allin</t>
  </si>
  <si>
    <t>newslit medium monitoring platform simplifies process busy people track news source social signal ensure user receive story matter newslit user receive daily brief v</t>
  </si>
  <si>
    <t>juven online software simplifies ticketing event checkin membership management analytics juven build empowers membership ecosystem organization type size technology design customize member</t>
  </si>
  <si>
    <t>abi research provides technology research strategic guidance g industry digital security ai robotics transformational technology technology market intelligence company year proven track record fo</t>
  </si>
  <si>
    <t>adparlor digital marketing solution company help brand agency performance marketer serve optimize ad campaign major social medium network facebook instagram twitter tumblr pinterest specialize soci</t>
  </si>
  <si>
    <t>sip endtoend solution realtime monitoring analysis troubleshooting voip rtc network performance large volume traffic company established team telecom enthusiast wanted make monitoring</t>
  </si>
  <si>
    <t>powr leading suite affordable easy use customizable website apps designed help business size grow online powr provides website apps integrate platform code free installation powrs apps b</t>
  </si>
  <si>
    <t>roucek group software development company provides custom software solution business size specialize measuring analyzing customer experience offer range product including carplex insightsofa automail</t>
  </si>
  <si>
    <t>truenorth leading fintech software development professional service provider offer proven architectural framework accelerate build customized solution company financial service ecosystem including fintechs bank</t>
  </si>
  <si>
    <t>cast software leading provider lighting event design software solution flagship product wysiwyg industrystandard lighting visualization suite used entertainment industry allows user previsualize lighting de</t>
  </si>
  <si>
    <t>leadbyte lead management software company provides lead distribution lead nurturing automation help lead generator scale quickly capturing validating distributing nurturing lead real time leadbyte offer feature suc</t>
  </si>
  <si>
    <t>charket social crm solution provider connects social network salesforce customer charket offer suite appexchange native apps help salesforce customer connect wechat wecom line whatsapp sm potentially social</t>
  </si>
  <si>
    <t>reach hundred web site leading crypto press release distribution service trusted top blockchain marketing team</t>
  </si>
  <si>
    <t>wendigo valueadded reseller trade show expo software service</t>
  </si>
  <si>
    <t>proquo ai live consumer intelligence platform provides fast creative testing daily competitive insight realtime brand tracking technology get mind million consumer month transforming instinctive f</t>
  </si>
  <si>
    <t>yapsody online ticketing platform make easy promote event sell ticket online offer free event ticketing platform event presenter venue create publish promote event yapsody provides userfriendly</t>
  </si>
  <si>
    <t>mimeetings innovative ground transportation platform develops market operates advanced intelligent enterprise solution meeting conference event patented technology full suite service meeting pro</t>
  </si>
  <si>
    <t>indemandly customer messaging platform go beyond live chat help business increase conversion acquire new user grow business indemandly integrate seamlessly favorite tool use powertiles vi</t>
  </si>
  <si>
    <t>siteimprove purposedriven saas company committed making inclusive web experience everyone power accessibility siteimprove intelligence platform organization gain complete visibility deep insight thei</t>
  </si>
  <si>
    <t>php forum software photo gallery portal</t>
  </si>
  <si>
    <t>xennsoft company offer mlm software service company independent sale rep around world provide mlm party plan software marketing tool consulting program help company launch grow mlm</t>
  </si>
  <si>
    <t>afilnet telecommunication marketing company offer range service business worldwide provide service mass sm campaign automated voice call certified sm messaging email marketing whatsapp business inte</t>
  </si>
  <si>
    <t>nurture bos provides automated followup communication solution property management team automating workflow nurture bos help reduce workload onsite team improving prospect resident experience ai aut</t>
  </si>
  <si>
    <t>visiblee bb multichannel lead generation solution combine outbound strategy abm accelerate prospectclient conversion team inside sale expert understand complex offer various industry provide</t>
  </si>
  <si>
    <t>upshotai awardwinning omnichannel customer engagement user engagement platform specializes gamification platform help digital product team marketer improve app website product adoption conversion rate ha</t>
  </si>
  <si>
    <t>tapfiliate affiliate tracking software enables create track optimize affiliate program integrates seamlessly website platform shopify woocommerce tapfiliate ea</t>
  </si>
  <si>
    <t>stannpcom company specializes fast costeffective direct mail campaign provide webbased platform user upload data image personalized message stannpcom print post personalized postcard</t>
  </si>
  <si>
    <t>exit intelligence help ecommerce site sell targeting behavior increase email acquisition conversion rate fully managed solution</t>
  </si>
  <si>
    <t>ampry next generation marketing technology company specializes customer acquisition offer resultdriven marketing service help business convert website traffic lead sale ampry known expertise lea</t>
  </si>
  <si>
    <t>habitate comprehensive community platform allows brand build community apps website habitate coding required making easy brand invite user join community user share image video b</t>
  </si>
  <si>
    <t>interfunnels enables business jumpstart grow online cloudbased turnkey software sale funnel building website landing page marketing automation improves conversion multiplies sale complete clicktoconversion solution interfunnels digital tool payasyougrow pricing free trial onboarding ongoing support help launch online business peace mind</t>
  </si>
  <si>
    <t>gobabl locationbased social medium data insight engagement platform mission help business meet marketing engagement goal providing robust simple inexpensive tool monitor interact audience</t>
  </si>
  <si>
    <t>bulkpush push notification service provider company provides push notification various platform including io android many</t>
  </si>
  <si>
    <t>plazz ag leading provider mobile solution event developer successful mobile event app plazz product family offer fully integrated solution type event gathering service include</t>
  </si>
  <si>
    <t>narratiive leading audience measurement platform advertiser publisher middle east africa</t>
  </si>
  <si>
    <t>revenuehits ad network help publisher monetize online asset including website search widget application</t>
  </si>
  <si>
    <t>controlpad direct sale management platform transforms mlm startup successful enterprise ecommerce platform specially developed social selling company individual controlpad provides tool managing sale rep</t>
  </si>
  <si>
    <t>data guild venture studio based san francisco california help bring data driven product market whether via spinouts guild working trench alongside portfolio company team concert strategi</t>
  </si>
  <si>
    <t>qwardo company help marketing adding intelligent customer engagement personalization website aim drive x lead providing intelligent customer engagement personalization website qwardo also help generate</t>
  </si>
  <si>
    <t>eagle eye solution software solution saas technology company provides api first enterpriseready omnichannel marketing solution platform eagle eye air integrates existing point sale system enables brand</t>
  </si>
  <si>
    <t>ziplr digital marketing platform offer branded url shortener analytics application ziplr user streamline digital marketing effort defining rule assigning customer different segment creating workflow v</t>
  </si>
  <si>
    <t>bclab monitoring highend monitoring agency us aibased monitoring technology observe global competitor market realtime explore opinion analyze medium resonance provide customized monitoring solution keep ey</t>
  </si>
  <si>
    <t>trendemon personalization software company specializes accountbased marketing campaign aibased web personalization content marketing insight empower marketer increase performance conversion offer unique tech</t>
  </si>
  <si>
    <t>movylo loyalty program automation mobile marketing platform local business help merchant make extra sale engage customer mobile marketing commerce tool movylo allows business get store mobilerea</t>
  </si>
  <si>
    <t>innertrends product analytics tool help product led team optimize app faster insight prebuilt analytics report designed growth expert data scientist innertrends business intelligence tool help conve</t>
  </si>
  <si>
    <t>cxomni leading provider cloudbased solution customer journey management software service suite saas offer complete toolbox managing customer journey including buyer persona customer journey map customer e</t>
  </si>
  <si>
    <t>brandmaxima leading social medium listening analytics platform provides account tracking hashtrack tracking competition analytics solution popular social medium platform including twitter facebook youtube instagram leading</t>
  </si>
  <si>
    <t>brizy next gen website builder anyone use create code website minute go brizy nothing else feel easy software development</t>
  </si>
  <si>
    <t>phonesites software development company help small business turn visitor lead offer platform allows user easily build website landing page survey popups digital business card minute ph</t>
  </si>
  <si>
    <t>publisher discovery company provides affiliate recruitment tool help business find relevant affiliate across affiliate network globally million affiliate advertiser platform us ai recommend n</t>
  </si>
  <si>
    <t>reactflow software development company provides web analytics session recording feedback survey tool heatmap recording session specifically designed marketer ux designer developer product manager r</t>
  </si>
  <si>
    <t>sodaclick webbased creative app designing artistic message share social medium blog site user express thousand open editable design create sodaclick customize design</t>
  </si>
  <si>
    <t>experttexting mass text messaging text blast service offer affordable low pricing starting usa international bulk sm service customer enjoy feature like senderid sm api sm gateway access</t>
  </si>
  <si>
    <t>marex diversified global financial service platform connects client energy commodity financial market innovative technology unrivaled expertise office worldwide marex provides critical highvalue add se</t>
  </si>
  <si>
    <t>gleamio growth marketing platform help business focus action offer advertising service competition contest email marketing customer acquisition lead generation photo contest social reward social medium marketing gro</t>
  </si>
  <si>
    <t>performance marketing software affiliate network offerit industry leading affiliate data tracking analytic software offerit ultimate cpa network solution performance marketing looking start affiliate program busin</t>
  </si>
  <si>
    <t>mobile bulk egift card solution ngc buy digital physical amazon target walmart visa gift card api reward employee incentive program contact u today whether reward incentive recognition progra</t>
  </si>
  <si>
    <t>digit signage technology corp hardware software developer chytv digital signage product line turn key chytv digital signage emergency alert system widely used public place informational advertising emer</t>
  </si>
  <si>
    <t>redlink platform multichannel communication providing service email sm mobile push campaign modern functionality userfriendly interface redlink allows easy efficient delivery message target aud</t>
  </si>
  <si>
    <t>swipx first independent pan european sale marketing platform software solution vendor buyer buyer user software today use several channel search relevant software solution improve</t>
  </si>
  <si>
    <t>famepilot aiml powered cloud platform business brand monitor manage customer feedback across online offline channel provides industryspecific solution increase customer experience review rating cu</t>
  </si>
  <si>
    <t>dsmn allinone employee advocacy platform help brand tap power employee platform make easy employee share brandapproved content social medium become influencers social seller brand advoca</t>
  </si>
  <si>
    <t>brightsign global market leader digital signage medium player offering affordable full hd solid state digital sign player application brightsign market leader digital signage medium player offering affordable full hd</t>
  </si>
  <si>
    <t>palo service company provides news social medium monitoring service palopro paloanalytics unit also operate palo news website palo news digest mobile apps provide user automated summarized news</t>
  </si>
  <si>
    <t>singular company specializes marketing analytics attribution provide unified analytics platform help dataoriented marketer connect measure optimize marketing data platform track billion di</t>
  </si>
  <si>
    <t>emitto code marketing automation platform let business send highly targeted personalised direct message scale emitto enables marketer create campaign across sm viber web push minute building one</t>
  </si>
  <si>
    <t>event booking engine cloud based event booking platform venue hotel restaurant caterer hospitality group get touch u today</t>
  </si>
  <si>
    <t>alan system creative solution company offer dedicated software solution mobile application technology consultancy provide business solution increased process efficiency cloud solution worryfree usage mobile</t>
  </si>
  <si>
    <t>xerago multinational customer value maximization company operates confluence analytics technology communication work organization various industry retail bank insurance telco retailer ecommerce</t>
  </si>
  <si>
    <t>dailystory marketing platform built help create sale build loyalty grow business dailystory support customer variety industry dailystory includes amazing capability dailystory turn key marketing au</t>
  </si>
  <si>
    <t>softwareworld software review platform showcase top software solution suitable various industry providing comprehensive review service comparing best software solution available market platform creates unbiased</t>
  </si>
  <si>
    <t>funnelenvy company provides sustainable growth system increase lead pipeline revenue offer conversion optimization testing analytics service online business focus supporting demand generation markete</t>
  </si>
  <si>
    <t>river city software inc software development company offer range software package provide free day trial software product</t>
  </si>
  <si>
    <t>meetingbox allinone platform live virtual hybrid event provides tool managing event start finish including project workflow automation virtual venue engagement tool event registration website mobile</t>
  </si>
  <si>
    <t>online reward technology marketing service agency build private label incentive loyalty program corporate government client united state globally since formation online reward designed deve</t>
  </si>
  <si>
    <t>monoloop experience platform enables behavioral targeting personalization connects existing tool service single operational environment consolidates customer information monoloop design crosschann</t>
  </si>
  <si>
    <t>hackerx global event branding company operates networking recruiting focused event city every year work tech company including uber airbnb tesla spacex oracle microsoft priceline hi</t>
  </si>
  <si>
    <t>rival building platform coveted live event planet technology company powered exceptional team engineer product manager designer bringing experience across broad swath industry solve decadesold problem next generation technology backed world class venture capital sport team venue owner across globe leader tech industry highest profile company mission inspire fan everyone join team</t>
  </si>
  <si>
    <t>bulbshare customer collaboration platform put customer voice heart business help world leading organization grow audience collaboration service include product innovation consumer insight marketing</t>
  </si>
  <si>
    <t>techwyse internet marketing full service online marketing company help small medium business get top search engine social medium expert execution customer service smile offer service search</t>
  </si>
  <si>
    <t>pepo campaign advanced email marketing platform built aws simple email service s offer enterpriselevel feature startup speed allowing organization size harness power aws without writing code pepo campai</t>
  </si>
  <si>
    <t>callerready leading performance call marketing platform help marketer scale business mobile conversation offer pay per call marketplace lead call automation dynamic call distribution platform award</t>
  </si>
  <si>
    <t>financesonlinecom independent software review platform aim help business owner find best software fit need provide tip hint material personal loan credit management platform also offer advert</t>
  </si>
  <si>
    <t>volomp esp alternative bulk email delivery software provides unlimited mailing volume ip address management service subscriber limit volomp user build consentbased email database segment customer base targeti</t>
  </si>
  <si>
    <t>upaknee canadianowned operated company provides messaging solution large enterprise organization offer comprehensive platform called campaign manager allows user create powerful email improve subscriber enga</t>
  </si>
  <si>
    <t>fenggui aipowered neuromarketing company empowers digital agency designer effectively analyze attention attraction webpage advertisement ai technology validated decade neuroscience research delivers</t>
  </si>
  <si>
    <t>polecat intelligence big data risk intelligence company provides solution global company institution focus energy health finance sector established polecat office london bristol new york</t>
  </si>
  <si>
    <t>brandpoint full service digital marketing agency help client tell brand story three core focus include digital marketing strategy content creation content distribution work agency company size</t>
  </si>
  <si>
    <t>oxwall flexible social community software provides open source mobilefriendly social marketplace platform help business launch marketplace quickly costeffectively</t>
  </si>
  <si>
    <t>dataforce ai powered customer intelligence competitor intelligence platform provides easytouse portal accessing sale marketing campaign data competitor knowledge dataforces data analytics feature buyer intent ena</t>
  </si>
  <si>
    <t>stark rfid enterpriselevel rfid integrator provides customized software rfid hardware solution event venue management decade experience stark established top provider world big</t>
  </si>
  <si>
    <t>mousestats customer experience analytics suite designed increase website sale conversion rate improve web page analyzing real visitor interaction click touch scroll keystroke etc providing related visualized</t>
  </si>
  <si>
    <t>piwik pro company provides flexible analytics suite marketer analyst main product include analytics tag manager customer data platform consent manager offer onpremises cloud version product</t>
  </si>
  <si>
    <t>madtrix company provides rich integrated marketing sale data analytics platform go beyond traditional dashboard delivering insight marketing data using consumergrade analytics powered search ai madtrix cent</t>
  </si>
  <si>
    <t>influitive customer advocacy saas company help business discover nurture mobilize customer advocate product professional service enable company gamify engage reward advocate resulting referral</t>
  </si>
  <si>
    <t>nectarom marketing personalization saas company make easy marketer integrate data execute omni channel campaign</t>
  </si>
  <si>
    <t>adg online solution digital transformation company specializes investment incubation market research growth acceleration known expertise toptier app development using react native presence india u</t>
  </si>
  <si>
    <t>simple machine forum free professional grade software allows set online community within minute written php us mysql database simple machine forum provides feature need bulletin bo</t>
  </si>
  <si>
    <t>leadbright ai revenue growth platform provides codeless obm platform website lead generation loop platform combine big data machine learning ai optimize website automate lead generation ability analyz</t>
  </si>
  <si>
    <t>xarlesys leading saas solution provider helping customer leverage power cloud computing assist client increasing productivity business efficiency helping adopt logical demand solution automation</t>
  </si>
  <si>
    <t>janus display work property create custom digital signage solution solution help provide information guest</t>
  </si>
  <si>
    <t>conference io audience engagement platform provides live audience response polling software conference meeting event continuing education platform allows audience participate interact realtime pr</t>
  </si>
  <si>
    <t>cocolyze company provides free seo tool business allinone seo solution help business identify generate traffic valuable keywords optimize website track competitor boost business cocolyze offer</t>
  </si>
  <si>
    <t>leadformly company provides lead capture form convert x lead offer smart interactive lead generation form form design best practice built form incorporate proven technique increase usability c</t>
  </si>
  <si>
    <t>stylus trend forecasting analysis company provides expert insight analysis emerging consumer trend specialize analyzing consumer lifestyle trend impact product design consumer engagement across industry</t>
  </si>
  <si>
    <t>minterio company provides instagram tiktok twitter facebook linkedin analytics business offer beautiful analytics report data exporting benchmark hourly update pro feature help grow brand add</t>
  </si>
  <si>
    <t>zignage digital signage platform seen tv daily million provide innovative software solution business various industry digital signage management software zcast offer superior alternative traditio</t>
  </si>
  <si>
    <t>workado web app help digital marketing agency manage multiple marketing campaign provides feature content decay tracking page speed monitoring reporting transparency workado marketer easily identify page th</t>
  </si>
  <si>
    <t>flexmail enterprise email service provider brings professional email communication within reach everyone rely flexmail build lasting relationship customer supplier collaborator member follower create captiva</t>
  </si>
  <si>
    <t>priava cloudbased venue event management software conference stadium arena sporting venue meeting room university specializes delivering enterprise management software cloud bookingcentric business</t>
  </si>
  <si>
    <t>mailplus adria exclusive mailplus partner slovenia croatia bosnia herzegovina serbia montenegro macedonia hungary provide email marketing service support company region optimize email marketing datab</t>
  </si>
  <si>
    <t>synccrm platform automatically syncs facebook lead ad custom audience email crms help business improve profitability marketing campaign x getting right message front right person th</t>
  </si>
  <si>
    <t>experiencecom company provides experience management platform xmp empower business professional collect analyze act voice customer employee bridge gap education working</t>
  </si>
  <si>
    <t>mobile marketing automation platform brand agency engage app user highly personalized creative messaging carnival provides mobile marketing automation platform brand agency manage engage app audience thr</t>
  </si>
  <si>
    <t>hatch eco sustainable printing company offer vegan approved printing using recycled plantable compostable material use soybased vegan ink provide free nextday delivery hatch bold risktakers th</t>
  </si>
  <si>
    <t>ailola company founded focus developing growing innovative business project focus internet provide platform people learn live like local abroad discover local life work culture l</t>
  </si>
  <si>
    <t>eventgroove onestop integrated saas platform event fundraiser provide event management online fundraising print demand ticket merchandise service platform allows customer create manage ticket</t>
  </si>
  <si>
    <t>blotout company provides consented single tenant cdp analytics stack help enterprise thrive post cookie era blotout business supercharge marketing signal ensure returning customer treated</t>
  </si>
  <si>
    <t>ray help business franchise improve customer experience google review positioning google map allinone software servicebased small business help measure consumer sentiment day location brand level h</t>
  </si>
  <si>
    <t>social mention social medium search platform aggregate user generated content across universe single stream information allows easily track people saying company new product</t>
  </si>
  <si>
    <t>linkly free custom url shortener designed marketer use domain shortened tracking link fully branded redirect user country device use link rotator share mailto link tel link sm lin</t>
  </si>
  <si>
    <t>onemata largest provider compliancefirst sdk derived mobile location data revolutionizing location data industry procuring reliable compliant data trusted vetted source data set provide access country</t>
  </si>
  <si>
    <t>anders pink company help organization discover curate tag learning content offer suite product including content skill mapper solves challenge mapping content skill automatically awa</t>
  </si>
  <si>
    <t>tradelab programmatic buying platform enables advertiser agency connect best audience use large scale data real time</t>
  </si>
  <si>
    <t>abierto network leading provider digital marketing technology po transaction processing solution convenience store industry founded abierto network leading provider digital marketing technology po transact</t>
  </si>
  <si>
    <t>ntuitivesocial company offer allinone social medium management solution provide advanced scheduling publishing listening tool well sophisticated analytics reporting service include advertising social med</t>
  </si>
  <si>
    <t>webmaxy analyzer help find missing dot analyzing user behavior get qualitative data improve mobile app website</t>
  </si>
  <si>
    <t>firepush omnichannel marketing app help shopify store drive sale automated web push email sm campaign</t>
  </si>
  <si>
    <t>hubscan software service solution provides clear vision site web analytics quality hubscan inc software company providing quality assurance solution tag data focused digital analyst marketer hubscan</t>
  </si>
  <si>
    <t>humanz influencer marketing platform ecommerce creator providing nextgeneration analytics aipowered platform make influencer marketing accessible reliable trustworthy marketer influencers hum</t>
  </si>
  <si>
    <t>dunamiknow matter dunami developer realtime data analysis software help build brand increase revenue protect interest accomplished patented relationship network analytics proprietary influencer mathematics behavioral attribute modeling help know matter influencing brand</t>
  </si>
  <si>
    <t>red marker marketing compliance platform provides aipowered software automate optimize legal review process marketing content advanced marketing software enables company easily comply legal requirement reduc</t>
  </si>
  <si>
    <t>paydro online ticketing platform allows user sell event ticket ticket shop platform offer feature etickets visitor registration ticket scanning paydro founded year ago founder</t>
  </si>
  <si>
    <t>smpl omnichannel marketing platform omni channel platform simplifies life digital marketer growth hacker crm manager help drive growth loyalty business omni channel growth platform drive growth loyalt</t>
  </si>
  <si>
    <t>marqii one stop digital operation platform built hospitality operator manage automate menu review listing local seo search marqii platform revolutionizes way business communicate menu location data</t>
  </si>
  <si>
    <t>releasewire online newswire business size offering press release distribution multimedia distribution related service releasewire leading online newswire service medium engagement platform designed used busi</t>
  </si>
  <si>
    <t>relayto digital content experience analytics company convert pdfs presentation video content interactive web experience instant branding analytics relayto allows business turn document</t>
  </si>
  <si>
    <t>placed location driven insight mobile ad intelligence platform providing report consumer offline behavior placed leader location driven insight ad intelligence measuring billion location across world largest</t>
  </si>
  <si>
    <t>babbler social medium platform medium relation allows medium pr professional instantly share news content message babbler help journalist pr professional connect meaningfully moving pr pitch inbox</t>
  </si>
  <si>
    <t>synapseinteractive leading seo service consultancy company based india offer white hat seo service improve ranking search engine result page serps maximize return investment roi service include seo audit</t>
  </si>
  <si>
    <t>ridgelogic development technology company provides digital signage solution business offer digital signage marketing enhance lead brand awareness sale also provide community network offer local</t>
  </si>
  <si>
    <t>mintrics video analytics dashboard help brand agency understand performance video facebook youtube provides single dashboard benchmark analyze reach consumption retention engagement wi</t>
  </si>
  <si>
    <t>adclear company provides complete campaign solution optimal budget allocation offer cuttingedge platform tracking customer journey provide easytouse report reveal hidden association interaction onli</t>
  </si>
  <si>
    <t>retina ai customer intelligence solution us machine learning ai predict customer lifetime value help business maximize customer level profitability providing accurate clv metric action plan strategy consultant</t>
  </si>
  <si>
    <t>adenzo bb business development lead generation solution break main area data dataset curated using proprietary web crawling ai technology consisting million company indexed industry</t>
  </si>
  <si>
    <t>marketingleo advanced omnichannel marketing cloud bb business acquire engage retain customer marketingleo omnichannel marketing automation platform built specifically bb business marketingleo help marketer acquire</t>
  </si>
  <si>
    <t>qwizdom marketleading provider learning training solution use audience participation system innovative software offer interactive learning solution enhance presentation user engagement ye</t>
  </si>
  <si>
    <t>levelup mobile payment app save time money skip line every time favorite brand levelup order ahead business levelup creates custom mobile experience engage customer grow sale build scalable mob</t>
  </si>
  <si>
    <t>pathfinder shopify app provides merchant fully fleshed email campaign click like adding worldclass marketing employee team built easytouse platform pathfinder merchant grow</t>
  </si>
  <si>
    <t>true anthem ai powered content distribution platform medium company publisher client use platform drive significant increase monetization efficiently distributing popular story across social medium pionee</t>
  </si>
  <si>
    <t>intellizence ai startup focused company market intelligence intellizence delivers personalized intelligence signal grow revenue monitor risk monitor sale risk signal customer track sale signal prospect target accoun</t>
  </si>
  <si>
    <t>ticketreturn ticketing softwareservice company based charlotte nc year ticketing experience ticketreturn serf client venue issue million event admission ticket annually leading p</t>
  </si>
  <si>
    <t>intelligent recording worldwide leader delivering call recording solution home home office business size provide costeffective recording solution office home mobile user wide range hardware</t>
  </si>
  <si>
    <t>connectupz qr based customer loyalty platform enables small business freelancer easily manage loyalty program reward customer help small organization capture store information customer database qr code</t>
  </si>
  <si>
    <t>qondor norwegian software company provides webbased sale ordering tool aim make every day easier meeting event planner offering platform increase profit efficiency operation qondors robust pr</t>
  </si>
  <si>
    <t>levitate relationship marketing platform combine authentic communication tool dedicated success specialist ai help business build lasting relationship platform offer personal feeling email readymade social medium post</t>
  </si>
  <si>
    <t>affilorama company provides affiliate marketing training software support offer free training software tool education affiliate marketer help succeed business affilorama founded mark</t>
  </si>
  <si>
    <t>emamo web ticketing event platform aim bring community together emamo user build complete event site easily promote social medium keep attendee updated every change emamo offer event service hel</t>
  </si>
  <si>
    <t>telemetrytv powerful digital signage platform built modern organization need engage audience generate awareness give team community voice telemetrytv allows user broadcast dynamic content easily stream</t>
  </si>
  <si>
    <t>voubs contest hub unites contest aspect single platform provides opportunity young talented people express online voubs offer two direction one business one contestant user beco</t>
  </si>
  <si>
    <t>automate connection message post increase sale understanding actually work advertising service</t>
  </si>
  <si>
    <t>serpmaster allinone google serp scraper provides structured google search result json format company help marketer seo agency fast reliable scraping google page result service include scraping google</t>
  </si>
  <si>
    <t>keymetric call tracking conversation analytics global call tracking analytics company provide call tracking marketing intelligence ai software help business maximize advertising marketing roi increase conversion en</t>
  </si>
  <si>
    <t>easiest quickest way know pulse business automatically track key metric allowing focus business</t>
  </si>
  <si>
    <t>connect target audience create survey get answer take action talk u learn researcher research problem mind thinksurvey best platform connect relevant participant study</t>
  </si>
  <si>
    <t>actatek leading provider cloudbased biometrics rfid time clock access control solution webbased platform allows authentication using fingerprint rfid smart card including hid iclass proximity card mifare pl</t>
  </si>
  <si>
    <t>pushpushgo platform creating targeting sending web push notification website ecommerce store help boost engagement reengage user featurerich gdpr compliant solution pushpushgo allows reach</t>
  </si>
  <si>
    <t>meeter social event platform designed specifically university student replaces traditional method event promotion paper flier email listservs facebook group meeter centralizes campus event one convenient app</t>
  </si>
  <si>
    <t>involve asia global marketing technology company provides platform brand advertiser manage thousand partnership content creator affiliate developer offer performance marketing affiliate marketing infl</t>
  </si>
  <si>
    <t>beaconsmind pioneering locationbased marketing software provider retail business using beaconsmind suite beacon technology beaconsmind drive sale customer loyalty client retail store offer consulting service</t>
  </si>
  <si>
    <t>hmag platform allows user create immersive online magazine device hmag user put content center stage build rich intuitive experience without need developer platform offer customizable</t>
  </si>
  <si>
    <t>trend curated marketplace creator brand help brand source high quality custom content connect brand creator provide original specifically targeted content creator ready make unboxing video life</t>
  </si>
  <si>
    <t>wirewax leading interactive video tool creating engaging video experience make shoppable video trailer tag friend connect anything video everything online taggable touchable clickable video connect anything video</t>
  </si>
  <si>
    <t>getsignalsai company help business turn website visitor customer offer range product service including contact discovery lead generation realtime engagement industryleading predictive intent scoring</t>
  </si>
  <si>
    <t>callplease cloudbased collaborative phone sheet app web io android integrated office gsuite allowing user track sync centrally manage call call log communication callplease replaces traditional</t>
  </si>
  <si>
    <t>dilogr video marketing engagement platform help business engage customer personalized content platform allows business create interactive content quiz survey poll assessment interactive image</t>
  </si>
  <si>
    <t>sessionm customer engagement loyalty platform offer suite technology service deliver customized endtoend loyalty marketing solution</t>
  </si>
  <si>
    <t>cloudengage platform enables geo responsiveness web mobile site simple line code allows business create deliver scalable highly targeted personalized web mobile content customer real time clou</t>
  </si>
  <si>
    <t>sakari business bulk sm service provider offer cloudbased messaging platform allows business send personalized sm reminder alert confirmation marketing campaign sakari business easily integrate sm</t>
  </si>
  <si>
    <t>social seeder methodology platform allows share relevant content like recruitment message ambassador social seeder delivers employee advocacy ambassador platform empower digital word mouth compa</t>
  </si>
  <si>
    <t>start fire platform help user grow expand audience recommending content within link share allows user promote social medium presence distribute content every link share pla</t>
  </si>
  <si>
    <t>liveminds global qualitative research company us behavioural recruitment find fresh genuine participant facebook researcher engage private online research platform liveminds offer simple flexible qualitative</t>
  </si>
  <si>
    <t>onollo ecommerce social medium management software store social medium marketing tool ecommerce store shopify magento woocommerce wix bigcommerce etc allows user schedule organic posting manually automaticall</t>
  </si>
  <si>
    <t>symprex awardwinning company provides email signature solution office exchange outlook flagship product signature modern cloudbased email signature solution microsoft offer easy management</t>
  </si>
  <si>
    <t>icf next strategic partner engagement transformation strategy execution create kind change brings closer people serve citizen consumer entire community httpbitlywppf</t>
  </si>
  <si>
    <t>field solution group company help business improve online reputation generating positive review offer platform allows business monitor evaluate customer review across web building trust positi</t>
  </si>
  <si>
    <t>make scalable online application specialize ruby ruby rail focus using right tool get job done well expert cloud technology solution</t>
  </si>
  <si>
    <t>use ether mailer create professional newsletter simple step send right message right person</t>
  </si>
  <si>
    <t>aheadsup mobile productivity app provides powerful tool coordinating onlocation event general contractor wedding planner many people need efficient way get important information exact location date</t>
  </si>
  <si>
    <t>lately ai social selling platform delivers actionable content voice aipowered content repurposing engine social medium management employee advocacy sale enablement platform lately learns brand employee v</t>
  </si>
  <si>
    <t>onetwist software small development company located romania europe specialize custom web development high availability web solution built various web programming language responsible project like mailwizz sa</t>
  </si>
  <si>
    <t>powerful software site hybrid virtual event digitevent tool manage inscription website online send invitation control guest access professional event lapplication puissante pour grr le participant de vos v</t>
  </si>
  <si>
    <t>omnikick marketing automation platform help small mediumsized business personalize marketing omnikick growthfunnel business build email list social follower share customer without annoying visi</t>
  </si>
  <si>
    <t>eventify multi featured completely customizable platform creating information rich user friendly mobile event apps event trade show exhibition conference meeting workshop eventify offer end end app development</t>
  </si>
  <si>
    <t>adsoul leading marketing automation solution field paid search marketing help advertiser automate workflow creating efficiently performing adwords bingads campaign approach grow search engine activitie</t>
  </si>
  <si>
    <t>software de fidelizao de clientes loyty satisfao e fidelizao de clientes viabiliza um fluxo de rendimentos contnuo um cliente fiel tende comprar mais cabaz de compras loyty um software de fidelizao que vai muito alm carto</t>
  </si>
  <si>
    <t>grassfish leading digital store company offer platform expertise empower brand delivering outstanding customer experience provide ixm platform allows brand retailer manage digital signage touchp</t>
  </si>
  <si>
    <t>eventfolio multi event management personalisation platform organiser agency brand allinone event saas platform allows user manage inperson hybrid virtual event eventfolio user run port</t>
  </si>
  <si>
    <t>suelon global technology company driving new retail changing technology</t>
  </si>
  <si>
    <t>sensai company provides aipowered system help user increase social medium presence system recommends strategy gain follower fan engagement better result social medium platform following gu</t>
  </si>
  <si>
    <t>online tool interaction engagement organizational learning</t>
  </si>
  <si>
    <t>agile software development agency build masterclass apps meet latest tech trend let u become remote development team</t>
  </si>
  <si>
    <t>astonish email cloudbased email marketing system designed specifically ambitious small business help small business gain retain customer helping communicate people know business quickly simply</t>
  </si>
  <si>
    <t>lumen video creation platform powered ai enables anyone without training experience easily create engaging video content within minute lumen help turn blog post social video use artificial intelligence create</t>
  </si>
  <si>
    <t>splio saas based customer experience software company specialized retail provide platform integrates essential advanced crm functionality powered ai facilitate customer marketing management maximize lifetime v</t>
  </si>
  <si>
    <t>engagebay allinone crm software provides marketing sale support solution help startup growing business scale faster offering simple powerful affordable alternative expensive platform like hubspot en</t>
  </si>
  <si>
    <t>skild adaptable software service professional challenge organizer originally built competition management system help run challenge process learned organization need weve built easy</t>
  </si>
  <si>
    <t>dexatel leading provider business messaging communication solution enable business create exceptional customer interaction connect better sell dexatel simplifies communication process providing range</t>
  </si>
  <si>
    <t>performance marketing platform linktrust linktrust offer powerful business building tool agency network discover manage campaign partner channel scale book demo linktrust provides digital marketing intelligence</t>
  </si>
  <si>
    <t>mytelescope company provides forecasting market analysis service aipowered platform us data search per second forecast future sale market opportunity share search analysis help business</t>
  </si>
  <si>
    <t>eventsforce global leader event management software solution provide comprehensive suite webbased solution address aspect event management lifecycle software help resultsdriven professional plan market</t>
  </si>
  <si>
    <t>attendize open source ticket selling event management platform built using laravel php framework offer event organizer simple solution managing general admission event without paying high service fee online platform</t>
  </si>
  <si>
    <t>rankingcoach tool allows easily optimize website rankingcoach analyzes website determines optimization strategy provides individual task allows improve search engine ranking ea</t>
  </si>
  <si>
    <t>town platform help host promote event allows find event based personal interest</t>
  </si>
  <si>
    <t>scompler content command center help company streamline communication offer virtual newsroom editorial planning production control social medium posting scompler allows large company organize content across</t>
  </si>
  <si>
    <t>referral rock provides online referral marketing automation software help business get customer using power network online offline business design incentive based program enroll existing customer partner</t>
  </si>
  <si>
    <t>prospect company provides software solution finding contact data prospect importing directly salesforce prospect user spend le time searching email phone number time selling company</t>
  </si>
  <si>
    <t>transformationai software company specializes touchpoint journey planning software digital transformation software help business create competitive advantage managing optimizing customer touchpoints throughout</t>
  </si>
  <si>
    <t>rankinity professional tool allows track position site google city world get check per month absolutely free credit card needed rankinity internet site rank tracking provider help</t>
  </si>
  <si>
    <t>showpass venue event management software company building next generation tech empower anyone running ticketed event tool make bigger impact customer tool combine cutting edge software hardware seamle</t>
  </si>
  <si>
    <t>screenfoodnet full service provider digital signage communication solution future retail offer digital instore communication retail industry providing service consultation content management also po</t>
  </si>
  <si>
    <t>jogogo company transforms customer experience bringing digital metric physical space empower organization understand customer journey physical space measure important conversion funnel jogogo us sensor</t>
  </si>
  <si>
    <t>infocheckpoint leading bb data directory record professional company across globe infocheckpoint source credible business business bb data people company industry power drive wor</t>
  </si>
  <si>
    <t>crowdreviewscom online platform review ranking sourced crowd crowdreviewscom premier community based research ranking platform based naples florida proprietary process utilizes unbiased transparent com</t>
  </si>
  <si>
    <t>empaction professional email marketing provider developed newsletter tool allows create send analyze newsletter campaign online web browser fullservice email marketing provider sending mi</t>
  </si>
  <si>
    <t>marketchorus dallasbased technology company provides content intelligence tool examine news digital content lens social medium tool combine social medium news deliver lead actionable intelligenc</t>
  </si>
  <si>
    <t>mediafunnel social medium management platform enterprise allows multiple user manage content multiple facebook twitter account platform feature brand monitoring tweet post scheduling tweet post assignment</t>
  </si>
  <si>
    <t>clowder mobile engagement solution community serf private social network enhances organization ability connect member employee stakeholder phone clowder designed drive engagement lik</t>
  </si>
  <si>
    <t>industry leader delivering awardwinning digital signage interactive marketing solution recognized retailer brand north america</t>
  </si>
  <si>
    <t>ngdata company provides aipowered intelligent engagement platform platform help business create intelligent customer journey meaningful digital experience specialize helping datarich company financial servic</t>
  </si>
  <si>
    <t>smtpprovidercom company provides affordable bulk email marketing service offer platform creating professional newsletter drive customer engagement service work relaying email application server inte</t>
  </si>
  <si>
    <t>calixa productled sale platform help gtm team find close grow customer sea selfserve signups provides sale team product insight workflow prioritize close grow account calixa leverage data acros</t>
  </si>
  <si>
    <t>sm magic toprated business text messaging platform integrates salesforce zoho crm popular crm platform client across country sm magic enables user engage buyer win retain customer</t>
  </si>
  <si>
    <t>brightestmindsio bb lead generation agency provides powerful solution online offline business offer service promote company generate direct sale supercharged personal agent help find right p</t>
  </si>
  <si>
    <t>youvia company provides online marketing solution small mediumsized business offer personalized guidance advice help entrepreneur online marketing effort digital coach extensive experience</t>
  </si>
  <si>
    <t>bns dynamic company help business acquire new customer online digital marketing strategy</t>
  </si>
  <si>
    <t>bluebird create omnichannel experience aimed opening meaningful conversation target account accelerate deal early stage funnel provide analytics align sale marketing team interested learning book free minute session visiting website httpsbluebirdeio</t>
  </si>
  <si>
    <t>beauty clout influencer marketplace connects social influencers youtubers blogger brand fashion beauty industry</t>
  </si>
  <si>
    <t>let verify lead validation platform created help verify quality lead data maximize success marketing campaign</t>
  </si>
  <si>
    <t>focuus fast growing company performance marketing analytics sphere provides innovative robust platform equips user essential toolbox tackle complex data chaos focus critical analysis focuus solution</t>
  </si>
  <si>
    <t>social platform power solution focused digital event e learning virtual job fair online community run virtual hybrid person event webcasts fun secure scale globally social ai tool incredibl</t>
  </si>
  <si>
    <t>hull realtime customer data platform serf source truth customer data unifies synchronizes customer data various source allowing enrichment transformation segmentation synchronization across</t>
  </si>
  <si>
    <t>livecall callback call tracking call generation service website enables realtime communication website visitor without need plugins installation livecall provides tool improve call generation response time</t>
  </si>
  <si>
    <t>opteo company provides smarter way manage google ad account offer smart recommendation improve google ad performance allowing user spend le time analyzing performance data time driving conversion trusted</t>
  </si>
  <si>
    <t>iroin influencer marketing suite provides unique campaign tool simplify workflow increase reach conversion offer datadriven influencer marketing technology influencer search workflow optimization maximum reach</t>
  </si>
  <si>
    <t>lineupr event app solution allows organizer create mobile event guide conference festival hybrid event lineupr organizer reach engage attendee anywhere device whether onsite smart</t>
  </si>
  <si>
    <t>feedify company provides realtime web push notification service mobile push notification service free addons offer tool help business understand online customer better effectively engage</t>
  </si>
  <si>
    <t>wriber content optimization platform help drive traffic customer website wriber get writing assistance team editor help research organize note optimize content bran</t>
  </si>
  <si>
    <t>meet edgar social medium scheduling tool help freelancer entrepreneur small business social medium team create schedule publish automate content daily allows user save time planning creating publishing socia</t>
  </si>
  <si>
    <t>goombal company provides integrated cloud mobile solution event planning management web solution offer flexible userfriendly environment design manage event also provide native io android appli</t>
  </si>
  <si>
    <t>easescreen leading provider digital signage management system support format dynamic content database interactive system userfriendly software allows communicate message information digital displa</t>
  </si>
  <si>
    <t>webeo bb website personalization software service solution help business increase website conversion drive revenue allows marketer create personalized experience bb visitor delivering relevant cont</t>
  </si>
  <si>
    <t>antavo enterprise loyalty cloud providing best class technology manage experience based paid lifestyle loyalty program antavos loyalty management platform allows bc retailer run gamified loyalty program online store</t>
  </si>
  <si>
    <t>touchway solution ltd globally active software company based switzerland specializing development distribution solution interactive presentation</t>
  </si>
  <si>
    <t>scrunch global membership marketer agency creator tool powering creator economy scrunch data driven influencer marketing platform brand agency discover manage blogger social medium influencers h</t>
  </si>
  <si>
    <t>instavast instagram bot provides automation tool help user get real instagram follower like feature automated liking following unfollowing commenting direct messaging instavast allows user grow</t>
  </si>
  <si>
    <t>automat ecommerce personalization recommendation platform us conversational ai product recommendation website personalization deepen customer relationship create personalized shopping experience</t>
  </si>
  <si>
    <t>bewgle company provides actionable consumer insight demand usergenerated content review customer feedback using ai machine learning</t>
  </si>
  <si>
    <t>bestcompanycom platform provides real customer review ranking breakdown company different industry believe informing consumer improving company dialogue feedback unique platform</t>
  </si>
  <si>
    <t>revglue saas platform offer monetisation tool affiliate influencers provide tool content creator influencers affiliate create instant affiliate website monetise existing web mobile social follower</t>
  </si>
  <si>
    <t>parrable digital identity platform solves critical issue identification mobile device proprietary solution enables targeting retargeting attribution fraud detection across mobile tablet desktop provide p</t>
  </si>
  <si>
    <t>enecto offer new approach lead generation online marketing based business intelligence utilizing enecto web lead enectos client able connect prospective customer via digital communication every stage</t>
  </si>
  <si>
    <t>eventogy corporate level conference event saas platform provides simple secure stylish tool manage company event platform designed corporate event professional aimed specifically within professional leg</t>
  </si>
  <si>
    <t>atomic intelligence provides search text analysis solution offer advanced component parsing classification analytics unstructured content atomic intelligence analyzes language financial commentary make market predictio</t>
  </si>
  <si>
    <t>growth intelligence company us full stack data science machine learning predict demand purchasing behavior bb advertising space goal help business cut wasted ad budget get lead running ad</t>
  </si>
  <si>
    <t>sharebird qa site help discover tip best practice peer succeed confidence sharebird allows network learn leader top company scale company software development pr</t>
  </si>
  <si>
    <t>moblty software company developed moblty platform realtime content deployment data analytics solution platform enables realtime deployment content encourages consumer engagement enables mobile activation provid</t>
  </si>
  <si>
    <t>edition digital smart digital publishing system enables content owner creator create deliver highly engaging interactive content across platform intuitive platform allows user easily add various multimedia eleme</t>
  </si>
  <si>
    <t>lead distribution software call tracking routing platform leadspedia inc lead distribution call tracking routing software leadspedia offer simple complete performance marketing platform manage complex market</t>
  </si>
  <si>
    <t>powerrouter software development company provides visual drag drop automation solution built inside salesforce crm solution help company increase conversion intelligent lead routing segmenting prioritizing automatin</t>
  </si>
  <si>
    <t>webtrends optimize marketleading mvt ab testing personalisation platform help business increase online conversion maximize roi suite website optimization tool including ab multivariate testing personalization</t>
  </si>
  <si>
    <t>shoppop company specializes boosting shopify sale whatsapp sm marketing automation provide relevant notification drive customer back store offer feature back stock alert shoppop helped</t>
  </si>
  <si>
    <t>nice ltd leading international design agency specializing consumer product development brand strategy package design holistic creative agency passionate building impactful brand people love year experience pre</t>
  </si>
  <si>
    <t>voucherify apicentric promotion engine digital team empowers marketer quickly launch efficiently manage promotion personalized customer session data including coupon gift card incart promotion giveaway referr</t>
  </si>
  <si>
    <t>visiontree leader cloudbased patientcentered engagement interoperability workflow optimization integrated quality efficiency healthcare provide modular nimble interoperable platform called visiontree optimal ca</t>
  </si>
  <si>
    <t>bullseye location company provides store locator software web mobile social medium offer hosted locationbased content management system allows company consolidate manage location content centralized</t>
  </si>
  <si>
    <t>storytap data driven video platform empowers brand upgrade text video collecting authentic video real customer become binge worthy brand ugc video review video faq shop look video website</t>
  </si>
  <si>
    <t>discourse company provides modern forum software building civilized community platform used mailing list discussion forum long form chat room offer open source platform running discussion foru</t>
  </si>
  <si>
    <t>socialgest tool increase productivity social medium management content automation metric analysis much socialgest web application specialized social medium management scheduling allows user schedule aut</t>
  </si>
  <si>
    <t>factmata company monitor internet content identifies narrative influencers behind new brand risk opportunity building automated statistical factchecking system using stateoftheart technique machine le</t>
  </si>
  <si>
    <t>node app influencer marketing product gifting platform allows business send gift influencers post promote product node business post product platform content brief creat</t>
  </si>
  <si>
    <t>beatswitch world leading music event festival management software help festival team streamline communication optimize efficiency beatswitch festival organizer booking agency plan collaborate work ef</t>
  </si>
  <si>
    <t>consulting support training web analytics software actual metric develops angelfish digital analytics software provides consulting support training web analytics angelfish self hosted web analytics software avoids da</t>
  </si>
  <si>
    <t>tapreason platform optimizes business process mobile apps tackle process relevant almost every type app tapreason detecting behavioral usage pattern leveraging trigger right event</t>
  </si>
  <si>
    <t>adwords seo keyword ad copy landing page competitor research tool web developer ppc marketer year ispionage probably reliable competitor research tool ever used uncover competi</t>
  </si>
  <si>
    <t>addtoany universal platform sharing content service getting traffic share service add custom service share addtoany get people right destination share save content whether nati</t>
  </si>
  <si>
    <t>discover book perfect party venue online delhi ncr sloshout search compare filter wide range top party venue book restaurant club lounge corporate birthday kitty party delhi ncr sloshout online platf</t>
  </si>
  <si>
    <t>nabble company provides free forum creation service user create forum online le one minute customize scripting language forum embeddable allowing easily displayed web page nabble ap</t>
  </si>
  <si>
    <t>madyourself online ad builder create visually html ad ad server engage audience high quality rich medium banner madyourselfs next gen ad building technology allows create amazing html ad intuitive drag</t>
  </si>
  <si>
    <t>intuitive web suite integrating email marketing event planning membership portal service contact free email marketing event marketing marketingship inc help small business nonprofit organization connect c</t>
  </si>
  <si>
    <t>webmobi cloudbased mobile relationship management mrm platform aim enhance mobile presence provides fully integrated single solution creating deploying customized mobile application smes enterprise fe</t>
  </si>
  <si>
    <t>rule platform personalized digital communication throughout customer journey provide marketing automation newsletter sm marketing service rule communication innovative crm tool datadriven communication via email</t>
  </si>
  <si>
    <t>guestboard platform simplifies group event planning allows user create event board free build community around event camping trip conference guestboard help turn event engaged shortterm comm</t>
  </si>
  <si>
    <t>linqia leading influencer marketing platform delivers guaranteed influencer roi enterprise linqias unique combination strategy technology provides world largest brand agency seamless execution linqi</t>
  </si>
  <si>
    <t>react share company provides website improvement tool offer high volume high quality feedback directly customer help digital comms team improve website satisfy customer product used</t>
  </si>
  <si>
    <t>clickbank leading global retailer marketplace enable seller entrepreneur grow sale global affiliate network clickbank world leader performance marketing digital product six million clie</t>
  </si>
  <si>
    <t>miraclecartes leading customer retention platform focus identifying nurturing profitable loyal customer cloudbased loyalty platform igainspark empowers business merchant engage enhance relationship</t>
  </si>
  <si>
    <t>blackwood seven cloudbased martech company provides aidriven marketing analytics medium optimization platform called hamiltonai providing actionable key business insight hamiltonai empowers marketing professional drive busi</t>
  </si>
  <si>
    <t>onvoard allinone ecommerce marketing platform help ecommerce business generate revenue minimal work platform built specifically ecommerce merchant providing tool feature need effective</t>
  </si>
  <si>
    <t>synqy retail medium platform enables retailer lift sale monetize ecommerce real estate using new kind retail medium called enhanced product listing offer saasbased platform allows vendor share product</t>
  </si>
  <si>
    <t>latentview analytics one largest fastest growing data analytics firm globally latentview provides customer actionable insight digital data help create brand product service engage consumer</t>
  </si>
  <si>
    <t>bb loyalty incentive reward platform provide software service elevate incentive program unlock potential program comprehensive point ecosystem customize reward drive engagement foster loyalty allinone p</t>
  </si>
  <si>
    <t>leadpages small business website landing page builder offer easytouse nocode draganddrop platform provide expert marketing training help business achieve high conversion rate leadpages offer free trial aim</t>
  </si>
  <si>
    <t>locaboo platform help public sector manage space resource effectively allows easy reservation sport education leisure facility reducing administrative work increasing utilization locaboo simplifi</t>
  </si>
  <si>
    <t>hellowoofycom smart marketing tool business allows user create schedule post content designed onthego entrepreneur mobilefocused app provides smart content tool save time creating copy</t>
  </si>
  <si>
    <t>customer feedback analytics software loopvoc flexible affordable customer feedback analytics software service allow company drive smarter faster growth sign free today voice customer software designed revolutionize</t>
  </si>
  <si>
    <t>complete social medium toolbox marketer one social medium management tool marketer manage social medium one platform operate worldwide grow local social medium management company global reach looking g</t>
  </si>
  <si>
    <t>fractional coo operation business support bizelevate improve online review online reputation management platform restaurant franchise offer service monitor online review online business listing online mention wi</t>
  </si>
  <si>
    <t>meetmagic empowers charity create sustainable fundraising stream curating meeting executive global company innovation technology meetmagic platform leader executive decision maker meet solve problem</t>
  </si>
  <si>
    <t>baymard institute research company focus improving online user experience conduct largescale ux research uncover design cause usability issue provide insight create stateoftheart user experience</t>
  </si>
  <si>
    <t>aladdinbb technology platform lead digital transformation trade event linking supplier buyer internationally provide range service including business matchmaking bb meeting trade tool service c</t>
  </si>
  <si>
    <t>dailysender company provides bulk smtp server service email marketing software dedicated bulk smtp server professional bulk smtp server user send bulk email like newsletter commercial offer large number</t>
  </si>
  <si>
    <t>geomeme founded veteran enterprise data management industry saw need adding analytic layer endless stream social medium data flowing cloud together founder developed perception monitoring platform leveraging decade experience helping company understand data information collected realtime realizing wellconstructed analytic information lead better profitable decision making pm dashboard emerged cloud provide full enterprise social medium insightgeomeme kannan raghavan leveraged vast expertise enterprise data analysis create perception monitoring dashboard</t>
  </si>
  <si>
    <t>fastest online event registration software konfeo system designed handle registration payment attendee onsite virtual event training conference congress event registration software perfect solution organizi</t>
  </si>
  <si>
    <t>ypulse authority gen z millennial market research empower brand globally data insight win young consumer cover news insight research gen z millennials provide syndicated custom research bi</t>
  </si>
  <si>
    <t>parcy event management platform provides simple easytouse software creating managing delivering virtual hybrid event customization personalization immersive feature parcy allows user design create</t>
  </si>
  <si>
    <t>loyaltymatch provider cloudbased loyalty reward program management sophisticated analytics tool offer loyalty management analytics platform enhanced data collection analysis capability platform includes soci</t>
  </si>
  <si>
    <t>hootboard selfserve bulletin board kiosk information system provides interactive information kiosk software offer kiosk employee engagement concierge service student information visitor information travel transportation</t>
  </si>
  <si>
    <t>clever influencer marketing agency belief power real people telling brand story founded clever delivered influencer program top company agency match brand handselected influ</t>
  </si>
  <si>
    <t>callwiseio saas platform provides cross channel trigger called tele mail trigger sends inbound call sale rep event like email open link click web form submission website visit platform work every</t>
  </si>
  <si>
    <t>call dynamic australian company provides telephone call tracking solution help business accurately track measure phone call coming business determine marketing source driving sale call dynamic</t>
  </si>
  <si>
    <t>texting base platform offer next level text message marketing small business texting base business achieve open rate effectively reach target audience platform allows user send personalized schedule</t>
  </si>
  <si>
    <t>customer loyalty reward program software roborewards automated reward program marketing software designed increase customer loyalty automate emailsms marketing roborewards offer white label reseller solution multiple reward p</t>
  </si>
  <si>
    <t>expertsender company provides email marketing solution marketing automation tool ecommerce business software business make user engagement deliver timely highly relevant message em</t>
  </si>
  <si>
    <t>benbria cloudbased software leader area mobile customer engagement provide leading omnichannel customer engagement platform combine realtime feedback messaging insight complaint handling automation delive</t>
  </si>
  <si>
    <t>ryzeo fullservice behavioral marketing solution provider help ecommerce company increase revenue turning website traffic sale offer range service including email automation email newsletter</t>
  </si>
  <si>
    <t>shareablee first industry level measurement solution medium company brand wanting understand impact effectiveness cross platform social medium campaign platform available globally client</t>
  </si>
  <si>
    <t>popdeem social marketing platform allows brand reward customer sharing brand experience system allows marketer identify reward influential customer spark peer peer conversation drive user acq</t>
  </si>
  <si>
    <t>opinion stage top rated service creating interactive visual quiz poll survey form used customer opinion stage interactive content eg poll quiz list creation service publisher brand easily crea</t>
  </si>
  <si>
    <t>meet superlink autoleading targeted audience channel tailored journey achieve desired outcome link internet web browsing cx</t>
  </si>
  <si>
    <t>leadoutcome marketing automation solution provides lead management crm optimization email marketing system automatic tracking scoring click email marketing realtime lead event notification rule tag automated sale funnel</t>
  </si>
  <si>
    <t>huggg employee client gifting platform simplifies process sending gift click user buy coffee dinner cocktail friend afar hugggs messenger allows user send real food drink</t>
  </si>
  <si>
    <t>ym mailing list provider email marketing software allows user manage send track email newsletter ymlps easytouse email newsletter software user create free account send email campaign within minu</t>
  </si>
  <si>
    <t>demand iq company offer aipowered instant quote lead capture service rooftop solar panel shopping provide white label ready online lead capture instant quote tool well solar sale pitch assistant canvassing</t>
  </si>
  <si>
    <t>interactive digital signage auckland new zealand vibefyi limited go digital signage company come digital need display solution brilliance auckland utility service corporate culture bhive smales farm</t>
  </si>
  <si>
    <t>metricool social medium management tool help user save time analyzing managing social medium ad platform first tool designed measure blog impact social medium activity metricool user analyze man</t>
  </si>
  <si>
    <t>intermail company specializes targeted communication lead generation sale customer loyalty year history intermail started manufacturer quality envelope postal packaging time company expan</t>
  </si>
  <si>
    <t>capture technology software development technology deployment company based hillside nj supply technology solution service tradeshow event industry product based around collection identification</t>
  </si>
  <si>
    <t>smtpgo reliable scalable email delivery service provide worldwide server robust api powerful reporting smtpgo user easily send track email ensuring message delivered intend</t>
  </si>
  <si>
    <t>twitonomycom twitter analytics app helping get twitter get depth stats twitter user insight follower mention favourite retweets analytics hashtags monitor tweet manage list download</t>
  </si>
  <si>
    <t>youvisit work marketer agency leverage virtual reality experience create strong emotional connection audience brand worked one thousand brand institution produce memorable immersive ex</t>
  </si>
  <si>
    <t>free press release fpr online website provides press release distribution service founded maxo group aim help small medium largesized enterprise optimize online marketing strategy free press rele</t>
  </si>
  <si>
    <t>lead generation marketing service contractor exclusive lead generation system take hassle marketing letting focus completing job make money mile radius focus growing home service contrac</t>
  </si>
  <si>
    <t>smash balloon social medium feed plugin wordpress provide fully customizable plugins allow user display facebook instagram twitter youtube feed website trusted million user smash balloon</t>
  </si>
  <si>
    <t>tapwalk platform create mobile apps large event venue tapwalk creates custom branded mobile apps website large event venue trade show university music festival retail association museum casino mall</t>
  </si>
  <si>
    <t>ubicast innovative company operating creative market digital elearning video created based paris goal make easy possible capture webcast interactive video user train teach com</t>
  </si>
  <si>
    <t>holoniq premier resource comprehensive data global impact economy proprietary research designed empower team best work identify growth market future well impact market new model re</t>
  </si>
  <si>
    <t>shopperations omnichannel planning analytics software help track visualize share analyze omnichannel marketing budget plan specifically designed cpg marketer offer range feature budgeting proc</t>
  </si>
  <si>
    <t>anyleads number one sale automation software market provide range product service lead generation marketing automation offering include email finder bb contact search cold email sending lead ge</t>
  </si>
  <si>
    <t>crowdly customer engagement platform help brand build owned word mouth channel made authentic influential advocate believe rented influencers spammy ineffective instead focus unlocking</t>
  </si>
  <si>
    <t>liftigniter machine learning platform personalizes content product recommendation real time optimize conversion provide better customer experience website offer realtime personalized recommendation new</t>
  </si>
  <si>
    <t>digital marketing agency thrive internet marketing agency thrive internet marketing agency full service digital marketing agency provide seo ppc social medium web design thrive located dallasfort worth texas provides</t>
  </si>
  <si>
    <t>helpgetsponsors cloudbased sponsorship sale management software provides subscriber innovative easytouse tool designed specifically aid small mediumsized event seeking sponsor accurately pricing sponsorship based</t>
  </si>
  <si>
    <t>mitto leading provider global omnichannel communication solution supporting business growth customer engagement technology headquarters zug switzerland office around world help otts enterprise operator enhan</t>
  </si>
  <si>
    <t>rival iq company provides competitive social medium analytics digital marketer offer advanced competitive analysis seo social reporting content marketing tool rival iq digital marketer make informed decision im</t>
  </si>
  <si>
    <t>purplepass cloudbased ticketing solution provides complete ticket presale admission management offer tailored solution client ranging small event promoter largescale venue purplepass rated one best ev</t>
  </si>
  <si>
    <t>al itdienstleister mchten wir kleinen und mittelstndischen unternehmen bei der digitalisierung helfen dabei bieten wir immer eine rundumsorglos garantie damit sie sich ganz auf ihre hauptaufgaben konzentrieren knnen</t>
  </si>
  <si>
    <t>getnext marketing technology company focused enriching value content communication deliver dynamic multimedia content experience engage audience faster ever main focus simplify automate content cr</t>
  </si>
  <si>
    <t>ir facebook</t>
  </si>
  <si>
    <t>professional digital signage software effective advertising compatible window linux android available cloud saas onpremise server installation</t>
  </si>
  <si>
    <t>auo enthusiastic technology driven company delivering product solution service advance frontier innovation display system solution industrial intelligence healthcare energy au optronics corp engages design</t>
  </si>
  <si>
    <t>offershub performance marketing affiliate tracking software provides cloud software advertiser agency affiliate network manage track analyze optimize online advertising campaign real time offer affil</t>
  </si>
  <si>
    <t>outside voice company specializes helping ecommerce giant collect highquality product review provide nocode whatsapp survey bot allows business receive video photo audio text response customer wi</t>
  </si>
  <si>
    <t>semeon analytics text analytics platform specializes voice customer voc data platform collect unstructured marketplace customer feedback extract key insight realtime focus semantic sentiment st</t>
  </si>
  <si>
    <t>loop tie platform allows user pick gift collection item small business first carbon regenerative corporate gifting platform designed make impact loop tie help company replace generic c</t>
  </si>
  <si>
    <t>gyft digital gift card platform enables user manage gift card user upload send redeem gift card phone gyft also offer bulk ordering platform business api solution subsidiary fir</t>
  </si>
  <si>
    <t>meiro customer data platform cdp unifies customer user based data one actionable view connects various data source crm dmp emailing platform mobile apps social platform iot offline online customer syst</t>
  </si>
  <si>
    <t>whizurlcom mobile responsive intelligent url tracker shortener rotator service based new ruby rail technology allows user shorten rotate track traffic conversion</t>
  </si>
  <si>
    <t>primo event online event registration company drive innovates technology event worldwide specialize customized affordable userfriendly event registration software primo event process registration</t>
  </si>
  <si>
    <t>jublia global leader business matching event networking data analytics founded jublia partnered leading bb conference trade show corporate association event organizer designing executing best business</t>
  </si>
  <si>
    <t>vista corporate solution company specializes helping business manage branding purchase print promotional product offer wide range branded product corporate discount including business card brochure flyer</t>
  </si>
  <si>
    <t>metro monitor tv news online news social medium monitoring corporation provides custom medium intelligence service diverse client base monitor medium outlet public relation corporate communication professional</t>
  </si>
  <si>
    <t>aptivio aipowered revenue growth company offer buyer intent ai platform platform leverage artificial intelligence enhance sale pipeline development process opportunity discovery hyper personalization unified sale</t>
  </si>
  <si>
    <t>tubics youtube agency software solution provider empower brand easytouse software tool actionable insight expert agency service grow youtube channel tubics offer software service platform support</t>
  </si>
  <si>
    <t>modernappco technology company specializes developing modern innovative mobile application provide wide range service including app design development testing maintenance team experienced developer desig</t>
  </si>
  <si>
    <t>third coast interactive inc digital marketing branding company based franklin tn third coast interactive also known ci offer variety service individual company association even marketing agency rel</t>
  </si>
  <si>
    <t>software connect platform provides business software review comparison help business find best software product various need accounting erp me offer user rating industry expert review mar</t>
  </si>
  <si>
    <t>plezi marketing automation saas bb company looking develop inbound marketing strategy plezi one solution revolutionise way market transform content lead super power f</t>
  </si>
  <si>
    <t>leanplum mobile marketing platform help brand orchestrate multichannel campaign messaging inapp experience deliver personalized engagement moment matter capturing billion data point day send</t>
  </si>
  <si>
    <t>funded time internet mumbai angel mintm world display bot platform convert digital display intelligent bot enabling business enhance ground marketing field sale two innovative product</t>
  </si>
  <si>
    <t>anchor mobile mobile marketing sm software provider offer white label sm reseller program mobile coupon mobile site development tool service include sm marketing sm gateway api mobile coupon code generator location</t>
  </si>
  <si>
    <t>browse contact help client discover new customer opportunity comprehensive line business postal email list data service direct marketing solution accurate list compiled trusted source provid</t>
  </si>
  <si>
    <t>syften company provides live keyword alert monitoring online community monitor web leading community keep eye thing client dont offer realtime social sifting allowing user</t>
  </si>
  <si>
    <t>vivenio smart event management software small large enterprise event create event website send email invitation collect registration checkin attendee</t>
  </si>
  <si>
    <t>cloudone fastgrowing technology company based vancouver wa specialize consumer acquisition offer endtoend marketing solution primarily automotive sector cloudone differentiates providing powerful turnkey</t>
  </si>
  <si>
    <t>capsulink custom short link personalization tool enables target engage drive customer offer link management tool allows shorten link target redirects customize url shortening api measure clic</t>
  </si>
  <si>
    <t>sandeshlive leading technology company offer range service including bulk sm cloud telephony ivr call center management enterprise service solution strong presence india abroad sandeshlive serving ov</t>
  </si>
  <si>
    <t>opensense company provides smarter way send email offer platform centrally manage email signature across device working seamlessly popular email crm platform office g suite salesforce hubspo</t>
  </si>
  <si>
    <t>search berg top seo company awardwinning digital marketing agency specializing white hat seo provide complete seo service business worldwide focus small business team expert work client determi</t>
  </si>
  <si>
    <t>wired plus marketing automation platform help growing team supercharge campaign engage customer improve performance focus solving challenge marketer face wired plus combine intelligent technology e</t>
  </si>
  <si>
    <t>invitepeople premium platform event management built engagement business growth offer participant management onsite digital conference event feature invitation registration event website payme</t>
  </si>
  <si>
    <t>brandpad cloudbased brand guideline platform allows designer client create share beautiful brand guideline digital brand experience provides single place brand guideline specification asset accessible</t>
  </si>
  <si>
    <t>setka provides innovative management editing tool empowering people medium create beautiful content tool including setka editor plugin wordpress developed group medium professional created great looking content</t>
  </si>
  <si>
    <t>testbox demo poc automation software allows user generate reliable personalized live product demo pocs second company focus putting customer first software evaluation providing sandbox environment</t>
  </si>
  <si>
    <t>dataq customer lifetime value engine retailer agency help growthoriented retailer agency drive acquisition retention customer lifetime optimization datadriven campaign dataq cuttingedge firstparty</t>
  </si>
  <si>
    <t>cro metric experiment led growth marketing agency help company drive revenue build competitive advantage strategic datadriven experimentation optimize website paid medium lifecycle campaign conversion</t>
  </si>
  <si>
    <t>targeteveryone global saas martech company provides cloudbased userfriendly mobile marketing communication service offer online subscription tool multichannel communication allowing business create distribute</t>
  </si>
  <si>
    <t>scoopit content curation tool enables professional business research publish content help million professional hundred company publish share curated content engage audience scoopit provides</t>
  </si>
  <si>
    <t>doc company provides output management customer communication software highly regulated organization handle communication driven big volume sensitive data</t>
  </si>
  <si>
    <t>agorify leading true hybrid self service technology helping connect onsite online event experience one single platform agorify one event platform online onsite hybrid event reach u helloagor</t>
  </si>
  <si>
    <t>smartserp nextgeneration rank tracking tool intelligent keyword discovery technology allows user track analyze optimize seo effort smartserp user find keywords website ranking keep track</t>
  </si>
  <si>
    <t>clearly transparency marketing platform cultivate lively feedback build trust</t>
  </si>
  <si>
    <t>blue inkt software company support several acquisition process main goal turn lead customer application used country available language</t>
  </si>
  <si>
    <t>mailclickconvert cold email marketing software enables send bulk email blast purchased list plus software spam compliant</t>
  </si>
  <si>
    <t>life short bad software use comparison chart find right web apps business</t>
  </si>
  <si>
    <t>followuscom easy way link social medium presence save mad rush securing identical usernames across every social medium network promote social medium network one simple selfexplanatory followuscom</t>
  </si>
  <si>
    <t>viral content bee free social medium promotion platform allows user put content forward social medium influencers share various platform twitter pinterest tumblr mix linkedin focus highqual</t>
  </si>
  <si>
    <t>yieldkit technology platform performance affiliate marketing connects content commerce enables publisher monetize content converting word existing link affiliate link yieldkits machine learning techno</t>
  </si>
  <si>
    <t>cityspark digital content software service provides medium company comprehensive local event listing effective content management monetization tool offer hyperlocal event listing platform medium company</t>
  </si>
  <si>
    <t>genially online tool creating digital content anyone use make presentation infographics gamifications image content interactive simple free geniallys aim clear want everyone able commu</t>
  </si>
  <si>
    <t>indexbox aidriven market intelligence platform collect data official source applies ai algorithm ensure data accuracy calculates economic indicator provides market size consumption production trade price inform</t>
  </si>
  <si>
    <t>relaythat marketing application provides consistent design digital marketing display ad social medium allows marketing manager agency team create unified marketing image every channel without need desi</t>
  </si>
  <si>
    <t>avala marketing group help brand selling high consideration good service dealer network drive revenue throughout entire customer lifecycle combine data intelligent digital strategy technology increase visibility deliver lead close sale increase customer lifetime value maximize marketing roi</t>
  </si>
  <si>
    <t>geotoko locationbased marketing analytics platform business brand run realtime giveaway promotion provides easytouse webbased dashboard creating managing measuring locationbased marketing campaign w</t>
  </si>
  <si>
    <t>invitebox platform enables user create refer friend program product service embed website real time tool running swift viral promotion incentivizing helping happy client invite thei</t>
  </si>
  <si>
    <t>leadenhancer bb ip data company provides account based marketing solution offer tool lead generation lead identification targeting website personalization service include ip tracking abm advertising abm segmentat</t>
  </si>
  <si>
    <t>ticketbooth online event ticketing system help organiser promoter manage every aspect event ticketing operation ticketbooth provides event ticketing service event organiser right around australia ticketbooth tran</t>
  </si>
  <si>
    <t>official account seo framework make seo wordpress bearable since</t>
  </si>
  <si>
    <t>leadloft company provides customer investor acquisition service offer sale enablement lead generation software help business drive revenue raise capital scale growth leadloft business automate</t>
  </si>
  <si>
    <t>mosaic crm company decade hosted crm expertise provide pre post crm solution organization size including energetic startup restarts national complex sale process year crm</t>
  </si>
  <si>
    <t>monitera social medium management company offer customer relationship management tool company provide professional social medium monitoring reporting service including filtering data collection crisis management</t>
  </si>
  <si>
    <t>popular pay content creation influencer marketing platform connects social medium creator brand offer onestop shop managing optimizing campaign reach marketing goal community content cr</t>
  </si>
  <si>
    <t>hypefury social medium marketing platform allows entrepreneur schedule automate social medium experience focus twitter hypefury provides tool content creation scheduling audience building automation user</t>
  </si>
  <si>
    <t>hengam company founded specializes building shopify apps mission help shopify store grow business increase net profit provide apps proven grow business offer customer</t>
  </si>
  <si>
    <t>leadcandy lead generation sale intelligence solution bb sale marketing team leadcandy user find email social profile common connection prospect platform allows user search prospect get ful</t>
  </si>
  <si>
    <t>pureparadox limited londonbased consultancy specializes designing developing web application client strong focus helping startup build minimum viable product mvp comprehensive range service cover</t>
  </si>
  <si>
    <t>iris pr software pr performance software brand agency revolutionizes pr providing visibility impact power improve performance iris pr team protect budget delivering meaningful metric</t>
  </si>
  <si>
    <t>nc squared software development company specializes lead routing work assignment salesforce flagship product distribution engine easily configurable intelligent lead assignment engine ensures lead opportuni</t>
  </si>
  <si>
    <t>pushad marketing automation comprehensive marketing automation tool specializing realtime website personalization identified anonymous user pushad brings together top expert ecommerce marketing automation performance</t>
  </si>
  <si>
    <t>atribus social listening competitive intelligence tool listen measure analyze said brand connect user thus improving online reputation optimizing communication strategy sa</t>
  </si>
  <si>
    <t>grip aipowered event networking software event solution company aim resolve tedious process networking event providing userfriendly app empowers attendee make valuable connection advanced artificia</t>
  </si>
  <si>
    <t>bucketio saas market segmentation technology enables marketer entrepreneur build multi step segmentation funnel including quiz assessment questionnaire survey complete branching logic outcome mapping well</t>
  </si>
  <si>
    <t>ercess live trustworthy partner influencer marketing need excel intersection technology humanity combining data insight influencer demographic customized content platform selection offer endorsem</t>
  </si>
  <si>
    <t>htk leading saas provider empowering brand innovative cloud based customer data insight machine learning loyalty marketing solution company help client reduce customer churn increase sale creating personalized customer</t>
  </si>
  <si>
    <t>iframely company provides simple apis embed best medium web onto website across device offer uniform delivery service rich medium embeds url data making easy publisher size integ</t>
  </si>
  <si>
    <t>sohalo powerful social engagement marketing platform acquire engage convert customer motivating measuring rewarding customer social digital action facebook twitter channel brand drive x highe</t>
  </si>
  <si>
    <t>cellarpass leading online destination explore book sip share wine country experience cellarpass allows buy ticket make reservation tour popular boutique event united state explore book</t>
  </si>
  <si>
    <t>ja devops consultancy provides devops consulting service deploy cloud continuous integration delivery setup cicd microservices manage configuration monitoring logging help organization automate critical development</t>
  </si>
  <si>
    <t>listenport channel customer review feedback management platform includes mobile online social medium technology company collect realtime review feedback customer manage relationship</t>
  </si>
  <si>
    <t>closekit bb outreach prospecting auto followup one tool</t>
  </si>
  <si>
    <t>wizaly datadriven attribution marketing platform help optimize roi marketing campaign platform provides datadriven view performance marketing channel allowing business unlock power marketing</t>
  </si>
  <si>
    <t>smart prospective company provides display digital signage solution offer simple intuitive digital display software boost communication digital advertising screen also provide opportunity sell advertising</t>
  </si>
  <si>
    <t>autogrammer service allows schedule instagram facebook twitter post manage one place autogrammer easily manage social medium account schedule post saving time effort whethe</t>
  </si>
  <si>
    <t>streamline data ltd event technology supplier focus innovating developing product enhance content management method provide professional conference organizer tool need streamline process invol</t>
  </si>
  <si>
    <t>woobox company provides suite viral application help brand grow engage fan base apps include custom page tab coupon contest sweepstakes apps used social medium platform email w</t>
  </si>
  <si>
    <t>analyticsiq leading offline marketing data creator predictive analytics innovator blend cognitive psychology sophisticated data science help organization understand individual make decision home work</t>
  </si>
  <si>
    <t>elastic email marketing platform provides email marketing delivery tool help business communicate customer offer costeffective delivery engine flexible pricing option allowing company pay wha</t>
  </si>
  <si>
    <t>pinggo pr platform provides range service help business create send press release journalist want simple press release writing tool user easily write newsworthy press release every time platform</t>
  </si>
  <si>
    <t>imatrix software leading software platform network marketing direct sale mlm organization provide robust scalable ecommerce platform used startup established organization network marketing ml</t>
  </si>
  <si>
    <t>telerivet infinitely versatile text voice platform organization anywhere world enables user create launch manage sm service interface run mobile network telerivet organization engage cu</t>
  </si>
  <si>
    <t>userforge cloudbased persona development management application provides collaborative platform product developer designer writer marketer create manage effective user persona story userforge user ca</t>
  </si>
  <si>
    <t>ezevent cost primary ticketing platform create sell ticket event event organizer promoter venue size ezevent cloud based event management ticketing system designed make event process</t>
  </si>
  <si>
    <t>allevents platform help people discover event happening city city monthly event million unique monthly user allevents goto destination event discovery platform enables user</t>
  </si>
  <si>
    <t>socialert online tool help discover mention keyword happens engage react comment business variety source influential publisher customer socialert provide</t>
  </si>
  <si>
    <t>sigbop company provides sophisticated marketing analytics tool business revolutionize email signature making dynamic measurable sigbop business create custom email signature branding marketin</t>
  </si>
  <si>
    <t>socketlabs email delivery reporting solution company provide everything need successful email delivery performance management simple sending tool deeply informative reporting socketlabs offer complete ema</t>
  </si>
  <si>
    <t>socialappshq allinone social medium marketing monitoring platform brand smbs provides range tool service including social medium monitoring social planner analytics powerful engagement apps million</t>
  </si>
  <si>
    <t>opentracker company provides stateoftheart scalable analytics web app data analytics help ecommerce marketer understand attribution data click allowing track customer journey know w</t>
  </si>
  <si>
    <t>loyjoy conversational ai platform offer chatbased process automation chatgpts generative ai live chat help brand engage conversation customer using gamification drive customer loyalty loyjoys platform integr</t>
  </si>
  <si>
    <t>truconversion allinone analytical application help identify fix conversion pain point understanding visitoruser behavior offer heatmaps session recording survey tool funnel transform bounce traffic meaningf</t>
  </si>
  <si>
    <t>mtivity company provides marketing sourcing procurement software specifically designed marketing marketing outsourcing industry software called marketing acceleration platform help global marketing team speed com</t>
  </si>
  <si>
    <t>simply send beautiful email people matter sendicate email application enables user simply design send creative email email intimate personal powerful effect email good tool</t>
  </si>
  <si>
    <t>valkre chicago based software company founded provide key account management platform improves internal external engagement across entire customer life cycle software help bb company compete customer valu</t>
  </si>
  <si>
    <t>sparklane first editor predictive lead scoring solution european bb market mission leverage artificial intelligence help identify market steer best opportunity provide predictive lead sc</t>
  </si>
  <si>
    <t>native app responsive web event application offer simple secure scalable sychronizable experience event manager attendee alike</t>
  </si>
  <si>
    <t>seo rank monitor complete ranking tracker industry free day trial allows user track keyword ranking major search engine like google yahoo bing offer comprehensive set seo tool feature</t>
  </si>
  <si>
    <t>notifyvisitors onestop platform email sm marketing need offer wide range feature shopify store reach target audience platform provides notification management tool marketing automation software multi</t>
  </si>
  <si>
    <t>rannko user friendly reputation management platform enables marketer business owner save time automation product include review management social medium powerlistings rannko local first</t>
  </si>
  <si>
    <t>customer engagement feedback software np grohawk grohawk software us np acquire customer feedback increase engagement reduce churn signup free start monitoring customer satisfaction instantly helping smes business unde</t>
  </si>
  <si>
    <t>whitemobi performance affiliate network help monetize type traffic money whitemobi mobile performance marketing network specialized providing content monetization tool publisher content owner app develop</t>
  </si>
  <si>
    <t>zuant mobile lead capture app available io android device elegant responsive app run seamlessly offline event support fully customizable lead capture form many different question format available zu</t>
  </si>
  <si>
    <t>knowem social medium brand search engine allows user check availability usernames social network domain name uspto trademark database company help individual fortune company discover th</t>
  </si>
  <si>
    <t>whenwhyhow pioneering new type behavioral customer data platform cdp focused customer mindset analytics actionable aibased digitalempathy provide customer mindset analytics platform understand enterprise customer en</t>
  </si>
  <si>
    <t>phone number voice broadcasting auto dialer software grow business virtual phone number ivr voice broadcasting mass text messaging service power dialing try callfire free since callfire leveraged proprietary e</t>
  </si>
  <si>
    <t>skimlinks leading commerce content monetization platform technology automatically monetizes product link commerce related content skimlinks simplified affiliate marketing tool publisher convert existing link affiliat</t>
  </si>
  <si>
    <t>userlook company specializes usability user testing apps website offer platform watch screen recording real user testing reviewing app website analyzing recording impr</t>
  </si>
  <si>
    <t>roster brand ambassador management platform help company convert customer brand ambassador offer comprehensive solution driving sale awareness word mouth marketing maximizing influencer social marketi</t>
  </si>
  <si>
    <t>active software company provides window system tool emailing software hotspot software product include emill v lc v servicekeeper v ethernet po v servicemill v service v</t>
  </si>
  <si>
    <t>trustedsite operates service improve website security turn visitor paying customer increase online sale trustedsite making internet people engage safe company safe company thrive helping org</t>
  </si>
  <si>
    <t>meeting tradeshow management tradeshow multimedia tmi cleveland event tradeshow multimedia provides event management software conference registration trade show registration exhibit management abstract management room management session</t>
  </si>
  <si>
    <t>newsme platform help publisher increase readership engagement automatically sends article reader based interest keeping engaged coming back site newsme publisher convert visit</t>
  </si>
  <si>
    <t>cirrus led manufacture advanced digital signage market focus quality affordability cirrus led system manufacturer affordable premium outdoor led display cirrus helping business cut vi</t>
  </si>
  <si>
    <t>aleka consulting offer service information management software development information management service include findalike google quality search desktop email similar file detection tagging recordkeeping container estimation mailing list maintenance us advanced statistical analysis identify nearduplicates nameaddress data providing saving mailout cost savingsbased pricing remove risk storage analysis file type folder taking storage space level exact nearduplication age metadata profile file ownership estimation estimation file ownership persistent ownership metadata file use tracking opened file shared filesystems opened metadata assignment use statistical classification text content grouping similarity rule applied text content file context define recordkeeping metadata much easily processing filebyfile data combined create archive policy maximises storage gain minimises user impact policy applied transfer file storage medium migrate sharepoint prepare migration edrmss webbased disposal schedule access create centralised customised disposal schedule search give single source truth applying disposal schedule customistion class description software development microsoft access provides rapid prototyping environment excellent reporting analysis facility aleka indepth experience platform</t>
  </si>
  <si>
    <t>simplified networking event meethub provides event platform organisation facetoface meeting professional helping create business opportunity available type event like fair exhibition networking brokerage event conference congress basically type event professional would benefit personally meet participant meethub implement offer complete new innovative process scheduling meeting</t>
  </si>
  <si>
    <t>tinyurl web service providing short alias redirecting long url tinyurl original url shortening service making long url usable manageable since service consulting</t>
  </si>
  <si>
    <t>floktu fully integrated event registration platform offer fast easy solution create polished website event sell ticket manage guest cuttingedge technology floktu provides event manager complete softw</t>
  </si>
  <si>
    <t>avochato enterprise mobile messaging company provides business tool needed lasting ongoing twoway messaging conversation customer offer business text messaging software allows business st</t>
  </si>
  <si>
    <t>somecentralcom tool help manager hr people get authentic photo video easily inexpensively without losing structure security gdpr compliance company focus making life marketing social medi</t>
  </si>
  <si>
    <t>rocket one managed programmatic medium trading firm align advertiser core audience agile robust medium trading technique across digital screen helping drive roi rocket one high frequency programmati</t>
  </si>
  <si>
    <t>doccaster event data collection storytelling platform planner exhibitor university webbased platform allows client access realtime historical metric event collecting visualizing data multi</t>
  </si>
  <si>
    <t>destini help food beverage brand accelerate digital path purchase maximize sale using commerce enablement solution leading cpg brand trust destini connect consumer product drive omnichannel retail g</t>
  </si>
  <si>
    <t>uxtweak powerful ux research usability testing platform help discover ux tweak offer toolkit user research user testing tool including user recruitment uxtweak improve usability digital pro</t>
  </si>
  <si>
    <t>busyevent mobile suite io android web tool event producer use make conference live event easier manage social engaging much profitable produce focus supporting event produc</t>
  </si>
  <si>
    <t>trust offer flexible customizable event registration management software solution designed simplify participant data collection volunteer management reporting communication unparalleled renowned customer support coupled dep</t>
  </si>
  <si>
    <t>shamrock company fullservice integrated marketing company year experience provide wide range service including strategic marketing creative design print solution business communication ecommerce solution</t>
  </si>
  <si>
    <t>agile search engine optimization ranksense implement seo recommendation quickly easily see great result week month ranksense detects remove traffic killing seo issue late speed seo month</t>
  </si>
  <si>
    <t>expresspigeon intelligent yet simple email marketing transactional email platform create beautiful email newsletter snap present message audience way expresspigeon email marketing give user powerful ea</t>
  </si>
  <si>
    <t>twitterfall web based twitter client tweet fall screen like waterfall great presentation big screen use twitterfall allowed user view top trend custom search timeline real time howeve</t>
  </si>
  <si>
    <t>bitcoinnews bitcoin firm helping promote hyper bitcoinization across globe helping bring accurate transparent breaking news update lightning network audience passionate bitcoin al bitc</t>
  </si>
  <si>
    <t>bb lead generation software lead generation clickback two powerful bb lead generation software solution allow aggressively increase growth revenue lead see free trial demo either product give u call</t>
  </si>
  <si>
    <t>criminally prolific blog provides unconventional pr hack strategy well training pr outreach cold email seo company help entrepreneur startup small business accelerate growth offer service</t>
  </si>
  <si>
    <t>ct degree marketing solution company decade experience deal digital marketing channel management event management database profiling audience acquisition tele service creative content ct formed</t>
  </si>
  <si>
    <t>socialcaptain social medium management platform help business individual grow instagram presence advanced targeting automation feature socialcaptain allows user attract real organic follower engage thei</t>
  </si>
  <si>
    <t>gephels system company specializes website development branding digital marketing service offer custom web development solution enhance online presence drive targeted traffic website gephels system aim incre</t>
  </si>
  <si>
    <t>netkiosk software company specializes providing kiosk software solution software turn pc secure easytocontrol kiosk pc minute netkiosk trusted education government business worldwide</t>
  </si>
  <si>
    <t>linkedselling bb lead generation sale development agency help company find roi lead generation effort offer multichannel approach including linkedin ad facebook ad email marketing phone linkedin outreach</t>
  </si>
  <si>
    <t>eendorsements review marketing software company help business gather customer review easily control content build trust new client provide singular pathway customer review verification review cr</t>
  </si>
  <si>
    <t>hire space uk leading venue booking platform expert virtual live hybrid event provide comprehensive solution event planner offering wide range venue including undiscovered unique location platfor</t>
  </si>
  <si>
    <t>zapnito online community platform enables expertled organization share promote monetize collective expertise zapnitos allinone solution community led growth business create impactful engagement foster valua</t>
  </si>
  <si>
    <t>pulsar platform advanced audience intelligence social listening platform provides insight marketing communication strategy go beyond keyword tracking social medium monitoring measuring reach conversation</t>
  </si>
  <si>
    <t>bloyal company provides multi level loyaltytm solution help business increase revenue maximize customer lifetime value loyalty program applied across various sale channel including instore online phone cl</t>
  </si>
  <si>
    <t>socialityio one social medium management software designed enhance social medium management agency brand offer comprehensive platform publishing scheduling content monitoring web social medium data moderati</t>
  </si>
  <si>
    <t>emblue company specializes email marketing sm automation crm provide support assistance creating effective email marketing campaign remarketing strategy sm campaign marketing automation service</t>
  </si>
  <si>
    <t>printsum company specializes providing print mi print estimating software expert field offer service platform printsum printpak addition software solution printsum also</t>
  </si>
  <si>
    <t>proof company specializes increasing online sale conversion personalization offer platform allows business easily personalize website every visitor resulting higher conversion rate proo</t>
  </si>
  <si>
    <t>custom software development e commerce website website sale marketing software mlm software solution custom multi level marketing software pre built mlm commissioning software compensation mlm website package quality software programming</t>
  </si>
  <si>
    <t>optingun fast lead capture software website help online business create form convert website visitor subscriber using actiondriven popups social optins optingun business convert website visitor custo</t>
  </si>
  <si>
    <t>pulsehyip blockchain solution provider offer service crypto hyip software crypto exchange script smart contract mlm decentralized exchange script crypto wallet service also provide service consulting</t>
  </si>
  <si>
    <t>ambassador referral marketing software company empowers business increase revenue leveraging power recommendation flexible software automates process enrolling tracking rewarding managing customer affili</t>
  </si>
  <si>
    <t>limeleads usbased bb lead database provides premium quality contact trusted source realtime technology ensure database accurate date userfriendly feature app interface user e</t>
  </si>
  <si>
    <t>hitpath multichannel tracking platform provides performance marketing data tracking software advertiser affiliate ad network offer comprehensive tool set manage worryfree business including affiliate program depl</t>
  </si>
  <si>
    <t>australia leading gift card provider vii provide seamless end end service design implement manage gift card loyalty solution generate profitable growth business management customer facing interface give tool need effortlessly sell redeem manage program gift card solution give retailer platform create cuttingedge program enable market gift card store online corporate third party channel retail gift card website guarantee user friendly experience customer purchase manage physical digital gift card ability keep date tracking order view gift card balance full transaction history online website easy use provide secure checkout process designed desktop tablet mobile device corporate website allow corporate customer purchase physical digital gift card bulk range configurable secure payment processing option website equipped automated registration discount allocation purchasing system reduce work effort increasing sale corporate channel take gift card sale next level dedicated corporate online purchasing site contact u today find help grow business</t>
  </si>
  <si>
    <t>make point first online message crafting tool democratizes messaging help individual including data dumper buzzword addict slide junky seize opportunity deliver message effectively make point follows ste</t>
  </si>
  <si>
    <t>tveyes global medium monitoring service company provides powerful tool application datadriven decision maker year experience tveyes offer broadcast data insight tv radio country lang</t>
  </si>
  <si>
    <t>groovejar conversion rate optimization tool help entrepreneur increase revenue email signups sale online offer wide range website optimization widget popups turn visitor customer different apps</t>
  </si>
  <si>
    <t>amazingmail direct mail marketing webtoprint solution company offer personalized direct mail service provide selfservice fullservice direct mail automated direct mail direct mail portal service business</t>
  </si>
  <si>
    <t>appocalypsis company provides range tool widget help business communicate marketing message effectively offer exit intent popups countdown widget cookie consent widget website widget tool</t>
  </si>
  <si>
    <t>buzz radar industry leader visualising real time data content next generation ai analysis billion online conversation reveal deep insight audience combine human expertise team analyst da</t>
  </si>
  <si>
    <t>promoty allinone influencer marketing tool help finding right creator managing influencers monitoring content provides advertising service influencer marketing superfan marketing work instagram influencer</t>
  </si>
  <si>
    <t>defamation defender internet removal reputation defense firm specializes repairing reputation damage removing defamation defending name google internet offer proven reputation management solution includi</t>
  </si>
  <si>
    <t>conversion tracking automation software leadtosale manage conversion tracking one place leadtosale know youre amazing job helping client grow know leadtosale view every lea</t>
  </si>
  <si>
    <t>mouse operation online software company provides powerful sale event management software event venue restaurant software help business streamline work process increase revenue improve communication</t>
  </si>
  <si>
    <t>jaaxy world advanced keyword tool built internet marketer use jaaxy reveal hottest profitable keywords online jaaxy industry keyword research platform developed affiliate marketer</t>
  </si>
  <si>
    <t>onelead company provides onestop automation tool prospecting campaign installing browser extension user access range service consulting marketing technology tool marketing automation sale</t>
  </si>
  <si>
    <t>featurefm music marketing platform independent artist provides range tool service help artist deepen relationship fan promote music grow career include music smart link presave</t>
  </si>
  <si>
    <t>hotlead modern cloud service provides comprehensive solution telephone installation business hotlead business expand capability telephony save number automate work customer database</t>
  </si>
  <si>
    <t>momently company offer three product new campaign reporting platform powerful content analytics software aidriven content api campaign reporting platform allinone solution digital publisher marketer</t>
  </si>
  <si>
    <t>publicators email marketing agency specializes delivering effective email campaign year experience mastered art creating true relationship customer focus understanding customer habit wi</t>
  </si>
  <si>
    <t>localist online calendar centralizes event management boost awareness increase attendance localist centralizes organization event one fully branded calendar making easier community know whats happening</t>
  </si>
  <si>
    <t>mapmyuser company provides realtime web analytics user tracking service offer free blog statistic visitor activity monitoring software online user counter hit counter mapmyuser track online user curr</t>
  </si>
  <si>
    <t>createsendie low cost easy use email marketing tool business group offer simple interface design excellent realtime reporting beautiful targeted email campaign costeffective solution communicating w</t>
  </si>
  <si>
    <t>ayna omnichannel marketing solution provides single interface manage various marketing channel business ayna business owner manage reputation photo web mobile presence promote deal event interact</t>
  </si>
  <si>
    <t>dialog professional service firm marries top quality high level strategy tactical execution emphasis brand development bring big picture smart functional expertise network economy lens together help organizati</t>
  </si>
  <si>
    <t>viafoura digital experience company help brand activate audience viafoura social monetization platform help digital brand engage understand monetize online community build direct relationship use</t>
  </si>
  <si>
    <t>groovy gecko live streaming company offer stream production corporate webcasting provide worldclass audio video online content delivery service including hosting webcasting business government notforprofits</t>
  </si>
  <si>
    <t>ticketebo online event ticketing event management platform provides painfree solution event organizer across australia since ticketebo trusted thousand australian uk event organizer manage even</t>
  </si>
  <si>
    <t>timesaver software company provides event diagramming tool service event meeting professional hospitality industry</t>
  </si>
  <si>
    <t>messente worryfree business text messaging platform provides sm messaging mobile step verification apis offer simple powerful solution business send business critical message customer also verify</t>
  </si>
  <si>
    <t>self service network leading provider turnkey selfservice solution offer gift card selfservice vending kiosk loyalty marketing solution shopping mall industry flagship product giftwise costeffective gift</t>
  </si>
  <si>
    <t>storyports modern email design studio help content creatives build agile message liberated challenge design testing offer saas product enable user deliver brilliant brandmade fanmade authentic st</t>
  </si>
  <si>
    <t>converge company provides actionable marketing insight marketing intelligence platform offer automated collection social digital offline marketing data allowing user spend le time preparing data</t>
  </si>
  <si>
    <t>evolv ai first ailed experience optimization platform recommends build deploys optimizes testing idea offer aidriven experimentation personalization delight customer every touchpoint realtime experie</t>
  </si>
  <si>
    <t>smartwhere proximity technology platform based seattle nfc qr code beacon wifi geofencing smartwhere provides comprehensive solution manage proximity technology also find u wwwsmartwherecom</t>
  </si>
  <si>
    <t>interact ltd market leader artificial intelligence realtime customer journey optimization analyze online purchase behavior build industryspecific knowledge store structure online behavior create unique databa</t>
  </si>
  <si>
    <t>ripl social video content app small business enables business create professionallooking animated video collage slideshows layered static image post minute user schedule post instantly various social</t>
  </si>
  <si>
    <t>tenacious techie specialized web mobile application development company providing mobile apps development platform develop mobile application various category game entertainment food many others offer c</t>
  </si>
  <si>
    <t>buyergenomics customer data platform cdp predictive marketing automation company specialize finding growing keeping highvalue customer cdp analyzes customer data predict spending behavior identify selling oppor</t>
  </si>
  <si>
    <t>social blade leading authority news insight digital medium industry provide statistic internet leading social medium platform insight powered industry reporting leading provider statistic youtube</t>
  </si>
  <si>
    <t>sweetiq local marketing hub drive customer business smart local listing targeted campaign datadriven solution provide industryleading insight analytics smart campaign decision sweetiq help busines</t>
  </si>
  <si>
    <t>alterian realtime cx leading customer journey orchestration software platform help business optimize operation result realtime cx platform alterian track visualizes influence meaningful interaction withi</t>
  </si>
  <si>
    <t>firmplay help market sell recruit arming employee preapproved content share personal network</t>
  </si>
  <si>
    <t>leapcaller telecommunication company provides one communication platform small business streamline call text email one centralized pipeline offer personalized training help business increase c</t>
  </si>
  <si>
    <t>sign upto delivery company provides integrated email mobile social medium marketing tool offer webbased platform manage aspect permission marketing process well support service consultancy ser</t>
  </si>
  <si>
    <t>userhq company specializes providing advertising service help business create implement effective advertising campaign reach target audience userhq offer range service including market research campaign plan</t>
  </si>
  <si>
    <t>know call come provide free business number free call tracking</t>
  </si>
  <si>
    <t>boberdoocom saas solution lead generation industry provide lead distribution software pingpost capability call routing email marketing service software used company sell lead buy lead others</t>
  </si>
  <si>
    <t>nyris visual search platform provides custom search engine industry ecommerce search engine allow people find product spare part component using image keywords code cad file platform offer fast</t>
  </si>
  <si>
    <t>qebot saas marketplace offer toptier tool managing marketing business qebot marketplace user discover purchase various tool technology website cm management social medium management em</t>
  </si>
  <si>
    <t>wincher company provides seo tool tracking keyword position monitoring seo performance daily update report user track ranking beat competition tool also help user discover new important ke</t>
  </si>
  <si>
    <t>tripoli leading marketing automation company provides crosschannel communication solution flagship product tripoli dialogue software service saas platform allows user create email newsletter send sm messag</t>
  </si>
  <si>
    <t>erxes inc open source experience operating system xos enables saas provider digital marketing agenciesdevelopers create unique experience work type business onestop customer engagement platform hel</t>
  </si>
  <si>
    <t>invesp conversion rate optimization company help business increase website conversion rate offer consulting service conversion optimization digital experience optimization growth marketing client</t>
  </si>
  <si>
    <t>tru measure complete advertising return investment roi solution provides expertise guidance go market advertising program including print online mobile social tru measure grounded committed advertising</t>
  </si>
  <si>
    <t>reshare commerce company provides channel management software service patented collaborative channel commerce solution solves problem preventing brand selling directly consumer internet</t>
  </si>
  <si>
    <t>smartrmail simplest way shopify bigcommerce store send personalized ecommerce email customer smarter email app ecommerce go beyond bulk email newsletter get sale abandoned cart welcome email</t>
  </si>
  <si>
    <t>social elephant platform pro use analyze manage social medium offer exclusive function management insight competitor analysis social elephant user benefit custom management top brand actionable</t>
  </si>
  <si>
    <t>trinity software number one mlm affiliate party plan software provider offer leadingedge fully integrated mlm software solution direct selling company software designed remove limitation support team ex</t>
  </si>
  <si>
    <t>code worldwide digital transformation business help client transform business brand technology data</t>
  </si>
  <si>
    <t>matomo powerful secure web analytics platform give data ownership user privacy protection ethical alternative google analytics wont make privacy sacrifice compromise site matomo c</t>
  </si>
  <si>
    <t>untorch viral marketing tool email sign ups</t>
  </si>
  <si>
    <t>bizooy computer software company offer customer communication platform local business learn customer earn good review</t>
  </si>
  <si>
    <t>amz insight webbased software provides market research development tool amazon seller offer range feature including product keywords tracking competitive data analysis keyword product discovery automated regi</t>
  </si>
  <si>
    <t>pushapps company creates new real estate mobile apps generates monetized content recommendation transforming regular push notification multicontent profitable push notification provide new revenue channel pu</t>
  </si>
  <si>
    <t>bitblox online tool designed make landing page creation easy come end end solution landing page builder integration app publishing tool analytics tool bitblox offer variety template block live editor</t>
  </si>
  <si>
    <t>gwi audience targeting company founded tom smith provides audience insight publisher medium agency marketer around world</t>
  </si>
  <si>
    <t>tasqade project management platform allows team easily manage project task deadline tasqade user create customized status report monitor project performance platform wide range application</t>
  </si>
  <si>
    <t>software make possible people make personal innovative guest management software dynamic team hospitality pro</t>
  </si>
  <si>
    <t>icreate digital marketing solution offer comprehensive yet affordable platform creating managing personalized landing page icreate business easily set campaign using drag drop editor create landing page</t>
  </si>
  <si>
    <t>exhibitorkit limited software company supporting exhibition event market year offer innovative online technology successfully used hundred show range client main p</t>
  </si>
  <si>
    <t>yetitext business sm service help small business scale marketing personal touch</t>
  </si>
  <si>
    <t>saleassistai company provides live video commerce solution offer service consulting live commerce including live video chat live video call live video commerce video feedback video tile ai video</t>
  </si>
  <si>
    <t>emarketeer allinone marketing tool focused lead provide complete online marketing platform help business generate manage deliver qualified lead sale emarketeer business measure success grow</t>
  </si>
  <si>
    <t>lyncme aipowered online platform offer professional cv resume building service lyncme user create free professional profile empower cv resume platform also provides ai realtime cv builder optimizer</t>
  </si>
  <si>
    <t>swagcom platform offer high quality branded promotional product personalized corporate gift employee client customer customize shop store ship branded gift one place platform allows user b</t>
  </si>
  <si>
    <t>vuture relationship management technology company specializes providing marketing automation software professional service cater top law firm consulting firm business offering tailored solution based</t>
  </si>
  <si>
    <t>nowsignage digital signage software company provides scalable cloudbased software displaying content screen av award three time offer multiawardwinning cloudbased digital signage cm software</t>
  </si>
  <si>
    <t>inclick social medium intelligence platform built modern marketing team inclick help get data brand competitor campaign even influencers single dashboard</t>
  </si>
  <si>
    <t>social medium management made easy facelift leading social medium management tool social marketing technology provider publish across team analyze impact customer care across social medium network social medium data one c</t>
  </si>
  <si>
    <t>serpapi realtime api provides access google search result handle proxy solves captchas par rich structured data serpapi eliminates need rent proxy solve captchas perform json parsing serp</t>
  </si>
  <si>
    <t>seodity company provides seo analysis software tool help improve website performance increase organic traffic tool include website crawler rank tracker competition analysis seodity user review competito</t>
  </si>
  <si>
    <t>dashible platform help merchant market promote business offering daily deal loyalty reward provide new way user explore city find local deal earn reward even get bitcoin deal da</t>
  </si>
  <si>
    <t>serp scan seo tool help professional internet marketer track keyword ranking across popular search engine serp scan also automates part business checking serps twice day alerting drastic rank cha</t>
  </si>
  <si>
    <t>drop social commerce platform revolutionizes way brand retailer sell product platform business sell directly instagram direct message capturing audience social medium turning follower</t>
  </si>
  <si>
    <t>spokal company provides social medium scheduling inbound marketing automation software small business owner wordpress lover tool learns audience preference deliver content drive lead traffic</t>
  </si>
  <si>
    <t>actigage singapore leading event tech company specializes helping event organizer go paperless go digital run sustainable event energize attendee engagement increase roi actigage offer event app platform make</t>
  </si>
  <si>
    <t>easydata combine innovation practice field data solution realize work year stable engineering team developing digital conversion product carefully listing client innovation start data capture analyzing found digital information box tailormade individual demand require flexibility key find added value meeting customerdemands efficient result easydatas focus motivation applied efficient working technology easydata organization based research creativity sustainability quality</t>
  </si>
  <si>
    <t>linutop company specializes energy efficient solution based linux open source software offer range product service including digital signage internet kiosk solution mini pc operating system linutop o</t>
  </si>
  <si>
    <t>phplistcom world leading opensource newsletter manager email marketing powerful email marketing capability specialist support tailored pricing phplist trusted organization country offer technical</t>
  </si>
  <si>
    <t>adelya loyalty operator software loyalty card provider offer complete crm customer loyalty solution help business boost loyalty card program provide web platform loyalty customer relationship management</t>
  </si>
  <si>
    <t>crozdesk discovery platform make search software simple user expert review detailed profile comparison feature ranking etc crozdesk help business discover right software purpose crozdesk analyzes</t>
  </si>
  <si>
    <t>tweet binder twitter hashtag analytics tool allows generate report track hashtags mention keywords profile twitter designed marketing medium event company need deep analytics twitter user ba</t>
  </si>
  <si>
    <t>smarketing cloud ai marketing automation platform offer unified customer platform sale marketing team provide service advertising marketing automation crm social medium management digital marketing smar</t>
  </si>
  <si>
    <t>cloud social medium monitoring company provides live monitoring mention business public online space team social medium agent filter irrelevant noise categorizes remaining mention brand sale</t>
  </si>
  <si>
    <t>infernotions tech technology solution company help bb startup refine business model achieve productmarket fit scale highgrowth business offer service web mobile application development algorithm</t>
  </si>
  <si>
    <t>mintent content marketing automation platform help manage hundred content project unified editorial calendar align key message customer buying cycle persona improve value content business market wi</t>
  </si>
  <si>
    <t>growthok company provides natural supplement male erectile growth offer product ensure penis growth promote sexual wellness additionally growthok offer ondemand bb sale lead intelligence lead generation service</t>
  </si>
  <si>
    <t>avant marketing group market planning agency focused pinpointing critical insight strengthen brand improve marketing communication offer client specialized type customer centric market planning hybrid brand con</t>
  </si>
  <si>
    <t>intelectasia malaysia largest public relation training company social medium crisis comm medium relation spokesperson medium training specialist pr consultancy firm expertise medium relation crisis communication join u</t>
  </si>
  <si>
    <t>point reference company helping company leverage customer advocate fuel business growth fortify brand since provide comprehensive customer advocacy technology recruiting data maintenance customer refere</t>
  </si>
  <si>
    <t>onliveio white labeled endtoend event management solution help business succeed online offline hybrid event worldwide offer service consulting ticketing registration invitation management software em sof</t>
  </si>
  <si>
    <t>prime mlm software cuttingedge mlm software provider offer efficient network marketing solution provide handy tool managing sale payment making easier direct marketing business thrive free mlm soft</t>
  </si>
  <si>
    <t>asioso digital agency based munich distinguish strategic technical knowledge combined creative competence technological expertise success factor mission help company commun</t>
  </si>
  <si>
    <t>engagement marketing gamification solution cataboom engagement marketing cataboom enables brand build grow consumer loyalty rewarding behavior ongoing engagement using gamification build loyalty rewarding consumer b</t>
  </si>
  <si>
    <t>yieldify fully managed end end personalization platform help ecommerce marketer generate revenue engaging customer personalized experience last year ecommerce brand north america europ</t>
  </si>
  <si>
    <t>webengage full stack customer engagement retention platform offer range product service help brand boost revenue existing customer platform includes customer data platform cdp omnichannel campaign</t>
  </si>
  <si>
    <t>venture scanner research firm providing report data startup emerging technology serve corporation consultant investor approach unique weve reinvented research workbench combine data technolo</t>
  </si>
  <si>
    <t>voxjar software company provides speech analytics quality assurance call coaching tool platform allows user aggregate analyze audit coach representative phone call voxjar connects communication platform</t>
  </si>
  <si>
    <t>exchange lead trusted lead generation data software allows company exchange bb lead new pinpoint accurate bb lead technology provides accurate data help sale team focus building sale funnel</t>
  </si>
  <si>
    <t>founded mail workshop provides tailored fulfilment solution retailer brand printer publisher worldwide extensive experience storing distributing apparel daily deal product gift homewares pc hardware novelty good subscription box catalogue point sale material brochure magazine</t>
  </si>
  <si>
    <t>nvolv cutting edge mobile event app conference corporation offer simple beautiful experience like nvolv empowers participant live collaboration tool encourages attendee engagement also provi</t>
  </si>
  <si>
    <t>youzign free easy use design software let create design need including social medium graphic ebook cover infographics youzign easiest way design anything online get free youzign account fo</t>
  </si>
  <si>
    <t>personizely conversion marketing toolkit help website ecommerce store better engage visitor using website widget personalization</t>
  </si>
  <si>
    <t>find hire instagram tiktok youtube influencers second advertising service</t>
  </si>
  <si>
    <t>content insight founded content strategy professional create tool content strategist ux architect website content manager first tool beta launch content analysis tool cat easily quickly</t>
  </si>
  <si>
    <t>slate ultimate social medium content creation platform revolutionizes way brand create manage social medium content intuitive easytouse interface slate allows user effortlessly produce visually stunning cont</t>
  </si>
  <si>
    <t>audiencetools give event organiser platform boost viral exposure turn fan event evangelist covering everything social medium integration incentivised promotion audiencetools make easy organiser set</t>
  </si>
  <si>
    <t>epresspack software solution provider dedicated brand corporate reputation offer multimedia communication solution press release email event newsletter etc tool allow easily create customize conte</t>
  </si>
  <si>
    <t>trilogy technology company founded provides business service global company specialize automotive insurance telecom industry trilogy service powered technology aim deliver transformati</t>
  </si>
  <si>
    <t>mediarithmics next gen cdp data marketing strategical use case work type id onboard data source empower advanced acquisition monetisation retention personalisation strategy provid</t>
  </si>
  <si>
    <t>eventerprise global platform connects transparently reviewed event service product provider event manager agency venue client want organise event web based tech driven start employing technology mean</t>
  </si>
  <si>
    <t>dpl company help brand understand attract engage customer developed personalization app called personai designed optimize customer journey ecommerce website increase conversion per</t>
  </si>
  <si>
    <t>peatix global event ticketing platform provides event organizer powerful tool create promote manage sell event size peatixs innovative mobile centric solution event management served event</t>
  </si>
  <si>
    <t>samai bb c suite marketing platform help business target executive level decision maker bb company go beyond crm capture full buyer journey help company win automation ai sam networkpowered</t>
  </si>
  <si>
    <t>loyaltygrades company provides point care patient survey patient receive email asking single question likely recommend u net promoter question widely used method measure patient loyalty asking</t>
  </si>
  <si>
    <t>slidelizard powerpoint based platform creating conducting analyzing presentation includes companywide collaborative slide library live audience interaction poll qa feedback detailed presentation report slideli</t>
  </si>
  <si>
    <t>ivote app powerful powerpoint polling app live audience polling audience response system ignite presentation interactive voting whether use powerpoint classroom auditorium boardroom inclusion live po</t>
  </si>
  <si>
    <t>mlmsoftwarepro offer extremely sophisticated full featured internetbased mlm software</t>
  </si>
  <si>
    <t>marvel marketing ltd marketing advertising company based hardman st manchester united kingdom</t>
  </si>
  <si>
    <t>founded dsi premier provider diversified business process outsourcing information technology outsourcing solution commercial government client mission technology partner client enabling communication institutionalizing information enhancing competitive advantage deliver enterprise critical information closer business user improve client bottom line empowering employee increasing competitive edge dsi equal employment opportunity affirmative action employer</t>
  </si>
  <si>
    <t>seowl handsfree seo monitoring platform go beyond rank tracking help seo professional monitor aspect website including onpage change backlinks position seowl accurately track performance</t>
  </si>
  <si>
    <t>expandiio powerful omnichannel solution outbound challenge linkedin email offer linkedin automation tool allows user contact sale prospect linkedin email via smart sequence expandi user launch</t>
  </si>
  <si>
    <t>funnelytics revolutionary marketing analytics software allows marketer business owner visually map track sale marketing campaign collaborative canvas team easily spot bottleneck optimize cust</t>
  </si>
  <si>
    <t>yesdata company connects crm best business database available provide instant access multisourced verified business data seamlessly integrated salesforce yesdata allows clean append customerprospect</t>
  </si>
  <si>
    <t>ezyinsights fastest news gathering tool newsroom journalist used trusted thousand journalist worldwide ezyinsights realtime platform monitor million story daily filtering relevant</t>
  </si>
  <si>
    <t>kloudsign free enterprise digital signage platform combine smart device technology innovative content management system remove complexity cost digital signage allows marketing professional quickly easily</t>
  </si>
  <si>
    <t>custimy customer data platform cdp ecommerce company wanting accelerate business ai next generation saas customer data platform ambitious smes across europe collect data uncover valuable</t>
  </si>
  <si>
    <t>lead wrench private lead distribution optimization platform designed give publisher control traffic monetization lead distribution strategy using lead wrench user distribute lead one many partner n</t>
  </si>
  <si>
    <t>publishdrive online selfpublishing platform allows indie author book publisher publish distribute print book ebooks audiobooks globally simple click user bring ebooks ebook stor</t>
  </si>
  <si>
    <t>wiztopic software company designed platform empowering communication team financial service industry listed company help manage distribute ass performance content wiztopic moving fast</t>
  </si>
  <si>
    <t>honeycommb powerful one white label community platform world turnkey solution provides everything need gather engage monetize community fan audience organization honeycommb c</t>
  </si>
  <si>
    <t>sigparser company provides email signature contact scraping parsing service securely scan email calendar extract email address contact detail interaction metric relationship network email calendar</t>
  </si>
  <si>
    <t>bybrand professional email signature manager boost productivity powerful html email signature manager software created help quickly deploy business professional email signature bybrand easily integrates leading tool</t>
  </si>
  <si>
    <t>review one place</t>
  </si>
  <si>
    <t>yoose leading expert locationbased marketing solution provide effective measurable advertising campaign target specific audience based location cuttingedge technology gps beacon integrated ret</t>
  </si>
  <si>
    <t>nodebb inc web application software development company based toronto ontario founded team three developer looking consolidate skillsets common banner date flagship product nodebb</t>
  </si>
  <si>
    <t>resultsmail online application provides email marketing service resultsmail user send email newsletter press release coupon event invite real estate listing flyer platform ensures email get delivere</t>
  </si>
  <si>
    <t>renegadeworks easy use application keep customer engaged bring new business feature several integrated module help automate customer feedback reputation management customer referral special promotion renegadeworks pr</t>
  </si>
  <si>
    <t>internet major player digital intelligence providing web multichannel analytics performance monitoring online reputation management service analytics suite offer reliable gdpr compliant data hosted france com</t>
  </si>
  <si>
    <t>one america best pr agency forbes axia public relation national brand hire axia public relation expert pr agency news social medium web strategy tactic measurement program axia public relationsaxia pub</t>
  </si>
  <si>
    <t>softwarepundit technology research firm new york city provides information advice tool business thousand small business owner visit website week learn well researched high quality content</t>
  </si>
  <si>
    <t>co sender email sm marketing platform send message worldwide track result manage subscriber data single place co sender multi channel campaign management software saas help company boost customer engagement</t>
  </si>
  <si>
    <t>mangari technology leading provider service consulting offer wide range solution help business optimize technology infrastructure achieve goal team expert specializes area networ</t>
  </si>
  <si>
    <t>purlem company provides personalized url marketing solution service offer simple affordable way create personalized landing page direct mail email marketing campaign purlem marketer increase response</t>
  </si>
  <si>
    <t>eventric leading software service saas developer live event tour management software solution primary product master tour cloudbased software assist tour management organizing tour logistics maste</t>
  </si>
  <si>
    <t>annalect global marketing solution company focused technology data analytics research social marketing provide datadriven marketing strategy powered connected system technology analytics consultant product</t>
  </si>
  <si>
    <t>printeco green tech startup based chicago believe every page count mean printing responsibly eliminating waste software help user automatically saving time money resource</t>
  </si>
  <si>
    <t>brandplug influencer marketing agency help brand creator work together creator earn commission every product sold result video make brand brandplug influencer marketing softwa</t>
  </si>
  <si>
    <t>digital marketing made easier tool powerful addictive helping boost social medium game fit online need</t>
  </si>
  <si>
    <t>slidecrew presentation eposter management software conference event slidecrew conference organizer easily manage presentation schedule eposters speaker uploads software includes feature onsite c</t>
  </si>
  <si>
    <t>salescaptain customer experience marketing platform help local business get customer give better experience review management messaging payment many growth tool</t>
  </si>
  <si>
    <t>voome network company provides software tool managing distributing multimedia content across digital screen including control device system solution highly scalable real multi content multi</t>
  </si>
  <si>
    <t>empire avenue virtual currency stock market game based social medium influence buy sell peer fun social medium</t>
  </si>
  <si>
    <t>cubik promotion promotional product branded merchandise company focused making ordering imprinted item fun easy process tradeshow giveaway corporate gift cubik unlimited option making brand stand get r</t>
  </si>
  <si>
    <t>directsms business sm messaging mobile marketing solution provider australian business need mobile marketing appointment reminder system monitoring via sm contact friendly team help</t>
  </si>
  <si>
    <t>lost found software company specializes managing lost object offer range solution reduce effort cost associated lost found handling awardwinning software provides intuitive design fast lea</t>
  </si>
  <si>
    <t>missingx world largest online lost found property platform software provide bespoke holistic solution advice airport hotel railway bus taxi company travel industry partner business catering l</t>
  </si>
  <si>
    <t>findmylost first digital tool managing lost property service business consumer world search return item two click via app web improve customer care increasing rate return lost item</t>
  </si>
  <si>
    <t>lost found software repoapp provides simple affordable yearly plan customer hotel convention center theme park transit company airport repoapp organization easily manage lost found property cust</t>
  </si>
  <si>
    <t>chargerback leading cloud based lost found software technology stack feature sophisticated ai advanced image recognition full data encryption pii protection pci compliance touchless return full chain custody robust reportin</t>
  </si>
  <si>
    <t>bounte hightech lowtouch lost found software company provides innovative scalable technology hospitality travel entertainment industry cloudbased technology automates lost found operation minimizes st</t>
  </si>
  <si>
    <t>reclaimhub company provides lost property management software worldclass online software help organization manage lost found process reclaimhub company easily record track item found r</t>
  </si>
  <si>
    <t>foundrop company provides secure system reuniting people lost stolen valuable reengineered world recovered lost stolen property creating proactive crime prevention solution police department</t>
  </si>
  <si>
    <t>rubicon gmbh international software company based vienna branch bern berlin provide software solution large national international company well public institution level government se</t>
  </si>
  <si>
    <t>troov lost found platform help find lost item established relationship retailer offering furniture home accessory app launched march allows easily search manage</t>
  </si>
  <si>
    <t>ilost search engine lost found item connect event hotel theme park university public transport owner lost item service include web app service consulting lost found management softwar</t>
  </si>
  <si>
    <t>dada mail selfhosted easytouse email marketing mailing list manager allows run verified mailing list website giving complete control valuable mailing list dada mail make running busin</t>
  </si>
  <si>
    <t>sulis system offer business object audit backup solution help get bi investment</t>
  </si>
  <si>
    <t>incloud solution sap platinum partner specializing business bydesign offer advice implementation training consultancy service largest specialist sap business bydesign consultancy uk one accredi</t>
  </si>
  <si>
    <t>salesapps sale enablement platform digitalizes activity sale marketing team offer customized interface centralized content management realtime presentation update offline functionality ability create pe</t>
  </si>
  <si>
    <t>servicenow elite partner specializes service management servicenow offer range service including management support development servicenow platform goal help client automate improve pr</t>
  </si>
  <si>
    <t>complianterp company specializes closing gap sap application security manage access risk compliance challenge meet audit obligation</t>
  </si>
  <si>
    <t>pam smarter navigation world leader smart navigation digital wayfinding system wayfinding technology solution provide cloudbased platform allows client build virtual twin environment guest</t>
  </si>
  <si>
    <t>exivity company provides universal metering billing technology hybrid cloud software allows business achieve full financial visibility providing centralized report billing exivity business manage mult</t>
  </si>
  <si>
    <t>scanbot company provides scanbot sdk highend scanner software development kit business customer sdk allows user integrate advanced scanning capability mobile apps including document detection capturing</t>
  </si>
  <si>
    <t>qoppa software company specializes development highend library application work pdf document offer range solution including desktop tool command line interface java library web component</t>
  </si>
  <si>
    <t>paperrater free online proofreading service offer grammar checking plagiarism detection grading us natural language processing artificial intelligence machine learning advanced pattern matching analyze essay paper</t>
  </si>
  <si>
    <t>appointment one online appointment scheduling software allows user easily schedule meeting google calendar office outlook software eliminates need email phone tag prevents double booking offer simple</t>
  </si>
  <si>
    <t>projectready integrated data environment aeco industry connects people project system sharepoint autodesk box microsoft team procore company created provide simple way bring project cont</t>
  </si>
  <si>
    <t>feebbo specialized platform area market research market analysis brand product study consumer knowledge powerful segmentation tool based variable criterion age gender population etc al</t>
  </si>
  <si>
    <t>tiliq next generation email coming soon tiliq modern business email service provides higher security better productivity feature similar service affordable price tiliq next generation email comin</t>
  </si>
  <si>
    <t>design implement operate iot solution connecting thing machine people global iot system mobile network</t>
  </si>
  <si>
    <t>provides consulting service customer around bihor county designing installing maintaining customer production network ip planning cabling hardware configuration installation www email dns ftp service development system administration daily operation maintenance</t>
  </si>
  <si>
    <t>custom apps run business copilot swiftly meet software need business safe flexible platform use copilot business allows create safe fastresponding data application meet need using browser rapid application development develop apps easily dragging dropping without hassle coding advanced authorization role management part application managed userbased rolebased authorization smart reporting piece data created application published integrated meaningful interactive way soa integration easy complete integration thirdparty business application independent app utilize advanced technology work work application squarely meet need enjoy consistently developed copilot technology come standard together interface developed deploy minute design copilot face problem common place traditional software development thanks smart approach bring software development stop system deploying interface create using browser business wherever solution developed copilot work native mobile app without need additional development copilot ultimate solution perfect functioning expansion business enjoy high efficiency added value le effort remove obstacle business achieve real result achieve objective</t>
  </si>
  <si>
    <t>fotopia tech company offer powerful suite tool managing document content information microsoft sharepoint innovative range efficient document imaging application delivers superb performance reliabil</t>
  </si>
  <si>
    <t>fittlebug realtime scheduling tool service company provides consumer service provider quick convenient way schedule appointment online fittlebug consumer select service need calculate total</t>
  </si>
  <si>
    <t>brightkitecom locationbased writing tool work mobile device provides assistance writing essay term paper speech research paper additionally brightkite leader social discovery offering locationaware mobi</t>
  </si>
  <si>
    <t>fieldchat construction communication software help general contractor effectively communicate coordinate collect information subcontractor twoway instant messaging device data collection via qr code sm</t>
  </si>
  <si>
    <t>ambir technology usbased manufacturer digital capture solution including document id card scanner specialize digital capture document management solution providing professionalgrade scanner digital imaging software</t>
  </si>
  <si>
    <t>sigsa leading company implementation gi application focused optimization administrative operational functional process provides tool solution digital mapping development mexico sigsa mexic</t>
  </si>
  <si>
    <t>westfax leading provider hipaa compliant cloud fax fax email print fax api integration erm crm westfax automate fax document workflow eliminating costly manual labor patchwork system powerfu</t>
  </si>
  <si>
    <t>traveling mailbox virtual mailbox service provides postal mail scanning mail forwarding check deposit service offer complete online mail management solution traveler business expat traveling mailbox yo</t>
  </si>
  <si>
    <t>opinionmetercom delivered state art survey solution business across world since create mobile tablet desktop paper survey second brand survey business utilize survey feedback dashboard improv</t>
  </si>
  <si>
    <t>mitra innovation cloudfirst technology partner serf leader insurance bfsi telecom industry empower business cloud innovation offering service secure cloud native platform engineering digital trans</t>
  </si>
  <si>
    <t>thing industry wellestablished lorawan connectivity service provider global installed base gateway user enterprise customer assume leading role global ecosystem missi</t>
  </si>
  <si>
    <t>pdfix company specializes making pdfs accessible adding tag pdfs extracting data pdfs converting pdfs html year experience working pdf technology pdfix offer unified framework accessing</t>
  </si>
  <si>
    <t>resuretechnologycom adalah laman informasi teknologi memuat tip agar teknologi dapat memaksimalkan kualitas hidup netizen pada zaman</t>
  </si>
  <si>
    <t>itoc aws advanced consulting partner next gen msp help organization transform innovate aws cloud platform offer service cloud migration product innovation cloud architecture managed aws proof concept</t>
  </si>
  <si>
    <t>remindax web based expiration date reminder system</t>
  </si>
  <si>
    <t>ktrack comprehensive asset management solution allows organize facility data one place facility management platform organizes data facility asset library harnessed successful planni</t>
  </si>
  <si>
    <t>clean email bulk email cleaner app help organize remove email dont need allows quickly find remove unwanted email keeping important one clean email organizes mailbox smart folder using rule</t>
  </si>
  <si>
    <t>adappt intelligence company specializes using ai sensor data analytics optimize space utilization energy efficiency workspace offer onestop solution optimizing organizing workspace including occupancy</t>
  </si>
  <si>
    <t>applango application monitoring usage managing cost saas based business provide tool manager cio local saas administrator get full visibility saas usage within organization applangos artificial</t>
  </si>
  <si>
    <t>airmason digital employee handbook software allows company easily create distribute track update digital employee handbook complete template beautiful design easy customization airmason top choice compani</t>
  </si>
  <si>
    <t>clara lab establishing new class virtual assistant understands like person operates scale speed persistence machine mix intelligent automation software remote human form efficient</t>
  </si>
  <si>
    <t>scalix provides email group calendaring collaborative software enables user reduce cost ownership saas premise system save customer money multi tenant linux software full outlook experience saas p</t>
  </si>
  <si>
    <t>jefferson frank global recruitment agency specializes aws technology dedicated solely finding great people great job aws ecosystem whether contract permanent remote position work aws professiona</t>
  </si>
  <si>
    <t>bipo global hr solution company offer comprehensive range service automate simplify hr workflow enterpriseready hr management system hrms platform provides selfservice portal hr need compliant accurate p</t>
  </si>
  <si>
    <t>best online resume builder tech job create perfect resume using online resume builder hiration choose professional resume template job content change way approach next job search move step closer</t>
  </si>
  <si>
    <t>ei dynamic business process management platform specializing automating business workflow process facilitating seamless data integration erp system cloudbased software solution offer enterprise report distribution</t>
  </si>
  <si>
    <t>voyage control leading software solution provider construction port event client around world platform cuttingedge air traffic control inbound logistics management used dozen country streamline</t>
  </si>
  <si>
    <t>alliance virtual office provides premium virtual office telecommunication solution company world alliance combine three central component necessary service mobile work home professional people place techn</t>
  </si>
  <si>
    <t>mazemap global provider digital wayfinding solution large campus education healthcare corporate hotel event venue mazemap offer university wayfinding hospital wayfinding meeting room booking iot platform mo</t>
  </si>
  <si>
    <t>die fida liefert individuelle softwarelsungen und service fr versicherungen den ffentlichen dienst sowie kmus wir sind ein mittelstndisches beratungs und softwarehaus mit ber jahren erfahrung unsere expertise liegt der professionellen p</t>
  </si>
  <si>
    <t>seamless productivity connecting dot</t>
  </si>
  <si>
    <t>timify online scheduling resource management software small medium large business cloudbased software offer comprehensive solution appointment scheduling resource management online booking allows business</t>
  </si>
  <si>
    <t>pocket application allows user save retrieve document video website premier save later app let user consume share content whenever wherever want even without internet connection user</t>
  </si>
  <si>
    <t>bm part soa people leading partner business strategy execution powered sap associated technology fullservice provider deliver consulting licensing implementation application management service build strong</t>
  </si>
  <si>
    <t>hively company provides system facilitate realtime customer feedback employee reward offer simple way gather customer feedback measure customer satisfaction increase customer happiness hivelys solution include fe</t>
  </si>
  <si>
    <t>venn technology company specializes integrating crm finance tool salesforce sage intacct expert integrating system apis customizing salesforce goal automate process save time mo</t>
  </si>
  <si>
    <t>promptcloud leading web scraping service provider efficient data extraction meet data requirement customized crawling promptcloud deal large scale data crawl extraction using cutting edge technology cloud computi</t>
  </si>
  <si>
    <t>optimizers software company specialized ecommerce supply chain transport home delivery software apps create relevance ecommerce developing advanced solution optimize ecommerce experience four strong brand</t>
  </si>
  <si>
    <t>crowdoscope survey discussion tool realtime collective intelligence allows user easily gather quantitative qualitative data audience harness collective intelligence realtime analysis written response</t>
  </si>
  <si>
    <t>simplynoted company specializes creating personalized handwritten note using cuttingedge robot platform allows user easily send thousand real penwritten note making quick efficient scale personal touch lea</t>
  </si>
  <si>
    <t>soundsuit smart online music service store restaurant offer powerful cloud algorithm packed simple beautiful app play right song right time tailored customer store soundsuit simplifies</t>
  </si>
  <si>
    <t>wpa printing cloudbased print management solution student printing higher education university setting offer payforprint model ideal student guest printing wpa allows student print go</t>
  </si>
  <si>
    <t>cubeserv specialized company sap business intelligence advanced analytics information management provide competent advice successful implementation business intelligence project cubeserv offer comprehensive concept sap</t>
  </si>
  <si>
    <t>hushmail secure email service provides encrypted email web form esignatures founded headquartered british columbia canada hushmail allows user send receive private encrypted email attachment</t>
  </si>
  <si>
    <t>compnet gmbh nationwide service company develops market solution year experience support customer various project offer industryspecific technical knowhow reliable operation</t>
  </si>
  <si>
    <t>netcloud company swiss ict market service solution provide wide range ict service including consulting private cloud hybrid cloud cloud service datacenter management collaboration security compute serv</t>
  </si>
  <si>
    <t>workspad secure productive enterprise mobile workplace turn io android device functional enterprise mobile workplace provides business user wide range capability userfriendly interface enterprisegra</t>
  </si>
  <si>
    <t>conovum business consultancy focus sap outstanding expertise field business travel finance software engineering provide innovative solution tailored internationally active corporation mediumsized c</t>
  </si>
  <si>
    <t>myfavsin smartest bookmark manager save favorite thing find internet tool allows sync across device browser reminder smart list let fully customize myfavsin help</t>
  </si>
  <si>
    <t>iprosis provides consulting service solution leverage data transform organizational process iprosis leading business analytics consulting company specializing sap analytics solution offer expertise data warehousing</t>
  </si>
  <si>
    <t>arpalus company provides simple accurate way brand retailer collect analyze important data physical shelf real time smartphone app help brand retailer maximize value shelf</t>
  </si>
  <si>
    <t>rojo consultancy company specializes delivering integration data analytics api management managed service solution offer innovative accelerator sap snaplogic splunk iot solution cloud integration</t>
  </si>
  <si>
    <t>sysbud software solution reputed company provides solution related email migration data recovery cloud backup offer wide range fully tested data recovery backup tool capable providing fruitful result witho</t>
  </si>
  <si>
    <t>continuity software company offer service availability risk management solution mitigate downtime data loss risk organization provide storageguard industry cybersecurity solution enterprise storage bac</t>
  </si>
  <si>
    <t>al spezialist fr crm customer experience sap cx und commerce erarbeiten wir passgenaue ganzheitliche lsungen und setzen diese erfolgreich um</t>
  </si>
  <si>
    <t>geocodexyz geoparser geocoder batch geocoder allows map geo data latitude longitude elevation provides service forward geocoding converting place description coordinate reverse geocoding c</t>
  </si>
  <si>
    <t>busy apps company specializes developing software macos io flagship product busycal busycontacts considered best calendar contact manager platform company known focus softwar</t>
  </si>
  <si>
    <t>postmanmojo technology company provides scalable enterpriseready cloud solution email communication amplify kerio connect proprietary server technology mojo smartgrid dedicated mojosans ruby r</t>
  </si>
  <si>
    <t>sync global address list public folder itrezzocom</t>
  </si>
  <si>
    <t>andcards coworking space management software provides comprehensive solution managing growing flex space business feature like automated invoicing room desk booking event management andcards make easy use</t>
  </si>
  <si>
    <t>mailbox forwarding virtual office address service offer mail scanning mailbox rental mail forwarding service mailbox forwarding manage scan forward postal mail online provide unique street addr</t>
  </si>
  <si>
    <t>youve worked hard collect customer email build database big plan email marketing campaign convert lead boost sale email valid clean likely least misspelled outdated</t>
  </si>
  <si>
    <t>digifi analytics consultancy help business move traditional reporting forecasting predictive modeling optimization best known helping bb marketing sale organization hit financial objective innovation shared risk taking award winning quality result</t>
  </si>
  <si>
    <t>triple triangle inc provides workflow tool indesign plugins advertising agency corporate marketing department software help automate slug crop fold mark indesign document offer ongoing support slug design</t>
  </si>
  <si>
    <t>workero professional community space knowledge sharing company focusing work happiness mobility climate issue connect end end solution providing answer usage office space tenant building owner</t>
  </si>
  <si>
    <t>crossfuze servicenow elite partner specializes process transformation expertise offer range servicenow solution including itsm pro customer service management higher education institution implemen</t>
  </si>
  <si>
    <t>classmethod canada cloud integrator focusing system environment mobile application big data solution using aws amazon web service product provide service consulting cloud integration cloud migration big data sol</t>
  </si>
  <si>
    <t>infobeans global team maker help company unstick important digital initiative infobeans design build manages digital application strong expertise developing technically advanced custom web solution</t>
  </si>
  <si>
    <t>softaken software multifunctional company provides email file solution offer range software product window mac including email migration tool data recovery tool address book tool pdf tool file repair</t>
  </si>
  <si>
    <t>bright business management consultancy passion help enterprise deliver fast digital service consulting approach help company speed digitalization automation initiative aligned business p</t>
  </si>
  <si>
    <t>megh computing leading provider open analytics solution specialize ai video analytics smart building factory warehouse security flagship product megh open analytics platform offer realtime streaming analy</t>
  </si>
  <si>
    <t>silwood technology company specializes metadata discovery software packaged application flagship product safyr allows user extract table relationship directly various application sap oracle salesfor</t>
  </si>
  <si>
    <t>appranet mobile app solution provides business apps crisis management remote working goal help business mobilize powerful internal app saving customer money custom development fee apps include featur</t>
  </si>
  <si>
    <t>package tracking system package tracking solution welcome tekcore package tracking made smart simple secure provide highly innovative reliable software inbound mail parcel tracking need tekcore solution provi</t>
  </si>
  <si>
    <t>flashgrid inc company specializes simplifying database infrastructure platform allows organization build modern database infrastructure missioncritical operation flashgrid database achieve best performance</t>
  </si>
  <si>
    <t>unrollme email subscription management service help user manage junk email subscription free service allows unsubscribe unwanted email subscription discover new one organize one place</t>
  </si>
  <si>
    <t>synthgate technology small company focused helping software company measure build user engagement satisfaction goal improve user acquisition retention rate development mobile development testing</t>
  </si>
  <si>
    <t>world graphic inc document management technical publication aircraft maintenance document ata scanning microfilm com pdf tiff postscript archive writer document storage record worldgraphicskeyword</t>
  </si>
  <si>
    <t>file converter help convert file document image audio video format free installation required online converter</t>
  </si>
  <si>
    <t>western integrated system wi system integration firm specializing unified content management including document scanning software hardware document management workflow automation mobile information capture solution</t>
  </si>
  <si>
    <t>agentil sap partner providing consulting recruitment solution switzerland france past year offer support project broad portfolio business solution including core solution speciali</t>
  </si>
  <si>
    <t>snap ist ein sap beratungs und softwareunternehmen der ch region durch individuelle bedarfsanalysen und sap consulting helfen wir ihnen den optimalen nutzen fr ihre geschftsprozesse der logistik und der branche healthcare au dem stan</t>
  </si>
  <si>
    <t>postscan mail virtual mailroom software offer virtual mailbox rental service global audience provide lowcost comprehensive digital mail management system called mail lab oneofakind digital mailbox system b</t>
  </si>
  <si>
    <t>tesm servicenow dedicated consultancy use extensive industry knowledge focused innovation ensure customer realise maximum return servicenow platform investment</t>
  </si>
  <si>
    <t>fcoder imaging document process automation enterprise software provider transforms information relevant accessible electronic data offer professional software end user server enterprise product include</t>
  </si>
  <si>
    <t>leading electronic contract cloud platform china provide intelligent management service entire lifecycle electronic contract helping business reduce cost increase efficiency solution offer realtime</t>
  </si>
  <si>
    <t>fixed ecommerce focuspoint configurable deeplyintegrated sap business one ecommerce solution bb bc business</t>
  </si>
  <si>
    <t>tier technology premier servicenow technology partner leading developer data center management software large enterprise government agency managed service provider tier solution provide visibility intelligence anal</t>
  </si>
  <si>
    <t>taskforce online tool enables team manage work flow email inbox</t>
  </si>
  <si>
    <t>platmation global pure play servicenow partner make work flow goal boost workforce productivity happiness implementing solution provide great experience ensure work flow intelligently across organiz</t>
  </si>
  <si>
    <t>qnovate technology solution provider delivering solution sap hana innovation analysis cloud data analytics customer disrupting traditional sap consulting model deploying sap solution matter week mo</t>
  </si>
  <si>
    <t>download mac apps mailvita software perform email migration import export upload task macintosh o x</t>
  </si>
  <si>
    <t>blueboot global software boutique leader sap user experience one first partner implement apps sap cloud platform office sap integration blueboot work together sap lab global alliance microsoft</t>
  </si>
  <si>
    <t>transformation sensor software service fascinating technology everyday life</t>
  </si>
  <si>
    <t>netcubed modern partner specializes making aws ecosystem accessible easy use offer service analyze define implement project using advanced technology also help build exceptional search experience</t>
  </si>
  <si>
    <t>ux research usability testing platform validate design ux navigation includes first click tree test card sort preference five second test affordable price</t>
  </si>
  <si>
    <t>allvisual ag german consulting company specializes product process visualization animation offer integration erp business process well service requirement management configuration change management</t>
  </si>
  <si>
    <t>interfy construction project management software integration expert look simplify integration process construction financials</t>
  </si>
  <si>
    <t>visionsoft premier provider consulting outsourcing infrastructure management service specializes sap hana integration migration team management consultant previous experience big consulting firm dedic</t>
  </si>
  <si>
    <t>one group innovative sap focused service company mission support company way digital transformation using state art cloud software solution team expert growing compan</t>
  </si>
  <si>
    <t>epsillion software limited leading provider document automation software excel word software allows user automate process creating formatting document saving time increasing efficiency excel word</t>
  </si>
  <si>
    <t>sawtooth technology company specializes providing software training support conducting affordable best practice survey research offer range product streamline data collection improve control data q</t>
  </si>
  <si>
    <t>aussagekrftige visualisierung nach ibcs berichte und dashboard power bi tableau sap analytics cloud sac und lumira designer</t>
  </si>
  <si>
    <t>comfy smart building software app provides ondemand personalized comfort productivity workplace turn employee smartphones remote control office using machine learning automatically adjust building ba</t>
  </si>
  <si>
    <t>graz software company provides code solution large enterprise across nordic specialize delivering software solution support mission critical integration reporting analytical process graz trusted leadi</t>
  </si>
  <si>
    <t>navinfo europe bv company harness power data ai become digital brain smart mobility provide intelligent solution ai simulation map data service cybersecurity help company power future wit</t>
  </si>
  <si>
    <t>swiftreach network company provides emergency notification incident management solution multiple industry including government enterprise education healthcare</t>
  </si>
  <si>
    <t>costdata fullservice provider cost engineering offering wide range product service world largest cost database expertise innovative tool costdata help business realize best price provide extensi</t>
  </si>
  <si>
    <t>fastmail privacyfocused email service provider offer plan starting month provide full mobile support excellent spam protection rapid personal support fastmail known rocksolid reliability thoughtfully de</t>
  </si>
  <si>
    <t>bookmemate online business management software allows schedule appointment manage invoice track inventory</t>
  </si>
  <si>
    <t>functionly interactive org design software operational leader generate interactive org chart run scenario action change plan functionly org design software leader capture present plan future securely c</t>
  </si>
  <si>
    <t>masterwriter software company provides suite songwriting creative writing tool software designed help songwriter lyric writer creative writer poet find right word phrase instantly masterwriter</t>
  </si>
  <si>
    <t>felt app company provides personal convenient way send real handwritten greeting card photo loved one ipad app user choose selection expertly designed card handwrite personal message</t>
  </si>
  <si>
    <t>zerobounce email validation deliverability platform helping customer reduce bounce land email inbox service include email validation email scoring email testing sender reputation monitoring</t>
  </si>
  <si>
    <t>excellis interactive company provides enterprise application design development service help business achieve digital transformation goal creating simplybetter enterprise application focus user experience exc</t>
  </si>
  <si>
    <t>laser credit access company provides access credit report data salesforce laser credit access business download accurate comprehensive customizable credit report second seamlessly integrate salesforce</t>
  </si>
  <si>
    <t>valorx crm management software enhances salesforce experience allows user view edit multiple object one place work live crm data existing spreadsheet improve data quality productivity valorx offer feat</t>
  </si>
  <si>
    <t>yellowschedule scheduling enterprise solution healthcare streamline appointment management reduce show enable effective client communication cloudbased platform provides appointment management client crm mental hea</t>
  </si>
  <si>
    <t>punkpost app let send card easily writing text message handcrafted correspondence got fun easy</t>
  </si>
  <si>
    <t>datum connected data platform provides effortless access delivery engineering information asset data delivering digital transformation asset data management engineering information connected data platform infrastructure</t>
  </si>
  <si>
    <t>help client increase speed efficiency innovation key business service improve employee customer experience elite servicenow partner computacenters servicenow centre excellence elite servicenow partner</t>
  </si>
  <si>
    <t>gekkobrain company year sap development experience provide tool make sap development easier focusing performance optimization migration cloud shana tool help identify improve quality c</t>
  </si>
  <si>
    <t>tweaking technology solution company based india aim become leading solution provider digital medium duplicate file fixer offer customization option help accurately identify safely remove duplica</t>
  </si>
  <si>
    <t>saturday drive company offer beautiful userfriendly wordpress form builder internationally recognized awardwinning coffee roaster retail location cleveland tn transactional email service help fix wordp</t>
  </si>
  <si>
    <t>natuvion digital moving company specializes transferring business critical data process one technological platform another offer tailored solution area meterbill sap u customer relationship managemen</t>
  </si>
  <si>
    <t>dxp</t>
  </si>
  <si>
    <t>pointr deep location company provides accurate indoor location mapping solution hospital business organization offer mapping platform revolutionizes indoor location service enabling customer creat</t>
  </si>
  <si>
    <t>auritas global sap consulting implementation service company specializing sophisticated approach information lifecycle management ilm enterprise content management ecm sap hana optimization auritas year</t>
  </si>
  <si>
    <t>emailoversight provides advanced email validation threat assessment data append service scale business provide powerful tool make marketing campaign profitable data management streamlined remove harm</t>
  </si>
  <si>
    <t>platformmanager devops solution qlik sense qlik sense cloud qlikview powerbi sapbo help business gain control bi solution providing extensive knowledge creating solution improve bi app development</t>
  </si>
  <si>
    <t>allos hr innovation company founded italy provide wide selection best fit model technology content empower people experience work worldwide service include service consulting elearning lm digita</t>
  </si>
  <si>
    <t>blueforce development corporation software company specializes enabling rapid secure intelligent connectivity people sensor system edgebased iot environment develop packaged software enhances operational e</t>
  </si>
  <si>
    <t>stampitnetcom provides custom rubber stamp document management solution rubber stamp replacement document security service offer automated paper pdf document marking business office government organization</t>
  </si>
  <si>
    <t>solid document limited leading developer document reconstruction archiving software provide pdf document conversion pdfa archiving solution outstanding customer service product include pdf word converter whic</t>
  </si>
  <si>
    <t>artifex trusted creator ghostscript mupdf smartoffice technology drive product service printing document management rendering conversion secure document workflow offer industryleading document proc</t>
  </si>
  <si>
    <t>bnt soft technology service company specializes building innovative solution bank retail payment processing financial institute offer advanced committed payment retail solution meet new age digital p</t>
  </si>
  <si>
    <t>aktuelles highlight report manager sap erzeugt al fioriux app mit der neptune uxpplatform die digitale transformation smtlicher sapberichte und datenbestnde mit der nocode fioriux app report manager</t>
  </si>
  <si>
    <t>dowrite software llc information technology service company based knightsbridge rd se grand rapid michigan united state</t>
  </si>
  <si>
    <t>bounceless email verification tool ensures email accuracy improves communication reliability feature like inbox placement email finder blacklist monitor bounceless help business deliver message intended rec</t>
  </si>
  <si>
    <t>evolution software llc design intuitive document security solution enterprise product provide flexible collaborative secure tool document producer enterprise solution include docstyle automated document st</t>
  </si>
  <si>
    <t>rapdev company specializes servicenow datadog implementation help organization increase visibility productivity designing executing agile scalable engineering solution team experienced engineer de</t>
  </si>
  <si>
    <t>vaspp technology engineering firm provides endtoend productized solution well specific component given scenario specialize connecting enterprise extensive experience market integrated ente</t>
  </si>
  <si>
    <t>flexus ag service consulting company specializes optimizing intralogistic process sap midsized company international corporation</t>
  </si>
  <si>
    <t>projectcontrolsonline self serve online project control analysis tool providing range project control analysis tool innovative approach still easily accessible project control main jo</t>
  </si>
  <si>
    <t>pegaso tecnologa team professional focused improving performance customer optimum use tax technology pioneer electronic signature electronic invoicing interoperability concept among</t>
  </si>
  <si>
    <t>jemcode digital product agency offering custom software mobile web application development consulting provide exceptional professional service strategy user experience design full stack engineering bring brilliant digital</t>
  </si>
  <si>
    <t>eraneos global management technology consultancy group providing service strategy implementation office country across europe asia u eraneos combine industry expertise depth knowledge technolog</t>
  </si>
  <si>
    <t>kingsoft office software market leader mobile desktop office solution company wps office android popular free mobile office solution google play featuring robust capability viewing editing sharing</t>
  </si>
  <si>
    <t>asc network inc asc platform company enables asc partner customer deliver tailored branded enterprise contract document form cpq lifecycle management solution iso certified company asc focus del</t>
  </si>
  <si>
    <t>msg untersttzt unternehmen weltweit mit innovativen service intelligenten branchenlsungen und fundierter strategischer beratung msg ist eine unabhngige international agierende unternehmensgruppe mit weltweit ber mitarbeitern sie biete</t>
  </si>
  <si>
    <t>sesmetric provides dashboard amazon s also allows insight analytics marketing transactional email</t>
  </si>
  <si>
    <t>axon active swiss offshore software development company strong focus agile software development large portfolio successful international project ranging small business highly complex multiplatform system provi</t>
  </si>
  <si>
    <t>argentis system global provider business management solution erp software sap business one fashion apparel industry customer technology partner worldwide argentis system delivers highquality tailorm</t>
  </si>
  <si>
    <t>stave apps company develops enterprise application servicenow platform provide solution procurement inventory management risk management well cybersecurity application goal enable customer go</t>
  </si>
  <si>
    <t>sperry software offer various powerful outlook add in plugins tool suitable business sperry software creates outlook plug tool perform function within outlook print email schedule email send newsletter remo</t>
  </si>
  <si>
    <t>monosnap combination secure asset management service viral productivity tool service consulting productivity saas bb usability security cloud</t>
  </si>
  <si>
    <t>reduce show sm appointment reminder business service easy use help save time money appointment reminder help small business send automated appointment reminder help reduce show connect</t>
  </si>
  <si>
    <t>arch company specializes making sap hana easier solution process transformation combine expertise mobile app development deep skill sap integration offer worldclass service design develo</t>
  </si>
  <si>
    <t>soft globally operating company provides intelligent enterprise office solution integrated software hardware solution ysoft safeq platform enable organization become highly competitive efficient</t>
  </si>
  <si>
    <t>efmfm global enterprise commuting company provides employee transport management solution etms organization size headquartered irving texas usa efmfm one fastest growing telematicsit product company e</t>
  </si>
  <si>
    <t>versafile vancouver based technology service software company providing intelligent content process automation solution includes managed service strategic consulting implementation commercial software purpose</t>
  </si>
  <si>
    <t>teklink international inc global analytics planning consulting partner specializing bi advanced analytics edw cloud prem planning forecasting solution leading implementation support partner sap microsoft</t>
  </si>
  <si>
    <t>myriad cyber security consultancy integrator combine house expertise big picture thinking customize infrastructure network security goal today myriad protects enterprise industry best hardwa</t>
  </si>
  <si>
    <t>docupilot document automation tool allows user generate pdfs word document presentation excel document contract invoice using data online service provides intelligent template data integration appli</t>
  </si>
  <si>
    <t>swipedon workplace signin system offer simple effective solution managing visitor employee innovative ipad application swipedon transforms reception area replacing traditional paper visitor book smart</t>
  </si>
  <si>
    <t>whitepaper interfacedesign consulting software company specializing interface design process modeling cloud connectivity apis sap business process provide professional service integration solution training help</t>
  </si>
  <si>
    <t>software house leading provider access control event management solution flagship product ccure scalable security management platform allows user realtime control security system simple</t>
  </si>
  <si>
    <t>infocenter servicenow elite partner provides implementation solution consulting service maximize value servicenow across various business area achieve operational excellence scale team consists certified se</t>
  </si>
  <si>
    <t>full scale tech service company help business build team software engineer goal make finding retaining highly experienced software engineer fast easy affordable</t>
  </si>
  <si>
    <t>mobolutions consulting firm focus executing innovative strategy business utilizing cutting edge technology one top enterprise mobile application service provider knowledge allowed client get gre</t>
  </si>
  <si>
    <t>bi bibibi bi software company</t>
  </si>
  <si>
    <t>scribeless company specializes providing personalized handwritten note delight customer developed technology allows business automate handwritten marketing scale making easy send note scri</t>
  </si>
  <si>
    <t>tds time data security leading provider integrated security system access control solution million user year live site worldwide tds committed revolutionizing workplace innovative futur</t>
  </si>
  <si>
    <t>earth class mail brings snail mail cloud giving instant access integrating tool service use everyday snail mail meet cloud mail automatically scanned accessible cloud fully search</t>
  </si>
  <si>
    <t>apos system global provider solution promoting well managed business intelligence specialize sap analytics delivering successful solution enterprise year solution simplify automate enhanc</t>
  </si>
  <si>
    <t>qbuild software leading provider cad erp integration software specialize developing application connect cad plm pdm system erp software flagship product cadlink streamlines bom entry part creation process</t>
  </si>
  <si>
    <t>ai based plagiarism ai content detection copyleaks instantly detect plagiarized content ai generated content copyleaks ai based platform used million worldwide copyleaks fight plagiarism copyright infringement onlin</t>
  </si>
  <si>
    <t>scalable provides network digital twin solution support network design modeling analysis cyber assessment training engineering service worldwide</t>
  </si>
  <si>
    <t>magicrobot data intelligence analytics hyperautomation technology company flagship offering magicattribution delivers novel technology reveals enriched data focused optimizing sale marketing roi solution assist</t>
  </si>
  <si>
    <t>agilita sap gold partner provides service implementation optimization reengineering maintenance support sap system specialize digital transformation sap shana iot sap cloud erp solution midsized</t>
  </si>
  <si>
    <t>hollywood camera work company provides filmmaking apps course created filmmaker wanted solve problem one else solving course software result decade intense work crackin</t>
  </si>
  <si>
    <t>better faster solution software company headquartered galena oh develops license support sell computer software save time better faster solution produced software microsoft outlook microsoft office micros</t>
  </si>
  <si>
    <t>trusted digital advisor tmlabs independent cloud software consultancy located australia focus servicenow architecture implementation managed service tmlabs independent cloud software consultancy australia focus</t>
  </si>
  <si>
    <t>free online proofreading essay editor typely free online proofreading application help write better english free proofreading software writing english grammar journalism teaching proofreading typely proofre</t>
  </si>
  <si>
    <t>find ez software corp global leader developing delivering productivity improvement tool software developer awardwinning tool provide instant comprehensive pinpoint accurate used result one place</t>
  </si>
  <si>
    <t>cysurance nextgeneration cyber insurance company provides affordable protection small business partner offer certified solution leading player cyber sector warrantied insurability inter</t>
  </si>
  <si>
    <t>preservica company provides expert digital preservation software software ensures compliance longevity securely preserving valuable record changing way organization futureproof digital information modernizing</t>
  </si>
  <si>
    <t>sheetsu platform allows user turn google sheet api sheetsu user access google spreadsheet via rest api use data store cm platform offer simple setup process premade code embeddabl</t>
  </si>
  <si>
    <t>ludus advanced presentation tool creative professional like sketch keynote baby cloud interactive presentation made block web ludus collaborative presentation tool creative team</t>
  </si>
  <si>
    <t>store vantage offer scheduling software customer relationship management software small business store vantage webbased scheduling system boost business profit increasing repeat business driving referral automates c</t>
  </si>
  <si>
    <t>flash appointment easytouse powerful online scheduling software caters education business professional affordable pricing starting month flash appointment offer free day trial credit card</t>
  </si>
  <si>
    <t>bex software specialist foreign trade export custom management system provide software solution efficient shipping process including automated tariff classification using artificial intelligence bex component ag focus</t>
  </si>
  <si>
    <t>tabsfolders social bookmark manager allows user save manage thousand bookmark well share knowledge others platform designed supercharge productivity providing feature faster search drag</t>
  </si>
  <si>
    <t>troy combine successful debt collection cutting edge crm recover debt retain customer le hassle ever</t>
  </si>
  <si>
    <t>raindropio allinone bookmark manager allows user save important page article video photo one click intuitive powerful accessed device raindropio user group related bookmar</t>
  </si>
  <si>
    <t>free customized online legal document form lawdepot e commerce company specializing online legal form contract document lawdepot create legal form including will power attorney prenups rea</t>
  </si>
  <si>
    <t>onepulse consumer insight opinion platform enables organization communicate thousand people second offer selfservice online research platform survey sent global community onepulse provide</t>
  </si>
  <si>
    <t>wyzerr artificial intelligence company turn consumer employee customer feedback data realtime insight proprietary technology adapts question individual response empowering brand richer feedback ca</t>
  </si>
  <si>
    <t>intuz leading usa based company specializing highend ai iot mobile android io app development web application software cloud solution industry since known expertise io andro</t>
  </si>
  <si>
    <t>egroupware leading online collaboration tool provides wide range service business offer group calendar address book task project tracking system file management email client egroupware opensource</t>
  </si>
  <si>
    <t>home digital business card haystack world largest digital business card provider supporting million people across country card improve sale pipeline efficiency build quality connection reduce environmental fo</t>
  </si>
  <si>
    <t>die cronos unternehmensberatung wurde der westflischen universittsstadt mnster gegrndet unser beratungsschwerpunkt liegt auf der und prozessberatung fr mittlere und groe versorgungsunternehmen wir untersttzen unsere kunden bei der</t>
  </si>
  <si>
    <t>postbox power email app busy professional offer desktop email software allows user streamline manage email activity single interface postbox user email account one place enjoy</t>
  </si>
  <si>
    <t>phoenix business consulting distinguished consulting firm providing implementation training support audit review service sap sap gold partner specialize sap shana sap business bydesign sap successfactors sap co</t>
  </si>
  <si>
    <t>celtx scriptwriting pre production management software film tv ad short format video commercial video documentary game vr celtx one cloud based system video planning work crew write</t>
  </si>
  <si>
    <t>qtum hybrid blockchain application platform combine fork bitcoin core account abstraction layer allowing multiple virtual machine including ethereum virtual machine evm proof stake consensus protocol aim</t>
  </si>
  <si>
    <t>advanced application gmbh at company guide manufacturing company way digitalization offer innovative cuttingedge service product ranging licensesmaintenance hosting consulting integration devel</t>
  </si>
  <si>
    <t>apsona company provides suite salesforce addon apps data management document generation reporting charting product web application salesforce crm domain available appexchange apsonas</t>
  </si>
  <si>
    <t>tracker software product develops fast light pdf software viewing converting editing pdf document unparalleled support service including best pdf reader voted life hacker reader software development</t>
  </si>
  <si>
    <t>wisy global retail intelligence platform us image recognition technology provide realtime analytics insight product display retail software enables consumer product company optimize product assortment shel</t>
  </si>
  <si>
    <t>visibook appointment scheduling software provides simple powerful client scheduling app offer feature custom booking link automatic reminder google calendar sync integrated client messaging payment processing</t>
  </si>
  <si>
    <t>building system planning inc software development company focused bringing intelligence system coordination within field building information modeling bim using heuristic algorithm semantic ontology bsp revolutionizing</t>
  </si>
  <si>
    <t>phraseexpander text expander software window help user save time typing text filling form launching program opening website automating common task also corrects spelling mistake integrates seamlessly prog</t>
  </si>
  <si>
    <t>cxo nexus company work reveal spend insight global enterprise maker incight help enterpriselevel organization turbocharge existing erp finance gl system saas application aggregate dat</t>
  </si>
  <si>
    <t>timbeter forest tech company specializing timber measurement data management using artificial intelligence machine learning company aim make forestry sustainable one log time using smartphone tablet</t>
  </si>
  <si>
    <t>yocale awardwinning appointment scheduling business management software provides solution small business various industry whether health beauty automotive professional service appointmentbased</t>
  </si>
  <si>
    <t>primp booking service professional barber personal trainer hairstylist wedding planner tattoo artist etc growing clientele primp manage appointment ease using sophisticated software schedule appointment take payment sell product primp manage business way youve always imagined easily simply manage client booking software get back time deserve text late night call mishandled appointment primp take care let client book focus whats importantoperating growing business time change start primp online booking service</t>
  </si>
  <si>
    <t>die firma hzcon bietet herausragende lsungen und produkte im sap umfeld wir sind experten rund um da sap system und die integration von excel und word fiori ui sap gui und crm webui sie knnen ihre erwartungen hoch ansetzen expect excellenc</t>
  </si>
  <si>
    <t>data entry technology easy even monkey innovative data solution business guaranteed save time money</t>
  </si>
  <si>
    <t>delaware global consultancy partner leading technology provider sap microsoft deliver advanced digital solution develop innovate implement technology transformation guiding client towards intelligent f</t>
  </si>
  <si>
    <t>harmonie leading provider software solution help worker conquer information overload multi cloud environment harmony suite tool harmonie harmonie accord make easy remote worker share find informa</t>
  </si>
  <si>
    <t>truqua service consulting licensed sap development partner specializes providing true quality sap solution fortune company integrated end end analytic solution project management software innovati</t>
  </si>
  <si>
    <t>identisys north america largest full service identification security tracking solution provider offer complete identification security tracking solution including application using plastic card id badge metal tag bio</t>
  </si>
  <si>
    <t>articoolo company specializes creating unique proofread high quality content scratch using advanced technology algorithm simulates real human writer aim help writer create textual content quickly cost efficiently</t>
  </si>
  <si>
    <t>truelook construction camera company provides construction camera live view time lapse security recording offer turnkey installation integration procorebim truelook allows construction project manageme</t>
  </si>
  <si>
    <t>cumuluspro leading digital transformation company provides cloud bpm platform rapid enterprise process business transformation platform allows business accelerate transformation connecting people process</t>
  </si>
  <si>
    <t>leading usa blockchain software development company miritech renowned software development company offer great blockchain crm cm powerapps dynamic service assist client worldwide deploying materializing trans</t>
  </si>
  <si>
    <t>apollogic dynamic business software consulting company specializing sap system microsoft technology new technology year experience worked corporation smes startup europe asia north</t>
  </si>
  <si>
    <t>bookinglive ukbased awardwinning online booking software leading online booking reservation solution market used organization country bookinglive provides scheduling appointment booking solution</t>
  </si>
  <si>
    <t>perleybrook lab video analytics company provides software hardware tool small mediumsized business automate workflow specialize building custom software building security integrator integrating various</t>
  </si>
  <si>
    <t>kg software gmbh stand highest competence field sap archiving document management top business worldwide rely kg solution come sap archiving kg product range highperformance sap archive ilm</t>
  </si>
  <si>
    <t>reinvently mobile app development design company specializes creating innovative usercentric mobile iot product expertise io android hardware ai ml ar mvp offer service mobile strategy design</t>
  </si>
  <si>
    <t>tysoft consumer good company based zone activites de alignes rue emile brault laval france</t>
  </si>
  <si>
    <t>based uk germany bizadept boutique european business consulting firm drive digital transformation supply chain procurement organization using sap hana</t>
  </si>
  <si>
    <t>precog analytics platform help company store integrate analyze large volume measured data intelligent solution let user connect data source automatically creates exact table need analytics mach</t>
  </si>
  <si>
    <t>balesio ag fast growing provider innovative data reduction technology storage optimization solution enable organisation release existing storage capacity achieve significant permanent storage cost saving h</t>
  </si>
  <si>
    <t>founded woongjin group investment holding company business education publishing food industry based seoul south korea</t>
  </si>
  <si>
    <t>omnilert leader innovator emergency communication providing active shooter protection emergency mass notification system suite solution empowers organization keep people informed operation viable</t>
  </si>
  <si>
    <t>emailserving free unlimited email marketing platform easy track bulk email sign free wwwemailservingcom</t>
  </si>
  <si>
    <t>software para administracin de hospitales clnicas integrado sap</t>
  </si>
  <si>
    <t>entrago leading service consulting company specializes guiding organization optimize investment servicenow offer range service including servicenow advisory strategy delivery team expert also p</t>
  </si>
  <si>
    <t>appointment book appointment registered business hassle free free</t>
  </si>
  <si>
    <t>entromy leading software platform delivers real time nuanced insight critical business decision powered ai natural language processing inform executive decision rapid consultant quality organizational insight available</t>
  </si>
  <si>
    <t>multilogin leading antidetect browser web scraping multi accounting multilogin x user evade detection advanced masking manage multiple profile effortlessly enhance data scraping unique fingerprint plat</t>
  </si>
  <si>
    <t>instacheckin webbased visitor management solution provides modern signin app ipad offer visitor registration system customizable checkin field smart waiver form ndas id badge app allows user seamlessly</t>
  </si>
  <si>
    <t>truphone global technology company aim revolutionize connectivity since built stateoftheart sim software management platform powerful global network product service include business mobile plan</t>
  </si>
  <si>
    <t>techhit company founded provides expertly crafted addins microsoft outlook product aim help user gain control mailbox eliminate email stress save time offer productivity addins utility fo</t>
  </si>
  <si>
    <t>supersaas free appointment scheduling booking system provides flexible affordable solution type business offer powerful software automate booking online appointment costfriendly way supersaas</t>
  </si>
  <si>
    <t>yesinsights provides simple oneclick email website survey customer feedback survey help business discover matter customer client prospect oneclick installation coding needed business</t>
  </si>
  <si>
    <t>metrodata service inc leading provider employment screening background check service buffalo ny year experience offer national international employment screening service stateoftheart internet</t>
  </si>
  <si>
    <t>shufflrr ai presentation management smarter faster compliant presentation enterprise ai powered presentation management fingertip shufflrr presentation management share shuffle show slide video file easilyal</t>
  </si>
  <si>
    <t>code blue corporation leading manufacturer emergency communication solution provide assistance people handcrafting reliable accessible product iconic blue light phone pedestal awardwinning software</t>
  </si>
  <si>
    <t>ingage cloudbased presentation building platform allows anyone regardless design technology experience create professional polished presentation builtin template freeform page user transform content</t>
  </si>
  <si>
    <t>hoozintoday easy point tap system keep track people premise electronic visitor book time attendance system rolled one hoozintoday keep track people building quick secure system regist</t>
  </si>
  <si>
    <t>softspire software solution company provides guaranteed email recovery data recovery service specialize repairing corrupt database computer data file help recovery expert also offer trusted file repair</t>
  </si>
  <si>
    <t>amazingshare official website focus multimedia data rescue partition manager software</t>
  </si>
  <si>
    <t>responsesuite easy use cloud hosted software platform creating beautiful survey generate lead sell product intelligently engage customer prospect allows connect customer putting right content</t>
  </si>
  <si>
    <t>paragraphai leading ai writing assistant app help improve grammar spelling style free tool boost productivity professionalism professional communication app craft corrects flawless text user lan</t>
  </si>
  <si>
    <t>turnitin global company dedicated ensuring integrity education improving learning outcome provide range product service promote academic integrity streamline grading feedback deter plagiarism improve</t>
  </si>
  <si>
    <t>ee social company provides social medium engagement service offer ability buy follower like view social medium account guaranteed result customer easily increase social medium presence interact</t>
  </si>
  <si>
    <t>sovanta ag provider customized software solution simplifying mobilizing existing business process well designing implementing new digital process business model utilize established standard latest tec</t>
  </si>
  <si>
    <t>factr multiindustry payment solution platform built smart contract accuracy security platform facilitates instant transaction settlement instills trust use smart contract integrated capital partne</t>
  </si>
  <si>
    <t>gavdi group employee owned company proud heritage outstanding reputation delivering award winning sap workforce management solution gavdi group specialist human resource solution organisation offering complete range</t>
  </si>
  <si>
    <t>eradicate identity theft credential misuse whilst making safer simpler easier manage employee partner customer</t>
  </si>
  <si>
    <t>tech data corporation leading global distributor solution aggregator ecosystem company serf link technology supply chain bringing product technology vendor market providing customer logisti</t>
  </si>
  <si>
    <t>onlysky digital transformation company specializes providing fully customizable allinone cloudbased solution independent ski area outdoor experience handle aspect ecommerce inventory management schedul</t>
  </si>
  <si>
    <t>linguix grammar checker ai writing app help improve written communication offer writing assistant check document six language including english french german spanish portuguese italian polish advanced</t>
  </si>
  <si>
    <t>zappi leading agile consumer insight platform help transform advertising product innovation research insight trust create brand ad innovative product people love find consumer want ho</t>
  </si>
  <si>
    <t>cybercom hospitality solution specialist wifi provider hospitality industry new zealand offer internet wifi solution electronic marketing solution online payment solution service used cafe restauran</t>
  </si>
  <si>
    <t>docufiller complete online brand portal allows create share publish unlimited communication resource without graphical knowledge completely within corporate identity organisation use saas solution c</t>
  </si>
  <si>
    <t>coubic japanese search booking site fitness yoga pilate wellness service business owner list service free use reservation system day free</t>
  </si>
  <si>
    <t>sg world company specializes visitor management safety system provide solution business school including visitor management system preuse safety inspection permit work contractor management school man</t>
  </si>
  <si>
    <t>visitly modern visitor management platform offer contactless visitor signin badge printing used company modernize workplace cloudbased visitor registration visitly provides simple modern fast v</t>
  </si>
  <si>
    <t>arondor company specializes document management solution offer range service solution meet need business field document capture customized document management tool even document archivin</t>
  </si>
  <si>
    <t>rapitag industry leader innovative intelligent asset surveillance solution retail provide intelligent merchandise asset protection developing patented antitheft iot sensor solution enable retailer actively track</t>
  </si>
  <si>
    <t>facebook page abhra inc platform sharing company news update new product service offering launched company sharing relevant company related information stakeholder</t>
  </si>
  <si>
    <t>emaze next generation online content creation empowering make amazing impression design technology emaze create stunning presentation website ecards photo album stateoftheart html</t>
  </si>
  <si>
    <t>rego consulting leading provider clarity ppm apptio work management agile service guiding company since achieve higher return ppm software investment client including fortune</t>
  </si>
  <si>
    <t>nisus software software development company providing multilingual word processing apps macos year</t>
  </si>
  <si>
    <t>largest sap solution partner turkey turkish capital detaysoft elevates customer business process offer sap solution company aim ensuring best digital transformation success story addition</t>
  </si>
  <si>
    <t>camelot itlab globally leading sap implementation partner implementing extending innovating sap enterprise application camelot itlab leading sap consultancy digital value chain management year con</t>
  </si>
  <si>
    <t>sap consulting mannheim contrimo offer consulting implementation development service sap environment</t>
  </si>
  <si>
    <t>officework software company provides software solution organizational design workforce resourcing need flagship product orgchartpro powerful org chart workforce planning tool</t>
  </si>
  <si>
    <t>surveysnap inc company design develops mobile application building survey application allows user take photo note sketch audiovideo smart pin specific area floor plan walking</t>
  </si>
  <si>
    <t>canumeet free online appointmentsmeetings scheduling software provides new way manage schedule appointment client call product demo class interview webinars canumeet user manage availability av</t>
  </si>
  <si>
    <t>meeting web mobile meeting organizer help professional run better meeting smarter way provides dedicated online meeting space efficient scheduling material sharing agenda setting automated notification lin</t>
  </si>
  <si>
    <t>echomail company provides advanced crm platform using artificial intelligence help business grow relationship revenue offer email relationship management solution global midmarket business focus bring</t>
  </si>
  <si>
    <t>background music business soundtrack brand best background music business want access million licensed song thousand playlist legally stream music easy way spotify business subscription</t>
  </si>
  <si>
    <t>goldfax enterprise network fax solution allows user send receive fax email application offer convenience receiving fax email network folder eliminating need printing unique highper</t>
  </si>
  <si>
    <t>sictec management team committed providing superior value excellent service sustained profitability partner value integrity commitment excellence customer orientation sictec management emphasizes teamwork service quality sictec management team includes professional manager variety professional background long history management experience public private sector west china member sictec management bilingual either chinese english english french</t>
  </si>
  <si>
    <t>truestack company specializes helping business move window domain cloud offer vpn management server called truestack direct connect allows easy connection onpremise window mac computer aws azu</t>
  </si>
  <si>
    <t>mountain fog provides professional consulting service cloud big data natural language processing philter phirestream software redact sensitive information text streaming data experience client size</t>
  </si>
  <si>
    <t>send receive fax easily pamfax fax software solution free sign includes three free page worldwide sending receiving skype supported pamfax world wide internet based faxing service fax send received via</t>
  </si>
  <si>
    <t>abbacore kansa city premier mobile app developer io cloud consumer business enterprise provide solution io app development platform app strategy uxui design mobile web design training process consulting abbacore</t>
  </si>
  <si>
    <t>endtoend consulting service provider covering every aspect client need preproject project postproject act trusted advisor many company regardless size industry software vend</t>
  </si>
  <si>
    <t>alertus technology leading provider mass notification solution ipbased alerting solution deliver immediate effective emergency mass notification directly wherever people whether onsite mobile offer customizabl</t>
  </si>
  <si>
    <t>umuse company aim simplify improve way work understand demand attention growing control technology made worse umuses mission tame chaos give people back control</t>
  </si>
  <si>
    <t>plus technology global provider print management system printing software control manage monitor entire print environment u plus technology located ohio developing software solution enterpris</t>
  </si>
  <si>
    <t>mercy technology service provides healthcare information technology solution including epic electronic health record ehr provider across u</t>
  </si>
  <si>
    <t>devsoft professional web development company offer best website design application development digital marketing service professionalism creativity core essence everything committed provide effective</t>
  </si>
  <si>
    <t>promerit consulting company transformation hr management make organization people agile enable development unlock potential successful change require new competency right leadership correspo</t>
  </si>
  <si>
    <t>beniva consulting group software consulting company provides advisory process automation servicenow service focus driving result creating tangible benefit client customercentric approach offer f</t>
  </si>
  <si>
    <t>sentieon company develops supply suite bioinformatics secondary analysis tool processing genomics data tool known high computing efficiency fast turnaround time exceptional accuracy consistenc</t>
  </si>
  <si>
    <t>kepner tregoe provides unique combination training consulting service designed get root cause problem permanently address organizational challenge help client implement strategy embedding problem solvin</t>
  </si>
  <si>
    <t>mthode srl company specialized business advanced analytics offer support sap business intelligence solution providing customized environment every decision analysis application system dashboard budgeting fore</t>
  </si>
  <si>
    <t>brightcrowd company provides digital scrapbook university company religious group organization scrapbook aim drive meaningful connection engagement retention within community brightcrowd help</t>
  </si>
  <si>
    <t>epi use lab global software solution company specializes optimizing sap system provide range product service help client maximize performance sap system simplify data management navigate business</t>
  </si>
  <si>
    <t>arcblock company transforming way blockchain enabled dapps service developed managed deployed provide easytouse development platform combine power blockchain cloud computing platform e</t>
  </si>
  <si>
    <t>best productivity apps iphone ipad mac readdle essential productivity apps redefine whats possible apple device great productivity business apps iphone ipad creator appstore gem like scanner pro pdf expert</t>
  </si>
  <si>
    <t>icewarp leading provider business email server collaboration hub solution secure hosted email service allows user custom domain includes feature shared calendar chat storage document apps icewar</t>
  </si>
  <si>
    <t>axosnet sap concur consulting firm provides solution automate everyday financial operation offer sap certified solution consulting service help business reduce time complexity process year</t>
  </si>
  <si>
    <t>kwezzi company provides platform collecting video response question</t>
  </si>
  <si>
    <t>catchapp productivity scheduling tool help stay organized top appointment offer professional efficient affordable online scheduling software meeting appointment catchapp eliminate</t>
  </si>
  <si>
    <t>villagemall pty pioneer providing webbased business solution small mediumsized business offer range midrange business application including accounting portfolio service tax reporting crm document record manag</t>
  </si>
  <si>
    <t>promote native promotion platform designed ideal monetization engine marketplace offer native ad recommendation platform keep ad experience content experience simple turnkey integration</t>
  </si>
  <si>
    <t>viavi solution global provider network test monitoring assurance solution communication service provider enterprise network equipment manufacturer original equipment manufacturer government avionics offer softwar</t>
  </si>
  <si>
    <t>pcvare solution company providing email conversion solution year offer range converter including eml converter msg converter dbx converter product help user migrate email convert differ</t>
  </si>
  <si>
    <t>bluemail modern mobile desktop powerful email management tool sleek design unified inbox support account imap exchangepop bluemail powerful smart mobile email mailbox free bluem</t>
  </si>
  <si>
    <t>terra pixel company provides range product service related imagery streaming aircraft navigation guidance offer terrain recognition software enables aircraft navigation realtime data analysis additio</t>
  </si>
  <si>
    <t>lizee offer everything brand need manage new responsible business model multiple usage product second hand rental model combine sustainability profitability allowing customer triple margin</t>
  </si>
  <si>
    <t>bsi leading provider u payroll tax profile tax location tax onboarding tax calculation tax deposit tax filing w year end wage attachment solution cloud innovative solution help business meet ever changing payrol</t>
  </si>
  <si>
    <t>safeture company provides userfriendly platform organization improve security correlating risk location data offer realtime mass notification strong geolocation service enhance travel security safeture</t>
  </si>
  <si>
    <t>sodapdf fully functional desktop online pdf solution allows user access feature device web browser offer complete pdf application used laptop smartphones tablet feature also avail</t>
  </si>
  <si>
    <t>sierraware leading provider virtualization security solution embedded platform offer virtual mobile infrastructure vdi android sierravisor hypervisor arm solution equipment manufacturer enterprise</t>
  </si>
  <si>
    <t>built id awardwinning social impact proptech company enables decision maker deliver socially impactful sustainable place provide marketleading digital community occupier engagement platform called give view wh</t>
  </si>
  <si>
    <t>liner aipowered copilot workspace offer range productivityenhancing feature article summarization code generation email writing</t>
  </si>
  <si>
    <t>alert cascade leading uk company specializing mass notification incident management solution provide resilient cloudbased communication service keep people safe informed connected emergency expertise</t>
  </si>
  <si>
    <t>fynder online booking system class scheduling software help yoga fitness business grow fynder business easily create schedule take booking accept payment engage customer personalized message</t>
  </si>
  <si>
    <t>idenprotect company provides secure passwordless authentication access single signon solution create multifactor authentication solution provide secure access data without compromising user experience</t>
  </si>
  <si>
    <t>connect business designing creating operating sap cloud interface connect process people thing data throughout every part enterprise smart approach integration result successful digital transformation</t>
  </si>
  <si>
    <t>bouncepilot email retargeting platform recognizes anonymous website visitor enables contact via email direct mail</t>
  </si>
  <si>
    <t>whitesmoke world leading company field english writing technology focus product enhance correct grammar spelling writing style whitesmoke product based natural language processing nlp technology f</t>
  </si>
  <si>
    <t>ginger software company specializes developing mobile keyboard writing enhancement apps product enable user quickly write highquality accurate message go home office ginger advanced text analy</t>
  </si>
  <si>
    <t>telaeris inc usbased software company founded specialize handheld handsfree safety physical security solution enhance access control occupancy tracking system telaeris offer range hardware software</t>
  </si>
  <si>
    <t>noted analytics sale engagement platform company struggle find balance keeping rep productive visibility activity opportunity empower rep update crm field create new contact</t>
  </si>
  <si>
    <t>software company developing business card application smart phone</t>
  </si>
  <si>
    <t>activewords company provides universal auto correct much software allows word trigger action everywhere window saving time improving quality work aim empower people applying activewords across</t>
  </si>
  <si>
    <t>antecipa marketplace receivables financing supply chain financing offer complete solution receivables financing including risk operation cash remuneration help business extend payment term bringing toget</t>
  </si>
  <si>
    <t>reniac company specializes rightsizing supercharging open source database solve customer need realtime analytics moving current batch processing realtime online processing data engine accelerates</t>
  </si>
  <si>
    <t>arrangr toprated fully integrated scheduler designed new remotehybrid workforce arrangr work desktop mobile device facilitating oneonones group meeting rsvp meeting inbound scheduling page work</t>
  </si>
  <si>
    <t>survalyzer customizable survey solution integrated dashboard streamlines survey process allowing user effortlessly manage analytics program questionnaire visualize data product designed researcher profess</t>
  </si>
  <si>
    <t>si international market research leading global market research agency year experience market intelligence business strategy sale strategy management consulting provide crucial business insight industry trend</t>
  </si>
  <si>
    <t>spamhero enterpriselevel spam filtering service protects domain spam virus remove spam virus sent domain set minute spamhero track sender behavior realtime weighs</t>
  </si>
  <si>
    <t>plagiarism checker x software developed plagiarism checker x llc text similarity detector help student teacher professional find duplicate content software compatible window operating system support</t>
  </si>
  <si>
    <t>company provides new value robot thinking correcting movement software aim solve difficulty use often felt introducing industrial robot manufacturing site industrial</t>
  </si>
  <si>
    <t>bookmark ninja online bookmark manager organizer tool data kept cloud instantly access bookmark desktop computer mobile device browser clean easy use user interface</t>
  </si>
  <si>
    <t>softphone leading system integrator software factory specialized genesys product ten year experience genesys solution softphone right partner tackle contact center project softphone workin</t>
  </si>
  <si>
    <t>fyrebox company specializes creating interactive quiz website quiz used generate lead educate engage audience quiz displayed popular messaging platform like whatsapp messenger w</t>
  </si>
  <si>
    <t>sm sending data insight email verification protect business improve deliverability email sm campaign sign email sm verification software today verias proprietary data hygiene technology verif</t>
  </si>
  <si>
    <t>device solution specialist consultancy providing enterprise mobility service product sap partner helping customer get anywhere anytime access information stored enterprise system like sap unlock</t>
  </si>
  <si>
    <t>provenworks salesforce solution company specializes creating apps simplify data management optimize salesforce organization apps include addresstools provides address validation standardization feature simpleim</t>
  </si>
  <si>
    <t>eleos company provides custom mobile driver apps truck driver app automates trip management allows fleet manager oversee fleet real time app programmable customizable providing driver best</t>
  </si>
  <si>
    <t>tekstream solution atlanta based technology solution company specializes addressing company wide problem faced enterprise business offer service cloud infrastructure design implementation cybersecurity</t>
  </si>
  <si>
    <t>fotoin mobile solution automated searchable photo documentation filing customer storage repository cloud house fotoin automated solution searchable photo documentation filing customer storage repo</t>
  </si>
  <si>
    <t>global software firm verasoft multinational software service firm specializing development award winning technology many industry spanning globe verasoft develops high powered component console cloud mobile soft</t>
  </si>
  <si>
    <t>riddle online quiz maker marketing platform allows publisher brand blogger add quiz personality test poll website riddle user easily create embed highly engaging whitelabeled</t>
  </si>
  <si>
    <t>nexo c company year experience development implementation occupational health management software occupational safety environmental management social securityesocial management offer highly qualifi</t>
  </si>
  <si>
    <t>prx solution llc michigan limited liability company aimed provide cloudbased software solution improve efficiency productivity workplace ronald p reck ronald p reck owner founder rrecktek llc provider solution consulting service rrecktek llc established twenty year ago located outside washington dc metropolitan area mr reck awarded successfully completed one hundred fifty contract ranging data warehousing state local federal law enforcement incident report outside submarine base navy criminal investigative service ncis vocabulary project management dissemination controlled vocabulary office director national intelligence odni member intelligence community metadata working group staff author coauthor two dozen publication including hardening linux skye suh esq m suh established skye suh plc october provide specialized legal service automotive related business m suh graduated detroit mercy school law prior beginning practice m suh worked global legal department butzel long pc large leading detroit law firm m suh also practiced former inhouse general counsel ford motor company m suh focus practice multinational transaction assisting foreign corporation establish presence united state includes assisting company establish company negotiating tax incentive purchasing real estate transferring executive key employee united state establishing protocol employee best practice united state negotiating complex supplier joint venture agreement handling general legal need corporation representative client include fortune company major tier one automotive supplier</t>
  </si>
  <si>
    <t>srp empowering cpg brand work corner store partner better profitably technology join revolution fastest growing market segment today offer cpg brand unparalleled opportunity growth</t>
  </si>
  <si>
    <t>die cimt ag ist ein unabhngiges beratungsunternehmen mit mehr al mitarbeitern deutschland und den niederlanden mit innovativen lsungen und umfassender technologischer kompetenz beraten wir unsere kunden heute die entscheidungen fr zukn</t>
  </si>
  <si>
    <t>technologyleadershipcom limited liability company created help company advance excel adoption implementation business ecommerce platform using inhouse infrastructure andor aws ec along corresponding android mobile application development needed accomplish modern robust endtoend product solution whether add capacity internal system create viable disaster recovery site host main application platform technology leadership llc rare company develops code apis negotiates service plan integrates customer application thirdparty provider akamai github name two aws andor inhouse infrastructure result providing seamless global cost effective extremely high availability solution corporate manager leader interested service component organization contact directly linkedin discus possibility</t>
  </si>
  <si>
    <t>college forward nonprofit organization provides college access college persistence service motivated economically disadvantaged student order facilitate transition college</t>
  </si>
  <si>
    <t>etermin online appointment management tool provides efficient online appointment booking automated customer management target groupbased marketing digitizes process around appointment customer marketing reducing cost</t>
  </si>
  <si>
    <t>nold technology european software hardware developing company specializes smart home segment offer hightech development help people build smart world product integrate bluetooth smart technology</t>
  </si>
  <si>
    <t>tcg company aim save u taxpayer billion provide management advisory service help government agency achieve efficiency transparency ethical practice tcg take pride getting thing done quickly</t>
  </si>
  <si>
    <t>appointlet online appointment scheduling software simplifies process scheduling meeting designed sale marketer used business size industry appointlet user easily set schedul</t>
  </si>
  <si>
    <t>amazing salesforce application track equipment author elton equipment location tracking online fixed asset tracker salesforce crm use innovative mobile application created turn io android device</t>
  </si>
  <si>
    <t>xetics lean ist die me smartfactory lsung fr die wertstromorientierte planung berwachung und steuerung ihrer lean produktion echtzeit</t>
  </si>
  <si>
    <t>regroup mass notification enterprise communication platform provides comprehensive suite solution mass notification emergency notification daytoday communication powerful group messaging alert platform allow</t>
  </si>
  <si>
    <t>inry leading servicenow elite partner specialized expertise grc hr csm advisory enterprise cloud solution provide service consulting including program management enterprise cloud service management hr se</t>
  </si>
  <si>
    <t>meetnumber scheduling tool organizer app help user schedule meeting task event reminder turn contact book scheduler organizer allowing easily schedule meeting contact send</t>
  </si>
  <si>
    <t>sic sap provider reseller belgium offer sap solution business various industry specialize sap implementation migration business technical solution delivery sap license sell sap consultancy sap</t>
  </si>
  <si>
    <t>ndd technology company develops solution electronic fiscal document payment transportation freight printing outsourcing provider</t>
  </si>
  <si>
    <t>tricerat software development company specializes enterprise print management solution decade experience tricerat provides printing scanning software easy implement use software screwdriver allows e</t>
  </si>
  <si>
    <t>ahaslides free interactive presentation software offer live poll quiz beautiful realtime chart word cloud easytouse platform engaging audience class meeting trivia night feature like word cl</t>
  </si>
  <si>
    <t>west trax international independent analyst specializing objective analysis sap system usage associated level value creation provide sap customer service vendor essential fact information suppor</t>
  </si>
  <si>
    <t>identity software solution llc solution company leading provider consulting staffing servicenow itsm domain focus strategic need client business determine technology capability needed support longterm goal solution provide new opportunity efficient business structure process also provides strategic staffing investing time understand requirement organization project timing budget goal simple aligns reduce burden process hiring consultant put organization i provides challenging work environment help attract retain top talent dedicate consulting professional meet client need assign team specialist combine industry experience functional expertise</t>
  </si>
  <si>
    <t>abracon gmbh full solution provider pioneer innovative sap business intelligence technology develop creative solution specific requirement company service include sap lumira designer add ons custom solution</t>
  </si>
  <si>
    <t>applied insight cloud technology service leader government market work closely agency industry overcome technical cultural hurdle innovation empowering latest endtoend cloud infrastructure</t>
  </si>
  <si>
    <t>consulenza informatica web application cloud integration big data security</t>
  </si>
  <si>
    <t>rgm software inc specializes software development manufacturing business offer range software solution including manufacturing vision mrp ii product business form management software custom manufacturing system sof</t>
  </si>
  <si>
    <t>timepicks online appointment scheduling service small business independent professional online appointment software fit need industry serf customer appointment specialize helping independent profe</t>
  </si>
  <si>
    <t>em client fully featured email client window macos clean easy use interface offer feature calendar task contact note chat software support major email service including gmail exchange iclou</t>
  </si>
  <si>
    <t>data illusion company offer onpremise webbased survey software data collection solution enterprise customer key survey product feedbackserver offer enterprise feature like matrix question panel management crm sy</t>
  </si>
  <si>
    <t>private box new zealand virtual po box street address service offer service applying po box street address online virtual office service including company registration phone number online mail management</t>
  </si>
  <si>
    <t>evident point leading provider professional digital publishing solution worldwide backed advanced technology pdf unbound active textbook readium epub reader evident point build quality custom ebook elearning solutio</t>
  </si>
  <si>
    <t>ridiculously simple email automation work gmail salesperson startup agency inbound outbound sale direct inbox drip campaign new signups via api email sent gmail like normal</t>
  </si>
  <si>
    <t>gtp get point gtp offer solution increase lay productivity providing total station layout robot cad based design integration software advancing mep construction efficiency technology solution contractor fabricato</t>
  </si>
  <si>
    <t>millersoft ltd data processing company based near edinburgh amazon aws partner specializing big data analytics cloud provide service automating construction population monitoring data lake clo</t>
  </si>
  <si>
    <t>gumnut system australian software development company specializes developing advanced business management system serve various sector including spa salon leisure fitness wellness complementary health hospitality retail</t>
  </si>
  <si>
    <t>cellular company bridge communication gap building lifesaving technology connects first responder administrator community member provide emergency alert system safety app panic button solution</t>
  </si>
  <si>
    <t>foxoms resource management scheduling software offer project management tool creative agency equipment hire university film recording studio provides clean fresh approach room resource postproduction sc</t>
  </si>
  <si>
    <t>unsere produkte setzen da wo der sap standard aufhrt mit dem ergebnis vollkommen transparenter bestellrechnungsprozesse im</t>
  </si>
  <si>
    <t>asint develops delivers asset integrity solution owneroperators globally within oil gas upstream midstream downstream chemical industry customer centric use case facilitate better understanding engage educate</t>
  </si>
  <si>
    <t>service offering data engineering analytics data pipeline ingestion transformation data quality refinement enrichment performance tuning model optimization data analytics aiml bi dashboard alerting data management data security regulatory piiphi control data governance control glossary catalog management mdm reference data lineage technical business strategy modeling architecture application development webmobile transactional system analytical reporting application iot metering ingestion application embedded advanced analytics aiml</t>
  </si>
  <si>
    <t>virtual mobile number landline number selling company also sell bulk sm sm send worldwide</t>
  </si>
  <si>
    <t>plandisc company established purpose developing program make company strategy manageable plandisc provides company opportunity keep track visualize central strategic event thro</t>
  </si>
  <si>
    <t>elin software primarily focus two related area servicenow consulting development software development area closely related term technology process development practice provide full project</t>
  </si>
  <si>
    <t>softmaker software company provides alternative microsoft office acrobat offer softmaker office gdpr compliant privacy alternative microsoft office window mac linux io android also provide flexipdf p</t>
  </si>
  <si>
    <t>product offer perfect solution almost need local service provider help achieve goal online booking customer management marketing online presence even cloud based payment solution shore</t>
  </si>
  <si>
    <t>flitdesk onestop solution simplifying management modern office workspace solution help business manage office maximize potential space simplify activity occupant ensuring safe</t>
  </si>
  <si>
    <t>dynamicard company specializes producing affordable highquality plastic postcard direct mail marketing interactive direct mailer offer range service including planning design execution tracking marketing</t>
  </si>
  <si>
    <t>mail box company provides easytodeploy mail server box allowing user take back control email mail box user become mail service provider similar creating gmail comp</t>
  </si>
  <si>
    <t>activeinbox company provides browser extension gmail addon help professional organize email task activeinbox user turn email task put folder add note achieve inbox zero tool co</t>
  </si>
  <si>
    <t>discovery limited integrated financial service organization specializing health insurance life assurance wellness investment saving product short term insurance credit card product company segment include health south</t>
  </si>
  <si>
    <t>maxeler technology leading provider dataflow computing platform solution appliance product service currently deployed across finance networking highperformance computing domain specialize developing</t>
  </si>
  <si>
    <t>projekt innovative service consulting company specializing sap cloud solution hr sap successfactors suite sap erp human capital management sap erp hcm also expertise mobilizing simplifying business app</t>
  </si>
  <si>
    <t>dr eilebrecht sse ist sap partner und auf die entwicklung softwaregesttzter prfsysteme und qualittsmethoden spezialisiert</t>
  </si>
  <si>
    <t>leidit servicenow certified elite partner global team professional digital transformation servicenow implementation solution itam solution servicenow custom application dedicated delivering unparalleled solutio</t>
  </si>
  <si>
    <t>atmail white label cloud native email service designed specifically telco isps provides messaging solution service provider across world year experience atmail offer cloud email hosting hosted email</t>
  </si>
  <si>
    <t>migration monster cloudbased email migration tool specializes migrating email office m exchange offer easy fast secure solution business looking migrate email data migration monster user</t>
  </si>
  <si>
    <t>clear image ai ai image processing company focused building unsupervised methodology extraction knowledge medias raw data scene analysis real time generating information trigger specific action decision th</t>
  </si>
  <si>
    <t>twentify consumer research company provides technology centric solution enable reaching million consumer worldwide instant true moment experience using twentifys mobile consumer platform bounty brand</t>
  </si>
  <si>
    <t>varis technology emerging company focused providing new technology client solution varis receptionist varis directory varis signon designed leveraging emerging constantly evolving technology constantly keeping pace everevolving technological world strive absolute best video virtual receptionist kiosk directory always staying uptodate new technology advancement innovation strive provide even better faster solution client new better technology becomes available team professional year experience application design development implementation support</t>
  </si>
  <si>
    <t>simplybookme online booking system provides free appointment scheduling software offer booking website widget website allowing client schedule appointment receive reminder make online payment c</t>
  </si>
  <si>
    <t>eyrus workforce management safety software company provide platform allows user capture critical jobsite data real time inform project workflow take immediate action eyrus automates workforce data collection ow</t>
  </si>
  <si>
    <t>sweagle software platform intelligently validates manages secures config data sweagle agnostic platform saas platform intelligently validate manage secure configuration data sweagle c</t>
  </si>
  <si>
    <t>appointmentcore automated appointment scheduling software cloudbased scheduling platform growthfocused leader looking streamline sale fulfillment process appointmentcore automate appointment booking pro</t>
  </si>
  <si>
    <t>sga business system company specializes developing implementing cloud strategy offer range service including cloud strategy architecture security assessment proof concept implementation training automation</t>
  </si>
  <si>
    <t>pdftools offer suite sdks developer component pdf pdfa document workflow company provides product service generating processing displaying archiving pdf pdfa file specialize archiving pdfs conv</t>
  </si>
  <si>
    <t>openlm leading provider software license management solution engineering application openlms innovative solution enable director system administrator software asset manager easily monitor actual usage effectively</t>
  </si>
  <si>
    <t>kelverion company provides automation solution service desk library integration wrap automation around existing system service desk</t>
  </si>
  <si>
    <t>cocofax online fax service allows user send receive fax securely reliably device cocofax fax directly browser without installation turn mac portable fax machine fax online</t>
  </si>
  <si>
    <t>projexia consulting firm sap gold partner considered sap reseller north america number one sap reseller canada projexia position core digital transformation specialist sap solution smes</t>
  </si>
  <si>
    <t>vaizva inc technology provider offer intelligent software hardware solution leverage bb platform sap hana cloud ibm improve company interact surroundings goal provide realtime answer</t>
  </si>
  <si>
    <t>survey galaxy online survey company provides survey software creating publishing webbased survey service include creating customer satisfaction employee survey making ideal market research tool platform</t>
  </si>
  <si>
    <t>actual software inc provides automated telephone service integrated voiceinternet application interactive voice response ivr web voice fax application offer service like broadcast fax service alertcast emergency</t>
  </si>
  <si>
    <t>kate gmbh company specializes sap basis consulting service including sap project management sap basis service managed service offer range service management consulting sap basis service covering rele</t>
  </si>
  <si>
    <t>neylux ist travel management und dy schon seit vielen jahren dabei verbinden wir die beiden bereiche business technik idealer form</t>
  </si>
  <si>
    <t>provide implementation training service sage contractor well custom integration software contractor business tool llc authorized sage contractor development partner</t>
  </si>
  <si>
    <t>school check security software volunteer visitor student faculty staff substitute easily track issue pass visitor student early dismissal</t>
  </si>
  <si>
    <t>alstra company offer consulting service various area including market research customer employee survey also provide software development service specializing microsoft environment develop custom software sol</t>
  </si>
  <si>
    <t>clearmymail online spam filtration service provides guaranteed protection spam virus junk email clearmymail user keep existing email address enjoy spamfree inbox without need downlo</t>
  </si>
  <si>
    <t>timetoreply email analytics reply time software outlook gmail empowers team email analytics work top existing mailbox helping improve reply time boost revenue realtime reporting</t>
  </si>
  <si>
    <t>analysis made easy analystsoft statplusmac statplus biostat statfi biostat user friendly biology medicine oriented statistical softwarebasic statisticsdetermining descriptive statisticsnormality testst testpagurova criteriong crite</t>
  </si>
  <si>
    <t>campus safety dismissal attendance software school conciergepad modern platform school simplify secure dismissal attendance visitor management school program conciergepads beautifully designed app utilizes th</t>
  </si>
  <si>
    <t>storypad leader sale enablement mobile apps providing cloud presentation platform mobile device customer worldwide storypad help organization increase sale deploying content tablet device engaging custo</t>
  </si>
  <si>
    <t>audience advantage buyer engagement platform support commercial team increasing revenue performance platform delivers digital content efficiently tailored buyer want buy audience advantage sale team contro</t>
  </si>
  <si>
    <t>wizcal ai assistant simplifies process scheduling meeting optimizing calendar boost individual team productivity find best time place meet second complex meeting scenario wizcal save scheduling</t>
  </si>
  <si>
    <t>gary smith partnership company specializes helping business optimize salesforcecom implementation offer custom salesforce apps drive revenue enhance usability streamline business process also provide</t>
  </si>
  <si>
    <t>vividcharts inplatform servicenow reporting platform allows user visualize present realtime data easy reporting offer automated operational reporting aor enterpriselevel organization leveraging servicenow</t>
  </si>
  <si>
    <t>lazbro inc full service digital marketing agency headquartered los angeles california specialize thing digital design development medium planningbuying internet mobile phone lazbro inc full service dig</t>
  </si>
  <si>
    <t>fastman company delivers solution based opentext content suite xecm provide tool expertise help maintain integrity information safe costeffective way product used customer coun</t>
  </si>
  <si>
    <t>vanillatech software development company specializes building custom software system business lean strategy able deliver result within two week experience various industry worke</t>
  </si>
  <si>
    <t>focus consulting implementation demanding integrative process logistics area focus company germany also serve many customer abroad supported expert team malta wellfounded expertise excellent understanding business process well application development competence make iteanova ideal partner optimisation sap software analyse business process fit sap software need identify gap standard sap functionality close addon solution design implement successful implementation numerous cockpit solution area production planning warehouse management transport scheduling service maintenance management well constrictionbuilding many custom addon solution make u confident also optimise process success story satisfaction client main goal httpwwwiteanovacomsuccessstoriesdehtml job iteanova httpwwwiteanovacomcareerdehtml iteanova consult gmbh eppelheimer strae heidelberg germany phone email infoiteanovacom resgistry court mannheim register number hrb value added tax identification de director michael bleier</t>
  </si>
  <si>
    <t>servicenow premier partner service stack technology drive digital transformation offering servicenow consulting implementation service</t>
  </si>
  <si>
    <t>kadence company provides hybrid workplace management software software support desk booking conference room booking visitor management people coordination aim bring people together best work make hybrid</t>
  </si>
  <si>
    <t>writebetter add microsoft word chrome extension designed english learner expect improve writing skill language knowledge exposure real language context produced native speaker</t>
  </si>
  <si>
    <t>infoslips company provides revolutionary solution interactive personalized customer correspondence replace traditional flat paper document engaging interactive infoslips accessed laptop tablet</t>
  </si>
  <si>
    <t>cloudaction specializes market leading saas business application cloud automation solution driving digital transformation cloudaction cloud solution firm focused strategic consulting implementation integration innovatio</t>
  </si>
  <si>
    <t>acuiti lab uk based sap certified silver partner technology consulting firm dedicated business technology consulting service core expertise experience lie providing technology digital transformation intellige</t>
  </si>
  <si>
    <t>h digital platform transforming documentation underpins global financial market legal contract service consulting</t>
  </si>
  <si>
    <t>ninja report company provides seo audit analysis tool seo professional platform offer range feature including website seo audit analysis seo report keyword report tool user analyze</t>
  </si>
  <si>
    <t>messagepath business writing assistant ensures effective onbrand legally safe business communication provide service consulting</t>
  </si>
  <si>
    <t>djh consulting creator salesforce application volunteer salesforce auction salesforce lead developer salesforces nonprofit success pack djh consulting company david habib pro bono volun</t>
  </si>
  <si>
    <t>afi solution leading provider software solution automation optimization document process sap shana sap erp sapintegrated software solution cover wide range document type certified powerful</t>
  </si>
  <si>
    <t>emailmeform free online form builder survey creator allows user collect payment customer data registration event rsvps lead secure online form survey offer powerful template option create custom</t>
  </si>
  <si>
    <t>imaginators network creative person help presenting project interactively professionally interactive drag drop editor user easily design presentation showcase work add various medium type</t>
  </si>
  <si>
    <t>faxlogic technology leader internet fax solution help people business optimize productivity document workflow provide range internet fax solution including fax machine integration email fax fax email</t>
  </si>
  <si>
    <t>cloudbooking global workspace management software company provides simple effective scalable saas solution software help organization manage team space visitor cloudbookings workspace management tool</t>
  </si>
  <si>
    <t>versatilecapitalist company provides service consulting specialize unleashing potential salesforce offering feature tracking managing multiple contact point per company complete view commu</t>
  </si>
  <si>
    <t>knoema comprehensive data platform allows individual enterprise discover visualize model present data informed decision better business outcome focus data discovery management visualization kno</t>
  </si>
  <si>
    <t>simplefi solution company specializes delivering sap analytics solution office cfo cio provide architectural implementation service organizational analytics reporting consolidation planning</t>
  </si>
  <si>
    <t>vera solution social enterprise provides cloud mobile solution organization track impact streamline operation harness technology improve monitoring evaluation management system organization</t>
  </si>
  <si>
    <t>zap app visitor management platform offer featurerich visitor management system ipad industryleading innovation performance feature number one signin app country platform auto</t>
  </si>
  <si>
    <t>surveymethods awardwinning online survey software company provides powerful easytouse tool creating distributing survey conducting data analysis managing event sending email newsletter product designed w</t>
  </si>
  <si>
    <t>fineline printing group fullservice commercial printer indianapolis offer wide range printing service including offset digital printing fulfillment kitting prepress service online storefront direct mail fulfillmen</t>
  </si>
  <si>
    <t>netgate open source driven secure networking company provides appliance software based firewall vpn routing solution including pfsense netgate belief enhancing network connectivity maintains security privacy</t>
  </si>
  <si>
    <t>nagarro digital product engineering leader drive technologyled business breakthrough industry leader challenger agility innovation provide technology service digital disruption industry leader</t>
  </si>
  <si>
    <t>cloudely leading provider subscription based demand support service salesforce appexchange application specialize helping business close deal faster generate accurate quote create compliant contract realize ca</t>
  </si>
  <si>
    <t>uk leading visitor management software electronic check system record visitor entering leaving site saving time money inventry system site access safeguarding management solution created specifica</t>
  </si>
  <si>
    <t>popsurvey source creating high quality online survey see easy build beautiful survey popsurvey account today</t>
  </si>
  <si>
    <t>loginworks software development company based india specializes mobile application development android io also offer service business intelligence data analytics reporting expertise data management</t>
  </si>
  <si>
    <t>taimos gmbh company specializes cloud automation aws service provide assistance automating aws infrastructure release process whether planning introduce cloud computing company need support dev</t>
  </si>
  <si>
    <t>revealit solution trusted advisor implementation partner infrastructure management offer itom solution custom development service addon module enhance product capability serve customer ranging midsize</t>
  </si>
  <si>
    <t>bluesky eto company provides comprehensive array solution service meet marketing need brand channel marketer marketing partner develop sophisticated webbased marketing portal asset management system</t>
  </si>
  <si>
    <t>mybrand leading sap outsystems service provider specializes digital transformation innovation team experienced consultant mybrand offer range service including sap functional technical support sap advice</t>
  </si>
  <si>
    <t>hr work inc total solution provider human resource management benefit administration service scalable hr management solution strengthen inhouse capacity motivate employee free best hr work help</t>
  </si>
  <si>
    <t>altsoft software development company specializing outsourcing year experience altsoft provides highquality software development service various technology io android net aspnet wpf java cc altsoft</t>
  </si>
  <si>
    <t>magiwow cloud service company provides customer engagement solution business flagship product simplefeedback cloudbased application designed small business website mobile application simplefeedback busi</t>
  </si>
  <si>
    <t>workscape company provides meeting room booking system offer smart meeting room booking system sensor improve team effectiveness system allows user easily book meeting room room display web mobile</t>
  </si>
  <si>
    <t>lkm tecnologia specialized company aim serve client high quality agility founded company initially focused developing maintaining mainframe clientserver system since lkm intensif</t>
  </si>
  <si>
    <t>pearl group one northern europe leading erp crm ecommerce marketing solution provider certified partner sap salesforce amazon web service headquartered norway employee norway</t>
  </si>
  <si>
    <t>indiemark fullservice email marketing agency offer range service including email consulting custom email design managed email marketing software integration email deployment dedicated email marketing also</t>
  </si>
  <si>
    <t>give life form survey merged best surveymonkey typeform landbot single tool conversational form survey experience</t>
  </si>
  <si>
    <t>origin protocol company bringing nfts defi mass flagship product nft platform stablecoin called origin dollar ousd nft platform supported numerous highprofile nft drop ousd first</t>
  </si>
  <si>
    <t>adex document intelligence company specializes intelligent document processing offer complete data extraction full idp automation industry commercial real estate lending insurance investment portfolio manage</t>
  </si>
  <si>
    <t>perfectit proofreading software professional proofreading consistency addin microsoft word perfectit help user check consistency enforce style manual deliver errorfree document specializes softwa</t>
  </si>
  <si>
    <t>amitree maker folio first gmail assistant busy real estate agent folio help busy professional organize manage work without leaving inbox amitree online platform helping home buyer navigate process buying</t>
  </si>
  <si>
    <t>reservio simple appointment scheduling online booking software let manage accept appointment online help business wellness health fitness industry manage booking build relationship client</t>
  </si>
  <si>
    <t>meeting scheduling software outlook exchange microsoft software solution booking desk workspace meeting room digital sign resource flexible modern workplace workspace management solution client wo</t>
  </si>
  <si>
    <t>spinifexit company specializes optimizing hcm payroll process provide innovative solution service automate hr process drive efficiency product compatible latest version sap sap succ</t>
  </si>
  <si>
    <t>beekast online platform help create lead track meeting training session platform activity easy learn use set meeting powerpoint slide pdfs video interactive activity get</t>
  </si>
  <si>
    <t>mariner software software development company specializes receipt document management recipe management writing creativity software macos io window platform dedicated developing publishing innova</t>
  </si>
  <si>
    <t>renew hr company provides hr service successfactors consulting business offer fully integrated solution intelligencedriven hr talent management service include hr advisory organizational change managem</t>
  </si>
  <si>
    <t>visual integrity company specializes converting pdf graphic various editable format offer range product service including pdfapp allows user extract vector graphic pdf file paste oth</t>
  </si>
  <si>
    <t>printmanager control manage printing print manager redefining print management print manager plus cutting edge software solution give business unprecedented control access insight printing perfected ov</t>
  </si>
  <si>
    <t>datatrain company based berlin develops smart workflow application operation real estate service resident offer sapintegrated cloud solution expand offering major german real estate compan</t>
  </si>
  <si>
    <t>cbs berater der weltmarktfhrer unternehmens sap beratung wir untersttzen internationale industrieunternehmen mit einem einzigartigen portfolio fr die digitale transformation und erschaffen werte rekordzeit consulting excellence world</t>
  </si>
  <si>
    <t>meeting hub leading provider integrated workspace booking solution offer online booking software seamlessly integrates website business platform allows streamline booking desk meeting room co</t>
  </si>
  <si>
    <t>iris audio technology revolutionary audio technology company provides aidriven background noise removal solution flagship product iris clarity app sdk remove background noise live recorded conversatio</t>
  </si>
  <si>
    <t>neomatic consultancy app provider customer experience sale performance management sap salesforce fascinated technology inspired new opportunity serve strategy enablers banking instit</t>
  </si>
  <si>
    <t>single point mysp company provides integrated solution strategy goal management business performance management program portfolio project management offer selfservice solution designer allows organizat</t>
  </si>
  <si>
    <t>adweko leading consulting firm analytical solution bank insurance company portfolio includes consulting service managed service software development provide trusted objective advice client</t>
  </si>
  <si>
    <t>notablist realtime competitive intelligence platform email marketing landscape help sale marketing team succeed providing actionable insight technology use sending practice emailers worldwide</t>
  </si>
  <si>
    <t>private identity company specializes providing decentralized face voice fingerprint identity solution use standardsbased fully homomorphic encryption fhe protect personal information identity enabling secure</t>
  </si>
  <si>
    <t>presentigo product presentation platform help company create vr ar catalogue metaverse showroom online event allows sale team give engaging presentation provides insight whats working field</t>
  </si>
  <si>
    <t>forum system leader soa api mobile gateway security providing trust management threat protection information assurance product technology government enterprise forum patented fips certified hardware software</t>
  </si>
  <si>
    <t>collatebox online service allows user store share collaborate spreadsheet data founded headquartered san jose california collatebox provides secure platform organizing updating spreadsheet record wit</t>
  </si>
  <si>
    <t>veritas prime global hr transformation process automation company specializing implementing human experience management hxm provide service sap successfactors human capital management implementation support business consul</t>
  </si>
  <si>
    <t>hyperionics company provides screen capture software including hypersnap capturing image text various purpose help system tutorial manual presentation marketing material also offer hypercam scree</t>
  </si>
  <si>
    <t>intelligent app keep people safer better informed provides personal timesensitive communication cut silence straight phone unparalleled technology intelligent alert people timesensitive</t>
  </si>
  <si>
    <t>swiftview company provides document viewing printing conversion solution product include swiftview standard viewer display print search industry standard print stream pcl hpgl tiff also</t>
  </si>
  <si>
    <t>mapwize indoor mapping software platform provides resource tool build fast interactive indoor map business perfect extension traditional outdoor map like google map mapwize user visualize inte</t>
  </si>
  <si>
    <t>gehen wirs gemeinsam digitalisierung mit leichtigkeit gibts nur bei status c</t>
  </si>
  <si>
    <t>easyprompter advanced easiest teleprompter solution web designed professional video production well anyone need give better speech sing song easyprompter work online offline making c</t>
  </si>
  <si>
    <t>wir zhmen ihren sapriesen die standardkonfiguration ihres system ist nicht ganz da sie suchen wir bei kmsec entwickeln fr sie die smarten oberflchen und funktionalitten die sie suchen al sap silver partner machen wir da seit ber jahren vertrauen sie auf einen erfahrenen partner und kontaktieren sie un per mail unter infokmsecde</t>
  </si>
  <si>
    <t>bizplatformco multinational online service bc business service move everything manual method disconnected software unifies general tool running service business allinone cloud platform accessible fro</t>
  </si>
  <si>
    <t>zentrick technology company providing interactive video solution enhance user engagement drive sale build technology empowers ad tech company deliver effective video advertising aligning need advertiser publis</t>
  </si>
  <si>
    <t>agranimo company focus providing service field agriculture technology offer platform us micro climate monitoring equipment help grower irrigation management frost forecasting disease fungi tra</t>
  </si>
  <si>
    <t>f professional service load balancer support ltm gtm asm apm afm module irules icontrol development worldtech</t>
  </si>
  <si>
    <t>momentum dash personal dashboard designed eliminate distraction provide inspiration focus productivity offer range feature tool help user achieve goal faster consistently beautifully simple</t>
  </si>
  <si>
    <t>barclaycard leading global payment business help consumer retailer business make accept payment flexibly also provide shortterm credit point sale finance company pioneer developing contactless</t>
  </si>
  <si>
    <t>seidat online presentation application sale team intelligent interactive presentation software help enhance sale flow cooperation seidat sale team easily create presentation effectively sell produ</t>
  </si>
  <si>
    <t>highmetric formerly vorto limited leader delivering enterprise service management transformation programme provide expert advisory service leveraging unique experience proven methodology innovative approach strategic vision</t>
  </si>
  <si>
    <t>statehub managed data service assures business continuity stateful k application let create multiple realtime replica around globe protecting data level failure based tel aviv statehub team</t>
  </si>
  <si>
    <t>book like bos allinone scheduling platform optimized taking booking selling service allows user create customizable branded booking page make easy client book pay service</t>
  </si>
  <si>
    <t>vpass visitor management system provides latest technology people use visiting organization offer true contactless signin option using phone well ability sign kiosk qr pin</t>
  </si>
  <si>
    <t>denovolab leading company voip service provider offer best voip switching voip billing service reasonable price</t>
  </si>
  <si>
    <t>athonet global leader mobile core network technology providing scalable reliable secure software solution g lte mobile platform software enables full potential mobile network application including arv</t>
  </si>
  <si>
    <t>debounce fast accurate email validation verification tool offer email validation verification service well email checker bulk verify tool debounce user remove invalid disposable spam trap syntax</t>
  </si>
  <si>
    <t>optidoc revolutionary enterprise document management solution provider offer document imaging software document management program document scanning program optidoc document management system help organization convert pap</t>
  </si>
  <si>
    <t>redpoint positioning pioneer development ultra wideband uwb real time location system rtls patented technology power device solution offer unprecedented visibility thing moving real time</t>
  </si>
  <si>
    <t>gaggle mail cloudbased platform provides simple group email discussion list club association office society family gaggle mail user easily create set run group email discussion whether ha</t>
  </si>
  <si>
    <t>cardly online platform allows user send personalized handwritten card loved one without lifting pen offer free shipping within uk u australia canada europe user schedule card important birthday</t>
  </si>
  <si>
    <t>eventtitans one hybrid event management software feature advanced event ticketing virtual sponsor booth attendee engagement including gamification live poll survey reward engine eventtitans offer c</t>
  </si>
  <si>
    <t>talenteam toprated sap successfactors partner specializes system implementation custom solution support help organization enhance competitive edge maximizing potential people partner successfa</t>
  </si>
  <si>
    <t>immediately mobile platform modern sale professional mission elevate craft sale truly matter building relationship product intuitive mobile sale workflow help sale professional transform</t>
  </si>
  <si>
    <t>jagware software leading company providing various automated tool business simplify work data recovery management create solution simplify email file management activity home user innovative co</t>
  </si>
  <si>
    <t>status solution pioneering provider enterprise situational awareness risk management life safety security environmental monitoring mass notification application offer customized software solution including sara aut</t>
  </si>
  <si>
    <t>languagetool free grammar checker paraphraser english spanish language open source proofreading program english french german polish language languagetool also open source</t>
  </si>
  <si>
    <t>grayhair software leading consumer provider postal data processing billion data point annually many largest company throughout united state specialize transforming data actionable insight enablin</t>
  </si>
  <si>
    <t>spherity company provides decentralized identity management solution power th industrial revolution focus technical industry like pharmaceutical mobility logistics support introduction identity solution</t>
  </si>
  <si>
    <t>formswift cloudbased service enables individual business easily customize sign download popular business legal personal form provide modern solution paperwork offering template legal tax business</t>
  </si>
  <si>
    <t>smart traffik webtostore solution help brand generate local visibility traffic potential customer physical store optimizes seo retail location automatically distributing information major directory gmb fac</t>
  </si>
  <si>
    <t>bgp management consulting global consulting company supporting large enterprise year team consultant bgp specializes developing business competence system within area managed cf</t>
  </si>
  <si>
    <t>thankster company provides webbased application sending mailed handwritten personalized card company offer automation option builtin tool direct integration integration platform like zapier al</t>
  </si>
  <si>
    <t>opustime online appointment scheduling client management booking app offer premier affordable client management software allows business easily schedule appointment manage client handle billing opustime bus</t>
  </si>
  <si>
    <t>first choice background screening nationwide provider comprehensive background screening service offer variety screening option including county statewide federal national check also research sex offender terroris</t>
  </si>
  <si>
    <t>data expedition inc dei highperformance transport protocol company provides software moving data maximum speed multipurpose transaction protocol mtpip utilizes available network capacity allowing fast</t>
  </si>
  <si>
    <t>bluestonex design innovation company sap software sap gold partner specialize sap ux consulting digital transformation bringing new sap software product market area focus include digital innovation e</t>
  </si>
  <si>
    <t>bulk email verifier company provides email verification service help business achieve higher email deliverability improve email roi offer bulk email verification service save time money email marketer</t>
  </si>
  <si>
    <t>teradact aiml information security company provides security solution sensitive data suite data protection security product allows onprem cloudbased protection data teradacts product simplify secure</t>
  </si>
  <si>
    <t>ezepo powerful way manage marketing opt compliance protect brand straightforward web based technology ezepo coordinate data across multiple platform work system youre already using software</t>
  </si>
  <si>
    <t>meeting room company provides meeting room display software office exchange google workspace software help eliminate meeting room confusion theft allowing office run smoothly meeting room user ca</t>
  </si>
  <si>
    <t>newlio technology company specializes survey optimization provide platform help company individual collect analyze data effectively service include research service data collection data analysis</t>
  </si>
  <si>
    <t>openjaw technology global leader delivering online retail technology service travel industry openjaw enables airline hotel online travel agency otas loyalty program easily market promote sell product</t>
  </si>
  <si>
    <t>comways specialist integration salesforce service cloud cti aibot solution contact center provide contact center method integrated solution optimize customer interaction front ba</t>
  </si>
  <si>
    <t>sumo scheduler online appointment scheduling software built native salesforce offer comprehensive platform customer engagement including online appointment scheduling event scheduling queue scheduling sumo help</t>
  </si>
  <si>
    <t>cobalt intelligence inc company provides conversational incident response platform empower response team platform automates action incident mass notification incident management emergency plan security pat</t>
  </si>
  <si>
    <t>sorted leading delivery management platform transforms world delivery simple seamless experience connect customer carrier retailer innovative solution userfriendly interface range ec</t>
  </si>
  <si>
    <t>legstate sap flight order solution provider automates airline operational cost using sap flight order offer comprehensive business technology solution simplifies direct operational cost business process within con</t>
  </si>
  <si>
    <t>bitai ai powered document collaboration platform allows team individual create collaborate organize knowledge one place offer advanced design option robust search document tracking integration</t>
  </si>
  <si>
    <t>meetingpackagecom user friendly booking platform designed improve booking process meeting event easily browse book meeting package manage booking generate comprehensive statistic meeting budget management</t>
  </si>
  <si>
    <t>seal system provides software platform make distributing document information across enterprise faster secure efficient offer customized solution area output management conversion thanks expertis</t>
  </si>
  <si>
    <t>conet competent consulting provider sap infrastructure communication software consulting specialize area cyber security cloud mobility data intelligence service include solution software enginee</t>
  </si>
  <si>
    <t>meeting scheduling plannr plannr help professional elevate personal touch whilst removing chaos meeting scheduling putting control diary back hand putting personal service centre every meeting</t>
  </si>
  <si>
    <t>mindshare design inc creates versatile powerful digital productivity tool technologist everywhere leader business acceleration tool first market several innovation including launching first saas plat</t>
  </si>
  <si>
    <t>screencastomatic dont believe video recording editing difficult cost fortune simple intuitive tool help get job done easily</t>
  </si>
  <si>
    <t>clicklearn knowledge capturing tool turn task business system full set learning material live onscreen assistant automates creation training material documentation multiple format language</t>
  </si>
  <si>
    <t>hus bv innovative partner help organization succeed digital innovation specialize developing business software apps datadriven website platform team experienced developer hus creates smart</t>
  </si>
  <si>
    <t>netigate leading european provider cloudbased service online survey primarily used voice customer customer satisfaction employee performance market research netigates userfriendly interface user c</t>
  </si>
  <si>
    <t>biometric attendance system spectrum track accurate attendance durable advanced biometric attendance system spectrum technovision long term efficiency manufacturer attendance access control canteen mgmt visitor mgmt recorder</t>
  </si>
  <si>
    <t>giarte creates best human experience research training consultancy researching human experience year know really matter workplace business adapt system</t>
  </si>
  <si>
    <t>thatdot company behind world first streaming graph mission turn high volume data high value data enabling data engineer build data pipeline dramatically faster profound new capability possible fo</t>
  </si>
  <si>
    <t>futurex globally recognized provider enterprise data encryption solution year futurex leading industry innovative technology offer range product service including hardware security module</t>
  </si>
  <si>
    <t>meridian global service global provider international vat solution specialize vat compliance tax technology sap shana vat addons expertise solution help multinational client manage vat exposure ensure</t>
  </si>
  <si>
    <t>ecoinvent notforprofit association dedicated supporting availability highquality environmental data sustainability assessment worldwide world consistent transparent life cycle inventory database ecoinvent</t>
  </si>
  <si>
    <t>speare writing tool allows user combine snippet chunk section thought various way compose longform written document ease designed help user organize idea keep writing process flowing fro</t>
  </si>
  <si>
    <t>dodoc streamlines medical communication regulatory document life science company ensuring auditability compliance dodoc transforms documentation system fully structured set information empowers secure collaboration</t>
  </si>
  <si>
    <t>hexabu salesforce expert develop apps salesforce appexchange based experience many client crm use case competent developer salesforce sale cloud salesforce health cloud salesforce service cloud salesforce community cloud salesforce analytics cloud salesforce finance cloud salesforce forcecom technology big object apex visualforce</t>
  </si>
  <si>
    <t>mojo selling solution company provides mojo dialer allinone prospecting system salesperson dialer includes webbased mobile crm power dialer real estate data service used realtor insurance agent</t>
  </si>
  <si>
    <t>webbula offer email hygiene email verification data appends solution help clean grow email database webbula comprehensive data quality platform since technology world class partner ecosystem enabl</t>
  </si>
  <si>
    <t>dedicated cloud consultancy focused servicenow cloud management ready transform business intelibliss take next level</t>
  </si>
  <si>
    <t>survey system company provides complete survey software package creating telephone paper mobile web survey professional report</t>
  </si>
  <si>
    <t>company operates first route search service ekispert released japan addition corporate information recruitment information also see announcement related service</t>
  </si>
  <si>
    <t>professional powerpoint template slide slidemodelcom create attractive presentation professional powerpoint template slide design use ppt template give unique appearance presentation slidemodel provides ready made present</t>
  </si>
  <si>
    <t>proofy email verification service allows user validate email address online proofy user check email address valid helping improve email deliverability roi service offer powerful tool enhanc</t>
  </si>
  <si>
    <t>cookdown company specializes providing expert integration microsoft system center operation manager scom mission create smart tool enterprise operation simplify streamline delight offer prod</t>
  </si>
  <si>
    <t>textplan global leader online document generation solution goal help make valuable document template textplan make possible generate document website textplan empowers anyone expert</t>
  </si>
  <si>
    <t>qmatic global leader reshaping connection people service truly excellent customer experience provide customer journey management solution queue management system create seamless customer journey great expe</t>
  </si>
  <si>
    <t>niftyimages company offer realtime personalization tool email marketing product include personalized image countdown timer live social feed rulebased image live image using data source map email weather fo</t>
  </si>
  <si>
    <t>talentwave company provides solution managing engaging independent workforce offer service independent contractor vetting validation agent record aor service employer record eor service</t>
  </si>
  <si>
    <t>ivaldi group leverage cutting edge additive manufacturing metal fabrication solution provide ondemand part service maritime offshore industry headquarters san leandro california additional office norway</t>
  </si>
  <si>
    <t>bouncer company provides powerful affordable email list verification email validation offer simple app easytointegrate api availability bouncer help protect customer bounced back email ensurin</t>
  </si>
  <si>
    <t>vedicsoft solution llc leader staffing consulting service recently acquired savantis group inc rebranded savantis solution llc company offer wide range product service including service c</t>
  </si>
  <si>
    <t>fonbell solution firm based singapore providing web design development mobile app development crm software solution since expertise lie developing management system software various industry</t>
  </si>
  <si>
    <t>techport thirteen inc company specializes selling household appliance electronics russian market since official dealer leading global manufacturer aeg ariston bosch candy electrolux gorenje</t>
  </si>
  <si>
    <t>window fax software network fax server window easy use window fax software broadcast fax network fax server answering machine software home small business faxtalk leading fax software network fax server solution</t>
  </si>
  <si>
    <t>maintain control imanage work system docauto docautos award winning imanage product service set standard power flexibility performance safety contact u today information maintain control mission criti</t>
  </si>
  <si>
    <t>sm group leading provider data collection integration solution specialize mobile enterprise solution data collection mobile information management rfid manufacturing efficiency compliance labeling year</t>
  </si>
  <si>
    <t>good monday office workspace management platform provides office administration need service partner one platform aim make every monday good monday offering marketplace full vetted supplier quote invoic</t>
  </si>
  <si>
    <t>circleback technology company focused solving major productivity problem keeping contact data date using proprietary data engine circleback discovers important connection detail change surface new contact info help</t>
  </si>
  <si>
    <t>pdf editor esign software nitro full featured pdf esign solution single user small team large business enterprise organization aussie founded headquartered san francisco build intuitive product help people work</t>
  </si>
  <si>
    <t>jezzam online appointment scheduling software provides sophisticated affordable easytouse booking solution small business jezzam business manage aspect appointment scheduling including staff resour</t>
  </si>
  <si>
    <t>bookappo online appointment scheduling software provides great way small business like beauty salon massage therapist dental office retail client book appointment promote business build customer</t>
  </si>
  <si>
    <t>io connect service company specializing information technology consultancy service team member one thing common enthusiasm technology passion customer service excellence provide onshore nearshore</t>
  </si>
  <si>
    <t>clone system award winning global cloud based managed security service provider offer best class solution securing business team highly trained network security infrastructure engineer work hour day day</t>
  </si>
  <si>
    <t>sync mobile iphone android blackberry ipad exchange public folder sync microsoft exchange public folder calendar contact personal folder viewing smartphones mobile sync exchange folder sync software microsoft</t>
  </si>
  <si>
    <t>elotl company provides nodeless kubernetes platform platform allows user run application public cloud secure simple costeffective cloudagnostic manner without need manage server cluster special</t>
  </si>
  <si>
    <t>diarize online business management system let manage appointment client payment online booking simple use yet powerful enough manage entire business diarize take hassle making</t>
  </si>
  <si>
    <t>cloud creek system oracle certified consulting partner reseller since full time technical team includes oracle dba programmer engineer technician focused boosting client profitability operational excellence</t>
  </si>
  <si>
    <t>dokumenten vertrags lizenzmanagement sap valantic enterprise solution previously circle unlimited offer integrated document contract license management sap microsoft system accessible via web mobile app year circl</t>
  </si>
  <si>
    <t>bookitit online calendar scheduling organizer application company allows client book appointment company website facebook page instagram profile system integrates realtime online scheduling booking</t>
  </si>
  <si>
    <t>meetingsense meeting management software allows team harness power meeting order easily capture share manage critical information exchanged meeting meetingsense different co</t>
  </si>
  <si>
    <t>mouri tech global enterprise solution provider offer wide range industry digital solution committed designing delivering solution enable international company thrive today complex business environment</t>
  </si>
  <si>
    <t>ghost browser productivity browser technology professional help user focus task get thing done clutterfree environment intuitive multisession browsing experience user efficiently work</t>
  </si>
  <si>
    <t>gliffy online diagram editor provides diagramming solution creating sharing flowchart network diagram floor plan user interface design offer saas platform called gliffy online well plugins atlassia</t>
  </si>
  <si>
    <t>ronspot allinone workspace management software provides desk booking system office parking management meeting room booking system help company manage desk room parking space efficiently ronspot employee</t>
  </si>
  <si>
    <t>businessnow nordic consultancy company specialized implementation automation service management process scope cover analysis implementation full service life cycle idea strategy design tran</t>
  </si>
  <si>
    <t>overheadfm webapp provides licensed music retail location allows business play legal music without term contract expert curated playlist streamed computer dedicated player business increase sale con</t>
  </si>
  <si>
    <t>easy hold marketing company provides hold music voice recording audio solution business aim make hold time work advantage reducing hangups educating caller promoting product service easy</t>
  </si>
  <si>
    <t>altimetrik leader digital engineering service transformative solution empower enterprise digital growth providing expert digital transformation service altimetrik focus area digital connected solution consu</t>
  </si>
  <si>
    <t>ntile web service data structuring well collaborative cloud work text document interactive table ntile meant solve typical task organizing editing storing corporate private information service</t>
  </si>
  <si>
    <t>multisystems inc technology solution integrator founded specialize providing integrated solution manufacturing operation business mobility supply chain year experience become provide</t>
  </si>
  <si>
    <t>right voice hold music brand paramount whether need music hold message hold professional voicemail greeting help</t>
  </si>
  <si>
    <t>unsere ziele wir mchten weiterhin auf der basis gegenseitigen vertrauens ein verlsslicher partner unserer bestehenden kunden sein und die langjhrige erfolgreiche zusammenarbeit auch auf neue kunden ausweiten wir mchten unseren mi</t>
  </si>
  <si>
    <t>sensiple global business providing customer agent employee experience solution cloud contact center technology conversational ai intelligent process automation sensiple evolved business consulting company ea</t>
  </si>
  <si>
    <t>psoftware innovative scalable print procurement management company offer cloudbased system pexpeditor handle entire print procurement production life cycle pexpeditor designed meet need company</t>
  </si>
  <si>
    <t>discover network behavior packet capture dynamite analytics cybersecurity company focused network traffic analysis company leading platform dynamitelab equips cyber network operator intuitive machine enabled analytics</t>
  </si>
  <si>
    <t>resume worded online platform provides free instant feedback resume linkedin profile resume linkedin grader evaluates document provides detailed feedback improve increase chance gettin</t>
  </si>
  <si>
    <t>teal internet thing iot networking company provides programmable connectivity solution customer mobility robotics industrial iot healthtech agtech defense private lteg teal wholly owned patented esim platform co</t>
  </si>
  <si>
    <t>bowbridge software leading provider sap cybersecurity software develop antivirus content security solution specifically tailored security requirement sap system solution protect sap system worldwide cybersec</t>
  </si>
  <si>
    <t>autodeploy continuous delivery company drive new business outcome customer implementing modern development system engineering concept critical business application specialize automating oracle jd edward</t>
  </si>
  <si>
    <t>securitas innovative european cyber security firm focused proactively preventing cyberattacks well protecting critical data core every organisation office ireland italy company develops acsia xdr plus</t>
  </si>
  <si>
    <t>incisive incisive analytics essential help transform risk opportunity growth helping ensure trust data drive decision incisive software corporation provides award winning innovative spreadsheet ri</t>
  </si>
  <si>
    <t>setster appointment scheduling platform enterprise business offer suite apis code tool streamline appointment booking meeting management workflow automation complex rulebased engine restbased sched</t>
  </si>
  <si>
    <t>cogix privately held california corporation founded since focused internet interactivity enabling application service cogix provides client technical support personal service second none cogix vi</t>
  </si>
  <si>
    <t>build beautiful form survey quiz qpoint web based software tool building online form survey quiz design match brand style collecting response analyzing data easily use qpoint reach customer</t>
  </si>
  <si>
    <t>thinkcell software world leading productivity software creating datadriven presentation microsoft powerpoint user across organization globally thinkcell enables user generate sophisticated chart</t>
  </si>
  <si>
    <t>ai driven list cleaning email verification solution</t>
  </si>
  <si>
    <t>accelerate solution australianbased enterprise service management esm consulting company specializes servicenow help client transform business process enhance employee experience record time</t>
  </si>
  <si>
    <t>retailsolutions leading sap retail consulting company europe office uk switzerland germany sweden austria well spain support client across europe pedigree retail consultant hel</t>
  </si>
  <si>
    <t>boolean tool sending single question survey allows company get actionable feedback large percentage customer traditional survey get le response long boolean get high response dramatically simpl</t>
  </si>
  <si>
    <t>hingepoint provides expert consulting development service range software platform specialize custom apis integration well custom application work across autodesk sharepoint tririga primavera google wit</t>
  </si>
  <si>
    <t>coworkify coworking management software developed cocon startup llc software development company based kyoto japan coworkify offer key feature booking resource automated payment member management marketing desi</t>
  </si>
  <si>
    <t>mission offer easytouse timesaving economical software product capture classify store information cloud product include application collect manage store document image photo text metadata graphic ccscan product offer quality innovative inexpensive comprehensive solution document capture need feature found expensive product ccscan capture digital information scanned image paper document existing document image capture process includes document collection preparation scanning importing image processing enhancement mostly done today new technology scanner indexing document identification processing ocr barcode recognition annotationredaction document storage captured information saved cloudbased repository content management system provider stored content available provider subsequent manage</t>
  </si>
  <si>
    <t>togglenow global sap technology solution provider based hyderabad india since togglenow offering worldclass sap service including implementation consultation process optimization automation innovation unique</t>
  </si>
  <si>
    <t>kudoshub trusted leader work solving digital challenge may face help business flourish</t>
  </si>
  <si>
    <t>docuway company specializes enhanced document business process management sharepoint product docspace turn sharepoint true document business process management system includes feature archive manage</t>
  </si>
  <si>
    <t>magneticone mobileworks leading outsourcing company specializes development mobile application crm system offer best mobile software android io platform designed enhance sale productivity small</t>
  </si>
  <si>
    <t>flashback leading screen recorder video editor company powerful easytouse software allows user create engaging demo tutorial presentation highquality screen recorder featurepacked video editor user</t>
  </si>
  <si>
    <t>creator branding boutique company specializes helping small medium local business compete larger brand offer powerful branding service create emotionally charged impactful brand memorable make</t>
  </si>
  <si>
    <t>based herndon va sdl government sdlgov technology service company provides language translation strategic communication solution deployed government organization worldwide flagship offering government</t>
  </si>
  <si>
    <t>leading publisher survey software online paper survey outstanding crosstabs banner table basic advanced statistical analysis</t>
  </si>
  <si>
    <t>red moki technology service provider specializes creating tailored peoplefirst solution using servicenow technology work network specialist provider allow future adaptability expansion system</t>
  </si>
  <si>
    <t>expert large scale fax ip system easy integrate custom platform powering highest volume fax ivr messagaing platform worldwide</t>
  </si>
  <si>
    <t>email hippo company provides email verification solution marketer fraud fighter awardwinning email verification software help reduce bounce rate prevent fake signups combat fraud offer realtime api batch</t>
  </si>
  <si>
    <t>meadow publishing solution software development company specializing commercial custom plug software adobe indesign quarkxpress well extensible technology meadow line commercial software product curr</t>
  </si>
  <si>
    <t>virtualpostmail company provides virtual mailbox business address solution remote business offer service manage business mail online maintain compliance open bank account deposit check also provide register</t>
  </si>
  <si>
    <t>yansa lab company specializes solution development servicenow platform founded john andersen ben hollifield company offer powerful solution streamline implementation management business process</t>
  </si>
  <si>
    <t>heat cloud service intelligence demand providing cognitive service real time hybrid cloud human ai heat process digital task data gathering text classification moderation image editing etc new task</t>
  </si>
  <si>
    <t>implico leading provider solution digitalize business process across supply chain energy natural resource offer service digitize supply chain bulk industry enabling customer embrace new form col</t>
  </si>
  <si>
    <t>phonic voice video survey platform allows user conduct qualitative research anywhere offer userfriendly online solution designing powerful unmoderated study capture audio video screen recording</t>
  </si>
  <si>
    <t>gordano company nearly two decade experience market providing email solution growing business offer range gm branded product including email collaboration groupware software development gordano take friend</t>
  </si>
  <si>
    <t>pdf complete inc provides comprehensive pdf software solution combine basic tool corporate edition advanced feature office edition software offer streamlined user interface improved editing capability enhance</t>
  </si>
  <si>
    <t>smf partner successful implementation project year implementing complex project five location europe offer consulting software development data service management</t>
  </si>
  <si>
    <t>sysinspire software leading provider email recovery conversion software offer range product service including email converter software password recovery database converter pdf management solution quick algorithm</t>
  </si>
  <si>
    <t>postable company offer convenient hasslefree way send real designer greeting card invitation handle entire process printing addressing card mailing directly site postable use</t>
  </si>
  <si>
    <t>web based calendaring facility scheduling system designed school educational organization ymcas church dynacal web based calendaring facility scheduling work order management system designed educational organization</t>
  </si>
  <si>
    <t>name face visual indexing platform help organization create fast intuitive visual employee directory org chart syncs hris system spreadsheet ensure directory org chart always date softwa</t>
  </si>
  <si>
    <t>rst appointmindcom online appointment scheduler make scheduling appointment easy flexible featurerich web app used various business professional university school physician office massage pr</t>
  </si>
  <si>
    <t>telos corporation offer advanced technology solution empower protect world security conscious enterprise empower customer secure solution leverage mobile communication realtime collaboration protect</t>
  </si>
  <si>
    <t>bucher suter global provider contact center solution service corporate office located switzerland germany usa help contact center implement strategic solution achieve business goal across wide ran</t>
  </si>
  <si>
    <t>storesonline company provides ecommerce website builder software store builder software small business owner entrepreneur software easy use customizable offer awardwinning customer support store</t>
  </si>
  <si>
    <t>gaintools software company provides package simple reliable affordable tool various data management task service include email migration pdf management utility address book migration offer fast service</t>
  </si>
  <si>
    <t>tjc group recognized sap partner specialized data management sap archiving sap tax compliance retirement epr legacy system regain control data clear structured approach well managed compliant easily</t>
  </si>
  <si>
    <t>hall pas developed one purpose mind protect valuable resource child hall pas check visitor entering school facility national sex offender regisitry hall pas also check specific school restricte</t>
  </si>
  <si>
    <t>pwc deutschland pwc bietet branchenspezifische dienstleistungen den bereichen wirtschaftsprfung steuerberatung und unternehmensberatung unternehmensangaben nach telemediengesetz tmg und dienstleistungs informationspflichten verordnun</t>
  </si>
  <si>
    <t>meunic enterprise social business software need keep team communicating corporate social way meunic allows secure private meeting allows comment needed also option sharing document individual sharing private secure meeting save email cost connect outside company outside company individual join meeting meunic customizable liking limit make company meunic personal controlled</t>
  </si>
  <si>
    <t>docupile cloudbased document management software provides enterprise document management solution cloudbased document management solution small medium largesized business various industry docupile user sto</t>
  </si>
  <si>
    <t>filestar software development company provides wide range file conversion transformation service different file type supported user convert compress split merge transform various type file includi</t>
  </si>
  <si>
    <t>onlyoffice free software office suite developed ascensio system sia feature online document editor platform document management corporate communication mail project management tool onlyoffice delivered either saas</t>
  </si>
  <si>
    <t>sta consulting company specialized software development sap system offer range addons enhance sap experience customer product include sta ticket system simplifies enhances sap service</t>
  </si>
  <si>
    <t>easily schedule completely organise business meeting scedule scedule identifies meaningful date take availability invitee account work every calendar book conference room minute accordingly sce</t>
  </si>
  <si>
    <t>vartika software private limited company offer comprehensive assortment email conversion email recovery software provide various tool email migration email recovery ost recovery pst recovery nsf conversion office</t>
  </si>
  <si>
    <t>j stream inc primarily engaged providing content distribution service internet including video audio using distribution software distribution segment provides distribution service type video audio content thro</t>
  </si>
  <si>
    <t>diladele bv company provides simple powerful web filter http http traffic web filter easily deployed various environment vmware vsphereesx microsoft hyper v premise microsoft azure</t>
  </si>
  <si>
    <t>symetricore offer expanding variety cloudbased product including content management networking management tool security telephony application</t>
  </si>
  <si>
    <t>sentwell online greeting card service offer personalized handwritten card wide selection modern unique ecofriendly greeting card customer choose card gallery handwritten pe</t>
  </si>
  <si>
    <t>founded vision providing excellence management technology solution service public sector higher ed company since grown niche consulting organization growing team industry digital expert process knowledge governmental operation coupled expertise leadingedge data intelligence analytics technology make u partner choice digital transformation within public sector awardwinning spend audit risk analytics application provides enhanced visibility control address critical risk faced enterprise builtin industry best practice provides quick time value</t>
  </si>
  <si>
    <t>agilewords easy use web based application let review m word document online collaboratively allows gather instant feedback engage collaborator real discussion make edits manage deadline advanced capabil</t>
  </si>
  <si>
    <t>ifad institute applied data analysis ifad realizes service software market research data mining state art scientific technical level service provider market researcher marketing speciali</t>
  </si>
  <si>
    <t>vijua software company specialized interactive ebook technology digital publishing solution creator kotobee digital publishing platform used top institute organization around world vijua plan expand</t>
  </si>
  <si>
    <t>team passionate utilising power internet cloud deliver business application add real value customer oblako ad established released first cloud application servicenow platform december year development team many year business servicenow experience using experience identify deliver quality cloud solution market</t>
  </si>
  <si>
    <t>yclients online reservation system small local service business yclients online booking software one automation platform service based business book appointment online set manage employee schedule easily red</t>
  </si>
  <si>
    <t>ingram micro delivers global technology supply chain service help business realize promise technology delivering global technology supply chain service support cloud aggregation data center management logistics technology</t>
  </si>
  <si>
    <t>specialize maximizing company resource web presence</t>
  </si>
  <si>
    <t>elegant design professional software qnet queue management system</t>
  </si>
  <si>
    <t>digitale konzepte und lsungen wir beraten energieversorger bei strategischen und operativen themenstellungen zu unseren kompetenzen unsere kunden zurck weiter news mehr neuigkeiten fristenkalender anfordern ber un wir sind ihr kompetenter partner</t>
  </si>
  <si>
    <t>appointfix free appointment scheduling software offer online booking manages appointment sends text reminder free easy use</t>
  </si>
  <si>
    <t>recovery tool corrupted file outlook outlook express window address book zip rar excel word access powerpoint project onenote flash cd dbf pdf sql server mysql registry photoshop illustrator exchange server autocad core</t>
  </si>
  <si>
    <t>evalgo extremely easy use software includes necessary step create online survey questionnaire everyone use intuitive interface particular training expertise required suite includes creation</t>
  </si>
  <si>
    <t>kickbox email address verification service allows user verify email list minute offer api realtime email verification integration application billion email verified kickbox ensures accuracy</t>
  </si>
  <si>
    <t>bcl technology pdf creator converter software development toolkit sdk sec filing solution bcl build conversion data extraction solution automate document workflow whether deployed desktop server cloud leverage</t>
  </si>
  <si>
    <t>textel business texting platform designed improve customer experience ai humanpowered conversation offer featurerich texting platform contact center connect customer text customer</t>
  </si>
  <si>
    <t>audicon leading provider software solution service area audit risk compliance offer methodological technical expertise well desktop cloudbased solution audit financial reporting data analy</t>
  </si>
  <si>
    <t>started back development factory emphasis cloudbased system although back used term distributed computing notion cloud wispread time year later stumbled upon salesforce started help company integrate salesforce cloud system well develop bespoke solution salesforce platform customer around world along way heard customer regularly talk longing process invoice right salesforce platform use capture sale manage relationship customer many company made lot sense would provide complete view customer one place organization share would allow organiations leverage investment salesforce first one question time existing solution good fit many company turned billing apps salesforce worked along similar line still normally provide edit screen user enter invoice manually first step bestcase scenario screen prepopulated sale data still edit mode information turn used generate invoice document another step sent customer yet another step inefficient scale even small invoice volume also error prone invoice information edited manualy exacerbate thing usually little room control data included invoice well lookandfeel invoice document always prescribed billing app except adding company logo clear opportunity better way looked invoice company using salesforce would invariably include information captured salesforce sale process sale data customer detail contract custom information specific company business consequently information needed generate invoice already salesforce time invoicing need manual edits addition company already know information want include invoice lookandfeel want case organization could define upfront invoice design select data sale record displayed complete control invoice customer receives turn invoice predefinitions could used automate much invoice generation processing single invoice invoice time could click company billing preference automatically enforced moreover invoicing batch mode entire company routine billing could done minute challenge hold company regardless sell specific billing process want follow digested idea clear build new billing app goal starting emerge develop billing platform company using salesforce use customize invoicing need</t>
  </si>
  <si>
    <t>veryx technology provider innovative network testing automation development monitoring solution offer infrastructure network traffic monitoring solution superior intelligence deep insight better digital exp</t>
  </si>
  <si>
    <t>plandok free appointment scheduling software provides advanced tool salon management offer salon software spa software booking system hair salon beauty salon addition plandok also provides service co</t>
  </si>
  <si>
    <t>timekit scheduling platform empowers business automate booking process timekit business easily connect customer branded online scheduling platform offer web app rest api easy custo</t>
  </si>
  <si>
    <t>classapps company provides survey software web survey written aspnet also develop high quality application provide world class support</t>
  </si>
  <si>
    <t>fis informationssysteme und consulting gmbh expanding independent enterprise parent company fis group employ employee making company modern economic competitive every day fis focus sap p</t>
  </si>
  <si>
    <t>mobelisk company provides durable modular iot enabled cloud connected smart case using shelf tablet smartphones create custom tailored solution business bringing mobility enterprise hardware</t>
  </si>
  <si>
    <t>vit consulting inc company established focus sap ag suite software provide ebusiness technology solution using sap ag software product mission pas cost saving customer developing uti</t>
  </si>
  <si>
    <t>print device network managed cloud flexible platform scalable enterprise secure government powered soft</t>
  </si>
  <si>
    <t>leogistics gmbh creates unique future proof logistics solution client quality service ability innovate heart everything challenge status quo supply chain management strategic partner</t>
  </si>
  <si>
    <t>expert communication technology deliver customer engagement workplace collaboration solution keep client top game</t>
  </si>
  <si>
    <t>gapsquare company provides pay analytics consultancy service inclusive employer aim build world work inclusive pay meet value diverse talent thrives gapsquare us workforce demographic data help organ</t>
  </si>
  <si>
    <t>poeknows premiere background investigative reporting agency provides application screening service landlord employer volunteer organization offer comprehensive investigative screening ensure wellbeing safety</t>
  </si>
  <si>
    <t>simple salon salon booking software online booking system designed hair spa beauty salon offer userfriendly powerful affordable solution simplifying salon booking appointment scheduling simple salon b</t>
  </si>
  <si>
    <t>rd eye technology inc software service provider offering enterprise solution pride leveraging innovation agility specialize building software solution support federal state local agency well</t>
  </si>
  <si>
    <t>talatek womanowned business provides specialized service risk management security compliance offer continuous monitoring costeffective management automation compliance requirement enabling client meet</t>
  </si>
  <si>
    <t>unibox peoplecentric email client organizes message sender first intuitive email client sort inbox sender allowing manage email clarity peace mind contact list sorted</t>
  </si>
  <si>
    <t>aeritae national consulting firm year experience helping leader drive meaningful work organization leveraging best class technology servicenow elite service partner enabling platform leader articulate thei</t>
  </si>
  <si>
    <t>welkio modern visitor registration software ipad streamlines front desk signin process visitor receptionist employee increase security productivity collecting visitor information allowing sign lega</t>
  </si>
  <si>
    <t>orcaconfig company specializes using data betting rise smartphones mobile device provide betting enthusiast convenience placing bet go io android betting apps also</t>
  </si>
  <si>
    <t>sequenceshift company provides secure pay go zero set cost cloudbased phone payment compliance solution amazon connect customer thought leader data security offer innovative nextlevel compliance solutio</t>
  </si>
  <si>
    <t>gm voice worldwide leader professionally recorded voice prompt voice over automated technology give company friendly brand consistent voice language medium market language dialect n</t>
  </si>
  <si>
    <t>teamsync bookmark company provides platform managing sharing bookmark within company department team extension user easily share manage bookmark real time creating group folder inviting fr</t>
  </si>
  <si>
    <t>dataxoom bb mobile data solution provider offer lte solution enterprise customer support major u canadian carrier provide lte service country dataxoom specializes providing mobile data service</t>
  </si>
  <si>
    <t>gorillapdf free online pdf converter different file extension pdf vice versa current portfolio application txt pdf jpg pdf docx pdf goal company reach service end softw</t>
  </si>
  <si>
    <t>erms advantage fullfeature robust secure redundant emergency mass notification system specifically designed support large scale incident crisis communication erms emergency response management service founded crisis management business continuity professional wanted develop secure comprehensive reliable emergency notification system feature functionality business continuity professional require</t>
  </si>
  <si>
    <t>engage esm atos company elite partner servicenow globally providing design implementation support service customer worldwide engage esm help customer improve performance across operation customer service securi</t>
  </si>
  <si>
    <t>myq printing management software brings printer control cut printing cost reduces unnecessary waste offer onpremise private cloud print management well public cloud digital workplace assistant myqs secure pri</t>
  </si>
  <si>
    <t>planalytics global leader predictive demand analytics enable retail focused business factor consumer context driving buying decision take action scale consumer behavior complex often chaotic making essential fo</t>
  </si>
  <si>
    <t>tableair company provides smart workplace solution desk meeting room remote work parking booking developed solution sensor cloud software optimize agile workplace booking system databased</t>
  </si>
  <si>
    <t>oliver wyman leading international management consulting firm combine deep industry knowledge expertise create breakthrough client toughest issue office city across country oliver wyman combine</t>
  </si>
  <si>
    <t>mailcheck online email verification tool offer bulk check cleaning service fast efficient tool allows user validate email address realtime api integration feature mailcheck enables onthego valida</t>
  </si>
  <si>
    <t>plagscan first rate plagiarism checking software used institution automatically ensure originality document register discover plagscan plagscan report adaptable need whether need printable pdf file want</t>
  </si>
  <si>
    <t>ground inc company dedicated empowering logistics organization advanced technology artificial intelligence robotics aim create sustainable future logistics planning developing providing logistics sol</t>
  </si>
  <si>
    <t>continuous gxp system validation reduce time cost xlm increase speed market reduce cost risk maintaining gxp compliance continuous system validation service innovative solution xlm innovative company b</t>
  </si>
  <si>
    <t>datarecovo software company offer recovery solution microsoft outlook file including ost pst converter outlook ost pst repair ost pst viewer tool</t>
  </si>
  <si>
    <t>suborbital softworks company specializes creating mac software content creator offer range product designed enhance workflow app business freelance designer video producer flagship product powe</t>
  </si>
  <si>
    <t>accesa service innovator young growing team passionate people one helping industry leading organization drive transformation business full service provider accelerating digital transforma</t>
  </si>
  <si>
    <t>zero keyboard platform maximizes sale velocity data transparency offer various service crm data entry lead generation business card event management mobile crm zero keyboard user supercharge sal</t>
  </si>
  <si>
    <t>opensourcecm leader contract lifecycle management provide webbased contract document analysis management solution platform aim transform contract management lifecycle simple use adaptable process</t>
  </si>
  <si>
    <t>rubix si company provides environmental intelligence solution based device outdoor indoor space solution help decision maker improve environment use sensor capable analyzing monitoring air</t>
  </si>
  <si>
    <t>joyfax server client server based fax software feature support sending receiving fax multiple modem support acquiring image scanner faxing automatic fax routing fax email fax sent notifica</t>
  </si>
  <si>
    <t>aeb software global trade logistics advanced electron beam make green factory future possible profitable aeb develops compact electron beam emitter replacing thermal chemical process manufacturing help company</t>
  </si>
  <si>
    <t>office ware farming company based plymouth rd plymouth meeting pa united state</t>
  </si>
  <si>
    <t>shinsegae information communication co ltd korean company mainly engaged information technology industry company operates three business division outsourcing division provides system management service shin</t>
  </si>
  <si>
    <t>peplink leader developing internet load balancing failover solution sd wan balance sd wan router allowed business increase internet reliability get better performance cut cost peplink balance sd wan router</t>
  </si>
  <si>
    <t>open source anonymous email forwarding create unlimited email alias free simple free register username let say username johndoe use johndoeanonaddycom email wher</t>
  </si>
  <si>
    <t>zukunftsagenten gmbh eine weitere wordpress website love work lautet der leitsatz der zukunfstagenten wir wollen die zukunft der arbeit aktiv mitgestalten und organisationen und menschen auf ihrem weg eine erfolgreiche zukunft</t>
  </si>
  <si>
    <t>shin software company specializes providing interactive solution various industry since founding company dedicated revolutionizing business world harnessing power graphic</t>
  </si>
  <si>
    <t>vedalis company provides social knowledge management solution business performance akh agora knowledge hub technology webbased platform combine social technology knowledge management tool help organizati</t>
  </si>
  <si>
    <t>mineleadio free email finder verifier tool help user generate lead find professional email address minelead user search email company using domain name verify quality deliverability</t>
  </si>
  <si>
    <t>textey toprated salesforce sm application give team ability text message directly crm find salesforce appexchange</t>
  </si>
  <si>
    <t>bravium consulting inc maryland based minority owned woman owned small business wosb specializing management technology consulting deliver quality solution combining big consulting expertise small business agility</t>
  </si>
  <si>
    <t>seektable modern webbased business intelligence tool provides secure delivery near realtime analytics report offer online pivot table chart datagrids custom dashboard seektable connect popular database</t>
  </si>
  <si>
    <t>wise consulting company focused transforming way organization operate improving end end process digitally help modern organization run business efficiently digital transformation part</t>
  </si>
  <si>
    <t>thrivable company provides comprehensive diabetes patient database usa offer patient experience insight biggest name healthcare database made real people living diabetes allowing</t>
  </si>
  <si>
    <t>accelare leading digital transformation business strategy consulting firm help business create unrivaled competitive advantage accelare help organization improve enterprise fitness ability run improve transform simult</t>
  </si>
  <si>
    <t>tiller personal finance tool allows user keep track finance spreadsheet offer customizable template report daily feed bank transaction tiller integrates google sheet microsoft excel making</t>
  </si>
  <si>
    <t>unify voice video data mobile application collaboration cisco phone unified communication solution</t>
  </si>
  <si>
    <t>vantaio software manufacturer flexible customizable portal solution based sap provide preconfigured portal solution various business purpose intranet portal application portal hr portal customer portal ou</t>
  </si>
  <si>
    <t>querystorm excel plugin add powerful development data processing capability excel offer sql c support excel making much easier tech people interact data spreadsheet</t>
  </si>
  <si>
    <t>periodic company provides white label scheduling solution offer platform allows business build custom scheduling apps using booking site api platform enables rapid deployment complex online booking</t>
  </si>
  <si>
    <t>visit website wwwhyperfishcom follow u linkedin httpswwwlinkedincomcompanyhyperfishinc</t>
  </si>
  <si>
    <t>websitegear provides remotely hosted tool tutorial related designing building hosting maintaining website</t>
  </si>
  <si>
    <t>ableextract professional pdf converter editor software developed published investintechcom inc company incorporated based toronto canada offer powerful pdf solution organization developer user</t>
  </si>
  <si>
    <t>cy innovation specialises quality iso safety iso environmental iso risk iso management software solution small mediumsized business offer onsite support service proprietary software techn</t>
  </si>
  <si>
    <t>capestart provides data annotation ml ai model development software development service enterprise healthcare telecom finance retail solution supply customer built available top technology provided guar</t>
  </si>
  <si>
    <t>cleverpdf company offer wide range free online pdf tool founded cleverpdfcom provides powerful permanently free pdf tool including pdf office iwork format conversion merge split pdf pdf security</t>
  </si>
  <si>
    <t>nuvens consulting london based cloud consultancy practice helping client maximize investment public cloud consultant managed dec server survived millennium bug created supported private cloud</t>
  </si>
  <si>
    <t>sightx market research platform provides realtime consumer insight offer range feature including surveying consumer performing maxdiff analysis testing concept conducting conjoint analysis creating segmentation utiliz</t>
  </si>
  <si>
    <t>pingly new messaging platform working evolve email pingly communication hub message talk seamlessly anyone email text voice single unified platform software development</t>
  </si>
  <si>
    <t>synacor inc cloudbased software service company serving global video internet communication provider device manufacturer government enterprise create innovative access communication solution provide</t>
  </si>
  <si>
    <t>ec leading sap partner providing business technology consulting service specialize enterprise mobility enterprise resource planning erp hana analytics office egypt uae ksa ec help organization unleash th</t>
  </si>
  <si>
    <t>foxyutils collection easy use time saving online tool merge split convert edit pdf file founded two expert network security foxyutils us proprietary library give back environment planting tree e</t>
  </si>
  <si>
    <t>multi modal supply chain management freight shipping jb hunt transportation expertise multimodal service make shipping freight easy see creating efficient transportation network north america year</t>
  </si>
  <si>
    <t>satisfactor offer company agile solution collect feedback customer solution allows know improve focus effort satisfactor allows customer qualify business discus opp</t>
  </si>
  <si>
    <t>gluent enables application access enterprise data anytime demand without code migration rewrite transparent datavirtualization interesting time enterprise there old world new world</t>
  </si>
  <si>
    <t>smartassist aipowered personal email assistant help user take back control inbox designed provide efficient effective customer service automating email response organizing incoming message smartassist</t>
  </si>
  <si>
    <t>healthqueue comprehensive secure easytouse integrated health wellness software application help maximize organisation productivity</t>
  </si>
  <si>
    <t>kumori technology company provides expertise cloud computing solution devops itsm managed service servicenow implementation</t>
  </si>
  <si>
    <t>learn working korasoft inc chicago il join linkedin today free see know korasoft inc chicago il leverage professional network get hired</t>
  </si>
  <si>
    <t>zucumber come work daily solve problem behalf customer want make easy customer take care customer customercentric company take pride ease booking appointment nilreduced wait time play huge role client satisfaction retention business innovative solution help business take appointment various channel built goal make wait line thing past</t>
  </si>
  <si>
    <t>neeyamo leading technology enabled global payroll eor solution provider multinational micro multinational corporation worldwide working intersection business technology neeyamo strives deliver best class solutio</t>
  </si>
  <si>
    <t>filemage gateway ftpsftp server backed cloud object storage api deployable cloud provider marketplace billed hourly</t>
  </si>
  <si>
    <t>izisurvey software platform offer ability easily create custom survey innovative feature drastically lowering data collection cost minimizing human error data gathering achieved android device oper</t>
  </si>
  <si>
    <t>courtreserve leading club management system provides online court reservation membership event management service intuitive platform make automating club easy whether player looking find local club</t>
  </si>
  <si>
    <t>zeroc company specializes developing publishing tool software developer main product ice open source rpc framework help developer build networked application ice related product downloaded</t>
  </si>
  <si>
    <t>engage apps endtoend coworking shared office space management software help streamline modern workspace engage manage member automate contract billing book meeting room event much software</t>
  </si>
  <si>
    <t>xceltrait inc premier provider consulting service proven track record delivering cutting edge super efficient solution servicenow partner develops robust solution process help organization accomplish th</t>
  </si>
  <si>
    <t>isc consulting ag consulting company sap gold partner year experience rosenheim year koblenz region service portfolio focus standard software saperp sap shana well entir</t>
  </si>
  <si>
    <t>wagawin leading german marketing technology company specializes mobile advertising offer holistic approach combine datadriven user analysis tailored ad format mobile publisher awardwinning conversational</t>
  </si>
  <si>
    <t>gps dashboard company specializes integrating telematics system salesforce offer range apps service allow business easily manage track monitor field operation check fleet check</t>
  </si>
  <si>
    <t>global graphic software leading developer software platform technology highspeed digital printing developer marketleading harlequin rip aipowered inline digital front end highspeed single</t>
  </si>
  <si>
    <t>free online survey maker unlimited survey surveyplanet use surveyplanets simple free online survey tool build share online survey quickly surveyplanet offer tremendous set free tool designing survey sharing survey</t>
  </si>
  <si>
    <t>magicsoft recovery global provider software application multiple vertical majorly includes data recovery email migration data conversion headquarters panama pa extended overseas presence deliver tru</t>
  </si>
  <si>
    <t>distributed system safety research jepsen effort improve safety distributed database queue consensus system etc maintain open source software library system testing well blog post conference talk explorin</t>
  </si>
  <si>
    <t>ia fullservice agency specializes building fast beautiful information system focus basic principle interface design digital typography create design look good also work well billi</t>
  </si>
  <si>
    <t>dakboard company provides customizable display photo calendar news weather wificonnected wall display function modern digital photo frame beautifully designed interface addition displayin</t>
  </si>
  <si>
    <t>shortwave smart email app help user get organized stay productive save time feature ai executive assistant intelligently manages email allowing professional work smarter faster app available io andr</t>
  </si>
  <si>
    <t>mixilab medium startup focused designing content editing software fast growing market content though established company mixilab team started create first apps much earlier main</t>
  </si>
  <si>
    <t>gnomguru mobile crm application allows business schedule appointment automate operation manage customer relationship gnomguru business easily manage calendar send personalized sm reminder client</t>
  </si>
  <si>
    <t>snowbound software industry leader providing best document viewing image conversion technology global enterprise</t>
  </si>
  <si>
    <t>pickatime online appointment scheduling service offering business institution ability book appointment quickly easily efficiently internet company served first client since pickatime expande</t>
  </si>
  <si>
    <t>bonding instead load balancing maximum bandwidth high reliability viprinet viprinet german manufacturer vpn router bundle multiple wan medium single highly available connection viprinets innovative wanvpn r</t>
  </si>
  <si>
    <t>imperium technology development creative service company specializes ensuring clean survey data providing nextgeneration data quality solution offer database hygiene solution obtain clean highquality response</t>
  </si>
  <si>
    <t>qudini londonbased tech startup offer cloudbased digital queue appointment management system enterpriselevel retailer global scale software solution serve indispensable tool epicenter knowledge</t>
  </si>
  <si>
    <t>audiocodes leading vendor advanced voice networking medium processing solution digital workplace audiocodes ltd design manufacture sell advanced voice ip converged voip data networking product application</t>
  </si>
  <si>
    <t>medium semantics company specializes creating animated talking character video website offer unique service user create believable character present information interact user web</t>
  </si>
  <si>
    <t>cybage software pvt ltd technology consulting organization specializing outsourced product engineering service leader hi tech product engineering space cybage work world best independent software vendor</t>
  </si>
  <si>
    <t>scan optic globally recognized leader document processing imaging solution service year experience help customer digitally transform business leveraging ai technology machine learning cloudb</t>
  </si>
  <si>
    <t>titan business email service trusted business worldwide world first email product designed specifically professional business titan user create custom domain start using business class ema</t>
  </si>
  <si>
    <t>enzigma leading consulting isv partner salesforcecom established enzigma first indian company launch product salesforcecom appexchange offer range service including salesforce development asp net ja</t>
  </si>
  <si>
    <t>skiplino cloudbased system provides variety product manage crowd offer advanced digital service experience save people time act directory service require customer take ticket wait</t>
  </si>
  <si>
    <t>rayvn webbased tool managing critical event provides simple effective communication notification one unified platform rayvn online tool effective management kind crisis incident notify organi</t>
  </si>
  <si>
    <t>tygr llc certified servicenow professional service company provides expert solution architecture development administrator service specialize helping energy utility company power marketing administration pu</t>
  </si>
  <si>
    <t>ant text company provides email template tool called ant text tool designed improve outlook experience making user efficient ant text user create store use share professional email template</t>
  </si>
  <si>
    <t>accredify leading service provider issuance verifiable credential offer comprehensive framework service enable organization create issue verify secure trustworthy document trusttech solution</t>
  </si>
  <si>
    <t>emplay action intelligence service company help improve sale success via analytics advisory automation solution emplay help business become autonomous leveraging power ai hyper automation business accele</t>
  </si>
  <si>
    <t>namecom complete source domain name hosting online presence solution namecom denver offer domain name web hosting super easy website unicorn rainbow come standard customer support namecom</t>
  </si>
  <si>
    <t>glidefast consulting elite servicenow partner delivers expert solution implementing integrating managing servicenow platform glidefast consulting consulting firm dedicated exclusively servicenow elite ser</t>
  </si>
  <si>
    <t>fitechgelb preeminent real estate technology service expert offering endtoend accounting support provide wide range service including erp implementation upgrade helpdesk networkcloud support low voltage wiring de</t>
  </si>
  <si>
    <t>printmail solution industry leader print electronic delivery customer communication year experience provide outsourcing service financial institution nationwide service include print elec</t>
  </si>
  <si>
    <t>goodtrust offer based trust based estate plan includes important directive family need one affordable price goodtrust also provides secure digital legacy platform protect online afterlife create free</t>
  </si>
  <si>
    <t>printix provider cloudbased print management software modern workplace offer secure serverless print infrastructure eliminates need local print server reduces print infrastructure cost printix user</t>
  </si>
  <si>
    <t>aakonsult consultancy development company specializing salesforce crm customer relationship management webbased product deliver implementation optimization expansion service salesforce team certified consul</t>
  </si>
  <si>
    <t>personal beauty wellness free app allows user search book appointment trusted prescreened local beauty wellness professional professional provide service user home office location thei</t>
  </si>
  <si>
    <t>ezops fintech company specializes transforming data operation aipowered automation offer platform utilizes machine learning intelligent process automation revolutionize data control drive efficiency gain</t>
  </si>
  <si>
    <t>flexperto gmbh european market leader digital consulting software offer comprehensive communication solution sale service team combining advanced technology human expertise software allows online customer appoi</t>
  </si>
  <si>
    <t>mappedin leading platform indoor spatial data management indoor mapping experience provide indoor mapping software space scenario allowing enterprise manage dynamic indoor information build digital way</t>
  </si>
  <si>
    <t>easypdfcom essential pdf tool online free email registration required ad usage limit fully secure</t>
  </si>
  <si>
    <t>datatools australian software company specialising providing data quality data preparation mail production solution offer address validation verification capture phone email verification geocoding parsing</t>
  </si>
  <si>
    <t>transform hybrid workplace experience easy implement solution inspace innovative platform streamlines workplace management optimizes space utilization elevate workplace experience inspace enterprise saas</t>
  </si>
  <si>
    <t>vim online central place vim community store useful vim tip tool vim scripting language allows plugin like extension enable ide behavior syntax highlighting colorization well advanced feature th</t>
  </si>
  <si>
    <t>security solution business application cybersafe cybersafe original commercial provider kerberos based security solution year experience trustbroker product utilize active directory infrastructure offer</t>
  </si>
  <si>
    <t>qarnot french company provides unique solution drastically reduce carbon footprint linked digital activity instead concentrating server data center qarnot distributes computing power infrastructure building</t>
  </si>
  <si>
    <t>five consulting partner data specialist develop implement modern analytics architecture innovative data product prepare company datadriven future year experience five support business</t>
  </si>
  <si>
    <t>pexapark provides software advisory service post subsidy renewable energy sale risk management make ppa transaction happen advisory team supported ppa transaction volume gw manage transac</t>
  </si>
  <si>
    <t>droplr online file sharing application provides simple photo text sharing service capture screenshots screen recording instantly saved cloud link share anyone anywhere droplr also offer native</t>
  </si>
  <si>
    <t>lcn service full service consulting company specializing designing implementing innovative technology solution top tier consulting firm breaking boundary big data analytics enterprise security observabili</t>
  </si>
  <si>
    <t>orecx company provides affordable easytouse call recording software enterprise communication service provider contact center software downloaded installed minute implementation cost e</t>
  </si>
  <si>
    <t>intellective silicon valley based technology company focusing building delightful user experience custom application servicenow platform servicenow elite partner mission consumerize enterprise using certifie</t>
  </si>
  <si>
    <t>tymwise webbased appointment scheduling software allows business manage view business information online realtime powerful automation process tymwise enables creation relevant reporting marketing pr</t>
  </si>
  <si>
    <t>conciliac born may response need different industry simplify standardize accelerate data management process mission develop innovative product technological system allow u become leadin</t>
  </si>
  <si>
    <t>ai powered free online pdf editor converter reader lightpdf powered ai lightpdf provides free cloud based service view edit convert sign annotate merge manage share pdf easily help solve pdf problem problem abou</t>
  </si>
  <si>
    <t>pick scheduling tool simplifies process finding time meet compare calendar regardless email domain display mutual availability easy scheduling user set availability preference share custo</t>
  </si>
  <si>
    <t>seetree leading company ag tech industry providing per tree intelligence grower track tree health productivity mission boost grower industry roi digitally transforming agronomy operation decision</t>
  </si>
  <si>
    <t>splan california based company specializing providing next generation cloud software access checkin solution employee contractor visitor splans cuttingedge technology expertise empower business create</t>
  </si>
  <si>
    <t>bryteflow company specializes enterprise data integration real time offer range product service help business extract valuable insight data quickly bryteflow provides fastest code data replication</t>
  </si>
  <si>
    <t>gk group home parsifal leading provider artificial intelligence solution ai platform parsifal understands evaluates complex situation human interaction business scenario real time parsifal help custom</t>
  </si>
  <si>
    <t>artichoke application empowers american freelancer tackle income instability address common challenge poor business process lack financial literacy finding new work streamlining business process provid</t>
  </si>
  <si>
    <t>axxiome global solution provider financial service industry focusing advisory banking complexity reduction analytics axxiome excels linking legacy banking platform modern solution considered leader banki</t>
  </si>
  <si>
    <t>first verify vendor information management service help company ensure supplier contractor meet corporate compliance record keeping requirement provide online information management tool allows companie</t>
  </si>
  <si>
    <t>singlewire software developer provider software solution help organization enhance safety streamline communication manage critical incident flagship product informacast informacast mobile offer centralized</t>
  </si>
  <si>
    <t>mentor space virtual mentorship platform help company scale diversity inclusion effort advancing career underrepresented talent platform facilitates career conversation employee prospective underrepre</t>
  </si>
  <si>
    <t>simplifythis online booking billing software help business manage appointment invoice provide easytouse online scheduling solution along billing account management feature goal simplify</t>
  </si>
  <si>
    <t>grit virtual company provides solution massive labor waste exists construction project due ineffective project planning management offer software solution combine various scheduling theme l</t>
  </si>
  <si>
    <t>diigo powerful research tool knowledge sharing community provides annotation highlighter sticky note archiving bookmarking diigo user streamline save share interact online information one pla</t>
  </si>
  <si>
    <t>checkmarket leading cloudbased survey software solution provides survey platform designed let user conduct professional survey act follow result account language checkmarket</t>
  </si>
  <si>
    <t>que accounting inc software company specializes providing addon software major access control provider business since offer range application including time attendance job costing employee moni</t>
  </si>
  <si>
    <t>starfish associate leading provider telecom software solution enable enterprise streamline optimize telecom business process offer automated provisioning selfservice resource management migration tool various</t>
  </si>
  <si>
    <t>right inbox email productivity tool gmail offer range feature enhance email productivity professional using daily right inbox allows user schedule email sent later set reminder followup</t>
  </si>
  <si>
    <t>checkbox survey solution company provides professional survey software tool business organization offer powerful online survey software platform allows user collect valuable data make informed decision</t>
  </si>
  <si>
    <t>booking bos ticketing booking software company specializes business channel management software tour activity attraction operator powerful system allows operator streamline booking capacity managem</t>
  </si>
  <si>
    <t>gorendezvous online scheduling appointment booking software offer collaborative agenda text email reminder intelligent waiting list also provides feature online payment electronic charting group class</t>
  </si>
  <si>
    <t>sarma credit information company offering product service make informed business decision consumer business sarma founded grown one largest independent credit bureau united state</t>
  </si>
  <si>
    <t>fluvid allinone online screen capture video recording software allows user record edit communicate share video message feature like lead form drawing editing tool video analytics ability share</t>
  </si>
  <si>
    <t>upstream work provides enterprise ready agent first omnichannel contact center desktop solution improve agent customer experience upstream work provides best class omnichannel contact center software increase customer engagement</t>
  </si>
  <si>
    <t>open xchange market leader mailmessaging dns based security service million seat sold international hosting telco provider worldwide develop operate open source software mailmessaging coll</t>
  </si>
  <si>
    <t>kendox expert digital document management process automation office administration develop modern flexible userfriendly standard software solution document management scanning mail processing compliant archivin</t>
  </si>
  <si>
    <t>everdesk software company provides best email client window email client combine feature email client file manager address book calendar one integrated interface first deskto</t>
  </si>
  <si>
    <t>goschedule company provides appointment scheduling software manage booking staff collect payment customer data without hassle mission empower every business create delightful booking experience offer int</t>
  </si>
  <si>
    <t>quantityware stateoftheart quantity conversion solution provider industry using sap oil gas energy solution offer solution onpremises cloud rise deployment quantityware specializes bulk product quantit</t>
  </si>
  <si>
    <t>survey face online survey poll questionnaire tool offer range feature service free account user create unlimited survey receive unlimited response platform allows user download report share</t>
  </si>
  <si>
    <t>grn software group software company based aachen germany develop marketleading industryspecific software solution various sector including nonprofit organization educational institution trade union food industry</t>
  </si>
  <si>
    <t>noplag company provides plagiarism detection service resource academic writing offer online plagiarism checker writer student educator company website owner addition plagiarism detection noplag al</t>
  </si>
  <si>
    <t>vigilance software emergency notification system system integration company provide software development physical security software help organization respond emergency situation mission provide individual</t>
  </si>
  <si>
    <t>datatrim provides highly effective yet easy use data quality deduplication solution salesforce high usability also non expert datatrim improves reliability completeness consistency applying set data cleaning</t>
  </si>
  <si>
    <t>imageglass lightweight open source photo viewer designed take place window photo viewer work image format includes gif svg heic</t>
  </si>
  <si>
    <t>focusky leading provider html presentation software video presentation maker platform allows user create stunning business presentation animated video explainers software user easily create professional result</t>
  </si>
  <si>
    <t>aiscaler leading provider application delivery controller adc solution toptier client rely aiscaler scale website reduce cost offer mobileaware dsa dynamic site acceleration application delivery control</t>
  </si>
  <si>
    <t>future grid company provides advanced realtime low voltage distribution network monitoring system future grid platform highperformance userconfigurable faulttolerant predictive data analytics platform company</t>
  </si>
  <si>
    <t>briskenio sap cloud platform consulting company offer range product service provide market data management solution comprehensive market data hub automates ingestion distribution monitoring</t>
  </si>
  <si>
    <t>coreceptionist visitor management system provides end end automation visitor registration process including sign onboarding sign eliminates need paperbased visitor log improves efficiency recept</t>
  </si>
  <si>
    <t>infosol leading provider sap businessobjects consulting product education technical support year experience infosol offer endtoend business intelligence application visionary solution inhou</t>
  </si>
  <si>
    <t>byron demand u based virtual assistant platform give individual team ability quickly outsource non essential task byron demand assistant platform allows outsource non essential task</t>
  </si>
  <si>
    <t>intelligent cybersecurity threat management internet thing rapid growth internet connected wireless device ie iot device leading increased exposure corporate network cyber attack device vulnerability su</t>
  </si>
  <si>
    <t>bramasol leader providing digital solution subscription economy offer range service including revenue recognition treasury leasing accounting advisory bramasol recognized sap service partner specializes</t>
  </si>
  <si>
    <t>rootlo mapbased directory help organization visualize global workforce simplifies workplace connection across distributed team providing dynamic locationbased company map searchable profile integrating slac</t>
  </si>
  <si>
    <t>dynamic benchmarking platform association provide member allowing away traditional member survey benchmarking study include comp benefit financial operational diversity inclusion professional deve</t>
  </si>
  <si>
    <t>zook software trusted brand provides solution email conversion migration data recovery backup offer tool convert email one file format another backup email various source recover deleted item migr</t>
  </si>
  <si>
    <t>mapapp webbased platform designed make creating mobile travel guide quick easy allows add content various source customize guide export apps iphone android like wordpress mobil</t>
  </si>
  <si>
    <t>blu age automatically modernizes legacy application mainframe cobol pli pacbase rpg coolgen delphi powerbuilder visual basic natstar natural adabas ca ideal datacom modern cloudready application preserving critical busin</t>
  </si>
  <si>
    <t>integration servicenow sap sap keyuser pro</t>
  </si>
  <si>
    <t>xoyondo online scheduling tool simplifies task finding date event meeting group people user combine different type poll efficiently organize meeting xoyondo free easy use registration required</t>
  </si>
  <si>
    <t>morpheus tech group company provides integration platform business aec sector access timely accurate data better decision making platform optimizes ability integrate enterpriselevel data myriad</t>
  </si>
  <si>
    <t>avius global provider voice customer survey software offer customer experience survey solution allowing business collect feedback multiple channel one system realtime survey solution customer relationsh</t>
  </si>
  <si>
    <t>inphonite telecommunication company specializes patient engagement solution provide appointment reminder software dental medical business purpose flagship product art chat completely automated messaging</t>
  </si>
  <si>
    <t>sofigate leading management design office help business cocreate business technology capability lead digital transformation invested development ict management operation model expertise service f</t>
  </si>
  <si>
    <t>help full community network member age connect get give practical help share talent learn new skill enjoy favorite activity others share interest help full place wh</t>
  </si>
  <si>
    <t>mobilexpeditions llc technology startup columbus ohio help venue brand tell story mobile founded two softwareindustry veteran mx delivers locationbased experience like multimedia tour realtime guide interactive game device apple iphone ipad mobilexpeditions received funding technology business incubator techcolumbus currently engaged several project local national brand</t>
  </si>
  <si>
    <t>ultimate game design platform machinationsio browser based platform design prototype handoff game system predict game economy system premium free play play earn ultimate game design platform empowering stud</t>
  </si>
  <si>
    <t>mi accu tech provides sale inventory control accounting solution distribution light fabrication industry focus creating partnering relationship customer aim provide realtime answer solution b</t>
  </si>
  <si>
    <t>offer support best hr solution best mind convince expertise sap hxm fml sap hcm sap successfactors</t>
  </si>
  <si>
    <t>mywaveai powerful gen ai platform designed business enables business process transformed generating automating digital process customer employee asset mywaveai remove administrative burden improves sys</t>
  </si>
  <si>
    <t>quickly develop stable game server proudnet validated game facilitate pp connectivity wifi handover distributed server deployment also implement uninterrupted network even poor foreign environment</t>
  </si>
  <si>
    <t>threshold visitor management system company specializes providing tool product simplify visitor management support security protocol offer range product technology control access building campuse</t>
  </si>
  <si>
    <t>aecorsoft specializes high performing integration software product sap system help customer make investment sap offer component package microsoft sql server integration service ssis azure data f</t>
  </si>
  <si>
    <t>goreminders simple extremely useful appointment management tool help business save time ensures client remember show appointment goreminders business easily schedule send automated text message remi</t>
  </si>
  <si>
    <t>reevert ransomware resistant storage appliance built site cloud backup data replication rmm vpn capability specifically designed safeguard data ransomware attack offer fast recovery reevert int</t>
  </si>
  <si>
    <t>concourse lab company provides cloud security code solution platform help organization shift left immediate visibility protection development pipeline monitoring cloud usage real time enable organiza</t>
  </si>
  <si>
    <t>promenta sap software partner specializing data process automation compliance provide readytodeploy configurable solution automation sap master data transactional workflow process product include sap mo</t>
  </si>
  <si>
    <t>turitop powerful reservation software marketing tool business size worldwide commissionfree multilingual booking system support tour show park rental appointment turitop business r</t>
  </si>
  <si>
    <t>quadkast pioneer smac social mobile analytics cloud service initiation experienced passionate engineer noteworthy approach provide encouraging solution</t>
  </si>
  <si>
    <t>jumpshare visual communication software combine screen recording screenshot gif capture one app available macos window io file sharing made simple share work idea instantly shareable link jumpshare c</t>
  </si>
  <si>
    <t>alinto company provides email email security solution organization service provider ensure deliverability management security email offer messaging groupware electronic communication solution</t>
  </si>
  <si>
    <t>popl leading digital business card platform team individual popl professional create digital business card second easily share contact information others platform allows user manage te</t>
  </si>
  <si>
    <t>bookwhen online booking system reservation software make easy take booking class course workshop activity event bookwhen create free booking page get started minute provides easy</t>
  </si>
  <si>
    <t>offshoot digital agency provides range service including web application development user experience design web service integration online transaction service industry since worked vario</t>
  </si>
  <si>
    <t>emailjs platform allows user send email directly code without need serverside code offer feature adding static dynamic attachment dynamic parameter captcha code emailjs provides easy c</t>
  </si>
  <si>
    <t>freshaddress help business clean protect grow email list maximum return investment relationship</t>
  </si>
  <si>
    <t>wooclap interactive presentation tool allows user create dynamic engaging presentation designed engage interact participant live conference class corporate meeting platform offer various int</t>
  </si>
  <si>
    <t>rockbot company provides smarter medium solution business offer music tv digital signage advertising solution customized suit brand small business enterprise location rockbot business c</t>
  </si>
  <si>
    <t>instantly schedule meeting without back forth simplified beautiful business scheduling click technology information internet</t>
  </si>
  <si>
    <t>skillroads trusted ai resume maker help job seeker optimize hiring process innovative technology support skillroads aim increase success rate job hunt race ai tool provide career counseling cr</t>
  </si>
  <si>
    <t>volanti display company specializes large display system niche commercial market offer range product including plan review table touchscreen monitor lcd video wall led video wall large touch display p</t>
  </si>
  <si>
    <t>sain technology solution provider specializes online trading sector offer aws instance customized erp mobile apps</t>
  </si>
  <si>
    <t>calendar online calendar team scheduling software make easy schedule appointment rated calendar app forbes recognized time magazine app cant live without feature like cal</t>
  </si>
  <si>
    <t>insitu software company specializes software development crm solution offer range itools seamlessly integrated user interface salesforce crm providing natural fit business itools run nat</t>
  </si>
  <si>
    <t>rae internet leader antivirus antispam business providing worldclass software support since specialize email security defense offering solution desktop mail server email gateway rae internet</t>
  </si>
  <si>
    <t>clearvision dm document management software convert paper document electronic image computer provides professional powerful userfriendly solution managing retrieving document effortlessly</t>
  </si>
  <si>
    <t>software service fr ideen und innovationsmanagement software und dienstleistungen fr ideen und innovationsmanagement sap technologie und integration mit sap daten fiori apps target software solution gmbh ideen teilen und umsetzen gemeinsam</t>
  </si>
  <si>
    <t>evora solution international software service provider focusing maintenance management customer service year evora trusted partner utility chemical pharmaceutical life science transpor</t>
  </si>
  <si>
    <t>meet matic world simplest meeting scheduler believe quicker way schedule meeting visit meetomaticcom check great feature today including new appointment mode</t>
  </si>
  <si>
    <t>satrang technology salesforce implementation company specialize salesforce consulting development integration data migration salesforce registered cloud alliance partner provide cloud salesforce outsourcing servic</t>
  </si>
  <si>
    <t>cannedme company belief power human interaction build relationship created solution allows team humanize outreach gain trust customer method process consultancy service</t>
  </si>
  <si>
    <t>figaf develops unique software sap pipo cpi devops tool test monitor alert minimize risk failure system figaf company devops sap picpi automatic migration figaf devops suite includes alerting testing tr</t>
  </si>
  <si>
    <t>infomill company provides knowledge base software service management solution specialize knowledge management tool data management solution technical information solution include repurposing essential informati</t>
  </si>
  <si>
    <t>thought leader system strategic communication management consulting firm help company brand personality become thought leader hero heart mind target group</t>
  </si>
  <si>
    <t>vizitor leading visitor management system streamlines visitor registration process enhances security simplifies checkins creates seamless visitor experience vizitor also offer contact tracing application help businesse</t>
  </si>
  <si>
    <t>pdfconvertercom provider powerful pdf software flagship product pdf converter elite pdf converter elite premium software convert pdf word excel powerpoint publisher also convert image scanned pdfs using ocr</t>
  </si>
  <si>
    <t>tokcloud keep link page bookmark organized searchable easily access anything anywhere device</t>
  </si>
  <si>
    <t>echo publish web service allows user generate publish formatted document merging template data provides easy way manage outgoing mail company user sign notified soft launch event ech</t>
  </si>
  <si>
    <t>softwarehut fastgrowing software development company founded june professional offer tailormade solution startup agency enterprise service include web project mobile application design</t>
  </si>
  <si>
    <t>web development company specializing website script web application interactive website web design</t>
  </si>
  <si>
    <t>data imaging solution inc information technology service company based w spring lake rd spring lake mi united state</t>
  </si>
  <si>
    <t>leading company social infrastructure dx solves social industrial infrastructure challenge using robotics technology including drone provide support service product business process improvement using r</t>
  </si>
  <si>
    <t>vistab powerful comprehensive people asset management system new zealand replaces traditional visitor book health safety paperwork online management system vistab save time eliminates double entry transmit</t>
  </si>
  <si>
    <t>directprintio leading print management software google workspace office organization serverless printing chrome o window macos deploy secure control track print cloud directprintio costeffective feat</t>
  </si>
  <si>
    <t>databaton solution provider specializes mail migration database recovery server management tool offer range product service help user resolve issue related system database addition datab</t>
  </si>
  <si>
    <t>migrieren sie jetzt ihr sap srm oder profitieren sie von unserem sap srm support schaffen sie sich freie ressourcen fr ihr sap shana projekt die bit gmbh ist ihr zuverlssiger partner im bereich procurement mit sap erp und sap shana mit den</t>
  </si>
  <si>
    <t>surveygoo specialist agency creation delivery online survey poll provide affordable online survey solution including survey design programming easytouse online survey tool offer bespoke market research</t>
  </si>
  <si>
    <t>booking social professional service automation application provides sophisticated scheduling capability small medium business offer cloudbased appointment booking solution based salesforce crm allowing customer boo</t>
  </si>
  <si>
    <t>voicethread company specializes transforming medium collaborative space video voice text commenting provide platform ondemand teaching learning training critiquing editing collaboratively product</t>
  </si>
  <si>
    <t>efiia group management consulting firm specializes helping government regulatory organization implement complex solution since efiia providing innovative solution achieve mission outcome team domain</t>
  </si>
  <si>
    <t>cloud ursa leading salesforce consultancy isv partner based cambridge uk provide deep industry expertise help business connect customer new way proven agile method ensure salesforce project ar</t>
  </si>
  <si>
    <t>grist relational spreadsheet database empowers organize data way combine flexibility spreadsheet robustness database organize data way grist modern opensource spreadsheet databas</t>
  </si>
  <si>
    <t>sofia lock provides proptech access control solution support security collaboration help market leader digitalization new business designing already serve key player flexible space sector coworking co living retai</t>
  </si>
  <si>
    <t>konexus emergency notification platform provides alerting crisis management operational collaboration nextgeneration platform enables business communicate coordinate team disaster emergency mu</t>
  </si>
  <si>
    <t>market research survey analysis software tabulation software uk uk based developer survey software market research software designed rapid data collection exploration processing entry market research application market research</t>
  </si>
  <si>
    <t>applied software software developer specializing engineering construction largest autodesk reseller world offer wide range bim aec mfg industry software training solution client</t>
  </si>
  <si>
    <t>flextime awardwinning developer supplier flexible working time attendance system employee absence management solution provide flexible working staff scheduling time attendance system organization</t>
  </si>
  <si>
    <t>pharos system international offer suite comprehensive print management tool help organization improve print operation pharos specializes print management software service provides powerful innovative print optimiz</t>
  </si>
  <si>
    <t>schedulista online appointment scheduling software allows business easily manage calendar mobile phone tablet computer client schedule appointment online making convenient business cu</t>
  </si>
  <si>
    <t>presbee free graphic design web platform provides easytouse feature creating beautifully designed engaging content user access variety design template royaltyfree image font video allowing start</t>
  </si>
  <si>
    <t>bluetelligence gmbh specialized development complementary software sap bi product docu performer software solution automated documentation analysis sap system bwbobpc year c</t>
  </si>
  <si>
    <t>savvydox global saas solution provider secure document distribution review collaboration offer enterpriseclass document collaboration solution allow user collaborate document device whether online offline</t>
  </si>
  <si>
    <t>warnable two way emergency communication app help organization quickly react respond event lock down evacuation security situation medical emergency programmable event template help organization cu</t>
  </si>
  <si>
    <t>le sphinx company specializes survey statistic software offer powerful survey software well expertise quantitative qualitative study consulting software help organization predict future event mak</t>
  </si>
  <si>
    <t>acf technology consultation technology company specializes appointment event queue management technology year experience acf help client every industry solve people flow customer service chal</t>
  </si>
  <si>
    <t>lunaweb small successful startup company based near munich germany building internet service since creator cloudconvert cloud file conversion service api also provide pdf document hostin</t>
  </si>
  <si>
    <t>omnisys technology company belief every business maximize potential use technology offer asteria software suite tax accounting includes feature ongoing deferred tax ebalance</t>
  </si>
  <si>
    <t>undock super calendar help user make time matter work like autocomplete suggest meeting time based availability preference undocks calendar assistant available gmail outlook superhuman allo</t>
  </si>
  <si>
    <t>braincities lab awardwinning startup based paris france shaping future ai blockchain technology focusing making ecosystem like city company smarter develop new generation artificial intelligence</t>
  </si>
  <si>
    <t>rediffcom one premier worldwide online provider news information communication entertainment shopping service rediffcom india limited india based internet company delivers digital content ecommerce marketplace</t>
  </si>
  <si>
    <t>vflyer awardwinning online marketing company provides complete online marketing solution business professional offer suite marketing tool make easy create stunning craigslist ad single property website</t>
  </si>
  <si>
    <t>tharstern provider management information software printing packaging label industry software help business create productionready quote digitize business process allowing work faster smarter thar</t>
  </si>
  <si>
    <t>lytrod software technology company offering service product enable xerox customer easily personalize efficiently create variable data print vdp job suite product enable production office printer quickly</t>
  </si>
  <si>
    <t>dowithus solution dwu uma empresa jovem que j nasce com um legado de experincia em implantaes consultoria e desenvolvimento de solues utilizando plataforma sap business one atuamos em diversos segmentos dentre eles varejo distribu</t>
  </si>
  <si>
    <t>comparative agility continuous improvement agile assessment platform provide validated survey created domain expert inspire culture continuous improvement offer personalized survey targeted resource supportiv</t>
  </si>
  <si>
    <t>pick global survey social analytics platform based silicon valley major enterprise worldwide using pick platform one growing roster startup take advantage converting big data audience insight pick</t>
  </si>
  <si>
    <t>hiri enterprise email client designed ground help get email control improve way communicate give time focus thing really matter hiri save minute per day allowing user</t>
  </si>
  <si>
    <t>qfi solution canadian webbased survey software company offer easytouse survey building solution surveying customer employee audience online tool provides detailed analysis market research data collectio</t>
  </si>
  <si>
    <t>fons online scheduling billing platform streamlines automates business need teaching professional fons teacher easily manage scheduling billing notification reporting allowing focus teaching</t>
  </si>
  <si>
    <t>newton company provides supercharged emailing service io android mac window email platform offer powerful feature read receipt send later snooze newton work popular email provider like gmail</t>
  </si>
  <si>
    <t>whoreadme free email tracking service allows track email send sends notification email opened allowing find recipient read email whoreadme keep track</t>
  </si>
  <si>
    <t>ibis specialized analysis sap system analyze sap documentation business process workflow term business efficiency give hint recommendation improve workflow system find website</t>
  </si>
  <si>
    <t>eevidence leading global provider digital trust service eevidence digital trust platform unprecedented ecosystem apps designed provide business individual solid reliable legally valid electronic evidence</t>
  </si>
  <si>
    <t>earthcam global leader providing webcam content technology service founded earthcam offer live streaming video timelapse construction camera photography documentation corporate government client worldwide</t>
  </si>
  <si>
    <t>junk email filter front end hosted spam filtering virus blocking service provide world advanced spam fighting tool service easily set spam virus filtering existing email server without</t>
  </si>
  <si>
    <t>world overloaded notification ad spam never harder get prospect attention keep lettrlabs help business stand crowd connect prospect also make lasting relationship thoughtful handwritten note direct mail lettrlabs created groundbreaking robotic automation system handwrites note direct mail using real pen unlike computer printed font easily identified fake card perfectly imperfect light indentation pen tip writes across paper subtle variation ink sentence sentence note procedurally generated meaning every card unique fully customizable achieve exactly look feel youre aiming card fully handwritten hand addressed envelope stamp card well also capable printing high quality artwork adhere brand guideline well contact u today learn incredible value bring organization</t>
  </si>
  <si>
    <t>datacapable software platform provides realtime aidriven threat awareness event impact mapping alert notification streamlines communication workforce community increasing safety first responder organization</t>
  </si>
  <si>
    <t>meeting fuse efficient meeting room booking system offer feature ipad meeting room display google calendar integration designed make booking meeting room organized quick allowing user keep</t>
  </si>
  <si>
    <t>surfwritercom company provides salesforce native sale commission tracking incentive compensation revenue management apps apps cloudcomp commission anything revenuecloud native salesforce empower salesforce</t>
  </si>
  <si>
    <t>spheremail cutting edge decentralized virtual office smart mailroom management solution thats used coworking space executive suite large enterprise enables user access manage postal mail online mobile devi</t>
  </si>
  <si>
    <t>pointfuse software company specializes converting point cloud data model mesh software allows fast automatic conversion point cloud data intelligent asbuilt mesh model resulting reduction file</t>
  </si>
  <si>
    <t>apposite technology leader easy use professional quality network simulation product apposites linktropy netropy wan emulation appliance simulate link bandwidth delay loss congestion network impairment test</t>
  </si>
  <si>
    <t>vision e wwwvisionecom premier provider salesforcecom solution vision e help business size budget streamline salesforce organization become productive efficient profitable consul</t>
  </si>
  <si>
    <t>mediamanagernet learning service laas solution creates targeted selfcontained training onboarding portal specific client project program team product mediamanagernet user build deliver training</t>
  </si>
  <si>
    <t>interactive presentation software mentimeter audience engagement platform transforms conventional presentation interactive experience everyones voice heard million user customer country mentime</t>
  </si>
  <si>
    <t>openwall company specializes information security software open computing environment provide range product service including free software research publication professional service focus bringin</t>
  </si>
  <si>
    <t>hacarus sparse modeling based ai edge ai learning inference capability white box ai make ai work common big data aproaches fail get explainable result even small data amount available cloud embedded device</t>
  </si>
  <si>
    <t>vyasa company provides novel aipowered platform organization specialize deep learning ai technology offer service solution related software development healthcare technology biomedical technology life scienc</t>
  </si>
  <si>
    <t>grainchain company provides innovative solution solve complex challenge facing global agricultural industry every stage supply chain use cuttingedge technology including blockchain iot make process e</t>
  </si>
  <si>
    <t>drive business voice customer engagement centracx make customer experience count centracx voice customer software multiple metric post call ivr web customer satisfaction contact centre survey net promoter score c</t>
  </si>
  <si>
    <t>sophimail premium business email emphasis privacy security focus really matter business sophimail delivers solution serving complex challenge beyond merely user experience business c</t>
  </si>
  <si>
    <t>etrace corporation strongly committed protecting privacy online taken step guard information share u policy establishes etraces privacy practice use information gather privacy policy applies information collected etrace web site etrace view gather information regarding file data stored etrace system help protect privacy maintain secrecy login id etrace system</t>
  </si>
  <si>
    <t>surveywriternet leading provider web survey survey software online market research tool platform allows business organization easily create distribute survey collect analyze data gain valuable insight wi</t>
  </si>
  <si>
    <t>software copy protect medium desktop website use artistscope site protection software online medium one copysafe solution copy protect medium image pdf video desktop reading drm</t>
  </si>
  <si>
    <t>semtrac consulting ag information technology service company located eichbichlstr stephanskirchen bavaria germany</t>
  </si>
  <si>
    <t>medium solution innovative mediumsized company based munich year experience consulting individual development specialize providing customized solution customeroriented service goal rel</t>
  </si>
  <si>
    <t>imagine cloud service allows retailer automate production marketing datasheets po print marketing material using content pim solution offer powerful online editing tool adobe indesign docum</t>
  </si>
  <si>
    <t>antlere state art technology driven experience management platform transforms decision intelligence powered unparalleled insight antlere np based survey deployment feedback analysis system us ai technology h</t>
  </si>
  <si>
    <t>abtech system brings business mobile world work io device including iphone ipad apple watch desktop application offer increased power security business work window apple linux o businesse</t>
  </si>
  <si>
    <t>rizing global awardwinning sap partner provides intelligent enterprise solution help business achieve digital transformation offering strategy implementation ongoing support sap successfactors hcm sap enterprise asset</t>
  </si>
  <si>
    <t>professional service based servicenow platform</t>
  </si>
  <si>
    <t>paxontacom online survey tool allows user create analyze survey paxontacom easily collect analyze data survey eliminating need paperbased survey platform offer different plan includin</t>
  </si>
  <si>
    <t>sendrecurring allows setup send maintain scheduled email reminder</t>
  </si>
  <si>
    <t>rocket consulting sap gold status partner provides consulting business transformation implementation support service sap digital supply chain management software</t>
  </si>
  <si>
    <t>myemailverifier email validation service eliminates invalid catch temporary email address help reduce bounce rate maintain sender reputation increase email deliverability service offer affordable pricing ease use</t>
  </si>
  <si>
    <t>digital attitude company support people creating maintaining habit promote new way working organization empower people technology aim make world better place one habit time main focu</t>
  </si>
  <si>
    <t>datasentinel unique innovative performance monitoring tool postgresql</t>
  </si>
  <si>
    <t>wordrake writing assistant professional offer automated inline editing software help user edit quickly communicate clearly write concisely eliminate unnecessary word software seamlessly integrates microsoft word</t>
  </si>
  <si>
    <t>sanebox email management service help user cut email management time half achieve cleaner inbox service analyzes email social network relationship determine email important</t>
  </si>
  <si>
    <t>agenor technology leading provider project delivery service pdaas headquartered edinburgh european operation based amsterdam established proven track record successfully planning delivering comple</t>
  </si>
  <si>
    <t>leap faith technology digital health informatics company integrates existing emerging technology high impact content strategy delivery improve patient compliance healthcare outcome specialize clinical</t>
  </si>
  <si>
    <t>noodlesoft software company provides hazel automated organization tool mac hazel watch designated folder organizes file based usercreated rule move file based name date type source hazel also open</t>
  </si>
  <si>
    <t>logicdrop cloudnative business document automation company provide platform allows enterprise build business automation solution assemble complex document effortlessly cloud innovative intelligence pl</t>
  </si>
  <si>
    <t>peasi maker alertable highly rated software help emergency manager notify resident visitor employee directly without complexity cost system public safety emergency alert public alerting saas mobile virtual</t>
  </si>
  <si>
    <t>witfoo company offer comprehensive big data siem security information event management coupled ueba user entity behavior analytics nbad network behavior anomaly detection irp incident response platform soar sec</t>
  </si>
  <si>
    <t>mirage computer system innovative provider packaged software tool developer specialize copy protection license control file document main focus component content copy protection digital</t>
  </si>
  <si>
    <t>alliance background screening firm based renton wa offer service employer property manager private landlord provide background screening solution employer make informed hiring decision solut</t>
  </si>
  <si>
    <t>acrossio superhuman knowledge ai platform future work accelerates collaborative learning knowledge sharing content context ai individual excellence personal knowledge base acrossio help uncover b</t>
  </si>
  <si>
    <t>fewclix revolutionary email productivity tool help find email attachment meeting contact microsoft outlook mailbox save minute day hour year allowing locate anything</t>
  </si>
  <si>
    <t>samurai system company provides service consulting handle everything implementation customization integration core system postimplementation operational support also provide technical support sa</t>
  </si>
  <si>
    <t>compiricus international software provider consultant partner specialized finance well treasury asset risk management company founded experienced team consultant many year experience make u rig</t>
  </si>
  <si>
    <t>netizen business consulting company specializes endtoend sap implementation system upgrade application support aim help business operate efficiently grow market share increase customer loyalty make f</t>
  </si>
  <si>
    <t>divcon besteht au erfahrenen sap beratern die sie gerne bei der mitarbeitereinsatzplanung im sap beraten dynamicscheduling und sap mr</t>
  </si>
  <si>
    <t>surveyrock company provides free online survey platform user create unlimited survey poll quickly easily platform offer variety question type predefined template help user get started surveyrock allows</t>
  </si>
  <si>
    <t>message logic leading provider email archiving analytic solution address regulatory legal corporate governance requirement organization treat email corporate record retaining producing requested</t>
  </si>
  <si>
    <t>limesurvey online survey tool quickly create questionnaire poll vote survey limesurvey open source application create run evaluate online survey mission build powerful survey tool universally free</t>
  </si>
  <si>
    <t>brightarch enterprise software company specializes helping organization going transformational change eg post merger integration restructuring etc first product organizationweaver set tool process</t>
  </si>
  <si>
    <t>gtriip contactless guest experience company provides mobile checkin software hotel office app allows user check using smartphones using biometric sensor touch id faster secure process</t>
  </si>
  <si>
    <t>bookitlive online booking software allows business accept online booking payment new existing client work servicebased business including appointment booking event class course software</t>
  </si>
  <si>
    <t>next pathway automated cloud migration company powered shift migration suite next pathway automates end end challenge company experience migrating application cloud next pathway north america leading techno</t>
  </si>
  <si>
    <t>sharinpix company brings power image salesforce provide image integration salesforce chatter community object even directly customer sharinpix user easily take share image using smart</t>
  </si>
  <si>
    <t>goodbits online email newsletter builder template provider fast intuitive ui user easily collect content plan email editor allows user build email minute still providing powerful control ov</t>
  </si>
  <si>
    <t>idfive agency integrated marketing firm serf missionbased brand higher education nonprofit healthcare provide web solution marketing medium advertising business believe service include ad</t>
  </si>
  <si>
    <t>spotad leading global provider mobile performance advertising technology since inception spotad focused delivering technological insight allow acquisition mobile customer application developer performance agencie</t>
  </si>
  <si>
    <t>docthreads provides simple efficient way people collaborate communicate working document docthreads user create thread invite others attach document comment facilitate collaboration platform</t>
  </si>
  <si>
    <t>reliable affordable incredibly userfriendly hiquality audio solution retail supermarket space</t>
  </si>
  <si>
    <t>docpro next generation legal tech platform provides quality accessible legal solution business individual around world massive database personal legal document long list use case scenario faced</t>
  </si>
  <si>
    <t>seamless integration big small data using micro service architecture product nimmetry data integrator feature nimmetry data integrator intelligent data integration service many source many target seamless integration change</t>
  </si>
  <si>
    <t>gate sentry company provides next generation visitor management guarded resort property gated community secured corporate office offer completely mobile solution link resident employee directly</t>
  </si>
  <si>
    <t>kioware software leading provider kiosk software secures lock kiosk browser various operating system including android window chromeos software restricts user access operating system browser protec</t>
  </si>
  <si>
    <t>lookout software llc established goal providing small midsized business costeffective alternative microsoft exchange server sharing outlook calendar product officecalendar allows outlook user</t>
  </si>
  <si>
    <t>pathpartner technology topnotch engineering service company advanced embedded technology offer design development integration service global clientele pathpartner dedicated creating nextgeneration multimedia experience</t>
  </si>
  <si>
    <t>tallyfox company provides cloudbased knowledge management solution two main business area network software network area tallyfox build owns operates sectorfocused knowledge network thewaternetwo</t>
  </si>
  <si>
    <t>email list validation leading email list checker email list cleaning service trusted user provide automated email verification free bulk email list cleaning service ensure email address list</t>
  </si>
  <si>
    <t>database creation consulting worldclass leader business software development owned nationally bestselling author cary prague created innovative software solution hundred small medium size business across nearly every industry year database creation began microsoft access tool accounting company quickly grew well know vendor book software development tool every personal computer database product market offering including many book cary prague top bestseller list including new york time nonfiction list computer press association national book year best howto software guide</t>
  </si>
  <si>
    <t>screencastify leading screen recorder chrome install extension record edit share video second create video class assignment training tutorial make business communication faster full suite video creation</t>
  </si>
  <si>
    <t>valtix cloud network security platform delivers multicloud security aws azure gcp oci industry first multicloud network security platform delivered service enabling cloud team meet stringent securi</t>
  </si>
  <si>
    <t>smart tool manage uc environment code software produce cool analytic reporting software unified communication platform focus m lync cisco avaya mitel product include advanced microsoft team analytics cal</t>
  </si>
  <si>
    <t>serole technology leading provider end end service solution large enterprise small medium company expert designing building delivering business driven technology solution help client gain co</t>
  </si>
  <si>
    <t>goget leading producer meeting room digital signage system product used quickly effectively book meeting room via email calendar convenient touchenabled display outside room installati</t>
  </si>
  <si>
    <t>zilliqa high performance high security blockchain platform next generation application zilliqa address limitation scalability security enabling real world usability across variety industry including finance digital adver</t>
  </si>
  <si>
    <t>simx offer number visual data discovery software tool solution capturing consolidating integrating mining unstructured semi structured structured data virtually source provide data extraction processing</t>
  </si>
  <si>
    <t>dooblo leading provider mobile survey software mobile phone tablet pda flagship product surveytogo used customer country primarily asia africa latam surveytogo enables user</t>
  </si>
  <si>
    <t>sine qua non gmbh brings internet thing world food beverage iot solution apps service measure link data company make usable unprecedented way efficiency transparenc</t>
  </si>
  <si>
    <t>selectpdf company provides range product service creating highquality pdfs offer html pdf converter allows user convert html code web page pdf document done online ap</t>
  </si>
  <si>
    <t>aprisma system company provides low cost high quality implementation service develops custom solution salesforcecom oracle crm demand application currently revamping website still connect u</t>
  </si>
  <si>
    <t>outwit technology company provides innovative software online service easily find harvest online information offer simple powerful tool extract data image text webpage html code text document th</t>
  </si>
  <si>
    <t>cozycal delightfully simple online scheduling app appointment booking software manage booking collect intake form accept payment right website scheduling building connection integrate online</t>
  </si>
  <si>
    <t>bookeo online booking marketing tool provides scheduling reservation system small mediumsized business three different product bookeo offer solution consultant therapist guided tour company tea</t>
  </si>
  <si>
    <t>jivs powered data migration international jivscom swiss company specializes enterprise data management offer jivs information management platform imp provides component data migration data provisionin</t>
  </si>
  <si>
    <t>dox extensive software product automatic generation document data integration enables user generate complex document automatically integrate data image table dynamic chart qr code text module various</t>
  </si>
  <si>
    <t>cloudamp provides salesforce marketing analytics application optimize inbound sale marketing improve lead tracking sale process conversion funnel visibility easy use product cloudamp also offer salesforce imp</t>
  </si>
  <si>
    <t>appointedd online booking system let customer book anything anywhere two tap appointedd ultimate online booking software booking platform timezone appointedd supercharges business online bo</t>
  </si>
  <si>
    <t>solugenix information technology service company provides comprehensive technology service support leading corporation offer digital solution help company reimagine reengineer enterprise driving transformati</t>
  </si>
  <si>
    <t>roombelt simple meeting room display system thats perfect fit small medium business fair pricing roombelt provides key feature like clear overview room state one touch meeting scheduling find room f</t>
  </si>
  <si>
    <t>qlearly company focused helping improve productivity web platform browser extension help keep favorite apps one place software development</t>
  </si>
  <si>
    <t>agendize complete customer engagement platform market providing business customizable way let customer call chat book appointment agendize cover appointment call chat max</t>
  </si>
  <si>
    <t>survey back office survey research company provides free survey project management solution specialize managing online panel recruitment survey research project minute innovative technology survey back office b</t>
  </si>
  <si>
    <t>spica nordomatic company provides workplace software solution offer software managing energy building management system bm workplace built environment product include integrated workplace management soluti</t>
  </si>
  <si>
    <t>faxback fax messaging company provides awardwinning fax server foip boardless solution fax demand broadcasting web fax solution offer voip fax solution small business enterprise carrier connecting fax</t>
  </si>
  <si>
    <t>edmdesigner free flexible responsive email template builder end user complete white label integration software fully customized responsive email template minute html coding required available standalone</t>
  </si>
  <si>
    <t>mindset consulting expert customizing optimizing sap tool unlock human enterprise potential leading sap innovator providing software solution expert focus area include design thinking fiori shana</t>
  </si>
  <si>
    <t>ordinary expert united state based devops consultancy aws advanced consulting partner focusing infrastructure code design aws solution every level determining appropriate aws account hierarchy organization</t>
  </si>
  <si>
    <t>second software specializes packaged productivity software sap community develop sap approval software compatible mobile phone tablet desktop browser manager transparent pricing ensures hidden co</t>
  </si>
  <si>
    <t>sportsdigita sport technology firm specializes helping professional collegiate team create winning sale presentation revolutionizing biggest brand sport sell digideck platform sportsdigita revolutionized</t>
  </si>
  <si>
    <t>ip company provides cloudbased ap automation invoice processing solution digitizing simplifying account payable invoice processing</t>
  </si>
  <si>
    <t>istn sap gold partner providing sap solution sap shana sap erp sap cloud offer service sap implementation maintenance goal achieve sustainable growth digital innovation istn prioritizes custo</t>
  </si>
  <si>
    <t>onyx graphic inc leading company wide format printing industry since dedicated helping customer increase productivity reduce cost gain competitive edge superior print color quality dev</t>
  </si>
  <si>
    <t>midas leading webbased room booking system online resource scheduling software offer cloudhosted onpremises edition midas user easily manage schedule venue maintain comprehensive booking record prevent dou</t>
  </si>
  <si>
    <t>obsurvey tool creating survey collecting answer analyzing result obsurvey cloudbased solution providing user intuitive way build distribute online survey questionnaire create survey easy free</t>
  </si>
  <si>
    <t>irisys global leader thermal imaging people counting technology realtime queue management solution largest provider people counting solution occupancy sensor space utilization data product service</t>
  </si>
  <si>
    <t>report upgrade app builder specializing dashboard reporting salesforce platform offer solution address pain point organization affordable userfriendly drag drop solution year extensi</t>
  </si>
  <si>
    <t>epaper ltd company specializes print management solution enterprise develop produce market innovative crossplatform printing solution improve security control reporting cost saving organization</t>
  </si>
  <si>
    <t>personable inc develops scanwriter awardwinning financial investigation software scanwriter digitizes centralizes organizes analyzes data financial document like invoice bank statement check image scanwriter fraud</t>
  </si>
  <si>
    <t>doosan heavy industry construction leading plant expert power water industry offer energy solution thermal power nuclear power renewable energy</t>
  </si>
  <si>
    <t>aceleramos la transformacin tecnolgica sothis acelera la transformacin tecnolgica con consultora sap ingeniera consultora digital tecnologas de la informacin concenos en sothis creemos que la tecnologa tiene que evolucionar al ritmo</t>
  </si>
  <si>
    <t>revcord company provides multimedia recording logging solution offer costeffective voice video logging government business ensuring integrated multimedia recording improved user experience revcord manufact</t>
  </si>
  <si>
    <t>vocaza company specializes providing professional survey solution business size industry offer software service allow company listen customer employee flexible software platf</t>
  </si>
  <si>
    <t>sanpdf free solution conversion pdf document platform make easy convert pdf file document word jpg additionally sanpdf offer feature like merging splitting co</t>
  </si>
  <si>
    <t>business spreadsheet company specializes developing providing professional reliable excel business template offer wide range advanced excelbased solution financial analysis business intelligence statistic</t>
  </si>
  <si>
    <t>wireless headset headphone office music sport jabra headset office call center noise cancellation superior sound bluetooth headset speaker wireless sport headphone true wireless earbuds official p</t>
  </si>
  <si>
    <t>survey anyplace help create survey quiz assessment return personalized advice browser email pdf report start free trial today</t>
  </si>
  <si>
    <t>symuco easy tool web designer help system present project browser client add comment anywhere project comment becomes task speed workflow symuco also allows</t>
  </si>
  <si>
    <t>sharelov marketing collaboration platform tool easily manage team campaign social medium traditional sharelov beautiful collaboration platform creative team sharelov team work together</t>
  </si>
  <si>
    <t>examinare ab global provider survey feedback system service offer powerful easytouse survey tool allows user create webbased online survey mobile survey tool provides various method creating que</t>
  </si>
  <si>
    <t>aedsicad ag computer software company based mallwitzstrae bonn north rhinewestphalia germany</t>
  </si>
  <si>
    <t>dynamicpdf software company specializes developing providing library component apis creating merging splitting filling form viewing converting printing saving watermarking pdf document offer net java</t>
  </si>
  <si>
    <t>skedgeme completely customizable enterprise online customer engagement platform scheduling marketing event class service skedgeme enterprise online scheduling application allows customer self book appointment</t>
  </si>
  <si>
    <t>droice lab ai company specializing understanding real world clinical data solve problem across healthcare system solution provide answer key question healthcare entity helping make optimal decision</t>
  </si>
  <si>
    <t>web lab leading blockchain technology firm specializing decentralized infrastructure solution work organization define execute web strategy helping blockchain company protocol develop ecosystem sui</t>
  </si>
  <si>
    <t>ascent cloud company provides industryleading solution sale customerfacing team offer product service enhance crm system empower leader improve performance flagship product geopointe topra</t>
  </si>
  <si>
    <t>muhimbi international provider serverbased pdf conversion technology sharepoint office infopath java net market offer complete suite pdf tool easily integrated sharepoint power automate cust</t>
  </si>
  <si>
    <t>pingboard employee engagement platform remote workforce offer solution internal communication employee connection making easy organize team plan growth keep everyone informed pingboard provides realtime</t>
  </si>
  <si>
    <t>roboresponse aipowered email auto response system scan incoming email sends unique customized email response based content incoming email without human intervention product designed assist</t>
  </si>
  <si>
    <t>powerful lead generation email marketing software redscraper lead generation email marketing made simple easy affordable everyone year industry expertise join plus satisfied customer worldwide redscraper</t>
  </si>
  <si>
    <t>al premium sap beratung bieten wir groe expertise beiden welten itwissen und fachliches knowhow zuhause</t>
  </si>
  <si>
    <t>idom professional service company provides integrated service area engineering architecture consultancy company employee operates office across four continent</t>
  </si>
  <si>
    <t>scalue company provides home procurement analytics use case driven saas solution enables purchasing organization perform stateoftheart procurement analytics integrated within organization goal scalue maximiz</t>
  </si>
  <si>
    <t>swyft mobile cloudbased software solution provides mobile integration infusionsoft client team member go support popular smartphones tablet desktop key capability swyft mobile include managin</t>
  </si>
  <si>
    <t>expd supplier system solution service centered predominantly bar code rfid technology offer bespoke barcode tracking data capture collection system various item parcel vehicle medication equ</t>
  </si>
  <si>
    <t>better way bookmark</t>
  </si>
  <si>
    <t>zive enterprise software company focused creating productivity application business professional user first product kiwi gmail transforms google workspace office suite suite desktop application enhance</t>
  </si>
  <si>
    <t>vmeasy company provides touchless visitor management access control solution offer comprehensive solution id membership event parking permit turnstile automation visitor management changing requirement du</t>
  </si>
  <si>
    <t>khoros customer engagement platform help global brand create customer life digital contact center messaging chat online brand community cx analytics social medium management</t>
  </si>
  <si>
    <t>calendarwiz online calendar software company provides shared calendar solution business group organization software allows user share calendar desktop mobile website making easy collaborate te</t>
  </si>
  <si>
    <t>brew survey online offline mobile survey app allows collect feedback data using iphones ipads android device without internet access anytime anywhere brew survey allows create survey feedback form beautif</t>
  </si>
  <si>
    <t>slidebean web presentation tool help founder create impressive pitch deck financials investor offer template tool well expert team assist creation process slidebean separate content creation fro</t>
  </si>
  <si>
    <t>letter friend company specializes sending armor piercing handwritten letter easily email provide service allows user send personalized handwritten letter directly salesforce marketo api letter</t>
  </si>
  <si>
    <t>ace business webbased application provides professional appointment notification reminder via email text message allows business earn customer trust providing picture employee arriving</t>
  </si>
  <si>
    <t>honemobile company offer smart strong signin plus application visitor management kiosk ipad android io version found app store name honevmidmt android version availab</t>
  </si>
  <si>
    <t>applaunchpad free app store screenshot generator allows user create customized app store google play image apps simple powerful web tool offer predesigned template custom device automatic export</t>
  </si>
  <si>
    <t>prismat company specializes providing sap solution logistics including inventory management warehouse management logistics execution system</t>
  </si>
  <si>
    <t>form compliance llc provides electronic form e verify solution business offer automation completing signing storing tracking form e verify operation since helped employer c</t>
  </si>
  <si>
    <t>emailtree ai platform empowers organization automate workflow hr customer support use generative ai platform allows organization streamline email management achieve seamless scalability lev</t>
  </si>
  <si>
    <t>opsis emotion ai awardwinning emotion recognition technology solution provider opsis spinoff astar adsc agency science technology research statutory board ministry trade industry singapore</t>
  </si>
  <si>
    <t>epoq uk regulated law firm provides white labelled digital legal document advice service client insurer broker financial service provider offer range service including will lasting power attorney empl</t>
  </si>
  <si>
    <t>mawai infotech leading solution provider niche comprehensive leadingedge capability mobility analytics enterprise solution offer onestop shop customer endtoend enterprise solution need indepth</t>
  </si>
  <si>
    <t>l card world advanced digital business card platform help client connect communicate market effectively fully customizable digital business card l card digital business card application great nature</t>
  </si>
  <si>
    <t>auspex lab inc cybersecurity company headquartered bluemont virginia flagship product auspex observatory automated threat hunting platform enables organization detect attack happen instead month later u</t>
  </si>
  <si>
    <t>survtapp online survey software offline data collection app io android offer various question format form option used customer feedback lead capturing market research generic data collection survtap</t>
  </si>
  <si>
    <t>eb teknologies erp software developer reseller specializing complex cloud premise application integration custom development business intelligence solution provide erp accounting software distribution manufacturing</t>
  </si>
  <si>
    <t>zentila strategic sourcing solution meeting event userfriendly planning administration tool add transparency company meeting activity reduce time cost associated sourcing contracting meeting venue</t>
  </si>
  <si>
    <t>lead anywhere company specializes lead generation buyer journey solution digital demand capture service provides sale ready lead marketing sale insight improved customer experience partnered onli</t>
  </si>
  <si>
    <t>needtomeet online meeting appointment scheduler simplifies process scheduling meeting appointment event etc provides unique calendar interface allows user easily select meeting time see time wo</t>
  </si>
  <si>
    <t>ovatu intelligent booking software provides fullservice turnkey reservationappointment system business allows business manage appointment schedule class accept online booking payment send automated reminder</t>
  </si>
  <si>
    <t>deliver process automation digital technology consulting business</t>
  </si>
  <si>
    <t>maklabu gmbh technology company offer wide range online tool service product include calligraphrcom online tool creating custom font onlinecorrectioncom platform grammar spelling correction voronato</t>
  </si>
  <si>
    <t>stack spatial browser mindful online living sleek uncluttered harmonious design help focused aware information around stack spatial browser mindful online living stack spatial browser</t>
  </si>
  <si>
    <t>perspectium data integration synchronization tool offered saas solution servicenow user eliminates data process silo servicenow customer enabling seamless service delivery automating complex data extraction pers</t>
  </si>
  <si>
    <t>powerful online booking system help grow business software eliminates show communicates customer work fill diary get best running business availa</t>
  </si>
  <si>
    <t>hank ai company specializes automation augmentation traditionally manual digital work primarily healthcare content service platform minimizes manual work reduces cost offer customized solutio</t>
  </si>
  <si>
    <t>voicefoundry company specializes delivering cloudbased enterprise contact center solution focus amazon connect offer customized contact center solution empower customer leveraging amazon connect</t>
  </si>
  <si>
    <t>interactive digital agency spintouch vcseparator could talk ear interactive technology awesomeness instead begin taking time listen understand type experience trying create fo</t>
  </si>
  <si>
    <t>ingate system enable sip based voip nats firewall ingate system develops technology product firewall siparators enable global voip enterprise maintaining control security network edge ingate syst</t>
  </si>
  <si>
    <t>flexibits software development company creates enjoyable flexible mac io application flagship product include fantastical cardhop calendar contact apps mac iphone ipad fantastical known</t>
  </si>
  <si>
    <t>terrasky inc software development company specializes implementing customizing salesforce japan largest customer complex organization bringing power cloud business user since</t>
  </si>
  <si>
    <t>jrni enterprise appointment scheduling platform provides personalized customer appointment scheduling queuing event booking solution intelligent customer engagement platform enables consumer engage business</t>
  </si>
  <si>
    <t>planyme planyme schedule meeting without email traffic free use</t>
  </si>
  <si>
    <t>aes offer best defense return mail validating address usps ca certified postal software end end solution usps requirement one product five solution</t>
  </si>
  <si>
    <t>colligo company provides sharepoint tool increase roi investment tool allow user capture tag access manage content sharepoint office apps word excel powerpoint outlook team bring</t>
  </si>
  <si>
    <t>adventace global sale management consulting firm specializing helping client create high performance sale environment provide comprehensive sale sale management methodology salesforcebased app adventace sale man</t>
  </si>
  <si>
    <t>faxto online fax service allows user send receive fax email destination available user send fax computer without commitment subscription service operates payasyougo</t>
  </si>
  <si>
    <t>transfernow simple quick secure free solution send large file big document gb per transfer registration required transfernow est un service de transfert de gros fichiers jusqu go totalement gratuit qui vous permet</t>
  </si>
  <si>
    <t>seerus platform allows monitor improve publish satisfaction customer tool collecting moderating analyzing presenting customer testimonial helping business increase online visibility cust</t>
  </si>
  <si>
    <t>vault verify cloudbased technology platform automates process completing verification income employment offer free secure compliant verification automation platform help hr department save time earn fi</t>
  </si>
  <si>
    <t>smartway workplace booking software provides flexible seamless meeting room desk booking solution solution boost workplace experience hybrid work efficiency enabling user easily book meeting room desk</t>
  </si>
  <si>
    <t>microsoft outlook add in outlook addons outlook plugins software microsoft exchange server apps microsoft outlook exchange server mass mailing add in work automation solution email productivity improvement tool software fo</t>
  </si>
  <si>
    <t>unternehmensweites service management mit agineo von der idee ber die modellierung bi hin zur digitalen umsetzung optimieren wir mit ihnen gemeinsam ihr unternehmensweites service management willkommen bei agineo agineo ist spezialisiert auf lsung</t>
  </si>
  <si>
    <t>blocksurvey private secure anonymous way get audience involved questionnaire assessment online form survey privacyfocused alternative surveymonkey blocksurvey data stored encrypted de</t>
  </si>
  <si>
    <t>loopsurvey realtime survey platform accelerates customer response delivering feedback moment loop mobile platform business gather realtime customer sentiment lightweight polling platform offer simple</t>
  </si>
  <si>
    <t>haltian global iot company finland haltian design develops connected product customer around world provide mobile product development service workplace including workplace report enabling desk sharing improvin</t>
  </si>
  <si>
    <t>tinkerlist first unified online platform creative television maker allows entire editorial team production crew collaboratively create adapt content stage television production process tinkerlist</t>
  </si>
  <si>
    <t>epi use world largest experienced independent sap hcm specialist emerged leader designing building implementing cloud based hybrid premise hrpayroll system large complex mncs public sector age</t>
  </si>
  <si>
    <t>bi excellence software gmbh founded two former sap employee idea use expertise sap bw provide powerful reporting addons fill functional gap customer project today company offer suite fle</t>
  </si>
  <si>
    <t>retarus global provider enterprise cloud service email fax sm edi help business ensure communication customer supplier modernize messaging infrastructure automate manual business process</t>
  </si>
  <si>
    <t>teleportel brussels plano tx market leader video based remote business system system enable operate sale service point distance unique technology offer richest possible user experience excellen</t>
  </si>
  <si>
    <t>youcanbookme cloudbased service provides fully customizable online scheduling tool million user worldwide allows customer make direct booking calendar saving time increasing productivity youcanbookm</t>
  </si>
  <si>
    <t>everyonenet provides software service messaging service provider business offer hosted email reliable uptime spam virus protection mail hosted carriergrade architecture redundancy place ensure</t>
  </si>
  <si>
    <t>inform mobile application allows user quickly easily create distribute form survey database micro application blackberry smartphones device completed form transmitted securely enterprise server passed seamle</t>
  </si>
  <si>
    <t>quantum secure part hid global design safe innovative enterprise software suite streamlines physical identity lifecycle quantum secure design safe enterprise software suite ensuring controlled access employee visitor w</t>
  </si>
  <si>
    <t>critigen fulllifecycle spatial system integrator driving business performance spatial solution global reach toptier partnership fulllifecycle approach critigen delivers component geospatial program data co</t>
  </si>
  <si>
    <t>lindo system develops software tool optimization modeling offer solver featured environment linear programming nonlinear programming integer programming global optimization model product include lindo api lingo w</t>
  </si>
  <si>
    <t>arc studio professional screenwriting software offer beautiful professional screenwriting software provides easy way outline write edit screenplay television script solo writer large writing staff everythin</t>
  </si>
  <si>
    <t>corus company value opinion developed app allows get paid providing feedback wherever shop facilitate dialogue business consumer mobile app web platform corus</t>
  </si>
  <si>
    <t>mymeds secure cloudbased web mobile application help patient manage med mymeds committed lowering healthcare cost making people healthier improving medication adherence mymeds connects patient caregiver prov</t>
  </si>
  <si>
    <t>butleroy personal butler app help user schedule appointment todo task perfect time powered ai offer calendar todo list feature user combine calendar todo list saving time increasin</t>
  </si>
  <si>
    <t>zenbooker online appointment scheduling platform built home service business software development</t>
  </si>
  <si>
    <t>weblegit company provides validation tool email phone url domain also offer web plugins custom solution make life easier service include email validation realtime website contactsubscription form bu</t>
  </si>
  <si>
    <t>int provider sap integration solution specializing sap process integration testing offer unique software called int iftt testing sap application interface service include automation business scenario testing</t>
  </si>
  <si>
    <t>dataways leading ict company based thessaloniki greece offering high quality information communication technology solution provide cloud service including infrastructure backup disaster recovery service also</t>
  </si>
  <si>
    <t>eplus technology company engineer transformative technology solution visionary company provide range service including strategy fulfillment managed service security focus making technology mean</t>
  </si>
  <si>
    <t>tcon gmbh co kg sap gold partner provides holistic consulting service optimize business process shana sap erp hana sap erp team sap expert work make client futureready multiple location</t>
  </si>
  <si>
    <t>claw mail userfriendly lightweight fast email client manages message standard mh format ensuring fast access data security software allows user import email almost email client export easi</t>
  </si>
  <si>
    <t>survey project free open source survey web application allows user create publish administer questionnaire web form survey online ideal anyone need collect valuable information customer visitor</t>
  </si>
  <si>
    <t>sap dienstleistungen im bereich ux fiori sapui custom development und agiles projektmanagement scrum kanban</t>
  </si>
  <si>
    <t>mailbird desktop email application consolidates speed email productivity management mailbird unify email experience connecting personal professional educational institution account various e</t>
  </si>
  <si>
    <t>bostonbased integrated marketing agency delivers measurable result thoughtful strategy design development one roof</t>
  </si>
  <si>
    <t>config workbook salesforce app allows user extract metadata salesforce org excel format provides unique metadatabased report download including fl profile detail layout detail permission set</t>
  </si>
  <si>
    <t>palturai company provides palturai businessgraph consists million company individual relationship offer unique data model condenses highquality public data making perfect platform var</t>
  </si>
  <si>
    <t>oliv ai company us artificial intelligence analyze recorded sale conversation provide guidance sale team ai engine analyzes hour recording identify best practice common customer query objection oliv r</t>
  </si>
  <si>
    <t>voxco global provider multichannel survey software actionable insight platform year experience voxco offer one broadest flexible survey software platform industry software allows organizat</t>
  </si>
  <si>
    <t>econnect email powerful email platform allowing business build send track email campaign easily affordably econnect email help company increase sale extend brand awareness via electronic communication powerful email</t>
  </si>
  <si>
    <t>benchmail company provides people analytics segmentation email marketing offer oneclick integration mailchimp campaignmonitor benchmail help improve email marketing focusing people behind email addresse</t>
  </si>
  <si>
    <t>discovery consulting leading provider sap solution service australia specialize implementing customizing sap solution focus transforming hr finance workplace safety offer consulting service bot</t>
  </si>
  <si>
    <t>pilot thing company build application iot sensor deliver sensor apps integrate business maximize roi wide range application various industry smart city smart building smart</t>
  </si>
  <si>
    <t>surveystance company provides feedback survey customer employee offer multiple way collect feedback including smiley feedback kiosk email signature survey qr code feedback goal make easy busin</t>
  </si>
  <si>
    <t>revolutionary real time kyc tool designed create unique data source online service provider payday lender everyone need verify client identity get insight client real online presence credit</t>
  </si>
  <si>
    <t>appointly simple appointment scheduler synchronizes googleicaloutlook calendar allows customer check availability book meeting without need logging scheduled appointment automatically place</t>
  </si>
  <si>
    <t>xodo ultimate solution working securely pdf office image file web mobile desktop xodo edit annotate sign share pdfs desktop mobile web xodo make working pdfs easy get</t>
  </si>
  <si>
    <t>workplace management software hybrid work workplace experience platform desk booking meeting room booking work planning workplace analytics visitor management focus sustainability yarooms aimed delivering effec</t>
  </si>
  <si>
    <t>apptoto automated appointment reminder platform professional provides appointment reminder confirmation campaign scheduling payment messaging apptoto help reduce noshows streamline scheduling boost client satisfacti</t>
  </si>
  <si>
    <t>precision bridge company provides smart crossplatform data migration integration solution various application itsm itbm csm hr grc custom application service allow seamless migration data servic</t>
  </si>
  <si>
    <t>decision demand company specializes complex lead assignment solution offer range feature including round robin load balancing lead account matching platform support extensive customization option</t>
  </si>
  <si>
    <t>kanbanmail new breed email client allows user spend le time email help user go email faster keep inbox organized never lose track conversation kanbanmail recognized hacker n</t>
  </si>
  <si>
    <t>allure security company specializes protecting brand fraud offer range product service prevent account takeover identity theft payment fraud scam ai technology visually examines million site eve</t>
  </si>
  <si>
    <t>hamilton apps global leader workplace technology offering extensive range solution within single integrated platform leverage expertise across public private sector provide agile productive work environment wh</t>
  </si>
  <si>
    <t>moffett company specializes building world next generation ai computation platform team expert top research institute machine learning industry experience company like intel qualcomm marvell sn</t>
  </si>
  <si>
    <t>nirovision australian company provides ai vision software workplace access software us facial recognition technology ensure authorized personnel allowed onsite offer touchless checkin using australian develope</t>
  </si>
  <si>
    <t>soverin private company run couple internet enthusiast want create great product safe beautiful easy use change status quo first product private email service believe</t>
  </si>
  <si>
    <t>anterra technology highgrowth software company specializing construction real estate business intelligence bi provide business intelligence solution construction real estate industry helping client improve reporting</t>
  </si>
  <si>
    <t>pixitmedia company provides storage network archive solution content creator distributor product pixstor ngenea enable user run every creative application content production pipeline affordably</t>
  </si>
  <si>
    <t>neofonie leading berlin digital agency since offer strategy design development area commerce content ai ux mobile neofonie develops individual digital solution provides consulting conception design deve</t>
  </si>
  <si>
    <t>planfycom cloudbased online booking client selfservice schedule management system business goal help business operate efficiently minimize noshows retain client offer appointment booking solution</t>
  </si>
  <si>
    <t>leporu nail free service help user quickly find nail salon book appointment go keep thing simple customer salon searched geography availability type service price leporu nail one</t>
  </si>
  <si>
    <t>acromobile company provides platform creating branded mobile apps customer service marketing commerce help company leverage mobile social medium channel improve customer experience deliver value drive</t>
  </si>
  <si>
    <t>clearedged provides software three dimensional modeling plant building construction technology moving light speed pace change make long day disto tape measure clearedged mission</t>
  </si>
  <si>
    <t>rrecktek llc limited liability company commonwealth virginia focus enterprise class application running unix linux based operating system year one hundred contract spanning public private government military sector rrecktek speciality include data collection ranging controlled vocabulary ontology data standard representation transformation digital asset management language analysis natural language processing nlp metadata creation representation search unix linux operating system drupal content management system cloud based architecture machine learning automation scalability</t>
  </si>
  <si>
    <t>outsourcing company provides first draft fiction non fiction content generator offline artificially intelligent text editor software suitable freelance writer content provider blogger outsourcing</t>
  </si>
  <si>
    <t>best visitor management system gate pas management simplify visitor check check process best visitor management system track manage visitor courier register material work permit consumables seat booking delivery v</t>
  </si>
  <si>
    <t>publisher healthcare software healthit healthittools</t>
  </si>
  <si>
    <t>there presentation slide draftsend presentation wont ev</t>
  </si>
  <si>
    <t>outrankingio aipowered platform provides seo content writing software optimization tool help ai user receive instant recommendation optimization strategy improve search ranking platform offer</t>
  </si>
  <si>
    <t>threatstop cybersecurity company provides bestinclass threat intelligence protective dns pdns service mission give organization size level cybersecurity protection fortune company threatsto</t>
  </si>
  <si>
    <t>anodius consulting company focusing innovative corporate crm solution service based sap salesforcecom platform provide authentic crm solution improve functionality product service evoke amazing emo</t>
  </si>
  <si>
    <t>apian software company specializes creating software service increase business intelligence offer surveypro comprehensive surveying program includes questionnaire design data collection reporting data importex</t>
  </si>
  <si>
    <t>deselect company provides optimization solution salesforce marketing cloud sfmc offer range product service help marketer improve targeting segmentation campaign optimization sfmc deselect segment dr</t>
  </si>
  <si>
    <t>alice receptionist virtual receptionist visitor management software provides fully interactive video solution welcoming visitor controlling access notifying employee guest arrival eliminates need outsourcing r</t>
  </si>
  <si>
    <t>ezyobcom launching soon ezyob beta see post find sign</t>
  </si>
  <si>
    <t>migadu email hosting service allows user consolidate email address domain flat price migadu user take back email liberty give unlimited email address project client famil</t>
  </si>
  <si>
    <t>bcc group frankfurt based fintech company specialized software development reliable real time messaging solution industry cloud market data cloud technical facilitator realtime calculation service provider fo</t>
  </si>
  <si>
    <t>save sync share set link browser device team member manage tab browser window save reopen one click onebyone</t>
  </si>
  <si>
    <t>followupthen free easy email reminder service trusted hundred thousand user year followupthen schedule email reminder simply composing email specific address service wi</t>
  </si>
  <si>
    <t>scholarchip company provides integrated solution help improve school safety attendance communication reporting offer k school safety operation system includes automated attendance bus building</t>
  </si>
  <si>
    <t>tek digital transformation tekanalyticscom provides endtoend information technology service solution leading global organization sap microsoft gold partner offer ee business consulting service growth digital tr</t>
  </si>
  <si>
    <t>walldorf consulting international company office walldorf de singapore sg riga lv philadelphia u specialize sap consulting provide service energy industry financial service expertise includes</t>
  </si>
  <si>
    <t>offidocs company provides apps cloud using flexible powerful platform allows work online desktop apps everywhere time using web browser offidocs provides online desktop apps like libreo</t>
  </si>
  <si>
    <t>sap hxm sap hcm beratung umsetzung ab team wir digitalisieren ihr personalmanagement entlang de employee life cycle mit sap hcm hxm oder hybrid analyse beratung software jetzt anfragen sie mchten routinettigkeiten der personaladminist</t>
  </si>
  <si>
    <t>ezeep full stack technology company provides cloud print management service midsized organization enterprise awardwinning solution focus marketleading design simplicity save organization time money</t>
  </si>
  <si>
    <t>national university singapore leading global university centred asia offering global approach education research asia leading university global approach education research service national universit</t>
  </si>
  <si>
    <t>sawtooth software provides market research solution software consulting educational service software help design collect analyze marketing research survey data focus conjoint analysis also offer marketing</t>
  </si>
  <si>
    <t>survey software tool custom brand survey powerful analytics survey software tool build custom brand survey get powerful report analytics instantly get feedback need succeed spark chart powerful survey software</t>
  </si>
  <si>
    <t>get running minute easy use tour builder upload content already hand produce ask u help perfect council information center museum gallery local special interest group bus boat</t>
  </si>
  <si>
    <t>newrocket full service elite servicenow partner help enterprise leader solve toughest business problem navigate change confidence creating extraordinary experience servicenow user experience priority one see</t>
  </si>
  <si>
    <t>inposia one leading provider digitization business integration edi einvoicing solution simplify process</t>
  </si>
  <si>
    <t>nextspace digital twin platform industry provide cloudbased platform building maintaining visualizing federated digital twin technology unify data type single open standard data model nextspace enabl</t>
  </si>
  <si>
    <t>tonrdv cest la plateforme pour trouver un artisan dpanneur coach prof freelance et prendre rdv avec eux autant pour particuliers et professionnels</t>
  </si>
  <si>
    <t>online org chart employee directory foster employee collaboration never hr orgcharts staffdirectory</t>
  </si>
  <si>
    <t>lucky duck software developer cleanout office personal email assistant designed overworked executive professional cant keep current email workload provide software development service</t>
  </si>
  <si>
    <t>replace office turing cloudemail chat task calendar contact note includes email innovation opt inbox solve email overwhelm</t>
  </si>
  <si>
    <t>checkeeper online check printing software allows user print check home office printer day free trial credit card required checkeeper offer convenient costeffective solution creating professio</t>
  </si>
  <si>
    <t>sependa delivers amazing mobile apps enterprise including crescendo marque crescendo present content box salesforce google drive ipad elegant branded showcase keep document</t>
  </si>
  <si>
    <t>highview company provides free edi van service offer modern efficient solution business exchange data electronically software development expertise sap shana edi bb xml ansi x edifact machine le</t>
  </si>
  <si>
    <t>blackline safety leader connected gas detection lone worker safety provide device software industry improve compliance safety incident response time product include gps tracking solution busi</t>
  </si>
  <si>
    <t>ccr group gold genesys partner delivers stateoftheart technology solution service globally contact center provide complete business solution contact center using genesys platform including genesys engage pureco</t>
  </si>
  <si>
    <t>zencastr podcasting platform provides easy reliable way record podcasts studio quality zencastr podcasters record highfidelity audio hd video making comprehensive solution medium production addition</t>
  </si>
  <si>
    <t>datamystic company provides solution data conversion data extraction find replace search replace word hyperlink excel hyperlink excel find replace offer etl elt mainframe copybook data conversion solution wel</t>
  </si>
  <si>
    <t>turn customer feedback business reputation help business grow market reputation help business grow spread reputation worldwide bb rating platform put business control capturing publis</t>
  </si>
  <si>
    <t>rolling array asia premier awardwinning hr transformation company headquartered singapore office country since inception rolling array successfully delivered hr transformation project</t>
  </si>
  <si>
    <t>capasystems company specializes automation standardization offer range product including capainstaller performanceguard capaone product help business achieve greater efficiency automating install</t>
  </si>
  <si>
    <t>teamimprover software development company specializes development microsoft sharepoint web part designed help manage team effectively</t>
  </si>
  <si>
    <t>ludwig srls linguistic search engine smart translator help user find perfect word sentence express idea english designed strengthen english writing skill provides user writing superpower ludwig</t>
  </si>
  <si>
    <t>encryptomatic llc developer microsoft window centric application improve user experience email content management provide line email viewer help customer access discover transform email content also develop</t>
  </si>
  <si>
    <t>evergreen power system family owned locally operated electrical contracting firm synonymous reliability quality loyalty extensive tenure client employee retention team experienced engineer project</t>
  </si>
  <si>
    <t>innoval digital solution pvt ivldspcom enterprise application software company provides digital solution intelligent enterprise offer sap aws cloudbased product service including erp sap custom development mobi</t>
  </si>
  <si>
    <t>akiosurvey free online survey tool allows user create publish online survey minute predefined question type user easily add question survey customize survey color theme tool support multil</t>
  </si>
  <si>
    <t>pureprofile global data insight organization provides online research digital advertising service connect brand empowered consumer directtoconsumer technology platform research division delivers rich</t>
  </si>
  <si>
    <t>steam online student course management software designed small business provide ongoing training course help manage various business operation eliminates repetitive task organizes data one central location client</t>
  </si>
  <si>
    <t>aspirehr successfactors partner largest sap partner united state focused exclusively unique need hr marketplace passion eliminating risk human resource technology implementation aspirehr revol</t>
  </si>
  <si>
    <t>ufirst communication platform service cpaas provides suite digital customer service allows company manage improve access service optimizing queue management virtualizing line reducing waiting tim</t>
  </si>
  <si>
    <t>mediabase direct data specialist company year experience provide gdpr compliant application digital solution service include visitor management solution package delivery tracking data capture solution f</t>
  </si>
  <si>
    <t>mellel leading word processor mac o x designed professional writer scholar anyone need reliable word processing software feature like dark mode split view find replace addition mellel offer enhanc</t>
  </si>
  <si>
    <t>hdf group notforprofit corporation mission sustaining hdf technology supporting hdf user community worldwide production quality software service hdf technology supporting service make possible</t>
  </si>
  <si>
    <t>hiboo allinone tool equipment data operation maintenance data infrastructure platform help collect control visualize equipment data hiboos software collect data heavy equipment utility vehicle e</t>
  </si>
  <si>
    <t>writerduet professional screenwriting software allows user plan write share script industry standard software used million screenwriter tv show blockbuster realtime collaboration technolog</t>
  </si>
  <si>
    <t>chain offer new way store data world advanced blockchain dstorage network use build high performance website low cost storage</t>
  </si>
  <si>
    <t>eztrackit package tracking software provides easy flexible solution package logging management allows user track inbound package flower dry cleaning ups package arrival intended de</t>
  </si>
  <si>
    <t>scoredata corporation revolutionizing customer engagement consumer facing business accelerating adoption dynamic machine learning ai technology scoredata help business leverage data dramatically improve quality</t>
  </si>
  <si>
    <t>alternativeto dedicated delivering good alternative application want replace crowdsourced platform provides software recommendation whether looking alternative application service game al</t>
  </si>
  <si>
    <t>layoutindex bespoke software solution company successfully completed cross industry project across country past decade layoutindex technology driven design company transforming brand experience thri</t>
  </si>
  <si>
    <t>interoperability institute develops solution next generation workforce enable organization harness benefit interoperability scale interoperability institute wholly owned nonprofit entity michigan health</t>
  </si>
  <si>
    <t>awesome powerpoint template free pslides provides high quality premium powerpoint template k powerpoint template instantly download pslides one largest provider template globally design service powerpoint design</t>
  </si>
  <si>
    <t>freebusy ai scheduling assistant automates meeting scheduling individual team enterprise eliminates coordination headache allowing user see someone busy asking meet freebusy user schedul</t>
  </si>
  <si>
    <t>sidekick smart ai communicates email via mobile web application scheduling software built smarter ai language processing sidekick book meeting sidekick ai partnered sembly ai sidekick</t>
  </si>
  <si>
    <t>simply mail solution leading cloud solution provider offering office microsoft exchange dropbox business google apps along domain web hosting archiving filtering encryption maintain world class hosting system w</t>
  </si>
  <si>
    <t>slidemagic presentation design tool dedicated serious presentation full business concept financial data app extremely simple use ship large library template</t>
  </si>
  <si>
    <t>concorn professional consulting company specializing application lifecycle management powered sap solution manager third party tool based itil best practice concorn provides experienced highly specialized consultant help yo</t>
  </si>
  <si>
    <t>queueme workflow saas business require scheduling queueing analytics queueme span across product like queue management software warehouse scheduling software recruitment software help business manage workflow</t>
  </si>
  <si>
    <t>xtensio business communication platform team create powerful business content together share beautiful living document super flexible platform facilitates exchange idea turn business goal reality</t>
  </si>
  <si>
    <t>bookyio online bookmark manager offer simple individual private fast way organize access bookmark variety feature bookyio provides seamless bookmarking experience fully utilized javasc</t>
  </si>
  <si>
    <t>dipolar software boutique supplier market research space specializing providing hosted software tool creating web survey community discussion panel focus group empower market research professional collect hi</t>
  </si>
  <si>
    <t>clariba seidor leading technology consultancy provides data driven digital transformation solution business intelligence advanced analytics machine learning ai enterprise performance management grc organisational alignment clar</t>
  </si>
  <si>
    <t>security onion solution company provides training professional service security onion platform platform free opensource solution intrusion detection network security monitoring log management secur</t>
  </si>
  <si>
    <t>bookmark o allinone productivity desktop combine bookmark manager tab manager task manager note file allows user organize sort browse bookmark like file desktop user also manage time</t>
  </si>
  <si>
    <t>zoomu delivery platform connects community courier across australia offer express demand courier service designed business personal use zoomu connects business individual local driver area</t>
  </si>
  <si>
    <t>apsolut sap sap ariba partner premise cloud hybrid procurement solution expertise range sap ariba sap fieldglass sap shana founded quickly established reputation pioneer sap based eprocureme</t>
  </si>
  <si>
    <t>specialist apps leading technology company providing organization across globe holistic visitor engagement solution team based hong kong australia uk year software development experience spe</t>
  </si>
  <si>
    <t>customshow alternative powerpoint google slide enterprise want deliver engaging interactive impactful business presentation customshow sale marketing software combine design focused presentation b</t>
  </si>
  <si>
    <t>microburst technology inc leading provider web software tool including online scheduling software online reservation software school walkathon software event sponsor management software sport team management software volunteer sign</t>
  </si>
  <si>
    <t>bookafy online appointment scheduling software provides effortless booking intelligent scheduling sale automation enables small business allow customer book appointment online focus growing</t>
  </si>
  <si>
    <t>desktop alert enterprise provides web based management system interoperates manages via integration messaging requirement protecting tomorrow leader today best breed net centric massnotification platform le minute n</t>
  </si>
  <si>
    <t>eperi company provides uncompromising data protection solution flagship product eperi gateway encrypts data without backdoor allows individual configuration preserving feature eperi gateway render stolen da</t>
  </si>
  <si>
    <t>pageimages offer fast stable api allows user convert url image automatically</t>
  </si>
  <si>
    <t>ahgora hr tech develops innovative technology human resource aiming empower professional field time tool realtime data make strategic provide shared people management time management solu</t>
  </si>
  <si>
    <t>plotsoft llc company based chesterfield missouri united state</t>
  </si>
  <si>
    <t>docsmitcom online platform allows user send pdf document usps certified mail first class mail docsmit user send mail directly computer api platform eliminates need filling f</t>
  </si>
  <si>
    <t>dintec north america professional sap partner based miami florida year sap implementation experience specialize consulting business intelligence solution goal help enterprise size around wo</t>
  </si>
  <si>
    <t>u global mail leading mail forwarding virtual mailbox service provider established offer personalized mail package concierge service expat traveler retiree rvers small business virtual mailbox</t>
  </si>
  <si>
    <t>emagcreator international software vendor supplying marketing publishing professional software service engage online audience transform document interactive online publication web mobile viewing conve</t>
  </si>
  <si>
    <t>cnbs software leading provider sap ecommerce account receivable solution specialize bb bc ecommerce solution small mediumsized sapcentric company service include realtime integrated sap solution eco</t>
  </si>
  <si>
    <t>faxcore leading provider fax server automation solution enterprise organization web based interface company flagship faxcore ev provides centralized system automate fax communication easily fax enable business</t>
  </si>
  <si>
    <t>streamline survey inc online survey research provider business nonprofit government education offer service research design survey instrument development probability sampling statistical data analysis spe</t>
  </si>
  <si>
    <t>storyxpress cloudbased video platform business offer video creation personalization hosting analytics scale help business create professionallooking video quickly easily using image text small video clip</t>
  </si>
  <si>
    <t>custom rfid card printing solution id software ci solution ci solution definitive provider custom id card printing system service learn tailored solution today ci solution card integrator corporation pu</t>
  </si>
  <si>
    <t>intelligent mail software solution intelligent mail full service usps mailing shipping software solution improve efficiency profitability window book enabled company produce billion dolla</t>
  </si>
  <si>
    <t>secure private email hosting service runbox fast secure sustainable email service provided email professional powerful email domain hosting business organization runbox provides high capacity email service email co</t>
  </si>
  <si>
    <t>unicheck plagiarism checker tool help educator student writer anyone looking generate plagiarismfree content allows user spot similarity work prevent accusation cheating unicheck launched</t>
  </si>
  <si>
    <t>newt global leading global information technology consulting company focus automation cloud enablement devops transformation digital initiative newt global harness power cloud devops emerging digital technologi</t>
  </si>
  <si>
    <t>teamup calendar cloudbased calendaring application developed teamup solution ag zurich switzerland designed group easily stay informed plan status people resource individual keep overview</t>
  </si>
  <si>
    <t>badu network company specializes network optimization wan wifi g lte g develop software appliance solution improve network performance time futureproof emerging technology fl</t>
  </si>
  <si>
    <t>atrinet global provider advanced network management solution network service orchestration product service telecom service provider specialize netace tonas cloud native telecom operation network automation solution</t>
  </si>
  <si>
    <t>swiftlane cloudbased access control video intercom system multifamily residential office commercial building offer feature video intercom mobile face access key card access swiftlane aim increase safe</t>
  </si>
  <si>
    <t>cdx technology software company provides business intelligence solution locationbased data offer microsoft excel addins allow user analyze zip code perform address correction geocoding distance calculation route</t>
  </si>
  <si>
    <t>pinpoll offer suite software solution collect manage analyse website data real time create poll quiz form mission pin poll every website planet vision make pinpoll verb need opinion pi</t>
  </si>
  <si>
    <t>prosperfleet salesforce isv partner delivers data analytics apps lead generation customer retention value generation bb sale marketing provide fleet market intelligence help business sell fleet</t>
  </si>
  <si>
    <t>sk telecom co ltd provides wireless telecommunication korea company engaged commercial development implementation wireless fixed line technology service well develop platform including internet th</t>
  </si>
  <si>
    <t>novisurvey survey software company provides advanced survey software online survey web survey email survey offer online survey software installable survey software free trial available novisurvey use</t>
  </si>
  <si>
    <t>ptc wizard leading parentteacher conference scheduling software provides comprehensive easytouse online scheduling system specifically designed setting managing parentteacher conference meeting ptc wizard</t>
  </si>
  <si>
    <t>aqoia full service consulting organization focused providing best class solution data management data governance data warehousing business analytics help organization address biggest concern achieve measurable bu</t>
  </si>
  <si>
    <t>andrea electronics company specializes designing developing manufacturing digital microphone technology product offer range product including speech recognition microphone digital noise canceling array microphone</t>
  </si>
  <si>
    <t>xappex provider enablerexcel enablerspreadsheets integrating salesforcecom microsoft excel google spreadsheet offer service consulting spreadsheet integration salesforce integration flag</t>
  </si>
  <si>
    <t>setmore free online appointment scheduling software allows business accept booking setmore business automate reminder manage appointment simple calendar system platform also provides cu</t>
  </si>
  <si>
    <t>consulting firm assist healthcare organization accomplish cost saving operational efficiency without sacrificing patient care</t>
  </si>
  <si>
    <t>qeryz free customer feedback survey tool allows gather analyze convert data website visitor qeryz create popup microsurveys multiple choice checkbox scale text area format tool eliminates</t>
  </si>
  <si>
    <t>secude global leader providing innovative security multilayered data protection solution enterprise government agency specialize automated data protection cad sap beyond perimeter solution enabl</t>
  </si>
  <si>
    <t>bridgex technology leading provider bb commerce solution business powered sap innovative bridge x connect platform combine commerce content collaboration insight give customer competitive advantage f</t>
  </si>
  <si>
    <t>venuex company help retailer promote business profile product instore inventory online local shopper searching nearby result also provide way measure offline conversion digital campaign serv</t>
  </si>
  <si>
    <t>tallyspace provides simple secure voting survey school city organization want conduct secure election survey without spending ton money offer secure online sm voting software realtime result mak</t>
  </si>
  <si>
    <t>prolateral security service consultancy company specializing message email filtering delivery dns hosting provide range service including outbound smtp smarthost service inbound hosted smtp spam filtering soluti</t>
  </si>
  <si>
    <t>final draft screenwriting software company provides industrystandard software screenwriter tv writer playwright software automatically format script hollywood stringent standard allowing writer focus thei</t>
  </si>
  <si>
    <t>interzoid cloud data engineering platform company focused leveraging machine learning process improve quality usability value critical data core organization operation communication data centric</t>
  </si>
  <si>
    <t>die plm suite pep bietet ihnen eine innovative plattform mit der zahlreiche drittsysteme effizient den produktentstehungsprozess eingebunden werden</t>
  </si>
  <si>
    <t>username buddy website help user generate unique usernames free offer three different generator meet need different user real username fixer generates close match usernames based user name brand using</t>
  </si>
  <si>
    <t>smartsurvey uk based provider digital survey solution launched company rapidly grown one leading online survey platform uk europe customer worldwide trust u provide customer fir</t>
  </si>
  <si>
    <t>cti software founded authorized intertel dealer emerge technology inc ascertained need develop software designed exclusively benefit executive suite telephone answering service flagship product suite answer center software answer designed specifically executive suite answering service industry respectively integrating intertels axxess system axxessory talk voice processing software allows operatoragent quickly easily implement variety call handling messaging feature click mouse function key software affordable solution answering service executive suite whose client want caller receive personalized attention operatoragent integrating answer suite answer center software latest product suite accounting enables electronically bill customer service rendered throughout month suite accounting automatically collect data receptionist console phone switch copyfax machine record billing information client database many year experience communication software industry respectively cti software knowledge experience provide total system solution</t>
  </si>
  <si>
    <t>princh cloud based printing solution everyone compatible printer used device princh software company simple mission kill home printer creating network publicly available printer u</t>
  </si>
  <si>
    <t>qtix leading queue management app booking system help business efficiently manage waitlists line booking digital queue reducing operating cost improving customer experience app easy use provides live</t>
  </si>
  <si>
    <t>informatik group provides specialized solution including transformation carve out technology assessment enterprise project management</t>
  </si>
  <si>
    <t>qminder cloudbased queue management system help retail location manage sale floor enables customer shop instead waiting line easy setup qminder personalizes onsite brick mortar customer experience</t>
  </si>
  <si>
    <t>infinilytics focus providing data science analytic solution specifically property casualty health insurance industry enable client achieve enhanced profitability usage emerging technique big data anal</t>
  </si>
  <si>
    <t>schedulething online reservation system function appointment scheduling software type business online scheduling made easy click button offer customer ability make reservation allows company orga</t>
  </si>
  <si>
    <t>dynatouch technology integrator developer specializes secure selfservice solution kiosk interactive display mobile device multiuser workstation digital signage providing custom interactive solution</t>
  </si>
  <si>
    <t>mutualink communication solution provider offer automated emergency response solution interoperability solution allows unified voice video data collaboration enabling ease use security multimedia functionality fo</t>
  </si>
  <si>
    <t>avianet service company delivers arvr digital solution ict service virtual event worldwide offer virtual event platform webcasts create memorable virtual hybrid event technology solution</t>
  </si>
  <si>
    <t>provide stateoftheart servicenow technical consultancy service enterprise customer worldwide</t>
  </si>
  <si>
    <t>cappfinity global leader skill based hiring talent mobility solution specialize online assessment virtual job simulation candidate report fast fair talent matching hiring upskilling leadership development succ</t>
  </si>
  <si>
    <t>parcel tracker company provides free parcel tracking package tracking app app simplifies parcel management delivery allowing user scan name barcode parcel label app automatically</t>
  </si>
  <si>
    <t>comm connect telecommunication company provides patented calling solution called tactal tactal allows business place instant call button website mobile app online customer touch point one click cust</t>
  </si>
  <si>
    <t>cloud certitude emerging consulting company focused salesforcecom product forcecom platform isv service believe delivering great result committed high quality continuous improvement delivery engageme</t>
  </si>
  <si>
    <t>die arbeitsplatz buchungssoftware fr hybrides arbeiten seatti mit unserer arbeitsplatz buchungssoftware fhrst du hybrides arbeiten schnell einfach ein seatti lsst sich dein bestehendes micrsoft kosystem wie team exchange und azure ad sch</t>
  </si>
  <si>
    <t>velocity smart company specializes smart vending machine locker offer cuttingedge automated solution provide convenience efficiency flagship product velocity smart locker world first ser</t>
  </si>
  <si>
    <t>shadetree technology specializes prospect management salesforce appexchange application incite designed seasoned sale professional make complicated process sale much easier simpler incite provides sale professi</t>
  </si>
  <si>
    <t>konkconsulting innovative software development company specialized design implementation process area human resource year experience microsoft oracle sap platform konkconsulting</t>
  </si>
  <si>
    <t>virtualaddresscom cloudbased virtual mail business address service offer virtual address mailbox managed anywhere using computer tablet smartphone client create business personal account get</t>
  </si>
  <si>
    <t>truefort offer microsegmentation solution realtime visibility production environment using existing edrs provide platform stop attack becoming breach protects critical workload prevents lateral movement</t>
  </si>
  <si>
    <t>premier sap gold partner delivers worldclass business solution enterprise support sap business suite hana businessobjects</t>
  </si>
  <si>
    <t>opendof secure flexible interoperable open source software framework enables development scalable reliable network service based connected object originally developed panasonic rd deployed worldw</t>
  </si>
  <si>
    <t>sios technology innovates advanced software solution optimize environment sios delivers availability disaster recovery solution system application operating physical virtual cloud hybrid cloud environment</t>
  </si>
  <si>
    <t>orgcharthub software development company specializes building storing organization chart within hubspot crm certified hubspot app partner status provide seamless integration allows user easily create</t>
  </si>
  <si>
    <t>die addons von top flow lassen sich nahtlos sap erp oder sap shana integrieren top me fr die produktion top xrm al ecmlsung</t>
  </si>
  <si>
    <t>hire ai worker assistant business conversational ai platform business gpt powered ai assistant help business responsive win client easily create ai assistant engage customer via phone</t>
  </si>
  <si>
    <t>zarca interactive industry leader highend online survey solution online survey platform enable small large business give voice people whose opinion matter success provide premium online survey soft</t>
  </si>
  <si>
    <t>greytrix leading sage development integration partner year experience offer expertise business management software sage intacct sage x sage acumatica sage crm salesforce dynamic crm</t>
  </si>
  <si>
    <t>anytime mailbox company provides virtual digital mailbox location worldwide software platform user view manage postal mail online computer mobile device eliminates need dri</t>
  </si>
  <si>
    <t>equity engineering group inc eg provides consulting service software solution address challenging industry problem promote safety reducing risk global energy transition impacting equipment operation engineering</t>
  </si>
  <si>
    <t>booknmeet online appointment scheduling platform allows user book appointment doctor clinic hospital india best platform econsultation clinic consultation platform cloudbased designed cl</t>
  </si>
  <si>
    <t>crisis control enterprise critical event management saas platform offer comprehensive crisis management critical event management solution enables realtime interaction team crisis provides instant update</t>
  </si>
  <si>
    <t>inclouds awardwinning company founded kina manuel martin provide predictive analytics solution help north american client improve business performance service include growing revenue optimizing marketing opera</t>
  </si>
  <si>
    <t>zonepdf easy secure solution processing pdf file online offer range tool managing pdf document including splitting merging pdf file converting various file format pdf editing creating signing compressing</t>
  </si>
  <si>
    <t>maildeveloper advanced email editor creating responsive html email template allows user reduce email development time hour maildeveloper user create bulletproof email minimal coding platform offer drag</t>
  </si>
  <si>
    <t>visionular next generation video encoding image processing technology software company build solution harness power ai ml using advanced codec technology video app streaming service delight user</t>
  </si>
  <si>
    <t>giatec scientific inc global company revolutionizing concrete industry bringing smart testing technology iot solution every jobsite provide advanced concrete testing solution construction industry including novel se</t>
  </si>
  <si>
    <t>mimosa software ltd privately owned finnish company main focus company development mimosa scheduling software designed kind educational institute company organization worldwide also consult schedu</t>
  </si>
  <si>
    <t>process consulting energy industry living room wide world consulting since foundation living room founding ceo dr welter near science city darmstadt developed leading g</t>
  </si>
  <si>
    <t>appointmentcare online scheduling appointment management platform enables appointment based business grow retain delight customer powerful user friendly communication scheduling tool take hassle appointm</t>
  </si>
  <si>
    <t>verimail email address verification tool cleanup email address list remove undeliverable risky address verimail remove undeliverable risky address recipient list verify email address list min</t>
  </si>
  <si>
    <t>email insight marketing intelligence platform help brand agency monitor competition understand market becoming increasingly difficult get user inbox attention email marketer dealing competition</t>
  </si>
  <si>
    <t>good email company provider rather good email hosting solution business resellers isps specialize email offer range service including email hosting email filtering email groupware tool email archiving</t>
  </si>
  <si>
    <t>appmap company provides solution local activity entity specialize helping business organization increase customer loyalty engagement offer range service including digital consulting proximity mar</t>
  </si>
  <si>
    <t>dotalign software company based nyc provides relationship intelligence inbox productivity solution software automatically assimilates email interaction data crm linkedin connection identify people company th</t>
  </si>
  <si>
    <t>online check writer allinone payment platform offer wide range product service provide check printing echecks mail check ach wire transfer ability get paid credit card digital check pri</t>
  </si>
  <si>
    <t>findemailaddress email finder company provides cohesive simple fast email address business believe quality assistance intensive validation accurate result team focused improving prospecting endeavor</t>
  </si>
  <si>
    <t>zeiser specialist banknote security printing customize product private government security printer enable tracking throughout entire lifecycle zeiser creates identity one leading provider fie</t>
  </si>
  <si>
    <t>timeedit powerful scheduling resource management tool used university k school worldwide simplifies planning scheduling analysis educational activity higher education institution univ</t>
  </si>
  <si>
    <t>symtrax worldwide organization produce distributes multiplatform output management business intelligence software user friendliness forefront symtrax software creates professional report better analysis effecti</t>
  </si>
  <si>
    <t>bringme technology company provides automated reception solution company public institution residential building product include virtual receptionist office digital concierge apartment building smart</t>
  </si>
  <si>
    <t>timetap powerful featurerich appointment scheduling software solution entire enterprise allows client schedule appointment meeting directly website streamlining business scheduling timetap</t>
  </si>
  <si>
    <t>emaillistverify company provides email verification cleaning service offer bulk email verifier realtime api get rid spam trap bounce disposable catchall email service help increase sender reputat</t>
  </si>
  <si>
    <t>kiosk logix leading provider secure kiosk software security monitoring management remotely deployed kiosk offer netstop pro internet kiosk software information kiosk tool netstop flagship browser softwa</t>
  </si>
  <si>
    <t>cloud survey solution mr professional nipo online capi cati cloud survey solution market research professional online mobile survey attractively designed responsive device professional online survey solution pr</t>
  </si>
  <si>
    <t>full slate online appointment scheduling software small business allows business accept appointment online scheduler website facebook software help business manage grow business filling</t>
  </si>
  <si>
    <t>plagramme powerful online plagiarism checker help student educator ensure originality work offer professional freemium tool student free website teacher plagramme invite academic community</t>
  </si>
  <si>
    <t>techlogy creator leading software development company india usa provide robust software development service area cloud solution product development web development mobile application development built nu</t>
  </si>
  <si>
    <t>sierra digital leader automation acceleration xo integration provide measurable performance gain finance data analytics compliance cloud adoption sierra offer worldclass data integration predictive analytics</t>
  </si>
  <si>
    <t>postscan mail company offer mail forwarding scanning virtual address solution provide nationwide network virtual mailing address robust virtual mailbox software manage postal mail online local mail</t>
  </si>
  <si>
    <t>sars software product company helping college university deliver worldclass student guidance service since developed software product called sarsgrid stand scheduling reporting system thi</t>
  </si>
  <si>
    <t>access company provides cuttingedge solution improve school safety security well promote accountability equity leader providing software technology school safety solution k school</t>
  </si>
  <si>
    <t>rivetlogic awardwinning consulting system integration firm help organization build riveting digital experience provides solution manage optimize specialize content management collaboration communit</t>
  </si>
  <si>
    <t>papercut software leading provider print management software product service help organization reduce print cost improve document output security enable document output cost recovery offer range solution includ</t>
  </si>
  <si>
    <t>die koansolution gmbh ist ein dienstleister rund um die entwicklung wartung und optimierung von sapscript smart form und adobe form formularen</t>
  </si>
  <si>
    <t>visitor id simple versatile incredibly flexible software application signing visitor personnel site facility</t>
  </si>
  <si>
    <t>clarifruit first automated fruit vegetable fresh produce quality control software solution unique automated qc data analytics platform support fresh produce category market offer endtoend quality control</t>
  </si>
  <si>
    <t>xtype company provides deployment release automation solution native servicenow platform product improve operational efficiency accelerate timeline ensure compliance regulatory standard feature like mult</t>
  </si>
  <si>
    <t>princity advanced app printer management help control toner need printer failure maximize productivity princity offer solution reduce printing cost allowing company save printing device</t>
  </si>
  <si>
    <t>addeventcom saas company provides calendar management service major calendar application market addevent number add calendar service internet handling million event every year business worl</t>
  </si>
  <si>
    <t>celestix network global provider network security solution enable simple deployment secure remote access connectivity specialize solution consulting service idam microsoft entra microsoft always vpn mimfi</t>
  </si>
  <si>
    <t>akili inc business management technology consulting firm focused application people process technology provide industryfocused solution analytics erp bi data cloud inmemory solution mission e</t>
  </si>
  <si>
    <t>folocard marketing automation app inperson networking combine business card scanner mobile email template engine allowing user quickly draft send followup email app available android io offer feat</t>
  </si>
  <si>
    <t>survey monster platform offer drag drop survey editor create professional survey minute user deploy survey multiple device operating system browser platform also provides tool analyze response view</t>
  </si>
  <si>
    <t>huracan software leader service integration management siam servicenow platform solution siam help client determine customer impacted supplier monitor true cost provide client vision customer service management cost help client implement clear roadmap itsm siam easy step</t>
  </si>
  <si>
    <t>cloudlinux commercially supported operating system o optimized hosting service provider interchangeable popular rpm based distribution market proven improve density stability performance</t>
  </si>
  <si>
    <t>mtcsap erpsapsapsap erpsap erpsap erpsap erpsap erp</t>
  </si>
  <si>
    <t>riskcast solution software company provides productivity forecasting tool construction industry software allows project manager track labor material equipment without need multiple spreadsheet ar</t>
  </si>
  <si>
    <t>dobility technology company design produce support human usable technology research analysis flagship product surveycto reliable secure scalable mobile data collection platform researcher professio</t>
  </si>
  <si>
    <t>slide place creating presenting sharing modern presentation suite modern presentation tool available right browser slide need download anything making convenient collaborat</t>
  </si>
  <si>
    <t>tale tour mobile app online platform provides user travel tourism related service offer personal tour guide smartphones filled travel audio guide walk route app available android</t>
  </si>
  <si>
    <t>boostsolutions leading developer sharepoint component sharepoint add ons sharepoint web part enable microsoft sharepoint customer maximize productivity minimize development risk singular focus sharepoin</t>
  </si>
  <si>
    <t>poc system saas platform provides space management seating allocation solution business software help corporation real estate company shopping mall office building manage office space commercial proper</t>
  </si>
  <si>
    <t>howlikely net promoter np based survey platform designed make easy collect respond customer feedback simple flat rate pricing get unlimited usage software aggressive road map includes adding ce csat type</t>
  </si>
  <si>
    <t>digital service technology consulting reply reply company specialized designing implementing innovative solution digital service technology consulting field reply mta star rey specialises design implem</t>
  </si>
  <si>
    <t>bl king consulting full lifecycle cyber security consulting service disabled veteran owned small business focused software security govt commercial provide service consulting software assurance cybersecurity assessment</t>
  </si>
  <si>
    <t>enabling multiple screen touch monitor advantage faster document retrieval iplantables next generation project management company</t>
  </si>
  <si>
    <t>headquartered princeton nj uprefer solution inc specializes product development data science business integration utility industry leveraging sap technology flagship product enterprise preference management utilitics help utility company serve customer effectively communicate meaningfully preferred communication channel leadership team combined experience year sap implementation focus utility uprefer solution inc sap partner company utilitics sap certified solution</t>
  </si>
  <si>
    <t>fully automated customer feedback program help team build great survey segment customer find insight</t>
  </si>
  <si>
    <t>simplify iam go fast safely available aws marketplace</t>
  </si>
  <si>
    <t>p technology company focus innovative cloud solution develop operate udi platform specialized software service saas solution life science industry achieve global unique device identification complia</t>
  </si>
  <si>
    <t>credential check corporation business partner focused compliance robust suite pre employment background screening drug testing service value integrity quality strong pillar organization assist client</t>
  </si>
  <si>
    <t>wemap local information solution publisher provides interactive map tool advanced map sdks offer code mapping tool map product website mobile apps wemaps revolutionary ar ready technology allows user b</t>
  </si>
  <si>
    <t>intrigua leading company offer wide range data recovery management conversion software worldwide million trusted customer intrigua software specializes email technology providing tool email data recovery</t>
  </si>
  <si>
    <t>maleta engenheiro platform document management construction industry focus bim building information modeling process address need storing project file builder engineer architect providing</t>
  </si>
  <si>
    <t>improved apps leading provider salesforce knowledge management solution native salesforce adoption inapp training tool help business boost efficiency share knowledge measure progress realtime insight analyti</t>
  </si>
  <si>
    <t>enalyzer leading survey software company making people smarter since enalyzer user create survey using ai assistant choose template platform offer strong business feature data collect</t>
  </si>
  <si>
    <t>myappointments webbased software allows business manage appointment book staff client also allows existing client request appointment online potential client search business area find</t>
  </si>
  <si>
    <t>inbotiqa company provides intelligent business email solution transform email actionable trackable task helping create highperformance culture product inbotiqa designed highvolume group mailbox</t>
  </si>
  <si>
    <t>best online survey software supersimplesurvey supersimplesurvey online survey creator trusted awesome people worldwide feature available package even free signup today unlimited feature super simple sharing</t>
  </si>
  <si>
    <t>ecxio one leading digital agency europe part biggest digital network world ibm ix year working internationally digital marketing e commerce offering full service solution</t>
  </si>
  <si>
    <t>survio quick easy online survey tool intuitive easy use packed powerful feature survio provides free easy tool type online survey product provides plenty readymade survey template layout</t>
  </si>
  <si>
    <t>quetext leading plagiarism detection software providing service million teacher student professional worldwide combining advanced deepsearch technology clear engaging feedback provide user tool</t>
  </si>
  <si>
    <t>seculetter ef apt</t>
  </si>
  <si>
    <t>epubor worldwide ebook software developer company founded specialize providing best software solution reading ebooks product include ebook drm removal ebook format conversion ebook merging splitting easy</t>
  </si>
  <si>
    <t>globalvox trusted partner strategy consulting expert enterprise solution application development provide userfriendly fast robust secure scalable software solution business globalvox built</t>
  </si>
  <si>
    <t>imayl enterprise mailroom automation software provides allinone package receiving logging tracking delivery solution complete webbased tracking saas platform simplifies receipt delivery tracking internal</t>
  </si>
  <si>
    <t>urspayce saasbased bb company provides cloudbased integrated workplace management software help business manage workplace hybrid workforce effectively</t>
  </si>
  <si>
    <t>deliverbility bulk email verifier validation tool cleaning email list powerful smtp validation tool without worry boost email delivery rate upto</t>
  </si>
  <si>
    <t>httptcophbrlfqs eliminate show millie free appointment scheduling platform service provider</t>
  </si>
  <si>
    <t>low fixedrate printing large format black white print x x x x x x simply send u link file email u print ship da</t>
  </si>
  <si>
    <t>intecio gmbh experten fr digital automatisierte prozesse itmanufacturing itwarehousing ittransportation intecio ihre experten fr automatisierte prozesse lager logistik transport al experten fr die integration von information tech</t>
  </si>
  <si>
    <t>auraya voice intelligence company offer eva voice biometrics aidriven solution designed enhance security streamline id verification customer technology thwart deepfake synthetic voice threat ensuring robust sec</t>
  </si>
  <si>
    <t>building city beyond blockchain bcb blockchain first blockchain protocol serve smart city solution bcb building city beyond blockchain blockchain protocol developing supporting smart city solution information technolog</t>
  </si>
  <si>
    <t>chili publish software company focused development deployment chili publisher powerful online document editing solution chili publisher seamlessly integrated third party workflow production platform provide</t>
  </si>
  <si>
    <t>northern parklife company specializes user data management udm offer software solution called n enables organization manage user data part business process solution allows actionable analytics</t>
  </si>
  <si>
    <t>serialized company provides fully managed cloud hosted apis building system using cqrs event sourcing offer cloud hosted event engine apis help build smarter software using cqrs event sourcing serialized</t>
  </si>
  <si>
    <t>origen tech usbased sap consulting product development firm offer cloudbased business model called solaas solution service specialize assisting multinational corporation endtoend sap implementation requi</t>
  </si>
  <si>
    <t>mailplane best way use gmail mac use unlimited number account get new mail notification use plug in much much sure mail application use gmail expense gma</t>
  </si>
  <si>
    <t>handwrytten leading online handwritten note service allows send real card note message written pen ink help ai craft message automate sending thank birthday card</t>
  </si>
  <si>
    <t>provide tracking system track mail parcel asset file document focus commitment total</t>
  </si>
  <si>
    <t>hypershoot website allows user save organize favorite website easily hypershoot user easily bookmark categorize favorite website making convenient access whenever needed whether pers</t>
  </si>
  <si>
    <t>investics investment data analytics company offer frictionless costeffective service global investor community specialize providing nextgeneration cloudbased data strategy using latest big data technol</t>
  </si>
  <si>
    <t>netweb company provides digital transformation service mobile app development software product development proven track record multi industry across globe build comprehensive digital strategy supported</t>
  </si>
  <si>
    <t>cro leading global provider privacy aware ai powered video analytics physical space flagship product enteron advanced gdpr compliant video analytics platform world provides comprehensive accurate facel</t>
  </si>
  <si>
    <t>vengreso full spectrum digital sale transformation company provides range product service help business succeed digital economy offer social selling training coaching marketing sale alignment content</t>
  </si>
  <si>
    <t>interactive presentation app presentation software flowvella interacive presentation app web mac ipad iphone get better result beautiful engaging presentation new approach creating publishing interactive present</t>
  </si>
  <si>
    <t>net component abcpdf net pdf html conversion imageglue net image manipulation create dynamic pdf content let client upload image website store image file database make website extra sticky compone</t>
  </si>
  <si>
    <t>octomizecom privately held company headquartered san jose california goal provide small business life changing affordable solution tedious problem appointment scheduling introducing octomize scheduler</t>
  </si>
  <si>
    <t>inkpact luxury handwritten letter service put personalization back communication help brand drive sale customer lifetime value sending triggered handwritten note across customer journey handwritten note</t>
  </si>
  <si>
    <t>speedbit leading provider acceleration optimization technology million user worldwide specialize enhancing online experience injecting speed product include free download manager video downloader</t>
  </si>
  <si>
    <t>deskme desk booking app hot desking office co working space allows organization implement easy peoplefriendly hot desking practice providing intuitive interactive office map interface user reserve desk</t>
  </si>
  <si>
    <t>prakash software solution leading offshore software development company two decade technical experience design development provide smart business solution latest technology large client base</t>
  </si>
  <si>
    <t>online appointment scheduling tool service professional</t>
  </si>
  <si>
    <t>smart engine software development company specializes document recognition solution provide ocr optical character recognition software development kit apps web platform solution used customer onboarding</t>
  </si>
  <si>
    <t>mailinator company provides email sm workflow testing developer dev team qa testing offer automation tool qa team test sm email workflow including fa verification signups password reset</t>
  </si>
  <si>
    <t>data entry image entry webbased data entry software dmac powerful fast flexible simple extraordinarily well supported</t>
  </si>
  <si>
    <t>scan mailbox company provides virtual mailbox service allowing customer view manage postal mail online anywhere world offer real street mailing address open scan content mail p</t>
  </si>
  <si>
    <t>book meeting room online software service provider assist manager shared facility providing selfadministration booking meeting room facility staff within enterprise center serviced office private corporate offi</t>
  </si>
  <si>
    <t>cutepdf convert pdf free free pdf utility edit pdf easily cutepdf allows create pdf file printable document save pdf form using acrobat reader make pdf booklet impose rearrange page much</t>
  </si>
  <si>
    <t>email marketing platform amazon s allows user send email x cheaper email marketing tool powered amazon s replyup feature sends friendly followup email get answered user</t>
  </si>
  <si>
    <t>docboss software solution help supplier industrial process equipment submit custom document epc customer automates document submission process allowing user define document list submit document without u</t>
  </si>
  <si>
    <t>instantbulksmtp company provides bulk email service including bulk email hosting high volume email server dedicated smtp server dedicated smtp relay email marketing server email marketing software offer completely</t>
  </si>
  <si>
    <t>emopti provides innovative analytics telemedicine technology command center coordination optimize clinical financial performance across spectrum acute care medicine emopti partner hospital system existing provider</t>
  </si>
  <si>
    <t>recosoft corporation leading provider crossplatform software information technology solution specialize designing pdf converter pdf file conversion software enhance workflow automation productivity popular</t>
  </si>
  <si>
    <t>gfacility provides workspace management software designed company size enables efficient work management achieving best result innovative approach help organization set new standard rapidly changing w</t>
  </si>
  <si>
    <t>icrimefighter digital evidence management system dems make collaboration easy learn icrimefighter help drive efficiency optimize cost enhance cybersecurity work bodycams video image rmscad syste</t>
  </si>
  <si>
    <t>qtrak simple costeffective appbased internal package delivery tracking notification solution transfer chain custody information cloud capture signature verification qtrak recognizes major u mail carrier al</t>
  </si>
  <si>
    <t>cloud security infrastructure solution vandis securing data network cloud premise critical challenging ever team expert architect engineer help meet security requirement strai</t>
  </si>
  <si>
    <t>plotto respondent tell story word via selfrecorded testimonial video facetoface closeup authentic truthful</t>
  </si>
  <si>
    <t>inference analytics company specializes transforming healthcare industry using artificial intelligence large language model</t>
  </si>
  <si>
    <t>clearview communication company specializes commercial fire security system offer range product service including cctv installation access control anpr fire safety system passive fire protection</t>
  </si>
  <si>
    <t>ulysses powerful writing tool designed people love write offer focused distractionfree writing experience combined powerful feature boost productivity whether youre working college essay blog post n</t>
  </si>
  <si>
    <t>projektmanagement und controlling software fr architekten und ingenieure die clevere softwarelsung fr alle planungsbros von projektmanagement ber controlling bi zur rechnungsstellung mehr berblick mehr projekterfolg und mehr zeit fr kreativ</t>
  </si>
  <si>
    <t>rivet smart medium creation distribution company offer range service enhance podcast team awardwinning professional rivet brings concept life help achieve goal platform combi</t>
  </si>
  <si>
    <t>birchman group management consulting business deep sap expertise specialize digital transformation identifying opportunity prioritizing maximize impact business value sap platinum partner memb</t>
  </si>
  <si>
    <t>appointy online scheduling software company help business owner save time grow manage business customer globally appointy offer advanced webbased scheduling software tool allow business manage</t>
  </si>
  <si>
    <t>scalemp leader virtualization highend computing vsmp architecture aggregate multiple x system single virtual x system providing highend alternative proprietary smp system softwaredefined computing</t>
  </si>
  <si>
    <t>netmail provides premise cloud based security archiving migration file share solution across multiple platform including microsoft exchangeo google amazon groupwise year weve loved helping organi</t>
  </si>
  <si>
    <t>topolytics data aggregation analytics business make world waste visible verifiable valuable topolytics wastemap data analytics platform ingests process normalizes data waste movement site company</t>
  </si>
  <si>
    <t>little green button pc panic system perfectly adapted staff protection original onscreen panic button software designed keep staff safe little green button staff discreetly call help colleague</t>
  </si>
  <si>
    <t>nexi leading paytech company italy providing innovative solution individual business operates partnership around bank offer endtoend omnichannel technology connect bank merchant consumer nexi</t>
  </si>
  <si>
    <t>sunsama digital daily planner help busy professional plan productive day integrate various tool strike balance work personal life sunsama user pull task platform like trello asana notio</t>
  </si>
  <si>
    <t>meetingbird scheduling platform help user save time making easy schedule meeting simple interface powerful integration meetingbird allows user find time meet client colleague platform also</t>
  </si>
  <si>
    <t>beamium innovative solution sharing presenting pdf document online upload file start presentation live beamium simple straightforward online solution share present document real time end</t>
  </si>
  <si>
    <t>veristream leading provider enterprise visitor management system ivisitor solution automates visitor checkin process fortune company hospital educational corporate campus multitenant building system c</t>
  </si>
  <si>
    <t>woven digital medium company produce distributes relevant pop culture content nearly million user also offer powerful calendaring scheduling app called woven calendar help people manage time effectivel</t>
  </si>
  <si>
    <t>compilatio leader plagiarism prevention higher secondary education compilatios multilingual team support institution implementing effective plagiarism awareness policy providing comprehensive package plagiarism awareness</t>
  </si>
  <si>
    <t>cloudwave australia leading independent cloud contact centre provider implementing cutting edge technology cloudwave neon twillio serenova engage amazon connect expert true cloud aggregation focused greater customer experi</t>
  </si>
  <si>
    <t>systax company specialized fiscal intelligence brazilian market provide tax content innovative solution main product service include erp nfe sped efd piscofins million tax rule solution ensure</t>
  </si>
  <si>
    <t>octopus advanced security fusion platform offering enterprise solution variety vertical market octopus innovative physical security information management system combine security management software smart phone</t>
  </si>
  <si>
    <t>logix infosecurity leading cyber security company provides wide range service solution team expert specializes messaging security solution business size offer service email securit</t>
  </si>
  <si>
    <t>activaire custom music service company style broadcast brand music program retail hospitality activaire delivers authentic music culture water tight store service expertly curated background music hand picked afic</t>
  </si>
  <si>
    <t>coolutils reliable developer different file converter since offer solution convert pdf html xl doc email image catering need beginner advanced user straightforward interface power</t>
  </si>
  <si>
    <t>metafinanz informationssysteme business consulting company specializes helping client navigate digital transformation year experience offer range service including agile enterprise enterprise clou</t>
  </si>
  <si>
    <t>orbiz software leading provider shop software online shop solution flagship product orbiz digitrade offer comprehensive userfriendly platform running online shop software designed meet need bot</t>
  </si>
  <si>
    <t>rocketcompute company specializes providing aipowered cloud anomaly detection optimization service aws ec instance offer service consulting focus ai cloud performance optimization demanding workl</t>
  </si>
  <si>
    <t>bbsprout company specializes providing business mailing list bb lead bb marketing database offer highquality lead accurate list targeted account decision maker help business achieve sale goal</t>
  </si>
  <si>
    <t>majente technology company creates business solution using data analytics crm marketing automation help desk design build deliver solution salesforce platform consultant work client understand</t>
  </si>
  <si>
    <t>dornerworks technology engineering company help product maker turn idea reality provide engineering service area iot fpga virtualization custom hwsw solution medical device mobile apps web apps w</t>
  </si>
  <si>
    <t>turnkeyzrg highly specialized talent recruitmentexecutive search firm filling c level senior level mid management level position throughout sport entertainment music medium filled position past year</t>
  </si>
  <si>
    <t>springday digital platform help organisation measure improve wellbeing people turn creating happier healthier productive team using technology evidence based wellbeing tool data collection together</t>
  </si>
  <si>
    <t>nyftyai company specializes automating field process procore managing site attendance procore project use text message qr code smart access controller streamline process nyftyai also offer free</t>
  </si>
  <si>
    <t>blobcity fastgrowing software company specializes advanced analytics offer highperformance distributed computing database called infinitum blobcity us cuttingedge ai machine learning capability derive intelligence fr</t>
  </si>
  <si>
    <t>az migration focused brand cloud migration backup email conversion data recovery etc carefully migrate business data one platform another platform without change</t>
  </si>
  <si>
    <t>umeands mission make scheduling easier connect face face increasingly interconnected world online communication believe conversation shared face face valuable tweet like good thing happens people come together named company u</t>
  </si>
  <si>
    <t>switchit multimedia digital business card professional team app support video audio graphic available switchitappcom io helping entrepreneur professional visually connect world brand bla</t>
  </si>
  <si>
    <t>voicefox company provides smart recording notetaker product video meeting product allow user attend fewer meeting without missing review hourlong meeting minute fully present meeting without n</t>
  </si>
  <si>
    <t>nemo q inc customer experience platform provides queuing system line management delivering live historical statistic improve workflow nemo q pioneer field queuing management customer flow technology</t>
  </si>
  <si>
    <t>die kpsc gmbh ist ein softwarehersteller der eigenentwickelte voll integrierte saplsungsmodule vermarktet gegrndet wurde die firma von klauspeter schatzmann der ber mehr al jahre berufserfahrung im sapumfeld verfgt und fr die permanente produktinnovation sorge trgt mitinhaber nil bretschneider bringt al langjhriger coo diverser software huser und zuletzt verantwortlicher fr da erp und crm geschft der accenturetochter avanade fr die dach region umfassende erfahrung au groen prozessberatungs und softwareimplementierungsprojekten ein die kpsc unterhlt bros kielschnkirchen hamburg und sddeutschland von wo au installationen im und ausland koordiniert werden die kpsc lsungsmodule ermglichen partnern und kunden schnelle projektrealisierungen und nachhaltigen umsetzungserfolg</t>
  </si>
  <si>
    <t>mibex software swiss software company build development tool help team ship better software faster member atlassian ecosystem offer range atlassian apps used thousand developer worldwide apps</t>
  </si>
  <si>
    <t>mailchannels leading provider email delivery solution hosting provider service provider ensure secure reliable email delivery protecting company abusive malicious email traffic outbound antispam</t>
  </si>
  <si>
    <t>metaways infosystems gmbh partner come ecommerce provide hosting software development tailored need service include consulting system software engineering application development content management</t>
  </si>
  <si>
    <t>shardsecure data security company offer solution help company simplify data protection innovative microshard technology desensitizes sensitive data multi hybrid cloud environment strengthening data security resi</t>
  </si>
  <si>
    <t>ric group trg global software solution supplier warehouse management solution let wms streamline process achieve primary mission distribution manufacturing company delivering right product right</t>
  </si>
  <si>
    <t>julie desk aibased personal assistant help schedule meeting manage agenda julie save hour per day automating process scheduling meeting julie communicates email us artificial</t>
  </si>
  <si>
    <t>metazoa company offer suite aipowered tool salesforce administrator developer system integrator consultant flagship product snapshot org management tool salesforce admins snapshot user</t>
  </si>
  <si>
    <t>lancom technology leading company specializing providing technology software development cloud computing service help business succeed le lancom technology advanced aws consulting partner microsoft</t>
  </si>
  <si>
    <t>kwiksurveys survey maker collecting data driving research create online survey analyze result adapt effortlessly</t>
  </si>
  <si>
    <t>kitaboo digital publishing platform ebook creator allows user create publish distribute interactive multimediarich mobilefriendly digital content offer advanced white label ebook solution digital publishing</t>
  </si>
  <si>
    <t>woxxer fun easy use data capture tool enables company consumer make better faster decision based targeted realtime feedback multimetric tool capture discrete piece data aggregate display use</t>
  </si>
  <si>
    <t>pathagoras provider easytouse plain text based document assembly software designed primarily law office setting adopted many related discipline quick easy access text building block type docu</t>
  </si>
  <si>
    <t>visitor management system log book badge support greetly office visitor registration made easy greetly award winning visitor management check software instant notification photo badge fully customizable v</t>
  </si>
  <si>
    <t>clearcontext software development company based san francisco ca specialize developing application help individual effectively manage time information flagship product clearcontext professional microsoft</t>
  </si>
  <si>
    <t>optimum solution corporation osc global provider scanning imaging data capture service year experience osc specializes digitizing organizing document fortune company market research firm thei</t>
  </si>
  <si>
    <t>postfix mta mail server developed wietse venema alternative widely used sendmail program provides secure efficient platform sending receiving email postfix offer range feature including spam filtering sm</t>
  </si>
  <si>
    <t>dayviewer online calendar planner organizer system help individual business daily management productivity offer range tool including task note journal team calendar planner simple project coordina</t>
  </si>
  <si>
    <t>office tracker provides total office management solution simplifies scheduling customer management time management group communication office tracker automate entire scheduling process schedule share information</t>
  </si>
  <si>
    <t>timelyai software development company building nextgen operating system timebased business goal automate business process independent professional remove need manual work allowing save</t>
  </si>
  <si>
    <t>fullcalendar company provides highly performant javascript event calendar offer react component accepts jsx rendering nested content setting modular plugins fullcalendar customized meet variou</t>
  </si>
  <si>
    <t>runbookcloud software service saas product us machine learning automatically identify troubleshoot problem exist within aws estate</t>
  </si>
  <si>
    <t>webcull adfree privacyfocused bookmark manager work browser device</t>
  </si>
  <si>
    <t>web based scheduling software manufacturer printer maxscheduler scheduling software manufacturing warehousing let business step scheduling manual tool like spreadsheet wallboard pile paper maxschedu</t>
  </si>
  <si>
    <t>remote printing web apps printnode awesomely fast cloud printing service support printer usb weighing scale well featurepacked json api connect printer application printnode client easy</t>
  </si>
  <si>
    <t>snapappointments cloud appointment management online scheduling software company provide comprehensive suite tool business organization size including online appointment scheduling client management business r</t>
  </si>
  <si>
    <t>lobster picture company specializes providing hd time lapse camera construction engineering medium offer online remote site monitoring allowing customer track progress longterm project</t>
  </si>
  <si>
    <t>onepoint global company dedicated helping market researcher succeed engaging panellist mobile channel passionate delivering best mobile survey technology leading brand across globe k</t>
  </si>
  <si>
    <t>quantilope consumer intelligence platform automates advanced research methodology deliver impactful result business day endtoend platform automates quantitative qualitative research methodology providing act</t>
  </si>
  <si>
    <t>uninand technology tech company offering end end customer journey management solution customer centric location including health care banking retail education government product service include queue management digital</t>
  </si>
  <si>
    <t>get room central room booking platform allows everyone office space book conference room ease never double book room hear room permission give power control see book room reporting feature allow gain insight room activity designed around room get room easy use requires little training</t>
  </si>
  <si>
    <t>balink expert development forcecom based application salesforce community design bb cloud computing solution based forcecom platform salesforce solution service help company unlock busines</t>
  </si>
  <si>
    <t>cliosoft company provides hardware configuration management hcm ip management solution semiconductor industry so design collaboration platform help design team improve design productivity managing design</t>
  </si>
  <si>
    <t>promoter project finance software generates project finance ppp model variety industry stateoftheart method evaluating project offering capability traditional spreadsheet model promoter used</t>
  </si>
  <si>
    <t>nm management service leading global screening firm providing demand access reliable compliant suite workforce screening service including substance abuse testing background screening occupational health screening e</t>
  </si>
  <si>
    <t>studiobinder webbased video tv film production management software offer range tool feature streamline production workflow studiobinder user write professional formatted script visualize scene sho</t>
  </si>
  <si>
    <t>intuitive desk room parking spot booking app simple subscriptionf ast onboarding additional cost try</t>
  </si>
  <si>
    <t>multilingual spelling grammar check online solution webspellchecker grammar check online spelling correction solution website web apps support language available premise grammar check api webspellchecker unique com</t>
  </si>
  <si>
    <t>keyrus global consultancy specializes developing innovative data digital technology solution performance management help company get value possible data optimizing digital strategy exper</t>
  </si>
  <si>
    <t>pdfcreator free pdf converter allows user convert file pdf merge pdf file rearrange pdfs popular tool creating modifying pdf document company pdfforge started project pdfcreator devel</t>
  </si>
  <si>
    <t>cloudguide new mobile social experience learn share view world cultural heritage cloudguide smartphone application bringing official content museum touristic site single beautifully designed</t>
  </si>
  <si>
    <t>upto modern calendar platform transforms way individual organization view share interact future upto offer website calendar free beautiful easy use brings calendar life gorgeous</t>
  </si>
  <si>
    <t>intense ag dynamic mediumsized software consulting company one leading provider competent implementation energy supply industry optimize business model process various industry longstanding</t>
  </si>
  <si>
    <t>ifax solution worldwide leader providing enterprise fax solution including enterprise fax software faxing server help customer plan build deploy highly available high performance fax infrastructure using combination</t>
  </si>
  <si>
    <t>cloud jedi rated salesforce developer appexchange since specialize customizing salesforce solution fit unique need business help scale proven track record success cloud jedi</t>
  </si>
  <si>
    <t>platcore company provides native servicenow learning management system lm application lm help automate streamline employee training providing great training experience incredible time value platcore lm orga</t>
  </si>
  <si>
    <t>online scheduling software promotes service accepts appointment online client love meet receptionist</t>
  </si>
  <si>
    <t>ok software founded focused development distribution support window software utility major field company activity design development software product system integration consulting today ok software created continues develop number product following area tracking printing activity print monitoring software rendering print job data text extraction custom window spooler component printer driver company popular product ok print watch product help control printing activity reduce printing cost save money print server use ok software solution ur client international corporation small educational institution</t>
  </si>
  <si>
    <t>custom ai productivity tool using gpt technology elevate workforce intuitive api powered artificial intelligence</t>
  </si>
  <si>
    <t>luxsoft software development company specializes providing innovative solution business offer wide range service including web mobile application development software testing consulting team experience</t>
  </si>
  <si>
    <t>skedgit scheduling software company us ai find optimal time meeting skedgit user simply provide name people want meet date range ai handle rest backandforth</t>
  </si>
  <si>
    <t>screenpresso powerful screen capture tool image video builtin editor sharing capability allows user grab image video computer screen annotate share others screenpresso lightweight</t>
  </si>
  <si>
    <t>printwithme innovative selfserve printing solution operates printing station local business coworking space public place patentpending technology guest easily securely print document via ema</t>
  </si>
  <si>
    <t>captainpanel growth partner water based business cater specific need company offering boat rental fishing charter scuba lesson water sport etc addition person training growth business strategy p</t>
  </si>
  <si>
    <t>looplearn company provides advanced entry management solution help organization deliver great care community make simpler quicker efficient organization ensure health safety thei</t>
  </si>
  <si>
    <t>nativevideo video recording browsing platform built salesforce offer range solution transform customer communication service data content creation collaboration nativevideo salesforce user manage</t>
  </si>
  <si>
    <t>surveybot facebook messenger chatbot allows survey audience platform like facebook messenger workplace surveybot easily create distribute survey using chatbot builder panel management platform</t>
  </si>
  <si>
    <t>global delight software development company creates innovative apps mac window android io device specialize audio enhancement video editing screen capture photography application product include boom</t>
  </si>
  <si>
    <t>followedit scheduling booking software help business manage appointment book customer take payment notify client new event followedit business integrate schedule website allow client</t>
  </si>
  <si>
    <t>vibenomics locationbased audio home advertising experience company power audio instore retailer giving brand ability talk shopper directly point purchase strong retail partnership vibe</t>
  </si>
  <si>
    <t>risk analysis mechanical engineering software vortarus technology technology company specializes developing excel add in risk analysis mechanical engineering monte carlo simulation decision tree mechanical engineerin</t>
  </si>
  <si>
    <t>create presentation faster slidelab editor start creating presentation minute online presentation software</t>
  </si>
  <si>
    <t>biztech consulting solution web mobile apps development company offer wide range service software solution year experience biztechcs provides expertise creativity commitment serve every busine</t>
  </si>
  <si>
    <t>zulu lab company provides range product service related email management marketing main offering include zulu elearning zulu edm trusted sender score trusted sender score app help email user dete</t>
  </si>
  <si>
    <t>fintus software company provides powerful flexible software solution financial institution fintus suite cloudenabled enterprise software digitizes optimizes automates business process financial insti</t>
  </si>
  <si>
    <t>steelcloud provider security compliance solution large government technology company united state offer product mobileworks configos golddisk plus help organization achieve compliance governm</t>
  </si>
  <si>
    <t>ta leading big data analytics isv trusted global government build deliver intelligence investigation system local central government agency intsight ta flagship intelligence investigation hub</t>
  </si>
  <si>
    <t>mailmeteor email marketing platform gmail allows user send personalized mass email directly gmail million user worldwide mailmeteor trusted email marketing solution user track email campaign r</t>
  </si>
  <si>
    <t>customerguru easy setup tool tracking customer satisfaction using net promoter score provide survey help business measure customer loyalty satisfaction optimized survey layout smart followup ach</t>
  </si>
  <si>
    <t>xpand singaporebased digital consultancy solution provider since helping company grow innovate building innovative digital solution using latest technology expertise includes hrms erp crm safe</t>
  </si>
  <si>
    <t>inqwise online survey software development company founded provide free online survey tool customizable survey addition free tool offer paid backend program include data analysis sample selection bia</t>
  </si>
  <si>
    <t>prolifiq salesforce native account planning platform designed help seller close large complex account prolifiq leading sale enablement company help people sell smarter together dynamic org chart influence mapping key accou</t>
  </si>
  <si>
    <t>secureworks global cybersecurity company provides security solution organization worldwide focus threat defense secureworks offer early warning system evolving cyber threat helping client prevent detect rapidly r</t>
  </si>
  <si>
    <t>new net technology nnt global provider data security compliance solution particular emphasis pci ds software combine device hardening siem file integrity monitoring change configuration management one easy</t>
  </si>
  <si>
    <t>noltic software development delivery company committed excellence quality year experience software development service various industry main focus salesforcecom consulting development service</t>
  </si>
  <si>
    <t>mailfloss email verification tool busy business offer fully automated handsoff solution clean verify email list connecting favorite email service provider mailfloss scan invalid email address remo</t>
  </si>
  <si>
    <t>construction bi created desire provide business intelligence bi solution construction firm help maximize technology investment improve competitiveness differentiate service leveraging decade experience helping organization evaluate technology build roadmaps implement technology solution expert making sense data turning meaningful actionable information guide business construction bi offer array service ranging technology strategy custom integrated reporting advanced analytics geoenabled analytics partner leading construction technology solution provider provide integrated reporting analytics solution believe data exploration analysis key optimizing business process improving outcome successful strategy construction organization future life within data contact u infoconstructionbicom detail</t>
  </si>
  <si>
    <t>inc new york maryland based digital signage provider offering interactive touchscreen solution since specialize providing building directory video wall stateoftheart entry checkin system</t>
  </si>
  <si>
    <t>cintoo develops technology solution managing leveraging data coming reality capture device cloud cintoo cloud transforms laser scan highresolution mesh making smaller size without compromising</t>
  </si>
  <si>
    <t>alliance business computer company specializes record management document management scanning service offer range software solution including paperchase record management alliance imager document management batchsca</t>
  </si>
  <si>
    <t>cloud based strategic workforce planning platform delivering predictive workforce plan align workforce business need outcome leading innovator strategic workforce planning hiper hipo unlocks value hrms</t>
  </si>
  <si>
    <t>stratesys multinational company specialized technology consulting strategy consulting sap consulting leader digital service expert team sap open text offer wide range service solution</t>
  </si>
  <si>
    <t>emailondeckcom premier site thing relating temporary disposable throwaway email address want help avoid spam protect online privacy stop give away personal email address every</t>
  </si>
  <si>
    <t>theformtool distributes world powerful user friendly document assembly automation software creating intelligent document m word theformtool develops document assembly form automation software enables user create</t>
  </si>
  <si>
    <t>carear enterprise ar platform provides support field service offer range service including augmented reality support digital workflow extension service experience management platform allows remote live visu</t>
  </si>
  <si>
    <t>convertio online file converter support different document image spreadsheet ebook archive presentation audio video format convertio user easily convert file dropping website selecting</t>
  </si>
  <si>
    <t>webider corp salesforce isv partner company based texas founded specialize salesforce crm consulting crm strategy implementation appexchange app development cloud apps professional website mobile web apps developme</t>
  </si>
  <si>
    <t>netgrid leader accurate energy disaggregation provide accurate residential energy insight prediction collecting analyzing smart meter data mission accelerate energy transition empowering energy r</t>
  </si>
  <si>
    <t>bric mobile app help manage business contact better simplifies networking digitizes business card facilitates exchange management business card mobile bric store contact share</t>
  </si>
  <si>
    <t>point n time software leader mobile cloud solution global customer base flagship product strategy mappertm native salesforcecom application provides key account management opportunity planning meeting planni</t>
  </si>
  <si>
    <t>sign electronically executive office company based po box pine mountain ga united state</t>
  </si>
  <si>
    <t>hexamail provides email software solution leverage advanced technique eliminate email intrusion spam malware spyware phishing attack virus</t>
  </si>
  <si>
    <t>finish company grown desire improve salesforce crm consulting industry often found priority consulting company skewed towards speed profitability rather excellence long term succe</t>
  </si>
  <si>
    <t>online booking system business trade terminal next generation appointment scheduling system start free booking system trial today</t>
  </si>
  <si>
    <t>straten consulting san jose california based company specializes design development innovative software solution support sap application offer unique innovative sap solution automate simplify timecons</t>
  </si>
  <si>
    <t>avantstar web content software provider offer file viewing software support flagship product quick view plus allows user view interact electronic document including microsoft excel spreadsheet avantstars</t>
  </si>
  <si>
    <t>casahl technology help organization optimize collaborative platform provides effective efficient enterprise migration specialize understanding legacy content successfully modernizing cloud platform casahl offer</t>
  </si>
  <si>
    <t>toluna innovative market research company provides cuttingedge technology human expertise deliver realtime consumer intelligence offer single source consumer insight endtoend platform delivers highv</t>
  </si>
  <si>
    <t>nice company delivers native cloud solution company institution mission help customer optimize centralize hpc visualization workload provide software product manage optimize computing</t>
  </si>
  <si>
    <t>system monitoring infrastructure monitoring saas monitoring website monitoring wwwkwiviracom</t>
  </si>
  <si>
    <t>tockify company specializes creating customizing modern attractive website calendar mission make easier organization create manage online event list calendar community offer softwar</t>
  </si>
  <si>
    <t>arkus salesforce consulting partner implementation specialist delivering success nonprofit enterprise financial organization since provide diverse set service including salesforce implementation cu</t>
  </si>
  <si>
    <t>zamzar primary online file conversion site internet provide software service allow consumer business convert file variety different format including document image video audio compressed fil</t>
  </si>
  <si>
    <t>startquestion leading business survey platform market research customer experience employee insight provide platform creating online survey form quiz survey template customer easily create ef</t>
  </si>
  <si>
    <t>trumba seattlebased developer innovative event calendar publishing technology offer webhosted event calendar software publishing online interactive calendar event trumba help business organization effectively pub</t>
  </si>
  <si>
    <t>touchmail email app optimized touch device brings account one place visual colorful display make managing email easy touchmail new kind email app designed around way use interact</t>
  </si>
  <si>
    <t>contactous company provides enterprise contact management solution unlimited user offer onpremise data preparation data extraction deduplication enterprise contact management system api contactous specializes solv</t>
  </si>
  <si>
    <t>starpond software mobile application cloud software development company specialize mobile application html website stunning landing page visualforce development apex adobe effect development team committe</t>
  </si>
  <si>
    <t>pollfish hybrid service survey platform merges methodology technology provide innovative solution conducting market research collecting accurate insight using organic sampling methodology surveying real con</t>
  </si>
  <si>
    <t>cdp group leading hcm saas platform provider china offering comprehensive integrated human resource service customer country region across industry cdp provides range service including hr</t>
  </si>
  <si>
    <t>formaloo code collaboration platform help business create custom data driven business application internal tool automate process engage audience formaloo help thousand business every day collect orga</t>
  </si>
  <si>
    <t>postnet company provides printing shipping design service offer wide range convenient highquality solution business consumer including custom business card brochure flyer poster banner sign</t>
  </si>
  <si>
    <t>bartels medium company specializes providing text expansion automation software productivity solution creator text expander phraseexpress mouse keyboard sharing software sharemouse automation solution</t>
  </si>
  <si>
    <t>graphitech computer system software company founded provides sophisticated software solution graphic art industry offer range software product including estimating order entry inventory control invoicing acco</t>
  </si>
  <si>
    <t>identia technology company specializes identity management solution provide range product service help business securely manage user identity access system solution include identity verificati</t>
  </si>
  <si>
    <t>wibu system global company specializes software protection software licensing access protection document protection founded engineer oliver winzenried marcellus buchheit wibu system leader global soft</t>
  </si>
  <si>
    <t>ixerv company provides simplified sophisticated hcmhris solution progressive midsized business limited resource offer modular endtoend hcm solution built successfactors support cultural evolution gro</t>
  </si>
  <si>
    <t>scrubbly desktop application designed net framework enables email list owner marketer quickly easily scrub mailing list suppression unsubscribe list work common encryption format well pl</t>
  </si>
  <si>
    <t>sociodigital portfolio community member build personal creative circle coact produce collaborative medium project</t>
  </si>
  <si>
    <t>fosterly community collaborative entrepreneur support aim make entrepreneurship easier providing platform entrepreneur ask help support organization run people nonf</t>
  </si>
  <si>
    <t>qzzr online quiz tool allows user create engaging quiz poll list drive social traffic capture qualified lead present targeted offer used marketer publisher create fun viral quiz share</t>
  </si>
  <si>
    <t>netfira platform complete document processing solution automating document flow business netfira privately held software company global operation procurement software provides flexible reliable easytoim</t>
  </si>
  <si>
    <t>axigen messaging reliable secure extensible customizable mail server software platform made onpremises cloudnative deployment integrated email calendaring collaboration platform built unique mail server technolo</t>
  </si>
  <si>
    <t>salesmethods leader sale performance software salesforce empowers sale team success suite native salesforce apps allow company sell smarter accelerate growth win profitably strengthen customer relationship</t>
  </si>
  <si>
    <t>msg treorbis offering holistic crossmodular sap consulting since implementation project management service application management sap hosting</t>
  </si>
  <si>
    <t>sigma business solution global leader sap information life cycle management providing enterprise data management solution service year experience sigma specializes sap archiving sap application decommissioning</t>
  </si>
  <si>
    <t>manage printer remotely software monitor printer meter reading toner level maintenance alarm</t>
  </si>
  <si>
    <t>scheduly free online scheduling app manages appointment equipment payment staff scheduly allows client see team member elegant appointment scheduling software offload work involv</t>
  </si>
  <si>
    <t>nexudus best management software coworking space flexible workspace flexible office around world offer white label software manage coworking shared office space nexudus provides solution integration apps</t>
  </si>
  <si>
    <t>jbm system software development consulting company specializes enterprise output solution year experience system programming jbm system offer low costhigh value software service help business achie</t>
  </si>
  <si>
    <t>cloudchomp inc aws advanced technology partner offer tool help customer migrate aws saving time money main product cc analyzer collaborative data warehouse planning tool help customer rehost rep</t>
  </si>
  <si>
    <t>connected software inc provides epicenter server secure onpremises software allows user sync exchange global address list gal iphone ipad android device also offer conversion tool allows user convert th</t>
  </si>
  <si>
    <t>enrolmy software company provides easytouse cloudbased software managing kid activity offer comprehensive software solution managing customer booking payment online well multiunit centralized management</t>
  </si>
  <si>
    <t>gallagher global technology leader animal management security industry provide wide range product service including access control perimeter fencing high security solution electric fencing weighing eid water</t>
  </si>
  <si>
    <t>lettermelatercom schedule email sent later automatically</t>
  </si>
  <si>
    <t>mailxmaster innovative new email management tool radically change organization use email mailxmaster creates fully searchable cloudbased database email giving individual access email pertinent role regardless whether original recipient list significantly reduces email traffic whilst increasing relevance email everybodys inboxes aid collaboration teamworking save time money improving organizational efficiency</t>
  </si>
  <si>
    <t>flex system leading provider direct mail software print solution founded flex system dedicated providing comprehensive solution meet demanding requirement direct mailer using type database printer flex system develops software design print mail mergepurge deduplicate file make necessary change mailing list clean validate address sort mailing meet postal requirement flex system based netherlands software sold international network specialized dealer major country world</t>
  </si>
  <si>
    <t>tablesready reservation waitlist management app sm paging restaurant business guest get customized sm alert call tablefoodorderprescriptionappointmentetc ready notification</t>
  </si>
  <si>
    <t>thinkbooker awardwinning online booking scheduling system improves customer experience increase revenue save time powerful ecommerce booking system thinkbooker help business maximize booking revenue</t>
  </si>
  <si>
    <t>excercio company specializes rapid development fully managed hosting cross platform mobile solution apple android apps include functionality mobile reservation native mobile ordering push notification custom</t>
  </si>
  <si>
    <t>technology consultant creator email scheduler salesforce rgb technology provider technology consulting medium solution expertise information technology sector partnership industry leader wer</t>
  </si>
  <si>
    <t>askia provides state art insight automation survey design data collection data analysis technology partner choice visionary market research agency mission empower market research industry providing integr</t>
  </si>
  <si>
    <t>nexenta global leader software defined storage delivering easy use secure ultra low cost storage software solution nexenta solution hardware protocol app agnostic providing innovation freedom speed organization</t>
  </si>
  <si>
    <t>locatee leading workplace analytics solution transforms complex realtime data meaningful insight corporate real estate portfolio provides clarity office space used helping organization cut unnecessary cost cre</t>
  </si>
  <si>
    <t>pinnion digital content generation user engagement company provides highend quiz survey poll offer platform allows user create sophisticated survey without code visually appealing device p</t>
  </si>
  <si>
    <t>pulse disruptive mobile internet platform take task small business service provider freelancer streamlines marketing operational effort attracting new client managing existing client</t>
  </si>
  <si>
    <t>package zen mobile application offer delivery package receiving service office apartment condominium delivers effortless package management software replaces timeconsuming step logging delivery notif</t>
  </si>
  <si>
    <t>mailenable internet messaging product company develops market support software hosted messaging solution enterprise mail server suite provides tightly integrated hosted messaging solution microsoft platform</t>
  </si>
  <si>
    <t>sendio technology email security company offer solution eliminate spam email threat enterprise environment product protect email environment enterprise institution attack abuse also</t>
  </si>
  <si>
    <t>digital edge provides advanced stable secure efficient compliant service client operating enterprise class system specialize monitoring managing building infrastructure team certified cloud engine</t>
  </si>
  <si>
    <t>signagent cloudbased allinone signage project management tool simplifies sign management helping client set organize maintain signage wayfinding project streamlines project workflow minimizes mundane task elim</t>
  </si>
  <si>
    <t>timetowin mtm association ev training consulting software research single source time available worldwide mtm standard designing human work digitization need standard worldwide accepted mtm standard pe</t>
  </si>
  <si>
    <t>mp printer management software manager software managed printer service manage toner supply ordering service contract cost audit much manager mp tool say goodbye time consuming complex printer managem</t>
  </si>
  <si>
    <t>barcode font software component integration publisher barcode font generation software integration component automate business application barcode technology need create barcodes business idautomation offer</t>
  </si>
  <si>
    <t>increasingly mobile world new enabling technology together set stage emergence digital mailbox service ipostal digital mail software technology let individual business track manage mail parcel online</t>
  </si>
  <si>
    <t>playnetwork consumer engagement company help brand use entertainment medium connect customer store beyond partner brand spanning medium subscriber country work touching</t>
  </si>
  <si>
    <t>booking management software salon spa service industry bb schedule leadingedge winner uk business book software built year experience investment development b</t>
  </si>
  <si>
    <t>skybox communication company provides costeffective scalable solution contact center partner incontact offer cloudbased contact center service expertise agile methodology help customer align</t>
  </si>
  <si>
    <t>lightkey ai powered predictive typing spelling correction software offering inline text prediction window desktop application supporting language lightkey learns typing pattern gradually predicts word includ</t>
  </si>
  <si>
    <t>salesbolt software development company specializes sale enablement productivity tool main product salesforce integration help prevent churn grow revenue salesbolt alert user whenever champion leaf custo</t>
  </si>
  <si>
    <t>raysecur standard mail security mailsecur enables realtime video imaging using safe millimeter wave technology mailsecur safely scan incoming mail mmwave live video keep people secure mailsecur combine</t>
  </si>
  <si>
    <t>smashdocs web application easily quickly writing reviewing document within enterprise provides collaboration platform change tracked one single version document eliminating need multip</t>
  </si>
  <si>
    <t>iamresponding endtoend emergency response system first responder everywhere delivers timesaving alert critical incident data unrivaled reliability reduce response time tailor emergency response unprecedented</t>
  </si>
  <si>
    <t>trackingmore allinone shipment tracking platform provides package tracking service courier worldwide offer feature order status lookup branded tracking page multicarrier tracking api email sm notifica</t>
  </si>
  <si>
    <t>landit leader personalized career pathing technology increase success engagement woman diverse group workplace landit provides personalized playbook guide individual access worldclass expert reso</t>
  </si>
  <si>
    <t>clockwork digital experience design technology consultancy build enterprise website software platform mobile apps humancentered approach help business solve big mediumsized problem providing service</t>
  </si>
  <si>
    <t>perksy next gen diy consumer insight platform power real time research millennials gen z immersive mobile app reward answering question</t>
  </si>
  <si>
    <t>xitrust provider secure enterprise solution digital signature esignature platform moxis offer range feature including qualified batch signing signature workflow form field biometrics extensive api moxis b</t>
  </si>
  <si>
    <t>pixifi webbased studio management software photographer provides everything photographer need run business efficiently including lead management client management event management invoicing payment tracking location manag</t>
  </si>
  <si>
    <t>eastcoast solution leading provider visitor management system nordic region offer solution product service enhance security company organization visitor system eastcoast visit handle</t>
  </si>
  <si>
    <t>visuallive augmented reality ar solution manufacturing building architecture engineering industry offer easytouse offtheshelf ar software microsoft hololens android io design engineering constru</t>
  </si>
  <si>
    <t>gatehouse solution leading provider visitor management access control software year experience specialize providing complete access control system residential gated community commercial building</t>
  </si>
  <si>
    <t>plagiarismsearchcom international commercial company focus plagiarism detection service offer advanced plagiarism detection software student professor mission highlight importance academic integrity</t>
  </si>
  <si>
    <t>breezy secure cloud print platform modern enterprise breezy enables secure mobile printing device printer eliminating hassle come printing aim provide easiest secure way print</t>
  </si>
  <si>
    <t>global sap partner company mygo consulting global sap partner company focus digital supply chain business transformation enabling core around shana mygo consulting sap silver partner provides sap centric consultin</t>
  </si>
  <si>
    <t>asapio company specializes integrating sap system procurement solution expertise sap shana srm erp ariba fieldglass confluent azure</t>
  </si>
  <si>
    <t>one solution global sap partner specializing two tier erp strategy world spanning blueprint implementation support sap business one well rounded solution large enterprise small subsidiary includes core sap bus</t>
  </si>
  <si>
    <t>ecodomus u based provider software solution construction industry ecodomus brings benefit bim facility management operation maintenance cobie compliant bim software incorporates real time operation data</t>
  </si>
  <si>
    <t>roomzilla smart workplace management system provides easy efficient solution booking managing various type room including meeting room classroom gym company belief simplicity customer feedback</t>
  </si>
  <si>
    <t>zentera system silicon valley based private company offer softwarebased zero trust fabric solution solution enable application segmentation secure access within across network environment zenteras cloud overlay netwo</t>
  </si>
  <si>
    <t>contact wireless leading provider wireless messaging product service integration solution including state art enterprise grade web based text messaging product contact wireless largest provider local regional one</t>
  </si>
  <si>
    <t>synappio atlantabased technology startup focused email deliverability compliance provide software solution email service provider esp help onboard monitor remediate user flagship product synappio prism</t>
  </si>
  <si>
    <t>ignitepost company help brand create magic moment customer real pen ink handwritten note offer service automatically sends personalized card note direct mail create unique buyer journey</t>
  </si>
  <si>
    <t>restpack company focused building great restful microservices developer business offer reliable api solution optimize workflow save time</t>
  </si>
  <si>
    <t>year responded challenge financial risk management inspired innovative service modern application available internationally operating consulting company successfully work</t>
  </si>
  <si>
    <t>opszero cloud infrastructure company provides managed service aws azure gcp offer resource optimized devops solution including kubernetes cicd monitoring logging cost optimization opszero also specializes secur</t>
  </si>
  <si>
    <t>knowee platform allows user share digital business card goal knowee create paperless world contact information digital virtual complete accurate user easily share business card ot</t>
  </si>
  <si>
    <t>awardwallet platform help user track reward travel plan allows user track loyalty reward program frequent flyer mile hotel credit card point awardwallet track billion pointsmiles worth</t>
  </si>
  <si>
    <t>idsurvey professional survey software capi cawi cati interview advanced platform survey tool distribution data collection idsurvey powerful professional survey software easy integrate third party platform</t>
  </si>
  <si>
    <t>embassy solution leading service provider website designing development visitor management system software development internet marketing company bangalore offer wide range innovative service including digital market</t>
  </si>
  <si>
    <t>sift company provides powerful people search dynamic org chart employee engagement software modern company tool help organization uncover leverage talent work better together make great professional connection</t>
  </si>
  <si>
    <t>badgepass identity platform integrates photo id visitor management access control badgepass offer integrated badging visitor management card access time management one single platform year experience</t>
  </si>
  <si>
    <t>zagile company provides salesforce connector integration product improve team productivity crossfunctional collaboration unify information across disparate source connector integrate salesforce jira confluence</t>
  </si>
  <si>
    <t>help publisher create collaborative digital textbook help teacher design deliver lesson digital format</t>
  </si>
  <si>
    <t>configuretek fullservice technology provider focus service operation deliver immediate value technology investment service include software reselling professional consulting managed service staff</t>
  </si>
  <si>
    <t>trestle construction solution company provides construction labor management software service offer labor management software called tlms includes feature short interval planning scheduling field reporting</t>
  </si>
  <si>
    <t>baton simulation corporate simulation company specializing assisting organization challenge sap acceptance appreciation well enhancing business acumen breaking corporate silo baton simulation based sy</t>
  </si>
  <si>
    <t>snapsurveys leading provider survey software offer suite integrated software program questionnaire design publication data collection analysis used across mode survey research core product snap professiona</t>
  </si>
  <si>
    <t>tappointment full stack development consulting agency specializes delivering cutting edge software solution offer mobile appointment scheduling solution make easy customer book appointment go al</t>
  </si>
  <si>
    <t>document capture management solution fabsoft document capture automation better anyone else learn digitize doc ease speed scale fabsoft software engineering company leading deve</t>
  </si>
  <si>
    <t>saleswon suite sale automation application developed platform saleswon robust crm cpq application platform saleswons crm cpq application creates single easy navigate quote cash process si</t>
  </si>
  <si>
    <t>parcel perform leading data delivery experience platform help ecommerce merchant improve customer lifetime value lower logistics cost advance customer service operation offer onestop parcel tracking solution shipment</t>
  </si>
  <si>
    <t>cask resultsdriven servicenow consulting company offer range service maximize servicenow platform solution deep domain experience technology expertise cask help customer execute effectively enable transformation</t>
  </si>
  <si>
    <t>iost blockchain company building ultra high tps blockchain infrastructure meet security scalability need decentralized economy led team proven founder backed worldclass investor iost aim u</t>
  </si>
  <si>
    <t>vuescan scanner software macos window linux vuescan easiest way get scanner working macos window vuescan includes driver scanner even though isnt support anymore ed david hamrick aut</t>
  </si>
  <si>
    <t>spoc servicenow elite partner expert year experience provide solution service management servicenow platform experienced servicenow partner poland spoc help business</t>
  </si>
  <si>
    <t>rotator software software development firm specializing marketing software market intelligence creator rotator survey robust desktop application window environment allows market research agency public</t>
  </si>
  <si>
    <t>integrivideo company simplifies integration live interactive video messaging recording telephony website cloudbased component customizable secure requiring serverside code line</t>
  </si>
  <si>
    <t>smaily intentionally simple tool made create send beautiful newsletter suit user regardless background proficiency little company starting marketing journey experienced email marketing pro</t>
  </si>
  <si>
    <t>comake forefront interoperability composability linked data privacy make easy build next generation software easily customizable comake research first organization patent creator</t>
  </si>
  <si>
    <t>noterrific company provides marketing service sending personalized handwritten correspondence personalized handwritten direct mail campaign offer correspondence service allows user send personal handwritten note</t>
  </si>
  <si>
    <t>smart simple allinone online scheduling solution help small business entrepreneur build better business experience</t>
  </si>
  <si>
    <t>thinprint expert enterprise printing solution providing print management solution infrastructure application scenario solution help company solve printing challenge branch home office premise</t>
  </si>
  <si>
    <t>key gmbh consulting company specialized delivery supply chain integrity solution various industry life science food tobacco consumer good</t>
  </si>
  <si>
    <t>cloud cover music webbased selfserve subscription music service allows business connect consumer offer wide range feature service including curated music station aipowered music curation integration prom</t>
  </si>
  <si>
    <t>novaline informationstechnologie software development company based rheine germany year experience novaline specializes developing innovative customizable software solution various industry including document</t>
  </si>
  <si>
    <t>bridal hair concierge styling christi serviceoriented company provides online appointment booking scheduling software clickbooknet platform allows business easily manage appointment reservation softwa</t>
  </si>
  <si>
    <t>magnet brain india best free online school education platform offer wide range course kindergarten class th iit jeeneet upscsscrailwaysbanking exam goal help every student easily understand top</t>
  </si>
  <si>
    <t>mapr technology san josebased company provides industry converged data platform platform enables customer harness power big data combining realtime analytics operational application resulting impr</t>
  </si>
  <si>
    <t>urbanio company provides industrial grade iot device collecting actionable data building asset space offer range hardware software solution help business optimize cost improve efficiency addition</t>
  </si>
  <si>
    <t>surveylegend online survey solution allows user create custom engaging survey form questionnaire poll device</t>
  </si>
  <si>
    <t>utbox leading australian provider business grade fax sm messaging solution currently supplying service company worldwide service portfolio includes fax broadcasting sm broadcasting faxsms fax ocr based documen</t>
  </si>
  <si>
    <t>organimi marketleading organizational planning solution provides powerful affordable solution creating updating sharing org chart trusted organization around world organimi perfect small mediumsized busi</t>
  </si>
  <si>
    <t>birlasoft company provides valuebased information technology service client manufacturing medium entertainment banking financial service insurance healthcare industry onshore offshore near shore model</t>
  </si>
  <si>
    <t>flexbooker online booking scheduling software help business streamline appointment scheduling booking process offer beautifully simple approach accepting booking appointment class meeting room oth</t>
  </si>
  <si>
    <t>salonkee online platform allows user find book best hair beauty salon area founded luxembourg salonkee aim simplify process booking beauty appointment save user time platform offer</t>
  </si>
  <si>
    <t>iglobe dedicated deliver state art business application microsoft office believe usable solution give customer value day one solution iglobe easy learn simple implement affordable iglobe crm solution customerdriven microsoft office application ensures total customer overview giving angle view activity relationship customer motto one click trick</t>
  </si>
  <si>
    <t>cyberreef offer mobile data management solution save time money give peace mind cyberreef provides industry first cloudbased mobile data bandwidth management secure private networking solution cyberreefs patented</t>
  </si>
  <si>
    <t>spoke phone flexible omnichannel cloud phone system allows business configure exact customer experience want enables voip business phone call sm whatsapp conversation integrate anywhere spoke phone emplo</t>
  </si>
  <si>
    <t>meetio swedish saas company fully committed improving workplace meeting culture customer meetio develops cloudbased software solution undisturbed efficient meeting better utilization room resource increased p</t>
  </si>
  <si>
    <t>quality forward company founded provides cloudbased digital qms solution company operating highly regulated industry innovative costeffective saas solution enables company manage monitor control al</t>
  </si>
  <si>
    <t>docshifter powerful document conversion software enterprise offer automated fast scalable file format conversion regulated industry support format docshifter generate compliant submissionready pdfs</t>
  </si>
  <si>
    <t>dataroad technology worldclass technology product service management firm accelerate insight action via innovative data solution organization driven realize value data asset help customer</t>
  </si>
  <si>
    <t>syscovery solve serve digital accelerator partner specializes digitalization enterprise cloud solution based servicenow microsoft amazon web service provide consulting implementation customized solution</t>
  </si>
  <si>
    <t>inbook company provides mobile feedback station called inbook pro kiosk survey app available android io device allows business place feedback terminal inside shop inbook pro business collect</t>
  </si>
  <si>
    <t>die advades gmbh bietet mageschneiderte softwarelsungen und begleitet sie auf dem weg zum intelligenten unternehmen mit neuesten sap technologien</t>
  </si>
  <si>
    <t>professional tool excel outlook google sheet doc download addin free accomplish task quickly impeccably</t>
  </si>
  <si>
    <t>plagiashield company specializes hunting content theft scale provide range service help individual business protect content maintain ranking plagiashield user easily identify potential</t>
  </si>
  <si>
    <t>entrylogic cloudbased visitor management software solution facilitates signin signout process business office school facility requires visitor sign sign software ensures data en</t>
  </si>
  <si>
    <t>rococo co ltd japanese company headquartered osaka branch tokyo shanghai ningbo china founded staff rococo focused software development infrastructure application management</t>
  </si>
  <si>
    <t>onblay platform connects individual seeking adventure talented friendly guide offer wide range adventure tourism activity rock climbing hiking canyoneering surfing fishing flying skydiving pl</t>
  </si>
  <si>
    <t>verlocal offer platform people world share interest one another local market passion knowledge andor skill secure webpage globe trotter local seek experience catered</t>
  </si>
  <si>
    <t>endios company provides apps energy provider flagship product endios one cloudbased mobile solution allows energy provider reach customer smartphones endios one customer monitor ana</t>
  </si>
  <si>
    <t>astuteone leading sap cloud based software application development company specialize sap shana sap epm cloud analytics expert offer quality valuable service project including custom sap service provide man</t>
  </si>
  <si>
    <t>xgenplus enterprise email hosting service provider offer range communication solution world first email server eai compliant capable providing linguistic email address xgenplus consists uniquely desig</t>
  </si>
  <si>
    <t>parserr email parser software help automate extraction data email custom rule tailored need parserr capture send lead data excel salesforce thirdparty system eliminates tedious</t>
  </si>
  <si>
    <t>artiste qbnet company analyzes understands quantum computing landscape help business make sense available offering capability quantum computing different time scale main focus ensure</t>
  </si>
  <si>
    <t>sinfosy provides turnkey standard solution production area size industry offer system solution digital monitoring production machine workstation realtime good localization digital employee information co</t>
  </si>
  <si>
    <t>surveycrest innovative survey solution help small mediumsized business gather valuable insight customer feedback make informed decision easytouse online software create professional survey within minute</t>
  </si>
  <si>
    <t>set time online appointment scheduling software allows business manage accept appointment online set time client book appointment reservation online anywhere software help business reduce</t>
  </si>
  <si>
    <t>ortoo company provides salesforce productivity apps business process optimization apps enable sale service team dramatically transform productivity performance offer native salesforce automation solution</t>
  </si>
  <si>
    <t>selent associate scheduleviewcom company provides scheduling software medical appointment small business service office retail software schedule view help business efficiently manage appointment</t>
  </si>
  <si>
    <t>osconomy strategy consulting firm sap environment support company startup developing business model strategy new sap economy offer service digital innovation use case validation prototyping</t>
  </si>
  <si>
    <t>customerservicesaudit developer snapshotz programme company twenty year intensive experience customer service arena</t>
  </si>
  <si>
    <t>arctic security leader defensive cybersecurity providing early warning service help organization discover prevent security breach ransomware phishing ddos attack botnets data breach virus cyber threat sp</t>
  </si>
  <si>
    <t>potloc survey platform provides fast reliable primary research insight bb bc audience help entrepreneur find ideal location new business engaging citizen asking support potential busi</t>
  </si>
  <si>
    <t>datagame gamified survey software online research partner researcher help create custom survey game delivering better quality data applying gamification gamelike element datagame proven redu</t>
  </si>
  <si>
    <t>mediamelon innovative company specializes streaming intelligence offer smart streaming solution enhance ott video quality performance helping streaming company increase revenue improve quality experience th</t>
  </si>
  <si>
    <t>capstorm salesforce data management platform provides backup disaster recovery solution enable user protect manage salesforce data offering expert solution backuprecovery replication data strategy cap</t>
  </si>
  <si>
    <t>teamarcs technology leading company market research software development offer online market research platform including panel management platform sample management platform diy marketplace technology solution smart</t>
  </si>
  <si>
    <t>xendl boutique organization specializing identity access process control sap security risk management control design automation recognized accredited sap xendl us knowledge transform business requir</t>
  </si>
  <si>
    <t>leadsparrow email marketing platform help customer sending click worthy email state art drag drop editor combined powerful personalization feature help customer target highly convertible segment population</t>
  </si>
  <si>
    <t>quite software limited printing company based clifton st london united kingdom</t>
  </si>
  <si>
    <t>asengana writing platform start writing today spend rest day couch watching movie based people book</t>
  </si>
  <si>
    <t>coranto informatica di antonio cordeddu company specializes design analysis development maintenance web portal web application company public government focused use open source software pa</t>
  </si>
  <si>
    <t>gamalogic free email validation verification api reduce email bounce list digital marketer quick real time json response</t>
  </si>
  <si>
    <t>partake beratung gmbh innovation consultancy focus pioneering technology provide client business creativity tool designed align decisionmakers innovation hunger customer benefit believe</t>
  </si>
  <si>
    <t>msg global solution system integrator software development partner managed service provider focused sap solution offer business consulting forwardlooking solution paired competent local service subsidiary</t>
  </si>
  <si>
    <t>ingagehub cloudbased software platform bridge gap crm marketing automation system allow easy engagement question embedded content allow tracking data analytics single</t>
  </si>
  <si>
    <t>complete visitor management software access control solution residential gated community commercial building</t>
  </si>
  <si>
    <t>futureproof hotel operation digitise backoffice control cost manage risk enable efficient remote collaboration</t>
  </si>
  <si>
    <t>tribeloo hot desk booking solution make easy bring employee together optimize workplace combine desk booking app office space optimizer hybrid work optimization workshop tribeloo employee easily book</t>
  </si>
  <si>
    <t>orgvue organizational design workforce planning platform brings people data life richer visual experience orgvue organization confidently build business want tomorrow today platform emp</t>
  </si>
  <si>
    <t>keluro boost workplace productivity break information silo turning email conversation collaborative asset app help distribute key message effectively organization archive crucial information keluro st</t>
  </si>
  <si>
    <t>lemonbeat iot solution provider simplifies complexity iot offering endtoend solution provide lemonbeat o operating system kind device enabling easy realization iot use case lemonbeat also sp</t>
  </si>
  <si>
    <t>zynq one platform manage office future use create flexible work environment employee manage access office optimize space utilization much software development saas space management</t>
  </si>
  <si>
    <t>encaptiv event presentation sale enablement platform provides ultimate audience engagement conversion solution inperson virtual hybrid presentation event encaptiv organizer drive engagement c</t>
  </si>
  <si>
    <t>dapps inc blockchain application blockchain network orchestration company dapps inc develops managed package open source software connect salesforce platform ethereum hyperledger fabric corda blockchain network</t>
  </si>
  <si>
    <t>explore analytics service provides sophisticated cloudbased data analytics visualization tool allows user access explore analyze share data team service require hardware software installati</t>
  </si>
  <si>
    <t>capesym multifaceted company founded offering wide range technical semiconductor scintillator detector material detector module system nuclear detection provide novel technical crystal nuclear detection</t>
  </si>
  <si>
    <t>active intelligence pte activeai singaporebased fintech startup specializes delivering conversational banking service artificial intelligence ai platform utilize advanced nlp machine learning nlu nlg technolog</t>
  </si>
  <si>
    <t>delivering efficient competitive progressive solution enabling customer achieve result innovation people process technology focused primarily delivering technology solution field marketing contact centre outsourcers</t>
  </si>
  <si>
    <t>sodales solution market one health safety employee relation software built highly regulated industry around world one integrated platform connect health safety employee relation process</t>
  </si>
  <si>
    <t>canary mail smartest email app planet learns email write email surface need attention silence spam much canary email meet ai app powerful search capability buttery smooth u</t>
  </si>
  <si>
    <t>contextio api let build awesome thing emailpowered golang grpc protobuf kubernetes docker phptweets cecycorrea contextio modern scalable email api brings imap st century easiest way</t>
  </si>
  <si>
    <t>actfax communication software gmbh company specializes providing fax email software window terminal server citrix unix system flagship product actfax powerful fax server email software allows user</t>
  </si>
  <si>
    <t>crisisgo company provides comprehensive platform incident emergency communication platform allows organization stay connected using critical safety resource navigate situation crisisgos mobile emergency respons</t>
  </si>
  <si>
    <t>atlantis word processor powerful customizable word processing software designed meet need creative writer allowing create document report ebooks novel article letter atlantis compact fast loading</t>
  </si>
  <si>
    <t>epact network emergency network support family organization community time crisis offer secure emergency network used youth organization across north america including park recreation camp ymcas sp</t>
  </si>
  <si>
    <t>linuxmagic number one linux development house pacific northwest company rich reputation email expert linuxmagic develops commercial opensource email antispam technology high volume mail server</t>
  </si>
  <si>
    <t>ruch interactive professional service company specializes big data etlelt pipeline data lakehouses machine learning web development accessibility offer range service including cloud adoptiondata engineering custo</t>
  </si>
  <si>
    <t>ihance company provides powerful email tracking synching technology enable sale team close transaction quickly pioneered email responsiveness tracking sale team created selling email integration app</t>
  </si>
  <si>
    <t>optizmo enterprise class solution automating email suppression list management streamlining subscriber opt preference suppression list management campaign management platform email advertiser affiliate publ</t>
  </si>
  <si>
    <t>adstack technology company provides realtime email optimization personalization analytics platform technology enables marketer serve different email content based message opened allows fo</t>
  </si>
  <si>
    <t>industrialstrength tool include example tutorial printed pdf user guide plus free technical support recent news excelcl protect excel workbook corporate environment excelrt builder spreadsheet author become app developer clickinstall window build code signed window software installer macad mactranslator bit apps software design requirement management xojoapp desktop software component xojo developer quicklicense server generate floating license server app quicklicense protect license code sign apps new interface enhancement appprotect generate bit protected code signed mac window apps clickinstall build bit macos software installer code signing filemaker xojo xcode new quicklicense plugins software protection licensing winad new pert chart project manager qlrt xcode quicklicense protection licensing objectivec swift developer macad winad customer</t>
  </si>
  <si>
    <t>oomnis limited founded</t>
  </si>
  <si>
    <t>payasyougo secure faxing</t>
  </si>
  <si>
    <t>p gmbh established service company headquarter hanover lower saxony founded follow company software bro matthias funke running since meanwhile p represented</t>
  </si>
  <si>
    <t>tandem company streamlines team collaboration gmail provide quick efficient way share gmail label team eliminating need forward cc tandem also help keep information within team sync</t>
  </si>
  <si>
    <t>winn solution leading provider cloudbased barcode tracking technology year experience winn solution offer winn item tracking system wit sophisticated yet simpletooperate solution designed track accounta</t>
  </si>
  <si>
    <t>trovares company provides big data graph analytics solution flagship product trovares xgt deep analytics platform offer fastest performance speed market designed handle largest complex g</t>
  </si>
  <si>
    <t>sharemethods cloud platform provides sale marketing partner collaboration solution offer superior alternative developing supporting sale intranet extranet combining document management collaboration analytics</t>
  </si>
  <si>
    <t>spintly usabased company specializes smart access control solution offer smartphonebased access control system allow user unlock door simply clicking waving tapping smartphones spintlys wireless access c</t>
  </si>
  <si>
    <t>booxi appointment scheduling software help retailer provide exceptional customer experience offer personalized service scale allowing brand create unique seamless customer journey booxis mission help small bus</t>
  </si>
  <si>
    <t>sertoid company provides easy use decentralized identity connected data solution enterprise offer low code decentralized identity solution allows business quickly create issue unlimited decentralized identi</t>
  </si>
  <si>
    <t>utopia global global software service company specializing enterprise data solution help organization build fix sustain data reduce cost increase profit productivity offering include enterprise data strat</t>
  </si>
  <si>
    <t>eicsoft professional web design company based toronto offer affordable solution designing maintaining hosting professional website internet objective provide customized service package tailored spec</t>
  </si>
  <si>
    <t>digital inspiration company specializes building bespoke google workspace addons using google apps script addons designed automate business process improve productivity offer addons gmail google drive doc</t>
  </si>
  <si>
    <t>officeluv company provides office management software service offer centralized platform company order office supply snack cleaning supply grocery officeluv company streamline offic</t>
  </si>
  <si>
    <t>impressionwise company provides email verification spam trap removal service offer professional data hygiene email validation service featuring multilayered approach identify validate protect wide range</t>
  </si>
  <si>
    <t>shinywhitebox new zealand based software product development company specializing screen recording software apple mac computer founded early neil clayton shinywhitebox loyal customer throughout world wi</t>
  </si>
  <si>
    <t>picktime free online appointment scheduling software booking management system manages appointment class group booking reservation staff picktime online appointment scheduling software booking management sy</t>
  </si>
  <si>
    <t>beamable game server liveops platform unity one line code developer build custom server logic using microservices access range liveops tool service beamable enables unity developer easily</t>
  </si>
  <si>
    <t>officely company provides flexible work solution enables remote work offer platform within slack allows user see office day book alongside officely also provides human resource servi</t>
  </si>
  <si>
    <t>medistreams healthcare payment remittance automation processor streamlines inefficient process reduce time cost getting paid provide outsourced healthcare revenue cycle management rcm service healthcare provi</t>
  </si>
  <si>
    <t>satisfacts leading provider resident employee survey focusing multifamily retention reputation management survey feedback system take guesswork retention reduce turnover help grow noi partnering u</t>
  </si>
  <si>
    <t>infostretch accelerates enterpriseclass digital initiative infostretch digitalfirst professional service firm built technical execution speed across development testing integration make business understand</t>
  </si>
  <si>
    <t>duoserve software development company based sunny california since duoserve dedicated providing powerful elegant native window application run cloud flagship product scheduflow timeflow help bu</t>
  </si>
  <si>
    <t>official twitter page blaser software based pittsburgh pa winunlock beam rdp sentinel security</t>
  </si>
  <si>
    <t>bitberry software leading provider quality software window pc since producing growing range product cater need user flagship product bitberry file opener popular file viewer</t>
  </si>
  <si>
    <t>redcoolmedia platform provides online editor create modify medium file either video audio music graphic office file product apps online video editor online audio editor online photo editor</t>
  </si>
  <si>
    <t>consulting performance engineering solution dyzaro provides strategy planning execution managed cloud service ensure site reliability engineering customer saas cloud computing initiative deliver call today</t>
  </si>
  <si>
    <t>compunnel leading provider bespoke workforce management consulting elearning solution tailored transform business digital age offer wide range workforce solution including contingent staffing fulltime hirin</t>
  </si>
  <si>
    <t>unity simple intercom system allows use mobile device intercom station</t>
  </si>
  <si>
    <t>ioterop company provides disruptive iot development tool device management software offer standardized device management development tool service building managing monetizing secure standardized iot solution thei</t>
  </si>
  <si>
    <t>kirimemail email infrastructure company provides email marketing transactional email email validation email hosting service company country using service kirimemail help business generate</t>
  </si>
  <si>
    <t>willkommen bei bpc wir sind ein mittelstndisches beratungsunternehmen im jahr von erfahrenen beratern gegrndet und kontinuierlich gewachsen groen erfolg haben wir den branchen ffentliche verwaltung ver und entsorgungswirtschaft sow</t>
  </si>
  <si>
    <t>dyna software inc software development company specializes custom business solution leverage servicenow platform iot capability proud recognized technology partner servicenow combined total year servicenow platform experience mission develop innovative practical valuable solution betterment customer technology partner key product guardrail protect servicenow investment proactive information product related known error future functionality enable preventative measure identify customization configuration risk maintain remediation path revert box</t>
  </si>
  <si>
    <t>maidenhead bridge simplifies connectivity customer cloud secure web gateway created cloud security connector cloud secure web gateway enabling customer connect service virtual platform vmware hyperv kvm etc public cloud aws azure gcloud cloud security connector mature product five year market customer worldwide using technology market match level automation integration feature high availability scalability cloud security connector maidenhead bridge provides connecting cloud security web gateway swg maidenhead bridge founded early member zcaler se team technology partner netskope zscaler</t>
  </si>
  <si>
    <t>comm one llc call accounting software developer call accounting software used company worldwide provide report call activity provide full detail summary traffic call center reporting well automated report e</t>
  </si>
  <si>
    <t>soleo communication provides local data search service telecommunication company enterprise business well callbased performance marketing product national local advertiser vision connect people people</t>
  </si>
  <si>
    <t>avanza solution leading software solution provider headquartered dubai year experience avanza serf client country avanza solution lead marketplace developing delivering forward looking product serv</t>
  </si>
  <si>
    <t>crystal personality data platform provides disc personality profile buyer platform help sale team adapt prospect maximize impact every conversation offer feature tool generate personality data pr</t>
  </si>
  <si>
    <t>zilliant bb sale pricing software company solves pricing sale challenge manufacturing distribution high tech industrial service company offer aibased saas platform zilliant iq enables bb company</t>
  </si>
  <si>
    <t>blueink company provides secure affordable esignature solution offer range service including tracking managing completing daytoday document electronically blueinks solution le expensive docusign</t>
  </si>
  <si>
    <t>web development platform match customer developer globally build top digital agency objective organize digital project flow around world distribute new project opportunity fairly based skill availability</t>
  </si>
  <si>
    <t>calln cloudbased call recording software speech analytics solution provider offer range product service help business drive actionable insight interaction employee customer software compa</t>
  </si>
  <si>
    <t>paylode perk platform help company launch manage generate revenue curated offer made audience focus future ancillary partnership cross sell automation</t>
  </si>
  <si>
    <t>showcase workshop turn device powerful sale presentation training toolkit company world use showcase assemble perfect presentation share team deliver impact showcase workshop</t>
  </si>
  <si>
    <t>trivie improves business outcome using neuroscience social learning gamification trivie business gaming platform training reinforcement fun play simple use company use trivie increase knowledge r</t>
  </si>
  <si>
    <t>cloduraai aipowered lead generation platform provides actionable sale intelligence automated sale sequence comprehensive bb database platform help sale professional find decision maker gather sale intelligence aut</t>
  </si>
  <si>
    <t>contactbase address book app business feature include contact manager relationship mapping org chart creator address book analytics</t>
  </si>
  <si>
    <t>technicon provides cpq software manufacturer complex product enable manufacturer provide compelling customer experience time cut cost streamlining sale operation reduce risk cpq software</t>
  </si>
  <si>
    <t>coach simple customizable coaching software help scale business speaker coach sale manager choose coach simple increase revenue standardize process integrate everything coach simple aipowered cu</t>
  </si>
  <si>
    <t>repbox crm platform designed specifically manufacturer sale representative distributor manufacturer flexible intuitive structured custom fit multi line rep business model repbox easy use save time</t>
  </si>
  <si>
    <t>playboox technologyfirst sale manager enablement consultancy enterprise saas sale organization complex highly technical sale provide software service enable sale team optimize standardize sale process</t>
  </si>
  <si>
    <t>onehq saas software service solution focused reshaping insurance distribution industry software brings together disjointed system one systemonehq continually strive solve industry frustration empowering busines</t>
  </si>
  <si>
    <t>simplessus independent software vendor isv hamburg germany software manufacturer offer industrial size independent software solution allows customer purchase license rent software saas intern</t>
  </si>
  <si>
    <t>auric technology llc founded company develops manages offer proprietary innovative highly versatile demand web based customer relationship management software crm company across wide range industry</t>
  </si>
  <si>
    <t>snapforcecom simple crm software growing business affordable crm trusted user country snapforce delivers smb enterpriselevel cloud application recognized crm choice business u</t>
  </si>
  <si>
    <t>instreamio flexible crm platform help build strong relationship customer allows business manage sale communication intuitive dashboard making sale team efficient instream automatically syn</t>
  </si>
  <si>
    <t>lystloc cloudbased field employee tracking app enables small mediumscale employer improve productivity accountability workforce realtime data location intelligence lystloc allows employer track</t>
  </si>
  <si>
    <t>esignatures orion system leading provider esignature solution hospitality industry premier product esigner support million secure car rental hotel esignature transaction daily orion also develops implement</t>
  </si>
  <si>
    <t>high trust pki digital signature software solution powered ascertia learn full product range enterprise government tsps welcome official ascertia twitter page expert provider high trust pki digita</t>
  </si>
  <si>
    <t>optymyze provides unified code enterprise automation accelerate digital transformation optymyze provides unified code platform service data analytic planning business process automation optymyze provides enterprise cloud</t>
  </si>
  <si>
    <t>xait innovative software development company specializing webbased database solution provide collaborative software document publishing offer coauthoring automation solution complex document called xaitporter additio</t>
  </si>
  <si>
    <t>cv partner proposal automation solution enables organisation work new better way tailoring cv case study public tender bid proposal software used create store cv case stu</t>
  </si>
  <si>
    <t>atamis leading provider contract lifecycle management clm spend analysis solution uk software enables manage procurement process reduce supply side risk realise saving atamis modular application</t>
  </si>
  <si>
    <t>collectivei world first network superpower sale leverage ai automate crm data entry forecasting produce datadriven insight connect right people accelerate revenue growth mission help people co</t>
  </si>
  <si>
    <t>sellions sale automation platform provides workflow automation sale customer service connects team system data cohesive process allowing easy implementation customization sellions help streamline interna</t>
  </si>
  <si>
    <t>maximizer crm leading provider customer relationship management crm solution mediumsized business year experience maximizer offer powerful trusted crm software help business improve customer relat</t>
  </si>
  <si>
    <t>sopro bb sale engagement service powered cutting edge technology source engage ideal prospect connect directly client provide fully managed sale engagement solution sopro help business sell delivering</t>
  </si>
  <si>
    <t>mindmatrix leading sale enablement software channel marketing automation platform offer unified platform combine partner relationship management prm channel marketing asset management sale enablement marketing automat</t>
  </si>
  <si>
    <t>seva conversational ai company provides intelligent automation help sale support team deliver great customer service proprietary nlu ai technology deflects common question empowers front line team knowledge</t>
  </si>
  <si>
    <t>herald logic pvt heraldlogiccom software development company specializes enhancing sale performance business agility provide solution sale commission incentive management channel distribution management ince</t>
  </si>
  <si>
    <t>prelay team selling platform help company simplify complex deal maximize internal resource drive revenue faster platform aligns people process across complex sale allowing company efficiently scale</t>
  </si>
  <si>
    <t>intricately provides best class sale marketing intelligence tool unlock new revenue opportunity sale marketing intelligence tool intricately provides valuable insight cloud mobile saas market ecosystem get</t>
  </si>
  <si>
    <t>salesio modern flexible saas crm solution sale driven team provide crm software sale organization set second offer day free trial product</t>
  </si>
  <si>
    <t>mahalo commission company provides native salesforcecom application calculating managing sale commission seven year experience field mahalo commission aim help growing company streamline sale</t>
  </si>
  <si>
    <t>signable service allows get document contract signed using electronic signature service fast easy use cheaper getting document signed via post fax signable product centation uk based web dev</t>
  </si>
  <si>
    <t>sweet show platform mobile application help sale team improve sale approach presentation aim accelerate sale cycle leveraging customer behavior sweet show provides digital solution ensure sale success</t>
  </si>
  <si>
    <t>alan ai actionable ai platform enabling rapid design integration ai assistant app website tailored enterprise grade deployment provides comprehensive toolkit enhance user experience streamline business opera</t>
  </si>
  <si>
    <t>bidrik webbased business proposal tool help sale professional quickly create professional client quote sale proposal product sheet folder see customer open proposal asks question accepts reject pr</t>
  </si>
  <si>
    <t>epa cloudbased saas provides competitor analysis price tracking price archiving dynamic pricing analysis ecommerce business help business stay informed price market price top factor customer b</t>
  </si>
  <si>
    <t>nitro global leading strategy consultancy marketing agency specializes bridging gap healthier life focus digital innovation technology nitro help individual take control health live best</t>
  </si>
  <si>
    <t>tilkee secure document sharing tracking esignature solution simple secure intelligent platform sharing document tilkee send file better way email attachment platform provides feature</t>
  </si>
  <si>
    <t>mybusiness crm provides cutting edge cloud based crm timesheet software designed meet specific need small medium sized enterprise</t>
  </si>
  <si>
    <t>datagamz company provides solution drive employee performance improve customer experience offer gamification platform translates behavior improve productivity badge quest challenge individual</t>
  </si>
  <si>
    <t>brainleaf web app used web developer freelancer agency scope project create estimate manage client expectation minute help designer developer creatives project manager agency studio owner quickly</t>
  </si>
  <si>
    <t>aidhound case management software help organization tackle social problem extremely flexible allows organization gather analyze data make better decision increase impact aidhound organization ea</t>
  </si>
  <si>
    <t>modus sale content sharing digital buyer engagement platform help company create meaningful engagement buyer drive sale growth</t>
  </si>
  <si>
    <t>voiie complete online marketing management system international mass call mass email bulk sm marketing tool designed multiple industry insurance top priority offer complete customization product service</t>
  </si>
  <si>
    <t>crmgamified company provides modern technology help company improve sale service performance leveraging gamification mechanic product hurrah leaderboards kpi broadcasting solution realtime achievement recogn</t>
  </si>
  <si>
    <t>leader innovative digitaltransaction solution combining hardware software service digitaltransformation business</t>
  </si>
  <si>
    <t>fippon performance enhancement tool help top management take strategic tactical decision efficient field force management</t>
  </si>
  <si>
    <t>tugbiz software company provides customized configurable mobile crm solution offer lead management software automates workflow help business generate convert highpotential lead software fully customiz</t>
  </si>
  <si>
    <t>lucrativ sale acceleration platform real estate brokerage offer allinone crm system powerful productivity tool including bulk sm email capability platform customized fit specific need busin</t>
  </si>
  <si>
    <t>happsales toprated sale crm lead management software nextgen business acceleration software designed infuse happiness clientfacing operation across sale service department focus velocity efficiency hap</t>
  </si>
  <si>
    <t>field service management software masonlane shinebox small business management application</t>
  </si>
  <si>
    <t>tango crm software customer relationship management program includes task management client management document management opportunity store important business data one place able see change real time share information colleague operatively execute delegate task start working crm software one day dont need server administrator run provided specialist</t>
  </si>
  <si>
    <t>asortcrm cloud web based crm software sale marketing service automation single platform fully integrated gi bringing map dimension crm sale tracking contact lead management gi map visualization</t>
  </si>
  <si>
    <t>onetribe company specializing mobile solution creation designed large community expert field motivation behavior modification tribeware platform developed since focus gamification support</t>
  </si>
  <si>
    <t>parley pro online contract management platform offer endtoend clm solution improve compliance cloudbased contract management negotiation software help manage contract capture insight automate contract process</t>
  </si>
  <si>
    <t>alphatrust global leader electronic signature workflow orchestration solution provide electronic signature document process automation solution help business automate critical document transaction key capability</t>
  </si>
  <si>
    <t>netsymm leading bb ecommerce platform enables business connect customer supplier real time automates sale procurement process providing efficiency visibility better inventory management end</t>
  </si>
  <si>
    <t>membrain sale effectiveness platform drive successful behavior complex sale membrain make easy sale team execute sale strategy achieve consistent sale performance software provides sale professional</t>
  </si>
  <si>
    <t>ienterprises company specializes providing intelligent crm social mobile product tool offer range solution allow customer build better relationship work intelligently customer</t>
  </si>
  <si>
    <t>sellf mobile crm sale tracking platform help salesperson freelancer small team reach sale goal manage business le stress offer allinone solution improve efficiency productivity remind</t>
  </si>
  <si>
    <t>veloce cpq company provides supercharger salesforce cpq removing complexity configuration process enabling channel configure price quote ease cpq solution accelerates sale omnichannel quotin</t>
  </si>
  <si>
    <t>superoffice cloud based crm solution designed help build strong business relationship customer turn revenue superoffice make crm software company want stay ahead competition passionate</t>
  </si>
  <si>
    <t>helloprofit amazon seller analytics ppc software tool provides full suite tool seller complete control business helloprofit seller monitor sale stats ranking profit realtime using</t>
  </si>
  <si>
    <t>elioplus bb software company provides advanced solution channel partner software resellers allinone platform allows business recruit new channel partner manage partner network scale indirect sale</t>
  </si>
  <si>
    <t>trackdrive leader inbound call tracking intelligent lead call automation platform provide tool measure call conversion online offline marketing campaign track traffic source keywords schedule contact wi</t>
  </si>
  <si>
    <t>docsales awardwinning bb saas platform put sale closing autopilot allows generate proposal contract crm choice zero click drag opportunity card new phase docsales prepare</t>
  </si>
  <si>
    <t>second crm cloudbased crm software company based malaysia singapore offer affordable easytouse business automation solution designed make small midmarket business profitable software focus improving sale</t>
  </si>
  <si>
    <t>iconitel consulting service company specializes contract management consulting offer service licensed content management subscriber management spend analysis saas copyright compliance usage tracking reporting</t>
  </si>
  <si>
    <t>arcade company provides gamification solution help team connect motivate perform better track pay sale incentive real time maximize team motivation platform enables team realize fullest potential</t>
  </si>
  <si>
    <t>tradax group company specializes tender contract management solution flagship product tendereyes digital tool help business submit competitive successful tender drive business growth tendereyes desi</t>
  </si>
  <si>
    <t>clay beautiful private rolodex iphone mac web built automatically help thoughtful contact people professional network personal life home peopleprivate intuitive beautiful</t>
  </si>
  <si>
    <t>deviniti company specializes digital transformation create solution product change world satisfy client team specialist turn idea solution reach goal offer service</t>
  </si>
  <si>
    <t>netmaking web development company based oslo norway dedicated team skilled web craftsman specialize creating tailormade web solution using internationally recognized technology ez publish symfony magento</t>
  </si>
  <si>
    <t>outward inc visual transformation technology company aperture make possible photograph style publish reimagine beautiful home furnishing product visuals demand fraction cost time traditional</t>
  </si>
  <si>
    <t>kisp inc toronto based software design service company software solution widespread use throughout north american contract office furniture marketplace generally intended use manufacturer dealer custome</t>
  </si>
  <si>
    <t>building beautiful product deeply technical component love building beautiful product deeply technical component take project concept finish lean style iterating quickly ensure great outcome web pr</t>
  </si>
  <si>
    <t>insight business management software one integrated business software solution manage small medium sized business</t>
  </si>
  <si>
    <t>effectively manage communication saysimple discover saysimple omnichannel customer communication platform streamlines messaging channel one single platform automotive hospitality wholesale saysimple empowers bus</t>
  </si>
  <si>
    <t>iactionable company provides employee gamification performance management software offer gamification analytics platform help increase employee engagement adding better feedback existing tool platform us</t>
  </si>
  <si>
    <t>intelliquip company creates refines support software automates process selecting configuring pricing quoting cpq pump engineered equipment</t>
  </si>
  <si>
    <t>directrfp technology platform revolutionizes rfp procurement process allows user easily create share structure measure analyze rfps find best solution directrfp eliminate confusion traditional</t>
  </si>
  <si>
    <t>collier pickard independent crm consultancy specializes offering independent unbiased advice system support midmarket environment division global corporation help company align crm toplevel g</t>
  </si>
  <si>
    <t>augment cxm leader customer experience driven artificial intelligence provide customer experience management cxm platform allows business monitor digital voice communication real time platform break</t>
  </si>
  <si>
    <t>software mumbaibased company defines design delivers technologyenabled business solution expertise various software domain consultancy designing mapping analytics offering include applicatio</t>
  </si>
  <si>
    <t>salesdirectorai revenue data platform help bb sale organization scale capturing delivering intelligent sale data insight analytics platform capture email calendar data sale rep activity crossreferences</t>
  </si>
  <si>
    <t>spitfire dialers opc marketing contact center software company based dallas tx offer three platform cloud premise based hybrid providing call center solution business telecommunication industry</t>
  </si>
  <si>
    <t>propeller crm powerful simple crm designed specifically sale team growing company integrates deeply gmail provides salesperson tool need sell effectively manage sale pipeline feature</t>
  </si>
  <si>
    <t>vivo initio best crm system small medium sized business vivo provides affordable easy use crm marketing automation system pay expensive crm marketing automation system marketo act software</t>
  </si>
  <si>
    <t>trackgo customer database put customer map never lose track customer lead keep visit note stored safely securely trackgo easy use crm service based company smartphone employ</t>
  </si>
  <si>
    <t>act software pvt ltd leading provider technological solution bfsi banking financial service insurance industry decade experience act software specializes delivering business value enabling digital</t>
  </si>
  <si>
    <t>ec inc new jersey based digital transformation technology solution provider offer portfolio product service including crm asset management ai integrated chatbots virtual assistant data analytics visual analytics</t>
  </si>
  <si>
    <t>zorrosign digital transaction management dtm solution help business go paperless providing electronic signature workflow document management system dm document n token reader zorrofill solution focus efficiency</t>
  </si>
  <si>
    <t>voiceops coaching enablement software call center help company achieve higher roi making coach effective platform turn data measurable outcome team phone leading increased conversion rate reduce</t>
  </si>
  <si>
    <t>raekos partner program enables partner meet growing customer demand sale force automation solution today digital world focus better understand customer sale force sale process sale management within variety expanding vertical market raeko committed partnership enable resellers consultant distributor sfa application tool set address true business need customer</t>
  </si>
  <si>
    <t>crixp founded may founder shared common vision long time crixp embarked mission make vision reality empower company handle relationship information across system process organizational unit effectively reliably crixp privately held company headquartered zurich switzerland owned founder christoph mueller werner froidevaux crixp main sponsor professional open source crm suite opencrx furthermore company cosponsor openmdx leading open source mdaframework</t>
  </si>
  <si>
    <t>shelvz allinone retail execution solution aimed streamlining field data collection process provide cpg stakeholder realtime analytics shelvz cloudbased saas field force management solution aimed automating data co</t>
  </si>
  <si>
    <t>zizo revolutionary workplace gamification software help level workforce engagement productivity innovative productivity tool zizo aim uncover full potential team alleviating data complexity optimizing wo</t>
  </si>
  <si>
    <t>validated id technology company provides electronic signature digital identity solution offer secure userfriendly solution electronic signature digital identity electronic invoice service essential</t>
  </si>
  <si>
    <t>yozons company provides webbased electronic contracting software service offer smart esign form multidocument multiparty workflow employee customer partner yozons serving customer worldwide since</t>
  </si>
  <si>
    <t>paperflip ai contract analytics platform salesforce app sale legal team easiest way track manage contract whats</t>
  </si>
  <si>
    <t>privia global company providing proposal document coauthoring team management intelligent pricing offer range product help organization streamline bid capture proposal process solution include pipeline mana</t>
  </si>
  <si>
    <t>nektar world first ai revenue operation revops offer connected revenue operation platform modern sale team helping supercharge crm automatically capturing valuable contact activity data scattered across</t>
  </si>
  <si>
    <t>pipeline crm sale crm software pipeline management system fast easy set offer easy setup integration customization intuitive tool pipeline crm software business everything need accelerate</t>
  </si>
  <si>
    <t>spin crm company management system provides communication client sale management proposal preparation offer solution automate business process monitor performance indicator one main feature technologic</t>
  </si>
  <si>
    <t>incentive solution leading spm platform provides organization business insight grow bottom line simplify sale operation gain better control commission payment budget offer advanced cloudbas</t>
  </si>
  <si>
    <t>darwin pricing dynamic pricing software company offer geo targeted price optimization solution ecommerce industry software us artificial neural network provide realtime market monitoring effective sale campaign</t>
  </si>
  <si>
    <t>mspcfo company provides solution msps managed service provider help understand business reason behind financial performance offer dashboard report fixed fee agreement engineer efficiency mor</t>
  </si>
  <si>
    <t>salesreach company aligns marketing sale service team deliver personalized experience close deal faster retains customer provide platform centralizes asset facilitates better buying experience</t>
  </si>
  <si>
    <t>sesui bright british innovator awardwinning cloud communication software specialize untangling communication system putting cloud organization provide vital service healthcare travel manufactu</t>
  </si>
  <si>
    <t>contract logix longtime leader innovator provider intelligent data driven contract lifecycle management software company software empowers legal administration procurement finance sale professional across dozen</t>
  </si>
  <si>
    <t>crm software small business manage lead onedigiflow free crm software small business manage lead inquiry estimate invoice one platform simple crm software follow potential custom</t>
  </si>
  <si>
    <t>optioffer platform provides better faster smarter way building quote horeca sector market network connects horeca business supplier allowing find connect collaborate efficiently wi</t>
  </si>
  <si>
    <t>datachat allinone analytics platform provides aipowered insight stunning visualization collaborative data science tool simplifies insight exploration visualization collaboration allowing user easily illustrate thei</t>
  </si>
  <si>
    <t>routzy ipad crm mobile sale software app transforms ipad ultimate sale tool provides fully stocked mobile sale app ipad crm allowing salesperson keep track appointment fill paperwork automatically</t>
  </si>
  <si>
    <t>minicrm zrt cloudbased crm system designed successful business help managing lead optimizing sale process closing sale minicrm get lead sale making customer happy system</t>
  </si>
  <si>
    <t>abstrakt software realtime call guidance software help team mitigate risk automate qa ensure compliance guide agent real time every call automated playbook realtime recommended response call scoring transcription</t>
  </si>
  <si>
    <t>salesrocks bb data cold outreach tool trusted sale team worldwide full sale automation platform realtime company data provider salesrocks business database give access information million contact</t>
  </si>
  <si>
    <t>venntive complete customer lifecycle management company offer range product service offering include marketing automation sale pipeline customer engagement support project event learning venntive provides</t>
  </si>
  <si>
    <t>karmacrm crm software small business help build better customer relationship clarity efficiency offer fully customizable solution personalized daily workflow need user platform built based</t>
  </si>
  <si>
    <t>kiflo intuitive partner success platform grows easy use product hand team expert extensive library resource ensure stronger partnership thriving ecosystem kiflo empowers smbs providing valuable</t>
  </si>
  <si>
    <t>snowfly leading gamification based incentive retention analytics company founded specialize creating customized approach client ensure benefiting best employee engagement organization</t>
  </si>
  <si>
    <t>jivesystems company specializes teaching individual business leverage video email generate sale nurture profitable client relationship provide training coaching using video email video hosting</t>
  </si>
  <si>
    <t>stingo crm software company specializes providing solution sale service industry crm software designed improve overall customer satisfaction boost sale process stingo crm business efficientl</t>
  </si>
  <si>
    <t>spark perform enables manager convert key performance metric trackable goal team performance automatically measured real time based transaction salesforce platform provide continuous feedback key insight</t>
  </si>
  <si>
    <t>jeffrey gitomer ceo buy gitomer author speaker sale training customer loyalty yes attitude published book including little red book selling host training event across u canada jeffre</t>
  </si>
  <si>
    <t>doctual platform building signing getting professional review legal document easily reliably cost effectively online provide software development online document platform offering service saas esignatur</t>
  </si>
  <si>
    <t>intelligentcontract leading provider contract management software webbased software allows business efficiently manage contract creation signing storage intelligentcontract user create custom field</t>
  </si>
  <si>
    <t>sale sucker company provides website visitor identification geo advertising service bb sale also offer employer geo targeting personnel search online regional advertising marketing professional solution</t>
  </si>
  <si>
    <t>build software solution cloud</t>
  </si>
  <si>
    <t>sfvision technology inc develops delivers mobile application salesforce user focus accelerating productivity easing use salesforce data field sfvision provides intelligent technology system conver</t>
  </si>
  <si>
    <t>sale cookie powerful sale commission management solution smbs cloudbased solution make easy design manage sale incentive plan even complex one every sale representative get personalized dashboard goa</t>
  </si>
  <si>
    <t>touch sell french reference publisher sale growth enablement market platform t platform used user country daily provide growth enablement solution help accelerate sale performance increas</t>
  </si>
  <si>
    <t>gsd software leading provider flexible comprehensive software solution business across europe focus automating business process gsd software offer range integrated solution including erp document management</t>
  </si>
  <si>
    <t>scalex delivers warm introduction future client consistently</t>
  </si>
  <si>
    <t>gazelle bb database business intelligence platform focus forecasting company growth expansion providing guide improve skill find better lead offering data visualization news emerging market growth</t>
  </si>
  <si>
    <t>symvolli limited company provides simple lowcost organizational management system offer software solution improve business efficiency profitability system help client streamline crm system increase collaborat</t>
  </si>
  <si>
    <t>aforza help consumer good company sell grow faster suite cloud mobile apps connect trade planning field sale team together solve problem unprofitable promotion declining market shar</t>
  </si>
  <si>
    <t>promomash cloudbased software service saas platform help brand manager efficiently handle demo event promomash brand manager manage staffing training planning scheduling executing reporting accounting</t>
  </si>
  <si>
    <t>salestrakr simple yet powerful crm application allows company size quickly costeffectively manage prospect customer opportunity provides advanced search facility complete pipeline management viewing</t>
  </si>
  <si>
    <t>persistiq sale engagement platform automates prospecting email outreach call task social selling help sale team find new customer start conversation personalize sale outreach scale one easy platform wit</t>
  </si>
  <si>
    <t>kiotviet popular sale management software vietnam store using manage daily operation designed simple easy use costeffective software help retail store manage revenue</t>
  </si>
  <si>
    <t>u sign electronic signature system cutting edge software deliver document many people list name position email address date approval every approver get approval external internal docum</t>
  </si>
  <si>
    <t>teamgram one cloudbased tool help business team collaborate manage task customer relationship sale instant deployment extremely easytouse interface web android io apps zero administration sensible</t>
  </si>
  <si>
    <t>scaura sale enablement software company help sale team resellers efficiently align access controlled content scaura business engage prospect right content right time ensuring optimal brand ex</t>
  </si>
  <si>
    <t>funifier gamification solution provider offer purposebuilt gamification solution enterprise proven platform increase user engagement delivers performance intelligence exceed business result funifiers gamification wid</t>
  </si>
  <si>
    <t>resco global leader developing crossplatform mobile software solution provide highly customizable solution m dynamic salesforce flagship product resco mobile crm fully customizable mobile crm client f</t>
  </si>
  <si>
    <t>zint leading uk specialist sale intelligence platform collect analyzes billion data point uk economy clean intuitive interface zint empowers sale team transforming unstructured data valuable insight</t>
  </si>
  <si>
    <t>crm database system business quinata develops custom business software covering customer relationship management business process management stock control range similar function system customised fit particula</t>
  </si>
  <si>
    <t>exigent group global partner legal outsourcing design provide legal outsourcing managed technology technology design service corporate legal department law firm size global legal service firm tha</t>
  </si>
  <si>
    <t>clinchpad online sale crm software designed small team help track manage lead easytouse visual interface clinchpad user organize lead sale funnel collaborate team member integrate g</t>
  </si>
  <si>
    <t>signaldemand provides demand software service offer predictive analytics optimization manufacturer</t>
  </si>
  <si>
    <t>commsoft software solution international leader development call management call reporting call recording software telecom industry commsoffice range application sold across u europe australia</t>
  </si>
  <si>
    <t>twistellar salesforce consulting partner denmark provides top quality salesforce solution development service solve complex business issue boost sale offer wide range service including salesforce consulting custom</t>
  </si>
  <si>
    <t>raynet crm popular crm system provides customer relationship management software offer cloudbased crm solution help business simplify agenda keep track everything thats going boost business raynet cr</t>
  </si>
  <si>
    <t>boardfy price tracking tool provides pricing intelligence ecommerce business brand allows user optimize product catalog control competitor change price click boardfy user track c</t>
  </si>
  <si>
    <t>heptaward real time automated digital signage solution easily create attractive automatic interactive content tv heptaward cm content management system screen help easily build display automatic</t>
  </si>
  <si>
    <t>wavo aipowered cold email platform help business supercharge outreach effort wavo user send personalized cold email email account automate followup platform us generative ai finetune e</t>
  </si>
  <si>
    <t>solidcad technology solution provider specializing software reselling professional service autodesk platinum partner offer support multiple industry including architecture engineering construction civil infrastruc</t>
  </si>
  <si>
    <t>drop cowboy leading provider ringless voicemail drop sm text marketing platform offer preferred solution delivering direct voicemail message advanced mimic aitm technology effortlessly replicate v</t>
  </si>
  <si>
    <t>upmail cloudbased sale enablement platform contentdriven sale team digitalize structure sale communication optimal customer buying experience empowers sale team incorporate enriched customized digital co</t>
  </si>
  <si>
    <t>datananas bb email solution structure automates commercial prospecting datananas automate personalize email sequence initial contact followup generate conversation prospect ge</t>
  </si>
  <si>
    <t>proposal software proposal sample business proposal template proposal software generates professional proposal customizing proposal template view business proposal sample free proposal writing software generate contract estimate</t>
  </si>
  <si>
    <t>startupflux world largest startup intelligence platform tracking company provide smart solution help grow business platform allows discover research compare startup across several vertical offer</t>
  </si>
  <si>
    <t>great mind software innovative software consulting company provides innovative software solution business government flagship product line contract advantage tm contract advantage offered saas service</t>
  </si>
  <si>
    <t>onepgr company provides simple platform making phone call holding video conference sharing document sending smslivechat message designed help sale team execute smooth sale motion including top middle</t>
  </si>
  <si>
    <t>ombud enterprise software company provides intelligent automation platform revenue operation revops team platform enables company curate knowledge collaborate automate management production document</t>
  </si>
  <si>
    <t>gincore comprehensive management software designed retail store service center warehouse efficiently oversees task execution employee facilitates seamless financial transaction business partner software provide</t>
  </si>
  <si>
    <t>britebizcom allinone platform venue vendor planner streamlines management space event inquiry contract booking payment britebiz brings process people together allow business get wor</t>
  </si>
  <si>
    <t>pleasesign australia digital signature solution allows user send document customer secure digital signature using smart phone tablet computer implementing digital signature business reduce turnaround</t>
  </si>
  <si>
    <t>wright williams kelly inc wwk provides cloud based software consulting service assist client making better business decision focus assisting client improving productivity operation reducing</t>
  </si>
  <si>
    <t>bluwave software company specializes customer relationship management crm solution year experience consultant expert developing implementing crm software successfully deployed c</t>
  </si>
  <si>
    <t>proden technology company specializes data integration tool data quality tool data reconciliation offer enterprise consulting service focus flagship product accelbi service include helping cu</t>
  </si>
  <si>
    <t>email attachment tracking proposal tracking service slydeck provides proposal tracking service allow know happens share file slydeck drag drop file platform share link f</t>
  </si>
  <si>
    <t>ird group australia reliable source business insight give client unparalleled depth commercial intelligence help client contributor make smart business decision forge game changing strategic partnership w</t>
  </si>
  <si>
    <t>help bb company improve automate quoting pricing function saving staff time reducing error improving customer service designed flexible application architecture accommodate almost limitless variety cost input discount parameter dynamic pricing information solution one size fit rather adapted client company spends lot time preparing quote business help become efficient effective managing process please visit website learn contact u discussion might able make business grow quickly profitably</t>
  </si>
  <si>
    <t>true client pro cloudbased management software empowers wedding planner florist venue simplify workflow deliver flawless wedding event client</t>
  </si>
  <si>
    <t>e whiz global provides erp crm custom business application solution small midsize business</t>
  </si>
  <si>
    <t>structurely company provides lead qualification service real estate mortgage leasing insurance industry offer conversational ai solution engages nurture qualifies online lead twoway conversat</t>
  </si>
  <si>
    <t>soleadify company provides dedicated data small business worldwide offer access full profile smbs often ignored others along unique datasets competitor access data updated wee</t>
  </si>
  <si>
    <t>sale commission software commission management software payment insurance finance industry book demo see increase profit commissionly new feature release asc report commission lock pay cycle manager</t>
  </si>
  <si>
    <t>syngrafii inc company provides compliant virtual signing wet ink signature solution iinked esignature solution video signing room bring security case law associated executing paper document digital age</t>
  </si>
  <si>
    <t>sell smarter salesfuel sale marketing research sell smarter salesfuel intelligence pre call research business intelligence market research customer persona salesfuel provides sale tool training intelligence yo</t>
  </si>
  <si>
    <t>stratinis software company specializes price management revenue optimization offer cloudbased software solution analyzing managing optimizing executing price discount software designed help busines</t>
  </si>
  <si>
    <t>next level conversation intelligence conversation tracking true indepth call review elevated coaching</t>
  </si>
  <si>
    <t>konigle collection seller tool help online store save time become profitable online seller using konigle saving k hour week collectively konigles seller tool help seller pricing product research</t>
  </si>
  <si>
    <t>angaza technology company provides customer management solution product distributor create technology allows business offer lifechanging product anyone anywhere pay go solution enables business</t>
  </si>
  <si>
    <t>rollio rollioai company specializes ai automation goal make simple intuitive human use technology job eliminating complexity inefficiency provide solution automates data</t>
  </si>
  <si>
    <t>mediarails company provides allinone crm solution manage optimize digital publisher scale automate performance tracking trend analysis compliance recruiting placement tracking improving workflow making</t>
  </si>
  <si>
    <t>powermemo intelligent saas tool crossorganizational development project reduces business lead time significantly passing silo aibased powermemo vira virtual assistant synchronizes relevant event email file</t>
  </si>
  <si>
    <t>principalul rol al apiscrm este acela de creste vanzarile de fideliza clientii si de ajuta orice afacere sa isi optimizeze costurile si campaniile de marketing afacerile care nu au incercat pana acum sa foloseasca un crm pot testa apiscrm</t>
  </si>
  <si>
    <t>teamhaven leading web mobile field execution software specializing data collection field management reporting year experience field sale teamhaven provides tailored affordable solution range field fo</t>
  </si>
  <si>
    <t>sale automation bb ecommerce software solution verenia sale automation software verenia lower demand salesperson maximize value bb ecommerce software solution faster easier fewer error make software</t>
  </si>
  <si>
    <t>ninjodo simple powerful crm agency professional let scale automate retain client longer combine customer social medium emailing calendar one platform affordable scale business ninj</t>
  </si>
  <si>
    <t>onsite crm cuttingedge sale lead management software improves lead conversion increase company revenue boost employee efficiency dynamic responsive crm developed streamline workflow automate sale engage cu</t>
  </si>
  <si>
    <t>luminix mobile business solution company based silicon valley provide complete endtoend offline solution salesforce platform allowing user access million salesforce record offline product pulsar enabl</t>
  </si>
  <si>
    <t>gold vision crm fully featured crm solution provides integrated sale marketing software offer flexible crm option affordable pricing gold vision business unify communication manage customer contact sal</t>
  </si>
  <si>
    <t>knoq company provides neighborhood representative go neighborhood educate people product service improve life use data technology match consumer real people help</t>
  </si>
  <si>
    <t>convey service offer online hosting platform content event training deliver portal service keep audience connected engaged educated provide engagement platform service epaas enterprise midmarket custome</t>
  </si>
  <si>
    <t>triggr sale intelligence platform provides realtime sale notification topquality contact data help sale team close deal platform predicts buyer intent identifies best open opportunity sale rep triggr</t>
  </si>
  <si>
    <t>help organization protect secure infrastructure mission critical data advanced cyber attack depth cyber security expertise every minute monitoring cyber threat detection help remove complexity security</t>
  </si>
  <si>
    <t>channelassist channel incentive program management platform provides endtoend development management channel engagement incentive program service include optimizing revenue increased rep engagement visibility</t>
  </si>
  <si>
    <t>fieldpie mobile software solution designed manage field sale field operation field activity sale opportunity offer innovative easytouse field service management software home service business fieldpie custo</t>
  </si>
  <si>
    <t>le annoying crm simple crm built ground small business allows user manage contact track lead stay top followup crm designed intuitive userfriendly even techsavv</t>
  </si>
  <si>
    <t>bxp software leader customer relationship management crm software solution provide cloudbased crm software help business manage customer contact streamline marketing effort improve staff performance crm</t>
  </si>
  <si>
    <t>forcs leading enterprise eform reporting solution provider based south korea year experience forcs aim create paperless work environment business product service include dynamic fillable eforms</t>
  </si>
  <si>
    <t>greyhound software company provides suite software solution customer relationship management crm document management system dm help business optimize communication information management process</t>
  </si>
  <si>
    <t>marketing alternative inc mai privately held marketing support service company established work wide range client outsourced provider create deliver value added solution help company build</t>
  </si>
  <si>
    <t>arkflux software company creating future brand measure customer experience marketing emotion offer brand ability connect analyze act upon customer employee online behavior feedback ex</t>
  </si>
  <si>
    <t>pickle company help sale team improve productivity revenue capturing analyzing key moment zoom meeting record transcribe analyze meeting provide aigenerated summary clip note pickle de</t>
  </si>
  <si>
    <t>docsify unique prospect scoring platform increase sale performance know spend working time smarter close deal faster skyrocket team productivity work hottest prospect measure increase effi</t>
  </si>
  <si>
    <t>sale work provides comprehensive cloudbased software application enables operation sale applicable organization want gain improved effectiveness across sale process sale work provides outofthebox module</t>
  </si>
  <si>
    <t>mosspaper anyone create sign track accept quote contract anywhere mosspaper provides streamlined paperless quote contract renewal saas solution creation renewal sale monitor track work ensure</t>
  </si>
  <si>
    <t>callingly lead response management software ensures inbound lead get callback second turn phone number private trackable link allows customer call click computer callingly integrates cr</t>
  </si>
  <si>
    <t>primekey one world leading company pki public key infrastructure digital signing solution offer range security solution including ejbca signserver open source pki software implemented globally pri</t>
  </si>
  <si>
    <t>quarterone sale forecasting software company provides tool analytics report leading crm system hubspot pipedrive salesforce software allows business unlock value crm data providing accurat</t>
  </si>
  <si>
    <t>vipecloud complete sale crm marketing social suite unparalleled support offer forecast automation sale pipeline campaign functionality one product vipecloud rated crm usability customer satisfaction</t>
  </si>
  <si>
    <t>channeltivity leading partner relationship management software platform tech company channeltivity build strong relationship optimize partner productivity support new sale cloudbased partner management solution</t>
  </si>
  <si>
    <t>qualifierai online lead generation tool automates prospecting contact information ideal prospect outreach scan internet public contact information based targeting criterion delivers warm sale conversation</t>
  </si>
  <si>
    <t>comsigntrust leading provider automatic digital signature providing solution increase efficiency reduce cost ensure compliance developed fully automated signing solution handle vast quantity document</t>
  </si>
  <si>
    <t>demoleap realtime ai sale assistant guide team call run perfect qualification discovery live sale demo help train certify empower seller deliver valuebased demo resonate prospect demole</t>
  </si>
  <si>
    <t>salesflare simple yet powerful crm small business selling bb integrates google outlook allowing user fully mobile salesflare automates crm task collecting information customer various source email</t>
  </si>
  <si>
    <t>jdl technical service company specializes helping moldmakers increase profit achieving best possible software roi offer range product service including toolquote interactive quoting software injecti</t>
  </si>
  <si>
    <t>electronictender software product service company specialized developing supporting highsecurity software product eprocurement eauction</t>
  </si>
  <si>
    <t>spinso software product company providing ready use business software business size product portfolio comprises generic product catering different business function sale service timesheet product catalog manage</t>
  </si>
  <si>
    <t>shootq photography studio management software make easy handle client inquiry booking scheduling photographer videographers creative professional serf virtual business manager allowing user</t>
  </si>
  <si>
    <t>redhorse business system powerful crm business management software company offer completely customizable customer relationship management crm business management tool software integrates popular platform quic</t>
  </si>
  <si>
    <t>teamfusion next generation employee enablement platform combine power guided training social learning centralized knowledge hub platform delivers scalable yet personalized digital solution improve employee experi</t>
  </si>
  <si>
    <t>scopestack unique presales automation tool service provider service cpq platform enables engineer increase efficiency reduce risk improve service margin request free trial see service consulting</t>
  </si>
  <si>
    <t>pepperi leading unified bb commerce platform customer country pepperi provides consumer good brand manufacturer distributor wholesaler comprehensive solution increase sale figure reduce ineffic</t>
  </si>
  <si>
    <t>preisgekrnte mageschneiderte und arproduktkonfigurations und visualisierungslsungen fr unternehmen heben sie ihre marke mit canvaslogic hervor erfahren sie jetzt mehr</t>
  </si>
  <si>
    <t>adwebtech cybersecurity service provider india year experience offer wide range cybersecurity solution including ssl certificate twofactor authentication deception technology hardware security module advance</t>
  </si>
  <si>
    <t>isnt big brother prospecting software foxbound combine lead intelligence list building sale automation create single platform smarter pipeline generation designed proven sale veteran platform purpose built f</t>
  </si>
  <si>
    <t>ofisim turkish company provides cloudbased crm hr software solution business software allows business manage sale marketing customer tracking accounting activity one application well manage employee</t>
  </si>
  <si>
    <t>orisa software leading provider configure price quote cpq solution product configuration pricing quoting year experience orisa helped renowned company various industry digitize optimize sale</t>
  </si>
  <si>
    <t>arounddeal global bb database sale marketing intelligence platform provide access million business contact company information platform empowers business drive quality prospect accelerate bb sale</t>
  </si>
  <si>
    <t>telepacket company specializes tunneling technology conduct research development various tunneling technology flagship product tp smart dialer tp optimizer considered best tunneling software indu</t>
  </si>
  <si>
    <t>salesnexus online crm marketing automation solution organization people salesnexus combine sale pipeline management full featured crm email marketing lead nurturing lead generation easy use solution sal</t>
  </si>
  <si>
    <t>contractsafe secure cloudbased contract management software st century organizes business contract securely alert key date contractsafe keep contract fingertip search</t>
  </si>
  <si>
    <t>cloudlead specializes bb lead generation data enrichment service provide global data coverage deep insight help business target prospect likely respond cloudlead business identify new custome</t>
  </si>
  <si>
    <t>salesagility mature cutting edge profitable open source software consultancy focused solely providing exceptional customer relationship management crm solution organisation around world develop robust innovative suitecr</t>
  </si>
  <si>
    <t>targetsai ai email assistant save hour work week provides ai assistant follows email copied response day ai sale assistant focus lead nurturing convert cold lead</t>
  </si>
  <si>
    <t>roboeyelabs software company provides crm software cloud computing solution business crm solution help business sell smarter faster support every customer anytime anywhere also offer business apps</t>
  </si>
  <si>
    <t>ordiges european software editor specialized spend management private sector public organization solution help mediumsized large organization streamline process secure budget control ensure compliance almos</t>
  </si>
  <si>
    <t>lime technology marketleading crm supplier provides tailored crm solution company looking smarter way conduct business happy user lime offer two different software option meet specific need</t>
  </si>
  <si>
    <t>fision online leading digital asset management sale enablement software serving distributed sale marketing need world top company brand cloudbased saas enables corporate local marketer sale team</t>
  </si>
  <si>
    <t>delta tech software development consultancy company located nepal specialized providing solution improve transform way business work suite product includes delta sale app delta inventory delt</t>
  </si>
  <si>
    <t>canadian business directory canadian business list scott online canadian business directory database provider toronto canada browse scott business list canada get updated list canadian company make business</t>
  </si>
  <si>
    <t>convin contact center software leverage ai improve customer interaction utilizing conversation intelligence company high volume call automate call qa uncover business driving behavior action auto create pe</t>
  </si>
  <si>
    <t>cratio crm software product development company based chennai india specialize providing domainspecific mobile sale crm software le time cost product include result driven sale crm tele calling whatsapp crm</t>
  </si>
  <si>
    <t>trackado powerful easy use contract management software let manage contract one intuitive dashboard cloudbased solution provides feature contract lifecycle management milestone tracking aut</t>
  </si>
  <si>
    <t>spearfysh game changing sale technology solution help sale people sell manager lead effectively marketer identify opportunity faster accurately spearfysh capture business intelligence real time sal</t>
  </si>
  <si>
    <t>salesxio company work sale team simplify data entry effort workflow offer free sale communication platform designed mobileonly world platform eliminates complexity crm system automates lead</t>
  </si>
  <si>
    <t>prezentor powerful sale enablement platform transforms sale stand sell value win time prezentors solution increase efficiency provide buyer need platform allows user manage sale content build</t>
  </si>
  <si>
    <t>skribble digital signature software provider offer secure online signing solution type document electronic signature solution legally binding compliant swiss eu law skribble sign documen</t>
  </si>
  <si>
    <t>pimsware software development company specializes debt collection portfolio evaluation software offer comprehensive functional webbased debt collection system centralizes multiple call center location softwar</t>
  </si>
  <si>
    <t>amaliaio sale compensation management software company aim streamline sale compensation drive growth provide sale commission tool automates calculation validation approval sale commission softwar</t>
  </si>
  <si>
    <t>neohelden company provides digital ai assistant called neo business neo selflearning ai assistant used via voice chat neo business automate process increase operational efficiency enhance th</t>
  </si>
  <si>
    <t>best enterprise professional service automation psa software promys make world best enterprise psa software crm help desk psa solution easy implement manage one professional service automation software p</t>
  </si>
  <si>
    <t>yetiforce polish producer open source crm software help manage relation customer support implementation important process company system available module completely free n</t>
  </si>
  <si>
    <t>simply reliable inc endtoend system integrator management software company provide business process software solution smart home electronic contractor smart building electronic contractor professional security installation</t>
  </si>
  <si>
    <t>salescandy salestech startup focus delivering cutting edge solution improve sale team performance proprietary maiden app salescandy lm lm world guarantee improve sale close rate wit</t>
  </si>
  <si>
    <t>fingerink electronic signature platform enables sign approve digital document streamlining business process legally binding validation whether office home field software ideal solution business type size including startup expanding enterprise huge corporation looking graduate traditional practice transition electronic paperless way close deal certify approval fingerink efficiency remarkably boosted automate internal clientfacing signature approval document signed via fingerink encrypted using bit ssl handled closely monitored infrastructure integration popular business apps seamless top use device place electronic signature document without compromising security</t>
  </si>
  <si>
    <t>tecalis provides digital solution close manage new customer securely commercial process onboarding authentication tecalis combine identity verification electronic signature functionality holistic platform balan</t>
  </si>
  <si>
    <t>mind cloud cloud company offer specialized crm sale cpq configure price quote software manufacturing high tech bb service industry provide digital sale platform help manufacturer sell product</t>
  </si>
  <si>
    <t>sanity o software development company based uk specialize easytouse lead management software sale crm solution catering startup growing business telemarketing decade experience inno</t>
  </si>
  <si>
    <t>brandscopic leading cloudbased experiential marketing management measurement software software centralizes manages aspect experiential field marketing providing visibility datadriven decisionmaking leverage</t>
  </si>
  <si>
    <t>teamgate cloudbased intelligent sale crm small midsize team simple yet playful interface teamgate great sale stack today business datadriven smart report provide sale manager realtime image</t>
  </si>
  <si>
    <t>schmitt profitools inc company specializes providing catalog software web store pricing software hard good industry year industry experience cater wholesaler distributor sector</t>
  </si>
  <si>
    <t>neodove full featured dialer telecalling crm upgrade telecallers productivity supercharge sale neodove telecalling crm help small medium business enhance telecalling team productivity performanc</t>
  </si>
  <si>
    <t>funnelmaker complete crm toolbox marketing software offer small business userfriendly costeffective solution consolidate operation provides wide range feature including crm email marketing website builder</t>
  </si>
  <si>
    <t>vainu global company data provider enables company achieve business goal help realtime company data database containing million global company company profile containing hund</t>
  </si>
  <si>
    <t>mailbutler email software extension plugin apple mail gmail outlook offer collection productivity tool help user stay productive professional mailbutler user schedule track email snooze message c</t>
  </si>
  <si>
    <t>experion technology global product engineering service company specializes digital transformation software product development offer range service including mobile web enterprise application development well</t>
  </si>
  <si>
    <t>smartwinnr comprehensive mobilebased platform offer unified solution sale learning sale coaching sale gamification provides contest idea gamification plan learning campaign resource improve sale perfo</t>
  </si>
  <si>
    <t>arpedio sale methodology supported tool iphone ipad app web version sale professional manage complex sale cycle competitive market offer application salesforcecom btb sale professional strategic</t>
  </si>
  <si>
    <t>myphoner cold calling software designed remove complexity confusion sale calling keeping cost check offer range feature call scheduling automated dialing call recording detailed analytics myphoner</t>
  </si>
  <si>
    <t>nibaal cloudbased business proposal management software developed help organization create proposal efficiently help save time energy improving reusability content enables easy collaboration deliver proposa</t>
  </si>
  <si>
    <t>skrappio email lookup tool help business find verify bb email second skrappio user extract lead linkedin find email address launch email prospecting project platform also provides tool pricing</t>
  </si>
  <si>
    <t>mobilelocker company empowers pharma sale medical affair team simplified streamlined fully compliant digital platform accelerate sale delivering right content right people platform complete v</t>
  </si>
  <si>
    <t>vouchercart marketleading voucher gift card technology provider business offer cloudbased sale engine enables business sell product service easily voucher gift card membership ticket across</t>
  </si>
  <si>
    <t>esignly popular online electronic signature solution allows user sign pdfs document contract ndas form quickly securely esignly user get digital accuracy complete signaturedependent process</t>
  </si>
  <si>
    <t>acutenz predictive business technology company provides contract management solution saas application collaborative predictive aimed improving performance sourcing contract service delivery management</t>
  </si>
  <si>
    <t>endole leading business information provider uk offer enriched business information risk management sale marketing company information research online open data service provides corporate information uk compa</t>
  </si>
  <si>
    <t>advanz usa based software consulting company delivering service crm cpqclm software automation testing big data bi service small medium big business advanz provides solution business intelligence sfa p</t>
  </si>
  <si>
    <t>syandus company provides immersive learning simulation digital human simulation platform allows learner engage realistic scenario interact conversational digital human develop skill training</t>
  </si>
  <si>
    <t>barantum crm omnichannel call center solution provider indonesia offer best crm omnichannel call center whatsapp business api solution accelerate customer service increase business sale service include autom</t>
  </si>
  <si>
    <t>bitwin omnichannel sale suite offer cpq commerce engage platform suite enables complete digital transformation journey bringing together business technology need agile intuitive way engage platform hel</t>
  </si>
  <si>
    <t>salesoptima cloudbased customer relationship management crm service help business organize manage nurture customer contact intuitive attractive interface salesoptima allows user stay top custom</t>
  </si>
  <si>
    <t>zyprr highly customizable business process platform fully integrates customer touch point giving degree view customer business tool one social platform sale marketing support order document workfl</t>
  </si>
  <si>
    <t>ctrlio company help insurer grow novel data platform provide point quote service motor insurance known little data people ctrlio find consumer data industry already know</t>
  </si>
  <si>
    <t>welcome bizkonnect provides actionable sale intelligence lead generation solution bizkonnect help global company increase bb sale globally successful customer one clarity term prospect</t>
  </si>
  <si>
    <t>strategic pricing solution pricing consulting firm help client improve pricing strategy analytics pricing process</t>
  </si>
  <si>
    <t>saleselement proposal quoting software company specializes creating complex quote beautiful proposal awardwinning software seproposals make easy produce visually stunning proposal quote fully integ</t>
  </si>
  <si>
    <t>intelliverse global cloud communication company specializing solution connect business customer intelliverse provides intelliconnection sale acceleration software boost sale team performance feature</t>
  </si>
  <si>
    <t>clientpoint company provides enterprise platform easily manage business relationship workspace prospect customer partner clientpoint user schedule meeting chat share material sign document</t>
  </si>
  <si>
    <t>uc guru hope explain demystify unified communication especially come cisco unified communication manager aka callmanager flavor accessory youre looking understanding unified comunications</t>
  </si>
  <si>
    <t>salesbeat innovative software company specializes lead generation accountbased marketing customer profiling browserbased solution easily search company contact expand database clean outdated</t>
  </si>
  <si>
    <t>skymaker ab company specializes enabling mass customization manufacturing industry develop cad software allows fast easy online product customization powerful parametric technology cad automate</t>
  </si>
  <si>
    <t>webspotter monitor website technology cm web framework analytics tool helping business get lead convert customer</t>
  </si>
  <si>
    <t>mobiant dedicated mixing benefit cloud emerging mobile technology every business develop provide allaround mobile management solution cloud platform let monitor control internal external environment onestop mobile cloud solution provider mobiant provide quickest path steamlining automating business process mobile device</t>
  </si>
  <si>
    <t>insivia marketing web design agency specializes serving saas technology company offer range service including growth consulting branding web design lead generation sale customer retention approach</t>
  </si>
  <si>
    <t>weve moved find u httpswwwlinkedincomcompanyoutboundai</t>
  </si>
  <si>
    <t>docjuris company offer ai contract review software help business cut cycle time drive consistency improve efficiency contract negotiation contract negotiation suite designed scaling team closing deal</t>
  </si>
  <si>
    <t>salesboomcom global leader demand crm largest privately held saas crm vendor founded salesboom provides customizable cloudbased crm software solution small mediumsized business smbs worldwide</t>
  </si>
  <si>
    <t>frontspin cloudbased sale communication tool help reach x prospect close deal streamlines sale cycle bringing complex tool one easytouse platform frontspin expect c</t>
  </si>
  <si>
    <t>mailalert free email tracking</t>
  </si>
  <si>
    <t>salesoutlook company provides unique comprehensive crm email marketing system fully embedded folder structure microsoft outlook first kind combine functionality crm system u</t>
  </si>
  <si>
    <t>voip terminator vt leading provider voip termination service including z sip trunk virtual number hosted ip pbx predictive dialers</t>
  </si>
  <si>
    <t>companionlink software inc leader data synchronization solution mobile device solution help synchronize contact management data across multiple device computer application office road suite synchr</t>
  </si>
  <si>
    <t>groundhogg marketing automation platform wordpress provides digital marketing tool strategy help business launch funnel grow email list scale operation groundhogg marketer easily send pers</t>
  </si>
  <si>
    <t>buddycrm uk crm software designed sale marketing support team construction engineering manufacturing wholesaler company provides online crm solution allows sale team keep track customer interaction man</t>
  </si>
  <si>
    <t>lunasoft saas provider softwareweb development firm based salt lake city utah specialize building smarter website smbs offer customdeveloped software solution smbs enterprise client software platf</t>
  </si>
  <si>
    <t>fieldforceconnect company provides range product service help business manage employee task efficiently offer employee tracking app task management software staff roster plan lead management ap</t>
  </si>
  <si>
    <t>beehivr sale enablement app help sale professional prepare faster present smarter quickly produce sale content platform business provide right content right person right time beehivr enables</t>
  </si>
  <si>
    <t>bluetree global software product company develops innovative product area workforce management optimization strive create product customer happy use recommend flagship product contract e</t>
  </si>
  <si>
    <t>uptics modern allinone sale management software smbs add gift automation provides various sale superpower crm cold email power dialer lead list email verification learning management email warming team cha</t>
  </si>
  <si>
    <t>cashcowpro leading amazon software tool provides winning analytics amazon seller includes feature needed run grow amazon business automatic messaging feedback keyword tracking sale data analysis pr</t>
  </si>
  <si>
    <t>fiitfu crm webbased software designed homebased business small business owner help manage client profile order event email platform built year sale experience including insight direc</t>
  </si>
  <si>
    <t>rpm rep profit management system</t>
  </si>
  <si>
    <t>copycontact company provides technology called copycontact allows user grab review save new contact appointment quickly accurately copycontact need retyping error tedious cutting</t>
  </si>
  <si>
    <t>twistoe yoga dance studio crm lead management software best crm lead management software solution independent small business owner solo entrepreneur twistoe provides mapbased search engine finding different dance</t>
  </si>
  <si>
    <t>whinstone firm specializes ready made erp system provisioning smes across globe past year company main product beedesk crm lm system fairly popular stand beacon emerging cr</t>
  </si>
  <si>
    <t>price optimization management software vistaar vistaars smart pricing software help business maximize profitability customer satisfaction advanced price optimization price management solution vistaar leader pricing pr</t>
  </si>
  <si>
    <t>trivium system leading provider call recording analytics solution size business small enterprise sized company trivium system leading provider smart business productivity solution converged communic</t>
  </si>
  <si>
    <t>quantified ai company provides sale training software using ai simulation role play coach sale representative software help rep sell sell faster closing skill gap improving communication performance</t>
  </si>
  <si>
    <t>salezshark new age relationship intelligence platform offer powerful recommendation engine relationship cloud sale marketing automation tool enables sale professional marketer gather actionable customer insight</t>
  </si>
  <si>
    <t>bytepaper whatsapp powered sale crm provides business integrated application manage sale support resource automated structure app save time reduces expense modern easytouse dashboard</t>
  </si>
  <si>
    <t>honcho crm easy use web based customer relationship management application ideal business user need honcho best visual sale pipeline follow deal timeline see step closed sale convert lead various source company deal track customer contact deal schedule appointment task</t>
  </si>
  <si>
    <t>menemsha group provider sale enablement solution staffing professional service organization offer holistic turnkey enablement solution customized need recruiting company goal enable staffing</t>
  </si>
  <si>
    <t>thinksmart founded aim creating system improves performance individual group involved sale process producer sale people distributor end customer today company recognized one</t>
  </si>
  <si>
    <t>documill independent software vendor isv offering software solution enable browser based viewing server side content everything need automate collaborate track approve e sign document documill solution enable</t>
  </si>
  <si>
    <t>develop deliver business application software competitive price maintaining simplicity use</t>
  </si>
  <si>
    <t>allprowebtools small business management software offer wide range integrated tool service provides feature email marketing crm website hosting blog time tracking content management commerce one place</t>
  </si>
  <si>
    <t>direct marketing multichannel marketing company specializes building strategic marketing plan various industry including k payroll peo group health worker comp pc gl offer range bb marketing strategie</t>
  </si>
  <si>
    <t>saas mantra platform offer highquality powerful software tool lifetime deal business growth provide software discount lifetime deal allowing customer save big software subscription community</t>
  </si>
  <si>
    <t>smartfunnel spillproof funnel solution perfect use garage kitchen anywhere else designed make pouring liquid powder easy clean fast funnel unique locking measuring feature keep su</t>
  </si>
  <si>
    <t>eligeo digital transformation consultant specializing software development system integration training certified mondaycom sugarcrm creatio partner assist customer selection implementation customizatio</t>
  </si>
  <si>
    <t>toplyne predictive ai company specializes sale marketing ai model learn customer data predict various outcome new customer expansion sale cross sell customer risk offer service act</t>
  </si>
  <si>
    <t>sia datu sistmas veiciet pdjo solo pilntiesgos darjumos ar digitli paraksttiem dokumentiem</t>
  </si>
  <si>
    <t>digitalmain team executivelevel management consultant specializing digital transformation innovative experience digital insight strategy fortune company take agile approach towards new idea fear failin</t>
  </si>
  <si>
    <t>darzin software stakeholder engagement platform provides online stakeholder management software help business government manage track analyze stakeholder interaction platform offer feature</t>
  </si>
  <si>
    <t>crm service oy leading cloudbased crm provider finland aim create success client providing customeroriented crm solution service industry company established privately owned</t>
  </si>
  <si>
    <t>real time business intelligence clickbase empowers people make better decision clickbase corporation established specific mission create unique management decision tool help business simplify manage</t>
  </si>
  <si>
    <t>clienttether lead automation crm client engagement platform provides powerful franchise management software franchisors crm automates lead conversion help retain client automated communication technology</t>
  </si>
  <si>
    <t>legalesign esignature software company based uk provides online document signing witnessing advanced esignature solution quick easy business ops software esigs ewitnessing approval esignature saas bb technolo</t>
  </si>
  <si>
    <t>grouplink software company specializes help desk incident management solution offer range product service designed increase revenue manage customer relationship deliver worldclass customer service</t>
  </si>
  <si>
    <t>bypath bb sale intelligence solution leverage big data designed salesperson salesperson bypath accompanies every stage sale cycle lead generation prospecting closing every day receive business alert ke</t>
  </si>
  <si>
    <t>funnelsource top rated app built natively salesforce platform past year weve helped customer maximize forecast accuracy crush revenue target win deal funnelsource specializes modern forecasting revenue</t>
  </si>
  <si>
    <t>toolyt intelligent mobilefirst field sale productivity tool help streamline field sale customer onboarding automated personal assistant field officer powered data eventdriven workflow toolyt automates sa</t>
  </si>
  <si>
    <t>incentivepilot partner activation platform help business activate partner drive channel engagement incentivize new behavior magnetic campaign inside prm partner relationship management easily pilot scale</t>
  </si>
  <si>
    <t>exsellant provider industryleading contract lifecycle management software esignature solution fortune company software simplify contract offer secure centralized highly scalable robust foundation best p</t>
  </si>
  <si>
    <t>brainasoft leading ai trading retail wholesale rd company area interest include artificial intelligence robotics voice command brainasoft ai startup focusing natural language processing machine learning human</t>
  </si>
  <si>
    <t>knowable market leader post signature contract management use advanced machine learning legal expert analyze contract scale provide reliable trusted contract data knowable legal procurement sale finance</t>
  </si>
  <si>
    <t>frm solution leading provider relationship management solution franchisors offer customizable service allow franchisors better manage franchise sale marketing location store development contact management compliance</t>
  </si>
  <si>
    <t>womply help small business thrive digital world provide reputation management crm marketing automation business intelligence business choosing womply one fastest growing merchant focused</t>
  </si>
  <si>
    <t>rightprice ai stockholm based company capability ecommerce pricing artificial intelligence deep learning rightprice ai provides mathematical platform process data generated via webbased script price crawler sophisticated price optimization platform automatically analyzes web traffic sale competitor feed make pricing simple maximize profit margin recommended price suggestion</t>
  </si>
  <si>
    <t>nomalys mobile data management application help business increase sale providing easy access customer information type mobile device allows data accessed shared team industry ensuring quick</t>
  </si>
  <si>
    <t>managemore business software leading provider ebusiness management software integrates accounting billing point sale ecommerce crm small business year experience managemore specializes automati</t>
  </si>
  <si>
    <t>databased utahbased software company specializes sale performance provide revenue enablement platform help sale leader leverage crm data increase productivity standardize accountability provide data transparency</t>
  </si>
  <si>
    <t>leadsmart technology sale marketing crm company offer simple easytouse crm software platform crmpartner collaborationbusiness intelligence saas suite powered salesforce help business channel communicate</t>
  </si>
  <si>
    <t>hello hunter leading wholesale provider hosted dialing service cutting edge predictive dialer solution solution ideal virtual call center solution predictive dialing voip web phone compatible integrated crm l</t>
  </si>
  <si>
    <t>blitz centralized platform provides flexibility full control automating calculation process commission payment sale team insurance finance retail real estate industry</t>
  </si>
  <si>
    <t>bidmagic company provides complete workflow solution system integrator service include proposal creation sale lead contact management visio drawing quickbooks integration purchasing project management</t>
  </si>
  <si>
    <t>sd tech solution company offer range digital service solution include mlm direct selling software ecommerce academy affiliate influencer marketing social selling chatbot provide readytouse omnich</t>
  </si>
  <si>
    <t>pricebeam company specializes pricing research optimization offer fast costefficient pricing research service help company find right price product service measuring customer willingness pay</t>
  </si>
  <si>
    <t>tactician corporation leading provider business territory mapping geomarketing software solution offer strategic market planning sale territory planning targeted geomarketing solution software help business optimize</t>
  </si>
  <si>
    <t>pulse cloud based crm solution specifically designed automotive dealership pulse used manage interaction current potential customer using pulse crm help manage keep track sale team giving time focus area business solution aim help connected existing customer swiftly responding new lead efficient manner enables track lead collect sale marketing information develop good relationship client saving time money managing lead pulse work anywhere html compatible web browser aided device</t>
  </si>
  <si>
    <t>ubersmith global leader billing device management support ticketing software service cloud beyond provide subscription business management solution cloud offering streamlined operation automated billing</t>
  </si>
  <si>
    <t>angular mind top web mobile cloud development company based san diego usa india dedicated team member offer range service including web development mobile application development custom software dev</t>
  </si>
  <si>
    <t>red shed technology mobile application product development company specializing software service decade experience real estate title escrow industry red shed technology offer innovative business solutio</t>
  </si>
  <si>
    <t>xpo online software development company provides business solution smart software development main goal deliver longterm value customer partner shareholder innovative technology xpo online hel</t>
  </si>
  <si>
    <t>veloxy smart productivity app predictive platform built sale professional veloxy integrates salesforce exchange google phone relevant information salesforce exchange google calendar email contact</t>
  </si>
  <si>
    <t>symphosize software provides software tool system help small business automate process grow controllably passion small business believe fortune million aim harmonize life entrepreneur</t>
  </si>
  <si>
    <t>bi technology considered one leading software provider middle east offering complete business software solution deep belief software never ultimate goal sought client merely first step th</t>
  </si>
  <si>
    <t>experiential learning solution learning simulation experience ai driven experiential learning solution enparadigm digital learning simulation experiential learning technology leadership development conduct business education pro</t>
  </si>
  <si>
    <t>yumasoft wellknown growing outsourcing software development company business since main development center russia belarus india team highly educated experienced software en</t>
  </si>
  <si>
    <t>zeyos business application platform provides webbased crm erp project management solution unifies essential feature business need email calendar inventory billing one brilliant intuitive plat</t>
  </si>
  <si>
    <t>salesscripter webbased tool help salesperson sale manager write effective sale script messaging provides list key question response objection call script voicemail script tool integrates directl</t>
  </si>
  <si>
    <t>gondola ai sale enablement tool boost deal momentum enabling productive sale conversation</t>
  </si>
  <si>
    <t>persistence ai lead conversion platform specializing growing scaling real estate organization persistence ai platform designed help convert new lead stale lead offer speed lead campaign engages communic</t>
  </si>
  <si>
    <t>beautiful project cost estimation software agency development shop better spreadsheet accurate easier share easier collaborate</t>
  </si>
  <si>
    <t>metridea inc founded team seasoned eprocurement consulting professional felt could bring better product enterprise level shortly incorporation flagship contract management software already production one largest global consulting firm since rolled six country covered full range contract management functionality continually adding user driven functionality robust open source standard framework team metridea comprised individual deep background enterprise consulting focused web based eprocurement software management team strong track record managing growing successful corporate initiative together bring year fortune contract management purchasing process management software development implementation experience metridea privately owned u company based chicago suburb development done locally offshore work</t>
  </si>
  <si>
    <t>sale assessment company provides sale recruitment test sale skill audit sale management software offer online sale training fix sale skill gap benchmark executive selling skill sale</t>
  </si>
  <si>
    <t>salestango cloudbased crm help business manage customer business relationship provides one central location gather present historical information automate manual business process communicate prospective</t>
  </si>
  <si>
    <t>appiphony llc chicago based product development outsourcer pdo specializes creating salesforce isv apps design build salesforce isv apps coach team succeed appexchange experience extends across industry</t>
  </si>
  <si>
    <t>dynametric company specializes providing professional quality phone call recorder discreet phone tap beep tone generator related product year experience industry dynametric offer latest techn</t>
  </si>
  <si>
    <t>accent technology cloudbased sale enablement company help customer sharpen sale execution improve win rate provide unique approach combine precise content delivery datadriven sale performance management</t>
  </si>
  <si>
    <t>datafest software company specializes providing integrated solution publishing industry since offering adsystem comprehensive system handle crm ad management production account receivable wi</t>
  </si>
  <si>
    <t>contract asset lifecycle management software solution revnue experience enhanced workflow revnue leading provider comprehensive contract asset management software platform innovative solution simplify contract creation</t>
  </si>
  <si>
    <t>mailshake sale engagement automation software allows user build sale outreach cadence email phone social little minute mailshake user send outreach email automate personalized campaign across</t>
  </si>
  <si>
    <t>pegasus software awardwinning provider accounting business payroll software year experience pegasus one uk leading supplier industry flagship product opera offer full business integrat</t>
  </si>
  <si>
    <t>nova ai put power ai work enabling continuous productive sale process nova ai acquired highspot april software development sale tool</t>
  </si>
  <si>
    <t>showefy smart innovative web configuration system allows customer interact photorealistic configurator place product home using augmented reality customer purchase order product directly</t>
  </si>
  <si>
    <t>salesmate intelligent crm smart sale team help increase win rate opportunity offer feature like workflow integration deal pipeline management api integration webhook push notification salesmate enhances cu</t>
  </si>
  <si>
    <t>complexity kill sale help sale team get back basix increase sale customer retention revenue successful competitive market answer simple eliminate guesswork using basixai f</t>
  </si>
  <si>
    <t>salesninja mobile cpq quote cash software salesninja mobile sale cpq software easy manage distributor salesperson update product pricing increase sale velocity salesninja powerful everything need</t>
  </si>
  <si>
    <t>rpost global leader e signature cybersecurity service specializing email encryption privacy compliance e signature automation legal e delivery proof document right management ai infused service prevent data leak</t>
  </si>
  <si>
    <t>proposal software freelancer agency nusii create track manage proposal nusii win business start building professional proposal today day free trial nusii adamantly believe power pro</t>
  </si>
  <si>
    <t>archiz solution technologydriven company specializes providing custom crm solution offer best crm software inhouse crm service india crm software designed align sale marketing support processe</t>
  </si>
  <si>
    <t>etm software technology solution provider company situated addis ababa ethiopia service include web development advanced digital marketing mobile development custom software development established</t>
  </si>
  <si>
    <t>leeway contract tool loved legal business team best tool draft negotiate sign track contract company around world using leeway trusted solution contract management collaboration</t>
  </si>
  <si>
    <t>affinitext company provides intelligent contract management solution intelligent document format idf idf allows business simplify manage complex contract critical document ensuring compliance opt</t>
  </si>
  <si>
    <t>fastcall salesforcenative phone application offer phone sm mobile video screen share capability highest rated phone tool salesforce appexchange fastcall help business using salesforce increase producti</t>
  </si>
  <si>
    <t>knowtworthy meeting company focused streamlining minute taking process empowering meeting collaborative engaging productive unique approach focus leveraging state art real time transcription speaker dia</t>
  </si>
  <si>
    <t>software engineering software development system integration partner alliancetek help company scale operation leveraging emerging technology mobile cloud big data solution make important business process</t>
  </si>
  <si>
    <t>helloreferrals top referral tracking software help professional business grow sale referral program offer automated referral marketing software professional financial service enterprise hellorefe</t>
  </si>
  <si>
    <t>centriumcrm online crm software small mediumsized team easy use affordable offering cloudbased solution help business organize grow centriumcrm user store contact people organization</t>
  </si>
  <si>
    <t>sun bear software company operates computer software industry employ people mm revenue company headquartered framingham massachusetts</t>
  </si>
  <si>
    <t>soluzioni software per service management e help desk pat group pat group opera nello sviluppo di soluzioni software per aziende e istituzioni pubbliche e private nellambito dellit service management help desk e gestionali pat group la soci</t>
  </si>
  <si>
    <t>pepper cloud singapore based saas company offer crm solution small middle scale company across multiple industry crm solution help area sale management marketing automation business analytics give</t>
  </si>
  <si>
    <t>qwikquote quoting software integrated various platform outlook bcm act goldmine telemagic maximizer saleslogix quickbooks offer quotation template sale quote cloudenabled qwikquote also provide</t>
  </si>
  <si>
    <t>cotano enterprise saas mobile platform help execute hyperpersonalized sale scale content automation cotano increase sale x average platform np higher netflix google cotano trus</t>
  </si>
  <si>
    <t>general network year experience helping build deploy manage effective information management solution depth experience reduces time risk implementing solution help business need general network</t>
  </si>
  <si>
    <t>voip call center solution voiptime cloud voip contact center solution voiptime cloud help business size succeed transform contact center department one solution voiptimecloud innovative cloud solution fo</t>
  </si>
  <si>
    <t>alore growth enablement platform business provides complete outbound sale tech stack allowing user run entire outbound sale workflow platform offer feature warming email running drip campaign fixi</t>
  </si>
  <si>
    <t>xrsolutions premier supplier meridian series proposal software solution designed specifically responding federal state local rfps service include training business process improvement consulting microsoft</t>
  </si>
  <si>
    <t>topaz system company specializes electronic signature solution provide electronic signature pad software tool capturing binding authenticating verifying electronic signature digital document solution</t>
  </si>
  <si>
    <t>hat allinone small business management software solution solopreneurs offer range feature including lead management booking payment processing scheduling client management inspiration hat came foun</t>
  </si>
  <si>
    <t>vista lead generation get data need keep business growing verified lead data driven insight team close deal smarter faster way lead internet sold stale resold data arent</t>
  </si>
  <si>
    <t>buzzworks business service pvt leading staffing company india middle east europe deployed associate serve client team consultant offer recruitment payroll staffing</t>
  </si>
  <si>
    <t>lemlist aipowered sale engagement platform help sale team startup lead gen agency entrepreneur find contact convert ideal buyer across multiple channel lemlist user create tailormade sequence using perso</t>
  </si>
  <si>
    <t>mazrica inc company support work life power technology realizing increased productivity unleashed creativity want create world filled energy people festivalize world combin</t>
  </si>
  <si>
    <t>saleshandy sale engagement platform enables sale team scale email outreach operation seamlessly offer feature email tracking scheduling personalized mail merge campaign document analytics saleshandy</t>
  </si>
  <si>
    <t>crmboost web based solution help business individual keep track lead contact business resource crmboost provides tool service help business manage prospective lead client help use</t>
  </si>
  <si>
    <t>cienai company help improve sale performance accountability progress tech sale leader offer ai tool increase productivity sale team even company imperfect crm data mobile app detects prob</t>
  </si>
  <si>
    <t>cpqcart provides selfserve instant quoteorders industry need answer multiple option create quote</t>
  </si>
  <si>
    <t>pegasus crm crm tool specializing payment processingmerchant service industry designed boost performance every aspect business customer service sale marketing pegasuscrm accelerates client workflow b</t>
  </si>
  <si>
    <t>repzone cloudbased omnichannel bb commerce platform empowers manufacturer distributor unifies sale merchandising operation one platform allowing seamless execution field operation repzone boost sale</t>
  </si>
  <si>
    <t>smartwaiver online waiver solution business large small customized legally binding waiver created smartwaiver signed online location computer tablet smartphone signed smart waiver stored</t>
  </si>
  <si>
    <t>metroguild company build omni channel communication product help organization grow marketing sale team provide voice service lead management sale automation platform digital asset building support h</t>
  </si>
  <si>
    <t>uhura solution cognitive automation ai platform read understands customer contract human offer generative ai copilot builder automating documentdriven process harnessing power intelligence autom</t>
  </si>
  <si>
    <t>australian crm software run whole business tall emu tall emu australia best crm product seller manufacturer wholesale distributor try free watch demo tall emu crm link myob xero many toolsapps ideal good</t>
  </si>
  <si>
    <t>productive best way take note log call automated call assistant app make easy stay organized stressfree</t>
  </si>
  <si>
    <t>saleslifecycle crm sale marketing tool us sale life cycle management manage customer tool need close deal consistently saleslifecycle dedicated sale management tool allows</t>
  </si>
  <si>
    <t>bonjourio company help salesperson save time allowing sync salesforce directly within zoom bonjour app zoom allows salesperson take note within zoom interface automatically sync note salesforce</t>
  </si>
  <si>
    <t>legrand crm powerful easy use cost effective crm solution offer desktop cloud hosted solution know business unique need crm tailored need lcrm designed help small</t>
  </si>
  <si>
    <t>quoteflare company provides instant quoting booking technology website quoteflare customer get accurate quote service book directly website technology transforms website salesmaking time</t>
  </si>
  <si>
    <t>fmr system client management solution provider financial service industry offer range product service including sale tracking reporting client contact management referral tracking todo task management</t>
  </si>
  <si>
    <t>sharpplm document management growing company</t>
  </si>
  <si>
    <t>advantage industry leading provider network management software development service two decade experience worked collaboratively client understand complex business process provide tailored</t>
  </si>
  <si>
    <t>vartopia provides multi vendor deal registration system channel partner vendor partner market laser focused technology sector relationship technology channel vartopia provides solution infor</t>
  </si>
  <si>
    <t>jinii retail company provides endtoend solution managing existing client acquiring new client believe maintaining healthy customer relationship important acquiring new client offer software development</t>
  </si>
  <si>
    <t>simplecrm iso certified company headquartered singapore indian subsidiary based nagpur india development operation bangalore hyderabad colombo flagship customer engagement platform power digita</t>
  </si>
  <si>
    <t>agile crm customer relationship management crm software provides sale marketing automation small business offer complete solution sale marketing helpdesk allowing business sell like fortune company</t>
  </si>
  <si>
    <t>saarif sale crm software designed simplify organize relation business easily stay connected customer order succeed grow</t>
  </si>
  <si>
    <t>riva international revenue data solution company unifies governs distributes customer information revenue communication stack provide realtime multiplatform revenue communication platform interoperability c</t>
  </si>
  <si>
    <t>kc solution company provides innovative software solution consultancy service highly regulated industry including pharmaceutical life science chemical banking specialize integrated management critical</t>
  </si>
  <si>
    <t>truecopy company provides best digital signature software specialize integrating digital signing solution erps crms well electronic document authentication secure cloudbased system allows user generat</t>
  </si>
  <si>
    <t>act provides crm marketing automation one market like pro turn lead sale win raving fan life act best selling contact customer manager trusted individual small business sale team f</t>
  </si>
  <si>
    <t>ecteon contract management software company provides contraxx premier contract lifecycle management clm solution company complex contracting requirement help client optimize contract management system using brow</t>
  </si>
  <si>
    <t>copilot ai saas company based vancouver canada advanced toolset empowers salesperson target best fit prospect nurture quality lead book meeting linkedin sale navigator ai technology sale leader bu</t>
  </si>
  <si>
    <t>workxmate technology focused providing smes tool technology best practice become efficient compete aggressively market place launched world first cloud erp software smes workxmate erp complete business</t>
  </si>
  <si>
    <t>orion origin web agency based cotonou benin since specialize creating building dynamic wordpress plugins template team consists passionate wordpress plugin developer web integrator enthusiast beauti</t>
  </si>
  <si>
    <t>best cloud sale crm software solid performer crm one best cloud sale crm software lot advanced automation increasing sale team productivity growth seamlessly solid performer leading crm saas software provider</t>
  </si>
  <si>
    <t>calltrack telecommunication company based tarana ave glenroy vic australia</t>
  </si>
  <si>
    <t>follow ai powered sale assistant speak chat log call dictate note create reminder follow help sale rep get job done faster help sale leader make accurate forecast sale rep</t>
  </si>
  <si>
    <t>smarte global bb sale intelligence platform provides access million verified global bb contact mobile number business email sale prospecting company gdpr compliant trusted american sale leader</t>
  </si>
  <si>
    <t>scarpetta group inc claris platinum partner specializing custom filemaker application desktop io web year experience filemaker offer range service including requirement gathering design</t>
  </si>
  <si>
    <t>spiisee software company offer everest suite allinone bb ecommerce marketplace platform myspiisee purposebuilt ecosystem management platform help manage sale program replaces need multiple software</t>
  </si>
  <si>
    <t>cloudfirst lab salesforce si isv partner specializes providing faster affordable cpq alternative flagship product agilequote simplifies process generating accurate quote customer agilequote user</t>
  </si>
  <si>
    <t>franconnect leading provider franchise management software service brand franchise location franconnect help franchisors effectively manage franchise system achieve growth success soft</t>
  </si>
  <si>
    <t>itisl india leading software solution provider logistics supply chain industry short span time product powershell acquired wide acceptance indian logistics industry itisls customer range india lar</t>
  </si>
  <si>
    <t>rocket note relationship marketing platform help business find keep customer sending personalized gift direct mail proprietary marketing automation technology provide salesforce crm solution</t>
  </si>
  <si>
    <t>crm software wice fully webbased platform designed need mediumsized company offer comprehensive solution organizing communicating sale marketing service office department wice crm business ef</t>
  </si>
  <si>
    <t>akoonu pipeline review forecasting company provides powerful easytouse revops apps native salesforce apps allow user manage pipeline forecast seamlessly within salesforce without need leave plat</t>
  </si>
  <si>
    <t>repzo mobile sale crm customer relationship management app iphone android device repzo cloudbased sale field force management solution help company manage employee generate realtime report serve</t>
  </si>
  <si>
    <t>email delivered help</t>
  </si>
  <si>
    <t>kini group provides easy access advanced business analytics flagship solution kinimetrix applying cloud based saas company shape size leverage sale transaction data find insight margin improvement</t>
  </si>
  <si>
    <t>powered machine learning readily available local business owner digital solution provider distribution partner trusted business worldwide</t>
  </si>
  <si>
    <t>sposea company provides pricing optimization pricing maintenance strategy commodity consumer tender pricing offer worldclass pricing optimization engine allows customer optimize pricing strategy without</t>
  </si>
  <si>
    <t>warmly autonomous sale orchestration platform help business convert website visitor warm lead identifies account prioritize stage buyer journey orchestrates effective next step ac</t>
  </si>
  <si>
    <t>salestrack sale forecasting engine help sale leader validate pipeline create accurate sale forecast analyzes existing sale communication data identify risky deal forecast calculates odds win</t>
  </si>
  <si>
    <t>configuror webbased product configurator software solution product service configuration estimating online quoting scheduling specifying ordering order entry manufacturing</t>
  </si>
  <si>
    <t>come bb online experience matter nearly year team committed evolving way manufacturer business online since brought endtoend selfservice ebusiness solution bb market providing manufacturer type competitive edge solidify offer cloudbased customized software including ecommerce configurepricequote solution well strategic planning fullservice website design industry pioneer experience taught u staying nimble innovative challenge putting customer first key success always embrace startup root remain committed constantly evolving way manufacturing company business online</t>
  </si>
  <si>
    <t>smart match app awardwinning matchmaking membership management software crm servicing user worldwide company provides matchmaking software crm allows user match people personal relationship build p</t>
  </si>
  <si>
    <t>global link solution gls leader cloud solution providing range cloudbased service improve process workflow simplify business system requirement offer inhouse developed webbased product client along wit</t>
  </si>
  <si>
    <t>fieldmi technology pvt ltd saas based mobility platform provides field force automation software software help organization track manage sale activity increase sale revenue improve customer satisfaction</t>
  </si>
  <si>
    <t>salesscreen global sale platform combine gamification data visualization keep modern sale team motivated engaged platform integrates existing crm make work collaborative range peer peer reco</t>
  </si>
  <si>
    <t>brainshark leading platform sale enablement readiness provide software tool help business prepare clientfacing team perform highest level brainsharks sale readiness software company access</t>
  </si>
  <si>
    <t>gamifier saas platform help sale leader create productive culture increase revenue create fun environment gamification use automated game mechanic goal quest challenge integrated directly</t>
  </si>
  <si>
    <t>clear demand best breed software company offering advanced retail price promotion optimization user friendly interface give pricing intelligence need succeed competitive market cloud based machi</t>
  </si>
  <si>
    <t>channel rocket first sale enablement platform complex sale designed specifically channel executive connects channel partner everything need accelerate sale including vendor product content service</t>
  </si>
  <si>
    <t>imagine sale saas platform help client run sale consistent personabased optimized intelligencedriven way eliminates common problem plague sale team like lead falling crack forgetting follow</t>
  </si>
  <si>
    <t>inlogicca company specializes driving sale performance developed robust affordable sale compensation system system offer feature robustness accurate result affordability automation customizatio</t>
  </si>
  <si>
    <t>namirial multinational information technology provider headquarters italy founded major line business digital transaction management including various trust service like e signature namirial qualified trust service</t>
  </si>
  <si>
    <t>demodesk virtual meeting platform offer realtime sale coaching scheduling automation video meeting gdpr compliant designed enterprise use demodesk sale team increase efficiency engage customer scale</t>
  </si>
  <si>
    <t>quoting crm sale team osmos crm quoting software improves closing ratio sale team uncover hidden sale opportunity magic automation simplify lead targeting streamline quote creation osmos cloud unique</t>
  </si>
  <si>
    <t>clver cloud based platform interactive visualization presentation architect engineer constructor industrial designer manufacturer marketing professional clver transforms autodesk bim revit d max maya sket</t>
  </si>
  <si>
    <t>appshore personal service company software development</t>
  </si>
  <si>
    <t>stacklead company provides automated lead analysis sale team research sale lead provide necessary information sale rep understand lead business help sale team close deal tailori</t>
  </si>
  <si>
    <t>leadmaster consulting company offer leading edge business application software type organization provide cloudbased crm erp codelow code software solution product service include lead management l</t>
  </si>
  <si>
    <t>sale iq fingertip cloud app enterprise foot street productivity sale force mapping automation gps guidance mapsearch sale tracking</t>
  </si>
  <si>
    <t>ekmob sfa company provides mobile application solution company mobile field team operation offer sale force automation tool help manage sale process increase productivity improve efficiency ekmo</t>
  </si>
  <si>
    <t>percolata company offer aibased people counting technology global business comply covid occupancy limit law use sensor sale data physical retail store optimize sale team percolata provides retail sta</t>
  </si>
  <si>
    <t>polymail email productivity platform business team polymails app platform helped thousand customer change workflow powerful email tracking analytics scheduled sending calendar integration polymail</t>
  </si>
  <si>
    <t>channel mechanic channel program automation platform enables company design deploy track sale promotion program real time cloudbased platform channelit provides customer tool data insight e</t>
  </si>
  <si>
    <t>hitgoalz leading enterprise platform combine ai psychology gamification empower sale team achieving goal realtime actionable intelligence sale skill gap analytics instant replay sale manager peerto</t>
  </si>
  <si>
    <t>provarity enterprise presales software solution provides complete presales visibility risk identification intelligence purposebuilt proof success platform combine intelligent service workflow management colla</t>
  </si>
  <si>
    <t>crm project support business process automation smbs integrates lead management crm social crm project management time tracking billing expense team collaboration customer support email marketing bluecamroo management pla</t>
  </si>
  <si>
    <t>spoke infotech highly professionally managed information technology organization offer small medium business management software india provide range software solution including payroll bulk email crm accounting bus</t>
  </si>
  <si>
    <t>manch technology saasbased company provides single click work flow e sign solution product enables organization conduct speedy accurate efficient transaction cashless presenceless paperless framework</t>
  </si>
  <si>
    <t>tradecloud realtime supply chain platform manufacturing wholesale company help customer make supply chain predictable realize shorter time market le stock le order handling e</t>
  </si>
  <si>
    <t>quoterobot proposal writing invoicing tool freelancer designer developer creative people help user create beautiful proposal invoice contract quickly easily quoterobot user write winning proposal</t>
  </si>
  <si>
    <t>salesframe growth company focused digital interaction solution bb bc sale marketing company help sale team small company global enterprise reform sale engagement easy use impressive efficient</t>
  </si>
  <si>
    <t>syntasa leading innovator big data science predictive prescriptive analytics help business government leverage data digital behavior make informed decision greatest impact software installed pr</t>
  </si>
  <si>
    <t>aspireship career development hiring platform saas industry train candidate high paying career sale account management go market specialty connect top performing candidate growing company nat</t>
  </si>
  <si>
    <t>servicepath configure price quote cpq platform specifically designed make complex quote simple salesforce provide software service service provider market cpq platform automates configure price quote pr</t>
  </si>
  <si>
    <t>salesdiary ai driven mobile sale force automation sfa system manage field operation business salesdiary proven way increasing field force efficiency least help saving least time coordinat</t>
  </si>
  <si>
    <t>vocusio company provides suite tool service enhance email productivity sale automation platform integrates gmail g suite offering feature accurate email tracking automated followup prospecting</t>
  </si>
  <si>
    <t>privyr singapore based venture backed startup help consumer facing salesperson business contact convert lead client phone trusted sale professional across country around wor</t>
  </si>
  <si>
    <t>rapidfunnel network marketing app designed mlm leader team selfcontained environment connects seamlessly via email text social medium app provides tool prospecting sharing marketing resource tracking</t>
  </si>
  <si>
    <t>peakslead bb lead generation platform provides accurate realtime verified database connect right decision maker drive growth peakslead business owner sale marketing professional easily find lead</t>
  </si>
  <si>
    <t>acatec software manufacturer speedmaxx enterprise standard software product configuration price calculation quotation creation also automate erp cad pdm system configuration process visualize configured prod</t>
  </si>
  <si>
    <t>funnelbeam sale intelligence platform us machine learning algorithm help business close sale platform allows user find connect ideal customer provides aidriven data integration operational</t>
  </si>
  <si>
    <t>price edge stockholm based company providing service software within pricing offer flexible allinone price management software bb bc enterprise software priceedge enables company create manage rearran</t>
  </si>
  <si>
    <t>hubsell company specializes scaling outbound sale using aibased contextual bb outreach offer combination bb data multichannel outreach sequence ai technology help bb smes build outbound sale engine sca</t>
  </si>
  <si>
    <t>waiverelectronic offer online waiver platform tool help develop business use waiver app sign waiver try u free today</t>
  </si>
  <si>
    <t>dynamic telephony professional grade telephony application microsoft dynamic crm provides telephone integration dynamic unified telephony data specifically microsoft dynamic phone system company offer</t>
  </si>
  <si>
    <t>berkman solution legal technology company provides lextree software platform managing legal entity contract compliance risk lextree user easily organize access legal data document create automatic organ</t>
  </si>
  <si>
    <t>efficy crm solution provider offer customer relationship management software online crm platform help business organize management activity customer service increase return investment efficy crm userfr</t>
  </si>
  <si>
    <t>group user different company corporate address book federated directory contact directory encourages collaboration company company work together company might inconvenient tha</t>
  </si>
  <si>
    <t>portatour route planner app sale rep allows sale rep map organize optimize sale route one easytouse dashboard portatour sale rep discover stateoftheart automatic route planning cut</t>
  </si>
  <si>
    <t>rainbow rider highly innovative denmark based web agency specializing online mobile application development cater service different industry serving domestic international sector expert field onli</t>
  </si>
  <si>
    <t>eloquant delivers reliable flexible complementary business solution help manage optimize customer relationship offer unified management system contact center including voice email chat callback sm mobile appl</t>
  </si>
  <si>
    <t>onsight software bb ordering app distributor wholesaler suite mobile sale apps used manufacturer wholesaler distributor make outside sale team productive onsight suite mobile business app</t>
  </si>
  <si>
    <t>marketing system group leading global provider technology service information solution customized survey sensory marketing research community thirty year msg investing people technology</t>
  </si>
  <si>
    <t>aquacrm trade name thaicrm software company based thailand run managed highly skilled experienced qualified engineer thailand thaicrm software leading provider crm software system business intelligence solution small medium business caters variety industry including healthcare vertical aquacrm thailand certified ecommerce company also inline iso certification quality policy continuously improve process skill team member enable organization identify deliver high quality value added solution customer time aquacrm serf wide range customer smes large multinationals</t>
  </si>
  <si>
    <t>c technology inc subsidiary central scott telephone founded headquartered eldridge iowa since c technology inc selected right choice business davenport bettendorf dubuque</t>
  </si>
  <si>
    <t>trappco company specializes automating onsite paperwork provide mobile app solution allows user complete distribute onsite paper document app designed streamline automate process fillin</t>
  </si>
  <si>
    <t>mapadore company help optimize planning activity sale network decrease cost increase revenue ade process offer digital assistant us geolocation artificial intelligence enhance sale proc</t>
  </si>
  <si>
    <t>netcommissionscom marketleading sale performance incentive management solution provider offer comprehensive flexible sale commission management solution help company improve sale force productivity online hosted ser</t>
  </si>
  <si>
    <t>renderdraw company utilizes latest rendering technology allow salesforce admins add native component lightning enabled page application provide platform enables user display interact r</t>
  </si>
  <si>
    <t>commandapp cloudbased platform allows anyone easily build deploy manage highimpact customer engagement apps designed help company complex product solution communicate effectively commandapp turn pres</t>
  </si>
  <si>
    <t>digitalcrmcom manages lead customer data sale information one place automate workflow process lead management sale pipeline marketing customer acquisition giving company ability track performace increase</t>
  </si>
  <si>
    <t>blackboiler legal technology company creates contract efficiency solution company law firm legal service provider flagship product aipowered automated contract review negotiation markup software using p</t>
  </si>
  <si>
    <t>calldorado global leader user engagement technology provide user engagement sdk android apps help app owner generate revenue improve lifetime value user caller id sdk app owner generate rev</t>
  </si>
  <si>
    <t>jay group loyalty marketing firm help company vastly improve performance business intelligence smart marketing program two service area insight motivation understanding customer driving response</t>
  </si>
  <si>
    <t>best contract lifecycle management software legal sale business team contract lifecycle management software simple use easy adopt</t>
  </si>
  <si>
    <t>avokaado digital workspace datadriven contract lifecycle management clm automates negotiates sign manages contract provides single platform creating automating managing various type contract including cu</t>
  </si>
  <si>
    <t>gocloudz technology fastgrowing salesforcecom isv registered consulting partner specializes appexchange apps plug n play cpq apps salesforcecom include product bundle kit pdf generator order management renewal</t>
  </si>
  <si>
    <t>simply crm customer relationship management software help business gain customer optimize operation increase profit offer wide range feature including sale marketing support project management</t>
  </si>
  <si>
    <t>aptology leader behavioral assessment providing easytoscale online platform sale management platform specifically designed sale team helping drive predictable revenue attainment close performance gap aptology</t>
  </si>
  <si>
    <t>mixrank company provides powerful datasets people company mobile app curate world updated feed people company technographic datasets offer data update hourly rate mixrank scan million compa</t>
  </si>
  <si>
    <t>monsterconnect sale prospecting enablement company accelerates lead generation bb sale organization provide consistent stream live phone connection decisionmaking prospect fast dialing routing tech</t>
  </si>
  <si>
    <t>sale sale enablement software specifically designed help manufacturer distributor wholesaler sell smarter data analytics sale intelligence platform provides actionable insight every customer product sale ena</t>
  </si>
  <si>
    <t>turbosmtp professional smtp service provider allows send transactional marketing email safely turbosmtp track email result use powerful apis designed developer reliable smtp server help maximize</t>
  </si>
  <si>
    <t>content camel sale content management software help company scale sale operation provides single home internal external content making easily accessible marketer seller content camel user ca</t>
  </si>
  <si>
    <t>countasign free electronic signature software provides innovative saas based application business entity help make internal external transaction process much quicker efficient countasign single space te</t>
  </si>
  <si>
    <t>leadsrain leading outbound marketing lead generation platform offer complete suite solution including call sm campaign predictive dialing contact center interaction sale dialer ringless voicemail text messaging voi</t>
  </si>
  <si>
    <t>zoomaworks comprehensive software platform consultant manager administrator travel business business customer sale focus offer tool streamline every aspect business including improving custome</t>
  </si>
  <si>
    <t>pitchlink sale enablement platform provides tool software startup smbs smes aim elevate buyer engagement accelerate deal zero interruption platform offer digital sale room sale messaging</t>
  </si>
  <si>
    <t>cpq software fr produktkonfiguration variantenmanagement mit cpq software knnen sie angebote schnell fehlerfrei erstellen und mit guided selling und visualisierung produkterlebnisse schaffen jetzt demo buchen fullservice anbieter fr produktk</t>
  </si>
  <si>
    <t>scope expert marketplace professional service referralsall one work customer tech vendor expert facilitate tech project scope defining implementation service scope one implementation manage</t>
  </si>
  <si>
    <t>showell sale enablement platform provides simple fast elegant solution managing sharing sale content marketing sale customer allows user easily distribute track analyze sale content custom</t>
  </si>
  <si>
    <t>fivecrm crm software designed specifically telemarketing lead generation team offer suite fully customizable sale marketing solution help organization develop grow fivecrm business generate lead</t>
  </si>
  <si>
    <t>shapediver cloudbased platform turn rhino grasshopper file interactive model accessible web browser world first web community publishing parametric data allowing designer make specific para</t>
  </si>
  <si>
    <t>quicklizard leading developer price intelligence solution offering dynamic pricing platform retailer dc brand software allows retailer track performance manage control pricing throughout product life cycle qu</t>
  </si>
  <si>
    <t>spinoffice crm one crm software help business stay connected contact provides cloud database storing customer information offer feature email management appointment task note conversat</t>
  </si>
  <si>
    <t>forceworks company offer broad range consulting service global customer microsofts power platform</t>
  </si>
  <si>
    <t>gsa solution federal contract consulting federal sale training federal sale consulting federal proposal writing tool founded fedmarkets mission help aspiring established federal contractor sell federal gover</t>
  </si>
  <si>
    <t>paper software develops contract tool turner contract tool leading word addin working contract user ranging law individual worldwide turner fullfeatured mac app creating analyzing contr</t>
  </si>
  <si>
    <t>yagna iq company specializes automating channel ecosystem platform offer solution streamlining renewal cpq configure price quote upsellcross sell lead distribution achieving endtoend channel visibility c</t>
  </si>
  <si>
    <t>salesnow awardwinning mobile crm solution designed mobile device web actively developed affordable fully hosted customer relationship management solution salesnow give sale team mobile access sa</t>
  </si>
  <si>
    <t>etoggler company provides fast efficient way find email contact easytouse chrome extension user quickly build prospect list grabbing social networking contact extension retrieves name titl</t>
  </si>
  <si>
    <t>smartreachio sale engagement platform provides cold email outreach software allows user find decision maker automate linkedin cold email outreach close deal smartreach user send cold email followup</t>
  </si>
  <si>
    <t>knowliah software vendor providing business value area digital archiving enterprise information management enterprise search analytics offer aibased software solution managing unstructured information knowledge th</t>
  </si>
  <si>
    <t>aerofiler ai powered contracting platform combining best class contract repository templating engine approval workflow legal sale hr team aerofiler saas solution automates business document management businesse</t>
  </si>
  <si>
    <t>skandia elevator leading provider conveying system grain industry highquality product enable customer optimize production maximize profit offer broad range conveyor elevator customiz</t>
  </si>
  <si>
    <t>mbaware online marketplace management resource since provide iba market data largest useful collection transaction data small medium business data invaluable resource market appr</t>
  </si>
  <si>
    <t>curiousthingai leading provider nextgen voice ai assistant business size ai assistant powered proprietary conversational ai technology designed automate inbound call outbound customer engagement</t>
  </si>
  <si>
    <t>exceedai conversational ai platform help augment marketing sale capability conversation automation capture engage converse qualify schedule meeting lead scale personalized twoway conversation ov</t>
  </si>
  <si>
    <t>ntooitive fullservice digital agency provides aidriven marketing technology solution offer range service including digital display multiple ad network mobile marketing video marketing social medium marketing email mark</t>
  </si>
  <si>
    <t>easy simple crm nice simple low price crm giving essential feature need business create save contact write timestamped comment profile set reminder creating daily list track paid unpaid invoic</t>
  </si>
  <si>
    <t>upscale sale engagement platform automates sale outreach using multiple channel like email phone call linkedin text message data driven unified platform help streamline routine work let sale team focus</t>
  </si>
  <si>
    <t>degree view customer second thatd help close phenomenally deal whatelse business productivity solution save customer oriented team many hour searching data various application providing relevant cont</t>
  </si>
  <si>
    <t>fragua international software development company based chennai india company offer project outsourcing offshore software development legacy application reengineering service</t>
  </si>
  <si>
    <t>oneup sale sale motivation management platform help sale team report gamify visualise performance data work sale team around world motivate productivity drive crm adoption create cul</t>
  </si>
  <si>
    <t>evidos stand evidence online service evidos market leader providing digital signature digital identity solution solution confident business internet save cost deliver product service faster efficiently year actively involved nationally internationally latest standard legislation technique digital signature login internet important know business digital transaction must legal value paper</t>
  </si>
  <si>
    <t>hubkn company specializes driving sale extraordinary result provide new way understanding maximizing commercial effort business advanced algorithm offer complete accurate view sale team</t>
  </si>
  <si>
    <t>callshaper cloudbased call center platform offer simple flexible powerful solution efficient call management feature blended dialing predictive dialing call tracking callshaper help business automate</t>
  </si>
  <si>
    <t>eway crm professional crm software embedded m outlook help company focus grow allows user manage business project sale marketing campaign contact management efficiently eway crm user work contact</t>
  </si>
  <si>
    <t>grace automatically update company crm record analyzing customer interaction inside sale team email calendar grace increase number update pipeline saving valuable time sale team ensuring crm data always complete date please visit u wwwgetgraceio</t>
  </si>
  <si>
    <t>uphabit personal crm business user manage contact ensure great relationship success salesforce integrated solution enables team close deal build great postsale relationship uphabit</t>
  </si>
  <si>
    <t>connective company offer innovative solution digital signature digital identification smart document generation technology platform enables business interaction secure contextualized way allowing user create</t>
  </si>
  <si>
    <t>voiptools company specializes developing custom software addons cx phone system used professional offer addons enhance functionality cx including wallboard dialers recording mana</t>
  </si>
  <si>
    <t>mk partner salesforce implementation partner southern california provide salesforce consulting service help business get running quickly new system specialize coding custom solution offer manage</t>
  </si>
  <si>
    <t>believe power conversation provide company lead meeting empower team country reach next best customer mission expand potential company either current sale team</t>
  </si>
  <si>
    <t>get flg crm software company provides workflowbased crm software small medium uk business software allows business easily manage large number lead offer free day trial powerful automation tool busin</t>
  </si>
  <si>
    <t>lone wolf software company offer range software product car care contact management home inventory backup website monitoring text document organization calendar management</t>
  </si>
  <si>
    <t>relpro delivers unique combination smart prospecting quality lead targeted intelligence sale marketing business development professional analyze data million decision maker million company truste</t>
  </si>
  <si>
    <t>minderest leading price intelligence competitor monitoring tool retailer manufacturer provide software help retailer brand monitor competitor price analyze pricing strategy optimize pricin</t>
  </si>
  <si>
    <t>get free demo cloud based crm cloud business application intelligent cloud app easy customize deploy</t>
  </si>
  <si>
    <t>fullcast platform empowers leading saas company plan execute analyze gotomarket gtm strategy provides full salesforce automation eliminating need involvement fullcast sale gtm planning activity c</t>
  </si>
  <si>
    <t>leveragepoint cloud platform help sale team understand sell quantified value digital value proposition offer saas solution creating capturing communicating value leveragepoint help bb product market</t>
  </si>
  <si>
    <t>atemiscloud company provides business management solution cloudbased application offer comprehensive suite product including crm marketing administration project finance human resource since atem</t>
  </si>
  <si>
    <t>clarity stack aipowered business intelligence tool provides bb data sale insight company contact suite product business find tailored bb lead data insight skyrocket sale offer different</t>
  </si>
  <si>
    <t>free crm power entire business free forever free crm app vcm verifiable credential management free crm software voice callingfree crm web based software solution customer relationship management sale force automati</t>
  </si>
  <si>
    <t>esignatures every business contract management simplesign create send track esign business document contract implement esignatures sale hr business document simple sign tool signing agreement qu</t>
  </si>
  <si>
    <t>fresh proposal proposal software allows user send impressive proposal minute offer interactive fee includes esignature functionality software utilizes buyer insight help user win client get paid fresh</t>
  </si>
  <si>
    <t>salespro crm cloudbased small business crm software system centralizes sale marketing customer service designed small mediumsized business offer affordable easytouse solution salespro crm busines</t>
  </si>
  <si>
    <t>digonex company specializes dynamic pricing solution attraction performing art entertainment various business offer patented dynamic pricing service help business optimize profit digonex belief</t>
  </si>
  <si>
    <t>lion share integrated creative agency offer wide range creative medium solution team talented creative individual lion share strives provide best solution client specialize</t>
  </si>
  <si>
    <t>marguard smart business intelligence help increase business margin real time price tracking comparison technology information internet e commerce price monitoring market analysis competition analysis automated price</t>
  </si>
  <si>
    <t>bloobirds sale engagement platform transforms crm bloobirds sits top make functional sale team eliminates admin task make selling intuitive make sure best play followed bloobirds hel</t>
  </si>
  <si>
    <t>techform software publisher specializing business configuration solution application accelerate performance custom technical commercial process integrate wellknown erps leading french industrial sm</t>
  </si>
  <si>
    <t>contact science software service firm focus number one challenge facing sale manager enable coach team set initial appointment solution work encompasses element needed</t>
  </si>
  <si>
    <t>india best telesales automatic lead capture assignment autodialer smart automated followup detailed employee tracking call recording single dashboard</t>
  </si>
  <si>
    <t>leading mobile app software development startelelogic startelelogic one leading mobile app software development company noida india offer innovative secure apps across globe comprised passionate experienced</t>
  </si>
  <si>
    <t>recycler guard created revolutionary idea idea simple provide softwarehardware package price well competition provide excellent service support customer meet exceed ever increasing challenge passed state legislator regarding sale scrap metalnonferrous material customer spread accross united state east coast west coast</t>
  </si>
  <si>
    <t>hosted dialer system call list phone number leaving one message anyone answer different message voicemail</t>
  </si>
  <si>
    <t>sefin spa company developing customized solution financial banking commercial sector since offer range product service including contract management system software service finan</t>
  </si>
  <si>
    <t>callproof crm sale tracking app web portal automates sale reporting activity provides simple way report call meeting event client prospect iphone android app eliminates need detai</t>
  </si>
  <si>
    <t>eztaskio company provides sale automation platform cuttingedge ai automation feature software focus reducing nonproductive task effort field sale team capturing operation information eztaskio en</t>
  </si>
  <si>
    <t>indirectsalescom collaborative salescrm system provides recognized managed selling process member channel campaign lead deal tracking partner management performance goal plus ability run commissio</t>
  </si>
  <si>
    <t>consulting company partner outsourcing custom bespoke software application development maintenance need</t>
  </si>
  <si>
    <t>take control contact contact bos crm database manager database businesssolutions crm contactboss contactmanagement</t>
  </si>
  <si>
    <t>relsci business development tool provides influential people profile relsci help organization reach people matter success researcher expert worldwide relscis datadriven platform leveraged cor</t>
  </si>
  <si>
    <t>crm kontaktverwaltung demo testen kostenlos starten alle info</t>
  </si>
  <si>
    <t>help icy lead winning client customer became much easier ever use email finder tool book meeting close deal</t>
  </si>
  <si>
    <t>signatureconfirm help make custom contract send digitally get signed faster</t>
  </si>
  <si>
    <t>gb distinguished provider e mail collaboration security solution germany almost year experience data protection productivity compliance recognized leader cyber security solution particularly</t>
  </si>
  <si>
    <t>brainx company provides professional training coaching service offer sale training sale manager training customer service training online learning unique approach training set apart system whil</t>
  </si>
  <si>
    <t>yiftee datadriven mobile promotion gifting company offer custom branded gift card merchant franchise community unique approach gift giving allows user browse list merchant select product</t>
  </si>
  <si>
    <t>brevet group sale consulting training firm provide sale enablement consulting help top organization increase sale performance deliver customized sale performance solution help client sell smarter training</t>
  </si>
  <si>
    <t>interspire company provides fully featured selfhosted email marketing automation solution called interspire email marketer designed help business automate email marketing activity generate motivated lead</t>
  </si>
  <si>
    <t>qontak company provides enterprise omnichannel crm technology leveraging scalable api technology solution empower business using whatsapp instagram social medium ecommerce voice call kpis offline activity within unifi</t>
  </si>
  <si>
    <t>goalplan leading collaboration tool enables organization dispersed employee work better together goalplan team individual work efficiently goal visualize statistic enable datadriven decision allocat</t>
  </si>
  <si>
    <t>workrails world leading service cpq configure price quote software professional service power sow statement work automation workrails help company build service quote quickly easily software simplifie</t>
  </si>
  <si>
    <t>approve company provides powerful document signing wordpress plugin called wp e signature plugin transforms wordpress website secure legally binding customizable document signing application without need mo</t>
  </si>
  <si>
    <t>keytech delivers support cloud solution web service digital marketing small medium sized enterprise belgium founded keytech independent belgian company providing cloud solution web service smes keytech</t>
  </si>
  <si>
    <t>elevate lead generation leadspicker revolutionize bb lead generation leadspickers ai driven solution elevate sale strategy achieve unparalleled growth competitive business landscape search depth int</t>
  </si>
  <si>
    <t>digidentity offer internet user online identity work mission digidentity digital identity service provider offer every internet user unique online identity encrypted stored perso</t>
  </si>
  <si>
    <t>journey platform help business engage close onboard customer single link allows user create interactive personalized presentation using video slide interactive embeds like calendar journey used</t>
  </si>
  <si>
    <t>kulahub ecosystem lead generation data crm technology provide easytouse crm email marketing system allows business manage crm workflow management survey event email marketing one place kulahub</t>
  </si>
  <si>
    <t>ibbaka leading saas pricing packaging optimization solution helping saas company set better price increase revenue profitable retain customer help demonstrate communicate value deliver custome</t>
  </si>
  <si>
    <t>clearx company specializes building blockchainbased clearing settlement network global industry use enterprisegrade blockchain technology programmable smart contract enable near realtime settlement automat</t>
  </si>
  <si>
    <t>calleridcom manufacture commercial multi line caller id equipment required popup screen computer telephony application software company integrated calleridcom hardware use country cl</t>
  </si>
  <si>
    <t>logical construct provides intelligent solution contract management specialize converting document usable data developing aipowered solution contractual document processing integrated optical character recognition</t>
  </si>
  <si>
    <t>membes readymade association management system designed elevate dynamic organization comprehensive integrated platform streamlines operation grows membership manages event improves communication membes mem</t>
  </si>
  <si>
    <t>bigcontacts crm software company provides webbased contact management crm software designed small business offer simplified solution customer relationship management bridging gap business customer th</t>
  </si>
  <si>
    <t>signtech form provides advanced digital paperless solution making business productive ecofriendly platform enables user easily create sign document online offering process automation data analysis capability di</t>
  </si>
  <si>
    <t>certsign qualified provider trusted service offering electronic signature digital identity cybersecurity archiving solution issue simple qualified digital certificate ensuring protection sensitive data processed</t>
  </si>
  <si>
    <t>piperun sale crm cxm platform managing generated lead customer served multiple channel generated lead signed digital contract piperun crm platform boost productivity sale team b</t>
  </si>
  <si>
    <t>best cross platform contact manager app contact effortless contact management platform professional team small business free sign credit card required review million user leverage contact tap int</t>
  </si>
  <si>
    <t>paqt full cycle agreement platform messaging company support business negotiation contract drafting postsigning collaboration messenger enables commercial collaboration allows user edit sign document c</t>
  </si>
  <si>
    <t>webpresented company provides crm bi integration customer wholesale distribution manufacturing industry proprietary crm software wpcrm offer tight integration erp package proven track record</t>
  </si>
  <si>
    <t>leadtrack unique company offering sale lead management crm sale tracking software cloud based client server platform let u show close deal organize sale force measure marketing investm</t>
  </si>
  <si>
    <t>hello conversion telecommunication company provides wide range product service</t>
  </si>
  <si>
    <t>claritysoft customer relationship management crm company provides straightforward easytouse platform believe crm technology better eliminated complexity traditional solution reduced</t>
  </si>
  <si>
    <t>kaizen analytix analytics product service company provides client unmatched speed achieving business objective offer advanced analytics solution data consulting predictive analytics product development exp</t>
  </si>
  <si>
    <t>napp digital bureau specialized publishing software app web development believe combination creative thinking practical experience key digital development team consists young developer experi</t>
  </si>
  <si>
    <t>myprm first made france prm partner relationship management solution saas develop partner ecosystem discover modern prm software designed smes myprm saas platform help manage strengthen partner</t>
  </si>
  <si>
    <t>brodies llp leading uk law firm legal expert working across office aberdeen brussels edinburgh glasgow london inverness lawyer collaborate business organisation individual across scotland uk inter</t>
  </si>
  <si>
    <t>next generation sale tool modular product manufacturer using configurators endcustomers plan building closet kitchen bathroom</t>
  </si>
  <si>
    <t>orbidal bid management software company help early stage business smes compete government tender grow business bid management software offer bid document template rfp tool proposal management providing</t>
  </si>
  <si>
    <t>repcard digital business card app help capture nurture lead powerful tool feature automates followup get review referral save time money trusted company worldwide repcard allow</t>
  </si>
  <si>
    <t>traction complete creates solution help people manage data complexity effortlessly complete suite salesforce apps automates data cleanup account hierarchy matching routing dont mission empower org</t>
  </si>
  <si>
    <t>really simple system cloudbased crm provider offer simple easytouse webbased crm sale support marketing system small mediumsized business hosted crm model particularly suitable company multiple</t>
  </si>
  <si>
    <t>techscholar bb sale marketing training company help increase sale business provide effective timely product sale training geographically dispersed sale team webbased training platform offer comprehensive</t>
  </si>
  <si>
    <t>automate task drive sale nurture lead ringy complete crm solution handle within intuitive interface</t>
  </si>
  <si>
    <t>oceanfrogs company supercharges bb technology platform account insight competitive intelligence provide insight technology buyer behavior company technology resellers service</t>
  </si>
  <si>
    <t>benchmarkone marketing software company provides crm email marketing marketing automation solution allinone platform designed help business capture lead close sale drive revenue marketing</t>
  </si>
  <si>
    <t>quartile software limited company specializes providing service consulting extensive experience working company improve process believe better business built better process</t>
  </si>
  <si>
    <t>salesql linkedin email finder lead generation app allows user find anyones direct business email address phone number tool designed sale recruitment team generate qualified lead business</t>
  </si>
  <si>
    <t>mifiel advanced electronic signature company mexico offer simple secure platform electronically signing contract legal validity mifiel sign digital document using advanced electronic signature fie</t>
  </si>
  <si>
    <t>playbook ai global bb saas company enables revenue team orchestrate execute sale playbook build pipeline accelerate deal velocity enhance win rate ai driven sale engagement platform sep help organization</t>
  </si>
  <si>
    <t>bizstim provides online business management software service company contractor area focus includes finance accounting scheduling appointment booking client relation management human resource bizstim application</t>
  </si>
  <si>
    <t>pipeliner crm sale account management software help build connection customer opportunity provides complete picture sale pipeline allowing salesperson manage prospect opportunity effectively</t>
  </si>
  <si>
    <t>quootznl dutch company specializes providing advanced software solution sale product configuration offer software toolkit called merkato allows user quickly easily capture knowledge rule generate pers</t>
  </si>
  <si>
    <t>founded october objectorb product service company based bangalore india offer product service primarily provider payer health company industry vertical since inception objectorb reliable offshore partner product development company u europe proven offshore development model built worldclass product customer many project fulllife cycle longterm relationship ranging year case sole development partner customer key differentiator excel working earlystage smallmedium company successfully repeatedly demonstrated capability develop product customer managing timetomarket pressure fast changing requirement aggressive budget success customer dependent heavily quality product built delighted customer time set product division cater need healthcare industry june launched contract management solution u november released health insurance portal indian market december released database format integration solution currently catering need saudi arbian market product hit u market shortly significant feature competency achieved iso certification appraised cmmi level</t>
  </si>
  <si>
    <t>ricochet allinone cloud phone system crm dialer provides marketing automation lead management service industryleading auto dialer fully integrated crm lead management smsemail marketing automation syste</t>
  </si>
  <si>
    <t>nutshell allinone growth software provides crm email marketing contact management solution help sale team close deal delivering value userfriendliness nutshell serf thousand small business co</t>
  </si>
  <si>
    <t>salesways aspec unique crm platform contains builtin patented sale methodology empowers sale professional superior sale tracking sale automation opportunity management platform salesways source advanced th</t>
  </si>
  <si>
    <t>saleschoice ai solution bb sale aim end revenue uncertainty sale inefficiency provide comprehensive easiest use sale analytics software data science service bb sale powered artificial inte</t>
  </si>
  <si>
    <t>revionics company provides aipowered retail price optimization software solution leverage advanced predictive analytics demandbased science ensure retailer right product price promotion placement space alloc</t>
  </si>
  <si>
    <t>advanced pricing logic pricexpert price optimization performancebased pricing saas solution offer automated pricing inventory management retailer etailers distributor allows client price entire inventory</t>
  </si>
  <si>
    <t>freespee realtime conversation cloud marketer allows business website visitor app user communicate real time via interface typed spoken conversation cloud humanizes online commerce operation dr</t>
  </si>
  <si>
    <t>smartcompany leading provider hosted crm software strategic crm consulting custom crm development integration expert team year combined experience designing building deploying missioncritical crm solution company size industry hosted offering smartcompany corporate smartcompany sale compelling example ability design build deploy support reliable enterpriseclass crm product company crm need kind help meet smartcompany founded headquartered denver colorado</t>
  </si>
  <si>
    <t>fee trial free best manage lead customer free crm small business gmail g suite mailchimp integration included get started free minute free crm small business ideal user account gmail g suite user best startup bb sale team greate presales sale basic marketing ordering service affordable crm software free forever convert sale write email make call coffee company worldwide le data entry intuitive crm increase sale performance friday crm transforms gmail powerful sale tool licence free crm say hello free crm platform contract startstop time capture lead website free alternative established crm system used industry dozen country around world friday crm come loaded feature zero price believe crm software free mobile access included contract integrated highly configurable easy use true crm built ecommerce marketer backed friendly support team manage every stage customer relationship across department friday crm help business close deal faster send smarter email keep contact one centralized customizable database sale retain customer sale marketing contract unlimited user love sale team sale team love friday crm salesfriendly interface powerful get started minute stop paying feature need switch friday crm today start using free friday crm today capture lead</t>
  </si>
  <si>
    <t>planplus online cloud computing company provides productivity software system leader online calendar planner help user get organized achieve goal offer essential productivity feature contact manage</t>
  </si>
  <si>
    <t>contract administration software contract alert web based software optimize contract management process receive timely email notification contract expiration date deadline creating workflow user auto</t>
  </si>
  <si>
    <t>contrato contract management get easy overview business contract one place innovative intelligent approach contrato intuitive cloud based contract management software saas market today</t>
  </si>
  <si>
    <t>optimus price aifocused company provides pricing optimization solution online store product service include dynamic pricing demand forecasting stock forecasting catalog management competitor monitoring google shoppin</t>
  </si>
  <si>
    <t>itnx canadian company specializes designing building cool robot personal educational purpose offer range innovative product including orbot smart photography turntable maximo robot arm discoveri</t>
  </si>
  <si>
    <t>klearly revenue growth software empowers sale marketing customer success team use firstparty data predictably generate revenue drive growth focus bb revops team klearly help marketing sale leader ident</t>
  </si>
  <si>
    <t>redian software leading open source software development company offer cuttingedge solution mobile apps ecommerce crm custom web application dedicated team software mobile app developer redian software focus</t>
  </si>
  <si>
    <t>salesrelay previously snapshot sale recording reporting app designed specifically field inside sale professional allows quick easy collection sale information activity holding expertise framework</t>
  </si>
  <si>
    <t>modigie bb sale enablement platform focused mobile enabling seller connect converse convert work anywhere business professional service consulting</t>
  </si>
  <si>
    <t>paarly pricing intelligence competitor monitoring tool designed ecommerce player brand eretailers solution function saas providing data analysis price change made online competitor andor r</t>
  </si>
  <si>
    <t>proposales proposal tool hotel offering simple beautiful software create interactive mobilefriendly quote builtin esignatures proposal turned legally binding contract proposales designed u</t>
  </si>
  <si>
    <t>crikit powerful portal help manufacturer distributor sell better serf virtual account manager bb customer sale rep providing uptodate information inventory availability order status matching acc</t>
  </si>
  <si>
    <t>optico company provides innovative solution enhance call call tracking solution analyzes path taken visitor contact team get realtime data visitor even starting talk</t>
  </si>
  <si>
    <t>nimble crm software help small business build better relationship noisy multichannel world provides smart easy way track engage nurture contact bringing together contact calendar communication collabor</t>
  </si>
  <si>
    <t>niftyquoter proposal software allows user create manage professional business proposal easily quickly niftyquoter user save time creating managing proposal online software offer three</t>
  </si>
  <si>
    <t>akorda legaltech company supercharges contract ai enabling enterprise complete agreement faster le risk provide deal acceleration platform simplifies accelerates contracting process reducing c</t>
  </si>
  <si>
    <t>capture proposal secure cloudbased allinone business development solution empowers business developer effectively identify federal contracting opportunity evaluate win probability oversee pipeline capture effort manag</t>
  </si>
  <si>
    <t>stoke global team expert content marketing strategy analytics specialize forging brand consumer connection story data digital experience hybrid approach assemble worldclass creative</t>
  </si>
  <si>
    <t>bigfork technology company founded christine jones esq tanya avila esq provide legal operation contract management solution help client improve grow business service include service consultin</t>
  </si>
  <si>
    <t>onecode platform connects new age digital first brand relevant seller aka onecoders sell product service trust deficit le tech savvy user building trust assisted sale support onecoders act</t>
  </si>
  <si>
    <t>business management software mothernode web based crm designed improve customer management help boost sale mothernode crm web based software designed help company improve customer management automate marketing sale process</t>
  </si>
  <si>
    <t>outfield performance based crm company specializes leveraging game theory behavioral psychology drive crm adoption motivation overall productivity among sale organization customer country outfield gami</t>
  </si>
  <si>
    <t>wesuite leading provider sale process management software electronic security alarm fire dealer industry offer range software mobile solution designed help business size streamline sale proces</t>
  </si>
  <si>
    <t>matrix achievement group boutique global sale force effectiveness performance improvement consulting firm provide remote development sale training sale enablement mobile pull technology inspire learner drive re</t>
  </si>
  <si>
    <t>iat company quarter century experience telecommunication predictive dialer technology mastered art predictive dialing algorithm calculates optimal dialing pace ensures steady stream</t>
  </si>
  <si>
    <t>unlock relationship led sale one gtm channel left unlock power relationship led growth software development</t>
  </si>
  <si>
    <t>politemail software internal communication platform plug outlook enables corporate communicator create send measure improve result internal email campaign politemail communication team gain v</t>
  </si>
  <si>
    <t>quoting software cost estimate quotient thousand business choose quotient deliver star quote customer quotient organizes sale process make look good youve discovered easiest way close sale save</t>
  </si>
  <si>
    <t>flyte techstars backed company provides advanced sale acceleration platform platform empowers revenue generating team boost deal pipeline offering sale coaching competitive insight market intelligence fl</t>
  </si>
  <si>
    <t>techsalesbox company offer gdpr compliant bb ice breaking system x time better closure rate specialize setting meeting via linkedin bring sale leader decision maker together service include sale str</t>
  </si>
  <si>
    <t>heretik lightweight contract review application seamlessly integrates existing contract management tool solution enables team transform existing agreement structured actionable data efficiently handle type c</t>
  </si>
  <si>
    <t>pointagram gamification tool increase motivation team achievement allows user create point system award badge display competition assign quest open reward store platform also offer engagement motivation</t>
  </si>
  <si>
    <t>sellhack sale prospecting machine browser extension build prospect list allows user find email verify email address phone number export lead cold emailing tool designed sale team size</t>
  </si>
  <si>
    <t>ci configurator powerful product configurator help business close deal faster affordable cpq configure price quote product configurator business easily accurately quote complex product configurator guide</t>
  </si>
  <si>
    <t>customer experience loyalty solution pobucacom pobuca put company data work pobuca experience cloud growth happens customer experience loyalty team contactsoptimize way company share communicates</t>
  </si>
  <si>
    <t>chasedata corp leading provider cloudbased call center technology founded ceo ahmed macklai company forefront delivering innovative solution improve efficiency effectiveness sale marketin</t>
  </si>
  <si>
    <t>realyst contract management house offer consulting software ensure create manage contract effectively combining range product year experience realyst allows organisation enter digi</t>
  </si>
  <si>
    <t>upward mobile crm specialized field sale visit sale visualizes customer information map also streamlines field work automatic input activity history upward support sale organization facing challenge</t>
  </si>
  <si>
    <t>opusviz sale automation solution provider india offer single mobilebased solution managing field sale staff dealer network solution called dcsm provides workflow management business mobile integration</t>
  </si>
  <si>
    <t>upsales online crm software help company generate lead drive effective sale process unlock upselling opportunity existing client offer database nordic company crm marketing suite revenue</t>
  </si>
  <si>
    <t>le logiciel crm gratuit de gestion client et contact le plus complet hogunsoft le logiciel crm gratuit de gestion client et contact multicanal le plus complet du march solution de prospection tlphonique emailing service client et bien plus vot</t>
  </si>
  <si>
    <t>outreachcrm powerful online contact database enabling enter retain instantly recall analyse organisation contact information outreachcrm software creates central source valuable contact information recording c</t>
  </si>
  <si>
    <t>headshed company provides unique combination crm sale tool make life salesperson sale manager customer easier offer headshed cube fully developed call center solution integrated softphone te</t>
  </si>
  <si>
    <t>apparound toprated software cpq configure price quote revenue platform help sale team sell bigger deal faster allinone digital solution improves sale productivity providing sale rep useful tool</t>
  </si>
  <si>
    <t>vortini analytics solution sale forecasting business insight provide timesaving scalable collaborative sale forecasting analytics solution help business improve predictability pipeline increase convers</t>
  </si>
  <si>
    <t>cpq product configurator software hive cpq hive configure price quote boost sale manufacturer automate sale process cpq spend le time quoting time selling hive cpqs configure price quote software simplifies</t>
  </si>
  <si>
    <t>pricing intelligence competitor monitor brand retailer competitoor service track price competitor help define price strategy independent tool track online product real time competitoor</t>
  </si>
  <si>
    <t>esign enach ekyc clm digital stamp solution signdesk experience total document automation signdesks digital kyc smart clm enach esign digital stamp solution book free demo go paper free sign document online f</t>
  </si>
  <si>
    <t>salesvue easiest use powerful salesforce native sale engagement platform providing playbook sale team salesvue world powerful prospecting automation solution solution help automate integrate acc</t>
  </si>
  <si>
    <t>docufirst company provides simple secure online platform business manage form document offer esignature solution allowing user collect store data needed fill form robust</t>
  </si>
  <si>
    <t>omedym company digitizes bb buyer experience help business adapt shift buyer preference delivering convenient selfserving buying experience platform business gain impactful insight dri</t>
  </si>
  <si>
    <t>proquote solution company specializes creating purposebuilt sale quotation solution enable company simplify work enhance customer service boost sale software designed meet individual need business</t>
  </si>
  <si>
    <t>zbizlink dynamic cloudbased proposal management software combine six core business application single tool help small corporate proposal team automate proposal process zbizlink allinclusive proposa</t>
  </si>
  <si>
    <t>camo software und beratung gmbh leading technology company based stuttgart germany specialize cpq configure price quote software solution bb market specifically complex product service software used</t>
  </si>
  <si>
    <t>navattic company specializes creating interactive product demo interactive demo platform used forwardthinking team increase conversion rate navattic instantly create interactive product demo without</t>
  </si>
  <si>
    <t>optifinow enterprise saas company provides cloudbased platform sale marketing crm platform combine crm intelligent sale automation configurable sale process sale enablement reporting analytics robust api</t>
  </si>
  <si>
    <t>zibtek custom software development company offer range service including full stack development web design digital marketing help fortune startup firm create strategic software product driv</t>
  </si>
  <si>
    <t>impression signature company provides esignatures secure document delivery service system agreement allows user send sign document conveniently legally safely offer trial version software impre</t>
  </si>
  <si>
    <t>prospect predict company changing way sale professional prospect provide scientific grade intelligence every business relationship real time allowing warm interaction also offer map relationship visua</t>
  </si>
  <si>
    <t>auctusiq sale performance technology service company designed help company run sale business process auctusiq help understand buyer future using data analytics technology sale tool accessible</t>
  </si>
  <si>
    <t>phoneburner sale dialer software help sale team close deal phoneburner sale professional dial lead x faster maximize live conversation software boost sale rep productivity maximizes revenue feature</t>
  </si>
  <si>
    <t>prospectboss webbased lead generation solution small business utilizes outbound channel engage lead contact offer tool solution help sale professional including real estate agent insurance agent smal</t>
  </si>
  <si>
    <t>gorilla corporation leading provider vendor partner marketing technology service channel enable next generation partnering help technology vendor build broad channel ecosystem partner program ensuring scalabl</t>
  </si>
  <si>
    <t>specifically designed help small business efficiently work detail day day operation help understand report effectively work business goal</t>
  </si>
  <si>
    <t>saleconfig proste w tworzeniu oraz obsudze narzdzie tworzenia konfiguracji twoich produktw</t>
  </si>
  <si>
    <t>saleo company help bb software company create hyperpersonalized live demo environment win deal</t>
  </si>
  <si>
    <t>ardexus inc torontobased company specializes providing customer relationship management crm solution small mediumsized enterprise smes offer webbased crm ibm domino crm lotus note crm mobile crm solution ar</t>
  </si>
  <si>
    <t>tri line company specializes developing innovative solution telecommunication field including call logging accounting software call recording advanced call analytics display board</t>
  </si>
  <si>
    <t>partfiniti online platform help automate quoting process cabling part provides huge database cabling part rfq tool save time find best price platform also offer part number cross reference sourc</t>
  </si>
  <si>
    <t>soffront crm software company provides solution small business crm software includes dashboard analytics reporting tool streamline customer interaction also offer marketing automation digital marketing servi</t>
  </si>
  <si>
    <t>commence corporation leading provider customer relationship management software serving small mid size enterprise commence comprehensive crm offering automates front office business process directly impact sale execut</t>
  </si>
  <si>
    <t>comda leading company israeli market providing wide range communication information security solution year experience comda offer advanced solution large organization israel company delivers solut</t>
  </si>
  <si>
    <t>ecquirecom software company help user automate data entry streamline workflow ecquire user capture conversation profile message platform like gmail facebook linkedin twitter send relevan</t>
  </si>
  <si>
    <t>lino bietet konfigurationslsungen tacton cpq software design automation und cad automation fr firmen im maschinen und anlagenbau</t>
  </si>
  <si>
    <t>since transforming global bb leadgen company technology x connect payforperformance solution reduces lead generation cost double productivity service provider take twoweek trial experience firsthand performanceatscale</t>
  </si>
  <si>
    <t>enablix intelligent sale enablement platform help marketing sale team consolidate tech stack improve revenue roi allows marketing team efficiently manage organize content across multiple digital platform share</t>
  </si>
  <si>
    <t>better proposal online proposal software allows user create professional business proposal minute software help user impress client enhance brand close deal confidence better proposal user cre</t>
  </si>
  <si>
    <t>runo leading outbound call center crm auto dialer telecalling offer mobile app provides call management sale point sale functionality feature like auto dialer realtime performance analytics live team</t>
  </si>
  <si>
    <t>kiite company provides aienriched sale playbook help sale team capture organize share documented tribal knowledge personalized playbook enriched power ai</t>
  </si>
  <si>
    <t>espocrm open source crm customer relationship management software allows see enter evaluate company relationship regardless type people company project opportunity easy intuitive inte</t>
  </si>
  <si>
    <t>sport decision company revolutionizes sport contract management providing fully digitalized process contract signing report generation also offer service help sport decisionmakers improve operational performanc</t>
  </si>
  <si>
    <t>cliently company provides realtime engagement solution webbased app help freelancer find new gig automatically searching opportunity posted real company also offer sale engagement platform unifies inte</t>
  </si>
  <si>
    <t>tasksuite pioneering loan software firm leveraging automation ai enabling lender streamline operation tasksuite streamlines automates entire loan process making easy manage track loan day zero close</t>
  </si>
  <si>
    <t>emissaryio humancentric bb sale intelligence software connects enterprise sale marketing team former decision maker target account platform provides firsthand insight world largest organization h</t>
  </si>
  <si>
    <t>onepagecrm online sale crm small business rated one best simple crm system sign day free trial weve converted complexity crm list action focused crm software small business h</t>
  </si>
  <si>
    <t>signeasy easy use modern secure esignature platform simplify automate document workflow business function hr sale operation signeasy easiest way sign send document signature anywhere</t>
  </si>
  <si>
    <t>software leading company software industry specializes transforming microsoft word content reuse content management solution flagship product smartdocs professional help organization automate document assembl</t>
  </si>
  <si>
    <t>linked helper linkedin automation tool provides lead generation automation service offer feature auto connection request bulk messaging profile export auto endorsing group inviting considered best bot f</t>
  </si>
  <si>
    <t>contractpedia contract management system help throughout contract cycle process contractpedia software solution tracking managing contract online ideal smbs contractpedia cloud based software</t>
  </si>
  <si>
    <t>fairwaicom company provides effortless summary automatic recap intuitive conversational assistant streamline every interaction offer meeting efficient accountable collaboration fairwai</t>
  </si>
  <si>
    <t>anthill crm process automation company help retailer master unique customer process platform allows company organize employee customer interaction providing consistent customer experience across team channe</t>
  </si>
  <si>
    <t>traqai aidriven conversation intelligence platform sale record transcribes sale call analyzes conversation provides detailed insight buyer need competitor obstacle traqai sale team improve</t>
  </si>
  <si>
    <t>voicelog provides live operator tpv digital tpv automated script tpv call recording eloa service learn contact u today salesvoicelogcom</t>
  </si>
  <si>
    <t>triumphcrm leading provider innovative solution sale enablement crm specialize helping small business startup achieve sale success saasbased platform goal increase sale productivity drive su</t>
  </si>
  <si>
    <t>proposal kit leading producer business proposal legal contract template software business small large individual like every industry using proposal kit create business proposal quote plan</t>
  </si>
  <si>
    <t>proposeful powerful business proposal software help freelancer business create amazing online proposal click offer powerful editor ability track client activity digital signature capability</t>
  </si>
  <si>
    <t>addresstwo crm simple crm software designed specifically small business help business lead generation maintaining client prospect relationship increase sale contact software offer email marketing tool c</t>
  </si>
  <si>
    <t>pipeline manager qualitative crm app provides innovative flexible process tool forecasting sale process sale training effectiveness offer great ui make easy ceo user coach use pipeline</t>
  </si>
  <si>
    <t>dinamikcrm cloud crm software provides tool customer management sale order appointment management single screen dinamikcrm personalize cloudbased crm program according need manage</t>
  </si>
  <si>
    <t>new velocity worldwide leader corporate sale training offer numerous course designed delivered optimize behavioral change within sale force size new velocity training focused teaching best practice repeatab</t>
  </si>
  <si>
    <t>thesl company specializes claim replacement insurance industry working field since identifying opportunity implementing solution make processing settlement claim simple effic</t>
  </si>
  <si>
    <t>replybutton email outreach tool help customer facing people get reply email adding reply button poll survey work gmail outlook email provider computer software</t>
  </si>
  <si>
    <t>signority secure cloudbased esignature platform provides organization streamlined process manage contract workflow electronic signature signority document amended shared stored safely cloud</t>
  </si>
  <si>
    <t>konfigear industry company provides cpq solution advanced cad software simplifies process configuration pricing quote generation offer seamless integration major ecommerce platform shopify woocom</t>
  </si>
  <si>
    <t>one app shop owner super app run small business big waynines super app need customer relation marketing recruitment apps boost customer loyalty revenue profit shop owner</t>
  </si>
  <si>
    <t>prisync competitor tracking application ecommerce company track display price stock availability competitor product sends actionable notification case change prisync also offer dynamic pricing softwar</t>
  </si>
  <si>
    <t>buyerdeck sale engagement platform allows sale buyer team capture present validate key insight enables sale rep share relevant content prospect track engagement platform also provides central sa</t>
  </si>
  <si>
    <t>mwealth global wealthtech company provides wealth management software service financial institution system platform provider specialize aggregating reconciling data well providing automation service</t>
  </si>
  <si>
    <t>webcrm crm software help boost business sale userfriendly system used company worldwide webcrm efficient essential tool sale team empowering sell highly configurable</t>
  </si>
  <si>
    <t>summize lightweight platform contract providing missing link legal tech</t>
  </si>
  <si>
    <t>octant modern business development software platform provides capture management proposal management idiq task order management solution offtheshelf software combined business intelligence automation governance cap</t>
  </si>
  <si>
    <t>msb smart document solution msbdocscom trusted esignature solution offer highly customizable document workflow easy esigning functionality provide endtoend digital document completion platform user effortlessly</t>
  </si>
  <si>
    <t>wtm software development company based india specialize business software including salesgrow crm service crm hrm erp also offer consulting software development service providing highly customized web programming</t>
  </si>
  <si>
    <t>brandwise application service provider delivers sale solution supplier sale organization year experience decade combined industry knowledge brandwise offer complete set hybrid cloudbased applic</t>
  </si>
  <si>
    <t>logicbay cloudbased partner relationship management prm solution provider offer comprehensive prm solution small emerging global enterprise logicbay started providing training service manufacturing financial se</t>
  </si>
  <si>
    <t>company belongs information technology communication sector semantic system software provider system integrator application integrator software provider developing software platform called repcon</t>
  </si>
  <si>
    <t>perfectprice aipowered dynamic price optimization software company provide revenue management solution shortterm rental software us artificial intelligence recommend automatically update price based demand</t>
  </si>
  <si>
    <t>goava sale intelligence platform help bb organization sell smarter efficiently collect analyze open public data company help sale rep find right company target make thorough efficient</t>
  </si>
  <si>
    <t>leegality platform digital business documentation platform provides secure legally acceptable tamper proof quick convenient digital signing capability aadhar holder want promote digital outlook towards profession</t>
  </si>
  <si>
    <t>datarista data service platform enables dynamic integration crm marketing automation platform provide bb account intelligence right contact supercharge sale marketing effort datarista connects sale</t>
  </si>
  <si>
    <t>blue alligator offer modern buying selling solution importer distributor wholesaler sale rep streamline business process blue alligator salespresenter world leading sale catalogueorder taking application</t>
  </si>
  <si>
    <t>tropar software company provides selfservice bb data solution marketing sale professional product include tstudio closedloop data analytics platform offer actionable insight visualization instant data tr</t>
  </si>
  <si>
    <t>humantic ai buyer intelligence platform revenue team top revenue team use humantics personality ai identify early adopter help bdrs personalize outreach enable aes vital customer insight every deal</t>
  </si>
  <si>
    <t>blackcurve pricing software company help business optimize pricing grow profit software ideal business overreliant spreadsheet pricing management company seeking advanced pricing strateg</t>
  </si>
  <si>
    <t>bascrm company provides crm software professional service help business integrate people process technology improved agility business performance offer easytosetup use scale software solution smart</t>
  </si>
  <si>
    <t>aidentified relationship intelligence platform us predictive analytics aibased relationship intelligence mapping help sale team account executive brand connect hypertargeted qualified prospect developed</t>
  </si>
  <si>
    <t>channelxperts digital platform channel management specializing designing implementing successful partner program hightech company decade experience channel management help client develop execute new ch</t>
  </si>
  <si>
    <t>kaon interactive bb software company creates simple interactive application bb buyer explore complex value story omnichannel solution meet customer desire selfdiscovery empower outcomebased seller kaon pa</t>
  </si>
  <si>
    <t>xvoyant sale performance management platform built salesforce empowered team drive transformation helping create coaching ignites inspires xvoyant provides sale leader tool remove guesswork sale c</t>
  </si>
  <si>
    <t>quotewerks sale quoting estimating proposal software solution integrates seamlessly crm software accounting software major distributor increase company productivity quotewerks integrates act act web</t>
  </si>
  <si>
    <t>averickmedia company provides bb email list mailing list offer verified email list ensure message reach top decision maker worldwide averickmedia delivers rolebased contact list based customized parameter g</t>
  </si>
  <si>
    <t>esign anywhere get best experience flexible organized blockchainbased digital signature globe smaller business wider</t>
  </si>
  <si>
    <t>jack expert proposal management specializing writing commercial document responding bid software jack help business improve sale proposal increase chance success leading proposal</t>
  </si>
  <si>
    <t>buboai company specializes price optimization using ai technology provide tool expertise wholesaler distributor optimize pricing strategy based customer value tracking customer behavior using adv</t>
  </si>
  <si>
    <t>alphalyr virtual web analyst powered artificial intelligence provides saas analytics tracking reporting attribution service connected retailer alphalyr user receive daily report analysis key indicator</t>
  </si>
  <si>
    <t>pricegrid provides business edge competitive price analysis monitoring pricegrid service designed simplify pricing strategy get running quickly minimal effort pricegrid save time money quickly analy</t>
  </si>
  <si>
    <t>upilot crm unified crm software eliminates need endless upgrade high implementation time upgrade cost user adoption issue offer complete sale crm solution help business anticipate future revenue never miss</t>
  </si>
  <si>
    <t>roi shop company provides interactive roi tool salesperson value selling application designed give salesperson ability critical financial discussion arm champion sell project internally</t>
  </si>
  <si>
    <t>engage technology company provides industry complete view competitive pricing optimizes customer price image help retailer brand enhance pricing performance data science analytics engage wo</t>
  </si>
  <si>
    <t>wemine company provides chatapp solution marketer offer bespoke digital marketing service automation solution chat apps facebook messenger whatsapp business wechat service include social crm ch</t>
  </si>
  <si>
    <t>easynow business software simple effective way manage business seamless startupcrm salescrm marketingcrm crmsoftware entrepreneur</t>
  </si>
  <si>
    <t>mailtrackio company provides free unlimited email tracking gmail million active user mailtrack email tracking productivity tool gmail allows user know email opened h</t>
  </si>
  <si>
    <t>nat personal crm relationship management tool connects email calendar analyzes interaction find close one contact data used help stay touch strengthen yo</t>
  </si>
  <si>
    <t>jlan mobile company provides mobile route sale direct store delivery dsd software dynamic gp dynamic ax netsuite software integrates automates sale marketing delivery operation hundred unique feat</t>
  </si>
  <si>
    <t>driveworks software company specializes solidworks design automation product configurator software software allows company configure price quote custom product well automate solidworks manufacturing output w</t>
  </si>
  <si>
    <t>webcm australian company build contract management software founded two rebellious contract manager believed contract management could easier webcm software help business manage lifecycle contract across</t>
  </si>
  <si>
    <t>trustsphere company provides relationship analytics solution help organization leverage collective relationship network solution enable organization unlock inherent value network using intelligence bu</t>
  </si>
  <si>
    <t>intelekit corporation provides umbrella various product development initiative towards creating innovative business consumer application json platform innovative tool aimed simplifying application development process</t>
  </si>
  <si>
    <t>inhubber contract management digital signature platform based berlin founded research project hu innovation humboldt university berlin become safest tool managing contract signature since</t>
  </si>
  <si>
    <t>woobotio connects team important enterprise data microsoft team slack provide solution problem multiple logins disjointed email thread allowing team work slack microsoft team access enterpri</t>
  </si>
  <si>
    <t>infolink technology pvtltd privately owned technology company focusing related product service infolink provides one stop software product business application development support service small mid size organizatio</t>
  </si>
  <si>
    <t>leadangel smart lead management tool help business manage bb sale real time leadangel filter match route lead right salesperson instantly increasing chance closing deal tool us</t>
  </si>
  <si>
    <t>cheetahiq research platform built salesperson help make sale prospect research process efficient aggregate news podcasts information source provide salesperson relevant interesting insight leve</t>
  </si>
  <si>
    <t>shared collaborative space personalised sale collateral shared potential buyer stop sharing sale collateral email instead share personalised sale room link wow buyer</t>
  </si>
  <si>
    <t>clevertim webbased contact management simple crm system small business allows business keep track customer schedule activity facilitate collaboration among employee sale marketing hr etc unlike bloate</t>
  </si>
  <si>
    <t>predictive sale software qymatix predictive sale software enables bb sale manager accurately forecast cross sell churn risk determine appropriate pricing analytics one click die qymatix solution gmbh ist ein softwareunter</t>
  </si>
  <si>
    <t>sign sensitive document without sacrificing privacy distributed e signature solution sensitive document based blockchain legally sign document manage approval process privacy trust built even wanted</t>
  </si>
  <si>
    <t>statapile company help business improve sale service performance use artificial intelligence offer range tool service including call analysis identify operational servicebased issue auto</t>
  </si>
  <si>
    <t>map customer field sale crm built outside sale team mobilefirst app allows user import visualize customer map app also includes feature customer progress tracking notetaking phone number</t>
  </si>
  <si>
    <t>advance innovation group leading consulting training firm specializing lean six sigma iso standard project management agile project management office major city across india u partner client de</t>
  </si>
  <si>
    <t>finlistics solution company help enterprise sale organization leverage power insight led value based selling engage prospect value driven narrative provide business insight service enterprise deal team</t>
  </si>
  <si>
    <t>spec india top software development company offering business solution like business intelligence service cloud web mobile app development service spec india boutique iso software development company india working</t>
  </si>
  <si>
    <t>contractzen governance software company offer suite tool easier governance risk compliance management product include advanced contract management board portal entity management esignatures virtual data room</t>
  </si>
  <si>
    <t>crisro solution digital solution service company provides saasbased solution sale force service team offer mobile app development website development digital marketing chatbot development software developme</t>
  </si>
  <si>
    <t>lightico company provides aipowered document collection esignatures id verification form secure compliant customer process allinone platform feature identity verification esignatures powered ai</t>
  </si>
  <si>
    <t>tgndata price monitoring dynamic pricing company help business discover price trend use historical data outsmart competition ability compare pricing per brand competitor category glance tgndata el</t>
  </si>
  <si>
    <t>motility software solution dealership management system dm provider offer allinone solution dealership nearly year experience motility provides bestinclass dm user rooftop software</t>
  </si>
  <si>
    <t>constellant global leader ecosystem management service emaas providing software infrastructure domain expertise analytics create manage scale business ecosystem help company build industryleading digital ecosyst</t>
  </si>
  <si>
    <t>trident contract management leading contract asset management consulting firm service help client establish streamline asset contract management process reconcile deployment contractual documentation properly al</t>
  </si>
  <si>
    <t>klyckio company provides platform create organize share knowledge document data klyck user easily bring content idea life creating custom page organizing unified workspace</t>
  </si>
  <si>
    <t>commercialtribe video social learning platform enables sale rep teach learn one another built rep rep commercialtribe enterprise saas platform onboarding developing coaching sale team improve</t>
  </si>
  <si>
    <t>affino londonbased software solution specialist delivers big project publisher retailer professional service online community affino saas unified business platform affino provides complete digital frontend solutio</t>
  </si>
  <si>
    <t>incentx leading sale commission software streamlines growth ensures accurate payment empowers sale strategy powerful saas incentive management software automates commission rebate royalty billbacks payback cha</t>
  </si>
  <si>
    <t>assently company provides wide range electronic signature identification tool goal leading esignature provider nordic offering broadest userfriendly solution assently user</t>
  </si>
  <si>
    <t>scopifyai aipowered business development platform help bb growth team find new customer book qualified sale meeting scopify gain deep insight potential customer connect realtime</t>
  </si>
  <si>
    <t>vtenext one open source crm software provided feature manage marketing sale post sale customer service activity one safe performing platform unique quality business process management engi</t>
  </si>
  <si>
    <t>communardo product start customizing digital workplace today expert built apps bring system people data together</t>
  </si>
  <si>
    <t>rehearsal vrp videobased practice coaching platform help individual team improve communication skill provides safe space practice feedback collaboration allowing user develop sale communication</t>
  </si>
  <si>
    <t>autoreach company provides intelligent outbound dialer sale team product power dialer integrates talkdesk salesforce help sale team make call live conversation close deal faster wit</t>
  </si>
  <si>
    <t>one crm software bb sale team orgzit one sale crm software bb sale team orgzits enterprise level crm help streamline sale quotation service moving scattered spreadsheet single centralized applicat</t>
  </si>
  <si>
    <t>clientjoy one crm solution growth engine freelancer business manage lead proposal client invoicing revenue one place clientjoy helping agency creator country manage lead proposa</t>
  </si>
  <si>
    <t>contract hound simple contract management software small business nonprofit help user find store organize contract eliminating worry losing important file software securely store organizes customer</t>
  </si>
  <si>
    <t>ciara first meeting platform exclusively inside sale automated meeting documentation real time conversation guidance intelligent deal insight ciara help sale rep close deal faster named one top digital startup</t>
  </si>
  <si>
    <t>wooster powerful modern crm growing company wooster one platform organizing closing revenue opportunity aim simplify process keeping track conversation customer engaging potential new c</t>
  </si>
  <si>
    <t>proposal warehouse operated team expert proposal writer manager subject matter expert graphic artist year experience bidding importantly winning service contract federal government recognizing tremendous amount effort company consultant spend developing proposal often repetitive requirement designed online proposal library enhance efficiency effectiveness proposal process product designed easily customized incorporate unique strategy differentiator product sold site independently developed best proposal professional business using real requirement government rfps</t>
  </si>
  <si>
    <t>steve clerk cpq software enhances information flow enabling salesperson effortlessly create quote order document enables salesperson quickly generate accurate comprehensive quote doc</t>
  </si>
  <si>
    <t>salesintelligent prospecting automation software accelerates lead generation social network speed lead generation automatically discovering contact information prospect social network syncing data</t>
  </si>
  <si>
    <t>plecto dashboard software display kpis real time across screen device gamification feature plecto help engage motivate employee coaching feature manager provided great way tune</t>
  </si>
  <si>
    <t>custom crm solution wiredcontact wiredcontact provides easy use custom crm solution get sale track pipeline manage lead committed providing outstanding crm solution reasonable price without compromise work mobile</t>
  </si>
  <si>
    <t>phonetrack platform measuring analyzing qualifying voice data designed marketing sale management team phonetrack identify source incoming call recover missed call analyze performance call</t>
  </si>
  <si>
    <t>provide full featured call auditing software cisco voice network customer</t>
  </si>
  <si>
    <t>channel service group csg provides global sale marketing solution large technology company increase channel revenue openline call center solution blueroads saas software suite channel intelligence professional service team</t>
  </si>
  <si>
    <t>ndis aged care software program company provides ndis software solution enable ndis service provider realtime reporting data insight expertise dealing various industry government agency digital</t>
  </si>
  <si>
    <t>synoptive company offer product configurators help business maximize conversion increase sale also offer web application development platform building web application using declarative data</t>
  </si>
  <si>
    <t>pidgi customer transition intelligence company help bb sale team automate pipeline generation drive revenue provide lead intelligence service identifying lead existing relationship company pidgi al</t>
  </si>
  <si>
    <t>moco insight technology service provider help company manage multichannel customer engagement strategy influence behavior outcome offer powerful ecommerce analytics grow business maximizing client revenu</t>
  </si>
  <si>
    <t>megacall trusted voip telecommunication company provides range service business solution connect customer employee anywhere world offer virtual switchboard company messaging onl</t>
  </si>
  <si>
    <t>linklaters leading global law firm supporting investing future client wherever business combine legal expertise collaborative innovative approach help client navigate constantly evolving market r</t>
  </si>
  <si>
    <t>home seamless technology today future</t>
  </si>
  <si>
    <t>symfact leading provider contract management compliance management solution offer worldclass contract lifecycle management tool enables enterprise customer maximize revenue minimize cost actively manage contractua</t>
  </si>
  <si>
    <t>demandsage provides datadriven marketing solution help business scale marketing effort offer trending statistic content saas tool including hubspot reporting analytics demandsage passionate turning data in</t>
  </si>
  <si>
    <t>docketbook connects construction purchase pay eliminates paperwork streamlines entire process share order customer supplier confirm item quantity rate code easy use mobile apps allow field staff</t>
  </si>
  <si>
    <t>spotio field sale software sale rep manager enhance productivity increase sale shorten sale cycle mobile web app designed track door door outside sale activity spotio field sale enable</t>
  </si>
  <si>
    <t>fillio free webbased pdf tool provides quick solution signing filling form allows user easily sign fill send pdfs without need expensive software taking valuable space computer fillio</t>
  </si>
  <si>
    <t>casey group technology service provider founded offer range business technology solution client including application development management system integration managed infrastructure assessment cloud</t>
  </si>
  <si>
    <t>optimized revops faster growth ayeq get management alignment visibility performance predictable revenue faster growth ayeq expands capability acquisition induro idea solution higher ayeq read news ay</t>
  </si>
  <si>
    <t>isign solution inc supplier digital transaction management dtm software enabling paperless secure management document based transaction company solution include electronic signature workflow management various option</t>
  </si>
  <si>
    <t>bidsketch web application provides proposal software freelancer consultant agency bidsketch user create track customize design professionallooking client proposal minute software help user save ti</t>
  </si>
  <si>
    <t>cloudapps company provides aidriven revenue intelligence solution help sale executive forecast predict improve sale result offer sale acceleration platform called sumo track sale journey identifies area</t>
  </si>
  <si>
    <t>sellsation crm sale automation crm help company reach full growth potential automates marketing sale process providing perfect overview customer sale project information sellsation create da</t>
  </si>
  <si>
    <t>deliver proposal minute customer approve esignature online</t>
  </si>
  <si>
    <t>supplier bioscrm business intelligence optimizing software mobile solution field marketing field managing system service</t>
  </si>
  <si>
    <t>hw consult salesforce partner germany providing fullservice solution company transformation journey salesforce offer customized solution meet individual need ensuring seamless integration existing syste</t>
  </si>
  <si>
    <t>axonaut certified management software small mediumsized enterprise smes small business smbs offer comprehensive suite tool including crm quote invoicing project management cash flow management reminder wi</t>
  </si>
  <si>
    <t>atollon customer success platform business productivity platform help organization streamline business process manage lead drive sale growth provide exceptional service platform brings together people data proces</t>
  </si>
  <si>
    <t>agreecom platform allows user create send online contract accept payment perfect small business offer attorneyapproved contract combined digital payment agreecom user create send beau</t>
  </si>
  <si>
    <t>quativa solar sale platform make easy qualify new lead streamline workflow close deal faster intelligent platform selling tracking installing solar quativa combine advanced vetting technology ind</t>
  </si>
  <si>
    <t>funnelfly sale email software small business want grow quickly send cold email outreach convert</t>
  </si>
  <si>
    <t>emudhra digital trust service provider specializes delivering comprehensive digital security solution service offer range product service including digital signature pki solution esignature solution authenticat</t>
  </si>
  <si>
    <t>simplicontract saas based ai powered end end enterprise contract lifecycle management platform help organization accelerate revenue reduce risk improve compliance reduce expense boost productivity</t>
  </si>
  <si>
    <t>salesacceleration platform bbsales guide seller towards goal help surpass quota predictably</t>
  </si>
  <si>
    <t>zirra company provides financial product service using advanced ai algorithm platform track thousand news alternative data source translated different rating parameter offer</t>
  </si>
  <si>
    <t>clarity software group provider powerful workflow management software offer innovative software solution simplify automate optimize business process software includes mi crm sale software across various sector</t>
  </si>
  <si>
    <t>ezlytix complete end end cloud bi platform provides business intelligence business analytics service mission help business grow compete unlocking data trapped internal system offer solution</t>
  </si>
  <si>
    <t>aximpro multinational software development omnichannel marketing consulting company dedicated moving business forward expertise channel business aximpro help client maximize revenue indirect distribution channel</t>
  </si>
  <si>
    <t>leadprime flexible versatile lead management solution primarily catering smes various industry provide superior product service extensive experience proven track record helping smes close business</t>
  </si>
  <si>
    <t>dnk software company develops selfservice toolkit deploying sale tool tablet sale engagement application help company achieve strategic sale objective providing tool salesperson make selling easier</t>
  </si>
  <si>
    <t>strise company provides aml intelligence system help business fight financial crime aipowered system turn aml cost center winning strategy offering unmatched speed accuracy efficiency strises system aut</t>
  </si>
  <si>
    <t>leadperfection comprehensive software remodeling industry home improvement crm since leadperfection provides automation crm success sale management solution remodelers leadperfection remodelers pu</t>
  </si>
  <si>
    <t>mimiran crm simple fun customer relationship management crm platform designed specifically independent solo consultant coach help smb service company convert visitor lead lead conversation</t>
  </si>
  <si>
    <t>bedrock analytics cloud software company provides cpg data analytics ai platform software take syndicated retail data various source transforms dynamic selling story cpg sale manager platform uti</t>
  </si>
  <si>
    <t>perspectix leading provider configuration sale software since spinoff university zurich perspectix developing efficient integrated digitalization solution area configure price quote c</t>
  </si>
  <si>
    <t>implisense bb portal company information offer search engine information service company market software service help company find target customer easily address existing customer su</t>
  </si>
  <si>
    <t>equalto company provides spreadsheet service developer product equalto sheet allows developer integrate highperformance spreadsheet software minute similar google sheet equalto sheet</t>
  </si>
  <si>
    <t>teamsalesagent tsa easytoimplement effective way increase revenue existing traffic providing user improved customer service experience patented technology us virtual agent engage user unlimited number simultaneous chat session website teamsalesagent brings life website increasing conversion rate reducing support cost offering user fast easy way find information need able engage user every stage funnel regardless device use reach website artificialintelligencepowered virtual agent provide crisp consistent answer product service tsa used compliment existing live chat site even stand alone completely replacing costly live chat system boost revenue tsa recover abandoned traffic offer user incentive crosssell upsell additional product andor service tsa offer risk free financial model performance based never setup charge operating fee setup operation fast simple eliminating technical challenge delfin providing fully hosted managed solution online management console provides realtime access customized campaign including full optimization analytical tool report created processing user chat provide enhanced business intelligence unparalleled insight user perceive website get started call u email salesdelfinprojectcom</t>
  </si>
  <si>
    <t>spiro ai driven crm manufacturer distributor provides one stop customer platform manage customer relationship spiro technology inc new awesome software start spiro take name latin sprre whic</t>
  </si>
  <si>
    <t>moonshadow mobile company specializes powering analytics big data internet moving thing offer technology visualizes analyzes big datasets online geospatial environment unprecedented speed flag</t>
  </si>
  <si>
    <t>mile simple customer data platform designed insurance industry producer win new business prospecting referral forget activity forget busy work goodbye complexity radical belief spend time making work</t>
  </si>
  <si>
    <t>pyten lab small team python lover specialized quick mvp passionate android python react postgresql expertise lie lean design agile development specialize building mvp help client thri</t>
  </si>
  <si>
    <t>haystackcrm mobilebased crm app easy use work well web tailormade small business help mobile professional simplify life haystackcrm manage client lead product catalog genus</t>
  </si>
  <si>
    <t>simplify communication webrtc sip telefinity call center call recording ivr cti solution provider thats compatible cisco avaya sip mitel telefinity computer telephnony solution global leader providing next generation co</t>
  </si>
  <si>
    <t>universign pure player digital confidence universign provides saas platform offering trusted service electronic signature electronic seal timestamps identity management universign allows people sign anything anywhere h</t>
  </si>
  <si>
    <t>picky assist company help business automate communication messaging channel like whatsapp email instagram facebook messenger offer wide range product enhance business communication whatsapp faceb</t>
  </si>
  <si>
    <t>gro crm mac crm business platform provides crm intelligence accelerate growth remarkably simple crm platform exclusively designed small business apple user gro crm help business grow succeed providing inte</t>
  </si>
  <si>
    <t>proposa esign software allows user generate sale proposal online proposa template user create esign sale proposal easily software also offer ready sample sale document template convenience proposa pr</t>
  </si>
  <si>
    <t>valor performance leadership performance mindset coaching platform providing digital coaching proven self directed exercise measurable insight modern work environment valor experience give executive manager high p</t>
  </si>
  <si>
    <t>kbmax company provides cpq solution visual cpq product configurator software offer interactive visualization engineering automation revolutionize configure price quote process product configurator handle</t>
  </si>
  <si>
    <t>hubdialer predictive dialer platform tailormade political campaign progressive organization automates dialing process allows personalized conversation built specifically membership organization poli</t>
  </si>
  <si>
    <t>best erp software company dubai uae providing mobile van sale software crm tm distribution erp software accounting software trading company</t>
  </si>
  <si>
    <t>canity online customer service training platform offer hundred animated entertaining micro learning training video packed powerful customer service tip technique team start learning minute learn funda</t>
  </si>
  <si>
    <t>evergenius business growth software leading platform integrates various platform provide comprehensive solution business simple intuitive dashboard business control coordinate office function</t>
  </si>
  <si>
    <t>saphran inc michiganbased software service company founded provide business planning automation enable leaner efficient commercial process automotive supplier manufacturer year c</t>
  </si>
  <si>
    <t>exitadviser allinclusive business selling platform owner fsbo provides business valuation advertising service sale document access nearby broker advisor platform guide small business owner process</t>
  </si>
  <si>
    <t>quotegine internetbased application allows organization create deliver webbased sale proposal minute powerful analytics utility allows user notified instantly proposal viewed know exactly recipi</t>
  </si>
  <si>
    <t>promx longtime award winning microsoft partner focus dynamic project service automation dynamic field service microsoft product also develop solution dynamic prorm fast start pro</t>
  </si>
  <si>
    <t>el centro de gravedad de toda empresa e el rea comercial dedcale la importancia que merece visualiza la trazabilidad de tus operaciones de forma intuitiva travs de interface grficas mindqube sale se gana tu confianza te defrauda dise</t>
  </si>
  <si>
    <t>platformax sale management prospecting platform inside sale team offer feature personalized email drip campaign oneclick calling combination cold calling emailing platform also allows user create</t>
  </si>
  <si>
    <t>meesys tech company behind signmee ground breaking online form management platform meesys focus connecting people everyday business create great product solve common problem create new way thing ele</t>
  </si>
  <si>
    <t>marketbridge datadriven marketing sale solution company help bb company acquire new customer crosssellupsell existing account retain customer life year experience engagement marketb</t>
  </si>
  <si>
    <t>proposable proposal software company provides platform creating delivering sale proposal easy online proposal software user create save commonly used proposal template share collaborate proposal wit</t>
  </si>
  <si>
    <t>trigerz salesforce native application help sale team stay top revenue generating task driving right behavior manager executive focus coaching executing strategy</t>
  </si>
  <si>
    <t>bmetric company specializes helping business boost sale optimize customer service across online contact center channel offer datadriven solution intelligent channel management allows business engage cust</t>
  </si>
  <si>
    <t>core commission pioneer commission automation software since rapidly growing financial software company specializes powerful intuitive affordable sale commission management software incentive pay solution core delive</t>
  </si>
  <si>
    <t>avvoka digital platform enabling business automatically create e sign store contract online create bespoke questionnaire standard form agreement business longer need collate information counterparties</t>
  </si>
  <si>
    <t>cuesent company provides customer relationship management crm solution accelerate growth client crm solution designed improve sale customer service offer range product ondemand crm cu</t>
  </si>
  <si>
    <t>rightleads company specializes activated lead data create company contact data aligned ideal customer profile icp infused gotomarket gtm intelligence also maximize sale representative effici</t>
  </si>
  <si>
    <t>logic solution leading full service software development house offering custom web mobile application development application integration website design programming ecommerce solution year experience tha</t>
  </si>
  <si>
    <t>trumpet company specializes providing custom workflow solution financial advisory legal firm year experience developed specific methodology collection tool transform business desig</t>
  </si>
  <si>
    <t>rocketdocs integrated sale enablement platform help client size industry succeed moving speed sale power productivity platform solution make easier ever create respond r</t>
  </si>
  <si>
    <t>yousign easytouse legally binding esignature solution smbs french software publisher recognized certification authority french european level yousign provides secure legal electronic signature solution thro</t>
  </si>
  <si>
    <t>proposal automation software inc specializes proposal automation designed tool work microsoft office suite specifically word excel automate critical part proposal process software help improve</t>
  </si>
  <si>
    <t>wyvern dm leading direct marketing service company dedicated making life marketer easier profitable serve client variety sector including publishing event management retail nearly year experie</t>
  </si>
  <si>
    <t>intravation technology company specializes providing virtual proposal center virtual proposal center comprehensive platform enables organization create manage collaborate proposal business document</t>
  </si>
  <si>
    <t>knockwise revolutionary real estate door knocking app specifically designed real estate crm farming door door knocking provides uptodate free property data notation followup coaching key performance indicator app</t>
  </si>
  <si>
    <t>opencrm true uk crm system offer customizable fully featured cloud crm system team based yorkshire data stay uk opencrm provides professional personal approach customer service diverse tea</t>
  </si>
  <si>
    <t>growbydata marketing intelligence company provides strategic consulting datadriven solution drive strategy brand protection market share growth offer unified marketing intelligence brand agency attract impr</t>
  </si>
  <si>
    <t>sniffie aidriven pricing tool ecommerce offer range service including demanddriven discount clearance sale price optimization dynamic pricing pricing automation sniffie business turn pricing datadri</t>
  </si>
  <si>
    <t>surefyre configurable underwriting automation software eliminates manual work maximizes efficiency pc mga wholesaler carrier cloudbased software platform used insurer mgas agent easily work directl</t>
  </si>
  <si>
    <t>outlaw modern contract management solution streamlines contract lifecycle organization templated document generation cloudbased redlining realtime negotiation esigning transformative technology modern use</t>
  </si>
  <si>
    <t>word tech inc company specializes document task management solution contract compliance hr project management etc industry legal energy finance</t>
  </si>
  <si>
    <t>dgit system founded melbourne product service provider company specializing telecommunication industry offering complete telecommunication solution dgit system extensive expertise bssoss architecture busine</t>
  </si>
  <si>
    <t>salesin platform provides invoicing sale order bb solution business designed sale rep wholesaler bb ecommerce van sale trade event floor sale platform offer easy invoicing order taking ga</t>
  </si>
  <si>
    <t>rizer bb saas company provides crm software solution rizer crm split team specialized role allowing track role individual performance crm generate lead qualify sell onboard retain</t>
  </si>
  <si>
    <t>livespace crm sale crm system small mediumsized business provides nextgen bb processfocused crm platform task sale automation platform intuitive adaptable cloudbased designed professional</t>
  </si>
  <si>
    <t>zopto cloudbased lead generation tool dedicated ip address linkedin automation omnichannel sale platform help user find ideal customer using premium sale navigator zopto user attract hundred</t>
  </si>
  <si>
    <t>cloudsense global leader omnichannel commerce cloudsense platform delivers transformational sale effectiveness company configuring pricing quoting product service simple sale sophisticated subscription companie</t>
  </si>
  <si>
    <t>x predictive dialer inside sale productivity sale acceleration connectandsell enables sale people x conversation parallel dialing agent assisted calling according aberdeen group study percent sale rep u</t>
  </si>
  <si>
    <t>smalution leading company based mumbai india specialize website development using drupal wordpress cm service include website development ecommerce website theme customization support website develo</t>
  </si>
  <si>
    <t>datajib webbased application provides easiest way business import export delete data salesforcecom free use unlimited number job accessed pc mac datajib user</t>
  </si>
  <si>
    <t>client relationship management clienteling software service high end retailer mobile apps diamond profile llc design develops mobile desktop web application service design develop cutting edge crm software je</t>
  </si>
  <si>
    <t>cloud base solar crm software solar pv project manage lead accouting installation project document amc upto year usermonth</t>
  </si>
  <si>
    <t>vertify enterprise data integration platform help marketer unlock true potential data vertify marketer streamline data management access insight make marketing effective platform offer various fea</t>
  </si>
  <si>
    <t>compliance call recording analytics callcabinet call recording device time platform business world need leverage technology advance business success especially uncertain market condition dodd f</t>
  </si>
  <si>
    <t>nowapps technology pvt nowappstechcom software development company specializes providing endtoend solution organization looking collaborate ecosystem flagship product channelkonnect seamlessly integrates</t>
  </si>
  <si>
    <t>juridoc contract document management automation platform allows efficient process reduced time cost software simplifies entire contract life cycle streamlines workflow improves compliance</t>
  </si>
  <si>
    <t>rampedup contact data solution trusted contact data solution global marketer help customer keep database current complete compliant million web sourced contact offer various product service</t>
  </si>
  <si>
    <t>key account management software digital account planning demandfarm key account management software tool make strategic account planning data driven predictable scalable within crm demandfarm key account management software</t>
  </si>
  <si>
    <t>kpi software creating dashboard report simplekpi kpi software company size track key performance indicator metric complete easy use tool visualizing data dashboard building engaging report</t>
  </si>
  <si>
    <t>od leading global technology provider specialized building customized business software innovation strength code run blood full service premium technology firm specialized building cutting edge web mobile</t>
  </si>
  <si>
    <t>postageapp email service provider esp provides api transactional email help design send analyze email within minute offering feature delivery template variable analytics postageapp make easier</t>
  </si>
  <si>
    <t>callcruncher company provides call accounting call management tool product service include employee monitoring daily cost analysis review client billable time regional call statistic multiple office management w</t>
  </si>
  <si>
    <t>subscription management via phone number</t>
  </si>
  <si>
    <t>outbound sale software meet next client growbots use growbots fully automate outbound sale prospect database reach next potential client within minute growbots one solution driving predictable</t>
  </si>
  <si>
    <t>radiumcrm first crm built exclusively gmail syncs gmail suite gmail contact calendar seamless experience greatly reduces data entry time packaged light ultra quick app designed help stay</t>
  </si>
  <si>
    <t>signiflow digital signature workflow software fully digitizes process requiring legally signed approved document using advanced electronic signature basic task like employee leave application complex process involving</t>
  </si>
  <si>
    <t>saile company provides aipowered sale prospecting tool help representative find actionable revenue opportunity generate lead</t>
  </si>
  <si>
    <t>vfinance belgian innovative technology company developed stateoftheart financial engine engine used reinsurance company credit institution client partnership model vfinance provides client hig</t>
  </si>
  <si>
    <t>woodpecker company provides saas product cold email sale automation agency outreach tool designed help salesperson agency founder individual cold emailers build valuable business relationship woodpecker</t>
  </si>
  <si>
    <t>modata company provides sale analytics revenue acceleration solution high growth company toolset drastically reduces time take extract analyze data allowing analyst data scientist quickly comprehend</t>
  </si>
  <si>
    <t>outbound company provides sale technology optimize customer sale process connecting ideal account decision maker empowering truly understand sale lead need build closer relationship wit</t>
  </si>
  <si>
    <t>invoice quotation crm project keep business one place teamleader unifies crm project planning invoicing simple intelligent tool helping business work smarter sell bill organise work one place pa</t>
  </si>
  <si>
    <t>zoomifier enterprisegrade platform empowers sale marketing user use video bb sale provides comprehensive solution make selling simpler easier faster zoomifier business manage edit share v</t>
  </si>
  <si>
    <t>iquotexpress sale proposal software work standalone solution integrates crm including dynamic zoho salesforce provides robust cloudbased proposal solution accompanied personalized support help unique</t>
  </si>
  <si>
    <t>coimbatore leading online business directory yellow page coimbatore provide information small shop owner big organization verified valid service include business listing yellow page free listin</t>
  </si>
  <si>
    <t>streak crm software operates within gmail allowing user manage customer sale email support bug tracking hiring help business close deal manage partnership track support issue without leaving inbox streak</t>
  </si>
  <si>
    <t>e sign highly secure electronic signature software personal corporate business sign online document using esignatures offer user advanced electronic signature replacing need hand signing traditional postal service</t>
  </si>
  <si>
    <t>cloudnet integrated small business crm business automation software help business sell providing degree view customer automating various business process cloudnet business easily create</t>
  </si>
  <si>
    <t>sale optimizer company specializes digital sale transformation provide sale process design user adoption program sale methodology training supported apps built salesforce platform service include sale tr</t>
  </si>
  <si>
    <t>digisigner online tool viewing digitally signing portable document format pdf file digisigner tool free private commercial use digisigner capable viewing pdf document creating digital signature usi</t>
  </si>
  <si>
    <t>fat free crm open source ruby rail based customer relationship management platform feature group collaboration campaign lead management contact list opportunity tracking</t>
  </si>
  <si>
    <t>hosted auto dialer free trial predictive voice broadcast hosted auto dialer cost effective easy hosted dialer free trial instant access contract hidden fee free trial easy use inboundoutbound crm predictive dialer</t>
  </si>
  <si>
    <t>electronic signature identification drive efficiency scrive streamline online contract electronic signature manage document anywhere device explore e signature solution agreement lifecycle end end workflow solutio</t>
  </si>
  <si>
    <t>veloxity leading provider customer relationship management crm software enabling manage sale organization product customer data veloxity crm offer best class usability innovative hub kanban view</t>
  </si>
  <si>
    <t>partner insight company provides aipowered partner management platform accelerate partnerled growth saas industry platform offer personalized partner workflow bidirectional partner collaboration hub aipowered par</t>
  </si>
  <si>
    <t>docomotion document generation platform salesforce user allows user generate highly personalized operational document quote invoice proposal contract data merged object salesforce generated</t>
  </si>
  <si>
    <t>extended disc company provides feedback employee performance behavior competency help organization improve engagement retention customer satisfaction profitability productivity offer online disc personality te</t>
  </si>
  <si>
    <t>modern crm service contractor integrate sale tracking estimating electronic proposal mobile equipment survey unparalleled sale reporting shark byte crm customer sale relationship manager designed mechanical service</t>
  </si>
  <si>
    <t>datagardener uk database provider business information bb marketing data database cleansing email list company profit lookup finance report provide data company director property datagardener business</t>
  </si>
  <si>
    <t>combinum company provides sale configurator cpq software designed company selling complex product</t>
  </si>
  <si>
    <t>mergemail company provides easy way send mass email using google sheet gmail</t>
  </si>
  <si>
    <t>braavo provides mobile app business capital growth insight make happen founder keep equity flexibility scale term</t>
  </si>
  <si>
    <t>welcome salesmatrix sale intelligence made simple</t>
  </si>
  <si>
    <t>avidian technology develops prophet crm customer relationship management crm software business desire simplicity elegance outlook need crm solution avidian private employeeowned enterprise grown profit</t>
  </si>
  <si>
    <t>truebase bb sale intelligence platform enables team prospect faster connect smarter platform simplifies automates prospecting quickly discover potential customer high conversion likelihood truebase leverage ai</t>
  </si>
  <si>
    <t>acuity sale decision science acuitysdscom help business realize upside empowering customer facing team application smarter efficient easier use mission help business providing sale servic</t>
  </si>
  <si>
    <t>kreato crm sale acceleration ai powered sale crm software lead sale pipeline automation sale engagement sale pipeline ai conversational ai team performance ai kreato crm easy complete cloud crm customer relationship man</t>
  </si>
  <si>
    <t>hostcomm leading provider hosted contact centre service business offer comprehensive range product service including hosted voip dialler software hosted contact centre solution solution designed</t>
  </si>
  <si>
    <t>lead information service company providing company profile business news sale lead business address lead alert lead true unlimited sale lead database bb data cant find anywhere else p</t>
  </si>
  <si>
    <t>easa low code application development platform reuses excel model integral component newly developed web apps easa rapid app development deployment software allows enterprise level company accelerate th</t>
  </si>
  <si>
    <t>autenti company provides secure electronic signature solution business platform allows user sign contract document online using smartphone tablet laptop autenti simplifies traditional process</t>
  </si>
  <si>
    <t>target first multichannel customer engagement solution click chat click call chatbot messaging push marketing boost conversion rate sale target first analyzes customer journey identifies real time base</t>
  </si>
  <si>
    <t>clear c leading technology company based coppell texas provides customer relationship management crm solution company size flagship product ccrm voted best crm system widely recognized</t>
  </si>
  <si>
    <t>sdocs leader salesforce document generation automation provide native document generation esignature solution salesforce solution known speed security costeffectiveness sdocs organizat</t>
  </si>
  <si>
    <t>postwire powerful sale engagement platform help close deal faster share content track lead opportunity consuming sharing commenting syncing activity reporting dashboard providing insight e</t>
  </si>
  <si>
    <t>open door logistics ltd logistics software company provide intelligent software vehicle routing fleet scheduling territory design territory mapping field force scheduling flagship product include odl studio free</t>
  </si>
  <si>
    <t>quoter purposebuilt sale quoting software eliminates sale bottleneck supercharges revenue quote cash platform help service provider save time eliminate mistake get paid faster quoter remove friction</t>
  </si>
  <si>
    <t>jaroop company build cool powerful beautiful web application help company leverage web build profitable business focus evaluating client situation opportunity partner client busines</t>
  </si>
  <si>
    <t>simplicity crm company offer tailormade crm system loyalty software provide intuitive crm loyalty solution manage customer data omnichannel customer interaction loyalty program software offer endtoend l</t>
  </si>
  <si>
    <t>hatcher app help ecommerce store offer differentiated service experience customer using automated assistant platform combine data commerce workflow distributed ai create automated branded assistant th</t>
  </si>
  <si>
    <t>moskit crm software developed organize lead promote greater control sale process providing metric guide sale strategy help business transform sale machine integrating tool centralizing information</t>
  </si>
  <si>
    <t>voicewave phonetree dialogic card emergency notification talking technology international inc ttis product available kit form ready go turnkey package product full featured cost effective quickly pay learn</t>
  </si>
  <si>
    <t>mansa system core business technology company mainly focus salesforce servicenow informatica cloud consulting development also provide business apps help company solve problem better technology driven solution key difference u customer service tech company renowned customer service strive create best customer experience business problem becomes next project work find right solution offer quality capability large firm warmth flexibility working boutique company weve completed hundred project customer continue come back headquartered san francisco ca offshore delivery center delhi ncr india follow u twitter mansasys</t>
  </si>
  <si>
    <t>docue legal tech company founded headquartered helsinki office also located stockholm london oulu docue technology intelligent contract management platform powered vast library document template de</t>
  </si>
  <si>
    <t>open pricer pricing optimization software company provides cloudbased digital pricing software software empowers business sell smarter faster improving financial performance open pricer offer price optimization serv</t>
  </si>
  <si>
    <t>prophecy powerful demand forecasting software solution designed multiuser multilevel hierarchical business forecasting book demo</t>
  </si>
  <si>
    <t>visualbonus software platform designed specifically insurance agent allows agent track daily activity create customized bonus structure motivate team excel feature like office leaderboard visualbonus help</t>
  </si>
  <si>
    <t>mcu product intelligence</t>
  </si>
  <si>
    <t>pipesai company provides humanguided ai technology help business create ultimate sale engagement experience customer ai technology instantly follows digital lead convert live call</t>
  </si>
  <si>
    <t>signaturit leading european provider digital signature digital transaction management trust service offer simple secure way sign document legal validity without need additional application platform</t>
  </si>
  <si>
    <t>app orchid cognitive computing powered app building platform internet everything market platform help enterprise build aifueled apps energy utility insurance healthcare industry app orchid us deep learning</t>
  </si>
  <si>
    <t>signonthego fast secure low cost organized mobile document signing editing application sending receiving partner app email sotg offer mobile document signing editing business solution bu</t>
  </si>
  <si>
    <t>complete contract management company provides comprehensive contract management solution platform allows user efficiently manage contract throughout entire lifecycle creation negotiation execution renewal wi</t>
  </si>
  <si>
    <t>gmass company provides mail merge mass email service gmail gmass user easily schedule email send mass email create mail merge campaign company offer proprietary technology allows sending larger</t>
  </si>
  <si>
    <t>auto dialer make sale call automatically correctly rated auto dialer mobile sale call done right way automatically phone app speed dial group number salesmarketing tracking result online</t>
  </si>
  <si>
    <t>alpha repricer continuous algorithmic repricer software amazon seller help seller increase sale maximize profit winning buy box often software offer fast continuous repricing repricing occurring every</t>
  </si>
  <si>
    <t>bao founded munich set goal supporting sale team exclusively good conversation thats bao help company systematically measurably improve sale conversation conversation intelligence</t>
  </si>
  <si>
    <t>gorilla toolz company offer ecosoft ecosoft health cloudbased software solution software help business improve efficiency performance indirect marketing sale operation platform busines</t>
  </si>
  <si>
    <t>bpm work company specializes messaging sale playbook learning bb proposition work business capture deep customer insight develop compelling message take bb proposition market sale playbo</t>
  </si>
  <si>
    <t>xtiva company provides sale performance management incentive compensation management technology system financial service industry</t>
  </si>
  <si>
    <t>enabling sale mktg team target precision take competition via bb customer intelligence company contact technology install base info bbsignals founded three silicon valley veteran intent offering high te</t>
  </si>
  <si>
    <t>findthatlead bb lead generation tool help business scale lead generation sale growth findthatlead company acquire new customer sending cold email campaign qualified prospect list generated prospect</t>
  </si>
  <si>
    <t>digitise business instant paperwork mounting trouble managing customer interaction would like centralise business process onto one easy use system need idocpro</t>
  </si>
  <si>
    <t>zapendo give power manage contract edit fly send esignature sign free day trial see youself</t>
  </si>
  <si>
    <t>detectiveio prospect relevance platform help bb seller improve cold outreach provides prospect research add context relevance outreach message detective find highquality prospect identifies pain initia</t>
  </si>
  <si>
    <t>lens software platform allows consultant digitize data collection management win business get smarter question ask client engage platform manages content scalable w</t>
  </si>
  <si>
    <t>boxxstep bb sale platform help align selling buying focus buyer committee visualizing reporting line politics influence buying stage consensus contact owner buyer profile boxxstep offer three core c</t>
  </si>
  <si>
    <t>company building future business ai aipowered sale assistant named edward using artificial intelligence algorithm create new category software changing way people interact computer</t>
  </si>
  <si>
    <t>one crm software small medium business convergehub one crm software end end customer lifecycle management sale marketing support billing grow faster sign day free trial convergehub crm</t>
  </si>
  <si>
    <t>eenable leading sale competency intelligence platform aligns enablement revenue goal help identify skill gap provides guidance addressing measure result platform allows user track ass skill</t>
  </si>
  <si>
    <t>wesignature free electronic signature software offer alternative traditional e signature platform focus sale process action obtaining signature wesignature user sign document online ac</t>
  </si>
  <si>
    <t>lead management lead distribution software clickpoint streamlines lead management lead distribution sale engagement greater efficiency higher roi one lead management communication sale solution lead management</t>
  </si>
  <si>
    <t>uhubs enablement platform provides personalized development path insight sale rep manager offer worldclass upskilling training performance intelligence saas space uhubs help sale leader grow retain</t>
  </si>
  <si>
    <t>integrated crm esignature project management hr software work management software small business teamwave best small business crm project management electronic signature hr software manage project agreement team</t>
  </si>
  <si>
    <t>splendidcrm software development company provides microsoftcentric opensource customer relationship management crm application company recently introduced new theme updated layout completely rewritten fron</t>
  </si>
  <si>
    <t>genero solution ab founded year ago four entrepreneur wanted make life field sale representative easier smarter open new idea method genero quickly became sweden leading sale automation tool th</t>
  </si>
  <si>
    <t>onespan help enterprise deliver secure immersive experience digital agreement security including digital identity authentication esignature onespan provides digital identity verification service secure document esigning secure onl</t>
  </si>
  <si>
    <t>dquip crm software company provides crm solution business worldwide focus simplicity performance crm software offer feature revenue tracking sale forecasting quotation creation sale followup</t>
  </si>
  <si>
    <t>fourletter fourletterio sale acceleration service saaas company help business sell faster smarter provide range service including creating sale playbook building sale team developing sale habit bo</t>
  </si>
  <si>
    <t>heybuddy innovative sale enablement tool provides digital sale app present share track organization content smart builder feature sale marketing collateral dynamically built time faster reducin</t>
  </si>
  <si>
    <t>itquoter cloudbased cpq software trusted msps year offer powerful easytouse platform automating quoting hardware software service itquoter integrates psa tool product</t>
  </si>
  <si>
    <t>utiliko simplified one business management platform combine essential business service single platform</t>
  </si>
  <si>
    <t>spinify aipowered sale gamification platform provides sale team visibility need compete get recognized interactive leaderboards customizable gamified competition ability track important metric</t>
  </si>
  <si>
    <t>omniom revenue growth consulting company light year ahead come creating sustainable multichannel method grow product service passion come assisting company build organic growth strategy elevate competition founded technology industry executive corporate business development thought leader sean gately omniom team bring decade successful corporate sale business development strategy used company like dell tibco oracle many business omniom different business development consulting firm leverage extensive network enterpriseclass sale business development strategy contact create unique competitive plan also leverage indepth experience data science help make databacked decision area best growth engine company data backed decisionmaking optimal take guesswork growth plan injects databacked decision omniom revenue generation</t>
  </si>
  <si>
    <t>indydesk company provides suite simple easy customizable saas product help business manage entire operation tool business easily manage lead project task sale employee seamlessly</t>
  </si>
  <si>
    <t>sifdata top salesforce integration tool help company track contact movement sfdc reduce churn generate pipeline close deal faster sifdatas natively built salesforce application user notified key contact</t>
  </si>
  <si>
    <t>onpipeline sale crm tool pipeline management software includes data segmentation activity deal team quote invoice onpipeline customizable crm platform tailored customer acquisition sale process management improv</t>
  </si>
  <si>
    <t>k cyber security provides runtime application protection application vulnerability detection protect zeroday exploit like logj usa canada</t>
  </si>
  <si>
    <t>tala security company specializes preventing magecart x attack securing customer data ensuring data privacy integrity innovative solution designed protect clientside attack like magecart x code</t>
  </si>
  <si>
    <t>validian leading innovator application data protection software technology secures data use memory rest transit validian provides next generation intrusion prevention information policy management</t>
  </si>
  <si>
    <t>kybersecurity leading provider home application protection service consulting specialize protecting application security threat including binary code protection application protection python protection whitebo</t>
  </si>
  <si>
    <t>jscrambler leading clientside security solution javascript app protection realtime webpage monitoring offer javascript protection service protect every user app runtime defending tampering reverse eng</t>
  </si>
  <si>
    <t>waratek application security platform enterprise java provide turnkey protection accurate performant rule require deployment eliminate false positive product waratek application security java war</t>
  </si>
  <si>
    <t>immunio vc funded web security technology company company mission make truly effective real time web protection technology easily available widely deployed stop biggest source breached data record immuni</t>
  </si>
  <si>
    <t>next one leading independent italian integrated communication group leader marketing technology help brand achieve exceed goal awareness conversion consistent strategy relevant content data</t>
  </si>
  <si>
    <t>zoopone company provides one identity platform trust verification ease business across customer onboarding platform powered multiple data source designed provide maximum uptime scalability</t>
  </si>
  <si>
    <t>secure privacy provides complete data protection solution website comply eu gdpr california ccpa brazil lgpd law platform automates cookie consent visitor preference privacy policy cookie declaration management ac</t>
  </si>
  <si>
    <t>audito service provides audit consulting assistance field personal data management internet website publisher audito offer comprehensive solution specific area cookie related technology manageme</t>
  </si>
  <si>
    <t>cookie information privacytech company develops cookie consent management platform making website gdpr eprivacy cookie compliant platform make easy organize cookie banner cookie setting website sa</t>
  </si>
  <si>
    <t>b advice international provider market leading data protection compliance solution europe usa serving client year office berlin bonn brezno munich paris san diego verona vienna w</t>
  </si>
  <si>
    <t>didomi company provides innovative solution help organization collect respect leverage user choice regard data privacy developed saas platform assist company achieving compliance data privacy</t>
  </si>
  <si>
    <t>faceki ai id verification user authentication platform offer cuttingedge solution including kyc kyb kyt aml biometric authentication wellequipped api sdks integrating business existing infrastructur</t>
  </si>
  <si>
    <t>pipl people data company make easy anyone get contact social demographic professional information people pipls core proprietary identity resolution engine combine billion record million</t>
  </si>
  <si>
    <t>senya ukbased company office south africa canada specialize helping organization solve complex data challenge particularly field data cataloguing data mapping data discovery service support regula</t>
  </si>
  <si>
    <t>gdprsimple company provides service consulting specialize helping organization implement demonstrate compliance general data protection regulation gdpr founder internationally recognized privacy</t>
  </si>
  <si>
    <t>authid leading provider secure biometric identity authentication solution delivered verified easy integrate identity service idaas platform verified delivers human factor authentication hfa combining strong fido passwo</t>
  </si>
  <si>
    <t>text iq applies ai manage mitigate risk sensitive enterprise data</t>
  </si>
  <si>
    <t>argo solution technology company specializes providing innovative software solution business offer wide range product service designed streamline operation improve efficiency enhance customer experience</t>
  </si>
  <si>
    <t>netki leading provider remote digital identity verification technology intended facilitate compliance know customer anti money laundering regulation netki technology uniquely adapted need icos token sale</t>
  </si>
  <si>
    <t>vix verify expert electronic identity verification facilitates compliance know customer kyc anti money laundering aml counter terrorism financing ctf legislation reducing risk cost associated incor</t>
  </si>
  <si>
    <t>informed consent process document build trust participant fully gdpr compliant informed consent process</t>
  </si>
  <si>
    <t>automatic identity verification platform online marketplace eliminates risk associated anonymity user retain privacy leading increased trust transparency transaction communication resulting increased</t>
  </si>
  <si>
    <t>wise ai leading digital identity enabler asean provide powerful identity enabler solution seamlessly manage protect online presence technology protects user identity impersonation scam high completion</t>
  </si>
  <si>
    <t>brighter ai provides image video anonymization solution based state art deep learning technology solution precision blur deep natural anonymization dnat redact face license plate help company comply data prot</t>
  </si>
  <si>
    <t>scantek leading provider identity verification solution australian business offer fast secure onboarding service help business confirm identity customer software solution use artificial intelligence</t>
  </si>
  <si>
    <t>simplifying privacy compliance everyone safeguard privacy automates assessment compliance privacy law help reduce risk save cost increase efficiency independent agnostic auditable privacy compliance managemen</t>
  </si>
  <si>
    <t>thought marketing software development privacy compliance company founded help customer align business legal objective translating strategy produce result service include marketing automation pri</t>
  </si>
  <si>
    <t>compliancelog software development company specializes helping business comply general data protection regulation gdpr offer system allows business easily quickly manage data generate report</t>
  </si>
  <si>
    <t>preclusio creates software help company comply privacy regulation like gdpr california consumer privacy act</t>
  </si>
  <si>
    <t>kara connect bespoke employee mental health wellbeing platform offer wide range service including coaching counselling therapy wellness support platform aim increase productivity reducing burnout absenteeism</t>
  </si>
  <si>
    <t>aplyid powerful onboarding solution provides aml kyc compliance service trusted world innovative business aplyid streamlines customer onboarding best user experience aplyid business acquire</t>
  </si>
  <si>
    <t>fully verified banking grade identity verification service quick convenient satisfies higher level security regulatory standard service consulting</t>
  </si>
  <si>
    <t>wrangu integrated risk data management company provides solution governance risk compliance grc security operation secops data privacy management business continuity management offer software solution ban</t>
  </si>
  <si>
    <t>baycloud system company develops scalable system help company build relationship potential customer based trust respect offer consent management security system designed authenticity transparency comb</t>
  </si>
  <si>
    <t>sisa global leader enterprise cybersecurity service offer solution protect organization cyber attack sisa payment security specialist securing payment country spread across bfsi e commerce payment ser</t>
  </si>
  <si>
    <t>raptor compliance specialized software company offer unique perspective company individual interact ensuring highest data protection standard indepth knowledge data protection general data pro</t>
  </si>
  <si>
    <t>ultra secure id aml check thirdfort automated identity verification aml compliance lawyer property professional make compliance competitive advantage digital id automated aml source fund check one platform joi</t>
  </si>
  <si>
    <t>wecontrolio gdpr privacy management platform serf bridge company european general data protection regulation authority offer affordable yet comprehensive compliance management solution providing easytouse</t>
  </si>
  <si>
    <t>bluink canadian company specializes identity verification digital identity using smartphone strong authenticator secure digital wallet provide digital identity verification canadian business offer platfo</t>
  </si>
  <si>
    <t>newbanking company provides kyc know customer platform called identity platform help business handle personal data perform pep politically exposed person check comply aml anti money laundering law offer</t>
  </si>
  <si>
    <t>priviq data privacy compliance management software company help organization build trust stakeholder providing clear concise data privacy compliance management saas model offer everything needed data privac</t>
  </si>
  <si>
    <t>traffective one leading programmatic advertising platform germany already add value qualified publisher million visit per month traffective easy use efficient monetization platfor</t>
  </si>
  <si>
    <t>electronic identification trust service company provides identity verification solution authentication service digital onboarding offer kyc know customer customer onboarding digital identity solution comply</t>
  </si>
  <si>
    <t>data protection made easy affordable businessfriendly streamline legal process mitigate risk think beyond gdpr data protection dataempowered business data breach security noncompliance data protection law like gdpr board level responsibility increasingly datasensitive world however increasingly complex law need translate equally complex management corporate data mighty trust combine unique blend consulting solution managed service software product offer organization tailored data protection solution make simple easy hasslefree collect store share sensitive data full compliance various data protection law enable extract maximum value data safe compliant legal manner managed data protection service exercise complete control collection flow secure storage stakeholder personal sensitive data managed service identify measure data risk devising comprehensive strategy mitigate risk without impeding business productivity data protection compliance assessment strategy policy development defuse data risk policy implementation regular audit impact assessment support service dpoprivacy officer data protection software say goodbye manual tracking sharing secure storing data mighty trust software solution centralize accountability requirement data protection security compliance law different jurisdiction streamline centralize control everything consent management data sharing allowing business operate privacyforward organization data protection compliance made accountable degree view data journey streamlined data compliance governance module learn infothemightytrustcom</t>
  </si>
  <si>
    <t>iconfirm norwegian tool help small large business comply gdpr work operationally privacy offer suite service tailored towards modern privacy data governance requirement tool enables organization e</t>
  </si>
  <si>
    <t>idmerit global consumer business identity verification portal help commercial organization nonprofit government agency meet regulatory compliance mitigate business risk unique industry leading identity verificatio</t>
  </si>
  <si>
    <t>nix saas software company provides personal data management solution enable business secure consented resident quality personal data thru policy enforced data exchange</t>
  </si>
  <si>
    <t>entify company provides authentication identification service organization offer different way organization verify trustworthiness business partner customer ranging simple id check comple</t>
  </si>
  <si>
    <t>kybele iletmenizde kiisel verilerin korunmas kanunu uyumluluk srecini utan uca ynetmeyi salayan tamamen yerli ilk kiisel veriler risk uyumluluk ynetiim yazlmdr kybele sunduu modller zellikler ile giri versiyonundan balamak zere kvkk ynetimini tek noktadan gerekletirmenizi salar kybele ayn zamanda veri envanterinin canl tutulmas kiisel veriye zel olmak zere hukuksal ynetimin yaplmas veri znesi isteklerinin tek noktada toplanarak veri ileme aktiviteleri ile beraber deerlendirilmesi ilgili kii rza operasyonlarnn farkl kanallardan takibinin salanmas oklu veri yalandrmann yaplmas kayt altna alnmas gibi kritik kvkk ynetim gereksinimlerini tek noktaya toplar</t>
  </si>
  <si>
    <t>f koll p regelefterlevnad med verktyg frn qnister med qnisters digitala tjnster inom gdpr visselblsning och sanktioner ger vi er en effektivare lsning fr regelefterlevnad som uppfyller lagkraven med vra digitala tjnster inom regelefterlevna</t>
  </si>
  <si>
    <t>invoid company provides computer vision application facial recognition automate kyc identity verification business focus ensuring seamless customer experience without compromising trust safety</t>
  </si>
  <si>
    <t>sepa cyber technology fintech company offering solution financial institution bank governmental insurance sector modular scalable solution banking financial sector governmental sector retail sector simpl</t>
  </si>
  <si>
    <t>tokenize matter</t>
  </si>
  <si>
    <t>privacy compliance hub company provides simple data protection compliance solution offer automated privacy compliance program culture heart showing get privacy sorted awardwinning solution help</t>
  </si>
  <si>
    <t>lightbeamai pioneer data security privacy automation category mission empower organization manage access sensitive data securely lightbeam offer platform connects various application via api</t>
  </si>
  <si>
    <t>datev eg founded nuremberg germany software house service provider tax consultant auditor lawyer client offer wide range service including accounting payroll business consulting tax service</t>
  </si>
  <si>
    <t>smartprivacy company provides comprehensive solution managing data privacy gdpr compliance platform allows user organize data privacy office one place making easy manage privacy design compliance</t>
  </si>
  <si>
    <t>cookieyes leading cookie consent management platform help website achieve gdpr ccpa compliance easily million trusted website cookieyes offer fully customizable cookie banner user consent recording comprehensiv</t>
  </si>
  <si>
    <t>pandectes startup provides gdpr compliance app shopify store offer onestop platform gdpr ccpa lgdp appi pipeda vcdpa pdpa compliance app includes knowledge base chat support feature help</t>
  </si>
  <si>
    <t>pxl vision technology platform secure digital identity verification creation management trusted digital identity provide fast flexible fully automated solution enhance trust boost conversion aipowere</t>
  </si>
  <si>
    <t>manetu company provides data localization security scalable zero knowledge data platform offer cybersecurity software us proven crypto vault technology model encryptionsm secure data still allowi</t>
  </si>
  <si>
    <t>complycloud cloudbased gdpr platform mission make easy company comply gdpr team lawyer specialized gdpr compliance software expert provide simple online solution gdpr reducing ad</t>
  </si>
  <si>
    <t>spirion company specializes accurate automated continuous discovery classification remediation atrisk sensitive data mission protect sensitive personal data colleague customer community</t>
  </si>
  <si>
    <t>arrka company provides consulting advisory service well training learning service area information risk help enterprise individual manage information risk related information security user awarenes</t>
  </si>
  <si>
    <t>commission nationale de linformatique et de liberts cnil independent administrative authority created responsible protecting personal data ensuring compliance french data protection act cnil provides</t>
  </si>
  <si>
    <t>janusnet provides practical cost effective reliable data classification solution global standard government industry janusnet develops software solution organisation enforce manage data security janusnet th</t>
  </si>
  <si>
    <t>trust swiftly verification platform allows business easily verify customer using multiple method verification method business adaptively fight fraud apply right level friction needed sm</t>
  </si>
  <si>
    <t>clym company provides robust compliance tool organization meet global privacy accessibility need tool help manage cooky consent dsar policy also proving compliance consent receipt cl</t>
  </si>
  <si>
    <t>pridatect software company specializes gdpr compliance data protection offer range tool service help business comply data protection regulation ensure privacy software provides necessary</t>
  </si>
  <si>
    <t>vouched company provides industryleading digital identity verification solution product service streamline customer experience integrate seamlessly unlock access critical service offer preconfigured identi</t>
  </si>
  <si>
    <t>keepabl company provides awardwinning privacy management software software keepabl tm automates streamlines privacy compliance making gdpr simple visual keepabl user create privacy framework manage privac</t>
  </si>
  <si>
    <t>aparavi data intelligence automation platform help organization discover classify optimize exploit data matter life aparavi business shed light unstructured data optimize process reduce risk</t>
  </si>
  <si>
    <t>actifile riskbased preemptive data security platform help organization automate data discovery monitoring protection need platform automatically identifies protects sensitive data file encryption ensuring</t>
  </si>
  <si>
    <t>premium domain name wedoprivacycom available sale</t>
  </si>
  <si>
    <t>somansa technology global leader data security privacy compliance offer electronic data communication security solution protect valuable company information ensure regulatory compliance service include electronic</t>
  </si>
  <si>
    <t>ardent privacy privacy engineering company specializes automating privacy compliance protecting data offer patented technology enables organization discover map observe data asset scale ardent privacy also p</t>
  </si>
  <si>
    <t>cedar rose global provider business intelligence compliance solution year experience offer reliable highquality financial risk compliance solution investigative due diligence trusted business intellige</t>
  </si>
  <si>
    <t>bureau trust network facilitates end end identity verification compliance fraud prevention new age business provide suite service including identity verification compliance solution fraud prevention tool wi</t>
  </si>
  <si>
    <t>idenfy leading allinone identity verification fraud prevention platform power ai selfie biometrics highly trained inhouse team idenfy help business automate kyckybaml compliance platform allows business</t>
  </si>
  <si>
    <t>qohash company specializes finding tracking safeguarding sensitive data provide data clarity actionable insight help bring digital trust security availability data asset flagship product qostodian</t>
  </si>
  <si>
    <t>apption software solution company help organization work smarter embedding data analytics operational application optimize business performance utilizing artificial intelligence machine learning cloud technology apptio</t>
  </si>
  <si>
    <t>portim aipowered endtoend privacy management platform simplifies compliance individual business creates privacy infrastructure internet enabling organization size prioritize privacy relationsh</t>
  </si>
  <si>
    <t>hiveid aipowered identity verification toolkit offer range service including kyc aml id age verification liveness check aml pep screening coverage country support id document availa</t>
  </si>
  <si>
    <t>credas help business streamline customer due diligence cutting edge biometric identity verification aml technology</t>
  </si>
  <si>
    <t>ixup pioneering technology company developed worldclass technology facilitating secure sharing analysis sensitive information using advanced encryption technology secure data engine missing key organization</t>
  </si>
  <si>
    <t>nm sovy technology software application development company specialize shipping freight transport haulage warehousing financial software solution sovy logistic solution give better insight logistics business help</t>
  </si>
  <si>
    <t>xcoobee privacy contactless payment platform allows enterprise operate without reinventing wheel get contactless payment privacy application market faster developer easily create secure data consent contactl</t>
  </si>
  <si>
    <t>canopy software leading provider data breach response privacy software aipowered technology allows fast accurate detection personally identifiable information pii protected data patented software product</t>
  </si>
  <si>
    <t>datawallet company provides daily crypto newsletter research offer tool comply data regulation generate alpha crypto market mission enable organization become compliant privacy regulation</t>
  </si>
  <si>
    <t>securekey leading identity authentication provider simplifies consumer access online service application securekey enables next generation privacy enhancing identity authentication network conveniently connecting people</t>
  </si>
  <si>
    <t>oyster ims awardwinning company specializing data protection information governance infosec offer consulting software support service help organization manage information effectively expertise information</t>
  </si>
  <si>
    <t>adnuntius norwegianbased software company provides publisher marketer nextgeneration advertising marketing platform offer holistic solution data management programmatic buying selling effective ad serv</t>
  </si>
  <si>
    <t>token trust company provides identity verification compliance tool ecommerce site platform allows business verify identity using government id document biometric selfies authoritative database also</t>
  </si>
  <si>
    <t>privacyperfect highend privacy compliance risk management saas solution organization want take compliance ease software provides full control assessment processing data breach data subject request p</t>
  </si>
  <si>
    <t>aircloak company offer anonymizing sql interface sensitive data allowing frictionless ad hoc analytics unique approach ensures existing primary database modified way aircloak handle data type</t>
  </si>
  <si>
    <t>opaque system cloudbased service enables secure data analytics machine learning encrypted data allowing data team extract value collaborate data silo without exposing data anyone</t>
  </si>
  <si>
    <t>data protection people company specializes providing data protection information security service mission make data protection easy help business comply gdpr pci ds data protection act offer</t>
  </si>
  <si>
    <t>piiano datafocused application security platform provides data protection tool safeguard customer sensitive data personally identifiable information pii platform help developer preempt data breach comply privacy</t>
  </si>
  <si>
    <t>idmission leading provider lifecycle identity management solution eliminating risk associated false identity customer employee across globe idmission specializes software eliminates risk associated false</t>
  </si>
  <si>
    <t>proveprivacy provides holistic view personal data processed identifies risk need addressed including legitimate interest assessment high risk assessment data sharing risk manage technical organisational</t>
  </si>
  <si>
    <t>privacy dynamic company provides database anonymization software offer fastest easiest safest way ensure data privacy software allows user persist anonymized data back database warehouse data lak</t>
  </si>
  <si>
    <t>ontwikkeld door fgs eenvoudig snel voldoen aan de verantwoordingsplicht onder de avg compleet en eenvoudig avgregister voor het registreren van verwerkingen overeenkomsten dpias datalekken en verzoeken van betrokkenen kenmerken bekijk alle in</t>
  </si>
  <si>
    <t>consentmanager consent management provider cmp offer gdpr ccpa compliant solution website provide cookie consent solution help website comply ttdsg gdpreprivacy ccpa regulation feature incl</t>
  </si>
  <si>
    <t>wizuda software company specializes secure data transfer file sharing solution software solution designed help organization comply gdpr requirement ensure secure compliant transfer business critica</t>
  </si>
  <si>
    <t>emptor company provides quick reliable identity verification background check automated platform widest reach latin america offer fast accurate identity validation background check across</t>
  </si>
  <si>
    <t>iubenda compliance solution global data privacy law provide privacy policy generator cookie consent management term condition generator solution help website apps organization comply data privacy</t>
  </si>
  <si>
    <t>complycube saas platform provides online identity verification aml kyc solution automate simplify compliance business across various industry</t>
  </si>
  <si>
    <t>superawesome youth marketing company provides wide range tool service brand targeting youth audience technology power safe authentic digital engagement generation alpha generation z reaching</t>
  </si>
  <si>
    <t>sensible code company make product including cantabular pdftablescom modernise processing dissemination data make real time data dissemination powerful privacy protection accurately convert pdf excel work</t>
  </si>
  <si>
    <t>trust hub personal data privacy management quantum evolve leading cyber resilience security solution service provider whose prime purpose strengthen organisation vulnerability cyber threat whilst enabling growth</t>
  </si>
  <si>
    <t>ccpa toll free provides ccpa compliance software tool business size service business easily manage ccpacpra privacy request accept privacy request per ccpa tollfree requirement handle request one</t>
  </si>
  <si>
    <t>aqilliz blockchain solution provider enables marketer efficiently optimize campaign connect consumer track result aqilliz offer new age middleware technology currently disjointed digital marketing ecosystem ro</t>
  </si>
  <si>
    <t>systnaps propose de solution en systmes dinformations pour la gestion du cycle de vie de lerp peoplesoft</t>
  </si>
  <si>
    <t>kycaid limited trustworthy kyc verification service provides affordable kyc check goal prevent fraud comply international regulation verifying customer identity offer onestopshop compliance agent co</t>
  </si>
  <si>
    <t>termsfeed allinone compliance software business create manage legal policy privacy policy term condition get user consent cooky consent management platform cmp</t>
  </si>
  <si>
    <t>regula provides identity verification solution forensic device reliable secure automated id document verification biometric check year experience forensic research largest library document template</t>
  </si>
  <si>
    <t>termly growing software company emerging leader data privacy field team privacy attorney engineer designer committed helping business stay top major global privacy law like gdpr eprivacy directive</t>
  </si>
  <si>
    <t>bit sentinel cyber security company specializes professional independent penetration testing certified cybersecurity service aim protect business cyber threat testing teaching better protect</t>
  </si>
  <si>
    <t>veridocs leading provider id authentication identity management solution flagship technology veridocs trueauthentication verifies authenticity governmentissued identity document realtime also offer truelistreview</t>
  </si>
  <si>
    <t>globalpass swissbased company offer fully automated solution kyc endtoend identity verification compliance service provide single platform enables reliable advanced technology automate complianc</t>
  </si>
  <si>
    <t>cavelo help business proactively reduce cybersecurity risk achieve compliance automated data discovery classification reporting cloud compatible data protection platform continuously scan identifies classifies report se</t>
  </si>
  <si>
    <t>signatu legaltech regtech company provides comprehensive software service saas privacy consent management platform platform offer service software development consent consent management privacy policy gdpr</t>
  </si>
  <si>
    <t>kpmd solution software development web application development company based sheffield south yorkshire specialize using access visual basic sql server software create internet intranet business solution ke</t>
  </si>
  <si>
    <t>privally global privacytech company founded january recognized leader cybersecurity data protection market specialize privacy security management solution focus compliance lgpd lei geral de</t>
  </si>
  <si>
    <t>privacyengine market leader data protection privacy management software solution provide complete solution managing aspect data protection program including privacy compliance staff management vendor managem</t>
  </si>
  <si>
    <t>diro first bank address verification platform full global coverage many client use technology kyckyb onboarding consumer vendor merchant today work tier global bank payment provider lender</t>
  </si>
  <si>
    <t>seeker dlp sensitive data scanning solution allows administrator scan data rest across various platform environment scan server client workstation file share website dbms server cloud storage seeker fill</t>
  </si>
  <si>
    <t>quidgest global technology company pioneer automatic software modeling generation portfolio software solution quidgest develops futureready software evolves scale continuously meet demanding</t>
  </si>
  <si>
    <t>automated online verification age address phone email id konfirmi konfirmi automatically verifies customer age address email phone number id online get set minute konfirmi allows automatically v</t>
  </si>
  <si>
    <t>zoloz global leading technology service provider ai powered digital identity verification solution verify authenticate end user zolozs world leading digital identity product powered proprietary anti spoofing algorithm</t>
  </si>
  <si>
    <t>minereye company enables organization automate information governance privacy protection unstructured data use ai machine learning computer vision scan analyze classify file data across onpremise cloudb</t>
  </si>
  <si>
    <t>wibson platform provides solution company comply lgpd year brazil launched lgpd general data protection law regulates information management company operating brazil obligation c</t>
  </si>
  <si>
    <t>transfon technology company provides privacyfirst infrastructure solution publisher marketer specialize data security privacy regulatory compliance performance solution utilizing data ai technology prod</t>
  </si>
  <si>
    <t>clarip data privacy platform help brand engage consumer new way manage data privacy across iot device apps website addition traditional sale marketing channel patented ai artificial intelligence techno</t>
  </si>
  <si>
    <t>instantly access employment income record ukbased worker consent</t>
  </si>
  <si>
    <t>contextspace global company developed innovative regulatory privacy enforcement platform called privacy information management system pims technology automates security privacy compliance data processing operation</t>
  </si>
  <si>
    <t>concord data privacy company provides privacyfirst data solution protect reward people brand engage platform offer compliance privacyfirst data collection consent capture user control data priv</t>
  </si>
  <si>
    <t>beacon ai software company specializes data governance privacy compliance offer suite software solution service help organization simplify gdpr compliance manage data privacy program integratio</t>
  </si>
  <si>
    <t>siamo tra fornitori certificati per la pa</t>
  </si>
  <si>
    <t>privacy tool privacy management tool help company comply data protection regulation lgpd gdpr ccpa platform allows manage cooky create manage website policy register manage universal consent</t>
  </si>
  <si>
    <t>prolicent company provides saas solution help company manage gdpr obligation add value business operation</t>
  </si>
  <si>
    <t>data legal drive leading french gdpr software help business individual ensure compliance gdpr regulation client data legal drive offer comprehensive solution manage personal data navigate comple</t>
  </si>
  <si>
    <t>cybersecurity specialist expertise payment security information security privacy compliance security testing service talk qsa learn</t>
  </si>
  <si>
    <t>planetverify secure document collection digital onboarding solution offer app simple secure document gathering id verification platform simplifies streamlines secures document information collection pr</t>
  </si>
  <si>
    <t>applied recognition specializes development face detection recognition authentication technology applied recognition arc develops face recognition technology solution engineered accurate practical allowing</t>
  </si>
  <si>
    <t>gdpr register company provides gdpr software tool privacy team software help reduce time effort spent privacy team personal data mapping task offer free day trial software simple tim</t>
  </si>
  <si>
    <t>empowering data privacy compliance effortlessly adzapier effortlessly empower data privacy compliance adzapiers robust solution simplify operation automate process ensure regulatory adherence contact u today team tech w</t>
  </si>
  <si>
    <t>improve data security time prevent data breach privacy violation</t>
  </si>
  <si>
    <t>oaro global provider enterprise identity access management iam solution trusted world largest private public sector organization oaro solution used aviation pharmaceutical sport insurance financia</t>
  </si>
  <si>
    <t>safeharbour company specializes providing wholesale product service</t>
  </si>
  <si>
    <t>sensitive data observability dspm discover classify pii pci data kubernetes automate data observability protection microservices apis help engineering security team implement continuous automated privacy incident</t>
  </si>
  <si>
    <t>trunomi offer award winning innovative technology platform give company unprecedented way interact customer personal data using revolutionary consent based data sharing platform backed multiple patent filing trunomi</t>
  </si>
  <si>
    <t>folio digital wallet allows user scan organize retrieve card household document one place folio user sign service without upload id document repeatedly wallet highly ra</t>
  </si>
  <si>
    <t>complyon compliance software company help company understand manage compliance platform provides framework agnostic saas governance risk compliance grc platform simplifies process complying industry</t>
  </si>
  <si>
    <t>data solver integrated software solution enables compliance privacy issue emerging big data privacy design data solver privacy management software enables organisation comply general data protection regulat</t>
  </si>
  <si>
    <t>quinte financial technology global fintech solution provider offer customized solution service meet need financial institution type size combine technological innovation human expertise enable f</t>
  </si>
  <si>
    <t>notarius leading expert electronic digital signature industry since recognized adobe microsoft meet eidas standard provide trusted digital electronic signature organizatio</t>
  </si>
  <si>
    <t>feroot security provides transparent client side security solution protect application data customer client side attack offer automated javascript monitoring control enable client side security eliminate risk</t>
  </si>
  <si>
    <t>achieved compliance solution offer endtoend privacy data protection solution small mediumsized company provide outsourced virtual privacy office solution data privacy compliance expert support clear action pla</t>
  </si>
  <si>
    <t>privacycloud privacy engineering cross border compliance partner provide advanced component service cross border compliance including dynamic privacy policy engine eprivacy stress test vendor audit streamlining</t>
  </si>
  <si>
    <t>kiprotect software company specializes privacy security engineering solution provide simple reliable data protection website well opensource privacy security engineering platform kiprotect evaluates tech</t>
  </si>
  <si>
    <t>rivn company provides automated data subject right solution product fastpanel supplement existing data subject right program automating process finding deleting customer data thirdparty data ad tech vendo</t>
  </si>
  <si>
    <t>chinoio european cybersecurity company provides technolawgical solution help digital health company secure service data ensure compliance eu data protection law offer secure api store share health</t>
  </si>
  <si>
    <t>cookietogo company provides cookie management tool help business comply general data protection regulation gdpr gain trust customer simple informed consent collection</t>
  </si>
  <si>
    <t>anonos global software company provides full spectrum data security platform technology transforms data data element level protecting accuracy even untrusted environment anonos patented data embassy platfor</t>
  </si>
  <si>
    <t>legal company offer digital solution legal work combining technology legal expertise provide quality assurance automation</t>
  </si>
  <si>
    <t>heydata compliance software service company empower smb become gdpr compliant fast digital reliable way solution make business save costly resource protects time endtoend solution combi</t>
  </si>
  <si>
    <t>heureka inc company provides critical support enterprise large language model indexing classification platform enables rapid visibility access data necessary large language model heureka command</t>
  </si>
  <si>
    <t>privacy analytics offer risk based de identification anonymization solution compliant hipaa global regulation privacy analytics enables organization unlock value sensitive data secondary purpose without compromisi</t>
  </si>
  <si>
    <t>sterling identity empowers company make faster safer hiring decision comprehensive background identity service securely collect manage biometric identity verification data industry ranging financial service</t>
  </si>
  <si>
    <t>secuvy nd generation privacy platform using self learning ai find track report new ever changing sensitive data pii lineage secuvys advanced ai technology give customer full data visibility enabling discovery</t>
  </si>
  <si>
    <t>ohalo enterprise file activity monitoring tool unstructured data automates file discovery classification petabyte scale help organization scan discover classify redact sensitive data unregulated unstruct</t>
  </si>
  <si>
    <t>mexon technology specialist field data protection privacy provide software service solution called mexonincontrol privacy help organization data processing register compliance gdpravg thei</t>
  </si>
  <si>
    <t>termageddon generator legal policy website application provide privacy policy generator help website comply gdpr cpra caloppa privacy law generator creates policy website applicati</t>
  </si>
  <si>
    <t>radarfirst company provides governance risk compliance grc software solution innovative software help organization reduce risk simplify obligation decision making mandated privacy cyber compliance law</t>
  </si>
  <si>
    <t>vigilant software company specializes compliance software tool offer iso gdpr software tool designed save time money compliance project goal make information security risk assessment</t>
  </si>
  <si>
    <t>seer leading privacy consent management company country seer fast growing company increased customer compared developed launched ai based digital solution softwar</t>
  </si>
  <si>
    <t>verifyu gmbh company help business improve onboarding process online know customer kyc compliance offer fast easy kyc compliance video verification electronic signature bank transaction phot</t>
  </si>
  <si>
    <t>dporganizer privacy management software focus ease use simplicity flexibility help business organization map visualize report personal data processing software designed assist gdpr compliance</t>
  </si>
  <si>
    <t>rixon technology company offer zero trustzero data solution data security privacy compliance platform provides company powerful solution easily comply global privacy law including u adppa eu gdpr uk</t>
  </si>
  <si>
    <t>oz forensics global leader preventing biometric deepfake fraud flagship product oz liveness oz biometry play critical role helping world best organization defeat biometric attack verify onboard customer sec</t>
  </si>
  <si>
    <t>civic digital innovation company help client communicate better user year experience offer range service including strategy design development support specialize userfriendly website</t>
  </si>
  <si>
    <t>dataships company specializes data privacy compliance smes scaling startup created saas product automates compliance data privacy law gdpr cpra unique approach focus putting</t>
  </si>
  <si>
    <t>cytrio data privacy compliance software company solution built security privacy professional reduce time cost business nextgen privacy right management comply complex data privacy law minute cpraccpa gdpr g</t>
  </si>
  <si>
    <t>keyed system llc strategic partner help business plan execute optimize information technology security privacy data program offer diverse menu product service across various vertical sector</t>
  </si>
  <si>
    <t>data sentinel sensitive data management platform provides deep technology protect identify inventory classify tag sensitive data company data sentinel data trust compliance platform help business continuou</t>
  </si>
  <si>
    <t>erpware entwickelt fr sie software zur berprfung ihrer stammdaten und bieten weitere tool fr die arbeit mit aws und entwicklung</t>
  </si>
  <si>
    <t>integrity advocate online proctoring software company offer identity verification invigilating software help ensure honesty online proctoring solution work device requires software installation truste</t>
  </si>
  <si>
    <t>der fhrende anbieter fr online identifikation webid online identifikation und vertragsabschlsse einfach schnell und medienbruchfrei rechtssicherheit fr ihre digitalen transaktionen true identity company wie unsere kunden mit webid lsung</t>
  </si>
  <si>
    <t>identance cloudbased identity verification solution powered machine learning ai help online organization remote customer onboarding providing realtime online verification identity proofing capability identance utilize</t>
  </si>
  <si>
    <t>appcensus mobile app privacy assurance company provides integrated saas platform comprehensive insight mobile app data management privacy behavior offer privacy analysis service allowing enterprise monitor</t>
  </si>
  <si>
    <t>audaxly software company specializes helping business create manage compliant welldesigned legal document specifically privacy policy mission make legal paperwork easy generate manage business whil</t>
  </si>
  <si>
    <t>telo telecommunication company provides developerfriendly data apis pioneered first telephony data api opencnam since expanded product line include everyoneapi reverse phone append api</t>
  </si>
  <si>
    <t>controlcase global provider certification cybersecurity continuous compliance service offer range solution address various regulation pci ds hitrust soc iso cmmc fedramp gdpr hipaa servic</t>
  </si>
  <si>
    <t>exate technology startup firm specializing encryption service data privacy peertopeer benchmarking social mediarelated application</t>
  </si>
  <si>
    <t>ondato tech company streamlines kyc aml related process using cutting edge ai solution tool cover full spectrum compliance challenge new client onboarding comprehensive database ongoing client monitoring</t>
  </si>
  <si>
    <t>gammaai ai powered cloud data discovery data classification data loss prevention platform gammaai ai powered enterprise ready cloudsaas data loss prevention platform gamma agentless deploys across user saas applicatio</t>
  </si>
  <si>
    <t>blue biometrics australian computer vision company specializing contactless biometrics widely deployable standard distributed device smartphones tablet selfservice kiosk iot device provide software enables sma</t>
  </si>
  <si>
    <t>based houston texas ior enabled u secure standardize product rd process provided u visibility major area data risk cloud identified cloud collaboration platform using redundant capability reengineered process eliminate use higher risk cloud platform service</t>
  </si>
  <si>
    <t>alice biometrics company offer biometric identity verification solution solution allows business verify identity customer quickly securely response time le second process autom</t>
  </si>
  <si>
    <t>secupi company provides application layer protection data activity monitoring solution security platform combine data activity monitoring user behavior analytics protect enterprise application malicious insider</t>
  </si>
  <si>
    <t>palqee technology agile intuitive operating system o governance risk management data protection software solution provide easytouse data privacy management software help business comply international data</t>
  </si>
  <si>
    <t>controlmyid company provides privacy security solution consumer enterprise address privacy concern consumer collecting information various online source provide comprehensive view pr</t>
  </si>
  <si>
    <t>biocube technology inc company specializes redefining digital identity aidriven contactless multimodal multifactor biometric solution aim enhance convenience security offering secure frictionless access</t>
  </si>
  <si>
    <t>usoft low code platform core business software uniquely designed data intensive complex mission critical system usoft delivers powerful low code business rule platform business critical application rapidly</t>
  </si>
  <si>
    <t>xendity company provides xendity authentication solution enables company verify user identity address electronically offer automated ekyc know customer technology sdk module capable identifying h</t>
  </si>
  <si>
    <t>raytio seamless online identity verification solution aml cft cdd kyc compliance new zealand</t>
  </si>
  <si>
    <t>identification international inc develops secure reliable biometric technology service offer portable forensic quality fingerprint scanner livescan device extra protection fingerprint capture livescan</t>
  </si>
  <si>
    <t>clickio technology partner publisher providing advanced monetization site performance analytics compliance solution use advanced technology help online publisher maximize advertising revenue improve user experience cl</t>
  </si>
  <si>
    <t>compliance space company provides intuitive easy use data management platform help organization size effectively manage maintain gdpr compliance</t>
  </si>
  <si>
    <t>scanovate enterprise identity compliance platform offer nextgen compliance identity entity management solution platform help business accelerate process digitizing compliance control identity management</t>
  </si>
  <si>
    <t>obfuscation audit application keep test environment free sensitive customer information reduce risk data breach ensure compliance semele formerly meridian data solution provides innovative solution test data subsetti</t>
  </si>
  <si>
    <t>zighra leading provider device ai solution continuous authentication fraud detection mobile web application zighra kineticid provides effortless automatic instantaneous user recognition adding implicit invisible</t>
  </si>
  <si>
    <t>peraton leading mission capability integrator transformative enterprise provider deliver trusted highly differentiated national security solution technology keep people safe secure year experience</t>
  </si>
  <si>
    <t>authpass password manager compatible keepass based flutter available mobile desktop platform including android io macos linux window authpass open source free use user store</t>
  </si>
  <si>
    <t>cobweb security leading provider phpbased website security diagnostic solution innovative product include cwis antivirus detects virus malware vulnerability specialize monitoring cleaning infected web</t>
  </si>
  <si>
    <t>business netzwerklsungen engineered germany lancom system gmbh vertrauenswrdige netzwerk und security lsungen wan lan wlan firewall remote mobile access fr wirtschaft und verwaltung die lancom system gmbh ist der fhrende deutsch</t>
  </si>
  <si>
    <t>rsconnect specialized software solution company cisco unified communication developed addon cisco ipt unified communication software since focus single sign sso solution secure active login mana</t>
  </si>
  <si>
    <t>appcheck software security vendor based uk offer leading security scanning platform platform automates discovery security flaw within organization website application network cloud infrastructure appcheck</t>
  </si>
  <si>
    <t>fortres grand privately owned desktop security software developer specializing microsoft window platform founded fortres grand provides desktop security solution health care municipal education consumer market th</t>
  </si>
  <si>
    <t>steal alien technology steal alien technology</t>
  </si>
  <si>
    <t>cloudsploits opensource cloud security scan find misconfigurations security risk allowing mitigation compromise</t>
  </si>
  <si>
    <t>eramba open source application aim facilitate security professional managerial task trusted community thousand decade eramba simple affordable open software governance risk compliance h</t>
  </si>
  <si>
    <t>aria cybersecurity solution top cybersecurity provider committed securing digital world offer range product service improve cybersecurity including awardwinning aria sd technology aria cybersecurity solu</t>
  </si>
  <si>
    <t>dyneti technology company specializes building future authentication starting making frictionless fraudfree payment available every mobile device flagship product dyscan best credit card scanning sdk fo</t>
  </si>
  <si>
    <t>leading provider microsoft exchange server solution product microsoft exchange server owa award winning solution ensure zero trust well secured infrastructure messageware market leader securing enhancing cu</t>
  </si>
  <si>
    <t>cybermaniacs company provides cloudbased interactive learning experience help everyone company build cyber habit mindset needed stay safe everchanging risk landscape</t>
  </si>
  <si>
    <t>uleska application security automation orchestration platform help dev team build safe software faster</t>
  </si>
  <si>
    <t>infowatch leading developer integrated solution enterprise information security offer effective product protect organization internal external threat solution include data leak protection service data loss</t>
  </si>
  <si>
    <t>privakey allows user securely log site service mobile device pin privakey improves user login experience eliminating need unique usernames password every online service simple convenient lo</t>
  </si>
  <si>
    <t>overops issue root cause analysis runtime instantly pinpoint critical issue broke complex backend java net application preprod production eliminate detective work searching log cause resolve issue minute</t>
  </si>
  <si>
    <t>safeguard cyber provides security compliance business communication stop risk unified visibility contextual ai personal privacy protect digital communication like network safeguard cyber mitigates digital r</t>
  </si>
  <si>
    <t>cryptostorm private network vpn provider offer service keeping online activity private protecting internet traffic provide unique feature dedicated server ensuring customer data never saved logged comp</t>
  </si>
  <si>
    <t>mediapro trusted leader security training million user trained still growing learn awareness training program built reduce human risk</t>
  </si>
  <si>
    <t>password secure provides professional enterprise password management password secure insecure password thing past offer simple secure password management solution focus security product made</t>
  </si>
  <si>
    <t>disconnect awardwinning privacy software company provides range product service protect user online activity flagship product disconnect private browsing allows user load web page faster stopping trac</t>
  </si>
  <si>
    <t>blackpoint cyber technology focused cybersecurity company headquartered maryland usa company established former u department defense intelligence security expert leverage real world cyber experience knowledge</t>
  </si>
  <si>
    <t>eyezilla aipowered visual analytics platform help hospitality business monitor guest journey duration derive key performance indicator kpis consistently exceptional guest experience connecting existing cctv camera</t>
  </si>
  <si>
    <t>ozcode provides disruptive debugging solution net application interactive debugging system provides radical observability live code fix bug fast deploy confidence ozcode innovative debugging tool comp</t>
  </si>
  <si>
    <t>vendict cutting edge nlp firm transforming compliance landscape automate security questionnaire response allowing business focus effort matter vendict fill questionnaire fa</t>
  </si>
  <si>
    <t>novalys software international software vendor founded provide major innovation added value customer every year novalys designer development tool software developer offering premium tool enhance pr</t>
  </si>
  <si>
    <t>hydrantid provides cloud based security infrastructure service focused encryption advanced authentication solution</t>
  </si>
  <si>
    <t>corero network security leader real time high performance ddos defense solution service provider hosting provider digital enterprise rely coreros awardwinning technology eliminate ddos threat environment</t>
  </si>
  <si>
    <t>anchor data protection platform provides powerful yet simple way secure control critical data file security platform built zero trust principle ensuring sensitive file remain secure controlled auditable eac</t>
  </si>
  <si>
    <t>magnet forensics global leader development digital investigation software acquires analyzes share evidence computer smartphones tablet iot related device magnet forensics helping law enforcement fight c</t>
  </si>
  <si>
    <t>echosec system osint tool trusted security intelligence team globally social medium intelligence discussion monitoring</t>
  </si>
  <si>
    <t>atomicorp company provides unified workload security cloud datacenter hybrid environment security product built ossec world leading open source server protection platform unlike security solution</t>
  </si>
  <si>
    <t>applicure technology ltd develops leading multi platform web application security software product protect web site web application external internal attack built upon year research hacker behavior applicure soluti</t>
  </si>
  <si>
    <t>wwwiddrivencom</t>
  </si>
  <si>
    <t>voicekey developer identity management solution work multinationals create next generation byod mcommerce id solution voicekey voice biometric ai service let customer use voice verify identity</t>
  </si>
  <si>
    <t>bankvault cybersecurity innovation company provides product service enhance online security flagship product masterkey offer frictionless secure access online service increasing engagement building trust maste</t>
  </si>
  <si>
    <t>total defense cybersecurity company provides range product service keep digital life safe flagship product total defense anti virus total defense internet security protect device virus ransom</t>
  </si>
  <si>
    <t>avalance global solution top web security company specializes risk assessment digital security service provide information security platform service proactively secure monitor respond cyber threat</t>
  </si>
  <si>
    <t>mycena cybersecurity company provides decentralised credential security management solution counter contain cyber breach technology encrypts user credential end end preventing unauthorized access reducing</t>
  </si>
  <si>
    <t>f secure european cyber security company decade experience defending enterprise consumer everything opportunistic ransomware infection advanced cyber attack comprehensive set service award winning p</t>
  </si>
  <si>
    <t>eset founded global vendor security software corporate customer household front line countering emerging cyber threat eset industry leader proactive detection broad range computer threat</t>
  </si>
  <si>
    <t>imvision company provides api security solution scale anomaly management platform amp us nlpbased technology analyze unique dialogue every api understand application behavior model complex relation</t>
  </si>
  <si>
    <t>elevate security allinone workforce risk management solution designed identify riskiest user prevent security incident help engage employee become best defender understanding behavior making better decis</t>
  </si>
  <si>
    <t>submotion give easy overview access system service consulting</t>
  </si>
  <si>
    <t>vulnerability intelligence cybersecurity help sro actionable vulnerability intelligence every company provide unique service monitoring online publication tracking different forum blog social activity based predefined crite</t>
  </si>
  <si>
    <t>spambrella cybersecurity company provides email security service security awareness training offer cloud email perimeter protection hosted service protecting business size virus spyware web threat othe</t>
  </si>
  <si>
    <t>positive technology leading provider vulnerability assessment compliance management threat analysis solution positive technology solution designed industry specific knowledge protect business firm grasp</t>
  </si>
  <si>
    <t>security compass cybersecurity company help organization build secure application design integrated directly existing devsecops tool workflow flagship product sd element accelerates software time market reduce</t>
  </si>
  <si>
    <t>mailroute cybersecurity company specializes email filtering email security service offer protection spam virus ransomware security threat smbs enterprise healthcare organization government ag</t>
  </si>
  <si>
    <t>tokeny company provides compliance infrastructure company financial institution compliantly issue transfer manage security using blockchain technology enable fast onboarding costefficient management rapid</t>
  </si>
  <si>
    <t>cm cloud security compliance platform offer enterpriselevel cloud control actionable cloud security intelligence across aws gcp azure infrastructure</t>
  </si>
  <si>
    <t>guard artificial intelligence software provides cyber defense protects computer server tablet window phone old new cyber threat virus malware ransomware zeroday attack advanced persistent th</t>
  </si>
  <si>
    <t>silent circle world leader secure communication offering enterprise communication solution business ngo government worldwide silent circle maker silent phone premium end end secure calling messaging file tr</t>
  </si>
  <si>
    <t>data encryption system limited descouk ukbased company specializes software protection license management offer range product service including encrypting licensing dlls ex dmgs libs jar distros</t>
  </si>
  <si>
    <t>iriusrisk automated threat modeling tool transforms application security empowers organization design develop application securely scale iriusrisk security development team create robust threat model usin</t>
  </si>
  <si>
    <t>application security platform provides service required secure entire software development lifecycle</t>
  </si>
  <si>
    <t>qualys inc pioneer leading provider cloud based information security compliance solution qualys inc nasdaq qlys pioneer leading provider cloud based security compliance solution customer</t>
  </si>
  <si>
    <t>hyas valued partner world leading authority cyber adversary infrastructure communication infrastructure hyas provides organization unparalleled visibility protection security kind malware attack en</t>
  </si>
  <si>
    <t>ultimate file security finalcode ultimate file encryption solution remote file control capability finalcode persistent filesecurity innovator finalcode delivers persistent file security easy scalable cost effective platform</t>
  </si>
  <si>
    <t>e j technology company provides java apm java profiler java installer builder solution offer jprofiler enterpriselevel java profiler installj multiplatform java installer builder product award</t>
  </si>
  <si>
    <t>international council e commerce consultant ec council member based organization certifies individual various information security e business skill ec council certified american national standard institute</t>
  </si>
  <si>
    <t>sirp code risk based soar platform provides powerful yet simple solution security team applies risk scoring context accelerate investigation incident response time increase team efficiency improve security opera</t>
  </si>
  <si>
    <t>blubracket first enterprise security solution code software driven world blubracket give company visibility source code introduces security risk also enabling fully secure codewithout altering develop</t>
  </si>
  <si>
    <t>clearedin cloud security platform provides phishing protection popular bb software platform offer protection dangerous social engineering malicious exploit across various communication collaboration channel incl</t>
  </si>
  <si>
    <t>datalocker inc leading provider advanced encryption solution offer comprehensive suite hardware encrypted product encrypted virtual drive central management platform protect sensitive data intellectual property</t>
  </si>
  <si>
    <t>remme company provides distributed pki apps modern web mission upgrade deliver new security standard pki enabled apps address challenge web aim eliminate password human error</t>
  </si>
  <si>
    <t>deep identity company offer identity governance administration iga solution singapore decade expertise identity management performance workspace corporate learning complex system deployment deep</t>
  </si>
  <si>
    <t>hitachi id system delivers access governance identity administration solution organization globally hitachi id solution used fortune company secure access system enterprise cloud fully integ</t>
  </si>
  <si>
    <t>secureitsource trusted source security professional north america</t>
  </si>
  <si>
    <t>penta security inc leader web iot data security solution service year security expertise penta security offer web application security database security public key infrastructure pki solution encryption</t>
  </si>
  <si>
    <t>allstate identity protection company offer advanced identity privacy protection service committed making digital life easier safer rewarding individual business innovative protection agains</t>
  </si>
  <si>
    <t>systemtools software company develops market sell computer system management active directory administration software popular product hyena known throughout industry one top window management utilit</t>
  </si>
  <si>
    <t>peer mountain blockchainbased software platform focused making blockchain commerce reality giving individual secure ownership personal data platform allows user control data distributed system make h</t>
  </si>
  <si>
    <t>crashtest security market leading automated penetration testing tool web application apis enterprise grade user friendly interface crashtest security dast vulnerability scanner helping automate security scanning ac</t>
  </si>
  <si>
    <t>proxpn leading vpn provider offer free premium account free account lifetime access limited connection speed premium account unlimited speed advanced feature proxpn prioritizes individual privacy se</t>
  </si>
  <si>
    <t>dataset web application offer integrated system application log monitoring solution provides cloudbased platform highspeed log management server monitoring founded one creator google doc dataset brin</t>
  </si>
  <si>
    <t>rsa cybersecurity company provides automated identity intelligence authentication access governance solution specialize securing organization helping security leader thrive digital world rsa offer product se</t>
  </si>
  <si>
    <t>cybersecurity solution speartip protects business online speartip offer cybersecurity solution protect company cyber threat deliver monitoring incident response service speartip advisory firm offering full range</t>
  </si>
  <si>
    <t>threat intelligence global company specializes security automation orchestration provide tool expertise help security team mitigate attack surface detect suspicious behavior respond quickly threat servic</t>
  </si>
  <si>
    <t>insignary company provides clarity solution managing open source security vulnerability compliance issue binary code clarity us binary code analysis identify prioritize security vulnerability open source softwa</t>
  </si>
  <si>
    <t>cloudsek contextual ai company predicts prevents cyber threat provide saasbased product help organization ass security realtime perspective attacker monitor use machine learning identi</t>
  </si>
  <si>
    <t>cyberark global leader identity security access management solution provide comprehensive security offering identity whether human machine across various platform environment software solution focus pro</t>
  </si>
  <si>
    <t>sig software improvement group technology company help organization trust technology depend provide software assurance service including software risk assessment due diligence certification software maintainabili</t>
  </si>
  <si>
    <t>silent breach cyber security agency specializes network security digital asset protection help protect business keep safe silent breach specializes network security digital asset protection quantum armor p</t>
  </si>
  <si>
    <t>garantir cybersecurity company provides advanced cryptographic solution enterprise garantir team worked security need business size startup fortune company core garantirs philo</t>
  </si>
  <si>
    <t>runecast solution ltd leading global provider patented ai driven vulnerability assessment cloud native application protection platform cnapp security operation team forward focused enterprise like avast docusign</t>
  </si>
  <si>
    <t>mymobilesecurity leading provider mobile security service offer wide range product service enhance security privacy mobile device flagship product guardy tool promotes healthier screen habit sa</t>
  </si>
  <si>
    <t>optimeyes ai enterprise risk management platform provides integrated risk modeling visualization critical decision making offer aipowered ondemand saas solution cybersecurity data privacy compliance risk modeling</t>
  </si>
  <si>
    <t>escan cyber security solution offer endpoint cloud network security service fully managed cyber security service protect enterprise small medium business virus escan complete antivirus content security solution</t>
  </si>
  <si>
    <t>endian leading provider ot cybersecurity solution offer comprehensive security layer combined simplicity within iot industry providing protection connected device enabling digital transformation busines</t>
  </si>
  <si>
    <t>revbits inc cybersecurity company focused developing cuttingedge security software providing unrivaled cyber incident service innovative software solution address advanced threat across entire enterprise landscape</t>
  </si>
  <si>
    <t>fuselogic company specializes identity management year experience developed best practice accelerate identity management project allowing customer go live within day fuselogic focus automati</t>
  </si>
  <si>
    <t>patrowlio company provides exposure management external security posture management service main product patrowl help organization identify harden external security posture reducing external attack surface</t>
  </si>
  <si>
    <t>watchguard technology global leader network security endpoint security secure wifi multifactor authentication network intelligence company awardwinning product service trusted around world</t>
  </si>
  <si>
    <t>cerbos opensource authorization layer access control system provides scalable extensible solution implementing secure access control product cerbos decouple authorization management core code</t>
  </si>
  <si>
    <t>zero network company specializes providing automated microsegmentation solution organization size goal make microsegmentation easiest effective way protect company advanced attack r</t>
  </si>
  <si>
    <t>gradient cyber cybersecurity company offer tailored solution midmarket business specialize managed xdr extended detection response provide robust threat detection response service protect business cy</t>
  </si>
  <si>
    <t>armo company behind kubescape open source kubernetes security platform like development production configuration runtime provides endtoend solution armos patented technology tool fit natively within</t>
  </si>
  <si>
    <t>atmosec saas security venture whose platform designed secure hyperconnected saas ecosystem evolve growing number company increasingly adopting wide variety saas product cloud boost productivity throughou</t>
  </si>
  <si>
    <t>dbhawk allinone data platform provided datasparc offer secure access management sql nosql cloud database dbhawk user securely manage access permission various database without need additi</t>
  </si>
  <si>
    <t>wahupa specializes probabilistic solution algorithm metric supply chain large company may find probabilistic engine embedded inside leading supply chain platform targeting size small medium sized manufacturer</t>
  </si>
  <si>
    <t>inspectiv vulnerability detection platform help identify complex security vulnerability sensitive data exposure offer unified vulnerability management service reduce risk security incident provide assurance cu</t>
  </si>
  <si>
    <t>powerful free privacy software solution window protect computer hacker threat amazing lock screen technology</t>
  </si>
  <si>
    <t>subgraph desktop computing communication platform designed resistant network borne exploit malware attack includes strong systemwide attack mitigation protect application well core operating sys</t>
  </si>
  <si>
    <t>bb lead generation sale process training ag bb lead generation company specialized industry bb tech advanced manufacturing iot fintech telecomm indian community human driven tech empowered leadgeneration salestraining gr</t>
  </si>
  <si>
    <t>genians cybersecurity company provides fundamental cybersecurity platform secure network access flagship product genian nac help maintain smart visibility control asset ensures highest level security</t>
  </si>
  <si>
    <t>healthcare security company scope managed detection response solution purpose built healthcare computer network security healthcare security information security cyber security hospital security medical device security</t>
  </si>
  <si>
    <t>secure hunter antimalware provider web solution antimalware product usa abroad offer medium highend antimalware software management service application development team experienced professional</t>
  </si>
  <si>
    <t>kasada company provides web api protection automated threat online fraud offer radical approach bot management ensuring easiest effective way defend bot attack solution stop automa</t>
  </si>
  <si>
    <t>award winning firewall cybersecurity solution protecting smbs enterprise government advanced cyber attack three decade sonicwall provides network content web email security remote access business continuity soluti</t>
  </si>
  <si>
    <t>esentire leading provider managed detection response mdr service offer comprehensive cyber security solution protect enterprise advanced threat service include cyber risk advisory program improved detection</t>
  </si>
  <si>
    <t>anitian cloud compliance automation company help saas company achieve fedramp compliance half time half cost offer comprehensive suite security intelligence service aligned four primary practice area risk</t>
  </si>
  <si>
    <t>gamasec cyber security company lower risk strengthens resilience business attack website web application gamasec provides portfolio service including web vulnerability scanning daily malware dete</t>
  </si>
  <si>
    <t>optimal idm global provider innovative affordable identity access management solution partner client provide comprehensive fully customizable enterprise level solution meet specific security scalability need</t>
  </si>
  <si>
    <t>strobe security cybersecurity company offer endtoend continuous threat exposure management solution flagship product vm ptaas simplify vulnerability reporting management process strobe security us advanced vu</t>
  </si>
  <si>
    <t>digital bazaar company creates web platform open standard enable web browser device perform micropayments copyrightaware pp medium distribution aim put people organization control digital live</t>
  </si>
  <si>
    <t>flashstart global dns intelligence powered ai securing cyber threat inappropriate web content flashstart internet protection protecting billion web visit daily country company public sector msps</t>
  </si>
  <si>
    <t>rhosys company based switzerland provides identity access management iam solution iam api solves authorization use case allowing user build secure gdpr compliant web apps saas product multitenant applica</t>
  </si>
  <si>
    <t>beryllium infosec collaborative information cyber security firm located minneapolis minnesota provide range service including risk assessment compliance regulation far dfars nist sp</t>
  </si>
  <si>
    <t>crossideas formerly known engiweb security provides identity access governance solution harmoniously manage people application entitlement better risk aware enterprise protecting customer investment identity management providing new edge flexibility onpremise cloudbased service delivery model</t>
  </si>
  <si>
    <t>cybeready offer world fastest security training platform evolves organization security awareness cyber readiness provide next generation security training platform enterprise employee security threat landscape</t>
  </si>
  <si>
    <t>security university leading provider cybersecurity education training certification security professional worldwide offer wide range course certification including cissp security qisp cwnp cisa cism</t>
  </si>
  <si>
    <t>quicklaunch global iam provider helping organization reach digital transformation goal faster offer comprehensive iam product like sso make easy access apps adaptive mfa rigorous account security passwordless authentication cuttingedge biometrics automated account provisioning cloud deployment streamline user experience understanding engagement insight quicklaunch iam partner choice journey</t>
  </si>
  <si>
    <t>lucy security global cyber security training company help organization measure improve security awareness employee well test defense offer powerful security awareness solution training e</t>
  </si>
  <si>
    <t>venari security company provides advanced visibility organization encrypted attack surface offer saasbased platform encrypted traffic analysis without decryption ensuring regulatory compliance privacy adherence th</t>
  </si>
  <si>
    <t>anubisnetworks company focused realtime email cybersecurity solution mail protection service mp solution represents important portfolio email security comprised set customized solution managed filt</t>
  </si>
  <si>
    <t>privafy company redefines protect data motion provide security service application secures data wherever travel cloud native technology integrates functionality traditional point solution su</t>
  </si>
  <si>
    <t>new solution green rain us machine learning automate manual application discovery process deliver compelling evidence change one organisation biggest asset custom legacy application green rain powered fedr us</t>
  </si>
  <si>
    <t>clog secure digital platform pioneering data collaboration across maritime industry platform focusing enabling dynamic transparent secure data collaboration among stakeholder maritime industry reduces cost increase efficiency private company well public institution authority clog handling certificate safely simply ensuring compliance official regulatory requirement company provides secure decentralized blockchainenabled platform certificate issuer individual employer store manage verify academic professional certification credential clog founded headquartered singapore</t>
  </si>
  <si>
    <t>puffin leading provider web browsing solution million downloads worldwide subsidiary cloudmosa inc puffin offer comprehensive package web browsing tool feature focus speed security userfr</t>
  </si>
  <si>
    <t>odix content disarm reconstruction odixcom privately owned company provides unique cyber security solution variety company enterprise size developed advanced antimalware tool based content disar</t>
  </si>
  <si>
    <t>templarbit developeroriented security platform help small large company protect software malicious activity offer free asm service reduce attack surface provide realtime monitoring apps templarb</t>
  </si>
  <si>
    <t>scanoss open configurable os inventory engine built specifically developer empowering confidently produce compliant code moment begin writing delivering greater license usage visibility br</t>
  </si>
  <si>
    <t>secret double octopus leader workforce passwordless mfa developed world passwordfree keyless authentication technology protect identity data across cloud mobile iot environment technology based</t>
  </si>
  <si>
    <t>monitorapp cyber security leader provides complete web security solution offer application security solution including web email unified communication protect business threat monitorapp specializes rd appli</t>
  </si>
  <si>
    <t>cyber adapt company provides network threat breach detection service patented detection platform skwiid monitor network traffic real time detects threat mobile device iot connection cloud service c</t>
  </si>
  <si>
    <t>sensato cybersecurity company provides managed security service healthcare organization use militaryinspired approach protect organization cyber criminal cyber terrorist cyber spy</t>
  </si>
  <si>
    <t>circadence company provides gamified cybersecurity training solution project are immersive cyber lab offer handson experience enhance cybersecurity learning teaching since founding circadence ha</t>
  </si>
  <si>
    <t>glasswire modern personal firewall network monitor million downloads glasswire free firewall software visualizes network data easy understand graph see exactly computer</t>
  </si>
  <si>
    <t>cossack lab build data security tool help company protect sensitive data misuse leakage achieve compliance data security regulation offer cryptographic software library cover complete lifecycle sensi</t>
  </si>
  <si>
    <t>code security kiuwan cloud based code security devsecops process kiuwan provides end end application security sast sca qa help team find fix vulnerability fast security solution devops process kiuwan</t>
  </si>
  <si>
    <t>application security service trusted partner product security help build apps securely default save time never worry security application security company focused expertise</t>
  </si>
  <si>
    <t>intercede cybersecurity company specializing identity credential management team global expert located u uk provide software service help organization ensure safety security people</t>
  </si>
  <si>
    <t>elearnsecurity online security training provider offer scenariobased exam prove cyber security skill job market</t>
  </si>
  <si>
    <t>humming head tokyobased company specializes providing information leakage prevention cybersecurity automation software solution aipowered technology offer comprehensive protection targeted attack ranso</t>
  </si>
  <si>
    <t>curity leading supplier apidriven identity management solution flagship product curity identity server combine api security identity access management provide robust authentication authorization trusted major</t>
  </si>
  <si>
    <t>gatekeeper proximity passwordless fa gkaccesscom company provides passwordless authentication identity access management iam software offer proximitybased fa password manager solution enterprise organization th</t>
  </si>
  <si>
    <t>intrusta digital security company provides antivirus software protect consumer malware spyware adware online threat goal simplify online security make easy user protect brow</t>
  </si>
  <si>
    <t>cybonet enterprise email security system provides total messaging control stop malicious email threat network perimeter offer comprehensive security messaging control option also offer technology partner e</t>
  </si>
  <si>
    <t>caltech company provides service consulting bank financial institution</t>
  </si>
  <si>
    <t>site small engineeringdriven company business year develop highquality networking software used individual large telecom operator product mostly open source free nonprofitresearc</t>
  </si>
  <si>
    <t>privileged access management made germany fhrende pamlsung zur kontrolle aller privilegierten benutzeraktivitten fernwartung und externen zugriffen</t>
  </si>
  <si>
    <t>passage free event ticketing platform offer seamless optimized ticketing process specialty event provide ticketing payment solution event online door catering niche event vertical category</t>
  </si>
  <si>
    <t>authlogics global market leader compliance user authentication provide complete password security multifactor authentication solution quick deploy easy use product suite offer threestep solution</t>
  </si>
  <si>
    <t>intrinsic id world leading provider security ip embedded system based physical unclonable function puf securing datacenters iot ad intrinsic id provides security solution based security ip software cloud storage</t>
  </si>
  <si>
    <t>snapattack purple teaming platform enhances security operation drive toward threat informed defense enables get technology team make staying ahead threat achievable</t>
  </si>
  <si>
    <t>randtronics global leader enterprise encryption management provide range product service make encryption easier affordable business flagship product data privacy manager dpm softwareonly data</t>
  </si>
  <si>
    <t>windscribe leading internet security privacy company goal transform internet easy use yet powerful tool allow anyone circumvent censorship access geographically restricted content minimize exposure</t>
  </si>
  <si>
    <t>truanon company provides inherently safe digital identity solution offer communitydriven approach digital identity aiming protect platform eliminate fraud stop reviewing flagged content truanon adopts open standard</t>
  </si>
  <si>
    <t>threatcare leader proactive attack simulation helping company measure effectiveness cybersecurity program software realtime insight actionable recommendation enable company secure faster</t>
  </si>
  <si>
    <t>cornami high performance computing company take compute performance extraordinary level greatly reducing power latency cornami developed new computing architecture ground take performance extraordinary</t>
  </si>
  <si>
    <t>ddos attack protection waf dns internet service provider hosting service provider data center protection cdn bot protection qrator lab ddos attack protection network security web application firewall reliable dns infrastructure</t>
  </si>
  <si>
    <t>cofactor computing cloud security software company based austin tx flagship product kite cloud protection platform help enterprise retain control data cloud kite move security key untrusted clou</t>
  </si>
  <si>
    <t>wallix cybersecurity company provides global cybersecurity solution secure digital transformation offer bestinclass security solution including privileged access management endpoint privilege management identity man</t>
  </si>
  <si>
    <t>trustpage complete trust solution help business proactively build trust automate timeconsuming questionnaire speed security review endtoend security review platform offered vanta trustpage business</t>
  </si>
  <si>
    <t>data rover solution managing securing user generated data file system help organization uncover valuable data identify hidden threat within organization</t>
  </si>
  <si>
    <t>streamscan cybersecurity montrealbased cybersecurity firm offer cuttingedge managed detection response mdr service provide advanced cybersecurity solution designed business size including small medium enter</t>
  </si>
  <si>
    <t>sharesecret make easy securely share sensitive information communicate safely slack web safely share password credit card api key anything else snapchat enterprise exploding secret auto redaction</t>
  </si>
  <si>
    <t>cloudcover cyber safety security platform provides advanced cyber security solution address realtime security facing business today softwaredefined protocol visualizes data allows company ass manage risk cl</t>
  </si>
  <si>
    <t>anyrun interactive online malware analysis service created dynamic well static research multiple type cyber threat aim company provide information execution task anyrun display th</t>
  </si>
  <si>
    <t>liveensure company provides patented mobile authentication crowd cloud offer multiple factor trust single api allowing user authenticate mobile device location knowledge beh</t>
  </si>
  <si>
    <t>threatray codebased threat intelligence malware analytics company provide search analytics engine help organization respond faster malware threat technology scale challenge evolving mutating mal</t>
  </si>
  <si>
    <t>nohodo global ip anonymization provider nohodo network built leading data aggregator meet need large client financial sector anonymization requirement demanded high level technical sophistication</t>
  </si>
  <si>
    <t>ilantus technology leading global solution provider domain end identity access management iam access governance specialize providing reliable trustworthy iam solution organization whether small start</t>
  </si>
  <si>
    <t>axantum software ab company specializes file encryption software offer xecrets file ez cli free file encryption software compatible axcrypt software us aes state art encryption securely encry</t>
  </si>
  <si>
    <t>softex incorporated market leader biometricsmart cardtpm enabled sso security data protection software founded company provides innovative security software product solution computing device softex offer</t>
  </si>
  <si>
    <t>ca internet registration authority cira manages ca domain name registry help build better online canada cybersecurity internet performance solution cira nonprofit organization manages ca domain wor</t>
  </si>
  <si>
    <t>stegosoc give cisos one stop solution monitor analyze cloud environment unified dashboard</t>
  </si>
  <si>
    <t>proficio industryleading cybersecurity service provider offer managed detection response mdr solution x security monitoring advanced data breach prevention service organization globally go beyond traditional mana</t>
  </si>
  <si>
    <t>niagara network silicon valley based company pioneer open visibility platformtm bring desperately needed agility network security niagara network solution enable netops secops team easily efficiently operate</t>
  </si>
  <si>
    <t>entersekt company provides secure frictionless authentication solution financial industry pioneer pushbased authentication app security using digital certificate technology mobile phone protect</t>
  </si>
  <si>
    <t>attackflow company provides source code analysis tool application security offer static code analysis solution find security vulnerability code without need compilation attackflow aim involved</t>
  </si>
  <si>
    <t>libraesva company specializes email security email archiving phishing awareness dmarc offer exceptional email security block known emerging email threat prevent business email compromise phishing attack secu</t>
  </si>
  <si>
    <t>intelligent biometrics platform replaces password secure multi factor id using human biometrics secure identity authentication fortress identity intelligent biometrics platform replaces password secure multimo</t>
  </si>
  <si>
    <t>edufied tamperproof document issuance verification system issuing authority issue verifiable document recipient allowing store share securely digital wallet requester validate document</t>
  </si>
  <si>
    <t>trustonic worldleading trusted technology company provides telecom cybersecurity solution drive innovation protect revenue enhance security technology company globally trustonic enables apps access advanced securi</t>
  </si>
  <si>
    <t>wikid system company provides dualsource selfhosted twofactor authentication solution wikid strong authentication system onpremise solution offer clear pricing great support free license get started</t>
  </si>
  <si>
    <t>adept technology inc enterprise software company based east coast united state america nineteen year adept technology providing fully integrated enterprise software solution corporate gover</t>
  </si>
  <si>
    <t>xeovo vpn selffunded vpn company based finland since provide privacy security solution customer xeovo vpn user silence censorship protect privacy bypass restriction offer vpn service st</t>
  </si>
  <si>
    <t>rti largest software framework provider software defined autonomous system lead transition intelligent real world system connectivity platform industrial internet thing rti provides connectivity platfor</t>
  </si>
  <si>
    <t>bluedog security leading provider cyber security solution offer range service including mdr security roundtheclock monitoring advanced threat detection rapid incident response expert identify vulnerability yo</t>
  </si>
  <si>
    <t>trustinsoft software publisher provides exhaustive static analysis tool software security safety main product trustinsoft analyzer us formal method analyze code detect vulnerability bug tool goe</t>
  </si>
  <si>
    <t>intelligent discovery industryleading aws security compliance cost optimization tool provides automated innovation cloud security threat vulnerability collection aws cloud subscriber intelligent discovery user qui</t>
  </si>
  <si>
    <t>graphus automated email security software provides protection phishing social engineering attack google workspace microsoft user employ graph theory machine learning big data algorithm establish tru</t>
  </si>
  <si>
    <t>cellebrite global leader digital intelligence solution empowering law enforcement government enterprise collect review analyze manage digital data offer suite solution including forensics product retail product</t>
  </si>
  <si>
    <t>hola fast secure reliable proxy unblocker vpn service allows user access worldwide content anytime anywhere browse faster hola help user bypass content restriction imposed government company isps thousa</t>
  </si>
  <si>
    <t>appsec lab dedicated application security organization positioned top application security company worldwide mission share handson experience providing cuttingedge penetration test trainingacademy consulting</t>
  </si>
  <si>
    <t>elasticito advisory solution provider automation technology make easier company identify manage cyber risk offer range tool expert service enterprise cyber security third party cyber risk</t>
  </si>
  <si>
    <t>cydef canadian cybersecurity company provides verifiable security endpoint responds threat improves compliance offer innovative awardwinning software evaluates information gathered endpoint pr</t>
  </si>
  <si>
    <t>global learning system gls leading security awareness training company provides program promote behavior change protect organization strengthen human firewall year experience gls offer tailored effect</t>
  </si>
  <si>
    <t>rcdevs security leading provider enterprise network security solution specialize twofactor authentication fa fido iam electronic signature solution product service help secure vpns wireless network fede</t>
  </si>
  <si>
    <t>n identity canada leading dedicated identity access management solution provider offer cloudbased mobilefirst solution brings security value organization size n identity address changing need mod</t>
  </si>
  <si>
    <t>privacyida flexible opensource multifactor authentication fa solution provides secure identity offer transparent extensible service privacyidea modular authentication server enhances security various app</t>
  </si>
  <si>
    <t>cisofy software solution help user secure business information lynis enterprise performs security scanning linux macos unix system help discover solve issue quickly focus business</t>
  </si>
  <si>
    <t>pritunl opensource enterprise distributed vpn server offer virtualization private network across datacenters simple remote access minute pritunl user create cloud vpn complex sitetosite link gateway link</t>
  </si>
  <si>
    <t>delivering convenient reliable cybersecurity era itot convergence</t>
  </si>
  <si>
    <t>atakama company provides multifactor encryption software secure file passwordless encryption system allows user protect file regardless stored atakama pioneer multifactor encryption offer</t>
  </si>
  <si>
    <t>deep secure cybersecurity company provides threat removal platform pioneering tool offer total cyber security business protecting zeroday threat ransomware malware deep secures content threat removal cdr p</t>
  </si>
  <si>
    <t>revcult help company break revenue record identifying implementing best technology strategy sustainable profitable growth revenue growth service include sale marketing bottleneck assessment profitable revenue growth</t>
  </si>
  <si>
    <t>titania company offer software network security compliance provide solution accurately detect vulnerability automate evidence risk prioritization remediate security risk software nipper solution enabl</t>
  </si>
  <si>
    <t>brightsquid company simplifies clinic operation prevents privacy breach provide secure messaging platform privacy compliance support service healthcare organization goal remove barrier care e</t>
  </si>
  <si>
    <t>shieldapps software development company specializing cyber security cyber privacy software application dedicated helping home user enhance pc performance privacy utilizing topnotch technology comprehe</t>
  </si>
  <si>
    <t>codescan leading endtoend static code analysis solution exclusively salesforce platform analysis tool empower level salesforce devops team develop faster better cleaner efficient code codescan offer cont</t>
  </si>
  <si>
    <t>absio corporation software company pioneering new way secure control digital information absio provides application level data protection solution consulting service simple apis developer build privacy security</t>
  </si>
  <si>
    <t>field effect cybersecurity company build powerful solution service designed protect business size cyber attack securing business size powerful cybersecurity solution professional service ge</t>
  </si>
  <si>
    <t>aviana global advanced analytics company year consulting experience specialize predictive analytics machine learning ai anomaly detection service include business predictive analytics performance mana</t>
  </si>
  <si>
    <t>sparklabs small independent company creates powerful software desktop mobile founded early weve working designing developing beautiful software ever since strive bring powerful computing techno</t>
  </si>
  <si>
    <t>gadgettrak platform agnostic solution help business control asset device lost stolen allows administrator locate laptop mobile phone using gps advanced wifi positioning technology gadgettrak remote</t>
  </si>
  <si>
    <t>leader data breach response service trusted protect million consumer idx consumer privacy company built agility digital age thousand organization trust idx empower consumer take back control th</t>
  </si>
  <si>
    <t>certo software leading provider iphone android spyware detection removal solution founded expert cyber security trusted apps make easy user scan detect remove threat mobile device dedi</t>
  </si>
  <si>
    <t>essl security india pioneer trusted biometrics brand specialize biometric time attendance machine access controller video surveillance system rfid hotel residential lock bio lock video door phone offe</t>
  </si>
  <si>
    <t>arnica software corporation offer range webbased software product designed help client present manage data web whether stored database xml source provided web service component arnica family product includes tool web reporting web form identity management web portal massmail automation web access file folder discussion forum content management others main distinctive feature arnica product created ease use versatility wide interoperability product technology net php sharepoint others arnica product suitable organization size small office work group large enterprise thousand user also scalable support million public site user arnica product offer true thinclient computing experience design administration runtime done web browser nothing install client computer arnica product licensed per server require additional license per user cpu virtual machine physical server arnica product posse powerful feature designed multiuse central administration web farm environment use thin client design administration designed work web service accessed web service may integrated various portal solution allow multiinstancing server feature single signon access control via integration arnica unifiedlogon microsoft activedirectory directory site link</t>
  </si>
  <si>
    <t>dnif hypercloud cloud native siem ueba soar platform perform search analytics scale built customer large dataset finding existing siem platform extremely expensive scale platform allows user</t>
  </si>
  <si>
    <t>hopzero company specializes proximity security system specifically data exfiltration detection created product called datatravel security provides deep analysis breach like solarwinds incident hopzeros</t>
  </si>
  <si>
    <t>virustotal service analyzes suspicious file facilitates realtime detection virus worm trojan malware content richest actionable crowdsourced threat intelligence platform world providing comprehe</t>
  </si>
  <si>
    <t>evolveum open source company based central europe develops midpoint identity governance administration iga tool regain control digital identity midpoint open source identity governance platform evolveum con</t>
  </si>
  <si>
    <t>webgap company provides proprietary browser isolation platform designed physically isolate user webbased cyberattacks</t>
  </si>
  <si>
    <t>koolspan global leader secure communication providing solution guarantee complete protection communication cyber attack interception offer endtoend militarygrade encrypted email voice messaging chat vi</t>
  </si>
  <si>
    <t>defence intelligence company provides advanced dns security solution including dns firewall protection offer enterprise executive dns security solution protect data reputation service include managing polici</t>
  </si>
  <si>
    <t>spyderbat cloud native runtime security company provides protection observability linux vms kubernetes cluster platform powered ebpf spyderbat behavioral context webtm visualizes analyzes runtime app behav</t>
  </si>
  <si>
    <t>ournews company dedicated combating misinformation restoring trust reliable journalism unique platform offer free nutrition label news allowing user quickly differentiate credible unreliable news source wh</t>
  </si>
  <si>
    <t>atom ampd llc enterprise level communication company providing scalable networking security wireless telephony solution atom ampd llc launched communication networking software atomos since time enjoy</t>
  </si>
  <si>
    <t>oauthio platform provides universal adapter integrating oauth web application oauthio developer easily integrate oauth provider minute saving time effort platform simplifies oauth integratio</t>
  </si>
  <si>
    <t>giac certification develops administers premier professional information security certification certification align sans training ensure mastery critical specialized infosec domain giac certification provide hi</t>
  </si>
  <si>
    <t>onchain leading blockchain technology company china committed building open source transparent trust scheme onchain life technical strategy independent code open source always striving world class financ</t>
  </si>
  <si>
    <t>comprehensive network detection response platform delivering visibility ground truth traffic defend enterprise network</t>
  </si>
  <si>
    <t>wwpass global cybersecurity company provides identity authentication access management iam technology company battle data breach identity theft advanced authentication data storage technology deliver user exp</t>
  </si>
  <si>
    <t>red balloon security leading embedded security provider research firm committed securing embedded device across range critical industry rb developing security product service based upon software symbiote tech</t>
  </si>
  <si>
    <t>virgil security inc provides software developer passwordfree authentication strong encryption verification data device identity offer easytodeploy easytouse cryptographic software service desktop embed</t>
  </si>
  <si>
    <t>assertible platform allows team individual continuously test monitor web service provides automated qa tool test monitor apis website across deployment environment assertible integrates existing tool</t>
  </si>
  <si>
    <t>safenet government solution llc security investigation company based van ness way torrance ca united state</t>
  </si>
  <si>
    <t>digicert mocanas comprehensive cybersecurity solution trusted protect million ic iot device used demanding industry including aerospace industrial transportation electric utility healthcare telecommunicati</t>
  </si>
  <si>
    <t>gtb technology leader data security solution pioneered created effective security advanced malware insider threat solution enable enterprise size every industry across globe</t>
  </si>
  <si>
    <t>wolfssl open source internet security company provides wolfssl embedded ssl library primary user programmer building security functionality application device wolfssl support industry standard avai</t>
  </si>
  <si>
    <t>bitglass forcepoint company nextgen casb smartedge secure web gateway deliver zeroday data threat protection app device network</t>
  </si>
  <si>
    <t>fortify cybersecurity risk management company simplifies process organization prepare demonstrate diligence activity applied cybersecurity program provide structured approach guidance template workf</t>
  </si>
  <si>
    <t>ensure technology develops manufacture pc workstation security solution enhance security providing user enhanced productivity workflow convenience xyloctm active rf proximity card authenticate user enter</t>
  </si>
  <si>
    <t>datarella web solution company specializes blockchain technology selfsovereign identity ssi decentralized data marketplace autonomous economic agent ai offer range service including behavioral analytics data col</t>
  </si>
  <si>
    <t>cydarm technology cybersecurity company offer cydarm platform comprehensive solution security operation team platform provides capability case management data enrichment integration editable playbook repor</t>
  </si>
  <si>
    <t>apc flagship brand schneider electric provides clean battery back power surge protection physical infrastructure inside outside traditional environment deliver certainty connected world american power conversion</t>
  </si>
  <si>
    <t>iris put customer control identity highly demanded service via easytouse online dashboard</t>
  </si>
  <si>
    <t>software secured top manual penetration testing provider canada supporting bb saas company stage help fast moving saas company ship secure code integrating manual penetration testing existing sdlc compre</t>
  </si>
  <si>
    <t>certus technology system leading provider secure passwordfree login solution innovative technology leverage power smartphones offer enterprise simpler secure alternative traditional user id password system</t>
  </si>
  <si>
    <t>strongkey provides data security solution payment iot strong authentication passwordless authentication using fido public key infrastructure pki two decade data security expertise adopt open source licensing</t>
  </si>
  <si>
    <t>siteowl cloudbased platform provides electronic security system management industry professional brings enterprise team security vendor system asset together one unified platform offering systemwide visibility l</t>
  </si>
  <si>
    <t>reve antivirus company provides advanced security solution computer network security offer online threat protection data protection data theft protection email security internet security parental control live noti</t>
  </si>
  <si>
    <t>acid technology leading cybersecurity company specializes detecting preventing cyber attack advanced technology expertise help business individual protect sensitive data network malicious thr</t>
  </si>
  <si>
    <t>stunnel company provides multiplatform proxy solution encrypting tcp connection ssltls product also called stunnel designed add tl encryption functionality existing client server without requiring cha</t>
  </si>
  <si>
    <t>puma security company specializing cloud security devops automation security assessment offer comprehensive service cloud security secure devops code review remediation puma scan security tool team help org</t>
  </si>
  <si>
    <t>junglemap cybersecurity company offer nanolearning course platform strengthen organization security culture scientifically proven learning method based spaced repetition spacing effect retrieval practice allows e</t>
  </si>
  <si>
    <t>enabling innovation better cyber risk management ingalls information security specialized louisiana based computer security company mission prevent respond data security breach trusted source cyber security serv</t>
  </si>
  <si>
    <t>triagingx leading cybersecurity company headquartered silicon valley offer txshield cuttingedge xdredr solution provides unique advantage competitor txshields patentpending technology stop ransomware real time re</t>
  </si>
  <si>
    <t>orchid evm layer payment solution bandwidth marketplace aim provide building block better freer internet</t>
  </si>
  <si>
    <t>cheapsslshop leading ssl provider offer wide range ssl certificate affordable price provide ssl certificate top certificate authority symantec geotrust thawte globalsign comodo product categorie</t>
  </si>
  <si>
    <t>cronus cyber technology global provider predictive attack path scenario aps solution patented technology imitates human hacker operating practice discover predict analyze mitigate risk sophisticated cyber attack</t>
  </si>
  <si>
    <t>vxl instrument limited global leader thin client cloud client zero client computer offer wide range hardware product including thin client model itona iq l xtona iq lz vtona v also provide softwa</t>
  </si>
  <si>
    <t>white cloud security cloudbased application trust listing security service prevents unauthorized program running computer patented technology stop zeroday ransomware unknown variant offer breach prevention</t>
  </si>
  <si>
    <t>safecode global nonprofit organization brings business leader technical expert together exchange insight idea creating improving promoting scalable effective software security program safecode dedicated incr</t>
  </si>
  <si>
    <t>baffle company simplifies enterprise encryption provides data security platform solution cryptographically protects data across cloud native data store compliance regulation gdpr pci hipaa baffle platf</t>
  </si>
  <si>
    <t>ory apifirst identity management authentication authorization company provide secure globally compliant solution building apps ory offer webscale api identity access control allowing business enhance</t>
  </si>
  <si>
    <t>wyday company provides premium licensing software development tool high tech company make software development deployment maintenance licensing license management easier highquality product flagshi</t>
  </si>
  <si>
    <t>antivirus protection home business vipre cybersecurity keep business employee safe one business antivirus endpoint protection email security cybersecurity training vipre highest rated award winning intern</t>
  </si>
  <si>
    <t>cloudbric cloudbased web security service offer comprehensive allinone platform cloudbased security need provide web application firewall waf ddos protection ssl web security service cloudbric aim brin</t>
  </si>
  <si>
    <t>ronin one leading online gaming platform offer variety exciting game especially popular online slot welcome ronin online slot game platform take thrilling adventure tempting jackpot</t>
  </si>
  <si>
    <t>optery company specializes removing personal information google website offer opt software remove home address phone number private information internet free account ca</t>
  </si>
  <si>
    <t>company provide risk management software solution small medium sized business aim vision getting managing risk fast effectively enjoying massive additional business benefit follow like management control increased due diligence rating executive accountability factor collectively make business process work better also mean giving price affordable enough business giving customer lot bang buck strongly oriented towards rd constantly seeking innovation business concept technology turn driven benefit innovation bring organization commercial company institution hope customer share excitement control management risk internal control organization say there lot benefit got risk management exhaling sigh relief sign risk report twice year feel honored also little proud produce tool make happen weve developed initial recipe there lot yet slowing time soon wwwobjectivecontrolscom product objective control essential meant regular corporate manager company manager like ceo financial officer director investor want manage risk effectively inhouse simplest costeffective way available see wwwobjectivecontrolscomessentialhtml objective control pro risk professional risk manager controller internal auditor find invaluable implementing comprehensive risk strategy risk management framework like iso internal control framework coso see wwwobjectivecontrolscomprohtml</t>
  </si>
  <si>
    <t>endace new zealandbased company provides network visibility infrastructure solution offer network connectivity monitoring management product support enterprise cloud government telecommunication network pro</t>
  </si>
  <si>
    <t>architecture technology corporation atcorp software technology company invents build innovative product provides custom engineering service offer engineering service technology research development software produ</t>
  </si>
  <si>
    <t>hillstone network leading provider integrative cyber security solution offer wide range product service including next generation firewall ngfw softwaredefined wide area networking sd wan zero trust network access z</t>
  </si>
  <si>
    <t>codegrip automated code review tool give detailed code quality report manage code review task one place codegrip automated code review saas platform help developer save time code review tackle</t>
  </si>
  <si>
    <t>zemana ltd global internet security company provides solution protecting organization online environment end user zemanas proactive security solution effective protection electronic identity</t>
  </si>
  <si>
    <t>g tac software knowledge window administrator get free ntfs permission reporter software development</t>
  </si>
  <si>
    <t>pureid security company specializes building passwordless ecosystem research development facility india usa main product pureauth passwordless authentication platform help enterprise</t>
  </si>
  <si>
    <t>apparity company provides comprehensive euc data governance platform help efficiently manage euc risk one powerful platform backed phenomenal customer support apparity track control manages spreadsheet business</t>
  </si>
  <si>
    <t>centri technology provides advanced security internet thing technology help organization secure data seamlessly integrating existing application service cloud data center connected device product</t>
  </si>
  <si>
    <t>lucent sky company design application security performance software focus making application security simple integral manageable flagship product lucent sky avm application vulnerability mitigation system</t>
  </si>
  <si>
    <t>sphere identity global identity provider business individual built principle privacy design solution address growing issue identity security today equips business onboard user seamlessly</t>
  </si>
  <si>
    <t>wazuh free open source security platform unifies xdr siem protection endpoint cloud workload provides realtime correlation context analyst granular active response ondevice remediation wazuh protec</t>
  </si>
  <si>
    <t>inky cybersecurity company based washington dc area flagship product inky enterprise security suite let company step next generation identity secured anti phishing protection message encryption inkys behavioral email</t>
  </si>
  <si>
    <t>meeco company put customer control personal data identity digital asset provide enterprise infrastructure privacy security convenience built platform allows deployment new busines</t>
  </si>
  <si>
    <t>mattr company creating new type freedom digital trust verifiable data offer software apis enable inperson digital trust scale tool help unlock value simplify experience scale trust de</t>
  </si>
  <si>
    <t>threatconnect leading provider advanced threat intelligence product service offer comprehensive threat intelligence platform tip enables cyber threat intelligence security operation cyber risk team act high fi</t>
  </si>
  <si>
    <t>duke software company provides software monetization software licensing identity management solution software vendor offer range service including license management customer identity management integration e</t>
  </si>
  <si>
    <t>nsfocus leading network security provider offer range product service including vulnerability assessment ip antiddos waf year industry experience nsfocus operates globally headquarters beijing</t>
  </si>
  <si>
    <t>bluvector leader advanced threat detection revolutionizing network security stateoftheart ai provide service consulting cybersecurity solution machine learning capability incident response malware detection networ</t>
  </si>
  <si>
    <t>randed disruptive technology development company based web isolation main objective become leading manufacturer disruptive technology isolate type threat present web browse allowing user easi</t>
  </si>
  <si>
    <t>onsecurity company specializes penetration testing cybersecurity service offer crestapproved pentesting designed fastmoving business online platform allows user get quote pentesting expert</t>
  </si>
  <si>
    <t>surfwatch lab delivers cyber risk intelligence solution help organization understand act cyber risk founded former u government intelligence analyst surfwatch lab provides degree view cyber threat c</t>
  </si>
  <si>
    <t>zecurion global innovator leader information security solution address risk data leakage caused internal threat provide comprehensive security protection corporate information internal threat including back</t>
  </si>
  <si>
    <t>hypervault eu based company first choice come securing managing password type sensitive data vast set feature aiming collaboration teamwork computer network security security password management</t>
  </si>
  <si>
    <t>logrhythm cybersecurity company provides siem soar ueba ndr solution help organization detect investigate respond cyberattacks powerful security analytics intuitive analyst workflow simplified incident respon</t>
  </si>
  <si>
    <t>openvpn network security company serving secure remote access need small business enterprise prem cloud based product offer essential zero trust network access built leading openvpn tunneling pr</t>
  </si>
  <si>
    <t>darkbeam provides cyber risk management capability procurement team build resilience predicability supply chain size darkbeam delivers real time relevant threat intelligence help organisation mitigate digital risk</t>
  </si>
  <si>
    <t>forescout automated cybersecurity company help organization manage cyber risk mitigate threat provide platform continuously identifies protects ensures compliance managed unmanaged connected asset inclu</t>
  </si>
  <si>
    <t>mtg german company specializes mastering cryptographic key lifecycles provide solution precise deployment easy administration pki km hsm effectively covering complete cryptographic key management lifecycle</t>
  </si>
  <si>
    <t>andrisoft company specializes providing ddos mitigation ddos detection ip traffic monitoring software wan network cloud provider offer innovative solution ip traffic monitoring ddos attack detection mitigat</t>
  </si>
  <si>
    <t>anonybit company offer enhanced identity protection secure authentication solution decentralized biometric security revolutionary patented solution provides decentralized framework strengthens compliance protects</t>
  </si>
  <si>
    <t>zilla security company provides unified identity security platform offer automated cloud identity security solution including access compliance user access review process platform integrates various saas applicatio</t>
  </si>
  <si>
    <t>logflare webbased log management solution allows user easily access cloudflare vercel elixir log one centralized platform offer modern log event management cloudflare vercel elixir apps provides integr</t>
  </si>
  <si>
    <t>redhunt lab premier cybersecurity solution provider offering attack surface management asm solution nvadr penetration testing service</t>
  </si>
  <si>
    <t>securestack security platform built developer developer identifies security availability gap integrating directly cicd process git integration trigger cicd pipeline securestack check co</t>
  </si>
  <si>
    <t>tdi technology cybersecurity operation platform provider flagship solution consoleworks creates persistent security perimeter monitor audit log activity support regulatory cybersecurity itot operation conso</t>
  </si>
  <si>
    <t>anchorfrees mission provide secure private access world information every person planet anchorfrees hotspot shield app world popular freedom privacy platform million downloads country anchorfree named among america promising company forbes fast company named anchorfree innovative security company world company founder profiled inc fortune forbes entrepreneur major publication numerous award leadership entrepreneurship innovation anchorfree privately funded company investment wndrco company focused bringing online privacy freedom next billion internet user hotspot shield user base grew million downloads past month people download anchorfree app every day anchorfree one company world two apps top free apps apple app store anchorfree website httpwwwanchorfreecom facebook httpswwwfacebookcomanchorfree twitter httpstwittercomanchorfree hotspot shield website httpwwwhotspotshieldcom facebook httpswwwfacebookcomhotspotshield twitter httpstwittercomhotspotshield youtube httpswwwyoutubecomhotspotshieldhss instagram httpswwwinstagramcomhotspotshield blog httpsbloghotspotshieldcom</t>
  </si>
  <si>
    <t>support check supportspotfluxcom</t>
  </si>
  <si>
    <t>enso security first application security posture management aspm solution help security team eliminate appsec chaos provides application discovery classification management create actionable inventory applic</t>
  </si>
  <si>
    <t>best password manager free password safe sticky password stop forgetting password free password manager log securely autofill form second use password wherever go sticky password youll neve</t>
  </si>
  <si>
    <t>enactia company specializes governance risk compliance solution offer streamlined cybersecurity data protection compliance solution help business tackle operational challenge flagship product online plat</t>
  </si>
  <si>
    <t>preemptive solution trusted global leader application self protection tool desktop mobile cloud internet thing iot application used corporate client spanning virtually every industry countrie</t>
  </si>
  <si>
    <t>id agent provides innovative digital risk protection cybersecurity solution secure system data unmatched security unmatched value monitoring organization domain compromised credential deploying identity</t>
  </si>
  <si>
    <t>awarego global provider human cyber risk awareness solution help enterprise smes identify quantify remediate human risk factor come cybersecurity awarego human risk assessment based human behavioral</t>
  </si>
  <si>
    <t>kets quantum company specializes developing optical communication hardware strongest digital encryption developed range technology quantum secured communication including quantum key distribution qkd</t>
  </si>
  <si>
    <t>managedmethods leading google workspace microsoft data security student safety platform k school managedmethods awardwinning platform empowering organization full continuous control cloud application data</t>
  </si>
  <si>
    <t>vkey solution global leader softwarebased digital security provide solution bank government payment gateway flagship product v o world first virtual secure element offering complete mobile application</t>
  </si>
  <si>
    <t>redscan awardwinning provider managed security service specializing managed detection response penetration testing red teaming possessing deep knowledge offensive security redscans expert among qualified</t>
  </si>
  <si>
    <t>s global provider lawful location intelligence solution offer solution help agency quickly identify track investigate suspect device interest generating storing analyzing high definition record extra</t>
  </si>
  <si>
    <t>beyond identity company provides secure multifactor authentication mfa solution workforce customer solution continuously validate user device reducing attack surface beyond identity offer passwordless</t>
  </si>
  <si>
    <t>secfense company provides fast track passwordless authentication help company implement strong mfa code way large scale secfense plan start working passwordless broker tool enables passwordless authent</t>
  </si>
  <si>
    <t>eshard company provides innovative solution scale security testing software system integrated circuit offer range service including side channel analysis fault injection firmware security analysis security failur</t>
  </si>
  <si>
    <t>deepcode company us powerful artificial intelligence machine learning technique change way create program</t>
  </si>
  <si>
    <t>metapacket proxy platform detects prevents malwares exfiltration effectively rendering malware useless computer network security cyber security malware detection security research detecting apts advanced persistent threat</t>
  </si>
  <si>
    <t>basis theory compliant developer friendly platform securing using managing data matter provide everything need create compelling experience unique workflow amazing insight without sacrificing</t>
  </si>
  <si>
    <t>binary defense company provides managed detection response service combine right people process technology deliver worldclass mdr across endpoint network cloud portfolio security service</t>
  </si>
  <si>
    <t>nuid trustless authentication api decentralized identity solution website application offer easy solution login enhancing privacy security eliminating password storage nuid leverage advanced cryptography mod</t>
  </si>
  <si>
    <t>rezilion automated software supply chain security platform help team focus matter eliminate risk quickly free time build rezilion map validate eliminate software vulnerability minute using ru</t>
  </si>
  <si>
    <t>digital electronic signature software solution elock e lock provides pki based digital signature electronic signature software solution improve productivity paperless transaction empower business go paperless esig dsig</t>
  </si>
  <si>
    <t>packetviper cybersecurity company provides solution converging ot network protect critical infrastructure active cyber defense packetviper patented advanced ip filtering software solution filter country</t>
  </si>
  <si>
    <t>cynamics aipowered cybersecurity company offer network detection response solution complete network security cloudbased platform provides threat detection seamless response capability utilizing ai machine learning</t>
  </si>
  <si>
    <t>credify leading embedded finance platform offer suite selfsovereign identity secure data passporting technology provide powerful privacyfirst financial service crossoffering platform enabling digital ecosystem operato</t>
  </si>
  <si>
    <t>xtremax leading cloud solution provider helped transform maximise digital possibility biggest name region built belief every client deserves enjoy advantage come cloud te</t>
  </si>
  <si>
    <t>crusoe security leading solution web isolation basic idea instead dealing threat crusoe solution isolates organization network protected environment dmz crusoe security found l</t>
  </si>
  <si>
    <t>ssl certificate certificate lifecycle management solution sectigo official leading provider ssltls certificate automated certificate management website security solution trusted world largest brand year ca agnosti</t>
  </si>
  <si>
    <t>mtcaptcha gdpr accessibility compliant captcha service built enterprise smart beautiful way stop bot mtcaptcha provides confidence privacy accessibility adaptive invisible nocaptcha ensuring frict</t>
  </si>
  <si>
    <t>ranksoftwareinccom coming soon detect threat kind hunt context clarity act quickly confidently check back later rank software toronto based pioneer next generation cyber security software team behind</t>
  </si>
  <si>
    <t>cloudstar experienced cloud hosting cybersecurity company provides service title insurance real estate finance government industry offer cloud hosting various application resware ramquest softpro</t>
  </si>
  <si>
    <t>enzoic enterprise focused cybersecurity company committed preventing account takeover fraud compromised credential detection organization use enzoic solution screen customer employee account exposed username pas</t>
  </si>
  <si>
    <t>kobil global technology company dedicated focusing secure digital identity allinone multisided platform technology founded headquartered worm germany kobil delivers trustworthy technology liberate resource</t>
  </si>
  <si>
    <t>guardio company specializes computer network security develop tool product combat modern web browser threat malware phishing identity theft flagship product guardio extension prot</t>
  </si>
  <si>
    <t>love cloud isv flagship product powerboard powerboard simplifies finops security governance azure microsoft love cloud provides product consulting service devops cloud computing</t>
  </si>
  <si>
    <t>ryantech cloud solution provider design microsoft cloud security microsoft cloud support microsoft cloud training solution uniquely designed business cloud solution curated microsoft around three pillar clou</t>
  </si>
  <si>
    <t>nexusguard global leader fighting malicious internet attack provide comprehensive highly customized solution customer size across range industry service include cloud service managed ddos protection platf</t>
  </si>
  <si>
    <t>protectimus two factor authentication fa platform provided cloud mfa premise offer multi factor authentication based oath standard protectimus currently affordable solution allow integrate two</t>
  </si>
  <si>
    <t>egress software technology leading provider intelligent email security solution offer antiphishing data loss prevention encryption service protect data breach company founded selffunded th</t>
  </si>
  <si>
    <t>cyscale cloud management security compliance company provides tool designing deploying cloud infrastructure security mind offer contextual analysis cloud misconfigurations vulnerability access data</t>
  </si>
  <si>
    <t>follow instagram faharden</t>
  </si>
  <si>
    <t>clipperz online password manager provides secure convenient way store manage password confidential data encrypts data document right browser store encrypted form cloud zero know</t>
  </si>
  <si>
    <t>vigitrust cybersecurity company provides online solution prepare validate comply multiple standard flagship product vigione awardwinning irm information risk management platform enables organization</t>
  </si>
  <si>
    <t>cyberconiq company provides human defense platform advisory service help organization lower human factor cyber risk patented proven solution enables organization reduce cyber risk addressing human elemen</t>
  </si>
  <si>
    <t>oodit risicomanagement software identificeer monitor en beheers risicos onze eenvoudig risico management software bekijk ook onze oplossing voor avg en rie mission make safety way life workplace aim creating</t>
  </si>
  <si>
    <t>packetfabric global network service provider delivers unparalleled network connectivity empower user business packetfabrics platform enables enterprise build agile cloud core delivers optimal digital business outc</t>
  </si>
  <si>
    <t>joe security specializes development malware analysis system malware detection forensics based idea deep malware analysis multi technology platform joe security developed unique technology analyze malware</t>
  </si>
  <si>
    <t>crypta lab quantum cybersecurity company specializes qrng qhsm upgrade existing new hardware manufacturer offer oem qrng design service help integrate latest generation random number generator hardware sp</t>
  </si>
  <si>
    <t>waf franais rgpd web application firewall ogo security protgez et acclrez vos site et application web grce ogo solution waf franaise base dia danalyses comportementales rgpd ogo propose de solution de cyberscurit</t>
  </si>
  <si>
    <t>ubiq security apibased encryption key management code saas platform enables development security compliance team rapidly integrate application layer encryption application minute platform empowers team</t>
  </si>
  <si>
    <t>leakwatch company help organization detect monitor data leak exploited others provide technology scan internet realtime detect sensitive data leak alert company tak</t>
  </si>
  <si>
    <t>trusted knight delivers top tier security solution business looking combat evolving sophisticated attack performed internet criminal dedicated combating evolving sophisticated crimeware attack trusted knight protects dig</t>
  </si>
  <si>
    <t>stormwall russian developer internationallevel ddos protection year experience russian market implemented project country provide x support stormwall professional cloud protec</t>
  </si>
  <si>
    <t>blink identity high throughput privacy preserving identification service offer facial recognition walking speed concert sporting event patron enroll taking id style photograph connects face thei</t>
  </si>
  <si>
    <t>fastpasscorp global provider enterprise self service password management software mission make password self service easy large organization offer fastpass password manager onpremise solution cloud service wi</t>
  </si>
  <si>
    <t>hurence provides big data analytics solution top major open source initiative hadoop hbase help leverage technology established master web leadership position service include soft</t>
  </si>
  <si>
    <t>vivosecurity californiabased company enables company improve cybersecurity reduce cost bringing predictability randomness data breach use data analytics ai develop rigorous statistical model foreca</t>
  </si>
  <si>
    <t>turbot company offer cloud professional insight automation platform help build securely intelligently provide turbot pipe intelligence automation security platform specifically designed devops tur</t>
  </si>
  <si>
    <t>cybeats leader software supply chain security enabling organization build certainty software connected device enterprise continuous end end security cybeats innovative holistic approach provides continuous securit</t>
  </si>
  <si>
    <t>claranet one europe leading managed service provider offer business hosting network communication service business customer operation eight country claranet help business design implement</t>
  </si>
  <si>
    <t>tavve innovative software company specializes enterprise network cybersecurity observability management optimization offer unique product offering enhance datadriven decisionmaking power make enterprise network</t>
  </si>
  <si>
    <t>vijilan security cybersecurity company offer cyber security monitoring protection business size vijilan security enables solution provider msps deliver security monitoring detection response serv</t>
  </si>
  <si>
    <t>authencate global cloudbased identity management provider single sign sso multi factor authentication mfa identity management solution cloud web vpn mobile resource offer competitively priced allinclusive sol</t>
  </si>
  <si>
    <t>moesif company provides powerful analytics billing platform help bb company understand monetize api usage offer tool track analyze customer usage apis apps set usagebased billing meter mea</t>
  </si>
  <si>
    <t>stratokey cloud access security broker casb provides automatic encryption protection web cloud saas application data offer advanced cyber threat analysis proactive countermeasure user behavioral analysis prevent</t>
  </si>
  <si>
    <t>netfoundry company provides zero trust networking solution offer platform apis spin global secure applicationspecific network cloudziti service allows user embed zero trust apps apis proxy iot</t>
  </si>
  <si>
    <t>securenvoy trusted global leader tokenless twofactor authentication provide zero trust access solution protects user device data regardless location solution includes multifactor authentication data discove</t>
  </si>
  <si>
    <t>vulcan cyber cyber risk management company provides platform help business reduce risk across application cloud security program platform offer vulnerability aggregation correlation risk prioritization remediation</t>
  </si>
  <si>
    <t>smokescreentech cybersecurity company specializes deception technology proprietary illusionblack platform detects deflects defeat advanced hacker false positivefree easytoimplement manner provide automated</t>
  </si>
  <si>
    <t>apozy cybersecurity company provides nextgen trusted browsing platform called apozy airlock platform us native browser isolation make url safe browse time click effectively stopping phishing webbased attack</t>
  </si>
  <si>
    <t>kratikal leading cyber security organization based delhi india offer range service including vapt vulnerability assessment penetration testing security compliance service converged infrastructure solution informat</t>
  </si>
  <si>
    <t>right hand cybersecurity platform provides human risk management solution goal make human defensible cyber threat optimizing existing tech stack offer security awareness training platform empo</t>
  </si>
  <si>
    <t>signicat acquires encap security create mobile identity authentication powerhouse</t>
  </si>
  <si>
    <t>ontology highperformance public blockchain distributed collaboration platform brings trust privacy security web provides decentralized identity data solution offering fast accessible secure environment use</t>
  </si>
  <si>
    <t>debricked company specializes open source vulnerability management provide toolkit help user stay top security maintaining development speed software user automate open source security complian</t>
  </si>
  <si>
    <t>daon leading provider biometric authentication identity assurance solution focused meeting need enterprise public sector customer worldwide daon pioneered method securely conveniently combining biometric</t>
  </si>
  <si>
    <t>qomplx company provides cyber risk analytics management platform enable customer analyze model manage transfer complex cyber risk solution reduce cyber risk attack surface mapping exposure performing r</t>
  </si>
  <si>
    <t>appspicket help organisation individual access cloud web mobile seamless secure manner innovative two factor authentication fa technology permit user authenticated strong fa sense without hassle otps</t>
  </si>
  <si>
    <t>design develop host secure website apps bank credit union fintech related business inetsolution recognized leader web mobile app development well managed hosting security service bank credit unio</t>
  </si>
  <si>
    <t>responsible cyber licensed cybersecurity risk management company headquartered singapore provide cuttingedge cybersecurity service business size developed product immune x trpm revolutionize</t>
  </si>
  <si>
    <t>sapien cyber australian company providing class leading cybersecurity threat intelligence solution protection critical infrastructure product solution provide complete visibility organization cyber risk exposu</t>
  </si>
  <si>
    <t>validify automated software validation platform saas platform offer risk compliance management service specifically tailored life science industry validify user save week manual validation setting</t>
  </si>
  <si>
    <t>arcon leading technology company specializing risk control infrastructure management solution product offering includes innovative solution defense depth privileged identity management configuration risk manager small</t>
  </si>
  <si>
    <t>rectify company specializes automating privacy secure redaction leverage privacy enabled artificial intelligence automate removal private information data sharing occurs service help organization decrease</t>
  </si>
  <si>
    <t>echoworx industryleading provider email encryption service offer cuttingedge solution safeguard sensitive communication unlike rigid encryption solution echoworx provides eight diverse delivery method support language</t>
  </si>
  <si>
    <t>ncp engineering world leader remote access vpn solution design product vpn remote access ipsec ssl central management product line includes ipsecssl vpns endpoint firewall network access control function</t>
  </si>
  <si>
    <t>activu design build support control room command center socs gsocs fusion center scifs video wall video wall controller activu make critical information visible collaborative anywhere improving incident response</t>
  </si>
  <si>
    <t>itrust holding cybersecurity company specializes risk management intelligence bitcoin ethereum node provide service help organization build trusted secure blockchain infrastructure itrust collect analyzes</t>
  </si>
  <si>
    <t>secure encrypt website tlsssl certificate digital certificate trusted popular browser always lowest price</t>
  </si>
  <si>
    <t>cybertrap one world leading company threat detection deception technology start founded may subsidiary sec technology core competence software company office vienna innovat</t>
  </si>
  <si>
    <t>authentiq company provides strong authentication solution without need password offer unique effortless transition usernames password multifactor passwordless authentication authentiq belief pa</t>
  </si>
  <si>
    <t>axur saas platform digital risk prevention protection mitigation cyber threat intelligence drp cti monitor layer web using artificial intelligence search remove digital risk threaten company</t>
  </si>
  <si>
    <t>lunabee studio company specializes developing premium native apps io android unique handson experience created successful apps million user worldwide expert app security privacy</t>
  </si>
  <si>
    <t>keepnet lab cyber security awareness defense platform provides holistic approach people process technology reduce risk extended human risk management platform offer wide range product service protect b</t>
  </si>
  <si>
    <t>xgrc software strategix group company south africa range integrated system solution designed meet requirement organisation grc strategy xgrc provides range integrated system solution designed meet al</t>
  </si>
  <si>
    <t>proofid identity security partner integrator service provider proven identity specialist proofid committed delivering pain free secure seamless digital user experience however complex project trusted tier enterprise</t>
  </si>
  <si>
    <t>appthority app risk management service help enterprise identify manage risk hidden mobile apps appthority pioneer enterprise mobile security leader mobile threat defense category comprehensive appth</t>
  </si>
  <si>
    <t>babel global independent agency france specializes advertising brand strategy digital marketing innovation design content creation public relation social medium crm event management internal communication agency aim</t>
  </si>
  <si>
    <t>digital resolve provides online fraud detection prevention solution deliver protection secure online account information transaction company offer realtime identity intelligence multifactor authentication access control</t>
  </si>
  <si>
    <t>g data software ag innovative rapidly expanding software company based bochum germany focus security solution company founded considered pioneer antivirus software g data offer range inte</t>
  </si>
  <si>
    <t>faraday security company provides cybersecurity tool service help business protect network security offer platform allows user perform vulnerability management generate professional report faraday secur</t>
  </si>
  <si>
    <t>stay private email beencrypted private organized spam free unwanted email stayprivate automatically block nearly spam scam email leaving legitimate email inbox use blocking take control</t>
  </si>
  <si>
    <t>facetec biometric cybersecurity company specializes face authentication software technology provides secure trusted remote identity verification modern smart device webcam patented zoom facescan</t>
  </si>
  <si>
    <t>eunetic gmbh security service provider service consulting</t>
  </si>
  <si>
    <t>pit leader oracle modernization specializing oracle fusion middleware developer tool oracle form report jdeveloper adf apex weblogic server offer software service expertise automate upgrade migration</t>
  </si>
  <si>
    <t>hearro blockchain powered conversation platform fast secure effortless customer service redefines phone system leveraging blockchain technology create secure digital identity allowing trusted connection hearr</t>
  </si>
  <si>
    <t>x infosol software company offer range product service provide hr management software bandwidth management software custom software service india also offer web application development online storefront</t>
  </si>
  <si>
    <t>peopleplus software software development packaged solution provider offering suite product supply chain management facility asset management manufacturing e commerce e procurement edi along specialized software inte</t>
  </si>
  <si>
    <t>coreos new linux distribution rearchitected provide feature needed run modern infrastructure stack</t>
  </si>
  <si>
    <t>confluera leading provider cloud cybersecurity detection response offering realtime sequencing various attack step found modern cyberattacks platform industry first realtime attack interception defense platform</t>
  </si>
  <si>
    <t>portswigger global leader creation software tool security testing web application decade worked cutting edge web security industry software well established de facto standard</t>
  </si>
  <si>
    <t>affordable suite network security service including hybrid managed detection response intrusion prevention cins active threat intelligence</t>
  </si>
  <si>
    <t>device authority global leader identity access management iam internet thing iot blockchain keyscaler platform provides trust iot device iot ecosystem address challenge securing interne</t>
  </si>
  <si>
    <t>zyudly lab analytics company focused helping organization solve business challenge power big data analytics solution industryspecific purposebuilt specific market niche ranging event data analyti</t>
  </si>
  <si>
    <t>verint financial compliance unifies communication compliance data analysis automated assurance help meet complex regulatory requirement</t>
  </si>
  <si>
    <t>blackridge technology provides breakthrough network security cyber defense stop cyber attack protects insider threat key use case including isolating protecting hybrid cloud infrastructure network segmentation</t>
  </si>
  <si>
    <t>ditno network security provider cybersecurity management platform help achieve zero trust network improved security ditno make security simple providing continuous security across server host using cent</t>
  </si>
  <si>
    <t>passcamp password management solution protects sensitive information keeping team passcamp team easily store manage share unlimited number password secure way zero knowledge end end encrypti</t>
  </si>
  <si>
    <t>dtex system global leader insider risk management combine aiml behavioral science quickly responsibly stop insider risk becoming insider threat advanced user behavior intelligence help detect mitigat</t>
  </si>
  <si>
    <t>greycortex company provides security solution ot network offer product called greycortex mendel provides deep network visibility advanced threat detection automated incident response solution truste</t>
  </si>
  <si>
    <t>cetbix international technology transformation partner systemintegrator information security management system provider managed service provider make business key driver success business</t>
  </si>
  <si>
    <t>surfshark fast growing cybersecurity company focused developing humanized privacy security protection solution secure people digital life core product one top vpns globally trusted million user around worl</t>
  </si>
  <si>
    <t>apomatix company provides powerful risk management software help charity nonprofit manage risk software offer quick automated gap analysis risk governance compliance tool auditor year</t>
  </si>
  <si>
    <t>starforce technology protection digital content software source code illegal copying cracking starforce technology extensive expertise protecting digital information copying hacking unauthorized use since</t>
  </si>
  <si>
    <t>sprint innovation worldclass leader identity credential access management solution focus building trust identity assurance sprint provides product service enable individual organization society</t>
  </si>
  <si>
    <t>hudson rock cybercrime intelligence company help protect ransomware attack corporate espionage network takeover offer two product cavalier provides compromised credential notification data threat int</t>
  </si>
  <si>
    <t>steganos software german company providing highly secure easytouse software tool year offer comprehensive solution individual home office small business protect secure online</t>
  </si>
  <si>
    <t>fortifydata company specializes automated cybersecurity assessment cybersecurity risk management platform allows organization identify manage risk exposure across entire attack surface including internal exter</t>
  </si>
  <si>
    <t>sai technology global leader emerging wireless technology wifi wimax lteutra softwarebased radio system ip solution wireless communication provide nextgeneration ehr integrated aipowered telehealth platform</t>
  </si>
  <si>
    <t>wabbi company simplifies deployment security software development life cycle sdlc platform wabbi enables enterprise deliver software market faster securely wabbi user automatically assign</t>
  </si>
  <si>
    <t>ion channel data platform service allows organization risk manage software supply chain increase robustness resilience software infrastructure</t>
  </si>
  <si>
    <t>contentkeeper company provides innovative multilayered cloud security classroom management solution support student safety success across platform location flagship product contentkeeper cloud securely conne</t>
  </si>
  <si>
    <t>onewelcome thales company provides identity access management solution bc bb gig worker use case offer cloudbased identity solution manage complexity different eids privacy law gdpr regulation languag</t>
  </si>
  <si>
    <t>speechpro global leader development cuttingedge solution speech recording processing analysis voice biometrics year experience deliver bestinclass solution law enforcement commercial customer</t>
  </si>
  <si>
    <t>information assurance platform iap network decentralised cybersecurity network enables implicit trust via ecosystem digital assurance iap next generation distributed ledger technology information assurance regtech c</t>
  </si>
  <si>
    <t>cellopoint leading manufacturer email security lifecycle management specialize security defense antispam antivirus antiapt auditing archiving encryption email well instant messaging cellopoint help busine</t>
  </si>
  <si>
    <t>appvision company specializes providing comprehensive protection app executable code existing emerging attack vector offer powerful antihacking protection app publisher size appvision focus</t>
  </si>
  <si>
    <t>prot security solution provides file encryption software data leak prevention information right management irm service prot user encrypt file control access company offer free prot</t>
  </si>
  <si>
    <t>concise course usa information security education directory goal change information security education better providing free continuing education affordable mini course anyone anywhere student make use ou</t>
  </si>
  <si>
    <t>blue brick pty company specializes innovating cyber security identity access solution payment automation forefront identitybased digital information security payment market nearly</t>
  </si>
  <si>
    <t>ideiio provides identity lifecycle management software business size get touch request demo today</t>
  </si>
  <si>
    <t>flare saas platform enables proactively detect remediate highrisk external exposure across dark clear web threat actor chance leverage</t>
  </si>
  <si>
    <t>inner range world leader design manufacture stateoftheart integrated intruder access control security management system system installed across country inner range offer wide range product</t>
  </si>
  <si>
    <t>varmour data center cloud security company provides distributed platform integrated security service service include softwarebased segmentation microsegmentation applicationaware monitoring cyber deception</t>
  </si>
  <si>
    <t>secon global cyber security service provider offer endtoend cyber security management company inhouse xx security operation centre provide solution managed service ensure client always prot</t>
  </si>
  <si>
    <t>helical provides powerful yet simple automated cyber security solution business organization company part hlc cyber group founded early eric hess financial industry veteran helicals solution includ</t>
  </si>
  <si>
    <t>tutanota secure email service provides automatic endtoend encryption data device</t>
  </si>
  <si>
    <t>en elevenpaths pensamos de forma diferente cuando hablamos de seguridad liderados por chema alonso somos un equipo de expertos apasionados por nuestro trabajo con inquietud para replantearnos la industria gran experiencia conocimiento en el sect</t>
  </si>
  <si>
    <t>goose vpn virtual private network vpn built protect keep safe online creates secure tunnel device everything online ensuring browse internet fully protected without fear</t>
  </si>
  <si>
    <t>dil leading provider data management solution offer wide range product service help business effectively manage utilize data solution include data integration data quality data governance data ana</t>
  </si>
  <si>
    <t>cymmetria startup offering pioneering cyber deception solution based breadcrumb decoy lead attacker away valuable target cymmetrias deception product give organization ability detect lateral movement inside p</t>
  </si>
  <si>
    <t>exploit pack official facebook page</t>
  </si>
  <si>
    <t>mandiant part google cloud recognized leader dynamic cyber defense threat intelligence incident response service specialize providing threat intelligence solution incident response computer forensic solution</t>
  </si>
  <si>
    <t>jiji technology private limited global leader system management security solution active directory group policy based environment provide range tool solution managing securing active directory includin</t>
  </si>
  <si>
    <t>phishing tackle provides simulated phishing security awareness training help tackle spear phishing attack social engineering ransomware</t>
  </si>
  <si>
    <t>sectona leading privileged access management pam company flagship pam solution sectona help enterprise mitigate risk privileged account abuse organisation worldwide trust sectonas integrated easy use component</t>
  </si>
  <si>
    <t>nvisium software developer trusted advisor providing indepth security assessment code remediation training unique business operation compliance initiative</t>
  </si>
  <si>
    <t>irdeto global leader digital platform security specializing cybersecurity solution video entertainment video game connected industry year expertise irdeto help business protect revenue enable growt</t>
  </si>
  <si>
    <t>ekran system universal insider threat protection platform provides software monitor privileged user audit employee activity help detect insider threat protect server real time software universal user activity</t>
  </si>
  <si>
    <t>spike security cyber security company founded silicon valley ca specialize innovative patented isolation technology prevent browser borne malware attack mission transform global network security market b</t>
  </si>
  <si>
    <t>easydmarc smart dmarc reporting monitoring platform ensures domain level security email deliverability offer dmarc spf dkim bimi service help organization maintain good sender reputation maximize email delivera</t>
  </si>
  <si>
    <t>id rd offer biometric authentication security technology enterprise customer solution provider contact u biometric security software</t>
  </si>
  <si>
    <t>homebase solution cybersecurity startup provides biometric authentication saas solution based face recognition solution ensures data security uncontrolled workspace like home office preventing unauthorized access ide</t>
  </si>
  <si>
    <t>home open source library legion bouncy castle java cryptography c cryptography resource</t>
  </si>
  <si>
    <t>digital european technology service provider iot cloud digital product offer range service including cloud iot service innovative digital product industryspecific application iot cloudbased product</t>
  </si>
  <si>
    <t>huestel gmbh hardware software company based augsburg germany offer wide range service solution including desktop software development ardunio raspberry pi project window iot microsoft azure iot</t>
  </si>
  <si>
    <t>deepnet security leading provider multi factor authentication factor authentication identity management solution award winning product dualshield unified authentication platform provides two factor authentication two way authe</t>
  </si>
  <si>
    <t>search guard open source security plugin elasticsearch kibana entire elk stack search guard offer encryption authentication authorization audit logging compliance well alerting anomaly detection feature rock solid e</t>
  </si>
  <si>
    <t>ownid company offer digital identity solution business provide onetap connect feature replaces traditional passwordbased signins webbased crossdevice solution utilizes latest authentication technology</t>
  </si>
  <si>
    <t>booz allen hamilton leading provider management consulting technology engineering service forefront strategy technology consulting year booz allen provides service u government defense</t>
  </si>
  <si>
    <t>whalebone cybersecurity company offer zero disruption product telco isps enterprise provide seamless dns security million internet user protecting malware phishing scheme ransomware malicio</t>
  </si>
  <si>
    <t>geotrust world second largest digital certificate provider offering ssltls security solution business customer country geotrust secures online transaction help organization maximize securi</t>
  </si>
  <si>
    <t>brighterion leading provider advanced ai solution finance merchant healthcare payer industry ai technology enriched mastercard network data offer unrivaled scalability low latency brighterions product</t>
  </si>
  <si>
    <t>fast secure anonymous vpn astrill vpn protect privacy access medium content regional restriction fast secure anonymous vpn strict log policy torrent supported strong encryption server country</t>
  </si>
  <si>
    <t>quadrata company offer unique portable digital passport web passport protects user privacy grant access wide range decentralized application dapps also assist web business verifying customer</t>
  </si>
  <si>
    <t>mxc software provides low cost easy use highly secure encryption digital signature solution every one big company individual user</t>
  </si>
  <si>
    <t>diofants web protection software custom solution help growing company various size protect asset save cost improve user experience web site online demotraining support diofants software result extensive research system analysis provide customer convenient clearly visible intuitive interface data programming skill selfinstalling software lanch site aim effort developing authentication web password protection membership management software script today purchase software today work business software compatible webhosting solution</t>
  </si>
  <si>
    <t>cyolo company provides zero trust access platform designed enhance safety security operational agility user experience hybrid organization solution securely connects onsite remote user application server</t>
  </si>
  <si>
    <t>gosecure leading provider managed extended detection response solution expert advisory service combine industryleading security technology highly skilled professional address advanced threat protect sensitive da</t>
  </si>
  <si>
    <t>cubed mobile transforms one mobile two encapsulating entire virtual business smartphone super app enable business reduce mobile phone cost enhance data cybersecurity simplify strengthen</t>
  </si>
  <si>
    <t>cloud provides saas solution enhancing security privacy control public cloud infrastructure deployment solution encompass vpn access integrated identity access control auditing capability cloud infrastructure se</t>
  </si>
  <si>
    <t>complete hipaa privacy security software suite simbus complete hipaa privacy security management software suite designed help size facility get maintain compliance quickly affordably simbus formerly hipaa compliance</t>
  </si>
  <si>
    <t>securepoint german company provides security solution business size offer wide range network security wlan management email archiving product delivered preconfigured hardware appliance virt</t>
  </si>
  <si>
    <t>microsolved inc information security company offer prevention detection response service help organization protect confidential data also provide education training awareness program prepare employee r</t>
  </si>
  <si>
    <t>c cyber company provides comprehensive risk management platform vendor risk management esg risk management project risk management control assessment specialize risk analytics information assurance privacy esg</t>
  </si>
  <si>
    <t>vcorp service provides law firm cpa entrepreneur business owner full suite low cost corporate legal service vcorp set new business help maintain existing business state quickly accurately th</t>
  </si>
  <si>
    <t>netsurion managed security service provider specializing protection multilocation business information payment system wifi network data breach network outage everevolving cyberthreats offer managed xdr</t>
  </si>
  <si>
    <t>splashdata leading provider security productivity software application mobile professional business enterprise customer splashdatas flagship product splashid crossplatform password manager yea</t>
  </si>
  <si>
    <t>neuvector company provides full lifecycle container security platform delivering uncompromising security devops vulnerability protection complete production security industry container firewall</t>
  </si>
  <si>
    <t>privatecore venturebacked startup founded security veteran vmware google provide data security solution cloud computing specifically focusing securing server outsourced environment flagship product</t>
  </si>
  <si>
    <t>cactusvpn company provides vpn smart dns service cactusvpn protect privacy secure data bypass restriction unblock georestricted website offer day moneyback guarantee ensure anonymous onl</t>
  </si>
  <si>
    <t>nextlabs leading provider datacentric security software help protect business critical data application offer unified policy platform dynamic authorization technology attributebased access control abac identif</t>
  </si>
  <si>
    <t>identacor cloud partner managing cloud application made safe secure easy identacor cloud partner managing accessing cloudapps online identity made safesecure easy cloud single sign</t>
  </si>
  <si>
    <t>secureninja cybersecurity training consulting company based washington dc area provide highly specialized cybersecurity training security service team consists worldrenowned information assurance practitioner</t>
  </si>
  <si>
    <t>safepaas leading access governance platform automatically detects prevents security incident access risk audit finding provides comprehensive segregation duty solution builtin remediation capability help wit</t>
  </si>
  <si>
    <t>reachfive customer identity access management ciam platform designed bc business provide solution improve customer experience advanced identity management ciam solution help business create unique user ex</t>
  </si>
  <si>
    <t>netwoven microsoft security partner help modernize secure business process system using microsoft technology netwoven inc microsoft professional service provider help company design deploy solution bu</t>
  </si>
  <si>
    <t>fidelis cybersecurity trusted leader cybersecurity enterprise government help organization find detect respond neutralize advanced cyberattacks across endpoint network cloud fidelis security system help glob</t>
  </si>
  <si>
    <t>ini interactive northwest inc ivr self service automation solution ini provides interactive voice response ivr self service automation solution contact center increased agent efficiency customer experience interactive northwest</t>
  </si>
  <si>
    <t>pentester academy online platform help professional acquire skill knowledge certificate cybersecurity offer practical handson training course various area network web mobile application pentesti</t>
  </si>
  <si>
    <t>cigloo secure remote browsing ciglooio provides browser isolation solution control isolates corporate user browsing instance data breach browser isolation management platform allows organization enforce web isolation</t>
  </si>
  <si>
    <t>nri secure leading global cybersecurity firm providing managed security service expert penetration testing managed detection response mdr cybersecurity compliance expert provide managed security service consulting cl</t>
  </si>
  <si>
    <t>mx toolbox company provides diversified suite innovative messaging infrastructure service offer service spamvirus filtering email disaster recovery hosted email groupware cater small mediumsized busi</t>
  </si>
  <si>
    <t>safelogic premier provider validated holistic interoperable cryptography solution satisfy fips cmmc v fedramp requirement safelogic simplifies fips validation cryptocomply encryption module rapidcert</t>
  </si>
  <si>
    <t>ecomplyio software company provides comprehensive data protection management system software support business conducting data protection audit managing processing activity incident risk management ecomplyio aim</t>
  </si>
  <si>
    <t>star rapidly growing cyber security company leading provider secure enterprise grade cloud identity single sign authentication software solution enterprise customer low cost software solution shibboleth saml ca</t>
  </si>
  <si>
    <t>id wholesaler largest online retailer photo identification provide everything needed print design manage wear id badge offer expert advice easytouse website unmatched selection pricing excellent customer</t>
  </si>
  <si>
    <t>cybervadis thirdparty cybersecurity risk assessment company help enterprise ass cybersecurity risk vendor offer scalable solution conducting evidencebased assessment platform built</t>
  </si>
  <si>
    <t>quttera security cloud service provider specializing detection webbased security threat offer website security solution small medium business enterprise organization software tool scanning solution</t>
  </si>
  <si>
    <t>azappscom cloudbased enterprise mobility platform work automation social collaboration apps company provides mobilefirst enterprise app cloud revolutionizes way business use computing work collaboration</t>
  </si>
  <si>
    <t>ab inc provides omg corba service oriented architecture product include orb java c c csiv encrypted traffic guarded operation ab provides standard corba orb middleware ilock security service access management product</t>
  </si>
  <si>
    <t>falcongaze founded developer supplier high performance premium class data security product company provides compound solution continuous control leak undesired disclosure corporate sensitive infor</t>
  </si>
  <si>
    <t>cayenneapps software development company offer fresh take conducting swot analysis swot analysis tool supported intuitive wizard enriches analysis prioritization providing strategy insight useful</t>
  </si>
  <si>
    <t>winmagic provides world secure manageable easy touse data encryption solution one console one key management system encryption authentication winmagic provides robust manageable easy use endpoint security solution</t>
  </si>
  <si>
    <t>sharkgate pioneering cyber security solution exclusively protects website hacker developed unique approach attack one site enables immediate development global immunity protect site n</t>
  </si>
  <si>
    <t>brainwave grc software company provides identity analytics intelligence solution help business fight fraud data leakage cyber risk</t>
  </si>
  <si>
    <t>penten australian owned cyber technology business delivering new future cyber technology enable defence government work important essential people building people whose safety</t>
  </si>
  <si>
    <t>make email safe email security archiving encryption phishing awareness training early malware detection email laundry focus keeping email safe malware phishing spam advanced threat organization world</t>
  </si>
  <si>
    <t>blockchain helix german technology company provides wallet service web service expert wallet consulting decentralized future offer unique digital identity solution consumer business combine worl</t>
  </si>
  <si>
    <t>logmind big data analytics platform provides visibility automated insight unstructured log data using machine learning artificial intelligence method complexity environment volume machine data increase</t>
  </si>
  <si>
    <t>logitio observability platform provides cloud monitoring log management apm siem based upon prometheus grafana elk successor opensearch logitio iso certified gdpr compliant centralized logging metric manage</t>
  </si>
  <si>
    <t>promon norwegian company specializing app protection offer promon shield runtime security app shielding solution easily integrated app promon shield used hundred million user globally</t>
  </si>
  <si>
    <t>piiq medium threat brand intelligence saas company provides actionable threat intelligence brand reputation market analytics offer powerful single pane glass interface driving insight minute well comp</t>
  </si>
  <si>
    <t>golden frog global service provider committed preserving open secure internet experience respecting user privacy golden frog owns manages server hardware network dns ensure highest level secur</t>
  </si>
  <si>
    <t>securew company provides complete platform passwordless security offer worldclass pki service rated onboarding software radius service provide next generation passwordless security service include co</t>
  </si>
  <si>
    <t>identitycom open source ecosystem providing access demand secure identity verification building future user truly digital identity give developer toolkits need provide user easy veri</t>
  </si>
  <si>
    <t>appgate secure access company providing solution people device system based principle zero trust appgate empowers people work connect providing solution purpose built zero trust security principle peop</t>
  </si>
  <si>
    <t>precise biometrics global identification software provider enables user identify using biometrics company offer product various application allow individual identify convenient</t>
  </si>
  <si>
    <t>riskdynamyx dynamic security risk management application commercial industrial property offer fast transparent proactive incident management better protect property people riskdynamyx make better</t>
  </si>
  <si>
    <t>safetoopen optimal solution managing malicious phishing web page quickly detects new phishing page protects malware fraudulent website safetoopen help verify suspicious email determine ar</t>
  </si>
  <si>
    <t>antargyan cloudworks llp technology company provides range product service various industry educational training institute offer learning management software lm includes module admission finance</t>
  </si>
  <si>
    <t>wandera provides zero trust cloud security solution protect modern workplace enable zero trust access application secure data device cyber threat help apply policy filter internet access</t>
  </si>
  <si>
    <t>privacyware innovative provider awardwinning web application firewall pc security security data analytics software privacyware product leverage conventional advanced analytics technology help system administrator securi</t>
  </si>
  <si>
    <t>anlyz next gen secops platform provides innovative proactive security solution developed suite product redefine security operation run goal making threat detection defeat capability intui</t>
  </si>
  <si>
    <t>advanced threat prevention solution uncovers zero day attack apt operation enterprise trapmine endpoint security solution uncovers zero day attack apt operation enterprise trapmine inc innovative cybersec</t>
  </si>
  <si>
    <t>phishedio global security awareness company offer premium automated phishing simulation cybersecurity training platform us aidriven simulation personalized training session create awareness among user incr</t>
  </si>
  <si>
    <t>indeni company provides security infrastructure automation solution offer platform locates issue automatically provides visibility needed identify prioritize platform collect knowledge run</t>
  </si>
  <si>
    <t>sysop tool provider system management security auditing software solution microsoftbased enterprise offer enterprise bb software managing end user password account logons active directory including webbased p</t>
  </si>
  <si>
    <t>metadium decentralized blockchain protocol provides innovative secure solution bridging traditional institution blockchainbased application aim create decentralized identity ecosystem concept self soverei</t>
  </si>
  <si>
    <t>psiphon company provides uncensored internet access circumvention software window mobile platform software us vpn ssh http proxy technology bypass censorship provide people unrestricted access</t>
  </si>
  <si>
    <t>saltycloud public benefit company provides isora grc lightweight governance risk compliance grc assessment platform platform enables organization achieve continuous risk visibility scale without complexity</t>
  </si>
  <si>
    <t>bullguard awardwinning cybersecurity company focused providing consumer small business market confidence use internet safety bullguard specializes bestofbreed pc mobile security solution home user</t>
  </si>
  <si>
    <t>safend supercom company leading provider endpoint data protection leakage prevention offer comprehensive data leakage prevention solution enterprise endpoint including data encryption port device control content</t>
  </si>
  <si>
    <t>skillmine technology consulting leader information technology consulting service provide range service including cloud cybersecurity digital transformation consulting managed service team profe</t>
  </si>
  <si>
    <t>hooyu global customer onboarding platform designed increase integrity kyc maximize success customer onboarding hooyu blend ui ux feature build smooth digital verification journey range identity validation</t>
  </si>
  <si>
    <t>horangi soc certified crest accredited leading saas cybersecurity company offer best class cloud security platform protect organization today tomorrow cloud threat horangi passionate building safer</t>
  </si>
  <si>
    <t>intelligent paid content solution help publisher monetize content understanding engaging converting reader loyal subscriber</t>
  </si>
  <si>
    <t>radiant logic industry leading provider identity virtualization solution radiantone platform unifies identity data making accessible reusable scalable regardless complexity infrastructure offer fed</t>
  </si>
  <si>
    <t>airgap network cybersecurity company provides agentless zero trust isolation platform platform help organization shrink attack surface gain compliance lower cost authorizing every transaction segmenting every endpoi</t>
  </si>
  <si>
    <t>seworks company specializes automated offensive security provide range product service help organization simulate realworld attack scenario discover security weakness advance flagship product pentoma</t>
  </si>
  <si>
    <t>viewds identity solution independent developer innovative identity access management software product address gap major vendor offering include sync provisioning different cloud premise platform</t>
  </si>
  <si>
    <t>isc world leading member association cybersecurity professional member candidate associate leading cybersecurity profession safeguarding way live creating safe secure cyber world isc int</t>
  </si>
  <si>
    <t>fluency security company provides nextgeneration security information event management siem platform siem us behavioral analytics create case alert enhanced machine learning highlight highest</t>
  </si>
  <si>
    <t>hws gruppe modern personnel service provider based nuremberg neustadtaisch middle franconia hws gruppe currently employ around employee customer various industry looking specialist</t>
  </si>
  <si>
    <t>vysk market leader manufacturer private secure mobile communication solution business government high profile individual vysk hold dozen patent related encryption privacy security vysk q case</t>
  </si>
  <si>
    <t>perfectcloud synonymous security privacy iam iot data everything else need security unified security</t>
  </si>
  <si>
    <t>kubernetes authentication namespace service tremolo security simplest way secure access kubernetes cluster product openunison orchestra myvirtualdirectory relied upon municipal government federal governm</t>
  </si>
  <si>
    <t>anonyome lab company provides online data privacy tool consumer business believe people freedom choose personal data share privacy tool give user control</t>
  </si>
  <si>
    <t>advanced fraud solution leading provider risk detection software financial industry innovative fraud prevention solution eliminate loss safeguard financial asset financial institution nationwide advanced fraud</t>
  </si>
  <si>
    <t>wisper european independent editor sovereign solution key player digital workspace unified communication offering innovative solution enhanced customer experience known pc management</t>
  </si>
  <si>
    <t>security ondemand top managed security service provider mssp uniquely equipped detect advanced threat using behavioral analytics</t>
  </si>
  <si>
    <t>xignsys young startup ruhr area dealing password problem therefor providing xignqr quick response authentication signature system providing secure usable smartphone based authentication adaptiv multifacto</t>
  </si>
  <si>
    <t>strongpoint safest fastest compliant way documentation change management compliance netsuite salesforce system strongpoint automatically document everything maintains core documentation describing cu</t>
  </si>
  <si>
    <t>difenda sec ops service company offering mxdr microsoft security take cybersecurity first microsoft approach solving today toughest cybersecurity challenge difenda delivers xx security operation backed</t>
  </si>
  <si>
    <t>trusted technology partner talk u technology acceleration plan register free consultation client providing highquality support service previous next service offer read implementation service areya technol</t>
  </si>
  <si>
    <t>affinidi company provides holistic identity solution empowering individual organization ownership control verifiable data design building block decentralized identity ecosystem aiming break digital b</t>
  </si>
  <si>
    <t>controlmap cybersecurity compliance automation software help business scale automate compliance audit process offer effortless automation backed robust operation platform allowing team achieve compliance</t>
  </si>
  <si>
    <t>xm cyber global leader hybrid cloud security posture management provide new approach us attacker perspective find remediate critical attack path across onpremises multicloud network attack path managem</t>
  </si>
  <si>
    <t>surfeasy log vpn data limit pc mac android io device surfeasy operates global private network harness industry leading encryption technology enable customer access public wi fi network without f</t>
  </si>
  <si>
    <t>chronicle cloud native security operation suite powered google infrastructure enables costeffective use security telemetry improve soc productivity combat modern threat chronicle offer security operation platform</t>
  </si>
  <si>
    <t>authx company provides secure seamless log capability strong authentication integration offer platform easy identification access management multifactor authentication mfa biometric authenticati</t>
  </si>
  <si>
    <t>shepherd ai company provides professional liability insurance spa use technology track hand body part without video reducing risk sexual assault implementing technology spa owner pay le insura</t>
  </si>
  <si>
    <t>take control social medium brand voice managing social channel stitchznet</t>
  </si>
  <si>
    <t>norizzkcom state art saas platform providing lightweight riskbased test management allows company map risk user story requirement functional nonfunctional quality attribute platform help prioritize</t>
  </si>
  <si>
    <t>tosibox finnish device manufacturer provides easytouse technology creating operational network patented plug go technology allows quick secure remote access machine device without need open firewa</t>
  </si>
  <si>
    <t>incom data system leading provider application discovery software intelligence platform specialize helping customer understand analyze mainframe distributed code flagship product smart t xl powerful p</t>
  </si>
  <si>
    <t>finema expert self sovereign identity technology providing modern identity platform infrastructure key tool digital world finema help corporates government agency construct digital identity infrastructure</t>
  </si>
  <si>
    <t>veridas company specializes digital identity verification biometric authentication offer solution increase conversion rate reduce fraud improve user experience phygital identity solution allows business ver</t>
  </si>
  <si>
    <t>icompaas provides suite tool service maintain compliance security posture cloud infrastructure icompaas infrastructure compliance security service security event compliance vulnerability critically slo</t>
  </si>
  <si>
    <t>saaspass full stack identity access management solution provides enterprise iam endpoint access management multifactor authentication password management authenticator service offer secure convenient way authenticat</t>
  </si>
  <si>
    <t>cybersecurity gamification platform cybersecurity training ir tabletop using practical application active adversary simulation threatgen red v blue revolutionary new way conduct cybersecurity training cyber physical threat</t>
  </si>
  <si>
    <t>cambridge blockchain company provides distributed architecture solution financial institution address compliance challenge related identity technology allows faster customer onboarding lower cost enhanced compl</t>
  </si>
  <si>
    <t>human presence company provides innovative bot detection spam protection software product including shop protector app shopify plugin wordpress help user easily stop form spam bot protect checkout pro</t>
  </si>
  <si>
    <t>nok nok lab security platform providing online authentication solution organization</t>
  </si>
  <si>
    <t>vircom growing tech company based montreal canada operation year happy customer country deal email good vircom protects email business size</t>
  </si>
  <si>
    <t>logsign unified platform siem ueba incident response logsigns unified platform integrates next gen siem ti ueba automated incident response proactively improve enterprise cyber resilience logsign full feature one sie</t>
  </si>
  <si>
    <t>security mentor leading provider security awareness training service offer innovative online training course phishing simulation help organization drive behavior culture change among employee comprehensive platf</t>
  </si>
  <si>
    <t>antiy lab leading antivirus vendor specializes advanced research technology development year experience antiy lab forefront antivirus industry providing innovative solution protect</t>
  </si>
  <si>
    <t>colortokens simplifies accelerates automates micro segmentation zero trust security enterprise data center cloud colortokens led sharpest mind cybersecurity leadership team decade indust</t>
  </si>
  <si>
    <t>innovatrics independent provider leading biometric technology offer fingerprint facial biometrics solution awardwinning algorithm innovative approach proactive customer care empower organization integrate</t>
  </si>
  <si>
    <t>nametag company provides identity verification id proofing service offer aipowered solution securely verifies customer employee second helping prevent help desk hack reduce support cost</t>
  </si>
  <si>
    <t>yourkit modern company founded provides innovative tool java net profiling committed delivering new generation development tool net java software developer tool designed intellige</t>
  </si>
  <si>
    <t>syferlock technology provider softwarebased twofactor multifactor authentication solution offer innovative alternative hard token smart card authentication solution syferlocks solution utilize patented soft</t>
  </si>
  <si>
    <t>youattest cloudbased company offer solution identity auditing management securely manage user access ensure compliance ease identity governance administration iga tool designed price function</t>
  </si>
  <si>
    <t>qihoo technology co ltd nyse qihu leading internet company china company also number one provider internet mobile security product china measured user base according iresearch qihoo also provid</t>
  </si>
  <si>
    <t>maven information technology solution company delivering innovative intuitive solution focusing banking related product specialization service delivery software process consulting help customer business grow</t>
  </si>
  <si>
    <t>privatoria network security company provides secure solution private business use company offer range product service including secure vpn anonymous proxy anonymous email secure chat voice video call se</t>
  </si>
  <si>
    <t>blockscore provides fast accurate identity verification api implement knowledgebased authentication verification minute start verifying customer</t>
  </si>
  <si>
    <t>satori data security platform enables faster use data selfservice data access secure way provides secure automated access data accelerating time insight frictionless immediate access data ensuring b</t>
  </si>
  <si>
    <t>auconet bics next generation itom platform control large heterogeneous enterprise network real time network discovery visualization highly scalable multi tenant vendor independent trusted global company auconet bics</t>
  </si>
  <si>
    <t>cubic corporation design integrates operates system product service focused transportation defense training secure communication market parent company three major business division cubics mission increase</t>
  </si>
  <si>
    <t>based year applying bowtie tripod beta bscat arisc developed specialist barrier based risk management experience project sector oil gas energy aviation hospital construction finance company contractor well regulator arisc offer wide range consultancy incident support training service client bp gom well bp gom production transocean dong ep petroleum safety authority psa norway centrica delta energy hertel reym shell tronox pigment maersk oil drilling</t>
  </si>
  <si>
    <t>american registry internet number arin nonprofit memberbased organization administers ip address asns support operation growth internet arin coordinate development policy community</t>
  </si>
  <si>
    <t>compass compliance nationwide leader providing security compliance risk management service organization industry compass compliance security compliance service firm specializing helping organization</t>
  </si>
  <si>
    <t>elc information security leading provider customized information security awareness training since company offer custom offtheshelf information security awareness training domestic multinational enterprise train</t>
  </si>
  <si>
    <t>securends company provides user access review software cloud software enables company automate user access review access certification recertification entitlement audit offer free demo software secure</t>
  </si>
  <si>
    <t>blue planet work global cyber security company japan provides cyber security product service based innovative appguard technology platform vision safety connected world aiming realizat</t>
  </si>
  <si>
    <t>aegify provides integrated security support healthcare organization risk security compliance vendor management hipaa pci iso law aegify technology leading provider cloud based software service saas solution fo</t>
  </si>
  <si>
    <t>transmute trusted data exchange platform global trade help add depth supply chain data ensuring authenticity creating traceable insight transmutes verifiable data platform transforms data every stage digitization</t>
  </si>
  <si>
    <t>leading provider core processing solution credit union size supporting credit union including six corporate credit union approximately percent credit union asset exceeding billi</t>
  </si>
  <si>
    <t>secure nok cybersecurity specialist company provides product solution detecting removing security attack event industrial network offer snok disruptive cybersecurity protection industrial network con</t>
  </si>
  <si>
    <t>avertro venturebacked global cybersecurity software company provides saas platform called cyberhq platform empowers organization make informed defensible datadriven decision cyber resilience safety de</t>
  </si>
  <si>
    <t>blab piattaforme digitali formazione e servizi blockchain crittografia e ai sicurezza scalabilit con blockchain ethereum formazione ed education su blockchain e blockchain italia</t>
  </si>
  <si>
    <t>dtonomy company provides aipowered security automation platform platform enhances security operation offering streamlined reporting insightful analysis rapid response capability dtonomy security team manage</t>
  </si>
  <si>
    <t>phishingbox provides phishing simulation cyber security training including phishing ransomware malware mobile social threat phishingbox online system company easily conduct social engineering testing via simulated phishing</t>
  </si>
  <si>
    <t>goodworks communication software solution company specializes extending improving system business school healthcare provider telecom focus microsoft product offer service active director</t>
  </si>
  <si>
    <t>axiomatics leading independent provider standardsbased externalized dynamic access control solution offer finegrained policybased authorization solution application database apis solution utilized fo</t>
  </si>
  <si>
    <t>dataveil technology company specializes data masking tool sql database csvjson file developed two leading software tool dataveil filemasker replace sensitive information realistic fictitious</t>
  </si>
  <si>
    <t>cyxtera global leader data center colocation interconnection service company operates footprint data center market around world providing service leading enterprise u federal government</t>
  </si>
  <si>
    <t>binar iot pentesters musthave tech company provides advanced technology realtime monitoring protect devastating vulnerability mission help secure billion iot device preventing vulnerable firmware bin</t>
  </si>
  <si>
    <t>passbolt open source password manager team simplifies password management help prevent data loss store data securely enables secure password sharing passbolt trusted organization worldwide including f companie</t>
  </si>
  <si>
    <t>redefining data security multicloud era</t>
  </si>
  <si>
    <t>john hopkins university founded america first research university home nine worldclass academic division working together one university leader teaching research program art music engineering</t>
  </si>
  <si>
    <t>easily add member paywall weebly squarespace yola wordpress blogger duda sentry login provides squarespace member login</t>
  </si>
  <si>
    <t>universal ddos attack detector network open source advanced ddos detection toolkit try free</t>
  </si>
  <si>
    <t>odo security company provides zero trust access service service allows organization quickly securely access internal resource across cloud onpremise infrastructure odo ensures user granted least privilege ac</t>
  </si>
  <si>
    <t>temasoft software company focused developing security product founded involved development several application various partner product used thousand customer</t>
  </si>
  <si>
    <t>actix enables mobile operator optimize customer experience ran maximise value network actix provides streetlevel visibility subscriber experience network quality driving effective optimization son solution th</t>
  </si>
  <si>
    <t>cultureai human risk management platform help organization measure improve respond employee cyber risk security behavior offer intelligent datadriven security awareness program measure minimize cyber risk ca</t>
  </si>
  <si>
    <t>privatevpn swedishbased vpn provider offer highest level security privacy provide stable connection anywhere world uninterrupted vpn service militarygrade encryption privatevpn ensures saf</t>
  </si>
  <si>
    <t>identity automation provides complete scalable identity access management software solution market today offer range service including identity lifecycle management course roster synching multifactor authenti</t>
  </si>
  <si>
    <t>bayshore network cybersecurity company specializes protecting industrial control system industrial internet thing iiot offer hardware software solution modular ic security platform allows sca</t>
  </si>
  <si>
    <t>cyberhoot easiest security awareness training platform cyberhoot offer training phish testing policy compliance meet cyberhoot autopilot set let run cybersecurity training program wont break bank short enga</t>
  </si>
  <si>
    <t>actamos company provides bulletproof total email security solution business offer protection phishing ransomware virus cyber attack security threat email security solution suitable b</t>
  </si>
  <si>
    <t>teskalabs software vendor cybersecurity data privacy product build deliver product realtime security monitoring safe communication smart transport system advanced cybersecurity technology mobile pc web</t>
  </si>
  <si>
    <t>cardinalops company delivers ai powered detection content metric ensure soc protected mitre attck technique relevant organization adversary infrastructure business priority leveraging propr</t>
  </si>
  <si>
    <t>digitsec comprehensive salesforce security scanning penetration testing platform help protect org breach offer software security application penetration testing source code review fuzz testing security training</t>
  </si>
  <si>
    <t>bekchy web security company provides comprehensive suite service protect website cyber attack service include web application firewall waf ddos protection caching load balancing dns management ssl encryption</t>
  </si>
  <si>
    <t>calamu provides advanced ransomware mitigation software data security solution protect data theft extortion offer realtime security data stored cloud onpremises hybrid environment flagship product</t>
  </si>
  <si>
    <t>secuna cybersecurity company provides comprehensive penetration testing service ensure security digital asset connect organization trusted professional cybersecurity community help handle vulnerability repo</t>
  </si>
  <si>
    <t>guardicore specially designed today software defined virtualized data center cloud providing unparalleled visibility active breach detection real time response lightweight architecture scale easily support performa</t>
  </si>
  <si>
    <t>isograph worldleading company specializes development provision integrated reliability availability maintainability safety software product year experience isograph offer comprehensive suite</t>
  </si>
  <si>
    <t>quad public free dns service provides better security privacy replaces default isp enterprise dns configuration block lookup malicious host name uptodate list threat quad protects computer</t>
  </si>
  <si>
    <t>puresight online child safety solution help parent protect kid cyberbullying sexting online danger stateoftheart technology combine machine learning aibased data analysis provide comprehensive di</t>
  </si>
  <si>
    <t>miracl provides single step multi factor authentication mfa digital signing service mfa solution replaces insecure password complex fa expensive sm text simple pin blocking attack miracl trust user</t>
  </si>
  <si>
    <t>source insight programming editor code browser builtin live analysis cc c java help user understand large project learn existing code base quickly get speed new project source insight u</t>
  </si>
  <si>
    <t>bayometric leading global provider biometric security system offering core fingerprint identification solution product offering include wide range biometric device biometric fingerprint reader live scan system biometric</t>
  </si>
  <si>
    <t>vericlouds leader identity threat intelligence providing credentialcentric solution prevent data breach enterprise security platform offer riskbased authentication automated remediation credverify enhances p</t>
  </si>
  <si>
    <t>lenvio dedicated helping customer reduce risk cut cost</t>
  </si>
  <si>
    <t>accutive boutique firm end end cybersecurity fintech service solution accutive fintech specializes mulesoft financial service temenos aml solution los accutive security cybersecurity center excellenc</t>
  </si>
  <si>
    <t>secure mentem company dedicated human aspect security team decade experience developing implementing impactful security awareness program service many largest multinational company world ou</t>
  </si>
  <si>
    <t>bioid german face biometrics company offer liveness detection facial recognition identity verification service year experience face biometrics bioid provides trusted reliable solution solution provider w</t>
  </si>
  <si>
    <t>bullwall cybersecurity solution provider dedicated focus protecting data critical infrastructure active ransomware attack able contain known zero day ransomware variant second preventing data</t>
  </si>
  <si>
    <t>emsisoft awardwinning antimalware antivirus software company provides robust proven endpoint security solution organization size vision create malwarefree world engineering home business compute</t>
  </si>
  <si>
    <t>zeguro provides complete cybersecurity risk assessment mitigation insurance allowing easily manage cyber risk simplicity core zeguro enables small medium enterprise automate cybersecurity process detect cyber</t>
  </si>
  <si>
    <t>privva cloudbased vendor risk assessment platform help enterprise manage risk sharing sensitive data third party platform enables organization create internal assessment vendor risk management program using risk</t>
  </si>
  <si>
    <t>ironcore lab leading provider data security modern cloud application offer product help software developer business add data protection application layer encryption software solution make easier</t>
  </si>
  <si>
    <t>garblecloud company specializes data encryption google workspace offer powerful data security privacy enhancing capability individual business use cloud technology provides holistic security</t>
  </si>
  <si>
    <t>simple affordable cybersecurity smes startup cybersmart innovative cybersecurity solution business matter size simple affordable government standard security certification product smes automating cyber security</t>
  </si>
  <si>
    <t>keepass free open source password manager allows user manage password secure way keepass provides encrypted database password stored accessed master key lightweight easytouse pa</t>
  </si>
  <si>
    <t>clario consumerfocused cybersecurity company mission change industry offer nextgeneration digital security solution human touch combining latest advance digital security tech expert available</t>
  </si>
  <si>
    <t>imanami microsoft gold partner leader active directory group management solution software suite provides powerful set solution provision user get correct distribution security group immediately</t>
  </si>
  <si>
    <t>hypersecu information system inc leading canadian security solution provider based richmond british columbia expertise lie information security technology user access control multi factor authentication dedicated</t>
  </si>
  <si>
    <t>active cypher data loss prevention partner specializing protecting securing data asset level across full lifecycle approach redefines dlp enabling data self protected everywhere even firewall user authenticatio</t>
  </si>
  <si>
    <t>massive alliance medium technology company specializes executive thought leadership program publishing technology create distribute amplify content executive helping share unique story insight</t>
  </si>
  <si>
    <t>exchangedefender provides cybersecurity service email data specialize security archiving business continuity solution small business exchangedefender global leader infrastructure application management security</t>
  </si>
  <si>
    <t>lightcyber security platform protects enterprise advanced persistent threat apts targeted attack magna active breach detection utilizes behaviorbased profiling accurately detect active cyber attack damage</t>
  </si>
  <si>
    <t>ldra limited leading provider automated analysis testing tool embedded market safetycritical application year experience ldra forefront developing software automates code analysis</t>
  </si>
  <si>
    <t>threatbook leading provider threat detection response solution offer variety saasbased threat intelligence product service worldwide providing comprehensive protection cloud traffic endpoint mission</t>
  </si>
  <si>
    <t>liquidvpn leading vpn service provider creator ip modulation one exciting new privacy technology</t>
  </si>
  <si>
    <t>sweepatic european leader external attack surface management cloudbased platform automates continuous mapping monitoring managing internetconnected asset risk running sweepatic platform delivers attack</t>
  </si>
  <si>
    <t>zyxel network leading provider secure ai powered cloud networking solution smbs enterprise edge ensuring seamless connectivity robust security focused innovation customer centricity zyxel connecting people</t>
  </si>
  <si>
    <t>secudrive company specializes providing data security solution offer range product service including secure usb flash drive copy protected program usb flash drive data erasure product file server security</t>
  </si>
  <si>
    <t>traitware company provides passwordless multifactor authentication mfa single signon sso solution traitware user easily manage logins single console eliminating need password reducing</t>
  </si>
  <si>
    <t>hideez company provides passwordless authorization authentication solution offer passwordless fido authentication legacy modern service making access control easy secure hideez provides advanced security soluti</t>
  </si>
  <si>
    <t>let encrypt free automated open certificate authority ca provides digital certificate enabling http ssltls website nonprofit project run internet security research group isrg goal creating</t>
  </si>
  <si>
    <t>ghangorcloud leading provider cyber security solution enabling defense sophisticated cyber attack information data repository application ghangorcloud developed array unique sophisticated technology tha</t>
  </si>
  <si>
    <t>seq centralized structured log server built structured log data provides search analysis alerting capability machine data seq designed specifically modern structured log data offer support distributed tracing</t>
  </si>
  <si>
    <t>qintel company specializes tailored intelligence solution government agency fortune company help uncover hidden story deep provide revolutionary technology combat cyber adversary service</t>
  </si>
  <si>
    <t>blueliv company provides targeted cyber threat information analysis intelligence large enterprise service provider security vendor</t>
  </si>
  <si>
    <t>celerium formerly dark cubed cybersecurity company provides easytouse solution threat protection solution deployed minute offer enterprisegrade security lower cost celerium help organization</t>
  </si>
  <si>
    <t>topicus keyhub converged iam platform grant access right team instead individual provides control access help organization compliant platform brings together dimension identity access management</t>
  </si>
  <si>
    <t>lujam cyber cybersecurity company provides protection smes network part wayra gchqs ncsc cyber accelerator program product complementary firewall anti virus software detecting different way un</t>
  </si>
  <si>
    <t>codefactorio platform provides automated code review various programming language c c java cs j go python ruby typescript scala coffeescript groovy c php dockerfile shell yaml html vue swift kotlin powe</t>
  </si>
  <si>
    <t>blindhash company specializes restoring trust password offer patented technology prevents offline attack password database providing secure way protect password technology transforms password hash</t>
  </si>
  <si>
    <t>openssl software foundation osf legal entity representing openssl project develops maintains openssl software robust commercialgrade fullfeatured toolkit generalpurpose cryptography secure communicati</t>
  </si>
  <si>
    <t>scaleft enterprise software company offer cloudnative zero trust security solution inspired principle beyondcorp</t>
  </si>
  <si>
    <t>securelayer leading cyber security company offer specialized service like penetration testing vulnerability assessment source code audit red teaming operate multiple country including india usa uae securelayer</t>
  </si>
  <si>
    <t>security awareness training platform hook security launch measure automate security awareness program easy use platform security awareness training team love create psychological security awareness training</t>
  </si>
  <si>
    <t>newsguard company provides transparent reliability rating news information source offer tool counter misinformation behalf reader brand democracy newsguards trust rating news site accessed</t>
  </si>
  <si>
    <t>finite state leading provider product cyber security solution connected device embedded system including iot medical device otics specialize product supply chain security iot otics medical devicesiom</t>
  </si>
  <si>
    <t>helping better mitigate manage risk lifecycle right partner change everything</t>
  </si>
  <si>
    <t>belkasoft global leader digital forensics technology known sound comprehensive forensic tool used country world provide range product service various sector business offe</t>
  </si>
  <si>
    <t>cloudoptics multicloud security compliance platform provides continuous automated security assessment cloud server offer service security compliance threat intelligence hybrid cloud environment</t>
  </si>
  <si>
    <t>solidpass leader next generation strong authentication protects enterprise customer fraud digital attack information theft advanced security software solidpass convert mobile phone internet browser</t>
  </si>
  <si>
    <t>youngzsoft provides easytouse powerful proxy software ccproxy since ccproxy first enterprise software product youngzsoft first internet connection sharing program incessant endeavor becomes professional proxy software featuring web proxy sock proxy mail proxy software also internet access controlling time control bandwidth control web site filtering web content filtering word proxy software also internet sharing access controlling software special point distinguishes proxy server software others easytouse small featurerich without consuming much system resource complicated configuration share internet connection control internet access ease perfectly match goal provide high quality easytouse internet server solution make highend software easily used beginner pro till thousand user internet choose ccproxy internet access controlling solution window proxy software ccproxy compatible window vista xp innovative internetintranet software vendor also provide email server software aamail pxe boot server ccboot sincerely hope small smart software broad audience internetintranet experience practical enjoyable</t>
  </si>
  <si>
    <t>scipp international nonprofit organization closing cybersecurity talent gap recruiting training pairing highly qualified professional top employer offer certification program newcomer student certifie</t>
  </si>
  <si>
    <t>beyond email security encrypted email service mailprotector cloud based email security hosting email encryption platform delivered global network partner commitment reseller channelmailprotector empowers w</t>
  </si>
  <si>
    <t>secsign technology provider strongest two factor authentication fa market offer readytouse apps secure login authentication flagship product secsign id allows user log website quickly secur</t>
  </si>
  <si>
    <t>social link leading osint software developer ai powered tool trusted company sp social link global provider osint solution social medium blockchain darknet cover data source search method</t>
  </si>
  <si>
    <t>idsync unique identity platform cloud saas provider aps isvs business alike security authentication activedirectory parallel identity syncronizer identity access management platform provides application level</t>
  </si>
  <si>
    <t>post quantum company specializes innovative identity cyber security solution provide quantum safe platform includes modular software identity transmission encryption protecting organization across entire</t>
  </si>
  <si>
    <t>mailinblack european company publishing solution security electronic exchange provide comprehensive cybersecurity platform mail protection cyberattacks spam cyber awareness training attack simulation</t>
  </si>
  <si>
    <t>enpass password manager provides secure password storage syncing across multiple platform allows user choose password passkey stored whether cloud account completely offline enpass offer</t>
  </si>
  <si>
    <t>clouddna ukbased company specializing innovative highvalue solution hybrid service delivery challenge citrix platinum partner iboss platinum partner global authority application delivery security technology</t>
  </si>
  <si>
    <t>spamfighter global provider state art computer mobile server utility security product offer pc optimization pc security spam filter client server mission save world unwanted spam adv</t>
  </si>
  <si>
    <t>blockdosnet global ddos mitigation service provider offer classleading protection ddos attack preferred choice big data center worldwide due unmatched quality feature uptime sla th</t>
  </si>
  <si>
    <t>cyberwatch french cybersecurity company specializes vulnerability compliance management offer platform scanning vulnerability ensuring compliance well prioritizing correcting issue service includ</t>
  </si>
  <si>
    <t>provide world secure internet operationalizing cyber threat intelligence scale operationalize cyber threat intelligence harnessing global intelligence community protect business known zero day attack near</t>
  </si>
  <si>
    <t>kapalya empowers business employee securely store sensitive file rest transit across multiple platform userfriendly desktop mobile application ubiquitous encryption solution protects corporate</t>
  </si>
  <si>
    <t>swascan first made italy cloudbased security platform provides suite digital service monitor test reliability website web application network security code quality swascan offer security testing</t>
  </si>
  <si>
    <t>eclecticiq global provider threat intelligence hunting response technology service stay ahead rapidly evolving threat outmaneuver adversary embedding intelligence coretm cyberdefenses open</t>
  </si>
  <si>
    <t>codesealer cutting edge cyber security company provides endtoend security solution mission minimize cyber risk ensure hacker move patented unique invisible security layer codesealer deploys seamlessly</t>
  </si>
  <si>
    <t>vid company provides blockchainpowered certification service validation service us blockchain technology eliminate document fraud</t>
  </si>
  <si>
    <t>arcdia cybersecurity company offer advanced defense cyber threat provide snow platform powerful defense system detects destroys malicious cyber threat proactive monitoring analysis realti</t>
  </si>
  <si>
    <t>bloksec provides immutable authentication service support passwordless authentication service protect phishing attack account takeover online fraud identitybased attack bloksecs service empowers organization securely</t>
  </si>
  <si>
    <t>domaintools global leader internet intelligence help security analyst turn threat data threat intelligence connecting indicator network nearly every active domain internet platform used fortune</t>
  </si>
  <si>
    <t>kindite company aim enable organization unlock full cloud potential create product eliminate required trust cloud presence equation remove cloud data exposure risk kindite empowers company</t>
  </si>
  <si>
    <t>tanker cloud data protection platform provides endtoend encryption guarantee medical confidentiality help improve compliance regulation gdpr hipaa tanker encrypts sensitive data directly end user device e</t>
  </si>
  <si>
    <t>network intelligence top cybersecurity provider offering consulting service product usa australia saudi arabia uae singapore netherlands india specialize cloud security digital transformation network security</t>
  </si>
  <si>
    <t>starfield technology provides ssl certificate protect single multiple domain website use strong sha bit encryption ensure security standard domain validated ssl certificate issued minute u</t>
  </si>
  <si>
    <t>netnut proxy network leading provider residential proxy offering fast reliable ip proxy network million residential ip country provide rotating residential proxy static residential proxy mobile proxie</t>
  </si>
  <si>
    <t>beta system german software company provides solution central business process large mostly international company portfolio includes identity access management data center intelligence solution</t>
  </si>
  <si>
    <t>nucleaus software company provides continuous visibility software run product offer risk velocity visibility third party vendor continuously monitoring code repository reporting vulnerability de</t>
  </si>
  <si>
    <t>rotating network proxy server designed web crawler avoid ip ban rate limit</t>
  </si>
  <si>
    <t>llvm foundation nonprofit organization support llvm project collection modular reusable compiler toolchain technology llvm project aim provide modern compilation strategy supporting stati</t>
  </si>
  <si>
    <t>plurilock leading provider tool ai safety single sign cloud access security casb data loss prevention dlp ai behavioral biometrics invisible device free mfa true continuous authentication zerotrust plurilock</t>
  </si>
  <si>
    <t>busterai company specializes countering deepfakes providing information verification using generative ai saas platform powered awardwinning large language model help protect company government misleading</t>
  </si>
  <si>
    <t>seconize technology private limited certified company providing cyber risk compliance management product service seconize enables enterprise manage cyber risk continuous predictive risk intelligen</t>
  </si>
  <si>
    <t>imq minded security software security company support business organization building delivering using secure software offer professional service product help company create secure software development</t>
  </si>
  <si>
    <t>civic technology leading provider identity management tool web flagship product civic pas integrated permissioning tool help business enable secure access onchain asset civic pas user easi</t>
  </si>
  <si>
    <t>signal science part fastly software service platform provides security monitoring defense web application nextgen waf rasp solution help secure important web application apis microservices</t>
  </si>
  <si>
    <t>evidian identity access management iam software suite atos group evidian iam european leader identity access management presence growing rapidly beyond europe particularly japan u evidian sin</t>
  </si>
  <si>
    <t>lucidum asset discovery company eliminates blind spot across cloud security operation unknown supercharge siem lucidums nonreplicable machine learning powered critical asset intelligence unveils everyt</t>
  </si>
  <si>
    <t>criipto security tech company provides easy eid integration digital signature service empower company integrate eids website application effortlessly ensuring efficient secure login signature process th</t>
  </si>
  <si>
    <t>cyfirma leading external threat landscape management company combine cyber intelligence attack surface discovery digital risk protection provide early warning personalized contextual outsidein multilayered insight</t>
  </si>
  <si>
    <t>vanguard integrity professional cybersecurity company provides software solution service enterprise mainframe environment offer tool service identity access management governance risk compliance intrusion</t>
  </si>
  <si>
    <t>ottojs company specializes javascript security offer solution protect web application various type attack including magecart data skimming malware trojan phishing malvertising fraud adware revenue skimming</t>
  </si>
  <si>
    <t>usercube new generation identity management solution usercube founded great experience identity management directory management software industry providing new generation solution identity access management</t>
  </si>
  <si>
    <t>cyber resilience platform cympire help organization boost cyber resilience mitigate risk serious cyberattack continuous training assessment provide disruptive cyber simulation cybersecurity training soc service</t>
  </si>
  <si>
    <t>autoelevate privileged access management pam company specializes removing local admin right managing endpoint privilege without frustrating user implementing pam solution organization enhance cybersecurity eff</t>
  </si>
  <si>
    <t>dmarcly company provides email security authentication antiphishing solution offer service spf dkim dmarc monitoring well dmarc analyzer solution help prevent email spoofing phishing attack spa</t>
  </si>
  <si>
    <t>abacode leading cybersecurity firm provides cybersecurity product service smbs enterprise organization specialize managed security service helping business consolidate regulatory compliance cybersecur</t>
  </si>
  <si>
    <t>ddosguard leading company ddos protection market offer reliable ddos protection mitigation service company business level service include secure website application network protection</t>
  </si>
  <si>
    <t>msecure perennial star password manager app secure digital wallet msecure protects information would normally carry wallet store msecure credit card info bank account driver license passport</t>
  </si>
  <si>
    <t>paper web venture studio founded high tech talent provide cloud optimized software solution small mediumsized business specializing web mobile development service include web design app development support</t>
  </si>
  <si>
    <t>borderware technology europe leading provider email web security solution focus protecting organization cyber threat borderware offer range product service designed safeguard email communication web</t>
  </si>
  <si>
    <t>mister scanner affordable vulnerability scanning company offer website security service aipowered chatbot gpt vulnerability scanner provide best industrystandard scanning identify potential security breach</t>
  </si>
  <si>
    <t>cognalys cloud platform provides costefficient powerful mobile number verification service solves issue expensive sm gateway offering missed call verification method addition mobile number verification cognalys</t>
  </si>
  <si>
    <t>vpnwholesalercom company provides range service creating maintaining vpn brand offer app vpn sdk allows organization integrate builtin vpn feature apps powerful app sdk whi</t>
  </si>
  <si>
    <t>startmail secure email service protects privacy built people behind startpage world first private search engine startmail offer stateoftheart security technology protect data activity provid</t>
  </si>
  <si>
    <t>reflectiz company specializes continuous web threat management awardwinning platform enables business expand online ecosystem without compromising security offer advanced discovery monitoring validation mit</t>
  </si>
  <si>
    <t>hypercomply company provides platform automate security questionnaire accelerate sale sharing compliance information</t>
  </si>
  <si>
    <t>blockverify blockchainbased anticounterfeit solution introduces transparency supply chain improves supply chain offering transparency among partner audit verify transaction blockverify also enables tracking tracing</t>
  </si>
  <si>
    <t>newsoftwaresnet software development company specializing data security protection established developing security encryptionbased software pc mobile platform core product offering include fi</t>
  </si>
  <si>
    <t>ilex international leading french publisher identity access management iam partnering i key account year specialize security provide service identity access management web access management</t>
  </si>
  <si>
    <t>archimigo company provides simple collaborative solution security architecture automation aim make cybersecurity accessible organization regardless size security architecture compliance intellig</t>
  </si>
  <si>
    <t>webhook relay company provides flexible platform ingesting processing delivering webhooks allow anyone receive transform webhooks expose web service internet without need public ip configuring n</t>
  </si>
  <si>
    <t>acsg leading provider custom solution philadelphia new jersey offer range product service including password management utility cloud archiver visitor entry system focus small mediumsized busines</t>
  </si>
  <si>
    <t>thumbsignin provides cost effective scalable saas based solution help company select best way strengthen existing system two factor authentication fa eventually eliminate password altogether using biometrics thumbsi</t>
  </si>
  <si>
    <t>risk based security rb global leader vulnerability intelligence breach data risk rating rb provides actionable insight cybersecurity risk organization face even threat source often overlooked</t>
  </si>
  <si>
    <t>cmdsecurity company provides cmdreporter security monitoring tool macos cmdreporter collect stream macos telemetry data logging siem tool common ndjson format lightweight tool delivers necessary se</t>
  </si>
  <si>
    <t>sapling data creates cloud based data solution healthcare legal industry using advanced business intelligence platform modern business world drowning big data data without robust platform f</t>
  </si>
  <si>
    <t>anomalix cyber security company provides nextgeneration security identity management solution specialize actionable identity analytics offer advisory service anomalix recognized gartner expertise identi</t>
  </si>
  <si>
    <t>bolehvpn trusted security privacy anonymity service provider offer online security privacy anonymity service internet device personal virtual private internet access vpn service protects hide user</t>
  </si>
  <si>
    <t>netmap analytics australian privately held company international reputation highly specialised data analysis service state art visual tool company initially set head office sydney australi</t>
  </si>
  <si>
    <t>offensive defensive security solution quarkslabs expertise combine offensive defensive security consulting rd service security software facilitate cyber defense securing every bit data quarkslab research co</t>
  </si>
  <si>
    <t>infatica global proxy network designed professional use offer large pool highquality residential ip address datacenter mobile proxy well scraper api service infaticaio singaporebased company provides</t>
  </si>
  <si>
    <t>tresys provides innovative product service solution hard problem cross domain deep content inspection secure operating system including selinux mobile device os software assurance knowledge secure design certifi</t>
  </si>
  <si>
    <t>sitelock website security monitoring leader website security product eliminate cyber threat keeping site safe secure sitelock global leader website security solution online business sitelock delivers cloud</t>
  </si>
  <si>
    <t>cipafilter take reporting web filtering firewall next level innovative system oneofakind context sensitive filtering know itll get job done right</t>
  </si>
  <si>
    <t>useless software unnecessary meeting time wasted needle back forth automate security compliance engage employee dynamic uptodate simple use security compliance solution planet</t>
  </si>
  <si>
    <t>athena security company provides weapon detection system wds software wds complies nilecj standard weapon detection ensuring threat accurately identified system sends realtime alert user</t>
  </si>
  <si>
    <t>buy ssl leading certificate authority thawte premium protection trusted certificate authority find ssl certificate thats right site including wildcard ssl server cert leading global certificate authority th</t>
  </si>
  <si>
    <t>advatel privately owned australian company comprehensive cross section australian international telecommunication industry business partner since establishment advatel become leader many specialist</t>
  </si>
  <si>
    <t>snappycodeaudit provide source code audit tool static code audit security testing tool web application code review tool application security testing tool static code review tool java application tool help fix securi</t>
  </si>
  <si>
    <t>apilityio cybersecurity company provides suite tool service protect business online threat focus ip reputation apilityio offer ip domain intelligence threat intelligence email validation service</t>
  </si>
  <si>
    <t>webshrinker domain intelligence domain classification software enterprise provides aipowered domain categorization detecting threat day ahead competitor million website categorized regular web scanning</t>
  </si>
  <si>
    <t>cyberghost vpn software provides vpn service internet security server offer top privacy device including window io mac android linux cyberghost vpn help protect safeguard privacy allo</t>
  </si>
  <si>
    <t>hacknowledge vendor neutral cyber security company provides cybersecurity monitoring service offer security monitoring solution help shorten time breach detection service built experience</t>
  </si>
  <si>
    <t>ssl store one largest platinum partner world leading certification authority ca including symantec geotrust thawte rapidssl comodo ssl store founded owned internet security firm rapi</t>
  </si>
  <si>
    <t>employee customer identity solution trustbuilder protect workforce customer identity streamline access digital environment trustbuilders saas identity access management leading european cybersecurity player r</t>
  </si>
  <si>
    <t>apersona company provides adaptive multifactor authentication mfa solution protect logins hacker fraud mission create affordable software render stolen credential useless unauthorized user offer</t>
  </si>
  <si>
    <t>openiam provides open source converged platform identity governance iga sso mfa ciam pam deliver identity first security openiam provides identity access management stack small medium enterprise based profession</t>
  </si>
  <si>
    <t>shipbook smart simple mobile app logging platform allows developer remotely retrieve app log fix issue faster feature unique algorithm detects rank recurring issue well communication tool called logcha</t>
  </si>
  <si>
    <t>dmarcian dedicated helping solve email identity crisis giving internet domain owner control email domain dmarc dmarcian help people deploy dmarc enjoy benefit improved security delivery organization wide visi</t>
  </si>
  <si>
    <t>infosecure leading cybersecurity consulting company extensive handson experience dealing challenging cyberthreats compliance issue portfolio service includes many technique help client meet management objective mitigate risk achieve compliance goal</t>
  </si>
  <si>
    <t>darkmatter group leading provider smart safe digital transformation solution specialize cyber security secure communication digital transformation applied technology education government solution diverse practi</t>
  </si>
  <si>
    <t>rawstream cloudbased web filtering service help employee productive profitable safe online offer accurate web classification realtime reporting intuitive interface service include cloudbased dns filtering</t>
  </si>
  <si>
    <t>timesys pioneer industry leader open source software security development tool engineering service embedded software market offer linux android open source operating system software well security service</t>
  </si>
  <si>
    <t>keychest certificate expiry control monitoring service tl http letsencrypt intranet offer free personal use endpoint provides http phishing awareness fuzzing keychest also offer managed http</t>
  </si>
  <si>
    <t>spybot antimalware antivirus company offer unique technology security go beyond antivirus software searching destroying unwanted software protecting privacy provide spybot search destroy antimalware</t>
  </si>
  <si>
    <t>logmote company provides strong authentication solution using smartphones secure universal contactless key remove need password storing managing user logins password logmote user use</t>
  </si>
  <si>
    <t>locklizard drm digital right management company specializes document security copy protection pdf file ebooks webbased content provide pdf drm software total document security copy protection offering encr</t>
  </si>
  <si>
    <t>garrison company provides ultra secure browsing isolation technology protect cyber attack use hardsec principle solve secure browsing vdi secure data transfer flagship product garrison ultra eliminate</t>
  </si>
  <si>
    <t>bitmark make tool advance human autonomy develop cryptographic product let people collaborate protecting activity asset tool based blockchain technology new type computer</t>
  </si>
  <si>
    <t>ssogen company provides nextgen sso solution legacy application oracle eb peoplesoft jd edward sap offer advanced sso solution protect application various authentication method including ad ldap</t>
  </si>
  <si>
    <t>moose platform software data analysis provides method called humane assessment solving real problem without reading code moose also offer roassal engine rapid visualization creation glamorous toolkit pharo</t>
  </si>
  <si>
    <t>link specialized european security provider field protecting infrastructure web service cyberattacks within global network global protection solution cloud security platform fully automated react</t>
  </si>
  <si>
    <t>feitian technology co ltd leading global provider cyber security product solution established company employee half rd engineer feitian offer wide range innovative product</t>
  </si>
  <si>
    <t>conceal fast growing cybersecurity company offer innovative technology solution customer globally conceals ai powered capability seamlessly identify emerging threat proactively neutralize ensuring comprehensive prote</t>
  </si>
  <si>
    <t>secureage technology rapidly growing cybersecurity company year history data breach offer data security software endpoint protection without gap traditional security solution solution provide data</t>
  </si>
  <si>
    <t>cyrcon company leverage machine learning cyber threat intelligence within deepweb darkweb predict prevent cybercrime provide platform social threat intelligence sti latest cyber threat allowing csos</t>
  </si>
  <si>
    <t>cybsafe human risk management platform provides personalized sciencebased cybersecurity solution hybrid remote workforce aim understand people prevent security incident offering guidance nudge training f</t>
  </si>
  <si>
    <t>dosarrest internet security powered link company specializes stopping do ddos attack offer fully managed cloudbased security service including ddos protection web application firewall waf website monitoring sim</t>
  </si>
  <si>
    <t>patrolserver company provides realtime server scanning outdated software exploit offer convenient easytouse dashboard email notification keep user informed outdated software server ov</t>
  </si>
  <si>
    <t>haltdos enterprise application security delivery platform provides stateoftheart network web application defense cyber attack offer integrated waf ddos mitigation solution protect application security</t>
  </si>
  <si>
    <t>publisher get automated intelligent data gathering reporting visualization solution ad server platform partner data source industry</t>
  </si>
  <si>
    <t>deceptive byte cyber security company provides multistage protection solution advanced threat active endpoint deception platform dynamically responds attack evolve change outcome pre</t>
  </si>
  <si>
    <t>netlinkz australian network service naas technology company listed australian security exchange asxnet netlinkz delivers new era connectivity enterprise level business starlink technology unlock limitless pote</t>
  </si>
  <si>
    <t>biokey international inc trusted provider enterprise consumer biometric software hardware authentication solution develop fingerprint biometric security solution software toolkits infrastructure component security</t>
  </si>
  <si>
    <t>osirium cyber security software provider specializes privileged access management pam secure automation endpoint management offer solution privileged access management privileged session management privileged task</t>
  </si>
  <si>
    <t>cge risk specialized barrier based risk management incident analysis software joined wolters kluwers enablon httpstcogqbykwzmdx</t>
  </si>
  <si>
    <t>foregenix global leader cybersecurity digital forensics pci compliance offer pfi ppe pci ds website endpoint security solution foregenix cybersecurity expert specialising website security digital forensics incide</t>
  </si>
  <si>
    <t>calcom leading provider server hardening automation tool calcom hardening suite chs security baseline hardening solution designed address need operation security team chs help cisos sysadmins secure thei</t>
  </si>
  <si>
    <t>teachprivacy online privacy training company founded professor daniel j solove provide computerbased privacy data security training organization various industry training cover wide range topic including gdpr</t>
  </si>
  <si>
    <t>securetrust leading provider security compliance solution specialize proactively assessing improving business security posture well providing consulting compliance risk assessment service also offer tail</t>
  </si>
  <si>
    <t>silobreaker company provides intelligenceled decisionmaking solution sophisticated powerful search analysis engine make sense open source data helping organization understand map analyze report ease</t>
  </si>
  <si>
    <t>firecompass saas platform continuous automated red teaming cart attack surface management asm continuously index monitor deep dark surface web map organization digital attack surface including shadow bl</t>
  </si>
  <si>
    <t>stash world awardwinning ransomware solution allinone confidential computing platform provide datacentric security data governance ransomware solution access management big data iot service consulting</t>
  </si>
  <si>
    <t>firedome company revolutionizing future iot providing enterprisegrade iot endpoint protection work device vendor enterprise security team extend endpoint protection coverage iot device endpoint pro</t>
  </si>
  <si>
    <t>solana network leading software solution provider offer network discovery tool anomaly detection cyber security research ddos attack solution provide innovative technology solution tailored ip network including network</t>
  </si>
  <si>
    <t>breachrx industryproven incident management software incident response platform enables proactive integrated data breach response streamlining automating incident reporting response process breachrx organization ca</t>
  </si>
  <si>
    <t>auth highly customizable platform provides secure access everyone allows developer rapidly integrate authentication authorization web mobile legacy application freeing focus core business auth</t>
  </si>
  <si>
    <t>nomidio company specializes protecting identity offer identity service idaas solution allow business verify customer without holding personally identifiable information pii data federated identity cloud</t>
  </si>
  <si>
    <t>haventec digital privacy company provides world authentication engine product haventec authenticate decentralised authentication engine eliminates friction enables safe simple secure access customer</t>
  </si>
  <si>
    <t>cybellum company provides product security solution automotive medical industrial sector platform allows device manufacturer manage cybersecurity cyber compliance throughout entire lifecycle product</t>
  </si>
  <si>
    <t>dataseers atlanta based fintech provides aipowered enterprise software bank fintechs flagship product finanseer endtoend software platform help financial institution improve reconciliation compliance</t>
  </si>
  <si>
    <t>truth technology established trusted provider global risk compliance solution sentinel application help financial institution meet obligation anti money laundering aml know customer kyc regulation truth tec</t>
  </si>
  <si>
    <t>pat research bb discovery platform provides best practice buying guide review rating comparison research commentary analysis enterprise software service provide best practice pat index enabled product review</t>
  </si>
  <si>
    <t>breach secure channel leader cybersecurity awareness hipaa compliance training provide whitelabeled service managed service provider msps help market sell manage human side security focus</t>
  </si>
  <si>
    <t>atonomi network blockchain based security solution protect internet thing enable secure device device autonomous transaction atonomi security protocol validates device identity track device reputation provides im</t>
  </si>
  <si>
    <t>binaryedge cybersecurity company specializes scanning internet acquiring data transformed threat intelligence feed security report focus area cybersecurity data science machine learning</t>
  </si>
  <si>
    <t>adguard world advanced adblocker remove ad ad tracker block website virus malware compatible popular browser protects obtrusive unpleasant advertisement speed page loading</t>
  </si>
  <si>
    <t>cipherstash company focus protecting data applying access control directly data encryption use offer encryption solution various platform including sql spreadsheet provide searchable encryption fo</t>
  </si>
  <si>
    <t>uplevel security acquired mcafee provides adaptive system intelligence us graph theory machine learning dynamically inform handling cyber threat uplevel ingests contextualizes current historical security alert</t>
  </si>
  <si>
    <t>razberi technology developer manufacturer network video solution professional video surveillance security application provide simple secure video surveillance iot system open video surveillance platf</t>
  </si>
  <si>
    <t>graphika social medium analytics firm trusted fortune company human right organization university help partner discover community form online map flow influence information within largescale social ne</t>
  </si>
  <si>
    <t>versasec identity access management iam provider specialized passwordless solution pki fido versasec leading solution provider identity access management space focus easy deployment smart card</t>
  </si>
  <si>
    <t>rig software development company offer service consulting</t>
  </si>
  <si>
    <t>axio leading provider cyber risk management software service focus helping organization ass manage cyber risk improve cyber resilience demonstrate duty care methodology software enable visibility</t>
  </si>
  <si>
    <t>friendly web development companion</t>
  </si>
  <si>
    <t>boostsecurityio developerfirst devsecops automation platform focus securing software supply chain provide visibility security vulnerability code cloud cicd pipeline misconfigurations allowing user fix th</t>
  </si>
  <si>
    <t>spidercom company provides residential proxy api service offer backconnect proxy powerful api allowing user crawl web without getting blocked proxy service provide private residential ip address redu</t>
  </si>
  <si>
    <t>shield devicefirst fraud prevention risk intelligence company use ai technology cuttingedge device fingerprinting help online business stop fraud build trust drive growth provide instant insight without need f</t>
  </si>
  <si>
    <t>onerep data removal service specializes removing personal information internet using ai technology onerep automates process removing unauthorized private listing google data broker provide free</t>
  </si>
  <si>
    <t>huntsman security multi tenanted siem cyber security analytics platform specialising large enterprise government agency leading cyber security software development since cyber security analytics intelligence automation cyb</t>
  </si>
  <si>
    <t>sam seamless network leading provider cloud native security intelligence service unmanaged network connected device powerful intuitive ai technology sam address unique challenge hyperconnected world</t>
  </si>
  <si>
    <t>thinair company provides next gen endpoint data visibility platform platform delivers complete intelligence every information organization simplicity speed thinairs patented technology allows security p</t>
  </si>
  <si>
    <t>stop bot manual spam reaching customer high accuracy privacy</t>
  </si>
  <si>
    <t>firetrust company specializes securityrelated software offer range product service including antispam software called mailwasher email encryption software called encryptus vpn service called hideaway antivirus</t>
  </si>
  <si>
    <t>openrefactory company provides tool solution automatically fix security bug software code tool icr allows developer identify repair security reliability vulnerability compliance bug codebases use</t>
  </si>
  <si>
    <t>userify free ssh key manager help manage access authorization across instance server multicloud infrastructure fastest cloud selfhosted ssh keysudo user management solution specifically designed</t>
  </si>
  <si>
    <t>r financial technology company leading digitization financial service provide digital distributed technology service enable secure exchange value regulated industry r corda leading tokenizatio</t>
  </si>
  <si>
    <t>everest decentralized platform protocol build value exchange people organization based upon blockchain ethereum smart contract technology everest make tool institution deliver value community everest</t>
  </si>
  <si>
    <t>security innovation leading provider application security testing training web application cyber range service specialize helping organization secure protect sensitive data challenging software environment service</t>
  </si>
  <si>
    <t>cryptomage hitech ict company offering network detection response class cybersecurity probe provide realtime network monitoring event management realtime threat detection forensic module gdpr module flagship product cr</t>
  </si>
  <si>
    <t>arx nimbus cybersecurity software company providing cybersecurity defense governance compliance risk reduction company investor arx nimbus cybersecurity software company provides first data driven zero trust fin</t>
  </si>
  <si>
    <t>softagram company provides software visualization code review tool main product interactive map software system allows user browse analyze structure dependency codebase map provide</t>
  </si>
  <si>
    <t>wiscnet membership organization provides research education networking service public private higher education k school district library municipality hospital throughout wisconsin connect people strategy</t>
  </si>
  <si>
    <t>pqshield leading company postquantum cryptography software hardware formed spinout university oxford cryptography researcher specialist pqshield extensive expertise designing implementing qua</t>
  </si>
  <si>
    <t>connectify company provides software solution networking internet sharing flagship product connectify hotspot allows user turn pc virtual router share wifi gg ethernet connection de</t>
  </si>
  <si>
    <t>lmntrix active defense company specializing detecting responding advanced threat bypass perimeter control lmntrix offer single mdr solution called active defense blend cyber defense platform called lmntrix xdr wit</t>
  </si>
  <si>
    <t>kazoup enables business understand manage file better locally cloud true hybrid solution data management analytics search archive able distinguish data add value organi</t>
  </si>
  <si>
    <t>netshields mission trusted provider cost effective proactive security solution enhance organization cyberrisk mitigation strategy</t>
  </si>
  <si>
    <t>cloudaccessnet offer comprehensive hosting support platform joomla wordpress content management system home website company offer industryleading support team answer ticket call walk client</t>
  </si>
  <si>
    <t>sandfly security agentless linux intrusion detection incident response platform provide agentless linux security solution detect repel attacker without need endpoint agent platform eliminates performance</t>
  </si>
  <si>
    <t>foxyproxy leading provider locationbased website testing vpn proxy service highprofile client netflix bbc worldwide medium centre mozilla foxyproxy trusted million user since reliable</t>
  </si>
  <si>
    <t>cybernance company provides saas solution assessing organization cybersecurity maturity solution based cybergovernance maturity oversight model cmom measure monitor control point across dimension</t>
  </si>
  <si>
    <t>spinai allinone saas security platform enterprise provides data protection google workspace microsoft office salesforce platform help boost enterprise data security protecting saas data across multiple environme</t>
  </si>
  <si>
    <t>sath technology company provides full identity access management solution called idhub offer advanced identity governance administration feature making easy business manage user access throughout identity lif</t>
  </si>
  <si>
    <t>userfront secure full featured platform authentication access control focus direct setup quality documentation make internet secure add sso mfa passwordless saml rbac multi tenancy custom flow custom uis</t>
  </si>
  <si>
    <t>data theorem leading provider modern application security core mission analyze secure modern application anytime anywhere data theorem analyzer engine continuously scan apis mobile application search securit</t>
  </si>
  <si>
    <t>sandline solution oriented security corporation based romania company formed expert field penetration testing create independent vendor neutral source expertise dynamic company passionate ab</t>
  </si>
  <si>
    <t>lts software development company provides service expertise software development service serve client globally multiple domain industry lts specializes building serving managing extending technol</t>
  </si>
  <si>
    <t>beyond encryption home mailock nigel assurescore provide secure email document concierge crowd authentication service mission give business freedom engage customer developing superpower</t>
  </si>
  <si>
    <t>k computing leading antivirus internet security suite development company based chennai india year experience k computing provides highquality security software solution consumer small business protecting</t>
  </si>
  <si>
    <t>brinqa cybersecurity risk management company provides enterprise government agency integrated risk analytics platform offer comprehensive solution manage asset vulnerability risk across security tool prog</t>
  </si>
  <si>
    <t>clonetab software appliance cloning automation virtualization oracle e business suite peoplesoft database oracle mysql hana sql server company created ambition providing innovative produc</t>
  </si>
  <si>
    <t>ivpn privacyfocused vpn service provides secure private internet access offer opensource apps wireguard protocol adtracker blocking accept btc xmr payment provide offshore privacy service mission</t>
  </si>
  <si>
    <t>difenso company offer new approach digital security instead focusing securing transmission storage data difenso directly protects data encrypting moment creation company also ensures</t>
  </si>
  <si>
    <t>conviso application security saas platform support entire secure development cycle bringing application security culture software development year experience appsec market conviso continuously g</t>
  </si>
  <si>
    <t>geneous software swiss company formed management buy continues focus solution identity management user provisioning password management password synchronisation password self reset geneous made significant investment past year porting solution original c new web based solution key advantage customer reduced implementation effort reduced cost software user friendly configurable gui better flexibility api interface interface subscriberhr database geneous administrative including sale marketing technical staff developer support maintenance switzerland well outsourced arrangement romanian company development support maintenance help issue regarding identity management software product</t>
  </si>
  <si>
    <t>modirum group global technology leader delivering innovative digital solution service across diverse industry empower customer fintech banking defense aerospace government boost efficiency overcome complex ch</t>
  </si>
  <si>
    <t>secureauth nextgen access management authentication company enables secure passwordless continuous authentication experience employee partner customer solution deployed cloud hybrid</t>
  </si>
  <si>
    <t>hushhush maskmenet technology provider patented data discovery deidentification product solution offer data protection solution safeguard sensitive data ensure compliance regulation gdpr hipaa</t>
  </si>
  <si>
    <t>townsend security inc provides cost effective easy use nist validated encryption fips compliant key management solution protect data offer nist certified data encryption fips compliant key management compliance log</t>
  </si>
  <si>
    <t>igel technology leading international software company offer solution end user computing provide nextgen edge o endpoint security optimization control solution cloud workspace virtual desktop igel produce</t>
  </si>
  <si>
    <t>forceshield application guardian web mobile iot protect web mobile iot bot attack vulnerability threat dynamic application guardian web mobile iot forceshield established gro</t>
  </si>
  <si>
    <t>inwebo technology cybersecurity company provides saasbased identity access management solution including adaptive passwordless mfa ciam orchestrator protect bb bc application phishing credential stuffing</t>
  </si>
  <si>
    <t>pointivity managed solution san diegobased managed service provider specializing microsoft solution stack integrated premise hybrid private cloud offer managed service using cloudsmart solution transform enterpris</t>
  </si>
  <si>
    <t>ubisecure europe based identity service specialist offer comprehensive ciam customer identity access management lei legal entity identifier platform manage digital identity customer citizen workforce organisatio</t>
  </si>
  <si>
    <t>pradeo global leader mobile security offering service dedicated securing smartphones tablet mobile application cuttingedge aibased technology pradeo security recognized one advanced mobile security tech</t>
  </si>
  <si>
    <t>astek corp company design manufacture electronic system embedded computing test measurement offer range product service including storage networking computing product well test measurement</t>
  </si>
  <si>
    <t>elepass client password management tool designed keep agency data safe providing effortless access employee contractor</t>
  </si>
  <si>
    <t>alert respond connect customer employee using text messaging sm solution enterprise utility municipality university textpower provides patented authentication customized bulk notification via sm utilitie</t>
  </si>
  <si>
    <t>apisec leading provider fully automated api security testing solution platform allows user test apis preproduction identify fix security vulnerability reach production apisecs security testing plat</t>
  </si>
  <si>
    <t>timus unified platform developed latest technology create secure modern workplace</t>
  </si>
  <si>
    <t>securstar leader computer security encryption technology founded securstar serf million customer worldwide securstar offer range security product including drivecrypt drivecrypt pluspack surfsolo phonecrypt</t>
  </si>
  <si>
    <t>authlite company provides affordable twofactor authentication solution window enterprise offer support yubikeys google authenticator oath token allowing user enhance security window active directory</t>
  </si>
  <si>
    <t>authenware offer cybersecurity software behavioral biometric algorithm us keystroke dynamic heuristic minimize identity theft web fraud authenware corporation leading cybersecurity software provider focused fighting online</t>
  </si>
  <si>
    <t>holm security nextgeneration vulnerability management company aim make security easier complete continuous provide cloudbased platform offer automated continuous vulnerability assessment ensuring resi</t>
  </si>
  <si>
    <t>one click website security virusdie easy powerful website security tool built everyone virusdie clean website malware automatically show malicious code file protects website online threat xsssql inject</t>
  </si>
  <si>
    <t>cloudcodes trustworthy name casb vendor multiple service access control dlp sso identity management shadow cloudcodes software focused cloud based solution provider company strongly belief cloud computing tre</t>
  </si>
  <si>
    <t>netlib security pioneer data security solution providing secure data encryption service year powerful patented data encryption platform encryptionizer help company manage encryption need simple sca</t>
  </si>
  <si>
    <t>onevpn offer online privacy protection data freedom access website anywhere across platform onevpn inherits best backend vpn technology feature developed expert complete privacy security online</t>
  </si>
  <si>
    <t>bufferzone company provides advanced endpoint security solution main product patented containment solution isolates threat defend endpoint malware zeroday attack ransomware phishing offer secure vi</t>
  </si>
  <si>
    <t>mergebase software composition analysis platform protects apps attack known vulnerability lowest false positive rate help achieve compliance secure application reduce organization supply chain attack surf</t>
  </si>
  <si>
    <t>deepfence security observability platform cloud container native environment open source enterprise solution deepfence empowers security team reduce risk posed vulnerable component missed shi</t>
  </si>
  <si>
    <t>cryptsoft australian security firm providing specialist product service software hardware developer area security system design deployment validation interoperability cryptsoft provides key management security</t>
  </si>
  <si>
    <t>defiant industry leader website security provide software service million website owner protect reputation customer data business defiant maker wordfence leading security solution w</t>
  </si>
  <si>
    <t>mspy leading parental control application allows parent monitor text message call log gps location social medium activity mspy parent keep child safe online real world app compati</t>
  </si>
  <si>
    <t>keyreel intelligent security assistant provides safer web experience without password allows user use phone virtual key log computer browser keyreel easytouse auto login solution eliminate</t>
  </si>
  <si>
    <t>soterion leading provider grc solution organisation running sap offer powerful grc software enhances risk accountability allows business effectively manage access risk exposure userfriendly software provi</t>
  </si>
  <si>
    <t>orna saas cyber incident response platform us ai guide response reporting compliance prevention effort innovative realtime collaborative environment</t>
  </si>
  <si>
    <t>reconi specialist eherkenning pkioverheid certificate provide security internet protect privacy reconi involved aspect eherkenning offer range service including middelenuitgever machtigingen</t>
  </si>
  <si>
    <t>intrusion cybersecurity company provides cyber threat intelligence complete visibility inbound outbound connection network offer sophisticated intelligence reveal network greatest threat maintain one</t>
  </si>
  <si>
    <t>noxigen llc company specializes building privileged access management solution admins offer unique approach privileged access management software allowing delegation granular admin right using rbac</t>
  </si>
  <si>
    <t>intelligent password management next level multi factor authentication app mfactor passqicom passqi provides empowered identity smartphone cloud solution put user control confidential information including online</t>
  </si>
  <si>
    <t>centurion technology leading provider workstation security management software innovator rebootrestore technology since centurion providing awardwinning solution school company organization</t>
  </si>
  <si>
    <t>multisense start company combine biometric advanced software solution company established veteran israeli security force background technology security intelligence multisense provides technologica</t>
  </si>
  <si>
    <t>tekmonks corp specializes providing solution insurance finance transportation industry highly skilled consultant partnership leading company north america able provide end</t>
  </si>
  <si>
    <t>improve net code quality ndepend ndepend premier static code analysis tool empowers net team make informed decision working complex legacy codebases ndepend offer wide range feature let user ana</t>
  </si>
  <si>
    <t>smx email technology leader email security hosting delivered via cloud model offer cloudbased email security solution seg archiving added microsoft defense service trusted enterprise government</t>
  </si>
  <si>
    <t>waverley lab leader software defined perimeter digital risk management cyber security service provide software defined perimeter digital risk management cyber security engineering solution secure digital enterprise</t>
  </si>
  <si>
    <t>iamcompare identity access management solution control organization user account designed implemented quickly provides webbased access security policy enforcement reducing vulnerability cyber attac</t>
  </si>
  <si>
    <t>leading software product best technology widas widas develops leading software product cidaas leading cloud identity access management cutting edge technology widasconcepts innovative consulting company</t>
  </si>
  <si>
    <t>guardrail continuous application security verification platform empowers modern development team find fix prevent vulnerability related source code open source library secret management cloud configuration</t>
  </si>
  <si>
    <t>cfisa company specializes providing security awareness training employee offer online inperson training course educate employee proper cyber data security behavior course designed engaging</t>
  </si>
  <si>
    <t>atlas vpn freemium vpn service ensures private browsing online changing ip address encrypting connection provide free easy way secure device online allowing enjoy streaming without restriction</t>
  </si>
  <si>
    <t>axiad delivers enterprisewide passwordless orchestration secure user machine digital interaction axiad cloud platform comprehensive simple secure integrated authentication solution allows customer move passwor</t>
  </si>
  <si>
    <t>privacy right internet freedom ivacy side overcome every restriction curb digital freedom way freedom thing care ivacy also ensures privacy allowing</t>
  </si>
  <si>
    <t>mageni security free open source vulnerability scanner management platform offer mageni aurora first patent pending ai man machine symbiosis risk vulnerability management intelligence augmenting</t>
  </si>
  <si>
    <t>biometric vision australia leading facial recognition software provider offer nextgeneration aipowered algorithm integrated facial recognition application increase accuracy speed performance accu</t>
  </si>
  <si>
    <t>selfkey blockchainbased selfsovereign identity system empowers individual organization find freedom privacy enables individual full ownership digital identity allowing control</t>
  </si>
  <si>
    <t>ksolves software development company specializes salesforce crm development lightning cloud development big data service company based india operation year certified nasscom</t>
  </si>
  <si>
    <t>security founded creator defectdojo offer commercial support feature enhancement provide customized vulnerability management system fit organization</t>
  </si>
  <si>
    <t>rublon company provides secure remote access solution multifactor authentication mfa cloudbased security software help company protect data control employee logins twofactor authentication via email sm</t>
  </si>
  <si>
    <t>exeon analytics leading swiss cybersecurity company provides network detection response ndr solution flagship product exeontrace leverage advanced ai algorithm machine learning offer comprehensive network monitoring</t>
  </si>
  <si>
    <t>cybercyte company provides disruptive builtin integrated physical network perimeter security solution framework offer solution biometric identity access control threat discovery enabling enterprise centrally mana</t>
  </si>
  <si>
    <t>citicus worldclass security risk compliance management software solution equips customer measure manage information risk supplier risk area operational risk citicus provides automated risk compliance manage</t>
  </si>
  <si>
    <t>identify crypto security noncompliance risk efficiently using cryptosense analysis software</t>
  </si>
  <si>
    <t>nugget decentralized identity payment platform provides reusable interoperable decentralized identity meritbased reputation offer awardwinning identity super wallet delivers verified selfsovereign decentralized</t>
  </si>
  <si>
    <t>quintessencelabs leader quantum enhanced cybersecurity provide enterprise strongest data protection today preparing quantum safe tomorrow product quintessencelabs combine world class security expertise ad</t>
  </si>
  <si>
    <t>expressvpn highspeed secure anonymous vpn service provides private secure internet access worldwide support expressvpn allows user access website stream video anywhere world privacy security</t>
  </si>
  <si>
    <t>jetpatch itops company offering innovative server management platform focus continuous compliance configuration process automation using advanced automation capability jetpatch enhances business resilience governing</t>
  </si>
  <si>
    <t>cybersoft company specializes developing linux unix computer security product offer suite powerful network computer antimalware utility called vfind security toolkit vstk utility provide flexible uncom</t>
  </si>
  <si>
    <t>caveonix company provides complete digital cloud governance solution offer cloud security posture management cspm cloud workload protection platform cwpp cnapp grc single integrated platform flagship product ca</t>
  </si>
  <si>
    <t>fastpath global leader audit compliance security solution midmarket company cloudbased platform allows organization manage automate process around access governance security ensuring data access risk iden</t>
  </si>
  <si>
    <t>trackoff consumer privacy company located baltimore md make tool protect identity private data web trackoff consumer privacy company secures identity online smart simple way stop online tracking</t>
  </si>
  <si>
    <t>cypherix software leading provider encryption software solution offer comprehensive range easytouse data encryption product individual corporate user software designed protect sensitive data wind</t>
  </si>
  <si>
    <t>ewon innovative belgian company manufacture product secure industrial connectivity across internet provide industrial remote connectivity solution easily securely efficiently access machine support information</t>
  </si>
  <si>
    <t>wispero company specializes transforming wireless iot safety enterprise offer innovative saas based security analytic platform automates vulnerability tracking threat inspection unlicensed enterprise wireless netw</t>
  </si>
  <si>
    <t>tor project nonprofit organization develops free opensource software privacy freedom online aim protect people tracking surveillance censorship mission advance human right freedom cre</t>
  </si>
  <si>
    <t>fa open source communitydriven private simple solution internet biggest threat security breach strengthens wordpress administration area security requiring additional verification code untrusted device fa</t>
  </si>
  <si>
    <t>idramp decentralized digital identity orchestration platform allows organization deploy manage cloud service across organization idramp user access request access available cloud service single pla</t>
  </si>
  <si>
    <t>uport open identity system decentralized web consists two project serto veramo aim decentralize internet give individual control data serto enables people enterprise use decentralized te</t>
  </si>
  <si>
    <t>riskrecon leading provider cybersecurity rating assessment enable enterprise achieve better risk outcome organization supply chain riskrecons cybersecurity rating assessment make easy understand</t>
  </si>
  <si>
    <t>indicio market leader developing trusted digital ecosystem verify exchange highvalue information specialize financial healthcare travel market global decentralized network software enable customer worldwide</t>
  </si>
  <si>
    <t>tunnelbear secure vpn service provides simple private way browse web application mac pc io android chrome tunnelbear allows user unblock website around world experience internet ar</t>
  </si>
  <si>
    <t>firebind company provides cloudbased platform network application performance monitoring focus testing last mile isp circuit find source degraded voice video application performance also offer cont</t>
  </si>
  <si>
    <t>globalsign leading provider trusted identity security solution internet everything ioe offer range product service including digital certificate pki management ssltls iot security authentication ema</t>
  </si>
  <si>
    <t>skypher company specializes automating security questionnaire response making security review easier organization help company complete security questionnaire x faster help close enterprise deal sk</t>
  </si>
  <si>
    <t>segment secure minute scale industry first microservices platform cloud security</t>
  </si>
  <si>
    <t>sentri company offer next gen access governance solution functionality like sod monitoring avm provisioning self service access certification provide robust security platform combine information technology</t>
  </si>
  <si>
    <t>zenmate virtual private network vpn service provides user free anonymous internet experience offer software solution encrypts user internet connection protect privacy browsing zenmate prevents snoop</t>
  </si>
  <si>
    <t>fond en itrust est une socit dexpertise en scurit informatique lexprience acquise et la volont forte dinnover permet aujourdhui de rpondre nimporte quelle problmatique de scurit rencontre par le entreprises aussi bien grand</t>
  </si>
  <si>
    <t>ai fraud detection enterprise fraudnet reduce fraud real time ai powered fraud detection case management advanced analytics schedule free demo today fraudnet leader crowdsourced e commerce fraud prevention enables merch</t>
  </si>
  <si>
    <t>anozr way human risk management platform provides monitoring alerting remediation employee manager vulnerability platform help organization reduce exposure cyber risk protect key individual within co</t>
  </si>
  <si>
    <t>hacker combat cybersecurity news forum site provides frequent update cyber attack hacking exclusive event aim equip reader knowledge latest cybersecurity trend hacking news update better prepare</t>
  </si>
  <si>
    <t>tokalabs software defined lab company provides hybrid network sandbox orchestration solution physical virtual cloud resource management automation analytics capability tokalabs eliminates complexity network sa</t>
  </si>
  <si>
    <t>datawatch system industry leading access control solution provider u trusted industry leader nearly year datawatch system provides advanced technology solution ensure complete protection property employee resi</t>
  </si>
  <si>
    <t>id watchdog company offer awardwinning identity theft protection plan consumer employee benefit marketplace provide worldclass identity theft protection resolution service using proprietary technology</t>
  </si>
  <si>
    <t>glassbeam premier machine data analytics company healthcare gain clear healthcare operation insight complex data glassbeam unique ability extract actionable business intelligence complex multi structured opera</t>
  </si>
  <si>
    <t>asna leading authority modernization extension migration ibm rpg asset product span spectrum application modernization let task modernize existing rpg user interface create great mobile apps wi</t>
  </si>
  <si>
    <t>corrata leading provider mobile endpoint security solution founded corrata offer industryleading protection io android device ensuring security privacy employee smartphones tablet advanced techno</t>
  </si>
  <si>
    <t>help transform business also manage resource effectively host software solution help organization business ease cutting cost time process robotics social medium analytics array tool help grow business rise competitor</t>
  </si>
  <si>
    <t>sertainty corporation nashville based technology company offering software architect developer administrator easy way embed intelligence data file empowering data ability act react protect goa</t>
  </si>
  <si>
    <t>seclytics cybersecurity company provides augur predictive detection response pdr platform platform combine threat intelligence platform tip security information event management siem security orchestration auto</t>
  </si>
  <si>
    <t>akeyless saasbased secret management platform provides secure devops resource credential access hybrid cloud legacy environment offer secret management secure remote access data protection platform</t>
  </si>
  <si>
    <t>twosense company provides behavioral multifactor authentication mfa solution contact center softwareonly solution eliminates need phone hard token webcam twosense organization easily implement cont</t>
  </si>
  <si>
    <t>increase skill german company provides full service awareness platform consulting service field information security data protection offer interactive online training phishing simulation help companie</t>
  </si>
  <si>
    <t>blackfog provides device ransomware prevention using anti data exfiltration adx technology offer cyber privacy software protect online privacy detecting blocking realtime threat blackfog prevents unauthorized collection prof</t>
  </si>
  <si>
    <t>adfolks full spectrum cloud consulting partner specializing microsoft azure help client move business application data cloud azure providing agility speed control resource lower</t>
  </si>
  <si>
    <t>terbium lab company provides digital risk protection solution main product matchlight fully private automated dark web data intelligence system monitor dark web private data fingerprint notifies user imm</t>
  </si>
  <si>
    <t>cyberbit leading provider cybersecurity product service offer battlehardened solution detect analyze respond advanced targeted threat subsidiary elbit system cyberbit global presence</t>
  </si>
  <si>
    <t>unified endpoint management baramundi baramundi increase efficiency infrastructure holistic uem automated client mobile device management implement unified endpoint management software pc server mobile devi</t>
  </si>
  <si>
    <t>best crypto wallet tangem wallet tangem wallet reliable blockchain wallet allows store cryptocurrencies simply safely download wallet app buy exchange stake favorite crypto next generation hardware wallet</t>
  </si>
  <si>
    <t>coffeebean technology company specializes identity access management solution offer social id marketing platform help business identify connect customer personal level various digital p</t>
  </si>
  <si>
    <t>nstalker web security company specializes providing security assessment tool service flagship product nstalker web application security scanner allows user scan web application vulnerability</t>
  </si>
  <si>
    <t>metadigital technology startup company focused developing commercializing firstever digital identity solution medical drug prescription member verify participation soon claim received payer</t>
  </si>
  <si>
    <t>mend formerly known whitesource application security provider choice six world demanding software developer mend organization resolve application security challenge pain developer</t>
  </si>
  <si>
    <t>sessiontalk company specializes developing sip softphones custom sip solution client worldwide offer range desktop mobile softphone apps standalone apps branded cloud softphones configured</t>
  </si>
  <si>
    <t>maltego open source intelligence osint graphical link analysis tool gathering connecting information investigative task maltego easily mine data dispersed source automatically merge matching information</t>
  </si>
  <si>
    <t>enterprise grade identity management platform used million worldwide unparalleled control seamless user experience incredible roi microsoft partner creator cloud drive mapper world office storage integration tool u</t>
  </si>
  <si>
    <t>leviathan security group risk management information security consulting company provides range service corporate government entity nearly year experience leviathan offer highend security assessment privac</t>
  </si>
  <si>
    <t>hacknotice threat intelligence provider help consumer business identify protect potential risk hacknotice easiest way find hacker steal data leak identity find hack pa</t>
  </si>
  <si>
    <t>safebreach breach attack simulation platform combine mindset ciso toolset hacker provides continuous security validation simulating hacker breach method quantify risk validate security control safe</t>
  </si>
  <si>
    <t>kovrr company specializes cyber risk quantification platform enables decision maker understand financially quantify changing profile cyber risk exposure help evaluate ass financial exposure c</t>
  </si>
  <si>
    <t>cloud raxak company simplifies automates delivery cloud security compliance management across traditional private cloud public cloud offer unique saas security solution called raxak protect allows clou</t>
  </si>
  <si>
    <t>drweb russian security solution vendor developing drweb antivirus business personal use well antivirus service since drweb software development company develops antivirus software russian federat</t>
  </si>
  <si>
    <t>sotero global innovator leader next generation data security soteros data security platform eliminates malware beyond ransomware well insider threat virtually latency impact user experience patented technology</t>
  </si>
  <si>
    <t>safetica global software company delivers data protection solution business type size develop data loss prevention dlp monitoring encryption software flagship product safetica allows user easil</t>
  </si>
  <si>
    <t>soos software composition analysis monitoring compliance dynamic application security testing platform provides comprehensive approach safeguarding application infrastructure vulnerability across software development lif</t>
  </si>
  <si>
    <t>codebeat software development startup provides automated code review web mobile application platform gather result static code analysis single realtime report giving project stakeholder information</t>
  </si>
  <si>
    <t>effectiv realtime risk management platform powered ai machine learning offer fraud risk management solution financial institution fintechs platform reduces operational cost protects account holder allows ri</t>
  </si>
  <si>
    <t>zerocopter continuous security platform business security researcher provide comprehensive solution address challenge online security leveraging skill ethical hacker security researcher zerocopter h</t>
  </si>
  <si>
    <t>ctm bahrainbased global digital risk protection platform specializes offensive defense identify manage cyber blindspots outside organization perimeter offer consolidated digital risk protection stack unlimited</t>
  </si>
  <si>
    <t>avatao handson secure coding learning platform used developer security champion pentesters security analyst devops team around world improve security knowledge speed secure product development platform</t>
  </si>
  <si>
    <t>business changing exceptional rate digital transformation accelerated pushing security new world</t>
  </si>
  <si>
    <t>flowcrypt company provides pgp encryption gmail offer simplified process sending encrypted email attachment making easy convenient user company received positive review userfriendly interfa</t>
  </si>
  <si>
    <t>spectx powerful analytics platform processing unlimited amount machine data scattered across different location allows organisation base decision wider deeper knowledge ever spectx handle data</t>
  </si>
  <si>
    <t>resecurity american cybersecurity company provides next generation endpoint protection intelligence driven cybersecurity solution leading fortune corporation government worldwide service include computer network</t>
  </si>
  <si>
    <t>vaddy automated web vulnerability scanner devops team integrates existing ci tool performs robust security check ensure developer code securely vaddy developer need security expert easi</t>
  </si>
  <si>
    <t>ezprotect adaptus saas provider focused cloudbased security solution salesforce platform business management tool adaptus llc application development salesforce architecture consulting firm based austin</t>
  </si>
  <si>
    <t>cyabra social threat intelligence company uncovers threat company product people place exposing disinformation genai content taking malicious actor bot network online provide social search engine</t>
  </si>
  <si>
    <t>cybersaint security innovative company provides cybersecurity software service flagship product cyberstrong platform enables enterprise ass quantify remediate communicate cyber risk compliance postur</t>
  </si>
  <si>
    <t>authmind innovator identity security providing comprehensive identity secops platform platform includes identity threat detection response itdr identity security posture management ispm authmind work anywhere</t>
  </si>
  <si>
    <t>economic vpn market global server one click connection high speed modern security encryption technology information internet</t>
  </si>
  <si>
    <t>detexian company specializes simplifying saas security help business discover data sprawl protect threat hidden apps outside control solution tailored specifically saas first business provid</t>
  </si>
  <si>
    <t>datiphy company provides datacentric security technology protect corporate database network server cloud environment datidna technology offer analysis compliance reporting intelligence shed light data insig</t>
  </si>
  <si>
    <t>phishcloud security service company provides comprehensive phishing protection empower employee make intelligent decision digital phishing threat fortify visibility quickly respond threat phishcloud de</t>
  </si>
  <si>
    <t>aiculus company us artificial intelligence ai predict unusual account behavior respond api security threat real time provide api security consulting service specialize applying advance ai secure apis th</t>
  </si>
  <si>
    <t>csec global cybersecurity technology provider offer cloud native irisk security operation saas platform platform help enterprise security team manage digital asset attack surface centralize security operation</t>
  </si>
  <si>
    <t>smikar software australianowned operated company based melbourne year experience industry specialize creating software tool make easier system administrator manage environment ou</t>
  </si>
  <si>
    <t>dm itech fullservice management company providing support consultation procurement assessment service organization size trusted advisor canadian business offering enterpriselevel trusted advi</t>
  </si>
  <si>
    <t>threat intelligence vendor cyjax resolve cyber threat swiftly minimize disruption maximize business continuity cyjax offer rapid solution keep operation running seamlessly cyber security portal give access number</t>
  </si>
  <si>
    <t>network perception provides cyber defense critical asset intuitive proactive continuous verification visualization topology mapping develop advanced firewall auditing solution support security compliance effort f</t>
  </si>
  <si>
    <t>nimaya enterprise software company provides secure cloud integration solution telecommunication financial service manufacturing organization</t>
  </si>
  <si>
    <t>evernym software company market leader verifiable credential technology develop software application help organization build trusted digital relationship customer power business critical implementati</t>
  </si>
  <si>
    <t>bitlyft cybersecurity managed security service provider mssp offer tailored care expertise keep organization safe cyber threat bridge gap technology human touch providing fortified defense without</t>
  </si>
  <si>
    <t>lime proxy company offer best private proxy service industry provide wide range private proxy premium proxy sock proxy ipv proxy etc limeproxies also offer customized proxy solution enterp</t>
  </si>
  <si>
    <t>sergeant laboratory develops advanced technology address need tomorrow enabling organization adapt effectively evolving technological landscape building tool seamlessly move large amount data without impa</t>
  </si>
  <si>
    <t>mazebolt technology cybersecurity company specializes ddos testing threat assessment flagship product mazebolt radar provides continuous nondisruptive ddos testing entire ddos attack surface bringing visibility</t>
  </si>
  <si>
    <t>stopzilla company started popup blocker software since evolved fullfledged antimalware software provide protection pc user wide variety constant threat company offer premium sup</t>
  </si>
  <si>
    <t>storyzy first fully automated content software tackling fake news trusted quote partnering diversified client like euronewsnbc mondadori group closer grazia gannett group weve developed successfully implemented ou</t>
  </si>
  <si>
    <t>cheapsslsecuritycom leading source cheapest ssl certificate start yr buy renew low price ssl ev ssl wildcard ssl san ssl code signing certificate symantec geotrust thawte comodo rapidssl web ssl certifica</t>
  </si>
  <si>
    <t>holaspirit best cloudbased platform selforganizations help implement develop selfmanagement practice using holacracy sociocracy similar pattern holaspirit designed teal organization holacracy providing transp</t>
  </si>
  <si>
    <t>sendsafely endtoend encryption platform allows user easily exchange encrypted file information anyone device platform ensures sender intended recipient access information providing</t>
  </si>
  <si>
    <t>portshift kubernetes native security solution container kubernetes protect containerized application agentless approach code runtime solution leverage power kubernetes service mesh deliver si</t>
  </si>
  <si>
    <t>biometric signature id bsi biometrics cyber security company develops identity authentication software patented behavioral biometric technology creates manages online access credential pii free impossible replica</t>
  </si>
  <si>
    <t>digitalstakeout saas open source intelligence osint platform allows user discover track investigate global public information platform provides update post relevant public safety realworld situation affect</t>
  </si>
  <si>
    <t>hysolatecom offer innovative cybersecurity solution enable secure seamless productivity product include virtualization technology isolates protects sensitive data application allowing user safely access intern</t>
  </si>
  <si>
    <t>centraleyes saasbased cyber risk platform empowers organization understand manage cyber risk provides comprehensive solution managing cyber risk compliance one platform centraleyes organization ea</t>
  </si>
  <si>
    <t>token cybersecurity company specialized area multifactor authentication provide innovative hardware software solution prioritize security user friendliness product service include programmable hardw</t>
  </si>
  <si>
    <t>northstar provides risk based vulnerability management business context offer vulnerability risk management platform effectively prioritizes exposure remediation analyzing severity vulnerability importance</t>
  </si>
  <si>
    <t>trustar cloud native security company providing data centric intelligence platform help security professional gain control data operationalizing internal external data source ecosystem integration mi</t>
  </si>
  <si>
    <t>searchlight cyber company provides dark web intelligence deep web intelligence service offer powerful toolset comprehensive dataset based proprietary technique academic research help organization identify pr</t>
  </si>
  <si>
    <t>laminar security leading cloud data security platform provides data security posture management dspm service offer full data observability protection across public cloud platform aws azure gcp snowflake bigquery</t>
  </si>
  <si>
    <t>dropin authentication react react native</t>
  </si>
  <si>
    <t>wizer company provides free security awareness training phishing simulation gamification offer bitesized video quiz learning management solution phishing testing tool platform includes video library hu</t>
  </si>
  <si>
    <t>xways software german corporation provides computer forensics software user worldwide software used police force tax fraud investigation agency intelligence agency military highly specialized large businesse</t>
  </si>
  <si>
    <t>qual limited uk supplier provides wide range solution service year experience offer highquality product tailormade solution consistent support meet customer requirement</t>
  </si>
  <si>
    <t>wisekey leading global cybersecurity company deploying large scale digital identity ecosystem people object using blockchain ai iot world leader information security digital identity management wisekey provides</t>
  </si>
  <si>
    <t>mit simpleumsafe fr den mac und io knnen sie einfach und sicher ihre dateien und ordner verschlsseln und synchronisieren</t>
  </si>
  <si>
    <t>e trust global cybersecurity leader since serving client country protecting billion annual revenue provide access control online compliance governance dashboard security operation intelligence iden</t>
  </si>
  <si>
    <t>hostedscan security company provides vulnerability scan automated security risk monitoring online website server application offer hosted vulnerability scan server website allowing user import scan</t>
  </si>
  <si>
    <t>emdyn privately held security company provides intelligenceled security solution help organization understand threat face turning data actionable intelligence emdyn work across three key technology discipline ge</t>
  </si>
  <si>
    <t>security awareness company sac provides dynamic cyber security awareness training help organization create human firewall specialize educating user phishing ransomware attack ensuring compliance regulatory requirem</t>
  </si>
  <si>
    <t>senseon cybersecurity company provides automated threat detection investigation response platform selfdriving cyber defense platform automates process detecting investigating responding threat senseons plat</t>
  </si>
  <si>
    <t>webshareio fast affordable highly dependable proxy server enterprise class internet data aggregation analysis application webshare hyper growing technology leader data aggregation analysis industry</t>
  </si>
  <si>
    <t>ai email security sustainability mxhero inc mxhero ai brings power llm ai email single dashboard powerful email security governance environmental sustainability email digital bridge accelerating collaboration</t>
  </si>
  <si>
    <t>trustifi software service saas company offering patented postmarked email system encrypts track first federally accepted method sending legal document online solution provides company dealing highly se</t>
  </si>
  <si>
    <t>stratamap open secure platform digital transformation allowing team identify risk prioritise action visualise impact together co create transformation easily collaborate build transformation roadmap expert</t>
  </si>
  <si>
    <t>advanced software product group aspg leading provider software solution support specialized mainframe enterprise software innovative software solution aspg offer wide range product data security acc</t>
  </si>
  <si>
    <t>cyber ace offer challenging realistic cybersecurity competition training camp educational initiative high school college student young professional develop practical skill needed excel cyber security p</t>
  </si>
  <si>
    <t>ubirch digital data proof solution brings security data driven process establishes trust multiple stakeholder cloudbased proof machine enables everyone involved verify authenticity integrity da</t>
  </si>
  <si>
    <t>e safe system governance regulation compliance grc solution provider key technology include dcap encryption right management ueba offer quick yet comprehensive assessment identify measure risky user action</t>
  </si>
  <si>
    <t>purevpn leading vpn service provider offer secure reliable lightningfast vpn service massive network encrypted vpn server around anonymous ip purevpn ensures optimal compatibility</t>
  </si>
  <si>
    <t>sslscom proud member namecheap group company providing domain registration web hosting ssl certificate related service since organization keeping website web user securely connected quality ssl</t>
  </si>
  <si>
    <t>authomize identity threat detection response itdr platform eliminates identity access risk everything cloud provide unified granular visibility continuous monitoring identity asset access privilege</t>
  </si>
  <si>
    <t>iotiumio offer secure scalable iot platform simplifies deployment management connected device cloudbased technology enables seamless integration legacy system providing robust security measure protect</t>
  </si>
  <si>
    <t>biometric identification authentication fingerprint software biometric solution biometrics biometrics one stop shop biometric device software offer fingerprint software biometric authentication identification biometric</t>
  </si>
  <si>
    <t>defensecode delivers product service designed analyze test web desktop mobile application security vulnerability using dynamic application security testing dast blackbox testing static application security testing sast</t>
  </si>
  <si>
    <t>hacware automated security awareness training api help software developer msps combat phishing attack bec scam specialize mobile wearable virtual reality solution hacwares ai technology help create smart se</t>
  </si>
  <si>
    <t>foreseeti leading provider automated cyber threat modeling attack simulation solution flagship product securicad solution empower decision maker insight cyber risk exposure resilience architectu</t>
  </si>
  <si>
    <t>password bos complete end end multi tenant password management solution msps securely store business client password password bos password management solution brings industry leading password protection msps f</t>
  </si>
  <si>
    <t>symbol security human cyber risk reduction platform help company meet industry compliance regulation safeguard asset platform provides cyber awareness training empower employee reduce risk cybercrime symbol</t>
  </si>
  <si>
    <t>isara corporation world leading provider crypto agile quantum safe security solution isara offer quantum readiness planning quantum computer resistant product quantum safe compliant security strategy develop crypto</t>
  </si>
  <si>
    <t>uniqkey danish cybersecurity solution simplifies password management reclaim control reduces passwordbased cyber risk european business allinone tool offer feature password management automatic logins</t>
  </si>
  <si>
    <t>acmetek global solution privately held digital security managed service company serving usa apac client website security solution since firm specializes providing insight expertise enterprise smbs government</t>
  </si>
  <si>
    <t>jericho system corporation data security company based dallas texas specialize providing finegrained externalized authorization content filtering solution flagship product enterspace decisioning service esds evaluat</t>
  </si>
  <si>
    <t>egosecure leading provider endpoint security data leakage prevention dlp solution solution effectively efficiently protect manage endpoint company network addressing many unresolved problem network man</t>
  </si>
  <si>
    <t>reblaze cloudbased platform provides comprehensive dynamic machine intelligent security control solution web platform reblaze cloudbased fully managed protective shield website web apps api security offer</t>
  </si>
  <si>
    <t>revealsecurity discovers operational breach executed authenticated user within application tracking activity flow enables detection activity pattern threat originating saas custombuilt application without creating rule</t>
  </si>
  <si>
    <t>airlock digital company provides allowlisting software specifically designed ward targeted attack product airlock allowlisting execution control purposebuilt make allowlisting achievable complex environment w</t>
  </si>
  <si>
    <t>jsme esk spolenost nejvtm tmem idm konzultant v r spravujeme vce ne milion uivateslkch na projektech</t>
  </si>
  <si>
    <t>cyber security solution underdefense leading global cybersecurity company widely recognized industry expert gartner clutch perfect combination expertise sophisticated technology allows u predict detect</t>
  </si>
  <si>
    <t>passpack online password manager work group small business allows user store logins online account share password needtoknow basis provides oneclick login everyone passpack businessfocused pas</t>
  </si>
  <si>
    <t>rackfoundry leading provider tsm total security management rackfoundry maker total security management tsm leader complete coverage security appliance secure cloud service professional service securityxpert</t>
  </si>
  <si>
    <t>phemi system company provides data privacy management system azure offer nsa grade privacy security governance data management solution flagship product phemi health datalab simplifies data management deiden</t>
  </si>
  <si>
    <t>bleckwen aipowered technology company specializes preventing lending fraud reducing operational cost offer powerful easytointegrate api solution welldocumented rest apis machine learning model work</t>
  </si>
  <si>
    <t>cionsystems company specializes security identity management solution specifically active directory window management enterprise active directory security solution highly regarded comprehensive provide ad</t>
  </si>
  <si>
    <t>trust stamp global provider ai powered identity service intersection biometrics privacy cybersecurity innovative solution help organization mitigate fraud retain customer reach broader base user worldwide</t>
  </si>
  <si>
    <t>seceon comprehensive cybersecurity company provides online managed security service focused developing intelligent platform cybersecurity combat constantly evolving cyber threat within data center platform</t>
  </si>
  <si>
    <t>lastline inc american cyber security company breach detection platform provider based redwood city california</t>
  </si>
  <si>
    <t>pki automation secardeo secardeo pki expert offer solution automated distribution management digital certificate x private key die secardeo gmbh ist ein anbieter von unternehmenslsungen mit digitalen signaturen sowie ze</t>
  </si>
  <si>
    <t>geetest global leader interactive security providing solution interaction security business security mobile security utilize advanced ai technology identify verify human machine interaction behavior verific</t>
  </si>
  <si>
    <t>vaultone company provides privileged access management pam zero trust approach secure company resource data asset offer control management password key accessing server application social account</t>
  </si>
  <si>
    <t>adaware awardwinning security privacy software provider empowering user connect confidence digital security solution provide seamless user experience peace mind protecting user form malware including v</t>
  </si>
  <si>
    <t>web active directory webad leading provider identity management solution year experience developed active directory identity management solution deployed enterprise worldwide cu</t>
  </si>
  <si>
    <t>skybiometry cloudbased face detection recognition api service provide stateoftheart biometric technology service allowing developer marketer le api offer face detection various angle abi</t>
  </si>
  <si>
    <t>obor digital software service company providing full suite software technical logistics solution specifically geared communication industry software includes asset management help desk computer based training</t>
  </si>
  <si>
    <t>futurae technology swiss cybersecurity company specializes strong authentication solution platform provides method authentication sdk whitelabel hw token offer overview user account securit</t>
  </si>
  <si>
    <t>armor global leader cloud native managed detection response trusted partner firm country armor offer cybersecurity compliance consulting professional service managed service please conta</t>
  </si>
  <si>
    <t>pfp cybersecurity company provides dynamic power behavior analytics iot data center router scada offer integrity assessment service using band monitoring machine learning detect difference counte</t>
  </si>
  <si>
    <t>blumira company provides open siem xdr platform help smbs midmarket company protect ransomware breach platform combine essential tool like logging endpoint security automated threat monitoring detectio</t>
  </si>
  <si>
    <t>risklens leading provider cyber risk quantification software offer quantitative cyber risk management solution built fair standard software help organization understand cyber risk exposure financial term prior</t>
  </si>
  <si>
    <t>youzer french identity access management solution automate user lifecycle immediately effortlessly simplify management user account iam solution youzer allows manage access authorization</t>
  </si>
  <si>
    <t>hcyber specializes cybersecurity risk management offer customized solution small medium business helping implement right cybersecurity strategy service include service consulting gap assessment incid</t>
  </si>
  <si>
    <t>immunity inc specializes offensive security provides independent handcrafted solution continuous evolving security threat offer advanced penetration testing tool trusted security assessment tool modeling advanced att</t>
  </si>
  <si>
    <t>home php encoder protection installer performance tool ioncube secure license php script ioncube php encoder secure valuable code bytecode compilation encryption licensing capability</t>
  </si>
  <si>
    <t>prival company offer advanced solution technology managing developing modern existing network provide highquality service product focused valueadded resulting complete range service</t>
  </si>
  <si>
    <t>codesigningstore leading code signing certificate provider offer various code signing certificate turn software legitimate enabling digital signing technology provide code signing certificate trusted authority suc</t>
  </si>
  <si>
    <t>aves netsec globally recognized cybersecurity product company located finland serving world offer high fidelity detection saas deception technology delivered instantly via cloud flagship product presploit available</t>
  </si>
  <si>
    <t>cqse gmbh software engineering company provides innovative consulting service product help customer evaluate improve control quality software system work qualityconscious softwareintensive big</t>
  </si>
  <si>
    <t>actzero provider managed detection response mdr service offer ransomware defense measure combine ai ml technology human threat hunting intelligence detect identify vulnerability eliminati</t>
  </si>
  <si>
    <t>third wall innovative company creating plugin capability user connectwise automate software system software significantly harden client system via improved operational cybersecurity enforces critical discipline shuts</t>
  </si>
  <si>
    <t>avexta data analytics company providing algorithmic solution world biggest data problem combining mathematics computation suite system solve biggest headache business face dealing data offering middleware enterprise avextas flagship product datasense provides api centric solution fast integration data deduplication data detection datasense data processing engine provide middle ware solution live environment cloud ensure operational efficiency reducing time spent manually identifying duplicate providing real time demand match result make easy system integrate business logic increase database integrity time running deduplication batch process help identify flaw data avexta solely focus data mining software solution search analytics processing specialize data matching data detection ssns dobs credit card number could lurking data expand across industry including finance healthcare research data collection government education energy manufacturing retail</t>
  </si>
  <si>
    <t>probely web application api vulnerability scanner agile team automate security testing adding probely sdlc cicd pipeline probely dast scanner designed empower security devops team reduce security r</t>
  </si>
  <si>
    <t>identos company delivers secure framework data connectivity mobile device empower customer share identity personal data safely online identos provides expertise tool scale patient access ontarians</t>
  </si>
  <si>
    <t>boxcryptor cloud encryption company based germany provide endtoend encryption popular cloud storage provider onedrive icloud dropbox encryption software designed individual team enterprise offe</t>
  </si>
  <si>
    <t>hideme vpn leading provider privacy protection wifi security encryption service focus ensuring truly private web browsing experience hideme vpn offer highspeed reliable vpn connection regardless user loca</t>
  </si>
  <si>
    <t>griaule company cutting edge fingerprint palm print face iris voice recognition technology offer recognition identification authentication system various application year experience griaule e</t>
  </si>
  <si>
    <t>doppins upgrade depedencies automatically friendly github pull request</t>
  </si>
  <si>
    <t>pradeo european mobile security leader technology pradeosecurity protects mobile device apps data wide spectrum mobile threat pradeo ensures protection mobile usage offering service dedicated securin</t>
  </si>
  <si>
    <t>united security provider managed security service provider offer range service protect application network transaction highest level security switzerland offer ensure safety th</t>
  </si>
  <si>
    <t>mullvad vpn vpn service help keep online activity identity location private offer fast trustworthy easytouse vpn month accept various payment method including bitcoin cash bank wire credit card pa</t>
  </si>
  <si>
    <t>hackuity cybersecurity company provides breakthrough technology solution managing vulnerability enterprise platform automates streamlines vulnerability management process allowing organization detect predict</t>
  </si>
  <si>
    <t>filament company build comprehensive blockchain system enterprise industrial internet thing iiot hardware software service solution enable connected device machine securely interact tran</t>
  </si>
  <si>
    <t>metacompliance cyber security compliance organization help transform company culture safeguard data value offer suite software solution designed ensure compliance awareness campaign security initiative ar</t>
  </si>
  <si>
    <t>soffid identity access management solution everyone everywhere contact u identity management solution complete open source enterprise web single sign identity governance iga irc pam converged platfor</t>
  </si>
  <si>
    <t>swivel secure multi factor authentication platform user friendly tokenless token based secure one time password solution intelligent multi factor authentication platform patented tech used global enterprise organisation mor</t>
  </si>
  <si>
    <t>onetool control center organization cloud tool let set manage disable employee software one platform onetool automate saas management reduce friction save time money</t>
  </si>
  <si>
    <t>netdiligence privately held cyber risk assessment data breach service company provide suite cyber risk management resource serve cyber insurance community worldclass solution programming offer breach plan</t>
  </si>
  <si>
    <t>assetnote company provides industryleading attack surface management platform platform enables organization effectively map continuously monitor external attack surface use advanced reconnaissance technique acr</t>
  </si>
  <si>
    <t>codenotary company provides trustcenter application insight trust offer tamperproof ledger solution sensitive data devops well platform identifying tracking software component throughout software lif</t>
  </si>
  <si>
    <t>incyber compliance first automated cyber compliance software simplifies overly complex cybersecurity compliance guideline set regulator singular focus provide technology communitybased solution help company pa</t>
  </si>
  <si>
    <t>coveryai global risk management platform provides antifraud solution online company main product trustchain help business prevent fraud minimize risk analyzing user identifier email card id phone ip</t>
  </si>
  <si>
    <t>cybernetiq company provides attack surface analysis platform called claw platform consolidates cybersecurity tool one interactive lens giving full network visibility closing gap security allows user find realt</t>
  </si>
  <si>
    <t>verifyoo deep tech company specializing next generation id verification mission provide safe passwordless access every online user around globe aim help enterprise fighting fraud reduce friction minimize</t>
  </si>
  <si>
    <t>hut six company provides security awareness training phishing simulation service program educates people identify avoid report cyber threat goal preventing financial reputational damage successful</t>
  </si>
  <si>
    <t>red canary company specializes managed detection response mdr service offer threat detection response across various environment including endpoint cloud workload network identity saas apps red</t>
  </si>
  <si>
    <t>gajshield infotech company provides solution network security email security develop integrated security firewall product meet need internet generation business product remove complexity reduce co</t>
  </si>
  <si>
    <t>grey wizard awardwinning company provides cloudbased militarygrade managed security service website web application core function include advanced web application firewall bot mitigation ddos protection advanced ap</t>
  </si>
  <si>
    <t>enigmasoft limited enigmasoftwarecom privately held international system integrator developer pc security software specialize development pc security software online security analysis adaptive threat assessment de</t>
  </si>
  <si>
    <t>nopsec cyber threat exposure management platform help prioritize remediate critical cyber threat across network configuration application rbvm solution allows user fix fewer vulnerability secure</t>
  </si>
  <si>
    <t>valimail pioneering identitybased antiphishing company ensuring global trustworthiness digital communication since valimail delivers complete cloudnative platform validating authenticating sender</t>
  </si>
  <si>
    <t>smile identity company provides identity verification user authentication digital kyc service africa platform includes sdks apis user onboarding digital kyc identity verification document verification face verifi</t>
  </si>
  <si>
    <t>beauceron security growing fredericton based cybersecurity start platform measuring managing monitoring holistic cyber risk aim empower people reduce cyber risk quickly efficiently training team know</t>
  </si>
  <si>
    <t>rescana innovative company provides cyber risk management platform platform offer attack surface management thirdparty risk management service rescanas aidriven security automation platform integrates risk security b</t>
  </si>
  <si>
    <t>synaptics company changing way human engage connected device data engineer exceptional experience throughout home work car go synaptics develops touchbased human interface various de</t>
  </si>
  <si>
    <t>mi token company provides simplified secure twofactor authentication fa solution offer advanced multifactor authentication solution called mi token provides unparalleled security flexibility costeffectiveness</t>
  </si>
  <si>
    <t>dynarisk company provides individual business tool knowledge protect online combining personal risk factor external data algorithm dynarisk determines individual level risk online</t>
  </si>
  <si>
    <t>knowmenow cuttingedge mobile app offer unique kyc solution aim speed kyc process reduce customer abandonment current global infrastructure identity check inefficient cumbersome causing delay frust</t>
  </si>
  <si>
    <t>continuum grc leading provider enterprise risk management solution help organization streamline process identify vulnerability manage regulatory compliance efficiently continuum grc offer software solution provide</t>
  </si>
  <si>
    <t>prosoft technology inc provides develops connectivity solution link dissimilar automation product compatible large automation supplier controller rockwell automation schneider electric specialize industrial c</t>
  </si>
  <si>
    <t>cybernetica research development intensive ict company creates revolutionary futureproof digital identity ivoting cybersecurity data privacy technology provide scalable secure authentication digital signing solution</t>
  </si>
  <si>
    <t>nfront security software division altus network solution inc specializes innovative software solution network security prominent program nfront password filter protects data integrity establishing password policy</t>
  </si>
  <si>
    <t>crypttech technology software company develops nationallocal solution field cyber security defense industry artificial intelligence offer service consulting information security log management security info</t>
  </si>
  <si>
    <t>open source identity access management gluu passed openid self certification test platform build scalable centralized identity journey today gluu austin tx service provider whose open source authentication ap</t>
  </si>
  <si>
    <t>getformio powerful form backend allows collect submission receive email connect html form popular apps perfect jamstack apidriven static website getform easily automate form set</t>
  </si>
  <si>
    <t>topoone cloudbased critical event management platform used security supply chain team manage risk physical asset</t>
  </si>
  <si>
    <t>lifelock inc american identity theft protection company based tempe arizona</t>
  </si>
  <si>
    <t>kogniio leading data security company provides product solution discover sensitive data enterprise data source secure continuously monitor new sensitive data expert capability include sensitive dat</t>
  </si>
  <si>
    <t>looking latest technology solution find u app store today</t>
  </si>
  <si>
    <t>torguard company provides anonymous vpn proxy email encryption service individual business package include unlimited speed bandwidth country torguard protect identity personal pr</t>
  </si>
  <si>
    <t>codelynx inc software engineering electronic security service provider small business codelynx providing custom software solution web development wide range electronic security audio visual service gove</t>
  </si>
  <si>
    <t>sensorhound inc industry first vertical agnostic resource efficient operation monitoring solution internet thing iot mission improve security reliability iot application developed proactive</t>
  </si>
  <si>
    <t>cybriant company provides cyber risk management service mid market beyond assist company making informed business decision sustaining effectiveness cyber risk management program service include cm</t>
  </si>
  <si>
    <t>cosmian company provides high performance quantum resistant clientside encryption application advanced encryption technology offer futureproof granular attribute based access control also offer unique searchab</t>
  </si>
  <si>
    <t>compaas cloud compliance service auditing tool provides transparency governance corporate data across cloud enables business protect cloud data employee negligence tracking activity implementing</t>
  </si>
  <si>
    <t>threatwarrior cloud native ndr platform delivers passive agentless protection combat sophisticated cyber threat threatwarrior combine ai driven threat protection complete network visibility contextual intelligence understan</t>
  </si>
  <si>
    <t>cheap ssl certificate low per year gogetssl professional ssl certificate digicert thawte geotrust rapidssl gogetssl sectigo low price dv ov ev wildcard ssl multi domain certificate trusted ssl certificate</t>
  </si>
  <si>
    <t>cloudmark trusted leader intelligent threat protection known future attack safeguarding percent world inboxes wide scale targeted email threat cloudmark provides intelligent network security solution p</t>
  </si>
  <si>
    <t>razorsecure company provides rail cyber security solution powered machine learning specialize protecting rolling stock signalling infrastructure system product service enhance railway cyber security protect</t>
  </si>
  <si>
    <t>pro river technology consulting company specializes providing service related compliance cybersecurity disaster preparedness performance optimization work closely client ensure infrastructu</t>
  </si>
  <si>
    <t>amped software develops solution analysis enhancement image video forensic security investigative application innovative software used top forensic lab law enforcement government military security</t>
  </si>
  <si>
    <t>havoc shield cybersecurity program designed specifically small mediumsized business smbs offer suite tool module help smbs defend cyber threat satisfy compliance regulation build strong cybersecu</t>
  </si>
  <si>
    <t>ekobit software development company delivers enterprise class software product solution specialize apps test environment devops coaching focus promoting innovation creativity nurturing integrity hone</t>
  </si>
  <si>
    <t>gpgtools provides everything need get started secure communication encrypting file one simple package power openpgpgpg secure email file ensuring one access without permission</t>
  </si>
  <si>
    <t>validsoft leading voice authentication company long history innovation voice authentication identity assurance voiceid technology built using active passive continuous voicebased authentication guaranteeing</t>
  </si>
  <si>
    <t>envkey simple secure open source configuration secret manager provides endtoend encryption protect api key secret envkey user keep configuration organized sync preventing config bug ensuri</t>
  </si>
  <si>
    <t>neocertified secure communication provider offer finest solution secure communication weve serving client nationwide since state secure email solution help organization individual take nex</t>
  </si>
  <si>
    <t>hex ray hitech company focusing binary software analysis main product ida pro hex ray decompiler develop robust binary analysis tool security market including software disassembly reverse engineerin</t>
  </si>
  <si>
    <t>engaging easy understand memorable training teaching user spot cyber security threat become cyber security problem</t>
  </si>
  <si>
    <t>riorey leader building best performing ddos defense solution automatically detecting mitigating volumetric layer application ddos attack riorey ddos offramp hardware vm virtual machine filtering solution stop ddos</t>
  </si>
  <si>
    <t>safeincloud password manager provides secure storage logins password private information offer apps android io window mac allowing user access data across multiple device password manager fe</t>
  </si>
  <si>
    <t>pwnie express company specializes innovative rapid deployment cyber security product provide continuous assessment full threat detection every wired wireless device around network product designed</t>
  </si>
  <si>
    <t>secure password management assistant online passwordwrench secure online tool helping user create recall complex password secure online system managing complex password passwordwrench provides cybersecurity</t>
  </si>
  <si>
    <t>safensoft developer cuttingedge information security solution offer product homebusiness computer user well atm kiosk po system unattended device solution built around unique technology</t>
  </si>
  <si>
    <t>zerotek msp saas platform deeply integrated okta leading iam security solution enterprise zerotek brings power okta msps making easy resell deliver manage okta monthly service smb customer</t>
  </si>
  <si>
    <t>siccura mobile desktop solution developed make digital life private secure solution individual business enterprise siccura exists transform life addressing problem thief snooping security</t>
  </si>
  <si>
    <t>valtx leading company development software semiconductorbased product securing endpoint computer product line include valtx absolute security window chip specialize cyber defense weapon provid</t>
  </si>
  <si>
    <t>universal log analysis tool parse visualize monitor analyze log windowsmaclinux</t>
  </si>
  <si>
    <t>syncdog leader enterprise security preeminent vendor containerized mobile application security across cloud premise computing environment innovator securesystems award winning mobile security solution protecting</t>
  </si>
  <si>
    <t>tenfold software company provides innovative solution access management permission management flagship product tenfold leading iam solution mediumsized business tenfold business easily manage user ac</t>
  </si>
  <si>
    <t>indent enables team perform mission critical operation faster securely indent help team prevent next avoidable data breach indent request access button work indent provides team member demand access cloud</t>
  </si>
  <si>
    <t>embold technology gmbh software technology company developed state art aibased software analytics platform called embold help team automate analyze improve software quality analyzing source code across dimens</t>
  </si>
  <si>
    <t>cpd one leading innovator go training compliance management professional business dynamic reporting dashboard provides key insight drive whole organisation training compliance board front line</t>
  </si>
  <si>
    <t>grooveid identity management solution dramatically improves security productivity getting rid password saas identity platform combine strong device authentication passive user behavior analytics contextbased</t>
  </si>
  <si>
    <t>certes network leading provider data protection risk mitigation dprm solution offer range softwaredefined security solution protect data application motion zero trust security framework ensures applic</t>
  </si>
  <si>
    <t>elimity leading identity data analytics platform help security team take control user access provide innovative identity analytics software allows organization remain control identity access</t>
  </si>
  <si>
    <t>cavirin delivers enterprise class cyber security framework present minute knowledge system wide security strength weakness provide concise view enterprise system security framework empower csios te</t>
  </si>
  <si>
    <t>sciencesoft leading software development company year market experience completed project satisfied customer company offer wide range service including custom software</t>
  </si>
  <si>
    <t>guardian digital company specializes email security service offer aipowered cloud email security service protect business advanced threat phishing ransomware virus malware spoofing solution</t>
  </si>
  <si>
    <t>peacemakr early stage startup reimagines data security tech company service regulated vertical provide simple proven open source solution automatically protect data according security policy regulat</t>
  </si>
  <si>
    <t>help employee keep business data device safe complete cyber security awareness solution</t>
  </si>
  <si>
    <t>beezz leading communication solution company specializes providing security solution internet thing iot universe proprietary technology advanced algorithm beezz simplifies unifies complex ineff</t>
  </si>
  <si>
    <t>cuckoo sandbox leading free software automated malware analysis system created botherder core developer botherder repmovsb jekil skiert</t>
  </si>
  <si>
    <t>pc matic american cybersecurity firm provides proactive solution block modern cyber threat ransomware offer industryleading computer mobile device business endpoint security affordable easy manage p</t>
  </si>
  <si>
    <t>deepscan cutting edge static analysis tool javascript inspect javascript code comprehensively making javascript jsx typescript vuejs react better best way inspect javascript code advanced static</t>
  </si>
  <si>
    <t>mailguard leading australian technological innovator providing complete enterprise grade protection email security threat phishing ransomware bec first stop fast breaking attack mailguard detects prevents email th</t>
  </si>
  <si>
    <t>hackertargetcom open source platform provides online security scanning solution assessment attack surface discovery vulnerability identification actionable network intelligence security operation proactively hunt</t>
  </si>
  <si>
    <t>pulsedive free threat intelligence platform provides frictionless threat intelligence solution growing team allows user search scan enrich ip url domain iocs osint feed submit pulsedive</t>
  </si>
  <si>
    <t>mailvelope browser extension allows user exchange encrypted email following openpgp encryption standard provides endtoend encryption webmail provider allowing user encrypt email without change e</t>
  </si>
  <si>
    <t>newtrul digital shipping solution company provides streamlined freight booking platform connect business premium network carrier ensuring quality reliability every shipment focus integrity transparen</t>
  </si>
  <si>
    <t>trucker tool digital load tracking freight matching company provides realtime load tracking predictive freight matching trip planning solution transportation industry allinone digital suite offer powerful fl</t>
  </si>
  <si>
    <t>falvey shipper provides fullvalue freight insurance allrisk shipping insurance api integration client existing shipping software</t>
  </si>
  <si>
    <t>comfreight digital freight finance payment solution provider offer load board logistics tool help broker carrier freight consolidation partial load matching full load empty trailer comfreight aim</t>
  </si>
  <si>
    <t>custom shipping insurance e commerce shipping insurance discover cabrella provides top quality e commerce shipping insurance incredibly low rate insure track file claim cargo umbrella cabrella software address need</t>
  </si>
  <si>
    <t>dispatch made easy handle everything dispatching invoicing quickly access status order truck trailer includes settlement scheduling administration interfacing software essential industry accounting mileage fuel card wireless driver dispatch dispatch made easy simple reliable easy use excellent support affordable whether truck load ltl hire carrier broker private fleet dispatch made easy trucking software solution designed way business</t>
  </si>
  <si>
    <t>damaged lost stolen wrong item ensure order arrive successfully get paid shipping issue</t>
  </si>
  <si>
    <t>invisible commerce make easy ecommerce retailer maximize profit boost customer satisfaction platform shipped suite help merchant get value transaction providing intuitive customer focuse</t>
  </si>
  <si>
    <t>dat freight analytics operates largest truckload freight marketplace north america transportation broker carrier news organization industry analyst rely dat market trend data insight derived million freight mat</t>
  </si>
  <si>
    <t>corso online platform connects homeowner local professional various home project user choose category describe project corso connect professional provide quote user compare</t>
  </si>
  <si>
    <t>make easier freight forwarders manage daily operation optimise revenue customer love software analytics capability</t>
  </si>
  <si>
    <t>neosoft excelsoft professionally managed software solution service company headquartered bangalore india additional development marketing facility form group company based colombo sri lanka hong kong part group excel global holding million multinational group working innovatively highly recognized business partner asia europe usa absolutely forward thinking company resource expertise provide comprehensive solution world market based quality experience expertise software application solution end equipped two state art development center bangalore colombo connected high speed internet satellite link center equipped latest hardware software including ibm iseries unixlinux server window nt server</t>
  </si>
  <si>
    <t>surecam global leader video telematics providing business size visibility need operate companyowned vehicle safely efficiently offer gps fleet tracking fleet dash cam provide realtime in</t>
  </si>
  <si>
    <t>datatrac company specializes providing scalable software solution last mile delivery industry year experience developed innovative product help shipper carrier optimize business th</t>
  </si>
  <si>
    <t>coencorp leading innovator automated fleet fuel management solution design develop manufacture market support fully integrated fleet fuel management solution market make exceptional product organization</t>
  </si>
  <si>
    <t>lineverge help collaborate efficiently supply chain partner automating data collection analytics using artificial intelligence</t>
  </si>
  <si>
    <t>transparent quality monitoring company size kedeon provides next gen monitoring solution supply chain logistics focus last mile delivery segment mobile device provide real time measurement different envir</t>
  </si>
  <si>
    <t>raven connected company provides connected dash camera vehicle tool safeguard vehicle passenger also offer video telematics solution remote field operation</t>
  </si>
  <si>
    <t>en route technology company provides service solution field gps tracking telematics fleet management mm iot system</t>
  </si>
  <si>
    <t>contour trusted network global trade enhances collaboration streamlining trade finance process using cuttingedge technology building world open trade finance network connecting corporates bank</t>
  </si>
  <si>
    <t>virtualstock europe largest dropshipping curated marketplace saas software service platform provide leading digital supply chain procurement solution marketplace dropship main focus help organization dram</t>
  </si>
  <si>
    <t>onde formerly known taxistartup brand embodies humanity ease reliability versatility key value onde stand demand service pushing boundary comfort making future closer closer onde produ</t>
  </si>
  <si>
    <t>ditat transportation management software company provides costeffective userfriendly solution logistics company webbased trucking software includes mobile tracking save time money ditats platform open api</t>
  </si>
  <si>
    <t>prophet erp enterprise ready supply chain focused software solution delivering real automation fresh produce company around world global fresh produce supply chain state flux new commercial model technological dis</t>
  </si>
  <si>
    <t>beetrack last mile logistics saas company provides realtime package delivery software offer solution route planning tracking delivery managing fleet goal help client deliver worldclass customer delivery e</t>
  </si>
  <si>
    <t>return magic allows merchant build loyalty making shopping convenient consumer</t>
  </si>
  <si>
    <t>conveyor material handling system cisco eagle help company create safe efficient material handling system optimize modernize operation cisco eagle provides material handling system equipment service range</t>
  </si>
  <si>
    <t>jasci flexible scalable warehouse management platform designed omnichannel business offer comprehensive cloudbased solution allows company manage inventory warehouse order labor shipping analytics</t>
  </si>
  <si>
    <t>enmacc otc platform energy trading platform future global energy market building nextgeneration trading platform powered digital rfq technology help trade smarter faster better platform</t>
  </si>
  <si>
    <t>high point gps worldwide provider asset tracking fleet management software feature rich web application see exactly vehicle real time able lookup la</t>
  </si>
  <si>
    <t>synchroad supply chain logistics management system empowers small medium business increase profit automation efficiency transparency workflow data cloudbased software allows business holis</t>
  </si>
  <si>
    <t>uship world largest trusted transportation marketplace primarily serving freight household good vehicle shipping market consumer business compare book upfront quote name price receive auction</t>
  </si>
  <si>
    <t>legendary supply chain company provides supply chain solution software service healthcare company focus traceability ease use platform designed manage service business supply chain salesforce</t>
  </si>
  <si>
    <t>ryan transportation established provider freight brokerage logistics service multiple industry across north america offer dependable transportation solution including flatbed truckload ltl project management</t>
  </si>
  <si>
    <t>warehouse management software collect wms warehouse management give distributor manufacturer tool need streamline warehouse operation increase productivity meet requirement demanding customer collect wms f</t>
  </si>
  <si>
    <t>sewio rtls realtime location system rtls based ultrawideband uwb technology provide wireless device sensor uwb technology indoor tracking rtls system locate people object inside building helping</t>
  </si>
  <si>
    <t>bolt system cloudbased transportation management system developed trucking logistics industry offer robust turnkey product tailored meet specific need truckload ltl carrier private fleet bolt</t>
  </si>
  <si>
    <t>delivrd inventory collaboration platform provides networked inventory order management software small mediumsized enterprise smes online retailer thirdparty logistics pl service provider offer online inventor</t>
  </si>
  <si>
    <t>freight claim management software transolutions inc transolutions leader freight claim management software shipper carrier broker pls learn help simplify claim build user friendly software frei</t>
  </si>
  <si>
    <t>nexxiot tradetech pioneer mission enable easier safer cleaner transportation stakeholder global supply chain nexxiots iot hardware software analytics create transparency improve efficiency preserve val</t>
  </si>
  <si>
    <t>myfreight australian transport freight management software company year experience building delivering bespoke supply chain solution offer full range transport solution including freight management</t>
  </si>
  <si>
    <t>onetrack company provides warehouse intelligence platform offer forklift safety monitoring increase labor productivity coach mhe operator platform utilizes realtime telematics computer vision exponentially</t>
  </si>
  <si>
    <t>metapack leading delivery management software provides access native carrier integration delivery service empower global retailer brand provide seamless personalized delivery experience</t>
  </si>
  <si>
    <t>winddle collaborative platform purchase order monitoring connecting organization partner system total realtime visibility supply flow simplifies monitoring supply chain digitalizing wind</t>
  </si>
  <si>
    <t>starshipit leading provider integrated automated fulfillment solution online business offer shipping fulfillment platform help retailer optimize time provide exceptional delivery experience starshipit</t>
  </si>
  <si>
    <t>adexa premier aipowered enterprise business planning solution provider offer sale operation planning sop sale operation execution soe unified data model platform enables company operate sup</t>
  </si>
  <si>
    <t>genobium company provides inventory management software based scientific method software help business determine much order supplier resulting increased trade capital efficiency reducing tied</t>
  </si>
  <si>
    <t>automile iot company provides realtime gps tracking management fleet asset offer range service including gps fleet tracking asset tracking fleet management driver behavior tracking notification</t>
  </si>
  <si>
    <t>shippingtree provider cloudbased logistics ecommerce fulfillment service consumer product company around world streamlining vital operation global supply chain service provider seamlessly integrating online sh</t>
  </si>
  <si>
    <t>solvoyo cloudbased endtoend supply chain planning analytics platform machine learning technology offer innovative supply chain optimization technique help minimize cost maximize customer service profit solvoyo</t>
  </si>
  <si>
    <t>stdtler logistik nuremberg specialist logistics software field transport logistics related service leading software solution innovative web suite transport management route planning used worldwide</t>
  </si>
  <si>
    <t>skuvault cloudbased inventory warehouse management system help ecommerce retailer manage track inventory scale</t>
  </si>
  <si>
    <t>system logistics leading global supplier innovative intralogistics material handling solution seeking optimise supply chain warehouse distribution centre manufacturing operation worldwide system logistics provides innov</t>
  </si>
  <si>
    <t>johanson transportation service jts leading pl licensed ocean freight forwarder helping customer manage supply chain exceptional service</t>
  </si>
  <si>
    <t>elite extra software company offering industry leading last mile logistics solution flagship product routing dispatch joined two solution streamline logistic operation last mile delivery network return au</t>
  </si>
  <si>
    <t>northstar automation company provides modular configurable flexible warehouse management system wms wms ideal small mediumsized business unique operational requirement fullfeatured system ca</t>
  </si>
  <si>
    <t>jabil manufacturing solution provider offer wide range product service strive technologically advanced trusted manufacturing solution provider jabil work world bestknown brand</t>
  </si>
  <si>
    <t>planvisage software solution company specializing supply chain management scm solution related service planvisage help manufacturing business proactively respond realtime supply chain problem thus providing sustainable compe</t>
  </si>
  <si>
    <t>flowtrac company provides software solution asset management inventory management warehouse management work process management proof delivery equip organization barcoding inventory software track mana</t>
  </si>
  <si>
    <t>explorate australian digital freight forwarder aim simplify process shipping good sea air land provide transparent endtoend freight quote shipment offer hasslefree logistics administration expert</t>
  </si>
  <si>
    <t>scantrust saas company connects productspackaging internet using secure unique identifier unit level enable supply chain traceability provide realtime product authentication drive consumer engagement pat</t>
  </si>
  <si>
    <t>pathguide technology leading provider warehouse automation solution retail electrical wholesale industrial distributor across north america panama puerto rico ireland software service help supplier increase pro</t>
  </si>
  <si>
    <t>netnet help maximize economic strategic value supply chain help client optimize cost value technology portfolio spend find get keep value new existing agreement investment relation</t>
  </si>
  <si>
    <t>load xpert axle load calculation software program weight distribution center gravity calculation truck tractor trailer drop deck lowboy lowbed heavy haul tanker equipment unlimited number axle single tandem tridem lift tag axle pusher axle support u federal bridge formula verification</t>
  </si>
  <si>
    <t>e drive technology edt manufacturer provider smart fleet management system fuel management telematic solution automotive industry since develop proprietary hardware firmware management software produ</t>
  </si>
  <si>
    <t>letsjobit company provides best free delivery route planner optimization app android iphone app perfect firm fieldbased team van general contractor technician engineer installers</t>
  </si>
  <si>
    <t>cadre technology leading innovator integrated automated software solution fulfillment distribution industry provide supply chain management software fulfillment logistics manufacturing industry cadre tec</t>
  </si>
  <si>
    <t>allotrac cloudbased transport management system offer endtoend visibility transport logistics operation realtime flow information million delivery made using allotrac per year aim tra</t>
  </si>
  <si>
    <t>detrack delivery management software proof delivery app offer revolutionary vehicle tracking proof delivery system android io app user track vehicle delivery making entire delive</t>
  </si>
  <si>
    <t>thrive technology committed solving supply chain planning issue inventory intensive company without requiring expensive risky software implementation thrive developed patent pending technology leverage digitized inventory da</t>
  </si>
  <si>
    <t>odwen provider ondemand warehousing fulfillment solution cloud based platform learns sale pattern offer customized inventory distribution insight based customer data platform also offer functionality</t>
  </si>
  <si>
    <t>sesami leading bb eprocurement emarketplace service provider asia offer bestinclass tool platform business size manage buying selling process online year experience clie</t>
  </si>
  <si>
    <t>invetrak provides powerful affordable inventory management solution offer everything need effectively manage stockroom warehouse size software includes feature like purchasing receiving put away order fulfillme</t>
  </si>
  <si>
    <t>nextraq leading provider comprehensive gps fleet asset tracking vehicle management solution decade industry experience nextraq offer reliable easytouse fleet management solution customer fleet rangi</t>
  </si>
  <si>
    <t>procurement purchasing partner ai matching engine applegate marketplace procurement purchasing partner connect subcontractor service provider network trusted supplier applegate marketplace</t>
  </si>
  <si>
    <t>webxpress solution company offering service domain logistics provide fleet management software transport management software warehouse management software distribution management system ecommerce logistics software micr</t>
  </si>
  <si>
    <t>venwiz india digital platform capex procurement provide hasslefree discovery procurement industrial service vendor tech platform power industrial service discovery connection collaboration verif</t>
  </si>
  <si>
    <t>fleet management system ftsgps forward thinking system leading provider fleet management system known exceptional customer service innovative solution award winning gps tracking intelligent dash camera technology create e</t>
  </si>
  <si>
    <t>track matter gps asset fleet tracking provider offer innovative gps tracking device solution work different gps tracking device manufacturer provide comprehensive tracking solution fleet goa</t>
  </si>
  <si>
    <t>dsa software company specializes warehouse management software software help business save time money increase inventory accuracy public warehouse owner dsa software understands specific need warehouse man</t>
  </si>
  <si>
    <t>lambda solution pioneer creating supply chain design planning platform optimize plan operate omnichannel supply chain</t>
  </si>
  <si>
    <t>ganacos scheduling software small mediumsized business offer epm sop fpa ibp planning performance management software platform allows company manage sale forecast sale operation plan master</t>
  </si>
  <si>
    <t>data ltd company provides realtime business production process modeling software solution midsized company software offer flexibility extensibility ergonomics moderate cost based latest development tech</t>
  </si>
  <si>
    <t>software fr recycling entsorgungswirtschaft tegosgroup mit tegosgroups mageschneiderten software lsungen fr die recycling und entsorgungswirtschaft steigern sie ihre wettbewerbsfhigkeit technology solution environmental sector die</t>
  </si>
  <si>
    <t>assured telematics leader gps fleet management providing custom cost effective system company large small wide range product expertise assured telematics assist fleet manager wanting take advantage new</t>
  </si>
  <si>
    <t>stockarea techenabled partner storage movement good across india globe offer ondemand digital warehousing service allowing business find optimal warehousing option anywhere india stockarea one</t>
  </si>
  <si>
    <t>export genius market research company international trade provide z data solution export import industry specialist data mining data processing conduct depth market research help many way yo</t>
  </si>
  <si>
    <t>cargotel transportation inventory management company providing asp custom wireless internet solution transporter storage company cargotel service web based result cost effective easier implement</t>
  </si>
  <si>
    <t>foresite spa leading provider sale manufacturing performance application embedded bpm crm offer driverbased forecasting practical analytics solution hosted internet serving bb organization across various se</t>
  </si>
  <si>
    <t>esupplier online market place connecting buyer supplier buyer post request quote rfqindias first indent order tool esupplier india first indent order tool helping small medium large corporation save</t>
  </si>
  <si>
    <t>integer micro system specialist software supplier freight logistics fuel distribution industry network designer system integrator</t>
  </si>
  <si>
    <t>teldio company specializes driving operational efficiency digital transformation employee safety offer preconfigured custom solution teldio edge gateway integrates automates system make tradi</t>
  </si>
  <si>
    <t>technogen technology company offer wide range service software solution help business improve productivity efficiency become futureready enterprise service include building intelligent software provid</t>
  </si>
  <si>
    <t>fast square software house consulting company specialized developing software cutting stock optimization steel paper plastic film industry main software product coil cut optimizer cco optimization software develope</t>
  </si>
  <si>
    <t>hertz global car rental company offer wide selection rental car van truck airport rental car location worldwide operation approximately country hertz dedicated providing tailored car rental exp</t>
  </si>
  <si>
    <t>key computer company specializes providing solution help business work smarter reduce cost improve efficiency offer range core solution including service manager warehouse manager cloud server business</t>
  </si>
  <si>
    <t>fleet harmony cloudbased fleet maintenance software help organize equipment maintenance log schedule maintenance generate fleet management report offer feature scheduled maintenance reminder tracking repair cost</t>
  </si>
  <si>
    <t>pacejet cloudbased shipping software platform help business manage million shipment reduced cost improved efficiency offer complete platform manage enterprise shipping function including ltl full trucklo</t>
  </si>
  <si>
    <t>orderhive smart inventory control shipping software online retailer saasbased solution brings order shipping inventory management functionality one platform orderhive facilitates multichannel selling stre</t>
  </si>
  <si>
    <t>xlsglobal al partner xlsglobal gaat al ictdienstverlener al jaar met zijn tijd mee internationaal en financieel ongebonden maatschappelijke markt en technologische trend trotserend opererend vanuit de beleving van de</t>
  </si>
  <si>
    <t>trackerist advanced freight forwarding software courier shipping company removal consolidators forwarding agent nvocc third party logistics provider airline ocean carrier trucking company freight forwarders</t>
  </si>
  <si>
    <t>carpet rug upholstery cleaning natural stone restoration tile grout cleaning kingsway servicing nyc metro area since</t>
  </si>
  <si>
    <t>direct tech leading provider software application service multichannel retailer wholesaler two decade experience direct tech help business drive profitability increase demand optimize inventory investme</t>
  </si>
  <si>
    <t>want global shopper discover fastest way profitable crossborder market selling optimize every element local payment checkout delivery return</t>
  </si>
  <si>
    <t>exablercom cloudbased software company help international trader importing exporting good software automates trade documentation provides access trade service custom filing transportation insurance</t>
  </si>
  <si>
    <t>u fleet tracking gps tracking company providing internet based access live vehicle tracking asset management knowing vehicle asset time give power make time money saving decision quick</t>
  </si>
  <si>
    <t>velostics logistics software service saas company specializing automating manual paperbased truck scheduling checkin order entry process terminal warehouse plant velostics ai platform automates communicat</t>
  </si>
  <si>
    <t>loadpilot freight broker software allows transportation professional easily quote book organize invoice manage load online</t>
  </si>
  <si>
    <t>green design lab company offer simple tool technology small medium scale industry owner keep company form help growth</t>
  </si>
  <si>
    <t>flavorcloud global logistics platform specializes crossborder shipping help brand entire shipping process including custom requirement provide fast affordable international shipping service customer</t>
  </si>
  <si>
    <t>intugine technology bangalore based company mission bringing digitization logistics industry intugine work inventing human computer interaction monitor operation real time proactively prevent address disrupt</t>
  </si>
  <si>
    <t>sap gold partner sap service eim solution sap gold partner year experience global sap information technology consulting service mid market providing support implementation sap cloud platform application</t>
  </si>
  <si>
    <t>swivel software fastgrowing software company provides logistics program system solution freight forwarders nvoccs pls logistics provider within supply chain sector cloudbased technology management system</t>
  </si>
  <si>
    <t>dataworks company specializes providing back office procurement inventory management system developing supporting inventory control software system since catering retail hospitality entertainment cu</t>
  </si>
  <si>
    <t>nulogx industry leading provider innovative transportation management solution nulogx provides technology service shipper interested improving transportation process reducing cost capability include tm appl</t>
  </si>
  <si>
    <t>inatech global provider intelligent cloud software oil trading marine industry established inatech global pioneer intelligent cloudbased energy trading risk management etrm fuel management solution part</t>
  </si>
  <si>
    <t>mjc develops lightning fast algorithm solve large complex planning scheduling problem addressing ever increasing demand dynamic planning real time optimization business industry operation software address</t>
  </si>
  <si>
    <t>versafleet tm subscriptionbased cloud service provides intuitive transport management software tm automate operation optimize route plan fully digitalizes supply chain managing vehicle driver job order ver</t>
  </si>
  <si>
    <t>oas provides freight forwarders fullfeatured easytouse freight forwarding software system price fit every budget oas provides support service tailored need whether need software support help planning oas help oas software service helped freight forwarders since philosophy provide quality software help grow business</t>
  </si>
  <si>
    <t>akanea software development company specializes providing solution management logistics various industry year experience akanea offer software solution agrifood sector transportation logist</t>
  </si>
  <si>
    <t>nbds national business data system providing industryleading inventory replenishment solution distributor retailer past year solution enable save time money inventory forecasting replen</t>
  </si>
  <si>
    <t>transport warehouse management software solution logistics service provider house logistics</t>
  </si>
  <si>
    <t>finverity financial technology company specializes supply chain finance provide technology working capital expertise bank nbfis financier company giving strategic advantage supply chain finance p</t>
  </si>
  <si>
    <t>stormgeo leading provider data science weather intelligence serving worldwide customer base advanced solution global forecasting desk rd team company primarily serf oil gas shipping renewable e</t>
  </si>
  <si>
    <t>awantunai point sale financing solution aimed digitizing indonesia vast cash economy awantunai build digital distribution thousand micro retail merchant access working capital well accept payment awantunai</t>
  </si>
  <si>
    <t>pedigree technology leading provider cloudbased solution give organization realtime visibility operation empower locate track monitor stationary mobile asset worldwide built unique scalable plat</t>
  </si>
  <si>
    <t>logimax company provides robust reliable affordable warehouse management system wms software solution logistics challenge distribution manufacturing industry software offer complete inventory control</t>
  </si>
  <si>
    <t>price system provides organization visibility confront project investment decision sophisticated cost estimation product service price system world leader cost estimation analysis solution enables client</t>
  </si>
  <si>
    <t>tradepeg leading inventory management software used business around world get touch team arrange demo today best value inventory management platform industry get scalable performance advanced feature</t>
  </si>
  <si>
    <t>btracking global gps tracking fleet management solution providing powerful affordable tool manage mobile workforce btracking provides gps vehicle tracking gps truck fleet tracking gps asset tracking gps cell phone tracking</t>
  </si>
  <si>
    <t>nrg software offer simple software solution business user weve found niche helping business automate optimize workflow around order processing data management specialty shipping integration every day nrg customer process</t>
  </si>
  <si>
    <t>qssi leading software development company specializing design implementation warehouse automation inventory control system offer complete solution warehouse management need including wms tm solution variou</t>
  </si>
  <si>
    <t>vehicle tracking fleet management solution ram tracking leading provider vehicle tracking fleet management solution uk including car van truck tracking along fleet management software dash cam contact u today f</t>
  </si>
  <si>
    <t>tgw logistics group global leading system integrator automated warehouse solution material handling equipment company provides highly automated efficient futureproof fulfillment center various industry including fashio</t>
  </si>
  <si>
    <t>routingo company provides route optimization delivery planning software routingo business save time fuel optimizing sale delivery route software allows user share optimized route driver trac</t>
  </si>
  <si>
    <t>intellitrans global supply chain management company providing unified proactive solution year cloudbased control tower enables organization global supply chain transparency allowing automat</t>
  </si>
  <si>
    <t>smartconsign multi carrier management system brings together retailer distribution warehouse resellers carrier simplify entire parcel shipping process provide seamless carriage management offer advanced shipping tool</t>
  </si>
  <si>
    <t>ieg inc produce support industry standard truck driver recruiting safety risk management software specific trucking industry software developer ieg built first commercially available truck driver recruiting transportation specific risk management safety software system back early iegs development staff experience type product software vendor serving trucking industry risk management system market since driver recruiting safety product market since iegs product around longest constantly refined reflect advanced technical standard latest industry need driver recruiting system provides workflow tool allows recruiter track driver first contact orientation training data automatically imported major web provider driver recruiting system allows collection enough data build printable driver qualification file driver data electronically passed department department truck driver information automatically fed recruiting software dispatch software truck driver hired safety risk management system take driver recruiting system stop combination system allows company build data employee first contact throughout driver employment iegs report suite unsurpassed driver recruiting package provides management report include ad cost per call hire hire recruiter response ad verification form automatically produced previous employer safety system provides report like open moving violation driver dot road inspection oos violation risk management system provides management report loss run include accident driver age claim customer reserve change date liability accident overunder deductible together system provide data specialized report like accident recruiter accident trainer accident type accident driver previous moving violation accident previous employer many report menu data driven secured user id source code report included software allows end user customization report report menu asp version also available ieg product</t>
  </si>
  <si>
    <t>paccurate smartest cartonization software efficient shipper help shipper make better packaging decision reduce shipping cost minimize waste paccurate business pack efficiently optimize fulfillment proc</t>
  </si>
  <si>
    <t>tso mobile innovative leader gps vehicle tracking mobile resource management logistics service established tso mobile continuing striving record providing cutting edge web based software solution commercial con</t>
  </si>
  <si>
    <t>veriphy company provides simple transparent quick anti money laundering aml people company check offer range service including aml check credit check company check db check international id check veriphy</t>
  </si>
  <si>
    <t>shipsta logistics software company provides digital platform freight procurement platform streamlines transportation procurement global enterprise using data automation artificial intelligence shipsta busines</t>
  </si>
  <si>
    <t>adaptone leading supplier management procurement platform adaptones intuitive usablity adaptability deliver unparalled sustainable business value one size fit adaptones unified supplier management solution tailored yo</t>
  </si>
  <si>
    <t>flowlity intelligent material management solution powered ai provides single platform tackle material management challenge confidence flowlity brings resilient planning prevent overstocks shortage supply chai</t>
  </si>
  <si>
    <t>vilog leading provider ble beacon logistics offer automotive logistics intelligence solution optimize supply chain manufacturer floor customer door solution requires complex installation hardw</t>
  </si>
  <si>
    <t>save time cost automating delivery planning hide complexity route planning help focus matter growing business signific help business save time cost automating delivery planning hide</t>
  </si>
  <si>
    <t>carriyo startup revolutionizing retail last mile operation serve large enterprise company seek automate last mile build exquisite purchasing experience customer carriyo allows brand improve customer</t>
  </si>
  <si>
    <t>netdespatch leading saas parcel data management platform postal parcel carrier worldwide offer integrated shipping labeling tracking preadvice solution retailer carrier platform allows carrier seamlessl</t>
  </si>
  <si>
    <t>balotrade global bb marketplace connects manufacturer supplier wholesaler retailer importer exporter various product service offer wide range product including mobile phone consumer electronics clothing</t>
  </si>
  <si>
    <t>paperdodo inc workforce management software built exclusively geotab platform help business systemize operational process providing latest technology tool service include digital advertising social medium platf</t>
  </si>
  <si>
    <t>allinone ecommerce inventory warehouse management software streamline process paperless smart technology</t>
  </si>
  <si>
    <t>rfidu global solution provider radio frequency identification rfid aidc mobility solution rfidu provides rfid solution software hardware asset tracking inventory management healthcare manufacturing supply chai</t>
  </si>
  <si>
    <t>freight tiger endtoend digital freight network transportation management system platform provides logistics visibility cloudbased tm powering largest digital freight network india connect stakeholder</t>
  </si>
  <si>
    <t>vehichaul feature innovative vehicle mobile technology simplifies vehicle transportation visibility unlimited vins</t>
  </si>
  <si>
    <t>despatch cloud multichannel ecommerce software uk business streamlines automates entire ecommerce operation providing tool managing order inventory shipping despatch cloud connects business ecommerce ap</t>
  </si>
  <si>
    <t>best shipping software shiprobot multi channel multi carrier ecommerce shipping solution shipping label shipping folk ecommerce shipping solution attention developer extend functionality api connect sale channe</t>
  </si>
  <si>
    <t>magiclogic optimization provides software solution load planning cartonization palletization software offer consistent highquality result order order powerful interactive load planning tool user easily</t>
  </si>
  <si>
    <t>lifesaver mobile company provides fleet distracted driving technology mobile application automatically detects block cell phone use driving without need additional hardware innovative solution help prevent di</t>
  </si>
  <si>
    <t>mozula technology provides software service parcel shipping optimization automation software solution help business reduce total cost associated parcel shipping track record creating value customer</t>
  </si>
  <si>
    <t>openport pan asian start mission make trucking logistics supply chain efficient emerging market open neutral ai based platform openports open neutral robust system allow complete easy integrati</t>
  </si>
  <si>
    <t>softec technology globally recognized awardwinning technology company specialized artificial intelligence visibility solution transportation mobility logistics command control office amsterdam abu dhabi dubai</t>
  </si>
  <si>
    <t>easily build run scale commerce operation good powerful selfserve digital logistics platform</t>
  </si>
  <si>
    <t>easytrace dedicated delivery app tracking monitoring designed logistics professional easytrace intuitive simple intuitive tracking solution scalable unlimited number driver transport easyt</t>
  </si>
  <si>
    <t>calico ai technology company specializes artificial intelligence solution develop cuttingedge ai algorithm software help business automate process improve decisionmaking enhance customer experience product</t>
  </si>
  <si>
    <t>robosoft solution leading global consulting firm specializes delivering microsoft dynamic erp dynamic crm dynamic solution customer worldwide year expertise company helped client improve</t>
  </si>
  <si>
    <t>altius va leading vendorcontractor assurance assessment service company provides compliance software management service organization across uk globally specialize working organization operating highr</t>
  </si>
  <si>
    <t>shipco cloudbased shipping system designed online seller automates shipping process allowing seller ship order le second shipco integrates global carrier fedex ups dhl japan post well</t>
  </si>
  <si>
    <t>weber system inc leading provider information technology solution focus construction service weber system offer range product service help business streamline operation improve efficiency proje</t>
  </si>
  <si>
    <t>tecsys global provider transformative supply chain solution equip growing organization industry leading service tool achieve operational greatness supply chain management software provides endtoend visibility</t>
  </si>
  <si>
    <t>lumi supply chain platform help brand source manufacture manage packaging quoting delivery provide customized kit printing imagery home shirt garment lumi make easy work directly thou</t>
  </si>
  <si>
    <t>highjump company provides adaptable connected solution supply chain management today fastpaced economy buyer becoming demanding highjump help business stay agile meet customer need suite war</t>
  </si>
  <si>
    <t>mit software development consultancy specializes yard management system yard management system help business improve yard management process optimize operation increase efficiency act bridge trans</t>
  </si>
  <si>
    <t>created phirater transport intelligence tool take hassle complexity transport management</t>
  </si>
  <si>
    <t>family run business operating year niche market personnel creating building solution barcode label automation thermal printing mac osx pc window within business main customer</t>
  </si>
  <si>
    <t>valogix leading provider inventory planning optimization solution since innovator advanced inventory planning technology solution compatible oracle netsuite sap business one jd edward</t>
  </si>
  <si>
    <t>inther group worldwide system integrator hybrid warehouse solution picking packing storage sorting system analysis design construction delivery service support inther group international hybrid system int</t>
  </si>
  <si>
    <t>complexica leading provider artificial intelligence software supply demand optimisation particularly organisation characterised large sku range long tail customer founded upon research several world reno</t>
  </si>
  <si>
    <t>warehouse order fulfillment solution expert offer world class engineering consulting project integration software efficient solution designed using bestofbreed bestfit equipment subsystem extensive experience array warehouse automation technology u office located kentucky georgia michigan european office located great britain believe client deserves customtailored solution meet individual requirement approach evaluate client need casebycase basis provide best solution enable take control operation value practical solution backed rigorous data analysis simulation offer steadfast proven solution arent afraid apply emerging technology appropriate application invar system developer supplier iw warehouse management system used many warehouse uk u around world product help client optimise process reduce overhead deliver high customer service x iw invar system meet varied requirement warehouse operation type warehouse handling pallet carton unit ecommerce warehouse handling significant volume small order utilising multiple outbound transportation carrier high volume return kitting individual selection valueadded service iw functionality flexibility manage control different part operation addressing specific warehouse warehouse zone required function product differentiation differing order profile iw fully support integration erp ecommerce system type automated material handling equipment picktolight system portable data terminal touch screen labelling system</t>
  </si>
  <si>
    <t>gps leader familyowned business winchester ca providing gps tracking solution since offer leading gps product service community business worldwide solution customizable scalable u</t>
  </si>
  <si>
    <t>market inside global leader import export information analytics major industry market accelerate business progress delivering essential intelligence unlocks opportunity foster growth provide data</t>
  </si>
  <si>
    <t>channelmax leading provider online selling management software service flagship product include realtime amazon repricer fba refund manager repricer seller maximize potential increasing buybo</t>
  </si>
  <si>
    <t>e bizsoft leading provider erp software solution usa specialize implementing customizing erp system microsoft dynamic odoo netsuite oracle team project implementation success rate w</t>
  </si>
  <si>
    <t>setlog software company specializes digital supply chain solution offer secure software platform called osca allows business connect supply chain partner manage activity collaboratively integrate</t>
  </si>
  <si>
    <t>ecomdash software development company provides ecommerce inventory management shipping warehouse management order management multichannel ecommerce website builder service platform allows seller run entire bu</t>
  </si>
  <si>
    <t>elixia inc young company specializing logistics supply chain digitalization offer range advanced solution simplify optimize line haul operation provide realtime accurate cargo visibility connect logistics</t>
  </si>
  <si>
    <t>routeique company provides supply chain tool professional service independent distributor offer cloudbased application allows distributor manage every aspect business routeique aim empower supply chai</t>
  </si>
  <si>
    <t>milenow nextgen ai ml based logistics dc commerce platform offer comprehensive solution logistics operation embedded erp direct consumer last mile delivery management milenow saas platform latest ai</t>
  </si>
  <si>
    <t>shipwaves international logistics solution provider digital freight forwarder offer range service including freight calculation realtime tracking supply chain optimization multimodal support shipwaves india first end</t>
  </si>
  <si>
    <t>logisuite corporation leading provider comprehensive userfriendly logistics software solution provide software company size within logistic transportation industry logisuite offer complete portfolio solution</t>
  </si>
  <si>
    <t>taylored service logistics company offer range service provide customer single logistics solution sq ft warehouse space across location near major port including la miami newark taylor</t>
  </si>
  <si>
    <t>drivin saas tm software created meet logistics need company intensive transport operation help client make logistics operation profitable improve customer service kpis robust solution</t>
  </si>
  <si>
    <t>hyperc leading algorithmic ecommerce selling firm build advanced automated good moving platform earth seek automate aspect retail business bridge gap logistics finance intelli</t>
  </si>
  <si>
    <t>nobleai california software company creating scalable ai technology world science rd product empower leading rd organization develop breakthrough product dramatically le time x lower cost</t>
  </si>
  <si>
    <t>arviem global cargo monitoring service provider offer realtime tracking monitoring shipment intermodal container cargo provide endtoend visibility management service help client effectively manage suppl</t>
  </si>
  <si>
    <t>routesolutions leading provider premium vehicle route optimization realtime tracking product service offer interactive route planning streetsync product line route planning developer api routepe</t>
  </si>
  <si>
    <t>advanced tracking technology inc atti houstonbased gps tracking manufacturer offer realtime gps vehicle tracking solution save business time money atti work small medium large fleet business provide afford</t>
  </si>
  <si>
    <t>wareiq ecommerce fulfillment service shipping platform new age consumer brand partner wareiq get access fulfillment center across india enable fastest delivery customer wareiq provides end end fulfillment</t>
  </si>
  <si>
    <t>sysfreight freight management software system completely graphical user interface gui driven support multiple language database customizable user together ebooking becomes powerful platform integrating wit</t>
  </si>
  <si>
    <t>ch robinson global logistics company offer thirdparty logistics pl supply chain management service experience data scale optimize supply chain management client provide freight transportati</t>
  </si>
  <si>
    <t>microlise leading transport management solution provider specializing vehicle tracking telematics transport management planning proof delivery system create actionable insight connected asset fleet operator</t>
  </si>
  <si>
    <t>demand driven technology company provides demand driven mrp supply chain planning software manufacturer distributor offer world first fully compliant demand driven mrp application called replenishment software</t>
  </si>
  <si>
    <t>fleet management software rta fleet success company fmis enhancing fleet performance success streamlined asset management fleet maintenance inventory management ron turley started rta fleet management company prior</t>
  </si>
  <si>
    <t>liveviewgps location based service company lb located southern california provide wide range costeffective reliable realtime gps tracking system device tracker vehicle people asset solution inclu</t>
  </si>
  <si>
    <t>enviacom mexican company logistics transportation industry develop product ecommerce sector provide customized solution platform offer enterprise shipping software technology manage logistics company e</t>
  </si>
  <si>
    <t>igh leading independent business consulting firm netherlands work closely client financial service health retail sector specialize helping client navigate new business model omni channel ecomm</t>
  </si>
  <si>
    <t>berkshire grey company specializes robotic automation ondemand world offer intelligent robotic automation solution help enterprise fulfill customer order stock shelf efficiently costeffectively ai</t>
  </si>
  <si>
    <t>faster asset solution provides fleet management software every type business core product focus asset management feature like vehicle lifecycle tracking part maintenance tracking business intelligence reporting</t>
  </si>
  <si>
    <t>posttag new kind complete address lookup solution get driver right front door first time without wasting valuable time searching running address destination data engine co</t>
  </si>
  <si>
    <t>commodity erp software solution commodity trade business deliver commodity erp software solution commodity trade company worldwide simplifying trade logistical operation dycotrade goederentermijnhandel software</t>
  </si>
  <si>
    <t>visit cmsglobalsoftcom learn cm worldlink multicarrier fully scalable transportation management software solution tm</t>
  </si>
  <si>
    <t>flowlens cloud mrp software system crm manufacturing software allows manage manufacturing business one flowlens take manual effort sale quote purchasing project streamlining process data captur</t>
  </si>
  <si>
    <t>optimum warehouse solution market leader warehouse management software provide powerful cloudbased solution ecommerce fulfillment pl expertise complexity modern warehousing deliver easytouse pa</t>
  </si>
  <si>
    <t>dispatch software mobile driver app cloud based solution id advanced dispatch software connected mobile driver app delivery delivered million shipment id dispatch service provides dispatch software delivery app f</t>
  </si>
  <si>
    <t>slimstock company provides aipowered supply chain planning solution flagship product slim inventory management software help business optimize inventory increase efficiency reduce waste slim busin</t>
  </si>
  <si>
    <t>synaos company offer innovative software solution connectivity controlling planning logistics production entity specialize intralogistics management provide holistic operating system synchronizing auton</t>
  </si>
  <si>
    <t>demand solution company provides supply chain management software solution software help business improve supply chain visibility reduce inventory optimize working capital offer range product demand</t>
  </si>
  <si>
    <t>offer full line v low voltage energy saving conveyor material handling equipment software engineering service complete system solution</t>
  </si>
  <si>
    <t>pinsight ecommerce company focus improving maximo implementation purchasing process developed order hub connects buyer seller online throughout order process also offer two different maximo</t>
  </si>
  <si>
    <t>lws est un hbergeur web et registrat de nom de domaine hbergement nom de domaine serveur ddi serveur cloud stockage en ligne</t>
  </si>
  <si>
    <t>wise distribution system pty ltd melbournebased company specializes providing highperformance warehouse management system wms customer australia new zealand year experience wise established</t>
  </si>
  <si>
    <t>motiontools allinone software serf operating system logistics service boost efficiency operation aim delight customer software provides tool importing task optimizing tour dispatching</t>
  </si>
  <si>
    <t>fuelforce fleet fuel management system multiforce durable reliable fuel management hardware software multiforce system innovator behind fuelforce line fuel management hardware software system fleet build quality</t>
  </si>
  <si>
    <t>optimact company help business improve inventory management support sale operation planning process extensive knowledge experience area translated optimact tool</t>
  </si>
  <si>
    <t>routexl road route planner multiple location calculates best route along multiple destination displaying optimal sequence optimal route multiple destination save time money routexl mode</t>
  </si>
  <si>
    <t>frotcom leading global provider intelligent vehicle fleet management gps tracking solution offer complete fleet management solution software contains feature needed manage fleet regardless industry</t>
  </si>
  <si>
    <t>leading brand digital procurement management platform specializing srm procurement supply chain solution</t>
  </si>
  <si>
    <t>getron predictive prescriptive analytics artificial intelligence ai oriented serviceplatform service saaspaas company utilizing artificial intelligence inventory planning management optimization especially retail heal</t>
  </si>
  <si>
    <t>geooco gps fleet tracking company provides telematics solution transportation industry established geooco offer cloudbased platform incorporates realtime monitoring advanced reporting fuel monitoring dr</t>
  </si>
  <si>
    <t>retino company help online merchant establish higher level trust customer providing perfect return experience process thousand return every month forwardthinking online merchant retino offer</t>
  </si>
  <si>
    <t>load logistics transportation management system realtime access info driver hour service electronic logbook payload fuel info</t>
  </si>
  <si>
    <t>satrack leading company latin america provides satellite monitoring solution transportation fleet management two decade experience gpsgprs technology satrack offer range product service vehicle</t>
  </si>
  <si>
    <t>abivin intelligent enterprise software company focus big data analytics logistics supply chain management provide aipowered supply chain optimization solution enterprise core strength smart algorithm</t>
  </si>
  <si>
    <t>fulfillment bridge global ecommerce fulfillment logistics solution provider esellers offer reliable efficient global fulfillment service powered cuttingedge technology allinone logistics service help</t>
  </si>
  <si>
    <t>chevin fleet global leader fleet management software service advanced software fleetwave automates fleet operation provides realtime insight fleet fleetwave track vehicle manage asset optimize</t>
  </si>
  <si>
    <t>agiboo company provides commodity trade risk management software solution flagship product agiblocks ctrm first software solution simplifies daily practice commodity trade professional designed trader</t>
  </si>
  <si>
    <t>digitalsoft company provides digital platform business integration offer aipowered system planning iiot manufacturing warehouse material handling platform enables digitization integration manufactu</t>
  </si>
  <si>
    <t>rafai computer pvt ltd rcpl software development company india specializes providing transport management software logistics management software solution two decade experience rcpl serf reliable consul</t>
  </si>
  <si>
    <t>railstate company provides realtime rail network visibility platform deliver unbiased thirdparty data freight railway network condition performance priority volume unlike transportation mode</t>
  </si>
  <si>
    <t>eka global leader providing innovative cloud solution unify whole range workflow procurement payment platform driven solution commodity supply chain management source pay treasury sustainability help</t>
  </si>
  <si>
    <t>aim computer solution leading provider erp business solution consultancy automotive production part supplier manufacturer offer comprehensive suite software solution meet edi bar code inventory contr</t>
  </si>
  <si>
    <t>blue ink technology company manufacture electronics commercial carrier driver owneroperators provide internetconnected dashcams truck scale eld help truck driver carrier drive better business pro</t>
  </si>
  <si>
    <t>stemly global decision science provider offer stateoftheart forecasting optimization solution supply chain finance business decision intelligence platform utilizes aipowered forecasting optimization empower</t>
  </si>
  <si>
    <t>quotiss sale automation software digitalize entire commercial process freight forwarder quotiss software help freight forwarders shipping line simplify automate freight rate management deliver accurate</t>
  </si>
  <si>
    <t>buyco collaborative platform container shipping brings greater visibility collaboration control improve operation revolutionizes ocean freight creating simple way share communicate collaborate real time wit</t>
  </si>
  <si>
    <t>deister software technology company develops cloud application solution business headquarters barcelona madrid product widely used company various sector operate critical environment ha</t>
  </si>
  <si>
    <t>trackpod delivery management software proof delivery app offer comprehensive solution effective efficient realtime freight monitoring delivery tracking feature gps tracking instant notification pro</t>
  </si>
  <si>
    <t>better life custom software web development company provides solution offer wide range web solution help startup business across various industry focus market taking care software</t>
  </si>
  <si>
    <t>afs logistics datadriven logistics company specializes freight audit payment le truckload ltl parcel domestic international transportation management work reduce shipping cost analyzing turning raw</t>
  </si>
  <si>
    <t>laceup solution software company specializes warehouse management system wms direct store delivery dsd software laceup mobile invoicing software designed small midsize wholesale distribution company looking</t>
  </si>
  <si>
    <t>tilkal leading supply chain traceability transparency platform provide digital product passport full due diligence nonfinancial reporting platform enables endtoend traceability combining permissioned blockchain network</t>
  </si>
  <si>
    <t>zonar leader smart fleet management technology providing verified inspection reporting gps tracking eld solution fleet size founded zonar offer innovative technology changing fleet operation various</t>
  </si>
  <si>
    <t>shiptify new transport management experience simplify way organize airsearoad transportation collaborative platform enables player supply chain make smarter faster informed decision significant ti</t>
  </si>
  <si>
    <t>symphony leading logistics supply chain consulting company established year consulting experience symphony serf wide range customer country across various industry provide consulting service l</t>
  </si>
  <si>
    <t>forwardx robotics leading amr manufacturer solution provider offering autonomous mobile robot amr solution enterprise various industry specialize providing distribution solution warehouse focus incre</t>
  </si>
  <si>
    <t>machship cloudbased freight management software automates freight process provides full visibility freight operation carrier performance designed wholesale distribution business offer centralized solut</t>
  </si>
  <si>
    <t>simbiotechalt specializes industrial electronics research development developing hardware software vehicle tracking control solution automotive business since company launched vehicle tracking contro</t>
  </si>
  <si>
    <t>logistically company provides integrated cloud transportation management software pls broker shipper flagship product logistically tm modern cloud software powerful yet simple use designed mee</t>
  </si>
  <si>
    <t>cartoncloud company provides easytouse warehouse management software wms transport management software tm solution powerful wms software allows business streamline warehouse transport operation track invent</t>
  </si>
  <si>
    <t>freightrover company provides fast accurate transparent freight service started carrier industry switched focus offer driver independence realtime information real rate reliable service</t>
  </si>
  <si>
    <t>apps associate global provider business service solution cover entire life cycle assessment planning implementation application development application load testing training ongoing managem</t>
  </si>
  <si>
    <t>andlor logistics system inc leading provider warehouse management system warehouse supply chain industry offer fully integrated system cover inventory tracking sku lot number serial number pallet id variabl</t>
  </si>
  <si>
    <t>grossman software solution industry leader providing management software agricultural company product agrosoft agexceed deliver innovative integrated system managing agricultural ag related commodity supply chain</t>
  </si>
  <si>
    <t>hh global global creative production procurement partner offer innovative solution outsourced procurement printed marketing material packaging well creative production service aim drive cost speed</t>
  </si>
  <si>
    <t>syncware ai company us ai calculate better picking route slotting strategy warehouse layout offer digital twin warehouse allowing make better decision inventory operation</t>
  </si>
  <si>
    <t>roadwarrior route planner app provides timesaving gps delivery navigation delivery driver courier team service business used thousand professional driver team plan multistop route roadwarrio</t>
  </si>
  <si>
    <t>infoplus cloudbased warehouse inventory management software designed small mediumsized bb bc business ecommerce wholesale retail thirdparty logistics pl offer suite scalable solution including inventory</t>
  </si>
  <si>
    <t>solvice provider decision intelligence tool solves toughest planning scheduling challenge offer range optimization apis routing workforce scheduling solvice user explore new level efficie</t>
  </si>
  <si>
    <t>ofload australia efficient road freight platform connects carrier large shipper endtoend road freight management platform use technology personalize load allow carrier bid spot contrac</t>
  </si>
  <si>
    <t>mintifi india first deep tier channel financing platform provides easy working capital smes minimal hassle offer suite solution corporate partner including faster inventory churn quicker payment endtoend workin</t>
  </si>
  <si>
    <t>parceltrack company provides single app integrate package shipment different delivery service free push notification stay updated status delivery parceltrack inbox make conve</t>
  </si>
  <si>
    <t>load efficiently container loading software easycargo online planning software loading truck container plan logistics easily try day free trial save space time easycargo software truck container load p</t>
  </si>
  <si>
    <t>spherewms leading warehouse management system wms offered third party logistics provider pl fulfillment center distributor manufacturer spherewms warehouse management solution provides real time visibility powerful rep</t>
  </si>
  <si>
    <t>traverse system interdisciplinary team supply chain professional platform drive unified understanding entire supply chain traverse platform drive unified understanding entire supply chain saas platform ag</t>
  </si>
  <si>
    <t>one first shiptech company boxtal develops cloud based multi carrier shipping solution enabling ecommerce business optimise delivery policy simplifying process boxtal aim making shipping fast smooth fo</t>
  </si>
  <si>
    <t>gfi system fleet management software automates fleet maintenance administration focus running business gfi system offer premium gps driven fleet management solution service company operating energy c</t>
  </si>
  <si>
    <t>syook leading real time location system rtls company india specializes optimizing operation reducing cost implementation rtls using internet thing iot solution industry standard module like</t>
  </si>
  <si>
    <t>cloudastrixcom global internetbased service provider offer highquality module based whmcs service include voip softswitch billing accounting radius solution internet voip service provider cloudastrix sub</t>
  </si>
  <si>
    <t>veeqo multichannel shipping software ecommerce provides allinone platform retailer manage order inventory shipping veeqo retailer save time processing order instantly increase sale listing product</t>
  </si>
  <si>
    <t>surefront product lifecycle management platform streamlines product development merchandising purchase order offer unified platform combine plm pim crm functionality centralize data enhance communication</t>
  </si>
  <si>
    <t>simpliroute company dedicated process optimization mean designing innovative technological solution highly complex problem look opportunity improve upon logistics operation company using expertise</t>
  </si>
  <si>
    <t>lateshipmentcom logistics company revolutionizes efficiency cost saving shipping industry offer range solution help business reduce shipping cost provide memorable postpurchase delivery experie</t>
  </si>
  <si>
    <t>everstox bb ecommerce logistics solution excites customer leading technology offer warehousing fulfillment service well logistics service connected network take care fulfillment shipping</t>
  </si>
  <si>
    <t>cargobase transportation management system tm designed optimize spot buy contract freight reduce cost maximize profit independent online platform allows user compare book type freight service inclu</t>
  </si>
  <si>
    <t>parcelbright londonbased multicourier shipping provider powered veeqo offer low uk international parcel delivery rate easy booking system business exclusive discount negotiated top courier tailor best</t>
  </si>
  <si>
    <t>euclid lab srl software development company specializes enhancing manufacturing making production flexible efficient offer software solution vision tool simulation system reduce risk cost commiss</t>
  </si>
  <si>
    <t>gps vehicle tracking fleet management platform gpsgate gpsgates fleet management platform secure flexible easy integrate business software system intgrators fleet management service provider around world use gpsg</t>
  </si>
  <si>
    <t>provide business simple yet powerful tool effectively monitor manage vehicle temperature asset</t>
  </si>
  <si>
    <t>founded christian wegner momox trade second hand book cd dvd computer console game</t>
  </si>
  <si>
    <t>goshare last mile delivery service connects truck van owner people business need help moving hauling delivering large item demand offer fast simple affordable logistics solution last mile delivery</t>
  </si>
  <si>
    <t>mbx system company specializes engineering integration manufacturing logistics oems isvs provide optimized hardware system form appliance embedded system software application developer sys</t>
  </si>
  <si>
    <t>protrac wholesale distribution erp software accounting crm order entry purchasing inventory management small midsized business</t>
  </si>
  <si>
    <t>fm transport software fmsts australian independently owned operated leader freight transportation management software provide business australia new zealand customised software solution streamline managemen</t>
  </si>
  <si>
    <t>carrier logistics cli premier transportation software provider dedicated logistics multi stop freight industry supplying comprehensive freight management system professional guidance multi stop multi termi</t>
  </si>
  <si>
    <t>k company helping distributor optimize inventory buying process software consulting service since provide inventory replenishment software demand forecasting inventory optimization service</t>
  </si>
  <si>
    <t>service freight forwarding software solution nationally internationally freight software solution freight forwarding logistics operation powerful logistics software support freight forwarding freight movement inclu</t>
  </si>
  <si>
    <t>delivery zone technology platform offer flexible ondemand courier delivery service small mediumsized business user looking increase sale reduce operating cost enhance project efficiency platform prov</t>
  </si>
  <si>
    <t>next gen ctrm software conquer risk elevate trading innovative affordable scalable next generation powerful energy commodity trading risk management software specialist provider ctrmetrm fendahls mission help client e</t>
  </si>
  <si>
    <t>scotttech known leader providing state art industrial automation solution control integration service scotttechs experienced engineer service team assure cost effective efficient system delivered maintain</t>
  </si>
  <si>
    <t>xceliware premier system integrator supply chain management system provide implement warehouse inventory management system interface erp accounting software including sap oracle jde microsoft ma quic</t>
  </si>
  <si>
    <t>enterprise mobility solution integrated sap</t>
  </si>
  <si>
    <t>formulate enterprise solution evaluating predicting planning retail promotion using marketing science quantitative modeling machine learning artificial intelligence</t>
  </si>
  <si>
    <t>pc software transportation management platform provides comprehensive solution shipper carrier broker united state canada platform automates entire transportation logistics operation via single cloudba</t>
  </si>
  <si>
    <t>enaikoon provider innovative costsaving theftpreventive telematics tracking monitoring solution since inception enaikoon leader delivering telematics solution business various industry</t>
  </si>
  <si>
    <t>wynd logistics company provides transformative shipping solution technology offer convenient app signup process individual business item shipped without need go anywhere pack anything w</t>
  </si>
  <si>
    <t>fleetholder comprehensive featurerich field service fleet management platform small medium large business leveraging best saas cloud computing fleetholder provides affordable nextgeneration softwarebased soluti</t>
  </si>
  <si>
    <t>postponycom web based shipping solution eas online shipping process business postpony save shipping cost international domestic shipping home office smes online retailer able use service</t>
  </si>
  <si>
    <t>witc information system independent management consulting firm established provide comprehensive fleet management transportation consulting service utility company federal state county government public private school system industrial institutional fleet airport service provider trailer company help client achieve desired gain fleet management practice reduction cost better understanding fleet operation assistance includes organization human resource system procedure maintenance facility</t>
  </si>
  <si>
    <t>code revolt software inc information technology company focusing business application interactive program customer pharmaceutical transportation industry company dedicated bringing big enterprise practice small medium business platform providing complete range consulting technology creative production service code revolt established toronto ontario past twelve year company grew collective consultant developer data analyst designer videoaudio editor creating online application major international pharmaceutical industry abbott king pharma glaxo smith cline bayer bausch lomb company flagship product wahootrace logistics application freight forwarders currently used client canada u mexico</t>
  </si>
  <si>
    <t>fieldlogix company provides gps fleet tracking dashcam solution construction service fleet awardwinning field resource management platform help fleet improve driver safety sustainability efficiency compreh</t>
  </si>
  <si>
    <t>opal holding partner autoid system integration hardware software medium consumables opal associate holding ag autoid system integrator partner autoid sap solution internationally leading company</t>
  </si>
  <si>
    <t>quantum leap prescriptive analytics consumer product manufacturer distributor retailer service consulting</t>
  </si>
  <si>
    <t>confident rebate program growing revenuea smarter way manage rebatesfind moreimprove accuracy reportingincrease visibility across departmentsincrease speed data availabilitywithout robust customer rebate manageme</t>
  </si>
  <si>
    <t>shipcaddie webbased shipping software help business manage order various marketplace ship reliably lower cost customer worldwide allows user connect marketplace ecommerce platform amaz</t>
  </si>
  <si>
    <t>mercado lab purposebuilt import order management system brings intelligence supply chain connects brand people make move product allowing plan buy move product online ease merca</t>
  </si>
  <si>
    <t>acuitive solution global provider cloudbased supply chain management solution service include digitizing integrating sample shipping process managing endtoend rate lifecycle prepayment audit global freight bill</t>
  </si>
  <si>
    <t>shipthis cloudbased freight forwarding software provides endtoend solution logistics company platform cover various aspect freight forwarding operation including quotation warehousing documentation crm billing</t>
  </si>
  <si>
    <t>gofleet renowned provider real time gps fleet vehicle tracking system fleet management utilizing modern gps technology gofleet industry leader providing sized business fleet management solution improve fleet man</t>
  </si>
  <si>
    <t>sell offering relevant local payment method brazil mexico argentina colombia peru chile portugal spain turkey</t>
  </si>
  <si>
    <t>moovex ai mobility streaming platform offer seamless fleet management software rideshare technology provide proactive fleet orchestration handle extreme urban traffic environment moovex enables shared ride help busi</t>
  </si>
  <si>
    <t>basis development limited company offer range software solution including basis warehouse management system financial management system extensive experience monitoring movement million item compl</t>
  </si>
  <si>
    <t>computer aided management service india private limited incorporated successful installation india cam today pioneer industry providing integrated software solution customizable erp software solution smes type industry cam power customer improve performance expand business based fully integrated software solution approach software development allowed u become market leader provide excellent support implementation service ensure smooth transition customer single fully integrated solution believe improved performance integrated solution confident ability serve client timely accurate professional solution support consistent performance effective support speedy implementation service persistently spreading wing education sector make learning</t>
  </si>
  <si>
    <t>cirrus tech inc total solution provider comprehensive integrator material handling system specialize delivering unparalleled customized warehousing solution leaner productive adaptable profitable dis</t>
  </si>
  <si>
    <t>leanlogic company specializes global first last mile delivery software endtoend supply chain optimization automation service consulting</t>
  </si>
  <si>
    <t>loadshare network technologydriven new age logistics company building assetlight integrated logistics network stitching together smes logistics sector using proprietary technology platform technology platform power</t>
  </si>
  <si>
    <t>tiemac company provides connected device technology business service transportation sector proprietary solution revolutionize interoperability commercial consumer asset transportation connect inte</t>
  </si>
  <si>
    <t>tharo system inc world leader automatic identification industry since author easylabel software best selling powerful label design software globally tharo system also manufacture thermal transfer l</t>
  </si>
  <si>
    <t>kare technology premier provider inventory control wms solution kares flagship product visual warehouse feature rich scalable warehouse management system fortune company medium small business kare techno</t>
  </si>
  <si>
    <t>acsis company provides next generation supply chain visibility solution offer track trace solution supply chain safety security solution deliver transactional analytical data single system enabling pred</t>
  </si>
  <si>
    <t>profitbooksnet technology platform providing accounting inventory solution small medium business offer easy tool invoicing expense tracking inventory management taxation online accounting app help businesse</t>
  </si>
  <si>
    <t>solving complex supply chain problem technology contact u today learn optimizing shipping logistics transportation process</t>
  </si>
  <si>
    <t>calcurates multicarrier shipping software help ecommerce business calculate display right shipping method rate checkout seamlessly integrates magento shopify woocommerce top feature smar</t>
  </si>
  <si>
    <t>fleetgo leading european telematics company offer complete software suite optimize logistics process warehouse management fleet control provide endtoend solution tachograph download file management tachograph da</t>
  </si>
  <si>
    <t>sampler leading direct consumer product sampling platform help brand deliver sample online gather insight build onetoone relationship consumer partner favorite brand offer personalized free sample f</t>
  </si>
  <si>
    <t>voxware company provides voice picking software warehouse order picking system offer innovative voice solution help distribution operation achieve nearly perfect picking accuracy software product optimize operat</t>
  </si>
  <si>
    <t>enuit company provides awardwinning energy commodity trading risk management etrm ctrm cm solution worldwide software entrade help business track transaction logistics supply chain entire deal lif</t>
  </si>
  <si>
    <t>logistaas cloud software solution freight logistics company offer regional local freight forwarders friendly affordable solution brings frontier technology logistics logistaas provides two product</t>
  </si>
  <si>
    <t>clearpathgps provides realtime gps tracking location management system fleet vehicle equipment offer live gps vehicle tracking fleet size helping business owner fleet manager save money fuel maintenance</t>
  </si>
  <si>
    <t>cahoot order fulfillment ecommerce order fulfillment platform enables merchant fulfill order seller network merchant working together simplify ecommerce shipping combat rising cost innovat</t>
  </si>
  <si>
    <t>shipfix fast growing collaborative workflow data platform maritime trade sector driven groundbreaking ai enabled tool platform streamlines maritime workflow market operational intelligence focus shipo</t>
  </si>
  <si>
    <t>antuitai leading provider aipowered solution retail consumer good company advanced artificial intelligence technology enables accurate demand forecasting omnichannel inventory optimization offer comprehensive soluti</t>
  </si>
  <si>
    <t>mapon fleet management platform provides gps tracking fuel control temperature monitoring security fleet management solution offer comprehensive easytouse tool managing fleet white label program</t>
  </si>
  <si>
    <t>freightpop transportation management system manufacturer distributor retailer powerful enterprise feature shipping operation freightpop saas transportation management system built solve shipping logist</t>
  </si>
  <si>
    <t>dmlogic design installs support system manage inventory warehousing wide range product prescription drug auto part dmlogic creates flawless flow identification sorting tracking packing shipping valid</t>
  </si>
  <si>
    <t>clicklog software enables cargo transportation distribution company optimize cargo loading process estimate shipment arrangement calculate loading meter occupation adjust loading plan using visualization service</t>
  </si>
  <si>
    <t>skyfy technology pte ltd information technology company singapore specializes global positioning system gps offer fleet management vehicle tracking system mainly smes singapore well versed software developm</t>
  </si>
  <si>
    <t>megaventory cloudbased order inventory management solution helping mediumsized business take charge order fulfillment manufacturing management invoicing reporting multiple location integrates seamlessly application</t>
  </si>
  <si>
    <t>locatible tagless asset tracking platform provides realtime location tracking inventory vehicle warehouse yard offer invaluable analytics improve efficiency reduce labor solve inefficiency medical facili</t>
  </si>
  <si>
    <t>draynow first realtime marketplace seamlessly connecting intermodal freight carrier eliminating barrier broker trucker draynows technology harmonizes intermodal provides control flexibility service</t>
  </si>
  <si>
    <t>warung pintar technology company mission accelerate economic technology inclusion indonesian warung pintar provides complete end end solution warung business ecosystem retailer brandsmanufactur</t>
  </si>
  <si>
    <t>avaal technology solution onestop solution trucking business need canada u provide truck dispatch training trucking management software transportation training course also offer technology solution</t>
  </si>
  <si>
    <t>shipstation webbased shipping solution streamlines order fulfillment process online business shipstation consolidates order ecommerce channel creates shipping label packing slip pick list batch comm</t>
  </si>
  <si>
    <t>fleetboss leading fleet technology integrator go beyond gps two decade experience fleetboss offer essential enriched integrated solution fleet management provide advice solution cost control sa</t>
  </si>
  <si>
    <t>cobra system wellestablished company providing unique industrial printing solution offer range product service including ghs label pipe marker floor marking oshaansi label workplace safety solution warehouse distr</t>
  </si>
  <si>
    <t>experience benefit next generation planning platform grows next day delivery business day one contact u today</t>
  </si>
  <si>
    <t>agiliron saas software service startup provides inventory management po software solution retailer integrated ondemand solution suite targeted small productbased business helping expand additio</t>
  </si>
  <si>
    <t>bridge supply chain management software service company us ai technology reinvent supply chain management platform offer endtoend visibility across supply chain allowing business increase visibility improve</t>
  </si>
  <si>
    <t>dossier system recognized leader innovator field fleet asset maintenance management software technology company founded fleet management consulting firm serve private public fleet software</t>
  </si>
  <si>
    <t>instadispatch complete online courier delivery management software make whole process logistics delivery business smooth cost efficient instadispatch cloud based courier management software offer complete end</t>
  </si>
  <si>
    <t>amnex futuristic solution enterprise committed solving real world challenge intelligent integration technology amnex future first solution enterprise committed solving real world challenge across high impact sector</t>
  </si>
  <si>
    <t>turnsmith perfect inventory software provides inventory management thousand part automation simplifying order management reducing inventory increasing time delivery inventory software applies kanban best practice b</t>
  </si>
  <si>
    <t>logical ofron programe fiskalizuara pr bizneset e shitjeve pakic barkafe hoteleri distribucion logjistik fiskalizoni faturat dhe transfertat</t>
  </si>
  <si>
    <t>tracking genie fastgrowing gps tracking solution offer gps tracker vehicle fleet provide gpsbased fleet tracking software command center dashboard realtime fleet monitoring comprehensive management report u</t>
  </si>
  <si>
    <t>decisionnext best class ai platform empowers company buy sell best time best formula best price built collaboration customer decisionnext revolutionized price supply forecastin</t>
  </si>
  <si>
    <t>zipments online platform connects business consumer local delivery service provider focus supporting online local commerce reliable affordable day delivery service</t>
  </si>
  <si>
    <t>computer solution inc full service software development organization providing solution multichannel fulfillment catalog mail order company specialize providing order management catalog management collaboration software ecommerce catalog rd party logistics company anyone need web store backend fulfillment software mission offer quality product enhanced quality service computer solution deeply committed maintaining highest standard product development well customer support satisfaction founded miami florida computer solution continues develop maintain order power stateoftheart software package currently support client base company includes u navy infinity resource usaa bombay company costco rei kable news hamilton beach gannett direct marketing pacsuncom deep discount dvd oem disc</t>
  </si>
  <si>
    <t>zyllem global logistics technology provider enables enterprise build manage operate distribution network efficiently much lower cost deployed via saas technology proven reduce customer</t>
  </si>
  <si>
    <t>sleek technology market leader freight procurement automation provide freight procurement software eliminates middleman generates truckload capacity reducing truckload cost shipper aipowered software help shippe</t>
  </si>
  <si>
    <t>pioneer mm sector box telematics formed since grown become global leader vehicle telematics supplying tracking solution wide client base including oems fleet local government charity box develops manufacture delivers proven gps based vehicle tracking solution commercial fleet vehicle around world box also ship telematics hardware country around world tracking company manufacture product</t>
  </si>
  <si>
    <t>topo solution nextgeneration supply chain platform provides digital mobile data solution supply chain integration trusted leading brand retailer manufacturer service provider topo address biggest challenge</t>
  </si>
  <si>
    <t>electricfeel allinone solution shared mobility technology provide software expertise help transport operator entrepreneur scale ebike emoped sharing business le month software convert sha</t>
  </si>
  <si>
    <t>nimbuspost india leading techenabled shipping aggregator offering domestic global shipping fulfillment service logistics automation solution ecommerce merchant wide network courier partner advanced technology lik</t>
  </si>
  <si>
    <t>datoms industrial iot platform oems system integrator offer nocode platform allows business launch smart internetconnected product without need software development team platform enables digital</t>
  </si>
  <si>
    <t>bartender seagull scientific global leader barcode label design label printing software software enables organization around world improve safety security efficiency compliance creating automating label</t>
  </si>
  <si>
    <t>suuchi inc design manufacturing partner innovative american fashion brand fortune company diverse supplier certified wbenc suuchi inc proudly made usa woman owned operated woman making</t>
  </si>
  <si>
    <t>realtime despatch software market leader provision order processing warehouse management system fulfilment house large etailers customer include well established high street brand large pure play etailers larg</t>
  </si>
  <si>
    <t>allegro consultant professional service software development firm based glen allen virginia year experience allegro offer comprehensive set erp service specializing implementation customization integra</t>
  </si>
  <si>
    <t>onnawaycom delivery management software help business track driver dispatch order driver notify customer eta stateoftheart technology driver tracked realtime map without need gps de</t>
  </si>
  <si>
    <t>intellitrack enterprise platform provides powerful asset tracking contract management inventory management software together barcoding inc service streamline tracking process help organization achieve operational</t>
  </si>
  <si>
    <t>multicarrier shipping software api background processing software run inside sage m dynamic sap business one accountmate alere quickbooks custom application using multi carrier shipping api</t>
  </si>
  <si>
    <t>trackunit leading saas based iot solution construction industry offering ecosystem hardware fleet management software telematics trackunit collect analyzes machine data real time deliver actionable proactive pr</t>
  </si>
  <si>
    <t>ormat company focused operation research telematics solution based bangalore india believe technology really help reduce cost operation brings efficiency importantly ease use adaptation</t>
  </si>
  <si>
    <t>outperform planning software solution provided remira help optimize supply chain increase operating efficiency offer planning forecasting realtime insight power decisionmaking outperform planning business</t>
  </si>
  <si>
    <t>ocr service inc leading provider global trade management software solution established ocr specializes trade compliance solution help business improve importexport process flagship product ease enterp</t>
  </si>
  <si>
    <t>vuealta solution advisory delivery partner anaplan empower supply chain finance operation leader across globe make better decision best class powerful planning solution unmatched industry expertise vue</t>
  </si>
  <si>
    <t>endicia technology company help business size maximize efficiency shipping process reducing shipping cost lightweight package year shipping experience long time partnership u posta</t>
  </si>
  <si>
    <t>multi carrier shipping optimization software enveyo turn shipping operation competitive advantage maximize profit enveyo multi carrier shipping optimization software parcel tm logistics software provider enablin</t>
  </si>
  <si>
    <t>momentum iot leading provider gps fleet equipment tracking software small midsized business offer th generation telematics solution help fleet manager locate manage truck trailer heavy light equipmen</t>
  </si>
  <si>
    <t>trinium technology enterprise software developer providing industry specific application intermodal trucking company fuel marketersdistributors offer transportation management system intermodal trucking company f</t>
  </si>
  <si>
    <t>commodity engineering ce specialized development implementation software solution dedicated commodity trading business balsamo unique ctrm capable handling full trade lifecycle commodity unr</t>
  </si>
  <si>
    <t>amee global platform provides datadriven solution strengthen supply chain performance reduce risk empower business data improve operation supply chain performance driving change towards low carbon resilien</t>
  </si>
  <si>
    <t>century distribution system inc provides trusted global logistics supply chain service world leading company committed driving customer supply chain synchronization visibility management system vms deliv</t>
  </si>
  <si>
    <t>stalco canada leading ecommerce bc fulfillment company offer seamless fulfillment service solution year experience stalco simplifies logistics business providing order fulfillment inventory control wa</t>
  </si>
  <si>
    <t>connect fleet leading australian provider innovative fleet operation management software solution software platform include gps fleet management asset tracking field service management dash cam integration mobile device man</t>
  </si>
  <si>
    <t>gfs company provides ecommerce logistics fulfillment delivery solution offer simple reliable effective multicarrier delivery service integration carrier one platform specialize providing</t>
  </si>
  <si>
    <t>p technology inc committed providing professional proficient barcode label software solution enterprise worldwide p technology inc privately held</t>
  </si>
  <si>
    <t>ovinto technology provider remote monitoring hazardous good unpowered environment offer addon saas platform fill gap existing software infrastructure rail intermodal freight platform allows mo</t>
  </si>
  <si>
    <t>virtual splat customized software development company based india year experience specialize providing precise easytouse solution manufacturer distributor trader retailer goal automate c</t>
  </si>
  <si>
    <t>vekia company provides supply chain solution simplify inventory management solution us machine learning optimize stock replenishment automate supply chain process vekia retailer increase performance</t>
  </si>
  <si>
    <t>sigilo fleet management offer newest technology facilitate equipment data organization developed efficient paperless method capturing critical data regarding equipment standardized format consistent recognizable imagine access maintenance warranty information equipment equipment hunting maintenance log repair information warranty detail sigilo fleet management us nearfield communication nfc technology wirelessly send data micro chip piece equipment smartphone nfc device equipment owner simply attache ab plastic encased chip equipment waving smartphone chip data captured sent smartphone view edit save additional information chosen samsung nexus smartphone preferred device</t>
  </si>
  <si>
    <t>codigo provides revolutionary comprehensive edienabled software solution warehouse management transportation management inventory management small midsized warehouse business affordable easy use allinone wmstms software optimizes customer service warehouse operation inventory management routing cloudbased offered saas software service making cuttingedge software solution accessible even small warehouse company proprietary software commissioned veteran logistics industry deeply understand unique need warehouse owner warehouse transportation worker</t>
  </si>
  <si>
    <t>cogsy demand planning tool supercharges shopify merchant amazon brand meet customer demand provides endtoend inventory visibility stock level tracking personalized restock recommendation cogsys platform constantly mon</t>
  </si>
  <si>
    <t>prodigynet solution sdn bhd company based malaysia</t>
  </si>
  <si>
    <t>brint intralogistics leading supplier material handling intralogistics system provide tailored complete solution transport material flow sorting technology assembly warehouse technology control automation stock managemen</t>
  </si>
  <si>
    <t>inventory management software warehousing manufacturing asset managementbar code readerprinter label</t>
  </si>
  <si>
    <t>freight hound suite product service focus osd loss prevention transportation industry committed reducing freight claim</t>
  </si>
  <si>
    <t>ideum group company specializes supply chain management solution flagship product rastpro help business review prioritize product performance rastpro supply chain professional address issue improve</t>
  </si>
  <si>
    <t>demand forecast inventory planning supply chain optimization eliminate reactive inventory planning extra cost forecast guesswork accurately calibrating risk tradeoff consequence scale since founding smart software</t>
  </si>
  <si>
    <t>corvusgpscom telematics startup offer easy fleet management system company solution based evertrack mobile app eliminating need special hardware corvusgps help control vehicle fleet asset field</t>
  </si>
  <si>
    <t>airfreightbazaarcom first kind data aggregator provide information related air cargo industry viz current tariff rate next change schedule tracking day day update highly growing competitive industrya</t>
  </si>
  <si>
    <t>terminal software company provides container ocean freight tracking system single dashboard modern api user track trace container receiving alert attention needed company ocean freight</t>
  </si>
  <si>
    <t>picup ondemand delivery service provides simple convenient solution delivering document parcel package incidental user use picup app web version identify contact driver receive quotation estim</t>
  </si>
  <si>
    <t>ezeeship allinclusive shipping solution ecommerce business platform guide setup stage delivery product provide realtime shipping update api work carrier like ups fedex usps dhl</t>
  </si>
  <si>
    <t>mariner business solution leading provider po inventory management software hardware solution general retail garden center cannabis industry year experience specialize delivering innovative bus</t>
  </si>
  <si>
    <t>freightprint easy use freight management software shipper broker carrier dispatcher party involved moving freight freightprint come free driver mobile app help connect carrier via</t>
  </si>
  <si>
    <t>uboro gps iot tracking software company offer telematics solution compatible gps iot sensor software allows user keep track vehicle activity field staff location equipment condition uboro aim provi</t>
  </si>
  <si>
    <t>laava smart fingerprint australian company provides secure product authentication technology help combat global counterfeiting offer global mark trust allows brand tell trusted story turn product int</t>
  </si>
  <si>
    <t>geniemode onestop sourcing supply chain solution company innovative technologybased platform retailer supplier specialize ethical sourcing across category like home textile furniture apparel accessory f</t>
  </si>
  <si>
    <t>camelot pl software provides warehouse management system wms exclusively pl warehouse manage streamline operation camelot pl software pioneer warehouse management system wms industry since camelot provi</t>
  </si>
  <si>
    <t>fleetup allinone gps fleet tracking management system offer realtime visibility vehicle asset equipment platform allows business monitor fuel consumption track driver receive alert diagnose engine</t>
  </si>
  <si>
    <t>import genius world leader collecting organizing analyzing big data international trade industry provide comprehensive trade database support importexport business finding new global opportunity researching mar</t>
  </si>
  <si>
    <t>pulpo wms cloudbased warehouse management system optimizes every step internal logistic process pulpo wms go beyond inventory management guide warehouse employee every step android app warehouse employ</t>
  </si>
  <si>
    <t>skusavvy company provides mobile solution warehousing fulfillment shipping</t>
  </si>
  <si>
    <t>webcargo leading cargo pricing booking sale platform connects thousand global freight forwarders carrier part freightos group used forwarders air cargo booking freight rate management</t>
  </si>
  <si>
    <t>share refund lowcost shipment auditing company help business save money shipping offer comprehensive shipment auditing service fedex ups package awardwinning platform allows business run free instant aud</t>
  </si>
  <si>
    <t>cloud fulfilment innovative ecommerce fulfilment business help smes sell online provide dedicated technologydriven platform allows smes run ecommerce operation scalable lowcost economics year experi</t>
  </si>
  <si>
    <t>myrouteonline route optimization software help business plan route efficiently webbased route planner user map best route multiple stop saving time money fuel software easy use</t>
  </si>
  <si>
    <t>myuscom global package consolidation service provides simple reliable way consumer shop u online store ship purchase worldwide member country territory myus offer streamlined co</t>
  </si>
  <si>
    <t>hopstack bb saas company provides digital warehouse platform warehouse manager platform offer complete visibility warehouse operation help automate digitize optimize every step fulfillment lifecycle</t>
  </si>
  <si>
    <t>azowo company provides connected mobility software offer vehicle data software solution allows customer build manage critical shared connected electric autonomous process streamlined software plat</t>
  </si>
  <si>
    <t>venex system computer software developer specializing business software solution freight forwarders cargo consolidators creator ez freight software excellent easytouse solution freight forwarders cargo</t>
  </si>
  <si>
    <t>datatim specializes customizable software solution transport logistics industry software use development year caters acutely niche market datatim offer powerful suite tool e</t>
  </si>
  <si>
    <t>knapp global provider intelligent automation solution intralogistics manufacturing specialize sector healthcare fashionapparel general retail food retail industry service employee knapp</t>
  </si>
  <si>
    <t>offer best delivery management software tool need run delivery business get subscriptionbased easytouse delivery management system</t>
  </si>
  <si>
    <t>primexconnect custom built technology platform enables realtime sale wholesale red meat global exporter international buyer provides seller secure private online space manage inventory negotiate prici</t>
  </si>
  <si>
    <t>nash delivery orchestration platform make easy business offer reliable local delivery customer</t>
  </si>
  <si>
    <t>squarerigger inc serving organization year offering inshop mobile application provide fullservice fleet maintenance solution called sq includes module work order purchase order preventive</t>
  </si>
  <si>
    <t>akatia technology develops premier warehouse inventory management solution salesforce help business digitally transform inventory today wam designed manage multiple warehouse salesforce matter size</t>
  </si>
  <si>
    <t>labeljoy professional software allows generate barcodes source design print barcodes standard laser inkjet printer roll printer labeljoy software engineered create print label envelope</t>
  </si>
  <si>
    <t>cargoai revolutionizing air cargo industry providing digitized solution booking tracking managing air cargo offer saas application allows freight forwarders airline gsa streamline airfreight procuremen</t>
  </si>
  <si>
    <t>rastreabilidade telemetria apoio gesto</t>
  </si>
  <si>
    <t>logmaster oy erityisesti logistiikkaalan tietojrjestelmiin erikoistunut ohjelmisto ja palveluyritys</t>
  </si>
  <si>
    <t>routemagic cloudbased route planning electronic proof delivery software help business plan manage optimize track control delivery order invoice</t>
  </si>
  <si>
    <t>best web development company best digital marketing best web development company india provide complete solution client service include web designing mobile application development seo smm digital marketing expert</t>
  </si>
  <si>
    <t>totalogistix supply chain technology solution firm help simplify supply chain process save time money provide wide spectrum transportation related supply chain management service manufacturer retailer</t>
  </si>
  <si>
    <t>bigroad company specializes electronic logging device eld compliance provide fmcsa registered eld solution fleet management tool owner operator fleet product include bigroad mobile app electronic lo</t>
  </si>
  <si>
    <t>mapotempo company provides saas software mobile application apis route planning route optimization live tracking delivery pick field service sale</t>
  </si>
  <si>
    <t>gps trackit awardwinning leader cloudbased fleet asset management monitoring video telematics solution provide field service fleet tracking software incab camera asset monitoring help business save money boo</t>
  </si>
  <si>
    <t>cargo international freight forwarding software</t>
  </si>
  <si>
    <t>block chain iot ai solution supplychain management document authentication traceability smart contract</t>
  </si>
  <si>
    <t>acommerce largest ecommerce enabler southeast asia providing endtoend ecommerce management service global brand operation thailand philippine indonesia malaysia singapore acommerce offer robust localized ecomm</t>
  </si>
  <si>
    <t>avrios award winning fleet management software founded zurich team serial entrepreneur avrios currently manages fleet customer europe one fastest growing company saas space</t>
  </si>
  <si>
    <t>omnicomm industry leading manufacturer fuel monitoring system dedicated fleet management need transport telematics expert leading developer manufacturer complete fuel fleet management solution</t>
  </si>
  <si>
    <t>vivadrive platform offer personalized digital solution help fleet manager make fleet green safe costeffective provide ai big databased system manage optimize fleet well introduce electric vehicle</t>
  </si>
  <si>
    <t>customsnow inc complete direct filing resource licensed custom broker isf abi software vendor enable importer helping design implement manage direct filing program offering software support</t>
  </si>
  <si>
    <t>acteos french isv independant software vendor field supply chain management mobile solution acteos sa france based company active computer logistics industry company specializes manufacture supply chain</t>
  </si>
  <si>
    <t>inventory asset tracking solution panatrack panatrack offer mobile barcode based solution effectively track inventory fixed asset across wide range industry panatrack specializes solution tracking inventory asset</t>
  </si>
  <si>
    <t>v technology established growing technology company specializing design development support integrated shipping software solution flagship product starship shipgear provide connector erp ecommerce accoun</t>
  </si>
  <si>
    <t>simplyrfid company provides inventory management system apps using rfid technology system allow user count track manage inventory efficiently helped top retailer increase sale im</t>
  </si>
  <si>
    <t>em barcode solution llc among trusted name barcode scanner sale support arena offer barcode scanner hardware barcode software solution save time money resource em barcode solution barcode integrati</t>
  </si>
  <si>
    <t>globalshopex global ecommerce solution provider enables u retailer expand sale internationally country offer low set cost seamless checkout experience guaranteed total landed cost globalshopex</t>
  </si>
  <si>
    <t>zethcon world class provider supply chain execution software service specialize warehouse management system wms order management system flagship product synapse market leader wms order management zeth</t>
  </si>
  <si>
    <t>brahmin solution company provides mrp inventory software smes software help business manage operation maximize growth profit offer saas solution manage inventory commerce operation retailer</t>
  </si>
  <si>
    <t>shiptime online platform help user find cheapest shipping rate discount top courier user compare rate print label track parcelsenvelopes one place shiptime offer variety shipping option</t>
  </si>
  <si>
    <t>brilliant info system pvt leading company specializes software development mobile application service offer affordable solution supply chain management including warehouse management order management delivery manage</t>
  </si>
  <si>
    <t>elementum workflow platform native snowflake provides faster cheaper secure datadriven workflow build digital product graph power world brand allows user manage function partner one p</t>
  </si>
  <si>
    <t>premonitionio saas company provides enterprise logistics fleet software optimize operate transport network leading technology us machine learning dynamically optimize transport network real time making</t>
  </si>
  <si>
    <t>project delivery experience management solution provider offer realtime visibility postpurchase experience advanced insight analytics help shipper thirdparty logistics firm optimize supply chain reduci</t>
  </si>
  <si>
    <t>clearmetal joined force project create world complete realtime visibility platform</t>
  </si>
  <si>
    <t>optiyol next generation approach route optimization understands capture reality operation automates optimizes transportation planning fleet right selection vehicle right allocation order ri</t>
  </si>
  <si>
    <t>skusuite leading provider inventory order management solution software offer comprehensive suite tool managing multichannel inventory warehouse operation order processing vendor management accounting invoice purcha</t>
  </si>
  <si>
    <t>centrade cloudbased platform transforms global supply chain unified collaborative digital network nearly year supply chain innovation centrade delivers unprecedented visibility realtime collaboration advanced</t>
  </si>
  <si>
    <t>virtual control put power data hand global logistics company enabled ai blockchain solution give ability digitize monitor whats really happening asset ground air anywher</t>
  </si>
  <si>
    <t>dispatch science delivery management software company provides last mile logistics solution courier parcel service shipper software offer feature route optimization planning dispatching pricing driver tr</t>
  </si>
  <si>
    <t>simext scm software consultancy company provides range product service simplify supply chain offer oncloud wms warehouse management system saas pl web inventory tracking barcode hht mobile logistics tm</t>
  </si>
  <si>
    <t>firebend fastgrowing technology company provides innovative customized solution business need platform offer prebuilt suite supply chain apis including wms ims yms order management visibility specialize</t>
  </si>
  <si>
    <t>xpedize supply chain finance platform solves credit supply chain invoice discounting product trusted large enterprise thousand supplier offer software service swas leverage technolog</t>
  </si>
  <si>
    <t>freterium transportation management system tm platform aim transform supply chain operation freterium business improve performance reduce cost offer customer highquality service similar amazon</t>
  </si>
  <si>
    <t>trinetra wireless innovative technology company provides gps vehicle tracking fleet management solution presence global location trinetra work partnership channel partner system integrator worldwide del</t>
  </si>
  <si>
    <t>dp inc software development consulting service company specializes providing transformative technology solution wholesale distribution industry offer comprehensive product suite wholesale distribution</t>
  </si>
  <si>
    <t>disrptiv exchange singapore based company owns one advanced scalable bb mobile commerce platform called glassrun glassrun used leading global enterprise digitize automate end end value chain primar</t>
  </si>
  <si>
    <t>tailwind transportation software ltd creates software solution freight broker carrier shipper tailwind improves cash flow profit small midsized trucking company freight brokerage help</t>
  </si>
  <si>
    <t>matech consulting outsourcing leading information communication technology provider company offer state art web development web designing business process outsourcing bpo outsourcing graphic designing service com</t>
  </si>
  <si>
    <t>haulio southeast asia fastest growing container haulage platform greater vision connecting global trade local first mile transportation across asean today haulio singapore largest container haulage platform greater</t>
  </si>
  <si>
    <t>mecalux world leader global storage system market business consists design manufacturing sale service related metal racking automated warehouse warehouse management software intralogistics solution general</t>
  </si>
  <si>
    <t>fleetzoo fleet management route optimization platform provides last mile solution service provider waste management package delivery offer complete management route optimization software allows user automa</t>
  </si>
  <si>
    <t>jesi remote worker management software solution enables organization monitor safety worker operating vehicle working site working alone home confidence</t>
  </si>
  <si>
    <t>agistix leading supply chain visibility software provider offer scalable supply chain platform monitor manage measure global shipment activity across mode agistix provides shipper supplier carrier single plat</t>
  </si>
  <si>
    <t>aurionpro global technology solution leader help client accelerate digital innovation secure enterprise optimize business operation combine core domain expertise thought leadership innovation security levera</t>
  </si>
  <si>
    <t>prospectsoft uk based customer relationship management crm ecommerce software service saas company help sme business improve efficiency crm e commerce system delivering highly integrated solution many</t>
  </si>
  <si>
    <t>lori logistics company match cargo owner trusted transporter move cargo efficiently across africa platform combine technology customer service guarantee transport rate cargo safety reliability aim lo</t>
  </si>
  <si>
    <t>invoicenxt connected corporates erpsystems within le day require local hardware administration maintenance effort however giving supplier direct access already existing information invoicenxt reduc</t>
  </si>
  <si>
    <t>summary system leading provider truck transportation solution offer comprehensive range service meet transportation need business across various industry advanced technology extensive network carrier ensu</t>
  </si>
  <si>
    <t>connectship multicarrier shipping software provider offer onpremise cloud service provide bestinclass multicarrier compliance comprehensive partner carrier community connectship subsidiary ups extends p</t>
  </si>
  <si>
    <t>mpo company provides global saas platform supply chain orchestration order inventory transport across multiple party dynamic business network boost customer experience operational excellence</t>
  </si>
  <si>
    <t>littlefleets company provides powerful easytouse solution managing scheduling mobile staff software allows business service transportation industry efficiently manage workforce track employee locat</t>
  </si>
  <si>
    <t>stream transport logistics software company provides solution company managing delivery collection software includes feature route planning delivery tracking proof delivery stream company ca</t>
  </si>
  <si>
    <t>finale inventory cloudbased multichannel inventory management software designed wholesaler manufacturer ecommerce retailer provides comprehensive solution multichannel ecommerce retailer offering feature inven</t>
  </si>
  <si>
    <t>lojistic free cost saving automation analytics platform help business control reduce shipping expense lojistic platform analyzes historical shipping data identifies costly shipping inefficiency support resolutio</t>
  </si>
  <si>
    <t>apparent make smart device software apparents product brand include intelliscanner home small business barcode reader</t>
  </si>
  <si>
    <t>dmall leading omnichannel digital retail solution provider offer cloudbased saas platform specifically designed local retail industry largest market share china asia dmalls service offering include retail co</t>
  </si>
  <si>
    <t>unicommerce integrated ecommerce enablement saas platform designed fulfill need seller dc brand retailer provides comprehensive solution streamlining business operation including order fulfillment inventory mana</t>
  </si>
  <si>
    <t>chinadivision leading provider crowdfunding ecommerce order fulfillment recognized china warehousing worldwide shipping china service offer highly customized fulfillment solution promote business development</t>
  </si>
  <si>
    <t>leverage company delivers endtoend supply chain visibility powered artificial intelligence provide automated visibility across purchase order shipment inventory eliminating need manual call email supplier</t>
  </si>
  <si>
    <t>inventory planner leading inventory forecasting planning software help ecommerce merchant optimize inventory level year experience trusted merchant worldwide inventory planner provides accurate</t>
  </si>
  <si>
    <t>initially gcg focused assisting company turn waste stream goodbye chain revenue stream today company six year experience specialization rohs weee reach product environmental compliance directive fully integrated softwareandmanaged service solution grounded customer engagement gcg worked many customer hightech medical industrial consumer industry subsectors received smt magazine vision award software conducted rohsweee training china australia well north america organized multiple rohs workshop surface mount technology association served ipc working committee rohs coauthored major report national institute standard technology gcg u consulting company attend major weee conference brussels prague gcg u company invited speak eu stakeholder meeting italy regarding integrated product policy response u industry weee rohs compliance requirement</t>
  </si>
  <si>
    <t>prime value tech technology company specializes providing innovative solution business offer wide range product service including software development web design mobile app development consulting team</t>
  </si>
  <si>
    <t>lucas system leading provider warehouse optimization solution transform distribution center operation offer innovative software including jennifer aipowered intelligence optimizes orchestrates warehouse operation</t>
  </si>
  <si>
    <t>information maker solution focused organization committed delivering right solution attractive package service throughout year history developed solution close cooperation customer information</t>
  </si>
  <si>
    <t>capbay leading fintech company provides supply chain finance invoice financing solution platform enables buyer supplier expedite procurement process offering financing option proprietary credit decisio</t>
  </si>
  <si>
    <t>autosist company provides simple fleet maintenance software management system software allows user easily manage fleet vehicle equipment maintenance operation simple organized fashion user store</t>
  </si>
  <si>
    <t>innovative system provides small mediumsize business affordable consulting software tool custom application development integration education help optimize supply chain since innovative system provided solution help company streamline supply chain optimize inventory level increase inventory turn ultimately increase profit return investment supplychain consulting company specializes logistics supply chain solution</t>
  </si>
  <si>
    <t>eteklogics developer system integrator barcoding rfid gps technology inventory control asset tracking government healthcare utility industry traxfast suite product offer low cost small business sol</t>
  </si>
  <si>
    <t>drvr asean leading telematics expert offering smart solution improve fleet efficiency drvr offer smartphone telematics fleet management analytics service use big data analysis centered driver behavior pattern help busin</t>
  </si>
  <si>
    <t>swisslog global provider datadriven robotic intralogistics solution specialize warehouse automation material handling healthcare logistics automation swisslog offer wide range automation solution including robotic</t>
  </si>
  <si>
    <t>cuustomer bb supplier management tool help professional purchasing decision increase efficiency reduce expense allows user find compare bb service provider belgium free platform guarantee qu</t>
  </si>
  <si>
    <t>international data system id trusted provider technical professional service federal state government nonprofit tribal commercial client offer computer support security repair maintenance service allow</t>
  </si>
  <si>
    <t>cheetah logistic technology company provides autonomous workflow asset management solution logistics company platform cheetah one advanced operational dynamic logistics platform world pl</t>
  </si>
  <si>
    <t>emerge app userfriendly order inventory simple accounting cloud software small wholesale trading company help wholesaler distributor ecommerce seller increase productivity software allows company manage</t>
  </si>
  <si>
    <t>sight solution company provides yard management dock management system combined rfid gps sensor technology optimize yard loading dock warehouse logistics realtime automatic visibility productivity</t>
  </si>
  <si>
    <t>freeway fleet system global assetfleet management software provider specializing transportlogistics passenger carrying industry offer comprehensive flexible import integration smart data capture process specifical</t>
  </si>
  <si>
    <t>qikpod large network parcel locker provides hasslefree last mile delivery solution offer selfserve robotic parcel fulfillment service well curb side pick click collect option retail store qikpod also f</t>
  </si>
  <si>
    <t>year business forecasting expertise business forecast system recognized market leaderour awardwinning forecast pro software used forecaster worldwide across wide range industry forecast pro comprehensive forecasting forecast management solution demand forecasting planning sop need affordable easytouse forecast pro give team capability create accurate credible forecast along tool efficiently managing monitoring improving forecast process also provide wide range resource help customer including costeffective customized webbased training consulting implementation service free educational webinars information schedule webbased demo team download free demo visit website httpswwwforecastprocom give u call</t>
  </si>
  <si>
    <t>blueshift company year combined experience fmcg space provide best practice consulting assist company ibp journey also offer technical solution project training expertise blueshift speciali</t>
  </si>
  <si>
    <t>microguru corporation company provides inventory management solution flagship product stockquery cloudbased inventory management solution help business keep track product stock generate reorder list</t>
  </si>
  <si>
    <t>shypiq shipment tracking software provides proactive delivery update meet customer need tracking shipment order confirmation fulfillment delivery automated frictionless technology product includes intui</t>
  </si>
  <si>
    <t>position sro software development company founded specialize development navigate inhouse platform electronic map application service include independent map technology software road control</t>
  </si>
  <si>
    <t>fresa technology professional software company provides bpo service focus freight forwarding shipping logistics industry offer range product service including freight forwarding software freig</t>
  </si>
  <si>
    <t>fleet specializes lift truck fleet management industrial safety productivity warehouse design meet one consultant today find well operation performing take next level</t>
  </si>
  <si>
    <t>presente en toda latinoamrica desde argentina hasta estados unidos gestiona tu circuito logstico son soluciones eficientes de software</t>
  </si>
  <si>
    <t>inovex company provides data integration solution enterprise fleet management municipal digital healthcare utilize data engineering cloud web mobile iot solution machine learning develop enterprise web mobil</t>
  </si>
  <si>
    <t>navimatix software development company specializes precise development maintenance support distributed scalable highly available software solution known innovative approach software development</t>
  </si>
  <si>
    <t>remi ai stateoftheart machine learning platform support critical decision across retail ecommerce supply chain provide advanced ai supply chain solution company size including forecasting supply chain simulati</t>
  </si>
  <si>
    <t>quadminds internet thing iot company offer logistics supply chain solution latin america quadminds accompanies client throughout digital transformation adoption innovative solution business qu</t>
  </si>
  <si>
    <t>checkpoint system global leader rf rfid solution including loss prevention rfid display merchandising checkpoint system inc u million multinational manufacturer marketer technology driven integrated solution</t>
  </si>
  <si>
    <t>wms solution also known interlink technology company specializes warehouse management solution wms offer warehouse management system wms software help business optimize warehouse operation interlin</t>
  </si>
  <si>
    <t>transeu platform logistics platform connecting shipping company logistics operator forwarders carrier offer integrated tool transport management module shipper freight forwarders carrier platform incl</t>
  </si>
  <si>
    <t>radical logistics company provides smart software solution consulting service supply chain optimization specialize network optimization route optimization transportation optimization inventory optimization dc space</t>
  </si>
  <si>
    <t>simplify fleet tracking fleet telematics rastrac learn rastracs comprehensive telematics vehicle tracking solution including fleet tracking software vehicle tracking device rastrac help manage growing fleet v</t>
  </si>
  <si>
    <t>routesmart technology leading provider intelligent routing software specialize solving complex routing challenge private municipal organization around world expertise centered residential commercial ser</t>
  </si>
  <si>
    <t>tofino software one world leading supplier cloudbased saas resource procurement management application tofinos customer optimize operation distribution manufacturing healthcare facility management integrat</t>
  </si>
  <si>
    <t>future fleet brisbanebased fleet tracking telematics provider specializes advanced gps realtime webbased vehicle tracking gps fleet management asset tracking cost efficiency solution offer range gps fleet tracking</t>
  </si>
  <si>
    <t>highway logistics company provides range software solution service optimize supply chain management cloudbased software suite includes warehouse management system transportation management system shipment tracking</t>
  </si>
  <si>
    <t>renesent ondemand logistics company offer pickup delivery storage service reliable backgroundchecked workforce ready assist moment notice renesent handle size load haul push</t>
  </si>
  <si>
    <t>evavi global supply chain software solution provider reinventing supply chain management software offer fresh approach called supply chain synchronization first internet native alternative legacy supply chain appli</t>
  </si>
  <si>
    <t>sap implementation enhancement integration consulting sap integration coupa</t>
  </si>
  <si>
    <t>pingdelivery allows embed custom last mile logistics functionality business whether e commerce local retail food grocery vertical laundry next uber like delivery start provide army scored trained delivery age</t>
  </si>
  <si>
    <t>primerevenue global leader working capital financial technology solution managing optimizing cash flow customer country year primerevenue process billion supplier transaction</t>
  </si>
  <si>
    <t>freightdata software leading provider advanced trucking management software specialized dispatch solution truckload ltl intermodal freight software help trucking company enhance operation efficiency offer</t>
  </si>
  <si>
    <t>cadran consultancy oracle gold partner reseller start supplying implementing oracle jd edward erp software since oracle netsuite specialization wholesale distribution manufacturing food</t>
  </si>
  <si>
    <t>best freight forwarding software solution csa software world class freight forwarder software solution transportation management air freight logistics organization year business offer complete freight management software</t>
  </si>
  <si>
    <t>samyaai fractal company revenue growth ai company cpg space operating intersection demand supply operation samyaai brings power deep learning probabilistic machine learning reinforcement learning approach together deep domain expertise help cpg company recapture revenue growth potential purposebuilt interconnected ai saas module samyaai driving disruptive value x improvement solution</t>
  </si>
  <si>
    <t>visual company delivers advanced planning scheduling optimization solution across various industry develop innovative decision support system provide client knowledge foresight needed make best busines</t>
  </si>
  <si>
    <t>monstock innovative stock management solution allows business increase productivity improve customer relationship simple fast stock management solution enables business enter digital era constant co</t>
  </si>
  <si>
    <t>return return management platform provides allinone return management software service retail brand software streamlines authorization transportation processing settlement product return consumer</t>
  </si>
  <si>
    <t>neurored trusted salesforce partner revolutionizing business manage global supply chain independent software vendor isvoem salesforce platform neurored help business involved global trade get unprecedent</t>
  </si>
  <si>
    <t>thingtech company provides precision asset management solution connect asset fleet sensor machine mobile workforce realtime offer command control capability entire fleet asset ecosystem allowing</t>
  </si>
  <si>
    <t>dispatchingo tool streamlining operation taxi service help maximize profit taxi service using tool specially designed activity dispatchingo developed cooperation taxi service deal wit</t>
  </si>
  <si>
    <t>flagship fleet management company provides fleet management technology information offer software tool management technique help business manage equipment fleet effectively efficiently service include</t>
  </si>
  <si>
    <t>enqlare company provides digital solution maritime industry software optimizes insight collaboration automation industry offer modern cloudbased transportation management system easy imple</t>
  </si>
  <si>
    <t>solution demand forecasting platformtraditional demand forecasting tool inaccurate result inventory pileup thus decreasing service level thousense considers internal external factor us advanced machine learning</t>
  </si>
  <si>
    <t>dcsc inc warehouse automation shipping solution software developer offer wms warehouse management system shipping supply chain solution distributor manufacturer software provides tool managing shipping w</t>
  </si>
  <si>
    <t>outfleet delivery management software company provides white label system business software includes feature auto dispatch system realtime tracking delivery driver app offer standalone system b</t>
  </si>
  <si>
    <t>zubie connected vehicle service company focused providing consumer business relevant vehicle health location safety information powerful fleet management tool like gps tracking vehicle health maintenance driver p</t>
  </si>
  <si>
    <t>gofor delivers company provides ondemand delivery service business size specialize delivering small big bulky item locally within three hour whether express day scheduled delivery gofor help</t>
  </si>
  <si>
    <t>bransys group company production trade information technology offer custom software hardware solution optimize time money improving efficiency productivity specialize software development fleet</t>
  </si>
  <si>
    <t>labor costing productivity software easy metric operation finance leader use easy metric operation financial management opsfm platform expose optimize profit serve labor cost across entire network operat</t>
  </si>
  <si>
    <t>sap gold partner gramont worldleading sap consulting company providing next generation plm mdg ehs solution tailored company</t>
  </si>
  <si>
    <t>eirta logistics web system inc company based taiwan</t>
  </si>
  <si>
    <t>hello stephen hale president hale solution inc located beaverton oregon usa longtime business owner car motorcycle enthusiast proud present motornotes motornotes grew need track vehicle distance expense information technology consulting business previously owned combined desire clear easytouse way manage vehicle history simply put created motornotes spreadsheet became unwieldy year developing software financial government health care industry started hale solution inc combine passion motor vehicle desire create high quality easy use software others share vehicular passion need track vehicle data business management purpose</t>
  </si>
  <si>
    <t>vtradex leading provider intelligent cloud solution redefine supply chain execution global organization operating china offer comprehensive supply chain solution integrates private public cloud providing intel</t>
  </si>
  <si>
    <t>vecco technology leader saas based multi tier multi site supply chain visibility planning response management vecco offer full cloud saas functionality single multi tenant model special capability lot controll</t>
  </si>
  <si>
    <t>aspect serf oil gas marine fuel metal agriculture coal industry ctrm software etrm software</t>
  </si>
  <si>
    <t>smarttrack iot solution company provides safety security solution jamaican business individual offer range product service including vehicle tracking fuel monitoring fleet management cold chaintemperature</t>
  </si>
  <si>
    <t>exeogen software solution inc development firm dedicated providing company smart cost effective efficient solution enhance business viability offer full client satisfaction allowing experience knowledge give</t>
  </si>
  <si>
    <t>core warehouse company provides thirdparty logistics pl supply chain solution offer saas warehouse management system wms called corewarehouse fully developed cloudbased program corewarehouse configured</t>
  </si>
  <si>
    <t>warehousing europe leading ecom fulfillment warehousing network company use innovative portal find suitable warehouse logistics solution location manage digitally optimize process efficiently gaining real ti</t>
  </si>
  <si>
    <t>ecom express private limited leading endtoend technologyenabled logistics solution provider indian ecommerce industry company offer express delivery courier service including first mile pickup processing network optimization</t>
  </si>
  <si>
    <t>optimoroute plan optimizes route schedule delivery mobile workforce bringing state art technology planning routing schedule optimization everyone optimoroute plan optimizes route schedule del</t>
  </si>
  <si>
    <t>peoplevox warehouse management system wms specifically designed rapidly growing ecommerce business online retailer directtoconsumer brand power warehouse operation dynamic brand worldwide helping achie</t>
  </si>
  <si>
    <t>hidden brain awardwinning enterprise software development consulting company focus digital transformation year experience hidden brain offer range service including web mobile app development ux</t>
  </si>
  <si>
    <t>arl apps port shipping line warehouse yard operator surveyor forwarders stevedore logistic provider</t>
  </si>
  <si>
    <t>procurehere eprocurement company offer source pay solution portfolio solution help business manage strategic sourcing spend analysis contracting expense make informed decision maximize value every spendi</t>
  </si>
  <si>
    <t>warebee aibased logistics consultant warehouse digitaltwin platform client consistently save around operational cost reducing picking path slotting balancing workload congestion couple day needed implementation warebee offer immediate cost saving warehouse required get result complement wms brief overview capabilites analyse analysis warehouse data abc item analytics industry standard kpis co footprint gain insight multiple perspective visualise visualise warehouse process instantly view stock position visualise picking route create warehouse layout ease experiment different racking layout audit compliance ensure safety dangerous good storage comah rack safety custom storage policy optimise improve efficiency slotting tactical strategic whatif simulation workload congestion balancing forecasting warebee us ai optimise complex warehousing task beyond capability tool like excel power bi key feature warehouse analytics measure performance co footprint reporting abc dead stock analysis congestion analysis replenishment analysis labour utilisation workload rack safety monitoring compliance maintenance optimal picking route slotting zone workload balance congestion warehouse sustainability green warehousing simulation supplychain efficiency warehousing warehousemanagement logisticsmanagement inventorymanagement operation ai sustainability innovation digitaltransformation warehouselogistics pls plwarehousing pl warehouse warehousesolutions supplychainsolutions laborshortage supplychainexperts supplychainrealestatesolutions logisticsconsultant</t>
  </si>
  <si>
    <t>ctsi global company provides total logistics technology intelligence solution offer range service including honeybee tm freight audit payment logistics management strategic data robust transportation</t>
  </si>
  <si>
    <t>madiwor software cloud management information system specifically designed label manufacturer year expertise label industry team specializes software development cater specific need label manufac</t>
  </si>
  <si>
    <t>carx company provides gps tracking fleet management software smartphone application offer advanced driving vehicle analytics make driving safer economical fun connect car cloud bringing future th</t>
  </si>
  <si>
    <t>andsoft software production company specializing supply chain management solution transport logistic market client country product used largest transportation company world</t>
  </si>
  <si>
    <t>crystal ball awardwinning company provides fleet tracking solution cloudbased telematics solution integrates vehicle tracking g dash cam industryleading fleet management software offer gps tracking solution</t>
  </si>
  <si>
    <t>theorem technology company specializes streamlining post trade processing data management offer integrated solution provide actionable insight streamlined workflow simplified transaction lifecycles software</t>
  </si>
  <si>
    <t>cogos technology pvt cogostechcom digitally transforming city logistics company provide logistics solution bb customer fastest growing intra city logistics player country cogos offer smart tech enabled plat</t>
  </si>
  <si>
    <t>ai based supply chain planning solution logility logilitys platform supply chain optimization us machine learning automate planning augment performance accelerate decision making logility inc global provider supply chain pl</t>
  </si>
  <si>
    <t>cargonautnl cargonaut cargonaut cargonaut slimme informatie uitwisseling voor de slimste luchthaven cargonaut verzorgt de informatievoorziening voor het luchtvracht knooppunt en geeft alle marktpartijen en de overheid de controle die nodig voo</t>
  </si>
  <si>
    <t>spring global enterprise level field sale transformation platform help consumer packaged good company transform way sell grow provide cloudbased enterprisegrade mobile application maximize productivity</t>
  </si>
  <si>
    <t>cargosteps global solution track trace software platform automated backloads bb express courier logistics providing realtime track trace proactive status update cargosteps allows company work co</t>
  </si>
  <si>
    <t>sedapta group international group formed aggregation high tech company italy germany france uk brazil year experience production planning supply chain management sedapta provides software</t>
  </si>
  <si>
    <t>ruptela telematics company develops manufacture gps tracking device realtime tracking software provides fleet management solution million tracker manufactured customer country ruptela global l</t>
  </si>
  <si>
    <t>leading option trading platform payout free deposit withdrawal commission trading zentraderjp zentraderid trading simplified tried get trading found system daunting ant</t>
  </si>
  <si>
    <t>shippabo global supply chain management international logistics company offer software solution tracking managing gaining insight shipment provide hasslefree shipping rate scheduling well realtime trac</t>
  </si>
  <si>
    <t>supportsync saas provider product return management software designed business sell product require return service supportsync uniquely designed synchronize customer service team return processing center</t>
  </si>
  <si>
    <t>eturns cloudbased inventory management software provides realtime visibility remote storeroom inventory automates replenishment whether inventory consigned customerowned eturns manages inventory point use</t>
  </si>
  <si>
    <t>tac index global freight rate index provides reliable data analytics air cargo industry aggregate current air cargo pricing recognized leading reference source bloomberg reuters tac index publishes wee</t>
  </si>
  <si>
    <t>listaso warehouse management app distributor certified partnership quickbooks year offer comprehensive bb mobile web platform allows wholesaler manufacturer manage sale inventory</t>
  </si>
  <si>
    <t>swift ecommerce enabler looking develop stack indian internet commerce built unified one tap checkout payment fulfillment cash reconciliation solution seamlessly integrate one another enable small mediu</t>
  </si>
  <si>
    <t>gpswox global gps tracking market leader gpswox software apps easily track car truck bike boat cargo mobile person etc gpswox solution perfect personal use business gpswox mobile apps user gp</t>
  </si>
  <si>
    <t>inlite research company specializes barcode recognition image processing offer sdk read barcodes various file format tif pdf jpeg software product used small larg</t>
  </si>
  <si>
    <t>itrazo tracetech company provides complete asset tracking solution brand protection product provenance insight business process</t>
  </si>
  <si>
    <t>ongoing warehouse software company based gothenburg sweden specialize providing warehouse management system wms logistics intensive company including thirdparty logistics pl provider ecommerce company clo</t>
  </si>
  <si>
    <t>stock sync company provides automated ecommerce inventory management solution platform allows business streamline ecommerce operation automating product import syncing inventory across multiple supplier preventi</t>
  </si>
  <si>
    <t>ecustoms company provides export compliance solution including denied party screening restricted party screening sdn check eccnusml classification export documentationaes license management snap rd trade nafta offer sc</t>
  </si>
  <si>
    <t>ingrid delivery platform connects merchant carrier consumer create better shopping experience everyone product optimize customer journey offering tailored solution delivery checkout transport management</t>
  </si>
  <si>
    <t>spoiler alert technology company help organization manage unsold food inventory bb sale supply chain software partnering cpg brand manage excess short dated inventory cpg industry purpose built sale anal</t>
  </si>
  <si>
    <t>quincus company offer new delivery solution business ecommerce emerging market provide streamlined automation supply chain management leveraging realtime logistics data enhanced transparency increased produc</t>
  </si>
  <si>
    <t>lb company specializes auditing claiming shipping refund help business optimize shipping logistics spend provide analytics reporting tool help small medium business save money shipping</t>
  </si>
  <si>
    <t>zuum transportation inc rapidly growing tech startup transforming trillion logistics industry vision optimize logistics streamline supply chain globally one efficient automated easy use super platform zuum c</t>
  </si>
  <si>
    <t>nulogy company revolutionizes way product customized personalized consumer provide solution supply chain consumer packaged good brand supplier including thirdparty logistics provider contr</t>
  </si>
  <si>
    <t>smartrak company specializes ev telematics fleet management provide realtime data charging range utilization streamline ev fleet management reduce emission suite custombuilt tool help reduce fleet e</t>
  </si>
  <si>
    <t>defy logic software website digital marketing company based midland specialize providing small medium solution business year service include bespoke desktop webbased softwar</t>
  </si>
  <si>
    <t>ship transportation management system reduces shipping expense comparing rate service carrier find best price online logistics solution designed meet need every business centralization control c</t>
  </si>
  <si>
    <t>fleetsoft versatile featurerich easytouse fleet maintenance part inventory management software used organize vehicle information generate work order track service schedule preventative maintenance manage part inventory</t>
  </si>
  <si>
    <t>cybuzzsc infotech pvt ltd software product development company engineer customized mobile web application offshore onshore development provide solution power trading business automation digitization office</t>
  </si>
  <si>
    <t>peripass yard selfservice automation solution help production plant distribution center enhance throughput safety visibility yard operation solution combine software hardware address common issue su</t>
  </si>
  <si>
    <t>delivery biz pro software company dedicated growing farm table local delivery movement webbased delivery business tool suite webbased tool allows small mediumsized delivery company utilize one comple</t>
  </si>
  <si>
    <t>expedient software leading provider custom forwarding software logistics market offer efficient logistics software go beyond software performance service include software development custom clearance software</t>
  </si>
  <si>
    <t>fleetilla leading provider gps fleet management trailer asset tracking system offer solution vehicle asset trailer tracking help reduce operating cost enhance customer satisfaction product include gps fle</t>
  </si>
  <si>
    <t>zeo route planner leading productivity route optimization platform allows user create route advance add proof delivery share live update customer zeo user optimize route manage fleet</t>
  </si>
  <si>
    <t>toradex specializes embedded computing technology offering arm based system module som customized sbcs complemented direct online sale long term product availability toradex offer direct premium support ex stock availab</t>
  </si>
  <si>
    <t>triple tree solution company provides fully customizable cloudbased supply chain solution textile apparel nonapparel industry offer suite smart digital tool including realtime data collection reporting</t>
  </si>
  <si>
    <t>gaininsights fast growing data analytics service firm specializing modern business intelligence data platform engineering advanced analytics service gaininsights pure play business intelligence solution service provider</t>
  </si>
  <si>
    <t>fwdmbl solution llc company provides mobile sale order entry direct store delivery proof delivery solution specialize developing android io apps account management route sale proof delivery sol</t>
  </si>
  <si>
    <t>terramar network leading global provider asset tracking fleet management solution mission collect data field provide powerful operational insight service span range industry sector including commercia</t>
  </si>
  <si>
    <t>transportersio transport management booking software company provides simple powerful solution travel transport industry software help vehicle operator streamline business maximize revenue</t>
  </si>
  <si>
    <t>ship link system specializes providing consulting technology service business transportation logistics industry</t>
  </si>
  <si>
    <t>riggoh leading provider innovative software solution oil gas industry cuttingedge technology help company optimize operation increase efficiency reduce cost team experienced engineer industry</t>
  </si>
  <si>
    <t>lonestar tracking company provides gps tracker trailer equipment car boat offer wide range option including batterypowered wired tracker local global coverage tracker help increase safet</t>
  </si>
  <si>
    <t>coretex iot powered endtoend platform connected device fleet size industry provide complete telematics solution delivering realtime business intelligence capability transforming global fleet management sys</t>
  </si>
  <si>
    <t>exotrac leading provider realtime logistics management software automotive manufacturing retail supply chain logistics industry offer affordable yard management system yms provides realtime visibility opti</t>
  </si>
  <si>
    <t>nexxio leading software developer distributor multicarrier multimodal shipping system shipping software improves speed accuracy shipment making shipping straightforward fast accurate integrated offer afforda</t>
  </si>
  <si>
    <t>broker forum electronic component industry largest online trading marketplace electronics part distributor supplier buyer worldwide established broker forum well recognized online trading platform provi</t>
  </si>
  <si>
    <t>one network enterprise global leader digital supply chain network solution provide supply chain control tower autonomous supply chain management capability powered ai solution enable company realtime visibil</t>
  </si>
  <si>
    <t>harvest food solution company provides food industry software solution offer modern easytouse business apps designed specifically food industry software help business achieve goal providing control v</t>
  </si>
  <si>
    <t>molecule company provides etrm energy trading risk management software cloud software automates calculation pl profit loss position risk making risk management easier faster energy trading</t>
  </si>
  <si>
    <t>customer service delivery platform csdp service relationship management software developer offer customized solution help business streamline service management process provide software integrates seamlessly</t>
  </si>
  <si>
    <t>qad precision help global shipper save time reduce complexity mitigate risk automating crossborder trade transportation</t>
  </si>
  <si>
    <t>powersource online community telecom equipment resellers dealer broker vendor trading new used refurbished part equipment powersource online find million part sale including used computer part</t>
  </si>
  <si>
    <t>bolero international leading cloudbased platform drive digitization global trade year experience bolero provides solution support multibank trade finance digital trade service bank corporates</t>
  </si>
  <si>
    <t>timocom digital marketplace featuring freight exchange support trade industry company freight forwarders road haulier assign find transport order road transport goal optimise customer logistics pro</t>
  </si>
  <si>
    <t>freemove global mobility brand offer complete ecosystem private professional customer provide range product service including car sharing short long term rental vtc driver reservation parking space charg</t>
  </si>
  <si>
    <t>fbp inc long beach california based company serving small medium sized business build stock buy sell product fbp inc focus providing product knowledge make enterprise level inventory management accessible</t>
  </si>
  <si>
    <t>banyan technology leading provider freight execution software road otr shipping offer comprehensive platform delivers realtime intel actionable insight instant access information help drive greater op</t>
  </si>
  <si>
    <t>aurora software inc leading provider transportation software trucking industry since developing offering complete software system called nova includes truckload tl le truckload ltl intermo</t>
  </si>
  <si>
    <t>trackgood supply chain tracking impact tracing tool trusted low cost easy implement trackgood enables brand build transparency supply chain ease share impact consumer confidence authent</t>
  </si>
  <si>
    <t>auditshipmentcom automated small parcel audit company help business save shipping cost identify error shipping invoice major carrier fedex ups dhl claim refund automatically service include</t>
  </si>
  <si>
    <t>inconso sa french subsidiary german software company inconso ag leader logistics consulting solution europe employee spread across germany france spain inconso offer innovative consulting service</t>
  </si>
  <si>
    <t>varsity logistics leading provider multi carrier multi modal parcel ltl shipping software ibm power system ibm iseries system platform varsity shipsoft application used many well known manufacturer</t>
  </si>
  <si>
    <t>tv supply chain solution tv sc among india largest fastest growing integrated supply chain solution provide wide range service including truck transportation logistics warehousing freight forwarding document management</t>
  </si>
  <si>
    <t>data company provides full suite cloudbased logistics solution optimize supply chain efficiency realize saving offer personalized system bbedi integration software transportation management system warehou</t>
  </si>
  <si>
    <t>linbis logistics software software development company provides solution designed meet requirement activity within logistics supply chain industry offer freight forwarding software logistics software bus</t>
  </si>
  <si>
    <t>transcount digital freight forwarding software built empower digital transformation logistics procurement business contributes forest preservation moving company paperless environment transcount freight co</t>
  </si>
  <si>
    <t>viastore system leading international provider intralogistics system intralogistics software offer customized solution automated storage production supply distribution service include consulting planning impleme</t>
  </si>
  <si>
    <t>magaya logistics software platform provides solution freight forwarding shipping warehousing accounting visibility customer experience compliance goal set customer success offering digital freigh</t>
  </si>
  <si>
    <t>sourceme industrial marketplace enables engineer procurement professional source product scout supplier provide easy reliable smart supplier discovery platform intelligent sourcing website optimized fo</t>
  </si>
  <si>
    <t>netakl highly skilled innovative software development company specializing cloudbased saas web mobile technology expert scalable web architecture lb gi optimization netakl creates run innovative web</t>
  </si>
  <si>
    <t>boltrics professional bv boltrics professional een jong en dynamisch bedrijf al microsoft partner zijn professional op het gebied microsoft dynamic nav en richten wij ons op de markt van logistiek dienstverleners voor deze branche hebbe</t>
  </si>
  <si>
    <t>tivacloud company offer managed dot compliance service drug background screening innovative cloudbased compliance technology platform provide easiest comprehensive osha dot compliance software available toda</t>
  </si>
  <si>
    <t>ecargoware digital cargo platform provides cloudbased cargo logistics application cargo airline ground handler cargo gsa freight forwarders solution designed increase profit reduce cost empowering user</t>
  </si>
  <si>
    <t>intris software provider specialized logistics sector offer solution forwarding custom warehouse tris custom management solution cm manage declaration via pldaagsncts communicate directly wit</t>
  </si>
  <si>
    <t>proact international supply chain logistics management software company working globally renowned industry year provide leadingedge global supply chain software solution digitalization service</t>
  </si>
  <si>
    <t>azyra worldbeating enterprise system refined year generation evolution</t>
  </si>
  <si>
    <t>jungheinrich global leader manufacture development advanced material handling technology offer comprehensive range product service intralogistics industry including forklift fully automated warehouse</t>
  </si>
  <si>
    <t>commercehub leading ecommerce enablement platform connecting supply demand delivery help retailer brand increase sale expanding product assortment promoting product channel perform enabling rapid time</t>
  </si>
  <si>
    <t>quartix leading provider vehicle tracking system commercial fleet unit installed since quartix offer fast efficient point click source realtime information along tailored email report</t>
  </si>
  <si>
    <t>specialise offering system solution designed specifically business whether freight forwarding logistics warehousing</t>
  </si>
  <si>
    <t>dahlbeer sap implementation partner corporate planning supporting speed passion innovation</t>
  </si>
  <si>
    <t>eximware inc global commodity trade risk management software company providing trading e marketplace solution since global trade expert year experience commodity trading industry</t>
  </si>
  <si>
    <t>suppliervision leading supplier management system financial service industry knadel software solution innovative technology company established bring regulatory driven technology solution financial service industry</t>
  </si>
  <si>
    <t>blue sky network principal supplier satellite tracking communication solution aviation land mobile marine industry solution leverage power iridium satellite network deliver reliable gps tracking voice</t>
  </si>
  <si>
    <t>global e world leading platform enable accelerate global direct consumer cross border ecommerce growth offer endtoend cross border solution help retailer brand increase international sale conversion rate wi</t>
  </si>
  <si>
    <t>chondrion company provides multichannel retail management software software automates selling purchasing fulfillment process streamlining daytoday task builtin proprietary algorithm chondrion eliminates repetiti</t>
  </si>
  <si>
    <t>gsmtasks delivery field service management platform allows business optimize manage mobile fleet feature automated routing realtime tracking scheduled recurring task gsmtasks help business vari</t>
  </si>
  <si>
    <t>dex system business process consulting slm software company provides configurable software solution supply chain service company fortune company worldwide use dex system software manage control aspect</t>
  </si>
  <si>
    <t>rand mcnally specializes map navigation road travel trip planning founded company provides product service drive efficiency safety connectivity robust hardware navigation logistics unparallele</t>
  </si>
  <si>
    <t>maxoptra division magenta technology created deliver benefit unique technology developed originally blue chip organisation gist addison lee avis whole market easily accessible saas subscription model</t>
  </si>
  <si>
    <t>tradelanes bb global trade management company brings global trade online seamless paperless ecommerce experience digitize global trade providing online trade document booking delivery service tradelanes</t>
  </si>
  <si>
    <t>statwig saas startup focused solving supply chain failure counterfeiting black marketing stockouts achieve capturing journey every single unit product supply chain flagship solution vaccine</t>
  </si>
  <si>
    <t>lalamove sameday delivery courier service provides van truck hire service lalamove easily quickly deliver anything city whether need send small parcel bulky item lalamove connects</t>
  </si>
  <si>
    <t>barcoding inc one largest integrator resellers supply chain data capture mobile tech solution specialize development deployment management supply chain mobility system based automated data capture</t>
  </si>
  <si>
    <t>onlinelabelscom leading provider blank custom printed label laser inkjet roll printer largest selection label including shipping label craft supply onlinelabelscom goto source labe</t>
  </si>
  <si>
    <t>ritzy trusted provider logistics freight forwarding software qatar kuwait uae india offer domestic international freight software solution service include handling full transaction lifecycle freight forwardi</t>
  </si>
  <si>
    <t>kinspeed leading software reseller developer based north east derbyshire south yorkshire region england sage business partner developer allows tailor variety sage product client need</t>
  </si>
  <si>
    <t>ownersite technology company provides comprehensive webbased mobile solution vehicle maintenance management software service saas solution designed small medium fleet consumer oems feature su</t>
  </si>
  <si>
    <t>abacus solution inc developer saturn integrated enterprise etrm system front mid back office decision support capability additional unique tool offer solution key business function saturn enterprise busin</t>
  </si>
  <si>
    <t>ezyhaul leading online ondemand freight exchange platform connecting shipper prequalified domestic carrier provide hasslefree truck booking click offer additional load fit routings comprehen</t>
  </si>
  <si>
    <t>frisbo fulfillment company ecommerce business offer borderless order fulfillment smart logistics help business sell new market frisbo provides curated warehouse best shipping deal allinone dashboard</t>
  </si>
  <si>
    <t>shiptheory cloudbased shipping management platform connects ecommerce retailer world best carrier automate shipping label manifest custom documentation tracking shiptheory offer sophisticated shipping integratio</t>
  </si>
  <si>
    <t>wireless data system inc wds leading provider mobile computing solution data collection inventory management since wds helping private public company across country automate data collection processe</t>
  </si>
  <si>
    <t>supplier feedback software help company document supplier customer expectation building win win supplier customer relationship getsaydo collaboration focused cloud based software solution improves performance buyer pr</t>
  </si>
  <si>
    <t>detego global provider end end rfid software retailer including realtime inventory management analytics consumer engagement solution cloudbased software platform digitizes traditional stock management process incre</t>
  </si>
  <si>
    <t>tza company specializes labor management supply chain solution year experience offer range service technology help organization improve workforce operational performance protrack</t>
  </si>
  <si>
    <t>autofleet leading optimization platform fleet mobility operator provide endtoend software platform optimized reliable sustainable transportation service turnkey solution allows launching sustaina</t>
  </si>
  <si>
    <t>inens leading provider service consulting specialize developing intelligent enterprise system help business streamline operation achieve goal team experienced professional dedicated del</t>
  </si>
  <si>
    <t>trackimo u based iot internet thing solution provider offer gpsgsm tracking device use cutting edge technology gps wifi ble gsm lte narrowband iot connectivity create powerful mobile application</t>
  </si>
  <si>
    <t>shipmate multicarrier parcel delivery management solution ecommerce seller pl parcel aggregator largescale retailer provide carrier integration software shipping api allows user integrate multiple carrier</t>
  </si>
  <si>
    <t>parcelhub multi carrier shipping customer service solution flexible scalable integrates seamlessly order management system providing hundred ecommerce wholesale business one access point many largest u</t>
  </si>
  <si>
    <t>stocktrim inventory planning software predicts inventory demand conserve capital offer expert inventory planning forecasting lower inventory level fewer stock out software simple fast innovati</t>
  </si>
  <si>
    <t>intouch gps gps fleet tracking company headquarters lakeland florida last seven year built foundation client across united state every kind industry fleet construction everything betwee</t>
  </si>
  <si>
    <t>global brand partner matthew automation solution innovative material handling technology proven vertical industry expertise matthew leading warehouse automation brand compass engineering lightning pick pyramid drive effic</t>
  </si>
  <si>
    <t>demand foresight leading provider demand planning forecasting software help manufacturer distributor optimize supply chain management advanced technology includes neural computing genetic algorithm com</t>
  </si>
  <si>
    <t>persat e una empresa argentina que ofrece soluciones integrales para la gestin de sus recursos mviles persat ha desarrollado una herramienta web fcil de implementar que abarca un conjunto de soluciones simple de bajo costo orientada mejorar la manera de gestionar los recursos mviles</t>
  </si>
  <si>
    <t>agamik company specializes selling barcode program font window macintosh</t>
  </si>
  <si>
    <t>freightwalla one india leading freight forwarding company make ocean freight logistics simple digital platform provides increased visibility control import export operation india world world</t>
  </si>
  <si>
    <t>orchestrate business process digital era beyond unique code solution purpose built supply chain logistic workflow whether mining process digitalizing working wrangle data stratawise tool f</t>
  </si>
  <si>
    <t>aegis hedging global leader hedging technology expertise provide unmatched technology advisory solution commodity rate hedging proprietary technology platform extensive experience hedging market help pr</t>
  </si>
  <si>
    <t>paragonrouting leading provider routing scheduling transport logistics optimization software develop implement support software help transport operation meet daily challenge software designed manage</t>
  </si>
  <si>
    <t>next generation supply chain platform rdwave single platform manage global transportation trade compliance master data delivering unparalleled visibility automation control blinco system inc leading developer gl</t>
  </si>
  <si>
    <t>arriveby cost effective highly scalable cloud based solution accurately track predicts arrival time vehicle delivery particular location solution include notification keep customer updated arriv</t>
  </si>
  <si>
    <t>need help fleet management contact telematics gps vehicle tracking fleet using gps</t>
  </si>
  <si>
    <t>equiptraccom offer basic affordable gps asset management tracking transportation urban delivery construction company parent pet owner senior featured product listing capable handling need small company asset large asset trucking company equiptrac gps tracking system provider offering device system industry largest company promote product affiliate marketing advertising social medium product reviewscomparisons want trusted resource gps equipment need</t>
  </si>
  <si>
    <t>cynax company provides inventory optimization software called demand pulse software proven reduce inventory stock improves service rate delivery time interface erpmrp system configuration</t>
  </si>
  <si>
    <t>jaix proud australian transport management software company specialising logistics sector provide innovative technology spanning local national freight warehousing taxi truck distribution courier line haul operation</t>
  </si>
  <si>
    <t>shipout company offer best pl warehouse inventory management software improve warehouse management execution workflow provide solution logistics warehouse including pl warehousing fba prep ecommerce fulfillment</t>
  </si>
  <si>
    <t>fleet trax one nation leading north american supplier gps based asset tracking fleet management system fleet traxs product proven increase fleet efficiency reduce operating cost improve customer service compan</t>
  </si>
  <si>
    <t>vnomics software company providing fuel optimization solution trucking industry flagship product true fuel proven reduce fuel spend fleet type true fuel measure fuel consumption efficiency</t>
  </si>
  <si>
    <t>teletrac navman leading provider webbased gps fleet tracking automation solution company offer gpsbased fleet optimization product service including realtime vehicle tracking electronic logging communication analyti</t>
  </si>
  <si>
    <t>direct recovery solution leading provider parcel audit service large volume shipper help company optimize transportation spend offering service invoice audit loss damage claim rate analysis negotiati</t>
  </si>
  <si>
    <t>notetech software global software outsourcing company providing software development strategic relationship resource since focus offshore client north america europe notetech offer wide range se</t>
  </si>
  <si>
    <t>freightquote industry leader online freight shipping management service offer combination selfservice tool expert support truckload ltl expedited ltl intermodal freight shipping need customer compare</t>
  </si>
  <si>
    <t>gobolt tech logistics company operating line haul short haul trucking creating value disintermediation increased asset utilization extensive use technology provide kind professional logistics service expres</t>
  </si>
  <si>
    <t>ironlinx company provides high quality low cost flexible order fulfillment service business size specialize taking stress fulfillment allowing client focus robust growth offer seamle</t>
  </si>
  <si>
    <t>scout inventory management software cloudbased solution help streamline business grow profit start demo today</t>
  </si>
  <si>
    <t>universal freight operating system service specific logistic software application need transportation industry client need grow software program grow</t>
  </si>
  <si>
    <t>iinterchange system specialist software solution provider container shipping logistics industry worldwide company offer portfolio industryspecific software product service including edi solution container managem</t>
  </si>
  <si>
    <t>skybitz industryleading wireless asset tracking monitoring solution provider offer advanced iot solution improve roi transportation logistics industry million subscriber skybitz delivers realtime trac</t>
  </si>
  <si>
    <t>pulse logistics system company specializes design development implementation advanced supply chain management scm system focus integrated logistics solution offer warehousing storage service</t>
  </si>
  <si>
    <t>picqer easy use online software ecommerce warehouse picqer always know stock need purchase order shipped fast possible picqer let warehouse work time faster reducing er</t>
  </si>
  <si>
    <t>comtech ef data develops innovative market leading satellite communication product advanced solution enabling bandwidth efficiency link optimization commercial government customer around world comtech ef data corporat</t>
  </si>
  <si>
    <t>gocomet world leading logistics resource management platform help company transform way supply chain operate creating process resilience driving double digit cost saving gocomets multimodal logistics platform revo</t>
  </si>
  <si>
    <t>trax technology global leader transportation spend management solution optimize global supply chain logistics freight audit transportation spend management industryleading cloudbased application expert se</t>
  </si>
  <si>
    <t>extendata award winning certified enterprise mobility solution provider improving customer productivity profitability tracking inventory asset people transaction critical point supply chain expertise cover manu</t>
  </si>
  <si>
    <t>il global third party logistics pl provider specializes logistics management consulting freight transportation freight audit payment processing white glove service endtoend visibility control freight shi</t>
  </si>
  <si>
    <t>savant wms company provides warehouse management system supply chain solution offer different version wms including savant lite small midsized warehouse savant professional comprehensive supply chain solut</t>
  </si>
  <si>
    <t>xeneta leading ocean air freight rate benchmarking market analytics platform provide container freight pricing transparency real time demand intelligent metric customer benchmark ocean container fre</t>
  </si>
  <si>
    <t>cat squared leading provider smart factory solution food manufacturing industry specialize innovative software solution drive continuous improvement food processor software includes realtime data collection</t>
  </si>
  <si>
    <t>ev company offer mobe wms cloudbased warehouse management system mobe easy use highly configurable integrates erp wms simulate warehouse model predict efficient way run</t>
  </si>
  <si>
    <t>pitstop leader fleet maintenance software delivering powerful predictive insight affordable easy use solution designed help automate fleet operation keep vehicle running smoothly get ahead rising fleet maintenance</t>
  </si>
  <si>
    <t>provide best fleet management software feature like fleet tracking gps tracking fuel tracking increase productivity efficiency</t>
  </si>
  <si>
    <t>foysonis cloudbased warehouse management system software run stcentury warehouse distribution process perfect solution small mediumsized warehouse providing reliable warehouse management system modern user</t>
  </si>
  <si>
    <t>transflo trusted industry leader mobile telematics business process automation solution transportation industry north america provide supply chain solution fleet pls shipper freight professional</t>
  </si>
  <si>
    <t>opsveda enterprise software company mission make customer operation immensely agile profitable operational intelligence ai infused automation powered patented technology passion business agility opsveda oper</t>
  </si>
  <si>
    <t>gts system consulting gmbh consulting software company specializing optimization simulation planning control task logistics transportation offer standard solution field route planning well custom</t>
  </si>
  <si>
    <t>agi worldwide company provides tailored distribution technology engineering service food beverage manufacturing logistics service organization aim deliver high level performance marketleading service indus</t>
  </si>
  <si>
    <t>cargochain information sharing platform developed global supply chain cargochain software technology company headquartered atlanta usa location geneva switzerland christchurch new zealand staff comprises</t>
  </si>
  <si>
    <t>sc codeworks inclusive software development company focus warehouse transportation software need supply pl warehouse operation technical business consulting software installation development support edi soluti</t>
  </si>
  <si>
    <t>aerospace software development asd dynamic software development company specializing development implementation application specifically designed aerospace market sector asd offer range solution including tracking</t>
  </si>
  <si>
    <t>gps suvidha solution young dynamic rapidly growing company provides highend technology solution reallife situation offer gps tracking service manage fleet efficiently customized feature gps system enabl</t>
  </si>
  <si>
    <t>thrive shopventory inventory management software integrates sale inventory data one place seamlessly integrates popular po system like square clover shopify paypal well ecommerce platfor</t>
  </si>
  <si>
    <t>robust tool managing logistics supply chain built freight professional freight professional</t>
  </si>
  <si>
    <t>leanlinking supplier management solution enables company manage supplier relationship performance data one platform leanlinking company increase negotiator confidence achieve better negotiation result pla</t>
  </si>
  <si>
    <t>mycroft assistant expert supply chain analysis management system help business avoid problem warehouse reduce cost expense increase company profit optimize inventory supply st cloudbased saas scm</t>
  </si>
  <si>
    <t>socket cybersecurity platform protects company software supply chain attack company use socket protect software application critical service malware security threat originating open source code</t>
  </si>
  <si>
    <t>sagisu company redefines logistics providing digital wallet infrastructure help individual business manage finance better offering web wallet connects bank provides better control finance</t>
  </si>
  <si>
    <t>lokad company provides quantitative supply chain predictive optimization software offer solution forecasting purchasing stocking pricing production assortment decision riskdriven optimization software us probab</t>
  </si>
  <si>
    <t>stockbuy fastgrowing startup based norway provides powerful automated inventory management software wholesale multichannel ecommerce software includes bb ordering platform integration shopify woocommerce</t>
  </si>
  <si>
    <t>sd distribution software program specifically designed electronic component distribution industry offer erp crm wms functionality help pl broker stocking distributor run operation efficiently maintain</t>
  </si>
  <si>
    <t>returngoods leading collaborative reverse commerce solution provider mission help customer grow managing return reverse supply chain efficiently company view forward logistics critical aspect growing optimizing profit investment forward logistics system helped many company acquire competitive advantage business gain even competitive advantage efficiently managing reverse logistics process market becomes competitive must position business take full advantage every competitive gain incorporate</t>
  </si>
  <si>
    <t>ontruck leading digital transportation company offering efficient low carbon solution move freight ship thousand pallet connected network carrier cross dock day combining data artif</t>
  </si>
  <si>
    <t>nissi infotech private limited yearold software web development company based india specialize web design website development webbased erp software web portal development seo promotion offer service larg</t>
  </si>
  <si>
    <t>mic custom solution worldwide leading provider global custom trade compliance solution specialize development implementation support software solution integrate regional national legal requirement</t>
  </si>
  <si>
    <t>odo company provides easytouse vehicle management software mobile interface telematics inside run oracle cloud meaning business manage fleet driver go using kind device</t>
  </si>
  <si>
    <t>trusted logistics professional cloudbased warehouse management software used accurately manage billion dollar inventory</t>
  </si>
  <si>
    <t>chronos process integration sdn bhd leading solution provider energy utility manufacturing logistics finance service industry south east asia since company built core expertise around meeting im</t>
  </si>
  <si>
    <t>locus endtoend logistics solution platform help enterprise automate optimize logistics operation advanced optimization algorithm intuitive workflow automation locus enables business maximize efficiency de</t>
  </si>
  <si>
    <t>ortec leading provider advanced analytics predictive commerce solution since ortec global leading partner data driven decision support leveraging data passion mathematics enable many best run</t>
  </si>
  <si>
    <t>scale business grow exponentially inventory management service supply chain management warehouse barcode solution save operational cost intellinum</t>
  </si>
  <si>
    <t>yard management solution company provides cuttingedge yard management software yms streamline logistics operation software designed easy learn use ensuring smooth learning curve effortless usability whet</t>
  </si>
  <si>
    <t>leopard system awardwinning enterprise mobility solution provider offer range product service various industry including transport logistics retail specialize helping company implement right mo</t>
  </si>
  <si>
    <t>neil porter associate leading software solution supplier specialising haulage logistics management sector founder neil porter twenty year experience industry supported established team delivering suite excellent software product indigo traffic management system scalable modular software system logistics industry allowing great flexibility tailored single multi user site environment</t>
  </si>
  <si>
    <t>share smart company offer logistics consultancy lean management service saas solution transportation logistics human resource management help manufacturing company achieve operational efficiency production</t>
  </si>
  <si>
    <t>optimity company specializes transforming supply chain planning company worldwide software model entire supply chain identifies best profitable plan minute collaborative platform stakeho</t>
  </si>
  <si>
    <t>amaps product suite xantel inc around long timewe support early effort bring mrp american manufacturing continued evolve software solution erp software market today</t>
  </si>
  <si>
    <t>geliossoft professional developer specializing vehicle tracking software developed gelios gps tracking system multifunctional intelligent system allows remote control vehicle special purpose vehicle mobil</t>
  </si>
  <si>
    <t>vincle business consultancy develops software manage sale process fmcg company pharmaceutical laboratory founded barcelona office madrid cadiz vincle year experience sal</t>
  </si>
  <si>
    <t>propack pl company two decade experience offering logistics freedom area order fulfillment freight forwarding warehousing service developed customized software managing fulfillment freight</t>
  </si>
  <si>
    <t>spytec gps location based security solution company focus top quality tracking device powerful gps software office new york city tampa florida greenville south carolina purpose build location ba</t>
  </si>
  <si>
    <t>driver schedule driver scheduling software manages changing schedule driver staff ease plus much driver schedule software work automate driver scheduling process easily manage constantly chang</t>
  </si>
  <si>
    <t>maven leading trucking software platform automates optimizes planning execution daily fleet operation includes route planning optimization dispatch execution driver workflow eld telematics fleet management software</t>
  </si>
  <si>
    <t>limbiq software platform helping achieve end end supply chain visibility real time update even sku level across mode transport customer enjoy productivity gain cost saving limbiq ambition</t>
  </si>
  <si>
    <t>electric compass provides location service solution mobile device</t>
  </si>
  <si>
    <t>true load time logistics company provides accurate timely information loading unloading time patentpending technology us thousand review real trucker freight broker compile actual arrival departure</t>
  </si>
  <si>
    <t>netwin gtkonnect leading provider software solution international trade platform choice growing number fortune organization gtkonnect collaborates certified compliance broker import manager international tra</t>
  </si>
  <si>
    <t>first freight crm webbased crm platform designed specifically global freight industry offer range feature tool help logistics sale organization manage sale activity improve result first freight crm</t>
  </si>
  <si>
    <t>sumtracker saas application ecommerce merchant manage inventory online store sumtracker integrated platform shopify ebay etsy amazon bigcommerce woocommerce platform provide limited function fo</t>
  </si>
  <si>
    <t>cloud based software provide transportation industry saas tm solution pls</t>
  </si>
  <si>
    <t>track star international software developer integrator avl device provide advanced gpstelematics solution fleet management security safety protective service application product widely used various indus</t>
  </si>
  <si>
    <t>reveel parcel spend analysis platform save money hard work reveel shipping management platform empowers ship smarter reveel founded level playing field fedex ups</t>
  </si>
  <si>
    <t>order plus enterprise provides powerful platform giving distribution manufacturing service company critical resource need manage every aspect business customer face challenge facing right order plus enterprise made difference</t>
  </si>
  <si>
    <t>indicio technology company provides cuttingedge technology help organization identify relevant leading indicator make accurate forecast forecasting software developed uppsala utilizes automated nocode</t>
  </si>
  <si>
    <t>azoya borderless commerce group help international brand retailer expand world largest ecommerce market china provide endtoend ecommerce solution including marketing pricing logistics planning infrastructure c</t>
  </si>
  <si>
    <t>madenet leading global provider best class cloud based supply chain execution warehouse management solution organization size improve speed efficiency supply chain company end end scexpert pl</t>
  </si>
  <si>
    <t>grainger north america leading broad line supplier maintenance repair operating also known mro product grainger help customer save time money providing right product solution keep facility running w</t>
  </si>
  <si>
    <t>phylagen san francisco based biotech company unlocking potential indoor microbiome ecosystem virus bacteria fungi inhabit place live work play led dr jessica green founder field indoor</t>
  </si>
  <si>
    <t>cristal solution private limited singaporebased company specializing development warehouse management system since flagship product cristal pl warehouse management system designed enhance operation ef</t>
  </si>
  <si>
    <t>nedap retail global leader rfid retail solution develop supply innovative sustainable hardware software solution boost merchandise availability retail store vision achieve perfect inventory visibility ze</t>
  </si>
  <si>
    <t>refund geek company specializes automated ups fedex audit refund processing help small mediumsized business analyze shipment data file refund claim automating process finding filing refund ups</t>
  </si>
  <si>
    <t>centiro tech company connects empowers make delivery network available smarter marquee brand market leader fast grower colleague country type good get delivered time country</t>
  </si>
  <si>
    <t>shadowfax india largest hyperlocal instant delivery platform offer nationwide delivery seamless return diverse business including direct consumer dc model service include day next day delivery pick</t>
  </si>
  <si>
    <t>canqualify company provides contractor supplier vendor management prequalification solution offer compliance software help client manage qualification data contractor subcontractor supplier vendor go</t>
  </si>
  <si>
    <t>atlas rfid store global retailer specializing rfid technology automated asset tracking sell enterprise quality radio frequency identification system using electromagnetic field localized tracking solution provide custom</t>
  </si>
  <si>
    <t>icansoft fast growing cloud based high quality software solution provider based pune city hub india icansoft highly innovative self learner accepts challenge able work remotely without supervision adapt pa</t>
  </si>
  <si>
    <t>eeedo provides multichannel customer service solution fleet maintenance software simplify daily work offer simple effective solution fleet rolling stock maintenance management customer service crisis communication manag</t>
  </si>
  <si>
    <t>fleetxio aidriven freight movement platform help supply chain logistics stakeholder digitize operation make smart decision based realtime actionable insight provide software development service fleet manag</t>
  </si>
  <si>
    <t>cribmaster us bar coding rfid tie fast reliable tool crib store room transaction powerful system inventory control experienced partner focused company dedicated exceeding customer expectation tha</t>
  </si>
  <si>
    <t>world doc exchange wdx company provides automated solution freight forwarders pls distribution center manufacturer broker carrier offer service converting hard copy trucking rate electronic version</t>
  </si>
  <si>
    <t>shopping cart fulfillment cloud based ecommerce warehouse management multi carrier shipping software provider component work together provide comprehensive solution third party logistics warehousing industry solutio</t>
  </si>
  <si>
    <t>inturn known vueai leading provider excess inventory optimization solution enterprise solution enables brand efficiently convert slowmoving excess inventory working capital inturn brand streamline</t>
  </si>
  <si>
    <t>consafe logistics one europe leading supplier warehousing solution creating competitive advantage company worldwide design develop implement solution industry making sure customer gain advantage within th</t>
  </si>
  <si>
    <t>anstacouk web design development company based sudbury suffolk essex border solid reputation building website proud offer wide range internetrelated service service include website</t>
  </si>
  <si>
    <t>cargoson transport management system provides centralized platform business manage freight logistics allows user access freight quote price list place order multiple carrier one software system</t>
  </si>
  <si>
    <t>portcast realtime predictive transportation visibility platform improves resilience profitability logistics operation accurately predict arrival time trace valuable container shipment around clock making</t>
  </si>
  <si>
    <t>speedy route delivery route planner optimization software help driver salesperson efficiently plan route multiple stop calculates best order location visit ensuring location visited bef</t>
  </si>
  <si>
    <t>overdrive leading internet thing iot company asia provides end end iot solution automates data sensing various type asset within business ecosystem vehicle machinery facility people state</t>
  </si>
  <si>
    <t>supply chain genius company developed platform retailer wholesaler create digital twin supply chain automate decision making achieve targeted business outcome</t>
  </si>
  <si>
    <t>riege software leading provider cloudbased software logistics industry established privately owned managed company provides scope digital standard digital logistics customer worldwide</t>
  </si>
  <si>
    <t>freightfriend cloudbased aipowered truckload procurement solution help shipper broker find right capacity match right freight software solution include carrier relationship management crm platform ca</t>
  </si>
  <si>
    <t>cargo chief technology company provides digital freight matching freight procurement service enable pls freight broker expand carrier network gain visibility realtime pricing c freight procureme</t>
  </si>
  <si>
    <t>hanhaa provider internet thing tracking asset management device solution combine mobile network proprietary hardware service platform offer unparalleled insight visibility supply chain shipment</t>
  </si>
  <si>
    <t>impexdocs company specializes providing software solution area export documentation software supply chain export shipping software offer cloudbased software solution help company automate manage co</t>
  </si>
  <si>
    <t>ssi schaefer leading provider modular warehousing logistics solution design manufacture provide comprehensive portfolio storage material handling intralogistic waste technology solution business soluti</t>
  </si>
  <si>
    <t>absolute value company provides demand planning solution distributor solution offer absolute visibility inventory allowing quick reaction change demand help improve inventory position free cash</t>
  </si>
  <si>
    <t>interlake mecalux inc global leader storage system market offering customer broadest array warehouse storage solution world interlake mecalux inc global leader storage system market offering cu</t>
  </si>
  <si>
    <t>gmdh software company provides advanced software solution demand planner supply chain professional flagship product gmdh streamline supply chain planning platform allows business forecast plan order ef</t>
  </si>
  <si>
    <t>addverb global robotics company based india product incorporate latest technology vastly improve efficiency accuracy intralogistics operation provide diverse range fixed flexible solution well</t>
  </si>
  <si>
    <t>ausfleet fleet management software company provides solution professional fleet manager driver operator tradespeople software assist forecasting vehicle maintenance workshop management procurement scheduling</t>
  </si>
  <si>
    <t>cutwater solution company provides advanced inventory management aim software help business improve inventory management mission offer decision support product affordable easy implement use pr</t>
  </si>
  <si>
    <t>clougistic saas warehouse management solution offer paperless inventory management magento highperformance fullfeatured software enables batch picking automatically route order picker based efficiency barcode</t>
  </si>
  <si>
    <t>clarus wms leading provider warehouse management system business software streamlines warehouse operation improves efficiency help business automate warehouse reduce operating cost increase order accuracy</t>
  </si>
  <si>
    <t>antsroute route scheduling optimization platform field service last mile delivery business software make possible generate saving mile saving vehicle fleet usage cost tool simple user f</t>
  </si>
  <si>
    <t>movex technology provider ondemand scheduled transit business leading digital transformation business suite product solution built around taxi last mile shuttle limo transport</t>
  </si>
  <si>
    <t>telematics system gps commander empower client maximize service provide operating efficiently safely profitably</t>
  </si>
  <si>
    <t>warehouse inventory management software company cost effective solution</t>
  </si>
  <si>
    <t>shipengine leading multicarrier shipping api help brand platform thirdparty logistics provider drive efficiency cost saving network carrier worldwide shipengine business integrate never</t>
  </si>
  <si>
    <t>traxens company provides advanced cargo monitoring solution shipping container rolling stock offer full hardware cloud solution supply chain management innovation traxens customer receive realtime</t>
  </si>
  <si>
    <t>ihre transport management plattform eurolog mit neuesten technologien vernetzen wir al transport management plattform die systeme daten und service aller partner einer globalen und multimodalen lieferkette euro log bietet unternehmen au indu</t>
  </si>
  <si>
    <t>xkzero company specializes erp solution mobile apps distribution sale expert acumatica sage x sage erp solution mobile bb apps help solve problem delivery inventory remote sale</t>
  </si>
  <si>
    <t>infospectrum global software product development technology service enterprise specializes serving complex manufacturing asset service oriented industry including aerospace defense complex manufacturing maritime transpo</t>
  </si>
  <si>
    <t>paazl power behind delivery promise made world leading brand multi carrier shipping platform fulfils need software development e commerce logistics saas conversion customer experience</t>
  </si>
  <si>
    <t>reltronics technology inc specializes providing expertise security tracking solution integrated sensor technology company assist developing installing maintaining security tracking system inherently integ</t>
  </si>
  <si>
    <t>cloudbased wms thats simple enough startup powerful enough enterprise join thousand brand pls using da vinci</t>
  </si>
  <si>
    <t>cyberstockroom inventory visibility management software provides powerful alternative traditional tool like tableau power bi simplifies inventory tracking using visual map dashboard allowing business break</t>
  </si>
  <si>
    <t>duetrade businesstobusiness ordering platform help company increase trade order save time inbound enquiry make business efficient offer customizable software apps ecommerce website goal</t>
  </si>
  <si>
    <t>busterfetchercom software specifically designed track possible refund automatically make claim directly canada post customer receive refund directly canada post day registration buste</t>
  </si>
  <si>
    <t>bit system company offer intelligent software solution supply chain management including inventory management manufacturing distribution software</t>
  </si>
  <si>
    <t>ct logistics global thirdparty logistics pl service provider specializes freight payment audit software well preaudit postaudit service year experience ct logistics offer timely payment profession</t>
  </si>
  <si>
    <t>adiona tech company specializes optimizing last mile delivery provide realtime data visibility delivery operation including scenario planning reaching sustainability goal managing fleet driver optimization e</t>
  </si>
  <si>
    <t>proship inc global provider logistics software product solution including enterprisewide multicarrier shipping manifesting software automated packing solution intelligent parcel locker proships solution enable good</t>
  </si>
  <si>
    <t>rt system inc company specializes designing installing affordable warehouse control system installation u mexico australia provide customized solution client various industry including ti</t>
  </si>
  <si>
    <t>linear squared provides artificial intelligence driven cloud based ready use enterprise solution highly accurate forecasting planning scale linear squared offer suite ready use product using artificial intelligence machi</t>
  </si>
  <si>
    <t>aggrandize venture leading software product service provider across globe year experience digital transformation solution offer suite innovative product including zealit shipping erp hrms crm book thei</t>
  </si>
  <si>
    <t>krave medium group full service medium company based vancouver bc offer range service including website design development service consulting internet marketing web application two division webkrave</t>
  </si>
  <si>
    <t>wama cloudbased warehouse management tool help manage warehouse inventory keep information updated real time wama access data anywhere using android app web interface rest api tool</t>
  </si>
  <si>
    <t>stockpile free online inventory management system small medium sized business canvus apps built give small business owner time back stockpile free online inventory system small business home us create acco</t>
  </si>
  <si>
    <t>roadcast new age saas based logistics automation platform offer hyperlocal solution business including courier parcel service ecommerce support real time fleet management gps tracking roadcast set powerful tool</t>
  </si>
  <si>
    <t>seldat distribution inc provides innovative scalable solution service help company every link world supply chain grow prosper mission empower business consumer worldwide find buy sell anything w</t>
  </si>
  <si>
    <t>cairnstack software company specializing inventory management item level marketing business intelligence provide solution produce traceability cold chain management shipment proof sale verification software appl</t>
  </si>
  <si>
    <t>o vc funded enterprise saas startup specializes channel loyalty rebate management software platform help consumer brand build trust transparency channel partner offering customized partner reward incent</t>
  </si>
  <si>
    <t>cloud inventory software manufacturing wholesale business includes multiwarehouse multicurrency multiuser support developed love europe</t>
  </si>
  <si>
    <t>building successful brand website mobile web application creating impactful digital marketing strategy online reputation chennai</t>
  </si>
  <si>
    <t>freight forwarders importer efreight technology solution every type international shipper</t>
  </si>
  <si>
    <t>handson system international technology company located malta specialize gps tracking fleet management solution rfid asset inventory management solution task management software usage based insurance platform team</t>
  </si>
  <si>
    <t>trucktrack modern web truck tracking solution provides real time gps tracking effective truck fleet management transport documentation trucktrack fleet tracking documentation software trucktrack company backed year expe</t>
  </si>
  <si>
    <t>thonline provides advanced demand planning inventory management solution retail business thonline specializes merchandise planning demand forecasting global retailer wholesale brand apparelfootwearaccess</t>
  </si>
  <si>
    <t>blacklight system commodity trading risk system designed trader trader offer industryleading trade capture exposure management decision support modern intuitive highly configurable layout system avail</t>
  </si>
  <si>
    <t>konexial technology company provides compliant technology solution trucker offer range product service including eld gofuel fuel saving goload dynamic load matching mobile cloud ecosystem connects dri</t>
  </si>
  <si>
    <t>supply chain solution tomorrow world savoye provides advanced software technology supply chain logistics management tailored solution combine stateoftheart software advanced technology meet requirement</t>
  </si>
  <si>
    <t>diversified data system inc provides warehouse inventory software solution quickbooks integration small mediumsized business leader inventory control supply chain visibility warehouse management software n</t>
  </si>
  <si>
    <t>asc software leading provider warehouse management software wms warehouse control system wcs manufacturing execution systemmaterials requirement planning mesmrp solution year experience asc software h</t>
  </si>
  <si>
    <t>established speedit ltd specialised writing container software year speedit developed first commercial industry specific software container sale rental fully internet enabled solution since software marketed eqspro information please visit website wwweqsproglobal</t>
  </si>
  <si>
    <t>tendereasy provider market leading technology transport sourcing freight procurement freight spot requestspot bidding freight rate management software recognized easy use solution market tendereasy p</t>
  </si>
  <si>
    <t>finicast software development company specializes financial modeling business planning forecasting finance analysis collaboration offer nextgeneration planning software called pivotframe allows user create mult</t>
  </si>
  <si>
    <t>bringoz saas based delivery logistics platform provides shipper carrier end end scalable delivery infrastructure platform enables realtime automated delivery capability offer planning scheduling route optimi</t>
  </si>
  <si>
    <t>bluegrace logistics leading shipping freight management firm u provide company tool resource need move freight efficient way possible offer custom solution freight shi</t>
  </si>
  <si>
    <t>maves software company specializes developing pl management software flagship offering viewpoint logistics fully integrated software suite includes warehouse management system pl wms transportation management syst</t>
  </si>
  <si>
    <t>hivedome ltd software development company established specialize providing commodity trading risk management ctrm software solution company commodity industry flagship product itas used glob</t>
  </si>
  <si>
    <t>deliforce last mile delivery management system offer delivery tracking management software local delivery business realtime tracking application help streamline management tracking operation feature like del</t>
  </si>
  <si>
    <t>rfgen leading provider mobile barcoding data collection solution year experience rfgen help company increase accuracy efficiency supply chain mobile data collection software warehouse automatio</t>
  </si>
  <si>
    <t>kale logistics solution trusted global saas product company offering comprehensive suite cloudbased solution logistics industry provide cuttingedge technology solution global logistics supply chain network</t>
  </si>
  <si>
    <t>system logic pioneer visual warehouse inventory management provides warehouse management software wms solution wms software called warehouse box offer powerful feature streamline enhance warehouse operatio</t>
  </si>
  <si>
    <t>milezero logistics cloudbased platform enables retailer offer highquality delivery service endtoend automation intuitive product milezero connects every aspect supply chain warehouse management fleet manag</t>
  </si>
  <si>
    <t>interlogic company specializes warehouse management software solution provide smart system reduce cost raise efficiency improve overall business operation warehouse management software solution make every</t>
  </si>
  <si>
    <t>coureon digital logistics carrier international shipping new way ship abroad everyone start shipping country discounted rate time technology enables seamless cross border shipping combining f</t>
  </si>
  <si>
    <t>quickmove technology comprehensive logistics erp freight management software solution provider webbased solution empowers relocation company streamlining process increasing efficiency improving customer satisfaction</t>
  </si>
  <si>
    <t>suppliersoft company specializes providing ondemand supplier management supplier relationship management solution offer range service including conflict mineral management rohsreach compliance supplier quality managem</t>
  </si>
  <si>
    <t>apps last mile logistics routing dispatch mobile routing solution last mile logistics workflow specific fuel lubricant chemical pl logistics enterprise mobile software set new standard customer service profi</t>
  </si>
  <si>
    <t>loghub swissbased technology company specializes supply chain optimization datadriven solution offer range aibased product service help business transform data valuable business insight ai</t>
  </si>
  <si>
    <t>idelic software provider dedicated reducing accident lowering loss commercial fleet idelic program us predictive analytics identify risky driver behavior coupled powerful professional development plan help fleet</t>
  </si>
  <si>
    <t>mac software one leading warehouse management system provider uk year experience warehouse logistics industry offer software solution help company streamline warehouse management log</t>
  </si>
  <si>
    <t>multi carrier shipping software solution provider tm solution processweaver multi carrier shipping software solution offer wide range well designed technically advanced functional compliant solution help company bring toget</t>
  </si>
  <si>
    <t>thinklink supply chain service innovative warehouse automation provider set thinklink thought leader warehouse design automation domain decade expertise creating value within wall</t>
  </si>
  <si>
    <t>freightalia online platform provides freight forwarding service automatic quoting system freight forwarders online tool calculator user get instant rate place booking send quote customer real tim</t>
  </si>
  <si>
    <t>returngo sustainable return management platform help company increase revenue customer retention providing easytouse selfservice return management portal platform allows customer return exchange product</t>
  </si>
  <si>
    <t>agile integrated resilient supply chain planning manufacturing business quantic master fast changing volatile environment truly agile integrated resilient supply chain planning solution ready plan smart bring ai driv</t>
  </si>
  <si>
    <t>chainpoint software platform help company secure monitor supply chain provide flexible software platform includes traceability audit management software service help company impro</t>
  </si>
  <si>
    <t>rf pathway warehouse automation inventory control solution company based toronto canada provide global midmarket manufacturer food processor transportationdistribution company healthcare provider rd party l</t>
  </si>
  <si>
    <t>smart gladiator leader mobileenabled supply chain technology provide wearable computer iot voiceenabled hardware software capability boost warehouse productivity wearable scan gun helped client increase</t>
  </si>
  <si>
    <t>fleet cost care fcc fleet management software company serving business size heavy equipment industry fcc software enables company improve internal operation providing centralized system speed invoicing</t>
  </si>
  <si>
    <t>spinnakeraddinscom company specializes developing custom excel macro addins microsoft office application also offer freeware shareware excel addins downloaded website addition provid</t>
  </si>
  <si>
    <t>arkieva supply chain software technology company provides supply chain planning software solution technology connects improves demand supply inventory sop function user worldwide unique applicat</t>
  </si>
  <si>
    <t>smc company provides technology solution expertise field le truckload ltl transportation year experience smc trusted partner shipper carrier logistics service provider nort</t>
  </si>
  <si>
    <t>yardview yard management software company provides bestofbreed yard management system yms solution software offer inventory visibility automation dock scheduling gate management driver management tool yardv</t>
  </si>
  <si>
    <t>rebound return leading global return management specialist enabling easy omnichannel return retailer consumer combining integrated return software extensive logistics network rebound provides brand complete ecos</t>
  </si>
  <si>
    <t>tclogic company provides inventory optimization software solution help distribution intensive company reduce inventory increasing service level advanced inventory planning management strategy bridge gap</t>
  </si>
  <si>
    <t>license monitor company provides proprietary software application designed deliver department motor vehicle dmv information timely practical manner also offer driver data risk management tool aimed reducing acci</t>
  </si>
  <si>
    <t>freightpath flexible transportation management system tm platform designed pls freight broker offer endtoend freight visibility collaboration automation allowing user streamline operation provide better se</t>
  </si>
  <si>
    <t>planright software bb lead management platform develops innovative software webbased solution home improvement industry offer automatic lead distribution realtime tracking lead status update custom reporting</t>
  </si>
  <si>
    <t>keyfields pte ltd leading proven solution provider specializing highly adaptable practical endtoend supply chain logistics system established singapore keyfields offer modular scalable solution called ilogon</t>
  </si>
  <si>
    <t>gizmobile northwest company provides costeffective solution direct store delivery route accounting package offer customizable software track inventory delivery take order field improve customer se</t>
  </si>
  <si>
    <t>inttra largest neutral electronic transaction platform software information provider center ocean shipping industry inttras innovative product combined scale network empower customer trade mul</t>
  </si>
  <si>
    <t>truckcom powerful hgv fleet management system based driver smartphone app powerful web based office system main feature vehicle tracking transport management proof delivery vehicle check truckcom small independ</t>
  </si>
  <si>
    <t>peach business software company provides simple intuitive inventory management software retailer wholesaler importer small mediumsized business software designed handle complex inventory requirement</t>
  </si>
  <si>
    <t>syntelic solution corporation offer software trucking company help address variety industry challenge provide customized softwarebased solution make distribution process efficient reliable syntelic focu</t>
  </si>
  <si>
    <t>video tape transfer dvd duplication slide show event filming video editing</t>
  </si>
  <si>
    <t>brain sourcing software tool enables purchasing procurement professional small business multinational company digitally create share catalog supplier partner product addition attending confere</t>
  </si>
  <si>
    <t>digitalshipper multi carrier shipping software small parcel ltl shipping business size business type industry digitalshipper multi carrier shipping software ups fedex usps regional parcel carrier ltl</t>
  </si>
  <si>
    <t>gensoft one sri lankas leading software development company specializing gensoft logistics erp flagship software logistics management</t>
  </si>
  <si>
    <t>spoiler inventory service dedicated helping restaurant bar professional control waste management efficient software hardware service web management panel allows business owner manager track loss con</t>
  </si>
  <si>
    <t>pickpack provides end end saas crowdsourced delivery logistic platform based intelligent ai machine learning peculiarity pickpack use ai took place even order processing predict fac</t>
  </si>
  <si>
    <t>winsale point sale company equipping safetywear footwear retailer since offer powerful point sale system major account invoicing ecommerce integration one easytouse interface company</t>
  </si>
  <si>
    <t>simmeth system company provides supply chain management software solution supply chain manager modular suite software allows business make faster informed decision supply chain software</t>
  </si>
  <si>
    <t>macgregor partner supply chain software consulting firm largest accredited blue yonder partner developer world leading ebol solution</t>
  </si>
  <si>
    <t>clear destination company provides intelligent delivery management solution manufacturer retailer carrier technology combine operational research algorithm artificial intelligence machine learning locationbase</t>
  </si>
  <si>
    <t>eden rock advisor strives provide institutional manager access bestinclass corporate management public private industry leader global consultant access become integral part every portfolio manager investment decision process eden rock advisor intent provide type access particularly client otherwise given access bulgebracket investment bank corporate management goal eden rock advisor investor relation ir program assist pre postcapital raise service preraise assist corporate governance financial reporting refinement corporate message selection appropriate banker postraise work management post deal messaging communication effort match result expectation relationship built year experience set eden rock advisor apart affords client access diverse group investor corporate management eden rock advisor focused tmt consumerretail energy sector global perspective joint venture everexpanding diverse group europeanbased firm give eden rock advisor distinct advantage providing usbased manager access uk european corporate management well providing u corporate management access investor outside u</t>
  </si>
  <si>
    <t>vision smart computer vision company founded based belgium specializes realtime image video analysis software vision smart develops barcode scanner qr code reader library sdks mobile application ip</t>
  </si>
  <si>
    <t>graintrack webbased ctrm system commodity trading company help manage counterparties contract supply chain logistics payment vessel graintrack resolve three painful problem grain trader lack complete pictur</t>
  </si>
  <si>
    <t>leading software service provider transportation industry logistic sector within trade industry dakosy ag located hamburg providing forward looking solution freight forwarding custom clearance f</t>
  </si>
  <si>
    <t>shippingeasy online shipping automation platform offer discounted usps ups shipping rate provide cloudbased shipping inventory management solution ecommerce business integration capability leading online</t>
  </si>
  <si>
    <t>carrier service leading provider transportation logistics solution offer comprehensive range service help business streamline supply chain operation service include carrier monitoring freight matching</t>
  </si>
  <si>
    <t>urbantz last mile delivery logistics orchestration platform enterprise provide tier one enterprise saas solution advanced delivery operation urbantz trusted retail ecommerce postal service logistics enterprise</t>
  </si>
  <si>
    <t>qapla platform simple shipment management simplifies management ecommerce shipment unleashes marketing potential tracking communication qapla track shipment one panel generate label</t>
  </si>
  <si>
    <t>stockiq technology supply chain planning suite developed distributor manufacturer year industry stockiq provides advanced forecasting algorithm handle seasonality short life cycle product event promo</t>
  </si>
  <si>
    <t>easypro digital platform connects shipper carrier around world easy transparent way provides software supply chain management allowing user work trusted carrier invite supplier</t>
  </si>
  <si>
    <t>logistix solution company founded team supply chain optimization operation expert offer premier technology solution industry knowledge logistics professional service include distribution network design</t>
  </si>
  <si>
    <t>freightwise llc nashvillebased logistics technology company offer transportation management technology managed service provide modern tm saas supply chain design cost contract negotiation freight payment auditin</t>
  </si>
  <si>
    <t>nware technology privately owned company specializes field enterprise resource planning software offer featureloaded software solution small midsize business extensive requirement product incl</t>
  </si>
  <si>
    <t>multifreight software company provides international freight management software solution company size around globe specialize streamlining supply chain freight specialist including freight forwarders pro</t>
  </si>
  <si>
    <t>barcode datalink australian company providing superior barcode scanning printing solution since specialize innovative barcode scanner printer po system australian business team expert offer cu</t>
  </si>
  <si>
    <t>communicatorbase company provides platform link internal system supplier helping create smart order arrive time reducing inventory level minimum</t>
  </si>
  <si>
    <t>vahak india transport community offering transport service anywhere india book truck trailer lorry load commission hasslefree transportation join india largest online transport community lakh verified transport</t>
  </si>
  <si>
    <t>cargowiz software company specializes load planning load planning software designed create efficient loading plan container truck pallet software known ease use ability create tightly pa</t>
  </si>
  <si>
    <t>zoom delivery service connects online shopper retailer business consumer ondemand sameday delivery company offer userfriendly efficient delivery service urban area retailer consumer within fixed peri</t>
  </si>
  <si>
    <t>mojro logistics planning optimization software company help streamline logistics operation optimize first mile last mile delivery automated platform transforms transportation good optimizes key logistics plan</t>
  </si>
  <si>
    <t>barcontrol delivers revolutionary cloud based point sale po system ipad product cover whole hospitality industry restaurant cafs bar bakery franchise chain service consulting point sale</t>
  </si>
  <si>
    <t>snapfulfil tier software service saas cloud warehouse management system wms low capital expense day implementation rapid roi snapfulfil brought synergy logistics award winning warehouse management syste</t>
  </si>
  <si>
    <t>sav domain marketplace people buy sell domain name longer used worked companyperson used domain name past typically mean longer domain name listed sale someone else would love able help reach different way given contact detail previous owner question domain want purchase help</t>
  </si>
  <si>
    <t>esis inc webbased internet edi company provides edi service edi van edi solution offer costeffective way company receive x spec edifact document harmony order management hom system thi</t>
  </si>
  <si>
    <t>automate traditional manual process boost logistical capability</t>
  </si>
  <si>
    <t>httpstcokchgilqfk global trade focusing building something fan love feedback welcome</t>
  </si>
  <si>
    <t>reliable warehouse management software quick easy install userfriendly great value money</t>
  </si>
  <si>
    <t>day trial obligation</t>
  </si>
  <si>
    <t>waer system company specializes design development implementation flexible software solution organization complex supply chain reporting need provide powerful supply chain system integration busine</t>
  </si>
  <si>
    <t>freightcenter fullservice thirdparty logistics pl provider located palm harbor florida offer wide range freight shipping service including le truckload ltl truckload tl intermodal international air ocean sp</t>
  </si>
  <si>
    <t>kg logistics tender software logistics tender software provides freight procurement spot quote single shipment tender management logistics service provider founded specialist professional procurement logisti</t>
  </si>
  <si>
    <t>kardinal parcel delivery optimization platform designed improve operational performance actionable day cutting edge mathematics leverage current process data optimize operation improve relevance tra</t>
  </si>
  <si>
    <t>bluesoft cloudbased business management software supercharge business integrating accounting finance operation marketing user friendly platform accesible anywhere</t>
  </si>
  <si>
    <t>logivations consulting technology company specializes supply chain warehouse production logistics offer range service including supply chain engineering network planning process optimization simulation opti</t>
  </si>
  <si>
    <t>fretron transportation management software company provides cloudbased collaborative transport management system tm tm connects shipper logistic service provider fleet owner enable simpler efficient responsi</t>
  </si>
  <si>
    <t>last mile delivery software logistics management system solution fixlastmile best last mile delivery software logistics supply chain business logistics management system offer delivery route planning optimization rea</t>
  </si>
  <si>
    <t>zeewise technology company provides franchise brand business owner complete financial picture offer software development franchise business intelligence consolidation reporting franchise financial technology quickbo</t>
  </si>
  <si>
    <t>trello interactive experience design spacedraft desktop collaboration software designed help creatives technologist get onto page prior production innovative software hardware technology help u share experience tell new kind story creatives technologist understand together agree collectively task hand tool help creatives define share distribute idea vrarmr content blueprint without spend time money resource producing traditional movie script filmmaking format outdated work content flat team spent decade visual effect feature film production design tool help creatives apply talent invent original concept space share distribute others via webapp spacedraft global day one creativity universal language</t>
  </si>
  <si>
    <t>qstock inventory company provides superior turnkey supply chain solution support business small business marketplace offer range product service including software hardware support strategic vi</t>
  </si>
  <si>
    <t>invistics company provides consulting service supporting software solution high mix manufacturer help manufacturer achieve right inventory level supply chain invistics specializes lean manufacturing</t>
  </si>
  <si>
    <t>tranzaura leading provider driver management solution uk irish transport sector offer number product address customer need area tachograph analysis safety time management planning primary</t>
  </si>
  <si>
    <t>graphhopper company provides fast direction api worldwide data openstreetmap route optimization offer routing service based open source openstreetmap allowing user easily integrate route planning</t>
  </si>
  <si>
    <t>shipsi company provides ondemand scheduled delivery service retailer connect retailer directly nationwide partner network million driver city technology automatically selects best rate</t>
  </si>
  <si>
    <t>ctrmcloud transforming commodity trading landscape simplifying complex trading risk management software offering ctrm service ctrmcloud offer pay go model cloud native solution quickly efficien</t>
  </si>
  <si>
    <t>veturilo vehicle tracking data management platform passenger light duty vehicle offer simple verifiable trip mileage tracking solution maintenance scheduling reporting veturilo monitor single vehicl</t>
  </si>
  <si>
    <t>tradelens startup enterprise building open neutral industry platform provides supply chain visibility collaboration workflow automation using blockchain technology tradelens represents direct data twothirds th</t>
  </si>
  <si>
    <t>locatorx intelligent iot platform provides unique digital fingerprint product lifecycle supply chain beyond help company track product asset engage customer detect counterfeiting cloudbased solution</t>
  </si>
  <si>
    <t>one step gps company provides reliable affordable gps fleet tracking solution offer low monthly cost contract equipment cost service trusted fortune company generate alert annually h</t>
  </si>
  <si>
    <t>pavin way online accounting software small mid sized business pavin way provide business software need including sale chain supply chain inventory integrated shipping e commerce site dealer extranets cu</t>
  </si>
  <si>
    <t>linxio gps tracking fleet management software provider international presence specializes gps based fleet asset team management solution offer wide range standard solution also provide tailored solution</t>
  </si>
  <si>
    <t>freightview online freight management software dramatically cut time money smbs spend freight shipping freightview streamlines freight management deliver better visibility efficient costeffective shipping process</t>
  </si>
  <si>
    <t>helixtap pioneering company rubber industry driving innovation aidriven price market intelligence provide unbiased data fair transparent pricing using revolutionary machine learning technique process big data</t>
  </si>
  <si>
    <t>foxfire top provider supply chain software specializes warehouse management system wms foxfires wms solution ideal size warehouse want optimize inventory increase warehouse labor productivity increase cu</t>
  </si>
  <si>
    <t>importkey leader u import export data u import data analytics u custom data insight u trade data statistic provide comprehensive data analytics help business find legitimate supplier customer importkeys serv</t>
  </si>
  <si>
    <t>easy use fleet maintenance software platform connects driver mechanic fleet manager improve uptime vehicle equipment</t>
  </si>
  <si>
    <t>fleetecoorg company provides fumeco smart fuel management program calculates improves fuel consumption index vehicle also measure promotes eco driving help reduce accident program</t>
  </si>
  <si>
    <t>unioncrate ai powered supply chain planning platform give cpg brand technology need compete win rapidly changing consumer landscape</t>
  </si>
  <si>
    <t>drpu software pvt ltd primarily deal business software solution drpu well known worldwide business application software product accounting billing purchase sale management employee payroll training apps barcode</t>
  </si>
  <si>
    <t>trackmyfleetcom gps tracking solution provider offer service wide range company various industry including chauffeured transportation field service provide realtime visibility location status</t>
  </si>
  <si>
    <t>imarket company provides website design marketing hosting service year experience creative design strategic planning marketing</t>
  </si>
  <si>
    <t>tenet optimization software design company specializing supply chain network optimization tool flagship product supply chain architect supply chain design tool developed supply chain designer supply chain designe</t>
  </si>
  <si>
    <t>greenplan offer algorithm cost efficient tour planning smart logistics bb sector fully dynamic planning approach enables customer various industry move good people globally intelligent sustainable way th</t>
  </si>
  <si>
    <t>logicor company provides customerdriven integrated shipping management software increase efficiency reducing shipping cost flagship product globalship enterpriseclass multicarrier shipping tm solution</t>
  </si>
  <si>
    <t>best delivery management solution realtime tracking contact shipox dm learn delivery management solution business growth</t>
  </si>
  <si>
    <t>logixgrid offer end end logistics management solution business size integrated tool track trace ecommerce fulfilment warehousing cross border logistics finance billing customer care logixplatform provides</t>
  </si>
  <si>
    <t>evenergi company specializes planning implementing managing zero emission zev ulev ev transport fleet transition offer consulting advisory service help client benefit lower risk solution provide</t>
  </si>
  <si>
    <t>cinxharrisonpub comprehensive system integration company specializes delivering centralized product information integration product supplier contractor offer enhanced customer integration capability improved pr</t>
  </si>
  <si>
    <t>tusimple global selfdriving truck company based san diego operating selfdriving truck tucson arizona dallas texas founded tusimple developing commercialready level sae fully autonomous driving solution fo</t>
  </si>
  <si>
    <t>connects company providing digital solution year management vehicle machinery equipment employee go job site offer track trace solution route optimization digital mana</t>
  </si>
  <si>
    <t>comfin software europe leading commodity trading risk management ctrm software solution provider offer cost competitive fullfeatured trade administration risk management software application global energy commodity</t>
  </si>
  <si>
    <t>teapplix company provides inventory management shipping accounting automation software software teapplix actionship offer complete solution automating shipping process managing order integrating quickbooks</t>
  </si>
  <si>
    <t>shop floor erp traceability wireless mobile voice technology av infotainment home automation itworks founded system engineering integration company focused traceability mobile barcode system integration sap erp today extensive experience developing integrating application next major solution provider industrial mobile computer sensor manufacturer reaffirm longstanding line business industry food processing chemical oil gas pharma fashion together partner videoworks offer customized solution yachting conference architectural market system integrator knowhow particularly appreciated system design software development installation rollout staff training sale assistance service included every project</t>
  </si>
  <si>
    <t>get branded shipment tracking page ecommerce store show customer package upsell get great review autopilot</t>
  </si>
  <si>
    <t>worth data company based santa cruz california specializes designing manufacturing bar code scanner bar code labeling software inventory management tool product make bar code implementation fast easy allowing b</t>
  </si>
  <si>
    <t>tecit software company based austriaeurope specializes barcode software labeling program reporting software data acquisition tool offer wide range product solution marking identification mobile data</t>
  </si>
  <si>
    <t>starre software technology solution today tomorrow percentage sale go directly support maryssas mission foundation maryssas mission blessing provide aid family caring medically fragile child starr</t>
  </si>
  <si>
    <t>ata freight leading global logistics provider offer innovative integrated solution year experience expanded operation multiple location usa turkey india china mexico core strength</t>
  </si>
  <si>
    <t>many year experience implementation ict optimization project within planning production warehouse department close collaboration diverse manager diverse sector constitute major asset term nononsense approach resultoriented enthusiasm me wms integration moment ideal tool adequately follow streamline diverse planning production process still using excel file paper document shopfloor help optimize operation boost productivity orbitus unique efficient graphical planning board crystal clear simple full integration planning shopfloor warehouse data integration best me wms within database maximum return traceability data immediately accessible realtime return measuring reporting mean direct machine link automatic data capturing correct independent data little effort highlevel integration erp year experience within diverse industrial environment</t>
  </si>
  <si>
    <t>technoforte software private limited iso certified company engaged providing highend enterprise solution field information technology company provides enterpriselevel solution varied industry vertical like man</t>
  </si>
  <si>
    <t>onfulfillment leading provider marketing fulfillment service offering printing event support swag fullservice platform one million user onfulfillment help training organization marketing team ecommerce</t>
  </si>
  <si>
    <t>team procure cloudbased procurement suite help business manage purchase request purchase order rfqs supplier inventory</t>
  </si>
  <si>
    <t>sherpa brand design agency build refreshes brand ambitious business help corporates reconnect market assist ambitious business stretching sherpa understands brand differentiate busi</t>
  </si>
  <si>
    <t>carmine provides fleet management solution delivered software service saas small medium size business fleet operation gain immediate access fleet stats take control operation simply plugging device v</t>
  </si>
  <si>
    <t>logitude world company provides freight forwarding software logistics management solution cloudbased software designed empower freight service help business stay ahead competition logitudes software fr</t>
  </si>
  <si>
    <t>prosku unique cloudbased warehouse management system wms created specifically smaller business offer affordability speed deployment simplicity use prosku business control stock improve accuracy produc</t>
  </si>
  <si>
    <t>navegate company specializes digitally enabled supply chain techenabled logistics working past year make supply chain move forward faster navegate provides bestinclass software logistics service</t>
  </si>
  <si>
    <t>sendfast technology platform enables partner deliver last mile logistics solution extensive network tier ii tier iii city providing hasslefree delivery great end user experience reach spread acros</t>
  </si>
  <si>
    <t>escher customer engagement platform help postal retail courier logistics organization connect nearly billion consumer global ecommerce network software platform riposte specifically designed post unma</t>
  </si>
  <si>
    <t>speciality decal paper label film desk top publishing bumper sticker production decal paper sticker paper inkjet color laser printable film adhesive sticker paper</t>
  </si>
  <si>
    <t>hire ground bb software platform connects enterprise buyer government agency diverse supplier data driven matchmaking best class management software integrated risk esg scoring unparalleled thought partnership h</t>
  </si>
  <si>
    <t>zigzag global leading ecommerce logistics cutting cost boosting efficiency enhancing customer experience retailer marketplace brand zigzag help retailer manage return globally zigzag managed international retur</t>
  </si>
  <si>
    <t>fuse inventory home inventory planning software fast growth brand offer powerful integration every step supply chain fuse inventory forecasting management solution growing ecommerce business integrates w</t>
  </si>
  <si>
    <t>plan win software provides software application consultingtraining enable sale people generate execute winning territory strategic account plan sale planning template reside salesforcecom perfect qua</t>
  </si>
  <si>
    <t>track truck leading gps tracker company provides business advanced fleet truck tracking solution offer gps tracker realtime alert speed tracking fuel data tracking software allows customer man</t>
  </si>
  <si>
    <t>liquidity service global leader reverse supply chain solution providing customizable service buyer seller employ innovative ecommerce marketplace solution manage value sell inventory equipment business</t>
  </si>
  <si>
    <t>yojee cloudbased logistics software provides enterprisegrade solution business size single platform yojee allows user gain full control logistics operation manage partner scale business th</t>
  </si>
  <si>
    <t>streamline erp provider leading enterprise resource planning erp cloud product service logistics supply chain management client solution built awardwinning salesforcecom platform streamline able run stan</t>
  </si>
  <si>
    <t>decisionpoint system mobility solution integrator offer hardware software solution range industry sell mobile device software bar coding equipment radio frequency identification solution also provide pr</t>
  </si>
  <si>
    <t>wit warehouse solution supply warehouse management software client throughout uk based leeds year experience committed supplying quality warehouse management software time within budget manage</t>
  </si>
  <si>
    <t>cycle lab company provides test automation solution enterprise application supply chain system</t>
  </si>
  <si>
    <t>getswift technology service company offer suite software product service focused business logistics automation data management analysis communication information security infrastructure optimization</t>
  </si>
  <si>
    <t>vmi vendor managed inventory forecasting demand planning vendor managed inventory demand planning software including forecasting reporting feature scp world class forecasting demand planning vendor managed inventory solution sc</t>
  </si>
  <si>
    <t>superprocure fast growing bb saas product provides logistics supply chain management digitization solution manufacturing company product brings key stakeholder associated planning dispatch delivery finance</t>
  </si>
  <si>
    <t>warm commerce first industrial network supply chain help manage supplier source qualified supplier sell new customer enable energy transition value chain company develop build operate sustainable p</t>
  </si>
  <si>
    <t>msm solution leading integrator barcode rfid product software solution year experience provide integrated barcode rfid solution optimize operational efficiency various industry health</t>
  </si>
  <si>
    <t>stockone webbased warehouse management software enables enterprise gain complete control operation inventory</t>
  </si>
  <si>
    <t>silver bullet technology provides integrated software solution automate business process international freight forwarders pls large importer exporter distributor manufacturer container freight station yard managem</t>
  </si>
  <si>
    <t>greenroad global leader driver behavior technology providing highly effective fleet driver safety compliance solution industryleading driver behavior management solution offer realtime coaching safer sustainable e</t>
  </si>
  <si>
    <t>shiptrack delivery transportation management software provides cloudbased platform logistics management offer intuitive ergonomic interface easily configured fit workflow shiptrack allows courier</t>
  </si>
  <si>
    <t>alaiko europe leading fulfillment service platform enables online shop scale operation without friction rapidly growing ecommerce brand customer benefit stateoftheart warehousing operational excellence</t>
  </si>
  <si>
    <t>bharat software solution firm based delhi provides logistics transport management software product delivery service provider software offer allinone solution good forwarding management truck load manage</t>
  </si>
  <si>
    <t>invensoft technology private limited software company provides home software solution business agricultural commodity exchange lme certified metal warehousing offer endtoend commodity management software solution fo</t>
  </si>
  <si>
    <t>kickpay marketplace business sell invoice provide datadriven inventory financing hardware company kickpay fund business directly unlocking capital tied inventory also pay manufacturer allow</t>
  </si>
  <si>
    <t>morpheusnetwork supply chain blockchain software company provides seamless integration legacy emerging technology supply chain saas middleware platform digitizes optimizes automates global supply chain focus</t>
  </si>
  <si>
    <t>microlistics industry leading warehouse management solution company recognised gartner magic quadrant microlistics part wisetech global put productivity centre world supply chain part wisetech globa</t>
  </si>
  <si>
    <t>orbcomm leading provider global satellite cellular data communication solution asset tracking management remote control offer industrial iot mm solution boost productivity streamline operation build susta</t>
  </si>
  <si>
    <t>stratum logistics software company provides intelligent business software trucking operation offer range solution company operating truck fleet including intelligent planning routing fleet management c</t>
  </si>
  <si>
    <t>myaccounts online software private limited young dynamic fast growing retail software development software service company established year based hyderabad india expertise area online client server technologie</t>
  </si>
  <si>
    <t>bartec software company specializes providing time attendance payroll inventory production monitoring solution offer range software product tm easypay fixasset inv gate pas monitoring system meal trac</t>
  </si>
  <si>
    <t>ecratum supplier relationship management srm software help smes manage supplier relationship software allows supplier manage data saving time money business ecratum offer professional srm companie</t>
  </si>
  <si>
    <t>sortly inventory software help business every size save time money organizing inventory allows user create visual list physical item track location quantity price product information</t>
  </si>
  <si>
    <t>treqster developerfriendly vrp solver help small business optimize transportation field service automate planning assigning dispatching tracking task vehicle mobile staff treqster small busines</t>
  </si>
  <si>
    <t>artintech canadian technology development company focused resolving operation supply chain challenge power digital system artificial intelligence offer cloud erp software platform cuttingedge feature u</t>
  </si>
  <si>
    <t>landmark global trusted international logistics partner specializes transporting clearing delivering ecommerce product directly customer world provide customized solution enable international expansion</t>
  </si>
  <si>
    <t>shiptec company provides multi carrier shipping solution last shipping system comprehensive solution support shipping ups fedex usps ltl carrier system utilizes touch screen technology automated rate</t>
  </si>
  <si>
    <t>clear spider cloud based inventory management system provides client visibility thousand forward stocking location leader collaborative inventory management software cloud trusted clear spider offer</t>
  </si>
  <si>
    <t>fleetcheck offer comprehensive range tool service help run cost effective legally compliant safe fleet vehicle manage vehicle driver information one place never miss mot service licence check vehicle</t>
  </si>
  <si>
    <t>quantum new site software q combined experience intelligence innovation seasoned industry executive retail inventory optimization platform quantum retail q software help retailer solve complex problem quickly</t>
  </si>
  <si>
    <t>alertdriving global leader driver risk management offering comprehensive solution improve fleet safety online training program proactively improve driver behavior resulting significant reduction collision</t>
  </si>
  <si>
    <t>john galt solution company provides endtoend supply chain planning software offer forecasting supply chain planning solution increase forecast accuracy enhance collaboration optimize inventory consumerdriven supply</t>
  </si>
  <si>
    <t>rw elephant event rental management software designed boutique event rental professional help user manage rental inventory order payment allowing stay organized control rw elephant user avoid</t>
  </si>
  <si>
    <t>containerweight data provider based port rotterdam containerweight database provides global container tare weight iso size type data data contributes significant increase efficiency reliability booking p</t>
  </si>
  <si>
    <t>chartdesk cloudbased solution provides collaborative management tool specifically developed support daily work commercial ship chartering team</t>
  </si>
  <si>
    <t>trojanlabel company specializes production digital color label press specialty printing system broad range end market</t>
  </si>
  <si>
    <t>skypadapp leading bb saas reporting application provides online inventory management solution trusted leading global retailer brand streamline track boost efficiency skypad offer completely integrated turnkey</t>
  </si>
  <si>
    <t>trackter system technology platform connects supply chain partner fresh food industry platform help save time money streamlining process fresh produce vegetable protein provide solution farming agro</t>
  </si>
  <si>
    <t>herlitz inventory management company offer innovative supply chain planning software wholesale retail market purchasing solution help buyer know often much buy optimizing delivery product</t>
  </si>
  <si>
    <t>grl company provides reverse logistics solution simplify return management offer aipowered smart reverse logistics solution help maximize profit recovery every returned product comprehensive solution combine</t>
  </si>
  <si>
    <t>streamline transportation technology technology company specializes development implementation onboard technology mobile asset truck bus heavy equipment offer telematics logistic solution</t>
  </si>
  <si>
    <t>ubidata develops commercializes solution transport logistics assist customer tracking analysing optimizing fleet good shipment cargo management particular experience food pharmaceutical go</t>
  </si>
  <si>
    <t>porter techenabled logistics company offering variety intracity intercity delivery service provide commercial vehicle bike delivery packer mover service outstation service customer book service</t>
  </si>
  <si>
    <t>boxon logistics innovative software configured based business rule workflow flexibility provided logistic software configuration allows get back control set rule need make logis</t>
  </si>
  <si>
    <t>dynamic control software company provides inventory software visual manufacturing control inventory software userfriendly easy set support multiwarehouse management lot numberserial number tracking</t>
  </si>
  <si>
    <t>creator shiperp erp integrated solution dedicated increasing supply chain efficiency business looking transform ordertocash process via shipment optimization shiperp fully integrated box fulfill business shipping requirement certified sap integration sap shana sap hana powered sap netweaver experience maximum innovation efficiency via integrated carrier rate quoting transportation planning shipping compliance functionality single namespace sap erp sap extended warehouse management sap transportation management application sap shana shiperp integrate</t>
  </si>
  <si>
    <t>tradepaq trm llc dedicated specialist year experience delivering commodity trade risk management solution ctrm metal agricultural energy market deliver customer proven industry best practice based software solution support entire commodity supply chain focusing need trader producer distributor tradepaq trm llc part group founded new york city usa employee customer company office throughout world europe netherlands latin america colombia asia pacific india mumbai serve customer worldwide give support</t>
  </si>
  <si>
    <t>trackercom innovative swiss startup offer gps tracking solution transportation logistics vehicle object people animal trackercom provides tracking system data transmission various business area optimize</t>
  </si>
  <si>
    <t>loop supply system company provides supply chain management solution using big data lean software offer webbased pfep mrp software allows executive make smarter decision flowing realtime information every l</t>
  </si>
  <si>
    <t>cigo tracker delivery management software offer last mile delivery logistics route optimization order tracking service provides cloudbased solution dedicated team pls manage route staff operator customer</t>
  </si>
  <si>
    <t>pulse commerce leading cloud platform order inventory management provide enterprise order management system inventory software give retail leader unprecedented visibility control inventory order customer th</t>
  </si>
  <si>
    <t>chaincargo logistics company provides simple reliable freight management service system eliminates manual paperwork followup call email making transport management efficient aim minimize co emission reducin</t>
  </si>
  <si>
    <t>transportgistics global multiproduct service company provides marketleading simple incremental solution transportation management logistics function within supply chain easytouse easytoimplement solution</t>
  </si>
  <si>
    <t>pirate ship shipping software provides free ups usps certified shipping offer prenegotiated discount cheapest shipping rate saving customer monthly fee markup hidden cost easytous</t>
  </si>
  <si>
    <t>freightclue company aim make international trade logistics fully digital transparent provide logistics supply chain solution export import freight forwarding international logistics service include</t>
  </si>
  <si>
    <t>avercast demand planning forecasting software company specialize providing fastest efficient forecasting software suite industry product suite modular come lite enterprise version acc</t>
  </si>
  <si>
    <t>circuit company offer routing software solution dispatcher driver simplify multiple stop mapping save hour day routing software help make delivery easy fix broken last mile provide route planni</t>
  </si>
  <si>
    <t>discover provision wms flexible warehouse management system solution warehouse operation improve efficiency</t>
  </si>
  <si>
    <t>bafflesol technology leading company based india specializing microsoft dynamic implementation upgrade support expertise agile coaching erp consultation microsoft dynamic ax help customer achieve</t>
  </si>
  <si>
    <t>demand planning distribution planning software supply chain</t>
  </si>
  <si>
    <t>barcode one uk leading independent supplier barcode driven technology solution specialize barcode scanning printing offer wide range product service related mobile device warehouse management l</t>
  </si>
  <si>
    <t>solid innovation company specializes providing route accounting direct store distribution dsd software solution offer range product service including mobile accounting tool inventory management management report</t>
  </si>
  <si>
    <t>coreims company offer variety versatile inventory management software solution including barcode system warehouse management software solution software designed address comprehensive set warehouse</t>
  </si>
  <si>
    <t>assettrackr gps vehicle tracking system provides realtime tracking solution fleet truck bike offer affordable software trusted hundred small medium enterprise assettrackr track vehicle</t>
  </si>
  <si>
    <t>orkestra best supply chain platform enterprise gain end end visibility control global supply chain orkestra integrates data provides technology manage component supply chain including ord</t>
  </si>
  <si>
    <t>complete software solution logistics business middle east logistics management software simplifies logistics business</t>
  </si>
  <si>
    <t>os technology provides world class software mfgit umbrella consultancy service proposal management spend optimization manufacturing excellence best class software solution provide control efficiency front end cost estimating supply chain execution component data discovery material factory planning consultancy offering spend reduction program opportunity management product design dfm sourcing outsourcing new product introduction enable client excel core competence</t>
  </si>
  <si>
    <t>onelive directtofan ecommerce company provides endtoend ecommerce solution brand fan offer ecommerce technology order fulfillment specialty solution help brand eliminate complexity reduce cost drive rev</t>
  </si>
  <si>
    <t>datafreight one uk leading software company providing comprehensive international freight custom warehousing software unified forwarding custom warehousing software suite used company uk well worldwi</t>
  </si>
  <si>
    <t>exotec company specializes warehouse automation solution build elegant goodstoperson warehouse robotic solution world largest brand highperformance robot powered advanced software offer fast</t>
  </si>
  <si>
    <t>easyparcel webbased courier delivery platform ecommerce shipping solution provider southeast asia offer doortodoor collection next day delivery basic insurance coverage access multiple courier company malaysia easy</t>
  </si>
  <si>
    <t>greyorange multinational technology firm design manufacture deploys advanced robotics system automation distribution fulfillment center offer automated warehouse system powered greymatter fulfillment need w</t>
  </si>
  <si>
    <t>kingwebmaster fullservice internet development company specializes ecommerce solution offer range service solution yahoo store owner including rtml php javascript programming redesigns custom programm</t>
  </si>
  <si>
    <t>dimuto global agrifood trade solution company simplify global trade produce trade market finance one single platform maximizing business efficiency minimizing impact planet dimuto simplifies every step global</t>
  </si>
  <si>
    <t>supply vision cloudbased supply chain software technology partner committed responsive customer support collaborative product roadmaps personalized training company webbased platform delivers flexible tool help organization</t>
  </si>
  <si>
    <t>procat distribution technology offer warehouse management system software streamline warehouse management increase efficiency procat provides scanning solution distribution center enhancing employee performance key function</t>
  </si>
  <si>
    <t>mgn logistics industry leading transportation management solution provider primary focus leveraging technology industry expertise optimize client spend mgn logistics automates operational planning creates shipping efficienc</t>
  </si>
  <si>
    <t>refund retriever shipping parcel audit service provides complete logistics visibility saving fedex ups invoice auditing report analytics contract negotiation shipping insurance freightltl rate shopping au</t>
  </si>
  <si>
    <t>intuendicom demand planning forecasting software us ai machine learning predictive analytics optimize inventory maximize sale intuendi business prevent stockouts reduce excess stock improve invent</t>
  </si>
  <si>
    <t>cfa software leading provider fleet maintenance management software since developing software solution public private organization manage fleet service operation flagship product cfawin comp</t>
  </si>
  <si>
    <t>cis ltd specializes inventory system solution full suite tool warehousing manufacturing supply chain sale tracking product development since first release inventory pro wi</t>
  </si>
  <si>
    <t>phantom auto enables people remotely control vehicle across site thousand mile away software allows remote operation assistance supervision various vehicle including forklift tugger robot truck</t>
  </si>
  <si>
    <t>packageai ai customer engagement platform custom built home furnishing retailer service provider brings together customer engagement last mile operation one experience aiming win heart mind custom</t>
  </si>
  <si>
    <t>healex system limited worldwide provider leading edge software solution specialize supply chain management collaboration remote system management workflow automation data collection mining analysis flagship pr</t>
  </si>
  <si>
    <t>sem compass platform aggregate range online market research tool one place allows user trial experiment metric tool one roof platform help user discover inbound marketing tool best</t>
  </si>
  <si>
    <t>vendrive company provides comprehensive suite ecommerce tool make easy seller sell online offer leading repricing revenue analytics platform called aura help amazon seller maximize time</t>
  </si>
  <si>
    <t>sgc enterprise microservices software development company specializes developing lowcost easytodeploy enterprise microservice solution solution allow business integrate onpremise software system various cloud</t>
  </si>
  <si>
    <t>safio solution software solution provider focused sale analysis forecasting demand planning software help improve forecasting manage inventory consumer good industry app gather vital company data one c</t>
  </si>
  <si>
    <t>gts enterprise limited accounting company</t>
  </si>
  <si>
    <t>rand mcnally fleet management vehicle insight company provides realtime vehicle location fuel cost management automated logbook driver safety scorecard service reminder enterpriseclass telematics provider</t>
  </si>
  <si>
    <t>abax uk trusted expert fleet management service offer suite intelligent easytouse datadriven software allows business track manage every asset within fleet product include abax track optimizes</t>
  </si>
  <si>
    <t>silentdispatch technology leader ground transport support space software enables company reach new height customer satisfaction efficiency profitability transport customer product destination cloud based game changing command platform facilitates communication reservation dispatch coordination computer tablet cell phone platform built enable utilization existing custom built apps make transport data coordination simple precise silent distracting innercompany chatter vehicle formerly director microsoft corporation silentdispatch ceo stuart theodore company ten year oversaw programmer charged building microsofts mobile technology platform application seeing opportunity ground transportation space mr theodore started silentdispatch built peerless cloud based platform first application ground transport industry taking note mission brining power technology cloud provide customer quickest safest enjoyable transportation experience possible</t>
  </si>
  <si>
    <t>coretrm designed handle even largest enterprise user base start small expand pace single license increment</t>
  </si>
  <si>
    <t>optimal solution inc osi develops customized enterprise solution improve performance link supply chain solution built around rigorous mathematical model customer process using state art programmin</t>
  </si>
  <si>
    <t>barcodewiz provider barcode font software headquartered sunny palm harbor florida bring year experience barcode industry software development</t>
  </si>
  <si>
    <t>eazystock inventory optimization saas tool smbs help business reduce inventory increase service level improve efficiency planning replenishment process eazystocks cloudbased solution remove complexity inven</t>
  </si>
  <si>
    <t>global supply chain specialist ligentia help remove complexity managing global supply chain combine innovative tech team expert get greater supply chain advantage international supplychain solution provider combini</t>
  </si>
  <si>
    <t>drivercheck leading provider vehicle monitoring driver training solution almost year experience drivercheck offer comprehensive risk management program help company reduce collision increase profit</t>
  </si>
  <si>
    <t>gac technology leading provider enterprise fleet management software solution gac technology provides flexible fleet management solution car fleet telecom fleet whether need manage several vehicle telecom li</t>
  </si>
  <si>
    <t>labelvision leading provider bar code labeling software flagship product labelvision powerful userfriendly window program designing printing bar code label long history continuous improvement label</t>
  </si>
  <si>
    <t>evos smarttools company provides softwarebased transportation management system product enable improvement freight logistics transport sourcing route optimization shipper carrier pls transportation con</t>
  </si>
  <si>
    <t>home barcode label maker barcode softwarefree online barcode generator bar code creator</t>
  </si>
  <si>
    <t>inventory management software inventory software public warehouse software</t>
  </si>
  <si>
    <t>retail technology inc rti year experience creating sign label printing solution designed retailer solution help retailer stimulate sale reduce operational cost rti offer wide array sign label printing</t>
  </si>
  <si>
    <t>micro estimating system inc world leader manufacturing cost estimating manufacturing process management machining fabrication industry incorporating feature recognition estimating factory emulation exact costi</t>
  </si>
  <si>
    <t>nicelabel leading global developer label marking productivity software solution help sme large enterprise reduce complexity mitigate risk meeting compliance requirement increasing productivity quality agility</t>
  </si>
  <si>
    <t>rhino fleet tracking complete gps fleet tracking solution provides fleet tracking device electronic logbook system software partner integration business u around world offer fleet tracking device serv</t>
  </si>
  <si>
    <t>barcode scan pick pack qc inventory control groovepacker shipping software help ecommerce business ensure accurate order fulfillment software us barcode scanning track verify item order making clear</t>
  </si>
  <si>
    <t>mac window software development company making life different product</t>
  </si>
  <si>
    <t>quinta technology company focused solving challenge supply chain automation robust suite product solution help company across different vertical digitize supply chain process quinta system one lea</t>
  </si>
  <si>
    <t>amwell leading telehealth platform united state globally connecting enabling provider insurer patient innovator deliver greater access affordable higher quality care amwell offer single comprehensive pl</t>
  </si>
  <si>
    <t>cyramedx leading technology provider ambulatory surgery center asc segment healthcare industry</t>
  </si>
  <si>
    <t>qsi company offer comprehensive lims software laboratory information management system flagship product winlims designed enhance lab productivity quality guiding test request sample laboratory winl</t>
  </si>
  <si>
    <t>primal artificial intelligence ai company improves user business interact data year rd primal envisions ai future rooted meaning providing contextualized insight experience customized</t>
  </si>
  <si>
    <t>since foundation moveo software gmbh called bff software gmbh september brought efficiency increase planning operating managing public transport company innovative software solution customer large small bus train company regional municipal traffic service modularity moveo profahr programm class moveo software gmbh allows stepbystep implementation required data saved company database available analysis addition standard moveo software solution get customized solution special need cost much reduced moveo software system firstly integrated existing structure eg already existing company database secondly interface accounting system excerpt moveo software module used regional municipal transport company listed operational personnel disposition opd planning module duty roster generation drb rotation roster generation trb personnel preferred roster generation wpb operation module contractor management anm holiday management ulm workshop management wsm time economy management zwm communication module driver information system stv virtual depot fww integration latest information technology fjv increasing employee sense responsibility vbh component expansion nonscheduled service gvm subscription management abv school transport management svv fare evasion management ebv company statistic vst</t>
  </si>
  <si>
    <t>pegasus company provides hotel reservation distribution solution offer awardwinning hotel booking technology fullservice digital marketing distribution solution service include cr booking engine website mo</t>
  </si>
  <si>
    <t>supreme golf company provides platform golfer search compare million online tee time golf deal thousand golf course worldwide offer comprehensive inventory tee time various provider allowing</t>
  </si>
  <si>
    <t>nexign international bs provider year experience operating across country develop high performance software help reach potential business solution help company automate business process achi</t>
  </si>
  <si>
    <t>virtu financial inc leading financial firm leverage cutting edge technology deliver liquidity global market innovative transparent trading solution client combine market structure expertise execution tec</t>
  </si>
  <si>
    <t>supercede reinsurance technology company offer complete toolkit reinsurance marketplace powerful reinsurtech software platform allows cedents broker underwriter work faster reduce administrative task collab</t>
  </si>
  <si>
    <t>gallagher bassett leading claim risk management solution provider partner organization mitigate risk achieve successful outcome service include claim management expertise risk control advisory carrier pract</t>
  </si>
  <si>
    <t>limechat whatsapp business api solution provider offer range product service ecommerce marketing sale customer support provide humanlevel chatbot delivers exceptional customer experience help ecomme</t>
  </si>
  <si>
    <t>conversational ai platform social listening tool sentione discover ai based online listening future customer service automation conversational voicebots chatbots sentione leading social medium monitoring company central</t>
  </si>
  <si>
    <t>salesbox ai allinone conversational abm platform help accelerate sale combine generative ai model realtime intent signal crm data fuel pipeline revenue growth platform detects score prioritizes st par</t>
  </si>
  <si>
    <t>commbox ai omnichannel customer communication platform harness automation generative ai deliver unmatched customer experience across digital channel provide intelligent customer interaction center live automated</t>
  </si>
  <si>
    <t>interfaceai market leader providing box intelligent virtual assistantiva act personal bank teller help customer x every step journey prospect achieving financial wellness interface</t>
  </si>
  <si>
    <t>whisbi global provider mobile first conversational commerce platform combine live video chat voice chatbot functionality increase sale conversion boost live engagement customer global company telco auto</t>
  </si>
  <si>
    <t>trengo customer service software provides allinone solution customer engagement combine customer favorite channel collaborative feature automation trengo business one inbox customer contact ch</t>
  </si>
  <si>
    <t>sendpulse one automation platform specializes email sm chatbot marketing offer complete toolkit creating landing page developing online course keeping track everything free crm company large</t>
  </si>
  <si>
    <t>digital solution business banking financial service industry</t>
  </si>
  <si>
    <t>sleekflow social commerce messaging platform business connects customer messaging apps whatsapp facebook one platform allowing team better support engage customer sleekflow offer omnichannel social comme</t>
  </si>
  <si>
    <t>kustomer aipowered customer service crm platform help business deliver faster richer experience customer omnichannel messaging unified customer view aipowered automation kustomer enables fast personalized</t>
  </si>
  <si>
    <t>hustle peertopeer text marketing platform provides full suite product level text marketing campaign feature like personalized messaging video messaging hustle help organization authentic conversation scal</t>
  </si>
  <si>
    <t>wizai leading innovator aipowered omnichannel customer engagement deploy cuttingedge conversational ai enable business effortlessly connect customer scale delivering right message right time tele</t>
  </si>
  <si>
    <t>ovationcxm first customer experience management cxm platform fix broken customer journey moment matter customer become frustrated walk away ovationcx customer experience management company helping busi</t>
  </si>
  <si>
    <t>novelvox leader pioneer providing industry specific contact center agent desktop wallboard accredited cisco preferred solution provider novelvox worldwide customer base office five country across</t>
  </si>
  <si>
    <t>helpshift mobile first customer service platform delivers superior app help experience many world top mobile apps game helpshift redefining company handle customer service mobile today customer must hav</t>
  </si>
  <si>
    <t>sydle one platform bpm ecm crm service desk sydle embrace digital transformation sydle one combine solution process automation content management crm service desk try sheher gravitational architecture integrat</t>
  </si>
  <si>
    <t>cloud contact center solution leaddesk meet cloud contact center software help triple outbound sale make customer service truly omnichannel leaddesk fast growing finnish company make europe telesales</t>
  </si>
  <si>
    <t>oncehub company provides free online tool scheduled meeting live chat instant call professional code meeting journey builder allows user create incontext meeting whether scheduled ahead time h</t>
  </si>
  <si>
    <t>engati leading customer experience platform powered conversational automation intelligence make possible business reimagine customer journey using integrated platform powerful combination chatbots</t>
  </si>
  <si>
    <t>hi platform leading platform customer relationship engagement brazil office paulo blumenau company connects manages interaction customer deliver unique experience increase sale foster c</t>
  </si>
  <si>
    <t>amity company provides prebuilt social feature apps website offer readytouse customizable social feature including social video chat sdks platform allows company easily add social layer app</t>
  </si>
  <si>
    <t>easyrewardz company provides allinone crm solution connected customer experience offer unified crm solution powered customer data platform boost customer engagement loyalty service include managing feedback</t>
  </si>
  <si>
    <t>plusoft people technology conhea empresa uma plataforma completa de solues de human experience voltada para empresas que sabem valor do relacionamentos somos uma da maiores empresas human experience hx brasil com gente voc cria</t>
  </si>
  <si>
    <t>smartek premier enterprise technology partner offer comprehensive suite costeffective service product specialize software development product realization enterprise architecture consulting managed service thei</t>
  </si>
  <si>
    <t>zenvia leading mobile communication platform empowers business create unique communication experience customer year experience zenvia serf thousand company across various industry sending rec</t>
  </si>
  <si>
    <t>etiya leading software company providing customer experience focused ai driven digital transformation award winning product portfolio etiya leading independent software vendor providing comprehensive telco crm catalog driven</t>
  </si>
  <si>
    <t>razorhorse software buy side advisory firm accelerates visibility access software deal flow worldclass investor acquirer work leading growth private equity firm identify investment buyout opportunity</t>
  </si>
  <si>
    <t>pre employment assessment test hiring great employee eskill market leader pre employment testing offer standard customized hiring assessment visit site learn skill testing eskill develops web based skill</t>
  </si>
  <si>
    <t>sana company provides world first solution real time accent translation product real time accent translator allows user break barrier communication translating accent real time personalized control</t>
  </si>
  <si>
    <t>fastfield form leading independent mobile application publisher design develops innovative mobile form apps software various platform primary product fastfield fully customizable mobile form solution allows</t>
  </si>
  <si>
    <t>trusted partner solving critical business problem applied artificial intelligence ai</t>
  </si>
  <si>
    <t>keepit dedicated cloud data protection company offer backup recovery service saas application year experience keepit ensures company protect manage saas data scale platform desig</t>
  </si>
  <si>
    <t>ripcord robotic digitization company turn document powerful data using artificial intelligence machine learning robotics mission take world paperless providing customer secure fast allinclusive</t>
  </si>
  <si>
    <t>wallarooai enterprise ml ai platform turn data business result faster easier far lower investment streamline ml lifecycle give data scientist freedom use tool love</t>
  </si>
  <si>
    <t>make leading visual platform allows individual team enterprise design build automate various task workflow apps system without coding organization using make enables business create po</t>
  </si>
  <si>
    <t>platform cloud service transforms infrastructure agile selfservice private cloud minute provide fully automated container management orchestration solution empowering enterprise go cloudnative faster bet</t>
  </si>
  <si>
    <t>enterprise class cloud block storage</t>
  </si>
  <si>
    <t>nomad data company provides advanced enterprise data discovery solution platform nomad data help organization enhance datadriven decision making quickly putting right data hand knowledge worker offer su</t>
  </si>
  <si>
    <t>kolena ml testing platform allows ml team rigorously test model behavior kolena ml team identify track failure mode help engineering sale customer better understand model performance identify gap</t>
  </si>
  <si>
    <t>jetpack workflow workflow project management software designed specifically accounting firm cpa firm bookkeeper offer range feature help manage client work staff progress including automation recurring task</t>
  </si>
  <si>
    <t>volosoft software company creates framework application developer volosoft leading community driven open source project love develop reusable software librariesframeworkstools distributed architecturessystems mult</t>
  </si>
  <si>
    <t>thingsboard open source iot platform device management data collection processing visualization thingsboard inc iot software product service company offering wide range solution iot journey provide supp</t>
  </si>
  <si>
    <t>meditech empowers healthcare organization everywhere expand vision whats possible expanse world intuitive interoperable ehr expanse lay foundation next digital era enabling care across delivery setting designing cloudbased system drive better outcome providing mobile personalized solution improve efficiency overburdened workforce see thousand healthcare organization country choose expanse meet challenge new era healthcare boosting productivity satisfaction physician nurse staff expand possibility visit ehrmeditechcom find meditech podcasts favorite platform video youtube channel follow u twitter facebook instagram</t>
  </si>
  <si>
    <t>veridic solution leading developer cloudbased software combine talented mind learning innovation solve complex issue cloudcertified engineer uniquely positioned serve cloud project forwardthink</t>
  </si>
  <si>
    <t>backlight global medium technology company dramatically improves every stage video entertainment content lifecycle creation monetization backlight creative provides awardwinning software solution secure effic</t>
  </si>
  <si>
    <t>invasystemscom trusted partner digital transformation journey solution provider brings together bestofbreed industryspecific point solution area industrial analytics asset management workforce manage</t>
  </si>
  <si>
    <t>icims leading provider cloudbased hiring solution offer recruiting software platform applicant tracking system empowers employer attract engage hire advance top talent platform called unifi platform</t>
  </si>
  <si>
    <t>advantmed health information management company help risk bearing entity optimize revenue improve quality outcome advantmed offer integrated solution help healthcare organization improve performance employee</t>
  </si>
  <si>
    <t>hudu documentation solution help company build strong foundation management scalable documentation hudu streamlines operation improves efficiency drive growth remove chaos providing ultima</t>
  </si>
  <si>
    <t>tauruseer proactive security firm serf cloud native saas business offer unified cnapp xdr solution combining patented security posture analytics cognition engine space platform pirate risk model sherpa intell</t>
  </si>
  <si>
    <t>builder prime cloudbased crm project management software designed help general specialty contractor save time win job earn money provides tool feature streamline proposal contract signature proces</t>
  </si>
  <si>
    <t>swiftsku remote management analytics app convenience store help independent c store owner onboard store easytomanage technology leverage promotional discount increase revenue swiftskus mobile app automates man</t>
  </si>
  <si>
    <t>freight science company provides advanced data analytics solution large asset carrier trucking industry offer software development service automate logistics improve operational decision making goal</t>
  </si>
  <si>
    <t>sourcepass nationwide managed service provider offer responsive innovative managed service industryleading security service consulting aim disrupt service security space leveraging saas technolo</t>
  </si>
  <si>
    <t>ambit inc healthcare technology company brings datadriven patient identification white glove consulting capability rare specialty biopharma company developed comprehensive integrated platform alleviate</t>
  </si>
  <si>
    <t>tritan software industry provider health safety software platform tritans extensive experience specialized product suite specifically address unique need industry achieving highest value client</t>
  </si>
  <si>
    <t>eliseai leading conversational ai platform business stateoftheart ai platform automates hundred different conversation business process connected enabling whole new level customer service eliseai l</t>
  </si>
  <si>
    <t>northrim horizon permanent capital investment firm acquires operates well run profitable service software business intend business indefinitely build long term value reinvesting earnings back comp</t>
  </si>
  <si>
    <t>roopairs technology modern cloudbased dispatch software built commercial kitchen repair company manufacturer specifically designed commercial kitchen repair industry providing tool handle complex workflow manufac</t>
  </si>
  <si>
    <t>foodcloud social enterprise connects business surplus food local charity community group ireland foodcloud profit social enterprise working tackle twin issue food waste food insecurity</t>
  </si>
  <si>
    <t>nationwide construction permit application management software builder faster predictable permitting</t>
  </si>
  <si>
    <t>minesense technology bc based technology marketing company passion enhancing sustainability mining signature solution shovelsense robust system installed existing mining equipment scan measure gra</t>
  </si>
  <si>
    <t>page building next generation sourcing platform enterprise across world page source allows large company discover qualify connect talent employee connection connect client highly sought af</t>
  </si>
  <si>
    <t>place online company provides online compliance performance checklist software eliminates paperbased checklist form saving storage cost provides realtime visibility peace mind compliance perf</t>
  </si>
  <si>
    <t>st century software inc develops market recovery assurance enterprise disaster recovery solution nearly twenty year st century software provided vision validation enterprise backup strategy determining cr</t>
  </si>
  <si>
    <t>resilience training solution c strategy leading provider organisational resilience military training management solution exonaut software advisory team management consultant supplier software system</t>
  </si>
  <si>
    <t>aadmi consulting fullservice human resource firm committed helping develop sustainable employee recruitment retention strategy enhance business foster growth aadmi consulting work business size</t>
  </si>
  <si>
    <t>accely leading technology consulting firm sap service sap successfactors sap shana sap mobility sap concur solution accely global technology innovation company stand progress providing customer flexible rapi</t>
  </si>
  <si>
    <t>acin leading provider operational risk control solution financial service industry data network diagnostics platform digitizes assures operational risk control across industry acins aidriven risk control platfor</t>
  </si>
  <si>
    <t>adam continuity leading provider disaster recovery cloud backup solution uk europe year experience help business manage control business risk providing expert advice solution cloud</t>
  </si>
  <si>
    <t>advisera market leader providing software documentation training various iso standard regulation make understanding implementing standard regulation easy comprehensive software tool training</t>
  </si>
  <si>
    <t>since agility recovery providing extensive disaster recovery resource expertise plus flexibility solution option designed fit specific need time interruption agility recovery former division general</t>
  </si>
  <si>
    <t>alcea technology inc software development company located ottawa flagship product alcea tracking solution highly configurable saas software platform used issue tracking risk management case management knowle</t>
  </si>
  <si>
    <t>alphabricks technology boutique company specializing software product financial reporting nonfinancial reporting integrated reporting compliance management solution also offer software product development service</t>
  </si>
  <si>
    <t>aqmetrics regulatory technology platform enables client around world streamline automate risk compliance regulatory reporting need provide endtoend datadriven automation risk performance analytics co</t>
  </si>
  <si>
    <t>arambankudyil consultancy business management consulting company focus strategy marketing sale operation supply chain help client improve strategy marketing sale operation hr finance</t>
  </si>
  <si>
    <t>arbutus analytics technology company provides audit software data analysis technology innovating delivering specialized data analysis technology since technology help organization test internal control</t>
  </si>
  <si>
    <t>audit prodigy breakthrough audit compliance risk management saas platform midsize team built caes cfo big experience simple yet versatile alternative inefficient spreadsheet clunky grc tool audit prodi</t>
  </si>
  <si>
    <t>auditfindingscom robust audit issue tracking management system auditfindingscom simplifies audit issue management process auditfindings business implement robust tool tracking audit issue webbased platform fo</t>
  </si>
  <si>
    <t>axxana address biggest challenge data protection recovering data distance zero data loss innovative solution axxana developed phoenix system enables full disaster recovery data loss distance wh</t>
  </si>
  <si>
    <t>axxemble young company provides information security solution small midsized company offer concrete solution called base help organization quickly establish information security protect personal data axxemble</t>
  </si>
  <si>
    <t>barnowl fully integrated governance risk compliance audit software solution use client nationally internationally barnowl provides integrated holistic systemdriven approach grc assurance software</t>
  </si>
  <si>
    <t>bcmfort online business continuity management planning software help business control risk proactive risk management bcmfort consolidates information provides tool reactive risk management full accountabilit</t>
  </si>
  <si>
    <t>bgl corporate solution pty bglcorpcom world developer smsf admin asic corporate compliance software solution offer cloudbased solution simple fund australia leading cloud smsf administration software</t>
  </si>
  <si>
    <t>bluedag company provides software solution manage ada requirement promote accessibility compliance flagship product bluedag ada assessment inspection software service reduces time complete ada assessme</t>
  </si>
  <si>
    <t>boc group international leading provider globally recognized management software tool strong offering service implement management strategy create value business would delighted trust</t>
  </si>
  <si>
    <t>bonafide software cloudbased communication delivery tool ensures compliance governance security organization develop software solution improve business communication training compliance tool delivers documen</t>
  </si>
  <si>
    <t>bpmd innovative global independent consulting company enables journey next generation enterprise emerging digital economy expert establishing applying discipline business process management enabl</t>
  </si>
  <si>
    <t>bsi trusted ally business improvement century expertise empower organization excel thrive sustainably tackling driver climate change building trust digital life improving future work b</t>
  </si>
  <si>
    <t>cf global company specializes business technology solution two decade experience developed cuttingedge solution data management analytics digital transformation grc governance risk management</t>
  </si>
  <si>
    <t>cable allinone effectiveness testing platform help compliance officer say yes provide automated assurance risk assessment quality assurance management information reporting cable wont need another tool</t>
  </si>
  <si>
    <t>canary comprehensive solution provider specializing mobile apps tfs consulting microsoft dynamic application development offer service digital devops digital erp digital apps github qa application modernization acros</t>
  </si>
  <si>
    <t>carbide make enterprise class security privacy compliance accessible fast growing organization carbide take complexity security breaking necessary step get secure compliant simple achievable task unli</t>
  </si>
  <si>
    <t>careweb company established david lewington provide enterprise risk management erm internal audit corporate governance consultancy service also offer complete governance risk compliance grc system cal</t>
  </si>
  <si>
    <t>cfm partner governance risk compliance grc technology intelligence solution provider located washington dc build practical cloud based tool help company improve performance grc related issue cloud based tool</t>
  </si>
  <si>
    <t>checkbuster mobile inspection app corrective action incident report platform team inspect report share prevent checkbuster online solution enables keep checklist perform inspection easy auditing inspec</t>
  </si>
  <si>
    <t>circit financial audit management platform provides real time visibility audit confirmation well direct connection bank solicitor fintech service circit created network validated professional financial serv</t>
  </si>
  <si>
    <t>clearforce humanbased risk mitigation company protects organization employee insider crime provide continual alerting highrisk suspicious illegal behavior employee contractor within outside wor</t>
  </si>
  <si>
    <t>compliance management software solution clever compliance one place solving product compliance need access top notch compliance management software solution collaborate team monitor product regulatory change ea</t>
  </si>
  <si>
    <t>clrhorizon intelligent risk compliance management company help business break regulatory contractual obligation actionable task interactive dashboard business monitor assign task iden</t>
  </si>
  <si>
    <t>coginov leading provider semantic technology driven maximizing information management performance quality founded company developed revolutionary rule based semantic engine powered natural language processing nl</t>
  </si>
  <si>
    <t>comensure provider real time cloud based collaborative platform managing measuring governance risk compliance grc activity regulatory compliance erm bpo internal audit comensures software help company neg</t>
  </si>
  <si>
    <t>cr certus online risk management compliance software solution risk management compliance consultancy service financial service provider</t>
  </si>
  <si>
    <t>compliance master melbournebased technology company specializes enterprise compliance continuous improvement software smart statisticalbased auditing inspection software remove guesswork surrounding much data nee</t>
  </si>
  <si>
    <t>compliance star technology enabled compliance software platform facilitate compliance management work flow monitoring fca authorised firm</t>
  </si>
  <si>
    <t>compliancebridge leading provider compliance software solution organization various industry flagship product totalcompliance comprehensive policy procedure management software help improve efficiency comp</t>
  </si>
  <si>
    <t>compliancepoint company provides privacy security compliance service help organization manage risk succeed interconnected datadriven world work company various industry design implement strat</t>
  </si>
  <si>
    <t>complicheck next generation compliance software help hundred small business enterprise professional track monitor regulatory statutory compliance calm easy way complicheck provides comprehensive compliance</t>
  </si>
  <si>
    <t>complinity india leading governance risk compliance grc software helping company automate compliance contract litigation audit ifc erm</t>
  </si>
  <si>
    <t>complions grc software company specialized governance risk compliance management application grccontrol provide software solution manage risk area privacy information security internal control quality continu</t>
  </si>
  <si>
    <t>comply exchange provides ai inspired technology automate information reporting withholding process help mitigate risk non compliance tax software service simplify business compliance need globally comply exchange ha</t>
  </si>
  <si>
    <t>consenteye cutting edge saas application work single source truth capturing consent preference real time consenteye enterprise grade shelf cloud solution created enable organisation increase revenue</t>
  </si>
  <si>
    <t>consultation manager industry leading stakeholder management platform start building better relationship stakeholder today cloud based knowledge sharing platform build better relationship stakeholder always</t>
  </si>
  <si>
    <t>contact center compliance experienced cloudbased compliance provider reduces complexity tcpa wireless federal state call dnc regulation offer several innovative cloud compliance solution including dnc tc</t>
  </si>
  <si>
    <t>continuity global business continuity management software specialist empowers business resilience worldleading organization provide comprehensive bc program detailed reporting navigated generated</t>
  </si>
  <si>
    <t>corporatek leading provider legal entity management corporate governance subsidiary compliance software solution large corporation law firm corporatek operates nationally internationally three major division softw</t>
  </si>
  <si>
    <t>corprofit top risk management consultant australia offer complete solution meet risk management need client approach based combination consultancy methodology technology provide fully int</t>
  </si>
  <si>
    <t>covi analytics company specializes developing productivity solution regulated firm app suite simplifies automates various business activity including risk control register action log incident management bu</t>
  </si>
  <si>
    <t>crediwatch digital trust platform provides integrated webbased business monitoring compliance analytics reporting bank institutional investor corporation industrydefining aiml powered fintech data scienc</t>
  </si>
  <si>
    <t>phlexglobal offer global regulatory clinical software service life science industry rim idmp etmf submission automation</t>
  </si>
  <si>
    <t>cura software solution leading provider governance risk compliance grc software established cura offer software solution enable business achieve benefit grc quickly solution provide visibility</t>
  </si>
  <si>
    <t>customer dynamic technology company based salt lake city specializes customer relationship management cloudbased solution offer inbound outbound software contact center ensures compliance various regulati</t>
  </si>
  <si>
    <t>dais technology company specializes providing innovative solution business offer wide range product service including software development web design mobile app development consulting team expert</t>
  </si>
  <si>
    <t>software development company cd label designer agenda pim web log storming analyzer</t>
  </si>
  <si>
    <t>digital design provides professional fullcycle service business process automation enterprise project management office intranet business software customization custom software development partner digital workplace transformat</t>
  </si>
  <si>
    <t>diligencevault twosided platform provides diligence technology asset management industry used fund manager asset allocator worldwide platform support institutional wealth investor investment</t>
  </si>
  <si>
    <t>diliver financial technology fintech software company specialized due diligence solution help yield better combined entity outcome variety transaction life cycle benefit industry specific domain verticalize</t>
  </si>
  <si>
    <t>disasteraware enterprise saas global risk intelligence platform provides hazard risk assessment planning incident decision support tool designed arm decision maker business continuity resilience professional</t>
  </si>
  <si>
    <t>doctract dedicated purposebuilt cloud solution managing revising deploying tracking policy procedure offer rapid deployment userfriendly interface building workflow customizing document advanced co</t>
  </si>
  <si>
    <t>doc work provides customerfocused digital solution help business transition paperbased digital system solution aim achieve compliance improve control reduce cost offer integrated first contact definitive</t>
  </si>
  <si>
    <t>dynamic grc company provides governance risk compliance grc platform regulated financial service firm globally platform grc maestro allows investment firm investment banksbrokers organization wider social</t>
  </si>
  <si>
    <t>ecat electronic compliance auditing tool provides intelligent enterprise software solution conducting deep accurate frequent audit cloudbased system save time increase efficiency help improve service delivery wi</t>
  </si>
  <si>
    <t>effivity powerful compliance management software designed help business size manage iso compliance ease effivity offer unique approach optimize management system world renowned qms software hse software</t>
  </si>
  <si>
    <t>enco software gmbh safety security software company provides engineering service manufacture safetyoffice x product safetyoffice x modular tool support entire development process integrates popular eng</t>
  </si>
  <si>
    <t>entitykeeper cloudbased application managing maintaining visualizing legal entity information increase company efficiency work smarter harder created group entrepreneur understand challenge man</t>
  </si>
  <si>
    <t>eqstats global health software company provides governance risk management compliance software secure pathway better patient outcome equal access</t>
  </si>
  <si>
    <t>essequamvideri srl italian company year experience irm software development consulting internal control system developed integrated software platform called spheraes designed go beyond</t>
  </si>
  <si>
    <t>bespoke software development extended agile team tech consultancy startup enterprise uk globally end end full cycle development web mobile enterprise software solution ideation mvp full fledged prod</t>
  </si>
  <si>
    <t>custom software development service evrone developer year expertise agile approach get quote software development solution</t>
  </si>
  <si>
    <t>extracomm inc leader providing addon application streamline secure lotus notesdomino environment offer awardwinning solution domino enterprise auditing domino enterprise faxing sm text messaging produ</t>
  </si>
  <si>
    <t>fcs live marketleading fire safety company specializing fire risk assessment fire safety training fire engineering consultancy offer compliance risk assessment service commercial residential building size wi</t>
  </si>
  <si>
    <t>fgi global commercial finance service firm client country fgi equips small mediumsized enterprise tool need grow business provide flexible customized lending investment banking</t>
  </si>
  <si>
    <t>riskprofilingcom company provides risk tolerance testing personalized advice financial advisor risk tolerance toolkit allows advisor quickly ass client risk tolerance score compare large database ot</t>
  </si>
  <si>
    <t>forcetechnology south african technology consulting service outsourcing company combining unparalleled experience comprehensive capability across industry business function forcetechnology collaborates client help become highperformance business government professional service digital strategy formulation digital transformation business analysis blueprinting proofofconcept mockups mobile app web application development support maintenance system integration business process automation software troubleshooting business intelligence dashboard design sap bi abap workflow bpc consulting letztalk digital engagement platform customizable realtime private secure engagement mobile platform facilitate digital engagement corporate communication alert crisis messaging mobileenabled business process business task poll event management medium sharing onboardi</t>
  </si>
  <si>
    <t>fortmesa cybersecurity company provides platform help provider build scale cyber business software enables service provider worldwide ass plan remediate security gap using automation offer vulne</t>
  </si>
  <si>
    <t>global radar webbased customer due diligence enhanced due diligence suite software provides comprehensive approach financial institution amlctf need one intuitive streamlined solution global radar solution</t>
  </si>
  <si>
    <t>globalsuite solution leading provider grc governance risk compliance solution year experience offer specialized consulting auditing service company various sector comprehensive software global</t>
  </si>
  <si>
    <t>goat risk solution risk management software company provides easytouse lowcost solution managing business risk software allows user collaborate track report risk anywhere world prepopula</t>
  </si>
  <si>
    <t>goaudits allinone audit inspection app professional help save time digital audit checklist mobile inspection instant report app eliminates need paperwork spreadsheet allowing user conduct mobil</t>
  </si>
  <si>
    <t>granite finnish risk management software company provides tool help business manage risk compliance software designed replace spreadsheet offer feature data analysis decisionmaking support automat</t>
  </si>
  <si>
    <t>holocentric software company provides tool model connect moving part organization including people process technology powerful business management system help organization improve performance achieve</t>
  </si>
  <si>
    <t>ibi system gmbh company provides ism grc software consulting service flagship product ibi system iris ism grc software offer individual intelligent workflow support well proven expertise con</t>
  </si>
  <si>
    <t>icontracts leading provider contract compliance revenue management solution variety industry comprehensive suite fully integrated cloudbased solution help company improve collaboration expand visibility reduce</t>
  </si>
  <si>
    <t>ignyte transformative integrated risk management solution company specializes cybersecurity offer automation compliance confidence solution comprehensive cyber risk platform streamlines automates grc proce</t>
  </si>
  <si>
    <t>ihasco marketleading provider quality health safety hr compliance elearning online training course simple effective learning management system lm served uk client delivered</t>
  </si>
  <si>
    <t>impero easytouse compliance management platform empowers company become stay compliant offer digitized solution tax finance esg csrd allowing organization create culture trust transparency wi</t>
  </si>
  <si>
    <t>infinite blue company provides total enterprise resilience solution intelligent solution allow organization foresee risk predict impact collaborate communicate emerge stronger ever go beyond</t>
  </si>
  <si>
    <t>inflo software leading audit transformation company provides flexible revolutionary audit management platform driven automation ai analytics cloudbased software solution revolutionizes external audit service bringing</t>
  </si>
  <si>
    <t>information shield company specializes providing timesaving product service help build update maintain information security offer comprehensive security policy library includes sample information security polic</t>
  </si>
  <si>
    <t>insight lean solution global provider process auditing software offer manufacturing audit management software designed eliminate administrative waste effortlessly exceeding customer layered process audit requirement</t>
  </si>
  <si>
    <t>instant security policy company provides cloudbased security policy template wizard offer wide range information security policy including hipaa pci policy policy creation wizard us plain english question</t>
  </si>
  <si>
    <t>intact offer sophisticated end end erp solution audit assessment certification accreditation standard management expert field audit management traceability quality assurance competent partner su</t>
  </si>
  <si>
    <t>interactive accessibility internationally recognized accessibility company provides endtoend accessibility service conventional emerging technology year experience worked fortune</t>
  </si>
  <si>
    <t>intouch insight cx solution company help multi location business achieve operational excellence exceed customer expectation intouch insight tailored mystery shopping operational audit program give unbiased in</t>
  </si>
  <si>
    <t>iris intelligence company provides powerful risk management software secure userfriendly interface integrates existing system offering saas premise solution software help improve risk communication increase</t>
  </si>
  <si>
    <t>iristrace code audit checklist inspection software help business collect analyze data iristrace company save time resource using computer tablet mobile phone conduct inspection audit work</t>
  </si>
  <si>
    <t>significantly reduced eliminated variation error waste rework increase profit integrating knowledge reliable method safe procedure step production office procedure</t>
  </si>
  <si>
    <t>justprotect cybersecurity management platform simplifies process distributing responding internal thirdparty assessment automates scale assessment lifecycle reducing time increasing productivity justprot</t>
  </si>
  <si>
    <t>kyzersoft trade finance automation along withproviding bpm dm web based solution customized range key vertical horizontal kyzer software established banking technology company creating automation solution work</t>
  </si>
  <si>
    <t>lacima specialist provider software advisory service dedicated valuation optimisation risk management global energy market help maximise profit potential make informed decision providing tool</t>
  </si>
  <si>
    <t>lawrbit global regtech company provides industryagnostic governance risk compliance grc software solution software integrated global regulatory intelligence across country offering regtech lextech solution fo</t>
  </si>
  <si>
    <t>grc solution compliance management erm ifc litigation regulatory compliance management software integrated legal library identify allocate report monitor compliance across group company rd party advising corporate c</t>
  </si>
  <si>
    <t>libryo compliance platform help global organization know legal requirement understand next show compliance company provides regulatory compliance management software filter track law sp</t>
  </si>
  <si>
    <t>ethic compliance program solution lrn go beyond managing risk reinvent organization ethic compliance training lrn offer value based education advisory service mission inspire principled performance</t>
  </si>
  <si>
    <t>lumen decision system company develops market advanced software decision support flagship software analytica quantitative decision support tool help people visualize solve complex business problem analytic</t>
  </si>
  <si>
    <t>magique galileo software leading provider service consulting specialize helping business leverage technology achieve goal stay ahead today digital world team experienced professional offer wide</t>
  </si>
  <si>
    <t>mattsenkumar leading call center outsourcing ecommerce outsourcing third party quality service bpo service provider india serving global organization focus meeting specialized voice back office need known global bran</t>
  </si>
  <si>
    <t>micom lab regulatory compliance testing certification company specializes wireless emcemi audio iot product offer product testing certification service ensure wireless product meet regulatory compliance st</t>
  </si>
  <si>
    <t>minutebox cloudbased legal entity management platform provides tool law firm safely securely manage create digital minute book corporate record behalf client platform offer feature minute book sca</t>
  </si>
  <si>
    <t>mobius risk group independent energy risk advisory firm providing market guidance client needing timely effective market risk advice mobius risk group independent multi asset risk advisory firm providing market guidance producer</t>
  </si>
  <si>
    <t>trusted company government individual worldwide mkinsight comprehensive highly configurable powerful easy use audit management system office north america europe asia morgan kai exclusively independent software vendor specialising providing leading edge audit management software public private sector organisation across world inhouse development team development support activity outsourced third party morgan kai able couple leading edge rapid development technology unparalleled customer service fastest growing specialist provider audit management software world today morgan kai developed deep core structure process ensure customer need directly reflected aspect software design development access full video demonstration run mkinsight audit management software clicking following link take online channel httpswwwyoutubecomwatchvzmhcznmbca please click show video index</t>
  </si>
  <si>
    <t>compliance management company provides health safety compliance software software includes online module mobile apps help business manage automate quality environmental health safety manage</t>
  </si>
  <si>
    <t>activ uk leading cloudbased compliance iso management system software designed help organization achieve maintain iso certification fully tailored cloudbased system automate tedious administrative</t>
  </si>
  <si>
    <t>myconsole purposedriven esg portfolio management platform integrates esg approach activity one platform help organization implement social value embed purpose value creation esg core business w</t>
  </si>
  <si>
    <t>naris leading provider integrated governance risk compliance platform called naris grc enables empowers people organisation manage risk develop opportunity contributing overall strategy leading exp</t>
  </si>
  <si>
    <t>nc softsolutions p ltd leading service consulting business solution company specialize providing software service banking financial service insurance bfsi industry well print medium retail</t>
  </si>
  <si>
    <t>neocheck english leading company fraud control document verification ensure person claim validating documentation confirming identity checking outstanding debt defaulter</t>
  </si>
  <si>
    <t>netconsentcom market leader automated policy management software provide compliance suite available multiple language deployed enterprisewide little hour solution includes policy management l</t>
  </si>
  <si>
    <t>nimonik company provides compliance management software audit software ehs ehsq esg software help organization track monitor audit business process ensure compliance industry standard regulati</t>
  </si>
  <si>
    <t>onedelta synergy private limited startup led software product development veteran strong track record innovation technology management average industry experience year committed providing highqual</t>
  </si>
  <si>
    <t>opeready simplifies process managing employee performance checkpoint efficiency job training</t>
  </si>
  <si>
    <t>optimiso group software consulting company specializes internal control management organization modeling communication help company obtain certification iso qse mase rjc auditor solution faci</t>
  </si>
  <si>
    <t>optiop contact centre quality management provides software solution call contact centre streamline improve quality management process reduces time effort needed evaluate provide feedback track manage action</t>
  </si>
  <si>
    <t>opture ag one leading risk management software service provider corporates opture develops innovative software solution enterprise wide risk management governance risk compliance aifm risk management simulation based p</t>
  </si>
  <si>
    <t>oxial leading provider digital risk management compliance solution offer cuttingedge grc governance risk compliance solution risk management audit control compliance analytics solution empower organizatio</t>
  </si>
  <si>
    <t>palisade corporation software company provides tool solution risk modeling decision analysis excel using monte carlo simulation decision tree optimization data analysis</t>
  </si>
  <si>
    <t>parapet enterprise cloud application integrated risk management governance risk compliance grc quality management make risk management user friendly simple parapet improves business performance identifying capturing</t>
  </si>
  <si>
    <t>patrina offer compliant archiving solution data type website mobile email cloud based datacapture social medium patrinas totalarchive digital communication archiving platform meet stringent requirement regulatory bo</t>
  </si>
  <si>
    <t>pci checklist help organisation vendor monitor ass remediate cybersecurity risk pci checklist provides continuous risk assessment cyber security risk management prioritized remediation planning major financial institution</t>
  </si>
  <si>
    <t>perpetuuiti global software product company business resiliency service availability management perpetuuiti focused developing software product enable organizational visibility bcp investment ensuring business resili</t>
  </si>
  <si>
    <t>plato international company develops professional software web solution engineering risk management fmea document management action tracking software solution offer overall concept tool requirement management</t>
  </si>
  <si>
    <t>policyco cloudbased compliance management system help company incorporate structure policy provide comprehensive policy procedure standard cybersecurity various industry platform allows compani</t>
  </si>
  <si>
    <t>poslovna inteligencija data analytics consulting company committed delivering great solution product enable client unlock hidden opportunity within data become datadriven make better business decision ye</t>
  </si>
  <si>
    <t>practical assurance company provides expert security compliance consulting well penetration testing specialize helping startup smb company prepare soc security compliance audit service ai</t>
  </si>
  <si>
    <t>prc software leading project risk management solution provider specializing risk analysis auditing training offer project control risk management software including collaborative risk register schedule monte carlo anal</t>
  </si>
  <si>
    <t>precision risk management system prms leading technology solution provider offering suite dashboard driven business reporting analytics business intelligence risk management solution lender prms system include enterprise da</t>
  </si>
  <si>
    <t>premier continuum leader business continuity organizational resilience disaster recovery crisis emergency risk management offer holistic rare trifecta service professional consulting certified training award</t>
  </si>
  <si>
    <t>premium ware leading provider highquality software solution service focus innovation customer satisfaction offer wide range product service meet diverse need business individual sof</t>
  </si>
  <si>
    <t>primatech specializes safety security risk management process industry offer consulting training webinars software assist client reduce risk help company protect employee public environment fr</t>
  </si>
  <si>
    <t>probax resellerdriven cloud backup company offering backup solution msps provide fast reliable data protection solution eliminate downtime work way msps need probax integrates veeam storagecrafts sha</t>
  </si>
  <si>
    <t>productip company provides stressfree product compliance service manufacturer retailer trader involved making nonfood consumer good available believe supplying market safe healthy environmentally fri</t>
  </si>
  <si>
    <t>proind leading legal regulatory compliance management software solution provider india help streamline simplify risk compliance legal process performance management unique solution support ongoing compliance manage</t>
  </si>
  <si>
    <t>proteus cyber leading provider data privacy software thirdparty risk management solution flagship product proteus nextgen ranked software review proteus nextgen help organization ensure compliance privac</t>
  </si>
  <si>
    <t>risk management made simple simple online web app</t>
  </si>
  <si>
    <t>universal cloud assessment platform scheme standard framework advisory certification body ass compliance governance organisational excellence provide connected assessment system enabling transparency trust</t>
  </si>
  <si>
    <t>quantate provides software product advisory service governance risk compliance grc activity throughout new zealand australia abroad develop maintain application inhouse using latest technology secu</t>
  </si>
  <si>
    <t>quantumobile technological company specializes software development service technology consulting focus developing software solution complicated architecture mix modern technology expertise lie dat</t>
  </si>
  <si>
    <t>rapidfire tool empowers professional manage risk compliance awardwinning allinone risk management software rapidfire tool delivers software tool built msps professional job faster</t>
  </si>
  <si>
    <t>recoveryplanner leading authority business continuity disaster recovery risk crisis management software solution provide risk business continuity incident management software consulting service webbased software</t>
  </si>
  <si>
    <t>red flag alert bb data compliance credit risk platform provides comprehensive intelligence drive company growth protecting financial risk cloudbased business intelligence software offer realtime comprehensiv</t>
  </si>
  <si>
    <t>regask global regtech company provides regulatory intelligence aipowered digital regulatory compliance solution ai platform reginsight offer curated regulatory intelligence detects change global regulation regal</t>
  </si>
  <si>
    <t>regology leading generative ai powered regulatory intelligence platform help compliance team industry automate regulatory change management compliance regology provides world class regulatory intelligence platform regology</t>
  </si>
  <si>
    <t>digitalagentur fr app und web entwicklung reinstil ausgezeichnete software entwickler wir bieten app entwicklung web entwicklung software entwicklung und digitale transformation jetzt informieren impressumreinstil gmbh co kgdekan laist strae</t>
  </si>
  <si>
    <t>reliance risk provides risk safety security consultancy service public venue sporting event entertainment industry australia new zealand offer customized solution address complex problem unique client need</t>
  </si>
  <si>
    <t>relyence company provides bestinclass reliability quality software tool service offer comprehensive suite reliability analysis software including fmea fracas fault tree reliability prediction rbd maintainability</t>
  </si>
  <si>
    <t>resolve software group global provider dynamic case management dcm solution offer case management complaint management incident management similar application dcm solution used various industry including</t>
  </si>
  <si>
    <t>reva solution leading information technology service company providing business application solution north american market reva solution leading provider enterprise content management ecm mobile solution proven</t>
  </si>
  <si>
    <t>risk insight uk management consultancy developer risk insight explorer risk tool specifically designed undertaking first pas evaluation source uncertainty whether specific project objective strategy</t>
  </si>
  <si>
    <t>riskteq company provides comprehensive risk management software designed identify ass mitigate potential risk software help business accelerate time identify prioritize remediate issue realtime infor</t>
  </si>
  <si>
    <t>risktrak international company specializes risk management provide software tool called risktrak help company identify define estimate analyze uncertainty organization improving understanding</t>
  </si>
  <si>
    <t>rivero ltd privately held company based switzerland strong focus payment card industry rivero provides saas solution player card payment ecosystem issuer acquirer fintechs saas produ</t>
  </si>
  <si>
    <t>website sale realtimetradingglobalcom first best source information youre looking general topic would expect find realtimetradingglobalcom hope find</t>
  </si>
  <si>
    <t>dynamic cloudbased grc management platform delivering subject matter advisory technology one solution</t>
  </si>
  <si>
    <t>scope webbased software solution help organization track manage sustainability data provide sustainability software data integration consulting service software enables esg reporting provides actionable</t>
  </si>
  <si>
    <t>sectara professional security risk assessment software aligns iso major security risk standard allows user produce professional treatment plan offer rigorous repeatable standardsbased methodology</t>
  </si>
  <si>
    <t>sentinel software company provides software solution peoplesoft security administration audit reporting offer modern administration tool report simplify peoplesoft security audit workflow support sentine</t>
  </si>
  <si>
    <t>sevron health safety platform provides risk assessment incident reporting msds management apps comprehensive userfriendly coshh risk assessment solution help business manage health safety efficiently ensure</t>
  </si>
  <si>
    <t>checker company provides safety inspection software checklist inspection book various industry oil gas municipal construction mining manufacturing million inspection done product de</t>
  </si>
  <si>
    <t>sia partner next generation consulting firm focused delivering superior value tangible result client navigate digital revolution guide project initiative strategy business transformation digit</t>
  </si>
  <si>
    <t>signalx ai company specializes advancing risk intelligence provide aipowered due diligence financial analysis automation service product built valuation compliance financial institution signalx run</t>
  </si>
  <si>
    <t>silver bullet risk innovative risk management platform designed meet individual need midsize company matter type structure platform provides concise overview strategic financial operational risk</t>
  </si>
  <si>
    <t>simplerisk fully integrated grc platform provides governance risk management compliance solution simplerisk core product free opensource component includes basic grc capability simplerisk user identi</t>
  </si>
  <si>
    <t>skillcast group plc compliance training learning management system lm provider offer range product service help company achieve regulatory compliance manage compliance risk skillcast provides elearning cour</t>
  </si>
  <si>
    <t>snx system limited computer software company based john street london united kingdom</t>
  </si>
  <si>
    <t>soclyio saas platform provides endtoend solution compliance standard soc iso gdpr help business manage data security zero hassle zero delay automation integration</t>
  </si>
  <si>
    <t>solusguard company provides lone worker safety solution patented solution includes custom designed wearable panic button workplace safety app enterprise safety monitoring aim protect people business keeping</t>
  </si>
  <si>
    <t>sonisoft limited software development consultancy specialises protecting corporate business organisation profit loss shrinkage fraud piracy intellitrack software platform</t>
  </si>
  <si>
    <t>standardc company provides integrated solution cannabis banking financial service offer service onboarding customer due diligence kyc id verification license transaction monitoring platform integrates b</t>
  </si>
  <si>
    <t>systeam pty ltd ta standard practice australian company providing policy procedure management software clinical sme sector standard practice commenced operation support customer base around australia</t>
  </si>
  <si>
    <t>strytex company help organization department get accredited iso compliance management system aim turn red tape competitive advantage client service called single source truth ssot</t>
  </si>
  <si>
    <t>sword achiever global leading solution used fortune company organisation highly regulated industry across world manage governance risk compliance software requirement sword achiever solution recognised b</t>
  </si>
  <si>
    <t>grc audit management software symbiant affordable governance risk compliance grc audit management software platform tailored need market leading risk audit management software since</t>
  </si>
  <si>
    <t>syntrio leader compliance training ethic hotlines reporting provide online ethic compliance learning solution organization size service include robust reporting hotline elearning course</t>
  </si>
  <si>
    <t>integrated information security privacy management software sypher suite gdpr software platform simplify organize gdpr compliance work get powerful tool dpo effectiveness dpia support dynamic data flow smart monitoring robus</t>
  </si>
  <si>
    <t>sypro leading provider innovative management software solution help organization work safer happier effectively offer range saas solution including contract management solution nec jct fidic well</t>
  </si>
  <si>
    <t>tandem information security compliance software built help organization increase security stay compliance lower overhead cost cybersecurity compliance software designed specifically improve information security</t>
  </si>
  <si>
    <t>tena company inc leading provider mortgage quality control audit service software industry since offer variety service mortgage prefunding postclosing servicing consumer loan</t>
  </si>
  <si>
    <t>thinkpalm technology pvt enterprise mobility communication solution provider iso certification offer range highquality product service iot enterprise mobility telecom sector focus comm</t>
  </si>
  <si>
    <t>tracesecurity leading provider cybersecurity compliance solution help organization size reduce risk cyber breach demonstrate compliance tracesecurity offer comprehensive portfolio solution allow orga</t>
  </si>
  <si>
    <t>tracker network innovative growing software solution data analytics provider serving client u canada europe leading software strategy enterprise risk management offer fast implementation easy administrat</t>
  </si>
  <si>
    <t>tronixss risk compliance audit solution provider offer product rcaponline audit professional whitehousefms workforce compliance tronixss provide complete digital solution client diverse sector ecommer</t>
  </si>
  <si>
    <t>truevault data privacy compliance software company offer allinone platform designed lawyer business provide hipaa compliant data store secure api healthcare application store protected health information</t>
  </si>
  <si>
    <t>material master data cleansing master data governance verdantiscom verdantiscom best automated material master data management solution provider offering material master data cleansing catalog management data cleansing strateg</t>
  </si>
  <si>
    <t>viclarity global provider governance risk compliance technology consulting solution variety regulated industry offer audit risk compliance management solution financial healthcare sector solutio</t>
  </si>
  <si>
    <t>virtual corporation business continuity management organizational resilience industry leader software consulting assist private public government organization aspect continuity recovery resilience planning help</t>
  </si>
  <si>
    <t>visionmonitor software company provides realtime insight operation offer enterprisewide software solution managing environmental performance energy company expanded sector aerospace</t>
  </si>
  <si>
    <t>visualize risk offer sharepoint based risk management software ermgrc product includes flexible risk register risk heat map</t>
  </si>
  <si>
    <t>vizion global australian based company created vizion audittm tool vizion trackertm improvement tracking software support organisation improvement program directed achieving iso accreditation ultimately achieving desired state respect asset management vizion global pty ltd provides tool system used establish level competence iso standard assist development tracking improvement activity time using series assessment activity tracking service vizion provide accreditation improvement service</t>
  </si>
  <si>
    <t>voicent company provides call center management auto dialer software offer allinone communication software allows business nonprofit government agency easily connect engage customer int</t>
  </si>
  <si>
    <t>vose software specialist risk software firm serving corporation organization government worldwide recognized leader quantitative risk analysis software pelican tamara modelrisk modelrisk cloud stoprisk resultsviewer</t>
  </si>
  <si>
    <t>wired relation privacy tool gdpr infosec management help automate collaborate compliance workflow get trustworthy faster intuitive software simplifies privacy compliance information security wired relati</t>
  </si>
  <si>
    <t>accounting layman advanced professional minimal price maximum functionality</t>
  </si>
  <si>
    <t>wiznucleus company provides nextgeneration cyber physical security solution critical infrastructure enterprise cwp suite software address asset management configuration change management monitoring compliance wit</t>
  </si>
  <si>
    <t>workrunner low code business application platform allows organization design build manage business application without coding stateoftheart webbased interface workrunner enables creation complex application wit</t>
  </si>
  <si>
    <t>yieldsio trusted model risk management platform financial institution provide awardwinning model risk management software called chiron enterprise help organization effectively manage endtoend model lifecycle c</t>
  </si>
  <si>
    <t>zercurity cybersecurity company provides cybersecurity operation service help company navigate complexity cybersecurity offering holistic view risk actionable path improve overall hygiene zercurity w</t>
  </si>
  <si>
    <t>zyght leading software hse management hseq management grc software sg sst management help mining oil gas industry zyght hseq solution improves safety company allowing manage onsite reportin</t>
  </si>
  <si>
    <t>clearpivot platinum tier hubspot solution partner specializes transforming marketing revenue operation leader hero company build grow measurable marketing asset generate nonstop return turning marke</t>
  </si>
  <si>
    <t>stunning stripe company specializes failed payment recovery churn prevention saas subscriptionbased business offer comprehensive solution help business recover failed payment stripe ulti</t>
  </si>
  <si>
    <t>slash financial platform entrepreneur offering banking profit tracking cash back expedited payouts major platform realtime update entrepreneur easily monitor revenue expense slash also provides virtual</t>
  </si>
  <si>
    <t>openenvoy company provides software development solution finance team main product invoice matching reconciliation platform extract classifies line item level invoice content real time platform acc</t>
  </si>
  <si>
    <t>riskalyzecom offer webbased analysis tool financial advisor investor help ass portfolio risk identify risk tolerance level design portfolio tailored client individual need tool include portfolio analytics</t>
  </si>
  <si>
    <t>knotch company specializes customer journey intelligence product knotch pro track audience journey across first last middle touch revealing missing middle content intelligence platform uncovers conten</t>
  </si>
  <si>
    <t>tabology technology company provides integrated epos hospitality technology solution growing hospitality business suite product includes epos system pub bar selfservice beer food drink ordering system</t>
  </si>
  <si>
    <t>telleroo financial service company provides platform making bulk supplier payroll payment platform integrates various accounting software xero employment hero staffology allowing user easily sync</t>
  </si>
  <si>
    <t>maximisez la performance de vos immeubles d aujourdhui avec solution pour chaque acteur de limmobilier de oprations sur le terrain au pilotage de donne en passant par s objets connects wemaintain vous propose une solution de maintenan</t>
  </si>
  <si>
    <t>mequilibrium world leading workforce resilience expert provide awareness tool community help individual manage stress increase resilience individualized online environment called mequilibrium designed suppor</t>
  </si>
  <si>
    <t>distrokid provides musician manager record label online tool service innovative easy use affordable musician</t>
  </si>
  <si>
    <t>beehiiv newsletter platform built growth provides access best tool available email helping newsletter scale monetize beehiiv user launch scale monetize newsletter publishing platform designe</t>
  </si>
  <si>
    <t>pietra onestop platform ecommerce brand providing necessary software infrastructure operate successful online business pietra membership creatives easily launch product warehousing fulfillment servic</t>
  </si>
  <si>
    <t>giraffe company provides virtual tour camera service real estate agent innovative camera creates virtual tour hdr photography floor plan accurate aim elevate real estate professi</t>
  </si>
  <si>
    <t>forkable corporate catering office lunch delivery service provides custom individually packaged team lunch best local restaurant offer completely automated system lunch curated lunchbot based e</t>
  </si>
  <si>
    <t>otter company provides restaurant operating system help boost business order reduce cost control delivery service offer comprehensive solution restaurant streamline operation improve efficiency</t>
  </si>
  <si>
    <t>incentivio mobilefirst marketing platform allows retailer brand restaurant attract new customer create highly personalized relationship guest offer range product service including online orderin</t>
  </si>
  <si>
    <t>fisherman company specializes building maintaining website small business offer lowcost easytouse solution allows business focus winning customer rather managing online presence fisherm</t>
  </si>
  <si>
    <t>hi auto company specializes conversational ai platform noisy environment voice ai qsr quick service restaurant aim upgrade drivethru experience greeting guest taking order adding</t>
  </si>
  <si>
    <t>yellowbird platform connects business government entity expert environmental health safety ehs demand provide nationwide network vetted certified professional area risk management industr</t>
  </si>
  <si>
    <t>alida customer experience management customer insight platform help turn customer truth action collecting valuable customer feedback voice employee data insight community powered alida total e</t>
  </si>
  <si>
    <t>qad provider flexible cloud based enterprise resource software service global manufacturer use innovative erp mrp supply chain lean manufacturing solution manage business qad leading provider manufacturing er</t>
  </si>
  <si>
    <t>intuit inc provider business financial management solution small business consumer accounting professional company operates three segment small business consumer tax proconnect small business segment</t>
  </si>
  <si>
    <t>sapaad industry leading cloud point sale po provider trusted thousand restaurant worldwide team passionate developer designer sapaad grows innovates develops bleeding edge feature revolutionize indus</t>
  </si>
  <si>
    <t>como data driven customer engagement loyalty solution powering fb retail business understand customer drive scalable revenue comosense solution flexible scalable easy use affordable business sw</t>
  </si>
  <si>
    <t>orka workertech company provides innovative solution facility management industry orka platform enables facility management company hire efficiently manage compliance ease retain staff offer pr</t>
  </si>
  <si>
    <t>smarttab company specializes providing innovative point sale business management customer payment solution restaurant bar nightlife industry flagship product smarttab po designed specifically high v</t>
  </si>
  <si>
    <t>ordersco company provides complete online ordering suite tool restaurant need expand delivery revenue reduce error believe restaurant every tool disposal thrive growing</t>
  </si>
  <si>
    <t>stentam compliance first technology enabled financial solution firm headquartered phoenix arizona specialize helping small business owner unlock full potential economic relief program specialized tax incentive team</t>
  </si>
  <si>
    <t>health iq innovative insurance startup us science big data technology offer special rate healthconscious group cyclist runner weightlifter vegan crossfitters swimmer mission improve</t>
  </si>
  <si>
    <t>cloud tokenization provider pci compliance tokenex payment data control growth reduce scope pci audit tokenex tokenization solution tokenex provides different form data security called token</t>
  </si>
  <si>
    <t>sureify life insurance education platform focused millennials providing value prospective life insurance buyer sureify saas platform life annuity company around globe sureifys sale customer self service engagemen</t>
  </si>
  <si>
    <t>vitesse psp limited treasury payment provider specializing insurance market built futureproof financial infrastructure optimize protect claim fund deliver fast claim payment globally marketleading settle</t>
  </si>
  <si>
    <t>mic global first embedded micro insurance company operating global level combine simple relevant product underwriting capacity scalable technology global distribution partner channel deliver innovative micro insurance business across world mic full stack digital micro insurance company provides embedded micro insurance today digital world create embedded micro insurance solution platform company add value enhancing brand differentiating product driving revenue attracting retaining customer underwriting capacity enabled lloyd syndicate mic anguilla offer embedded micro insurance global partner accommodating project size scope</t>
  </si>
  <si>
    <t>tazi ai adaptive machine learning platform empowers business user easily create update deploy take action ml tazis model understandable learn continuously streaming data human provide various solut</t>
  </si>
  <si>
    <t>benekiva leading provider saas technology optimize transform claim servicing operation within trusted insurance carrier claim management system de moines help insurance carrier digitize</t>
  </si>
  <si>
    <t>assurely creates distributes insurance changing industry innovative company focus embedded partnership technology data driven platform offer new custom built traditional insurance product designed embed</t>
  </si>
  <si>
    <t>vip software technology company specializes providing software solution insurance industry application automate vendor expense management enabling property casualty insurer streamline operation make</t>
  </si>
  <si>
    <t>digisure global leader marketplace trust safety insurance modern mobility sharing economy property management platform offer digital insurance management system reduces risk remove inefficiency digisures p</t>
  </si>
  <si>
    <t>formotiv behavioral analytics company us ai machine learning predict user intent capture unique behavioral cue micro expression user fill online form analyze digital body language generate intui</t>
  </si>
  <si>
    <t>typingdna specializes typing biometrics research nd factor authentication provide continuous endpoint authentication smart fa solution reduce fraud prevent account sharing perform fa without phone product include</t>
  </si>
  <si>
    <t>truepic leading image video verification technology company dedicated combating digital fraud provide product service establish transparency digital content allowing viewer user make informed decision</t>
  </si>
  <si>
    <t>cognisure company provides submission intake platform commercial insurance platform help industry leader improve intake efficiency reducing process cycle time increasing process capacity reducing processing cost</t>
  </si>
  <si>
    <t>alicia insurance company offer insurance freelance user embedded business provide insurance service includes license technology fitforpurpose product customer care solution impleme</t>
  </si>
  <si>
    <t>glovebox client experience platform cxp independent insurance agent simplifies manual timeconsuming workflow allowing agent operate efficiently create happy customer glovebox offer comprehensive browser client portal</t>
  </si>
  <si>
    <t>afficiency insurtech company transforming life insurance buying process offer instant underwriting digital experience medical exam goal deliver innovative life insurance product digitally q</t>
  </si>
  <si>
    <t>hdvi leader commercial insurance technology product innovation provide next generation insurance trucking fleet using telematics integrated suite software support hdvi help fleet control risk earn discount</t>
  </si>
  <si>
    <t>brella insurance provides better supplemental health insurance give employee peace mind plan offer coverage le hassle faster claim experience aim ease financial impact health hardship enhancing health</t>
  </si>
  <si>
    <t>axonify mobilefirst learning management system us microlearning aipowered reinforcement meet need today frontline employee world first employee knowledge platform combining awardwinning approach micr</t>
  </si>
  <si>
    <t>genemod company provides modern sample inventory electronic lab notebook software platform automates experiment inventory improving productivity biopharma research team genemod cloudbased platform preclinical</t>
  </si>
  <si>
    <t>wealthcom comprehensive estate planning platform designed financial advisor trusted top advisor across united state platform combine bestinclass technology human expertise elevate wealth management industry</t>
  </si>
  <si>
    <t>south valley angel angel investment firm provides funding startup comprised entrepreneur senior executive various industry passionate investing future company primarily focus youn</t>
  </si>
  <si>
    <t>grayshift leader mobile device forensics tool innovative solution help law enforcement ensure public safety lawfully grayshift develops state art forensic access tool extract encrypted inaccessible data mobile device</t>
  </si>
  <si>
    <t>equipifi fintech saas powering bank credit union buy pay later bnpl solution align customer financial goal equipifi platform seamlessly integrates financial institution help deepen customer</t>
  </si>
  <si>
    <t>silicon partner tsp fastgrowing service company headquartered folsom california tsps focus area around digital core enterprise sap shana successfactors human experience management hxm robotic process aut</t>
  </si>
  <si>
    <t>visual edge company specializes managed service security cloud computing printcopy solution business across u offer full line office technology service including remote monitoring admin</t>
  </si>
  <si>
    <t>katalon modern comprehensive quality management platform enables quality assurance devops software team size deliver world class customer experience faster easier efficiently platform accelerates end end</t>
  </si>
  <si>
    <t>neuronai company revolutionizes customer field service using ai nlp create collective intelligence diagnose solve problem provide stepbystep guidance resolve software hardware issue scale comple</t>
  </si>
  <si>
    <t>prismatic embedded ipaas bb software company provides integration platform integrate customer apps add integration marketplace saas product prismatic build integration quickly delive</t>
  </si>
  <si>
    <t>streamline company build accessible compliant website intranet software communication tool local government district provide tool help district get online stay compliant state mandate website</t>
  </si>
  <si>
    <t>help providing integrated engineering solution using virtual design experience data analytics variety industry</t>
  </si>
  <si>
    <t>droplet provides software solution eliminate paper document time consuming approval workflow built school district mind available digitize paper form add multi step approval routing logic collect e signature</t>
  </si>
  <si>
    <t>surgical note premier asc revenue cycle management billing service partner provide scalable billing transcription coding document management service solution fully integrate leading asc practice management system</t>
  </si>
  <si>
    <t>toolwatch construction industry operation management platform provides asset management software tracking tool material equipment offer cloudbased application give instant visibility control asset</t>
  </si>
  <si>
    <t>openforce specializes technologydriven service reduce operating cost compliance risk company using independent contractor platform modernizes recruiting onboarding insurance payment process eliminating paperwork</t>
  </si>
  <si>
    <t>cfm help financial institution optimize foundational technology needed support today modern experience cfm help financial institution optimize foundational technology behind transformation software integrates cash recycl</t>
  </si>
  <si>
    <t>original visitor management system receptionist ipad offer elegant efficient first point contact office visitor management versatile effective easytouse system used hundred business worldwide whet</t>
  </si>
  <si>
    <t>televet leading provider technology solution increase team productivity reduce staff burnout improve client experience ultimately allow veterinary team focus passionate providing great care</t>
  </si>
  <si>
    <t>trolley payouts platform business needing pay creator musician artist freelancer ondemand worker help automate finance account payable team payouts reconciliation process trolley enables business reach</t>
  </si>
  <si>
    <t>nurseio technology platform connects rn lpn cnas healthcare professional open per diem shift local facility healthcare facility post open shift need filled local qualified professional browse pick</t>
  </si>
  <si>
    <t>radix market survey platform offer actionable data analytical tool help business multifamily industry understand strengthen position marketplace advanced analytics comprehensive data radix provide</t>
  </si>
  <si>
    <t>meowtel cat sitting app allows quickly find book trusted cat sitter area cat sitter offer drop visit overnight stay hosting accommodation meet need also welcome cat lover sign</t>
  </si>
  <si>
    <t>galley solution culinary operating system centralizes recipe management inventory control purchasing production single platform purposebuilt food service operation help business prevent food waste drive oper</t>
  </si>
  <si>
    <t>videahealth dental ai platform us artificial intelligence elevate dental patient care platform trusted dentist hygienist consistently deliver better patient care empower dental service organization dsos</t>
  </si>
  <si>
    <t>payground company simplifies healthcare payment everyone online bill pay app provide platform user manage track pay healthcare provider one place payground user easily manage</t>
  </si>
  <si>
    <t>entropik ai powered integrated market research platform helping brand agency get faster accurate unbiased insight agile scalable research platform company provides ai powered consumer research platform ai powered</t>
  </si>
  <si>
    <t>dynatron software leading provider automotive fixed operation data analytics software comparative insight expert coaching year experience dynatron help automotive service department increase revenue profitabili</t>
  </si>
  <si>
    <t>po nation company specializes providing easy use affordable point sale system small business offer wide range product service including fully customizable point sale system software restauran</t>
  </si>
  <si>
    <t>world company provides new infrastructure building industrial metaverse enable large industrial company measure analyze build aibased automation directly ground floor operation business th</t>
  </si>
  <si>
    <t>construction equipment rental available near compact track loader aerial work platform rental research price reserve heavy equipment rental online dozr online heavy equipment rental marketplace make money equipment yo</t>
  </si>
  <si>
    <t>kwant workforce management safety platform construction industry accelerate construction iot device software solution support productivity safety realtime location tracking smart sensor dedi</t>
  </si>
  <si>
    <t>atomic investing company provides investing service fintechs bank consumer company specialize building critical financial infrastructure enables company offer engaging investing experience</t>
  </si>
  <si>
    <t>doola start dream u business keep compliant formation ein registered agent annual state filing federal tax filing dedicated account manager grow business let doola handle business compliance need launch</t>
  </si>
  <si>
    <t>eventeny robust event management solution founded belief managing large scale event hundred artist exhibitor vendor sponsor volunteer stressful burdensome eventenys real time collaborative pla</t>
  </si>
  <si>
    <t>snoutid vetbased tech solution enables practice support team focus client experience patient care paperwork provide automated record retrieval process touchless checkins payment processing loan option</t>
  </si>
  <si>
    <t>actian corp trusted provider data management solution enable organization transact analyze take automated action across business operation focus delivering fast trustworthy data insight actian offer wi</t>
  </si>
  <si>
    <t>cofactr automated electronic component procurement inventory management platform provides operational support full lifecycle monitoring supply chain team cofactrs procurement tool inventory management physical logistics</t>
  </si>
  <si>
    <t>qus po platform connects ordering loyalty production experience fast casual quick service brand qu go beyond po deliver unified food experience enterprise operator guest alike qus platform go beyond tradition</t>
  </si>
  <si>
    <t>relay cloudbased platform communication worker safety data insight revolutionizes communication feature like cellular ptt gps tracking panic button software integration relay empowers active worker technology</t>
  </si>
  <si>
    <t>clara e la solucin m completa para manejar los gastos de tu empresa travs de una tarjeta de crdito corporativa un sistema de control de gastos un producto de pagos transferencias proveedores</t>
  </si>
  <si>
    <t>compliance risk endtoend regulatory solution provider help company simplify world product compliance offer webbased compliance knowledge management ckm solution assist company getting product marke</t>
  </si>
  <si>
    <t>pinpoint talent acquisition software help organization attract hire onboard best people offer applicant tracking software inhouse talent acquisition people team solution various industry unlimited suppo</t>
  </si>
  <si>
    <t>ifoodds leading provider connected traceability quality food safety solution food supply chain help go beyond regulatory compliance gain greater visibility supply chain ifoodds optimize produc</t>
  </si>
  <si>
    <t>dougs online accounting firm provides affordable simple efficient accounting service offer online accounting service starting month specifically designed selfemployed professional consultant freelancer</t>
  </si>
  <si>
    <t>create video content text storykit create video content text minute storykit everything business need make video want quickly easily storykit complete video creator changing everyone thin</t>
  </si>
  <si>
    <t>oktopost bb social engagement suite support modern data driven organization social medium management platform bb marketer professional oktopost user publish measure listen engage social medium</t>
  </si>
  <si>
    <t>zero automates time consuming administrative task knowledge worker allowing focus important thing like high value work living life zero system us artificial intelligence machine learning augment automate high v</t>
  </si>
  <si>
    <t>volley leading developer voice ai game smart speaker platform like amazon alexa smartphones connected tv create fun living maker song quiz game alexa voice controlled game volley develops v</t>
  </si>
  <si>
    <t>unlikely ai venturebacked startup pioneer safe trustworthy powerful artificial intelligence develop product thing previously considered impossible computer focus software development value contrari</t>
  </si>
  <si>
    <t>theator surgical intelligence company aim improve quality surgical care use advanced ai computer vision technology vendor agnostic solution capture analyzes extract valuable surgical data proc</t>
  </si>
  <si>
    <t>termscout denverbased legal tech company provides ai contract review software software certify us aipowered contract review backed market data provide instant insight termscout also offer bb sale marketing intellig</t>
  </si>
  <si>
    <t>tailorbird software company provides platform multifamily property owner stakeholder speed renovation process manage every level</t>
  </si>
  <si>
    <t>opendialog saas conversational ai platform provides safe transparent generative ai chatbot advanced va software selfservice automation help enterprise develop rich contextaware conversational interface business</t>
  </si>
  <si>
    <t>facet collaborative ai image generator editor professional image synthesis human creativity powered ai</t>
  </si>
  <si>
    <t>dashworksai company provides dash ai enterprise ai knowledge assistant dash ai aipowered search tool allows user find information anything company one click answer question find file</t>
  </si>
  <si>
    <t>basecamp research company specializes researching developing novel protein nature sample extreme exciting place planet build world largest knowledge graph natural biodiversity goal desig</t>
  </si>
  <si>
    <t>kluster bb saas company provides revenue analytics forecasting platform platform enables sale operation revenue operation leader forecast revenue manage pipeline track kpis maximize revenue kluster help compani</t>
  </si>
  <si>
    <t>lm learning management system built directly microsoft team million user country lm empowers organization modern digital workplace seamless integration microsofts modern workplace</t>
  </si>
  <si>
    <t>zig first funtech technology market live entertainment worldwide operation present major festival mega event arena fair venue bringing innovation technology cashless consumption solution enterta</t>
  </si>
  <si>
    <t>atom limb company specializes creating artificial human arm transhumeral amputee flagship product atom touch mindcontrolled artificial arm offer full range motion restores basic sense touch</t>
  </si>
  <si>
    <t>cottage platform residential construction starting accessory dwelling unit adus cottage provides homeowner trusted adu contractor custom design option hasslefree process best value adu los angeles san diego</t>
  </si>
  <si>
    <t>rizepoint global leader quality experience management saas solution rizepoint software creates hub valuable compliance information align organizational focus brand protection dedicated helping customer deliver positive</t>
  </si>
  <si>
    <t>hiring rockstar team</t>
  </si>
  <si>
    <t>deepstream technology company provides esourcing procurement software platform allows user bring rfps rfqs rfis single cloudbased platform saving time reducing spend transacting confidence deepstr</t>
  </si>
  <si>
    <t>openstreamai visionary enterprise class multimodal plan based conversational ai ecosystem delivering unprecedented efficiency critical insight improved csat pioneer multimodal conversational ai language dialogue modali</t>
  </si>
  <si>
    <t>avaamo deep learning software company specializes conversational interface solve specific high impact problem enterprise avaamo developed fundamental ai technology across broad area neural network speech synthesis</t>
  </si>
  <si>
    <t>self service automation pypestream pypestreams self service automation platform delivers awesome self service customer employee others reduces business cost pypestreams secure compliant platform combine pragmatic ai chatbo</t>
  </si>
  <si>
    <t>chatfuel messaging platform ecommerce marketer business owner aim increase lead generation qualification upsell crosssell boost revenue whatsapp enables sale customer support marketing team use sin</t>
  </si>
  <si>
    <t>senseforthai company offer generative conversational ai chatbot solution drive business growth help business acquire new customer increase user engagement smart conversation bot senseforthai also help user make fa</t>
  </si>
  <si>
    <t>tar company shaping future customer experience employee productivity conversational ai bridge gap complex technical process intuitive conversation transforming frustrating ivr loop cumbersome</t>
  </si>
  <si>
    <t>flight schedule pro flight training management software allows user manage scheduling billing training single platform enables aviator aircraft operator instructor exceptional improving aircraft ut</t>
  </si>
  <si>
    <t>harpoon venture early stage venture capital firm focus investing enterprise startup serving public private sector million fund support startup area ai deep tech cyber security enterpr</t>
  </si>
  <si>
    <t>fieldinsight endtoend field service software company specializes asset maintenance job scheduling workflow optimization safety help business go paperless increase efficiency productivity profitability softwa</t>
  </si>
  <si>
    <t>redeye apps niche player focusing safety issue risk involved engineering drawing management software first launched since redeye attracted attention major client national internationa</t>
  </si>
  <si>
    <t>construction safety software compliance solution hammertech enhance safety efficiency construction safety software designed reduce accident save time gain insight request free demo today construction trusted complian</t>
  </si>
  <si>
    <t>third way health revolutionizing future medical practice best doctor</t>
  </si>
  <si>
    <t>payhip ecommerce platform enables anyone sell digital product course membership directly fan follower payhip create allinone digital storefront without technical skill required</t>
  </si>
  <si>
    <t>engineears vertical software platform artist engineer producer label music industry aim solve problem industry fragmented inefficient disorganized process providing platform facilitates</t>
  </si>
  <si>
    <t>microvast global leader lithium ion battery solution transportation heavy equipment energy storage specialize super fast charging liion evhevphev battery system successfully operated battery</t>
  </si>
  <si>
    <t>scalepad asset management software company provides backup monitoring tool msp lifecycle management solution streamline backup warranty reporting asset lifecycle management enhance client experience man</t>
  </si>
  <si>
    <t>prevalent leader third party risk management cyber threat intelligence provide solution reduce security compliance exposure associated working vendor supplier software service help company</t>
  </si>
  <si>
    <t>plexigrid company reinventing electricity grid energy transition provide distribution grid operator realtime analytics control flexibility capability efficiently enable integration renewable energy</t>
  </si>
  <si>
    <t>mediwhale ai empowered health diagnostics company us noninvasive retina scan help prevent heart kidney disease reti intelligence suite service us deep learning algorithm detect disease risk even symptom</t>
  </si>
  <si>
    <t>taxcloud free easy use sale tax management service retailer handle every aspect sale tax calculation collection filing taxclouds realtime sale tax calculator calculates sale use tax across u j</t>
  </si>
  <si>
    <t>semgrep fast open source static analysis tool finding bug detecting vulnerability third party dependency enforcing code standard</t>
  </si>
  <si>
    <t>poppins payroll provides tax payroll service nanny housekeeper senior caregiver anyone else employ home affordable modern simple household employer service</t>
  </si>
  <si>
    <t>blue star innovation partner growth equity firm partner leading software payment company specialize helping business grow led founder year combined software payment experience offer</t>
  </si>
  <si>
    <t>activate capital growth stage venture capital firm investing sustainable resilient transformation global economy strategy center belief large scale climate technology driven shift underway transforming h</t>
  </si>
  <si>
    <t>metalshub leading supply chain solution price intelligence platform metal industry transforming way metal ferroalloys bought sold building commodity marketplace future metalshub focus pro</t>
  </si>
  <si>
    <t>covantis fair trusted platform improves efficiency transparency information exchange everyone feeding world covantis initiative replace outdated inefficient post trade process modern solution building</t>
  </si>
  <si>
    <t>spothopper leading marketing online revenue platform restaurant get everything website social medium email marketing online ordering reservation private party lowest cost lowest effort spothopper</t>
  </si>
  <si>
    <t>suitefiles digital workspace solution built unlock new revenue opportunity improve client experience reduce overhead suitefiles easy cloud document management software small medium business designed help manage</t>
  </si>
  <si>
    <t>eti software solution leading provider bos software solution converging broadband technology television telephone internet communication year experience eti software solution specializes integratio</t>
  </si>
  <si>
    <t>travelnet solution company provides property management solution growing hospitality company help business grow revenue improve efficiency enhancing guest service service include atlas commerce digital market</t>
  </si>
  <si>
    <t>azul system company provides java platform modern cloud enterprise offer highperformance secure java runtime solution including zing jvm unsurpassed scalability manageability zulu certified binary</t>
  </si>
  <si>
    <t>ecoplant cloudbased saas platform integrates compressed air system increase energy efficiency reduce factory downtime provides intelligent air compressor control monitoring platform improves system reliabilit</t>
  </si>
  <si>
    <t>gitkraken company develops legendary git tool developer team product include gitkraken client provides git gui cli git integration jira gitlens v code offer tool various forma</t>
  </si>
  <si>
    <t>buxton company offer consumer intelligence technology service guide real estate site selection business strategy marketing economic development industry leader customer analytics helping business unde</t>
  </si>
  <si>
    <t>qmulos leading cybersecurity compliance company delivers innovative apps help enterprise improve security compliance posture build apps splunks robust scalable technology unlock value data</t>
  </si>
  <si>
    <t>riskscreen awardwinning aml kyc technology provider dedicated improving effectiveness compliance department intelligent process automation riskbased customer onboarding screening inlife monitoring riskscreen solu</t>
  </si>
  <si>
    <t>comtrac investigation management platform significantly improves quality efficiency investigation replaces individual practice consistent systematic investigative brief management process software deve</t>
  </si>
  <si>
    <t>risk ledger company specializes supply chain security provide tool service help organization run respond cyber security thirdparty risk management program scale collaborative platform supplier due</t>
  </si>
  <si>
    <t>smartkyc world advanced enterprise solution kyc due diligence automation technology drive faster better costeffective kyc every stage relationship freeing human effort decision making use ai</t>
  </si>
  <si>
    <t>security company provides software security orchestration automation response soar function organization product designed cyber incident response security automation orchestration investigative case</t>
  </si>
  <si>
    <t>smartsearch leading online provider anti money laundering service helping business comply anti money laundering regulation smartsearch leading online provider anti money laundering verification client</t>
  </si>
  <si>
    <t>eastnets leading provider global compliance payment cloud solution service specialize secure compliance solution combating financial crime payment fraud customer country eastnets</t>
  </si>
  <si>
    <t>using proprietary xperiflow engine team expert put data use applying latest ai ml modeling technique keeping result transparent actionable easy understand member brings unique perspective act multiplier mission breaking barrier participate data science machine learning</t>
  </si>
  <si>
    <t>safeguard platform provides advanced safety solution preventing workplace accident offer realtime tool insight identifying reducing risk simple smart userfriendly safety management solution platfor</t>
  </si>
  <si>
    <t>pocus revenue data platform gotomarket team allows team analyze visualize take action data prospect customer without need engineer pocus help sale team providing data need targe</t>
  </si>
  <si>
    <t>buildbuddy provides enterprise feature bazel open source build system allows build test software x faster managed bazel build system software development</t>
  </si>
  <si>
    <t>nga company provides next generation solution ng technology offer dynamic auto routing allowing caller le hold time also provide live individual character texting hearing impaired unable</t>
  </si>
  <si>
    <t>complyauto software service regtech company provides cloudbased solution reducing risk safeguarding employee software ensures workplace safety streamlines compliance creating managing human resource policy</t>
  </si>
  <si>
    <t>smarty company provides address verification data intelligence service easytouse apis allow user verify validate enrich standardize geocode auto complete address high speed offer tool single ad</t>
  </si>
  <si>
    <t>locus technology provides cloudbased ehs software mobile solution ehs compliance sustainability management ghg reporting water quality management risk management analytical geologic ecologic environmental data management</t>
  </si>
  <si>
    <t>matidor field service management platform provides realtime project tracking collaboration reporting offer project management live map field service energy sector matidor user easily track proje</t>
  </si>
  <si>
    <t>x bio company transforming future cell gene therapy manufacturing specialize high throughput discovery design enhanced cell line next generation biomanufacturing therapeutic using novel high throughp</t>
  </si>
  <si>
    <t>onboard board management software reduces complexity board leadership team work smarter move faster achieve onboard give board leadership team elegant solution simplifies governance key feature include</t>
  </si>
  <si>
    <t>rxlightning company provides single solution healthcare provider enroll patient specialty medication offer digital enrollment form benefit check prior authorization consent collection patient assistance program</t>
  </si>
  <si>
    <t>stigg apifirst pricing packaging platform help developer build complete selfservice buying experience stiggs apis sdks developer launch pricing plan faster introduce bestinclass paywalls customer portal</t>
  </si>
  <si>
    <t>fbs leading innovator multiple listing service ml technology based fargo nd employeeowned fbs dedicated providing powerful innovative product responsive personal service flagship product flexmls</t>
  </si>
  <si>
    <t>take advantage unique blend ei ai solution bring qualified talent also meet creative cultural interpersonal need</t>
  </si>
  <si>
    <t>equipo health provides integrated health care delivery solution simplify care empower care team care coordination platform built risk stratification need assessment care plan design patient engagement outcome measureme</t>
  </si>
  <si>
    <t>zealie company provides revenue cycle management service specifically designed substance abuse behavioral health sector offer range service including identifying renegotiating underpaid claim maximizing n</t>
  </si>
  <si>
    <t>lyftrondata modern data fabric platform enables extract transform load data real time fewer click affordable price</t>
  </si>
  <si>
    <t>cintap inc software company specializing building cloud based application please visit u httpscintapcom information product service offering</t>
  </si>
  <si>
    <t>lspedia leading provider seamless end end dscsa compliance supply chain software solution pharmaceutical industry lspedia offer industry best dscsa compliance serialization exception management provide essential</t>
  </si>
  <si>
    <t>movedocs cloudbased personal injury platform help attorney healthcare provider reimagine workflow drive efficiency throughout patient journey recovery trusted since movedocs premier technology platform au</t>
  </si>
  <si>
    <t>utilli yutilee technology company developing solution improve customer experience utility consumer</t>
  </si>
  <si>
    <t>vivian health largest transparent marketplace healthcare hiring mission empower every healthcare professional find perfect job opportunity faster easier ever know healthcare hiring broken prob</t>
  </si>
  <si>
    <t>capitola digital marketplace broker carrier manage commercial risk across property casualty specialty line placement process automation ai driven risk appetite matching</t>
  </si>
  <si>
    <t>vivid commerce financial service technology company provides business innovative payment processing solution vivid provides restaurant innovative software payment solution streamline business operation increase</t>
  </si>
  <si>
    <t>asset intelligence management ezo workflow friendly asset driven software solution unify streamline critical process workflow friendly asset driven software solution unify streamline critical operational</t>
  </si>
  <si>
    <t>panapps global software product company provides solution service help modernize function multilateral government private sector organization panapps dedicated global excellence center assyst international</t>
  </si>
  <si>
    <t>binadox company provides cloud cost management optimization solution help organization avoid legal liability capturing analyzing managing software license agreement asset real time binadox offer saas cloud</t>
  </si>
  <si>
    <t>smartproxy customer obsessed web data gathering platform enabling everyone fortune company solopreneurs unlock public web data worldwide focus exceptional proxy performance innovative data gathering solution ded</t>
  </si>
  <si>
    <t>docusketch company provides documentation automated sketchesfloor plan quick capture technology allows user create detailed panoramic phototours le second per room user add closeup photo po</t>
  </si>
  <si>
    <t>city innovate missionoriented company dedicated modernizing government technology suite product help cio agency leader procurement officer drive innovation digital transformation provide solution procure</t>
  </si>
  <si>
    <t>mp wired hr hcm suite support success business day day operation big picture mp provides hr tool technology expertise wire organization success wired hr x inc wi</t>
  </si>
  <si>
    <t>soundstack simplifies audio development platformagnostic technology creator advertiser</t>
  </si>
  <si>
    <t>costos construction estimating software costoscom powerful enterprise level construction estimating software combine traditional estimating method bim takeoff gi takeoff allows construction company eff</t>
  </si>
  <si>
    <t>intterra company provides active intelligence solution fire emergency service agency offer product service community resilience fire preplans realtime situational awareness active intelligence map</t>
  </si>
  <si>
    <t>hb system leading provider equipment dealership management system ag industrial equipment dealer distributor hb system netview eco equipment dealer management system rental software automates complex process increase</t>
  </si>
  <si>
    <t>flashintel company provides competitive advantage go market offer platform powered ai unlocks network billion prospect aipowered workflow streamline engagement enable faster deal closure ide</t>
  </si>
  <si>
    <t>pic time online platform provides professional photographer range tool service enhance business platform offer online photo gallery builtin print store marketing automation tool slideshow creator</t>
  </si>
  <si>
    <t>banyon data system privately held corporation long successful history providing vertical market software public organization including city town village public library utility commission utility cooperative etc</t>
  </si>
  <si>
    <t>shopkeeper software company provides amazon seller software boost productivity profit business dashboard amazon seller simplifies operation maximizes profit automatically pulling combining various type fee</t>
  </si>
  <si>
    <t>erudit aipowered platform hr help people leader track measure manage culture impact offer people analytics software allows organization unearth hidden talent leverage highquality employee insight transform</t>
  </si>
  <si>
    <t>greenfly short form medium automation distribution software company platform capture collect organizes distributes video photo drive fan engagement empower organization automate flow short form digital</t>
  </si>
  <si>
    <t>invent analytics business analytics company specialized retail merchandising planning inventory management staffing decision supply chain optimization offer retail optimization solution help retailer optimize supp</t>
  </si>
  <si>
    <t>allgress full featured grc without cost complexity allgress enables risk security grc compliance professional ability efficiently manage risk posture organizational requirement utilizing advanced visualization au</t>
  </si>
  <si>
    <t>polimorphic company specializes providing ai automation crm solution local government flagship product constituent relationship management crm software designed specifically local government polimorphic</t>
  </si>
  <si>
    <t>smartpm technology inc company dedicated empowering stakeholder involved commercial construction knowledge tool necessary minimize spending maximize profit capital construction project program provid</t>
  </si>
  <si>
    <t>investment infrastructure private security digital asset anyone world</t>
  </si>
  <si>
    <t>datasnipper intelligent automation platform within excel boost audit finance team productivity used finance professional datasnipper intelligent audit platform within excel improves speed quality</t>
  </si>
  <si>
    <t>sixfold company provides realtime supply chain visibility business intelligence help manage optimize supply chain</t>
  </si>
  <si>
    <t>slingshot aerospace company provides mission critical data analytics solution aerospace industry goal bring clarity complex environment create safer connected world build space simulation</t>
  </si>
  <si>
    <t>revcomm startup company developing voice x ai enabled cloud service based tokyo japan mission create new way communicate spark innovation throughout world st product providing ai enabled cloud ip p</t>
  </si>
  <si>
    <t>bayesian health company offer adaptive aiml platform healthcare provider platform enables intelligent care augmentation delivering accurate timely clinical insight catch lifethreatening event early sending ac</t>
  </si>
  <si>
    <t>casino cash trac creator casino insight awardwinning suite transactional reporting analytical tool designed streamline automate cage operation revenue audit process operation analysis casino insight offer ful</t>
  </si>
  <si>
    <t>fuelcloud cloudbased fuel management company help fuel manager make better decision fuel offer flexible powerful fuel management system provides realtime insight fuel usage solution combine hardw</t>
  </si>
  <si>
    <t>assistrx technology solutionsbased organization connects pharmaceutical biotech manufacturer prescribers patient provider flagship product iassist simplifies prescribing process specialty therapy</t>
  </si>
  <si>
    <t>zlinkcorp leading provider webbased facility management software solution offer range product service including facility management scheduling management maintenance management asset management integrated workplace</t>
  </si>
  <si>
    <t>webomates company specializes continuous testing speed software release provide cloudbased ai software testing platform guarantee execution within hour offer updated test script service include</t>
  </si>
  <si>
    <t>red oak compliance solution premier provider consulting software solution regulatory compliance financial service insurance industry offer intelligent compliance software powered ai advertising review discl</t>
  </si>
  <si>
    <t>intelligent audit leading supply chain technology service company focused reducing transportation cost automated freight audit freight recovery business intelligence contract negotiation solution intelligent audit provides</t>
  </si>
  <si>
    <t>zoral fintech software research development company operates one largest lab europe focused aiml predictive system consumersme credit financial product one world leading company co</t>
  </si>
  <si>
    <t>trace one leading plm compliance solution software company enable brand owner develop higher quality trusted compliant product benefit people environment plm solution connect global team disparate system</t>
  </si>
  <si>
    <t>ghost bb platform make easier buy sell excess inventory combine userfriendly technology industry data offer allinone solution exchanging good effortlessly</t>
  </si>
  <si>
    <t>dottid allinone commercial real estate asset management platform brings together cre workflow people data one integrated place offer range feature including deal pipeline management capital project tracking argus</t>
  </si>
  <si>
    <t>infotelligent leading sale growth platform provides pipeline generation platform sale marketing team offer range service including lead verification buyer data enrichment email call workflow faster deal cl</t>
  </si>
  <si>
    <t>dabbel company provides aipowered software reduce energy consumption co emission building without need additional hardware</t>
  </si>
  <si>
    <t>kapacityio company specializes reducing energy cost emission building offer smart heat pump optimization service automatically control heat pump cheapest cleanest electricity available area</t>
  </si>
  <si>
    <t>urbio ai software company specializes urban energy planning design intuitive online software help energy provider utility consultant real estate company save time money generative design digital twin</t>
  </si>
  <si>
    <t>derapi accelerating distributed energy revolution providing simple secure bidirectional granular access energy device data</t>
  </si>
  <si>
    <t>one ev charging software ampeco launch optimize scale ev charging business ampecos hardware agnostic ev charging software ampeco empowers charge point operator energy company mobility provider launch manage sc</t>
  </si>
  <si>
    <t>monta platform built ev better power entire ev charging ecosystem offering software solution driver business industry partner monta provides home charging solution workplace charging benefit hasslefree charge poin</t>
  </si>
  <si>
    <t>welligence market intelligence firm focused upstream oil gas sector provide data analytics platform offer comprehensive energy data analytics including asset coverage valuation interactive mapping interface int</t>
  </si>
  <si>
    <t>digsilent software consulting company providing highly specialized service field electrical power system transmission distribution generation industrial plant renewable energy digsilent develops leading integrated</t>
  </si>
  <si>
    <t>centime u based fintech startup offer allinone account payable account receivable cash management solution growing business centime business automate ar ap forecast cash flow secure working capi</t>
  </si>
  <si>
    <t>vivantio leading provider customer service optimization software solution demanding bb service team offer unified service management platform scale meet complex business need large organization softwa</t>
  </si>
  <si>
    <t>verse medical company offer lowest price medical product fast free shipping amazing service sell variety product including contact lens wound care product ostomy product urology product addition</t>
  </si>
  <si>
    <t>vero simplifies automates operation real estate owner renter screening retention process easier faster connected vero offer game changing technology eliminates application fraud automates resident</t>
  </si>
  <si>
    <t>tandem connect driving force behind new phase gig economy work provide completely free network care household need including child care house cleaning pet care connection platform facilitates ea</t>
  </si>
  <si>
    <t>axle plaid insurance universal api insurance data axle company instantly verify insurance monitor ongoing coverage helping reduce operational cost creating frictionless experience user axle backed leading investor including combinator gradient venture google aifocused venture fund angel industry leader like plaid cox automotive</t>
  </si>
  <si>
    <t>ridgepeak partner venture capital private equity firm based austin texas specialize backing dynamic founder building categorydefining company ridgepeak support entrepreneur various industry including vertical</t>
  </si>
  <si>
    <t>hydrosat provides daily high resolution thermal multispectral infrared imagery entire earth leveraging first history thermal capability also provide analytics solution solve climate agriculture issue helping earth</t>
  </si>
  <si>
    <t>full measure education enables institution launch mobile first experience deliver memorable moment student celebrating success guiding journey provide complete student lifecycle communication platform</t>
  </si>
  <si>
    <t>securrency financial regulatory technology company harnessing power blockchain deliver white labeled institutional grade digital asset marketplace stimulate global liquidity securrency driving change core</t>
  </si>
  <si>
    <t>flybuy radius network industry leading location platform offer solution curbside pickup bopis drivethru app seamlessly coordinate curbside pick buyer seller making brick mortar bu</t>
  </si>
  <si>
    <t>rooam company offer modern streamlined payment solution nightlife hospitality industry awardwinning mobile app allows guest open view pay bar tab restaurant bill directly phone rooa</t>
  </si>
  <si>
    <t>thecut nationwide mobile marketplace connecting barber client technology platform simplifies amplifies barber ability acquire book client manage schedule process transaction</t>
  </si>
  <si>
    <t>socially determined social analytics firm provides social risk intelligence healthier community offer social risk intelligence platform called socialscape help organization understand quantify impact social</t>
  </si>
  <si>
    <t>cargosprint company aim enhance experience cargo industry digital solution develop smart software solution assist freight forwarders cargo facility trucker cargo process cargosprint</t>
  </si>
  <si>
    <t>chirohd cloudbased chiropractic practice management software offer ehremr scheduling soap note marketing simple clean modern interface chirohd provides cuttingedge feature integrated patient app</t>
  </si>
  <si>
    <t>gene company address significant gap global genomics market focusing african genetic material aim provide diverse data pharmaceutical research development may lead medical discovery new</t>
  </si>
  <si>
    <t>aiwyn leading practice automation provider offer complete account receivables software solution professional firm practice automation platform help accounting firm automate optimize critical revenue process unlockin</t>
  </si>
  <si>
    <t>base operation proactive corporate security company provides access crime unrest data unparalleled granularity aggregate visualize threat data help company keep people operation safe around world base</t>
  </si>
  <si>
    <t>bluesight medication intelligence company solves hospital pharmacy complex workflow problem drug diversion rfid medication management pharmacy purchasing provide solution controlcheck support hospital</t>
  </si>
  <si>
    <t>bluelabs analytics analytics data technology company formed senior member obama america analytics team revolutionize organization approach complex challenge activate audience help client change b</t>
  </si>
  <si>
    <t>afiniti world leading applied artificial intelligence company us patented technology pair customer contact center agent based well likely interact afiniti us cutting edge ai solution identify predict</t>
  </si>
  <si>
    <t>heymarket business texting platform empowers team build personalized connection customer provide professional way text message help business create personalized conversation scale heymarket busines</t>
  </si>
  <si>
    <t>software branded merchandise</t>
  </si>
  <si>
    <t>factored quality company provides quality control service consumer good brand software managed service help brand book trained quality control inspector world inspect good</t>
  </si>
  <si>
    <t>no encargamos de tus finanzas para garantizarte un flujo mensual predecible en tu colegio sin retrasos sin preguntas de fcil cmo funciona contctanos cmo funciona mattilda mattilda te garantizar un flujo de efectivo fijo estable ypredecible p</t>
  </si>
  <si>
    <t>procuros company provides integration hub bb transaction offer seamless integration solution business connect trade partner automate procurement process procuros business gain full tran</t>
  </si>
  <si>
    <t>stedi provides simplified edi solution flat pricing offer apis building edi integration allowing user parse integrate modify partner integration without support stedi also provides realtime transaction activity monitoring</t>
  </si>
  <si>
    <t>digitizing democratizing procurement construction material</t>
  </si>
  <si>
    <t>pearl street technology interconnection solution company offer portfolio software including sugar interconnect software solution empower grid operator utility project developer stakeholder overcom</t>
  </si>
  <si>
    <t>sayanchor unique platform offer innovative solution messaging video conferencing sayanchor provides highquality video calling messaging screen sharing instant messaging file sharing feature business university</t>
  </si>
  <si>
    <t>cloud based retail management solution trax optimize shopper experience monitor analyze insight increase sale simplify retail business life trax retail management solution trax world leader computer vision solution</t>
  </si>
  <si>
    <t>sparetech develops collaboration platform manufacturing company digitize inventory spare part calculate real demand compare part different supplier source appropriate part outside within production</t>
  </si>
  <si>
    <t>wonde leading provider cloudbased school data management connects educator pupil learning application classroom tool simple secure way wonde extract data within school store cloud provid</t>
  </si>
  <si>
    <t>security journey company provides secure coding training application security education developer entire software development life cycle sdlc team offer rolebased compliancebased learning path help enterpris</t>
  </si>
  <si>
    <t>alfahive cybersecurity risk management company help retail consumerfacing business make better cybersecurity investment decision offer cyber risk automation platform integrates enterprise security tool apis</t>
  </si>
  <si>
    <t>aiuken cybersecurity specialized consulting firm provides highvalueadded security solution cloud service recognized top vendor managed detection response mdr gartner aiuken offer threat monitorin</t>
  </si>
  <si>
    <t>air transport service group atsg leading provider aircraft leasing air cargo transportation source dedicated midsize cargo passenger aircraft subsidiary atsg offer wide range service c</t>
  </si>
  <si>
    <t>third party vendor risk management automation processbolt ai driven vendor risk assessment attack surface management solution ass monitor third party get instant threat alert one integrated platform processbolt platform ai assi</t>
  </si>
  <si>
    <t>adolus technology inc global authority software intelligence critical infrastructure ai technology correlate information diverse source ic iiot iot firmware software provide continuous assurance packa</t>
  </si>
  <si>
    <t>accuknox company provides agentless multicloud security tool called zero trust cnapp cloud native application protection platform platform offer comprehensive security application network data public priva</t>
  </si>
  <si>
    <t>telesign communication platform service cpaas company founded security since telesign trusted partner world leading website mobile application helping secure billion end user account today teles</t>
  </si>
  <si>
    <t>equabli fintech company provides onestop recovery platform using intelligent tool technology simplify streamline debt recovery process optimize outcome lender borrower</t>
  </si>
  <si>
    <t>hype marketing company offer suite marketing tool nfc accessory power word mouth business hype business simplify tool save time grow faster using one tool sharing link getting signup</t>
  </si>
  <si>
    <t>staytuned company accelerates directtoconsumer dtc brand resultsdriven software merchantfocused support experienced team help dtc brand scale beyond dream shopify apps generate roi time</t>
  </si>
  <si>
    <t>egym global fitness technology leader providing fitness health facility intelligent workout solution egym make exercising smarter efficient comprehensive suite connected gym equipment digital product</t>
  </si>
  <si>
    <t>connex one leading provider omnichannel contact center solution platform enables business seamlessly connect customer across multiple channel including voice email chat sm social medium advanced feature</t>
  </si>
  <si>
    <t>camunda software consulting company based berlin specializes business process management bpm process orchestration endtoend automation process orchestration platform allows developer design automate impr</t>
  </si>
  <si>
    <t>bastille leader wireless threat intelligence softwaredefined radio provide enterprise security team ability ass mitigate risk associated cellular rf wireless threat bastille patented softwar</t>
  </si>
  <si>
    <t>anchainai blockchain analytics company based silicon valley specialize web security compliance offering cuttingedge tool powered artificial intelligence identify vulnerability protect digital asset situatio</t>
  </si>
  <si>
    <t>infinidat leading provider enterprise data cloud solution offer storage solution enable customer store manage large amount data petabyte scale creating competitive advantage primary secondary storag</t>
  </si>
  <si>
    <t>adludio ai powered platform delivers interactive mobile advertising using data design ad creative algorithm optimize campaign adludio make sure win battle brand attention adludio ai powered p</t>
  </si>
  <si>
    <t>spendflo company help business save saas spend offer range service including assisted buying vendor intelligence vendor management saas management intake procure thirdparty risk assessment dynam</t>
  </si>
  <si>
    <t>acalvio technology leader cyber deception technology providing advanced threat defense atd solution detect engage respond malicious activity inside perimeter solution anchored patented innovation decepti</t>
  </si>
  <si>
    <t>digital agency based miami fl fully integrated design strategy analytics technology let partner transform business independent digital brand design agency design digital know brand desig</t>
  </si>
  <si>
    <t>sharpist resultsoriented digital coaching provider mission drive growth organization people digital coaching personalized learning program learner organization country meet pe</t>
  </si>
  <si>
    <t>meld fintech company provides comprehensive stack service integrating multiple payment method processor meld business access unified reporting receive realtime transaction update streamline payment</t>
  </si>
  <si>
    <t>tetonai danish health tech company developing cutting edge deep learning computer vision product empowering caregiver le hospital health care</t>
  </si>
  <si>
    <t>orchestrate powerful risk management decision single source truth powered ai</t>
  </si>
  <si>
    <t>grms provides global enterprise wide risk assessment supplier contractor service provider offer customizable supplier screening program country service include data verification document review support</t>
  </si>
  <si>
    <t>hammoq aipowered resale recommerce solution company offer saas platform built resale industry helping business streamline processing listing secondhand good innovative photography listing sorting</t>
  </si>
  <si>
    <t>webgility toprated ecommerce accounting inventory automation software quickbooks provide accounting automation software simplifies task automates operation help company grow revenue webgility business</t>
  </si>
  <si>
    <t>b spent annually pharma rd complex relationship thousand outsourced vendor poorly managed siloed spreadsheet across disparate system result million dollar wasted productivity budget financial error impacting availability treatment condor fix innovative process technology connecting industry controlling cost enabling biotech company quickly develop medicine save life</t>
  </si>
  <si>
    <t>lead bank community minded independent commercial bank national client base recognized imaginative approach community banking lead bank delivers personalized financial solution business individual produce measu</t>
  </si>
  <si>
    <t>paytronix system company provides digital guest engagement solution loyalty program restaurant retail chain convenience store offer loyalty messaging data insight gift comp technology solution well</t>
  </si>
  <si>
    <t>votiro zero trust data detection response solution ensures file entering organization free threat votiros api based content security tech make file content entering org safe free malware threat</t>
  </si>
  <si>
    <t>doit international technology company provides cloud optimization analytics governance tool service simplify automate cloud use helping company manage cloud compute optimized cost agility also offer sol</t>
  </si>
  <si>
    <t>ontra legal tech company combine aienabled software global network lawyer automate streamline legal process platform designed negotiate process analyze routine fund deal contract providing comp</t>
  </si>
  <si>
    <t>site aibacked building performance operation platform provides smart building solution lower operating cost improve building condition increase occupant comfort safety security offer powerful fullfeatured</t>
  </si>
  <si>
    <t>sequentum company provides low code web data pipeline enterprise software specialize automated web scraping datadriven decision endtoend data delivery platform offer fully automated process procedure enter</t>
  </si>
  <si>
    <t>nobilityrcm scottsdale arizona based company offer leading edge revenue cycle management solution medium large healthcare organization provide advanced medical billing solution maximize revenue full range back</t>
  </si>
  <si>
    <t>exceptional veterinary care new york boston dc small door veterinary veterinary care reimagined small door veterinary membership model offer best class personalized convenient pet health care nyc boston dc reimagining</t>
  </si>
  <si>
    <t>bitfarms global enterprise focused decentralization diversification fuel next generation cryptocurrency mining publicly traded pure play bitcoin mining company audited big four audit firm global operati</t>
  </si>
  <si>
    <t>daytwo company us microbiome data provide health improvement disease prevention solution offer personalized nutrition actionable insight help individual live healthier maintain normal blood sugar level ser</t>
  </si>
  <si>
    <t>orchard company simplifies home buying selling process allowing homeowner buy new home selling old one offer personalized online dashboard support best class orchard real estate agent</t>
  </si>
  <si>
    <t>born pioneering research artificial intelligence biology profluent bio develops machine learning model read write biomolecules human health industrial application based berkeley ca earlystage wellfunded startup consisting worldclass scientist technologist entrepreneur join passionate founding team propel highimpact work forward</t>
  </si>
  <si>
    <t>aalpha bio biotechnology company specializes measuring proteinprotein interaction use synthetic biology machine learning rapidly quantitatively measure affinity million proteinprotein interaction g</t>
  </si>
  <si>
    <t>nectar employee recognition software built modern workforce create connection build camaraderie streamline reward reinforce great work anytime anywhere nectar top rated employee recognition reward platform send shouto</t>
  </si>
  <si>
    <t>contlo ai native marketing platform enables modern business increase sale drive customer loyalty retention using omnichannel customer engagement</t>
  </si>
  <si>
    <t>gitpod open source developer platform automating provisioning ready code development environment free engineering team friction manually setting local dev environment saving dozen hour enabling new leve</t>
  </si>
  <si>
    <t>qount cloudbased practice management software accountant bookkeeper tax audit firm offer automated workflow bookkeeping business tax individual tax payroll notice allowing user standardize process elim</t>
  </si>
  <si>
    <t>swimm knowledge management tool code built dev team committed effective knowledge sharing swimm every developer quickly understand code contribute swimm provides internal code documentation knowledge sharing</t>
  </si>
  <si>
    <t>replay time travel debugger allows record replay application devtools video allows jump point execution add console log fly squash bug team replay</t>
  </si>
  <si>
    <t>grit automatically fix technical debt combining static analysis machine learning generate pull request clean code migrate latest framework grit put software maintenance autopilot fully automated migration</t>
  </si>
  <si>
    <t>manage infrastructure code scale confidence env automate provisioning terraform opentofu pulumi cloudformation gain visibility predictability governance cloud deployment design control empower</t>
  </si>
  <si>
    <t>alkali partner independent investment bank provides capital raising advisory high growth technology company specialize technology investment banking offer service investment banking capital raising priva</t>
  </si>
  <si>
    <t>omnipresent global employment solution enables company onboard pay international talent compliantly handle global compliance payroll benefit allowing business build best team worldwide guided tool</t>
  </si>
  <si>
    <t>greenlight american financial technology company focused financial education operates service providing mastercard debit card financial education app targeted towards family child greenlight debit card money app</t>
  </si>
  <si>
    <t>parkergale small private equity firm buy profitable technology company revenue million million help people build product matter culture last company grow team</t>
  </si>
  <si>
    <t>mainsail partner growth equity firm office austin san francisco invests fast growing bootstrapped software company mainsail team experienced operating professional help entrepreneur scale business</t>
  </si>
  <si>
    <t>frontier growth software private equity firm deploys investment capital operational expertise company inflection point firm support growth software company lower middle market deploying invest</t>
  </si>
  <si>
    <t>edison partner growth equity firm focus technology enabled solution eastern united state helping ceo executive team navigate entrepreneurial journey year provide growth capital</t>
  </si>
  <si>
    <t>luminate private equity firm specializes making control investment application software company financial service industry focus highgrowth goal scaling promising global saas company luminate provides tactic</t>
  </si>
  <si>
    <t>basicblock freight factoring company provides trucking app tool carrier owner operator offer faster truckload invoice payment simple secure transaction driverfriendly interface contract hidden fee</t>
  </si>
  <si>
    <t>inato global clinical trial platform brings research patient live aim bring clinical trial every patient regardless live inato connects global pharmaceutical company</t>
  </si>
  <si>
    <t>p network mobile commerce digital marketing platform enables payment via mobile phone connected car retail fuel industry provide software development mobile commerce digital offer behavioral marketing loyalty</t>
  </si>
  <si>
    <t>translucent cfo super app solves everyday problem finance team connects existing accounting solution create single system record translucent tailored multientity business offer suite apps built</t>
  </si>
  <si>
    <t>utimaco global platform provider trusted cybersecurity compliance solution service develop onpremises cloudbased hardware security module key management solution well compliance solution telecommunication</t>
  </si>
  <si>
    <t>secunet security network ag germany based provider information technology security solution company develops infrastructure solution business authority international organization offer solution</t>
  </si>
  <si>
    <t>cardflight software service company offering mobile payment technology point sale solution signature product swipesimple used small business across u provide safe secure platform acc</t>
  </si>
  <si>
    <t>search compare book bus train ferry bookaway search compare bus train ferry ticket across europe asia south america travel company help save time money best online ticket booking service iamgigi</t>
  </si>
  <si>
    <t>swoop transportation technology company provides ground transportation solution corporate travel manager group bus rider event planner offer shuttle car service private car bus various type vehicle</t>
  </si>
  <si>
    <t>stratyfy company help financial institution improve quality decision drive profitable equitable business outcome provide transparent interpretable application allow financial institution combin</t>
  </si>
  <si>
    <t>florence o healthcare technology company help hospital healthcare provider maximize clinical capacity reduce administrative burden expand access increase patient satisfaction offer mobile intake form allows patient</t>
  </si>
  <si>
    <t>resurgens technology partner atlantabased private equity firm focused investing software techenabled service business seek accelerate growth dedicating outsized team small number company believe</t>
  </si>
  <si>
    <t>arrowroot capital global growth equity firm specializes investing growing software service internetbased business offer bespoke growth capital solution emerging software company fuel growthfocused initiative</t>
  </si>
  <si>
    <t>polaris partner venture capital private equity firm invests exceptional technology healthcare company across stage life cycle office boston san francisco dublin polaris partner partner globally</t>
  </si>
  <si>
    <t>noro moseley partner nmp venture capital firm invested promising startup early growth stage company technology healthcare sector nmp provides capital energy connection domain expertise</t>
  </si>
  <si>
    <t>founded integrity growth partner growth private equity firm focused investing high growth software tech enabled service business led exceptional management team november integrity growth partner investe</t>
  </si>
  <si>
    <t>growth capital bb software service company offer software growth capital investment bb company high growth stage provide transitional capital transformational expertise elsewhere partner growth oriented investment</t>
  </si>
  <si>
    <t>table restaurant subscription management platform allinone platform subscription membership la carte commerce loyalty table help restaurant generate predictable revenue impressive margin guest lo</t>
  </si>
  <si>
    <t>naologic ai enabled code platform non customer facing software build erp apps without coding launch ready made solution drag drop platform building internal tool company leverage ai workflow naolo</t>
  </si>
  <si>
    <t>bluestone pim nordic tech company provides composable product information management pim solution enterprise pim solution built mach architecture offer centralized managed enriched distributed product dat</t>
  </si>
  <si>
    <t>bambuser number video commerce platform providing brand immediate conversion feedback engagement power video content bambuser user easily share live video friend social network su</t>
  </si>
  <si>
    <t>convr ai underwriting platform digitizes fuse submission data surface underwriting insight business classification risk score convr empowers pc carrier digital end end underwriting management powered pa</t>
  </si>
  <si>
    <t>accelerating transition smart buying smarter supply chain sibi streamlining property development management connecting installers manufacturer property manager efficient collaboration smarter supply chain solution</t>
  </si>
  <si>
    <t>servicepower leading field service management software company focused providing exceptional customer experience delivering significant operational efficiency trusted field service organization around world ge appli</t>
  </si>
  <si>
    <t>planetbids eprocurement software bid vendor management project evaluation insurance management prequalification contract management business certification emergency operation</t>
  </si>
  <si>
    <t>exponential ai healthcare decision intelligence leader enabling real time ai powered decision scale accelerate ai adoption enterprise level exponential ai accelerates process building deploying scaling enterprise grade</t>
  </si>
  <si>
    <t>activeeon software company providing innovative open source solution job scheduling automation acceleration scalability big data distributed computing application orchestration activeeon help company automate business</t>
  </si>
  <si>
    <t>polymer company provides business intelligence bi solution without complicated setup steep learning curve polymer user easily build dashboard visualize present data like pro platform offer data conn</t>
  </si>
  <si>
    <t>modlai ai engine game development provides army ai ml bot bot play grow learn inside game harnessing power million player modlai game testing becomes efficient bot glid</t>
  </si>
  <si>
    <t>alli ai company provides artificial intelligence solution search engine optimization seo ai technology allows agency seo team make code content change minute without coding required platform u</t>
  </si>
  <si>
    <t>clerk company specializes authentication user management application offer easytouse solution adding authentication react nextjs remix modern web platform clerk developer quickly integrat</t>
  </si>
  <si>
    <t>labviva enterprise gateway marketplace integrates procurement system like sap ariba oracle procurement cloud jaggaer coupa microsoft dynamic labviva digital marketplace lifescience product connecting researcher</t>
  </si>
  <si>
    <t>campfire immersive leadership development program build better manager blending authentic peer connection actionable content scalable technology campfire empowers leader conversation skill create culture conn</t>
  </si>
  <si>
    <t>enveda bioscience biotechnology research company specializes engineering new drug nature use knowledge graph metabolomics machine learning explore chemical mystery natural world identify potential</t>
  </si>
  <si>
    <t>pathway health tech company working helping clinician patient access important medical information effectively throughout care journey leverage ai big data create medical knowledge platform software solution tha</t>
  </si>
  <si>
    <t>postera modern biopharma company us machine learning accelerate medicinal chemistry develop cure disease raised top investor secured partnership nih pfizer also involved</t>
  </si>
  <si>
    <t>reflexai us artificial intelligence powered tool help crisis response public safety healthcare organization reduce cost improve quality reflexai brings best machine learning natural language processing mission driven</t>
  </si>
  <si>
    <t>clausematch regulatory technology company provides smart document management solution help company meet regulatory requirement build governance platform focus matching negotiating managing trading agreement th</t>
  </si>
  <si>
    <t>evosus inc business management software company provides allinone platform retail service company pool spa stove hearth industry software lou integrates various aspect business including retai</t>
  </si>
  <si>
    <t>lesson squad platform help music educator build manage business brings music education right home saving parent student time</t>
  </si>
  <si>
    <t>blackcloak pioneer digital executive protection providing personal cybersecurity digital privacy protection individual company awardwinning concierge cybersecurity privacy platform offer comprehensive protection</t>
  </si>
  <si>
    <t>adeptia leading provider comprehensive business integration software ai selfservice platform improves external data integration data quality data governance automate business data exchange adeptia offer unique holisti</t>
  </si>
  <si>
    <t>prendio premier eprocurement solution biotech eprocurement software tool flexible customizable eliminating paperwork simplifying purchasing process year experience working alongside researcher industry fin</t>
  </si>
  <si>
    <t>code tool business user define manage metric</t>
  </si>
  <si>
    <t>banking funding ecommerce amazon seller viably ecommerce finance made simple proactively manage business finance viably free one banking insight financial management solution viably one financial</t>
  </si>
  <si>
    <t>varos data sharing platform helping company compare kpis peer varos pioneering new category data analytics thats challenging traditional taboo around cross company collaboration varos platform help user underst</t>
  </si>
  <si>
    <t>subscript modern bb saas billing analytics platform provides fast easy way send invoice track bb saas metric subscript business save time automating manual invoicing process data cleaning task</t>
  </si>
  <si>
    <t>flexgen leading provider battery storage energy management software platform design operate hybridos energy management system platform enables transition renewable energy flexgen second largest energy storage</t>
  </si>
  <si>
    <t>julia language highlevel dynamic programming language built technical computing designed high performance support multiple platform julia program automatically compile efficient native code via llvm language</t>
  </si>
  <si>
    <t>avenue growth partner expansion stage growth capital firm partner bb software entrepreneur build category winner help entrepreneur control capital density provide growth equity support expansion</t>
  </si>
  <si>
    <t>level equity leading middle market growth capital firm provides bespoke guidance best class software pioneer technology leader offer range investment solution including minority majority investment full acquisit</t>
  </si>
  <si>
    <t>determined ai open source deep learning training platform make building model fast easy high performance distributed training state art hyperparameter tuning gpu scheduling model management single integrated en</t>
  </si>
  <si>
    <t>calibrate modern medical metabolic health business changing way world treat weight wellness fitness service</t>
  </si>
  <si>
    <t>truckx fleet management eld solution offer affordable userfriendly service provide live asset trailer tracking eld compliance load dispatch realtime tracking ifta calculation platform customizable</t>
  </si>
  <si>
    <t>fintainium company empowers business save time cost providing centralized view key financial data offer seamless touchless invoice approval routing system save time money platform soluti</t>
  </si>
  <si>
    <t>serent capital leading lower middle market private equity firm focused investing high growth service technology business known smart operator understand take grow company invest businesse</t>
  </si>
  <si>
    <t>merit company specializes transforming largescale government program software service offer solution emergency response recovery workforce revitalization eligibility qualification directtobeneficia</t>
  </si>
  <si>
    <t>marketbox appointment scheduling software designed business offering home mobile service make easy consumer self book pay online business manage provider logistics payment processing sale schedu</t>
  </si>
  <si>
    <t>event temple sale catering software company based vancouver bc canada specialize helping hotel venue streamline operation increase sale one hospitality platform delivers modern industry leading funct</t>
  </si>
  <si>
    <t>waybridge company creates technology bridge gap global supply chain make efficient resilient sustainable</t>
  </si>
  <si>
    <t>compa operating system modern architecture engineering firm provides structure project cost clear controlling compa user easily estimate cost create tender determine project cost also offer contro</t>
  </si>
  <si>
    <t>modumate bim software company provides easytouse visually stunning building design software architect builder software modumate allows user create accurate model drawing estimate automating</t>
  </si>
  <si>
    <t>venuesuite booking tool help venue catch visitor website respond single click proposal manage booking one place venue booking platform business meeting event venuesuite solution transforming b</t>
  </si>
  <si>
    <t>illumix ar technology medium company empowers creation ar first experience weve done heavy lifting build underlying capability user interaction make building dynamic ar experience effortless</t>
  </si>
  <si>
    <t>arteraai precision medicine company develops aienabled test help personalize therapy cancer patient</t>
  </si>
  <si>
    <t>monitaur ai governance software company provides platform guide govern entire lifecycle ai software offer complete risk management solution record monitor govern audit ai ensuring machine learning assuran</t>
  </si>
  <si>
    <t>korbit technology company delivers better code faster provide ai mentor software engineering offer personalized training learning data science ai ai mentor review code every pull request detects issue</t>
  </si>
  <si>
    <t>nexl collaboration relationship management platform provides marketing client development collaboration tool law firm offer comprehensive suite feature including crm relationship intelligence email marketing workspac</t>
  </si>
  <si>
    <t>payem global procurement spend management platform automates finance procurement process request reconciliation help finance procurement team drive business growth one platform brings compliance contr</t>
  </si>
  <si>
    <t>autoreturn company provides towing management solution city county state mission simplify towing process ensure safety citizen law enforcement identified common problem towing man</t>
  </si>
  <si>
    <t>fairmatic aipowered insurance company focus providing fleet insurance goal reward fleet safety saving proactively optimizing safety score driving performance offer smarter commercial auto insurance</t>
  </si>
  <si>
    <t>globalvetlink company provides streamlined animal health compliance solution offer intelligent online regulatory compliance platform managing animal health movement platform help veterinary clinic better manage</t>
  </si>
  <si>
    <t>bidscale aipowered company specializes government contracting acquisition provide automation documentation service help government agency stay compliant federal acquisition regulation far bidscale offer</t>
  </si>
  <si>
    <t>wingspan first payroll platform purpose built contingent work bill client onboard pay worker stay compliant one place wingspan offer company rely contingent worker tool automate full lifecycle</t>
  </si>
  <si>
    <t>prescient ai leading marketing medium mix modeling mmm marketing attribution software company powered ai provide actionable insight hour empowering marketer optimize crosschannel campaign based statistical confi</t>
  </si>
  <si>
    <t>medwing fast growing healthcare start provides best job nursing medicine well reliable personnel placement healthcare facility offer temporary employment solution permanent position career advice</t>
  </si>
  <si>
    <t>apexx global global payment solution company offer payment gateway consolidate global payment provider single integration point platform allows merchant connect world payment ecosystem simple api c</t>
  </si>
  <si>
    <t>reactive technology grid resilience technology company helping grid operator electric utility regulator transition net zero ensure resilient renewables based power grid groundbreaking product including first k</t>
  </si>
  <si>
    <t>best platform internal email create send measure branded internal communication distributed team workshopinternalcomms create exceptional internal communication marketing campaign always relevant engaging</t>
  </si>
  <si>
    <t>payabli payment platform built software company provide payment infrastructure software platform allowing company accept payment customer make payouts vendor contractor using apis payabli help sof</t>
  </si>
  <si>
    <t>invenda group leading automated retail technology company building future automated retail smart technology connected retail platform invenda provides consumer brand vending operator retailer manufacturer w</t>
  </si>
  <si>
    <t>graft modern ai platform simplifies use ai automate routine task enhance productivity generate higher quality outcome offer smart data categorization intuitive search content generation scale graft cl</t>
  </si>
  <si>
    <t>go play online game free online game popular game new game kid game action game classic game girl game puzzle game sport game board</t>
  </si>
  <si>
    <t>mais inovadora plataforma de gestao de consumo e pagamento cashless mercado de live event brasil</t>
  </si>
  <si>
    <t>eye company provides simple free tool support blind visually impaired individual iphone app connects blind user community volunteer assist real time live video stream company</t>
  </si>
  <si>
    <t>headrace software company operates marketplace recruiting service make easier recruiter spin firm make money recruiter gain access high quality role candidate sourcing capability allo</t>
  </si>
  <si>
    <t>elate dynamic strategic planning platform help strategy operation leader build communicate vision align team track performance drive engagement first software kind combine strategic planning r</t>
  </si>
  <si>
    <t>inngest company provides durable workflow engine easily developing serverless workflow current codebase without new infrastructure platform sdks enable team build reliable product combining complex serie</t>
  </si>
  <si>
    <t>ukama company empowers individual business set cellular data network specialize software development provide necessary tool resource anyone create network ukama user</t>
  </si>
  <si>
    <t>metago mobile application company based atlanta georgia developer astro file manager content management application provides access content regardless location astro android file management solution</t>
  </si>
  <si>
    <t>corsha api identity access management platform secures machine machine communication add automated mfa apis corsha leading cybersecurity company defining landscape api security platform empowers ctos</t>
  </si>
  <si>
    <t>warehouse software built high volume fulfillment logiwa cloud native saas wms software powered ai high volume omnichannel fulfillmenteasily scale meet growth demand bb dtc pl warehouse operation warehouse inventor</t>
  </si>
  <si>
    <t>madwire technology company provides business management marketing software service small business franchise offer allinone marketing platform includes marketing design crm capability platfo</t>
  </si>
  <si>
    <t>decisionone largest independent technology support organization north america delivering world class managed infrastructure service legacy equipment support logistics management across technology vendor agnostic partner</t>
  </si>
  <si>
    <t>freightos online freight shipping marketplace platform make global trade frictionless leading sale automation platform logistics industry allowing freight forwarders carrier manage contract automate</t>
  </si>
  <si>
    <t>lumeris valuebased care managed service operator health system provider seeking extraordinary clinical financial outcome lumeris offer valuebased care strategy technology operation provider provides longstanding</t>
  </si>
  <si>
    <t>arkusnexus software development company provides highlevel solution increase company revenue work best selected developer mexico latin america industry year specialize c</t>
  </si>
  <si>
    <t>gamma technology company develops license gt suite leading multiphysics cae system simulation software gt suite includes complete library physicsbased modeling template covering fluid flow thermal mechanical electrical</t>
  </si>
  <si>
    <t>sommelier finance dynamic defi strategy connoisseur provides access riskmanaged multichain strategy powered offchain computation bring transparent portfolio management mass app offer automated</t>
  </si>
  <si>
    <t>axosoft agile project management tool help team create better software using scrum kanban hybrid methodology axosoft also creator gitkraken intuitive git client window mac linux company dedic</t>
  </si>
  <si>
    <t>bluewave strategic technology advisory lifecycle management company offer business simple comprehensive way purchase manage cloud network communication solution partner leading technology service provide</t>
  </si>
  <si>
    <t>polyaxon opensource machine learning platform provides mlops lifecycle management data scientist machine learning engineer allows user build deploy machine learning model scale using kubernetes polyaxon user</t>
  </si>
  <si>
    <t>valohai mlops platform purposebuilt ml pioneer provides everything ml pioneer need one platform allowing push machine learning new frontier valohai ml team easily collaborate model datasets metric</t>
  </si>
  <si>
    <t>stargo online platform provides aipowered routing pricing payment solution freight industry mission make shipping easy automated bolstered margin help business within freight supply chain incr</t>
  </si>
  <si>
    <t>naranga leading provider franchise software service offer franchise management software help business achieve success simplifying automating operation across emerging growing mature franchise system soft</t>
  </si>
  <si>
    <t>amenity analytics company offer nlp text analytics mining software finance provide tool sentiment analysis extracting relevant insight financial text product designed business financial</t>
  </si>
  <si>
    <t>datorios highly flexible scalable data pipeline environment help organization shorten data value journey putting developer first high performance platform combine complete code flexibility advanced pipeline tech</t>
  </si>
  <si>
    <t>crateio global leadingedge database company enables company access data insight scale flexible distributed database solution combine performance nosql power simplicity standard sql optimized lar</t>
  </si>
  <si>
    <t>kleeneai company provides easy data management solution transform business product kleeneai connect allows user access transform visualize data quickly scalable way kleene business build sing</t>
  </si>
  <si>
    <t>cuebiq location intelligence company provides actionable insight realworld consumer behavior trend offer data intelligence platform includes geobehavioral insight offline location analytics crossplatform ad</t>
  </si>
  <si>
    <t>demyst external data management platform enables data team manage external data platform provides pipeline trusted external data orchestration scale removing friction associated external data solution fo</t>
  </si>
  <si>
    <t>alluxio open source data orchestration layer brings data close compute big data aiml workload cloud alluxio enterprise ai new product architected ai bring data ai seamlessly access</t>
  </si>
  <si>
    <t>kyvos insight modern cloudnative highspeed data analytics platform enables subsecond querying massive datasets platform universal semantic layer democratizes data user across enterprise enabling selfserve analyt</t>
  </si>
  <si>
    <t>tripleblind company provides privacy enhancing technology enterprise healthcare organization use private sensitive data without ever decrypted leaving firewall</t>
  </si>
  <si>
    <t>gigaspaces company modernizes enterprise architecture drive digital transformation unparalleled speed performance scale provide software inmemory computing fast data analytics cloud orchestration two pr</t>
  </si>
  <si>
    <t>valo technology company aim accelerate creation lifechanging cure transforming drug discovery development process use opal platform humancentric data aipowered compute harness highquality patien</t>
  </si>
  <si>
    <t>zignal lab medium intelligence company provides realtime analysis full medium spectrum centralized platform empowers corporate communication marketing executive team protect build brand pinpoint issue</t>
  </si>
  <si>
    <t>volt active data leading data platform powering g based application including bs fraud prevention customer management enables company capitalize realtime data scale without sacrificing performance volt active data</t>
  </si>
  <si>
    <t>syapse real world evidence company dedicated extinguishing fear burden serious disease advancing real world care syapse drive healthcare transformation precision medicine enabling provider system improve clinical ou</t>
  </si>
  <si>
    <t>altr automated data access governance security solution allows user easily control protect sensitive data wherever life altr company get data user securely le time platform offer feat</t>
  </si>
  <si>
    <t>semios allinone crop management platform allows grower remotely monitor manage weather pest pressure water plant stress one convenient place platform includes installation maintenance wireless network</t>
  </si>
  <si>
    <t>data exchange technology data sourcing acquisition sharing orchestrate data exchange dawex discover data marketplace data exchange technology awarded world economic forum tech pioneer pioneering data exchange technol</t>
  </si>
  <si>
    <t>neosapience company specializes ai voice actor virtual human offer aipowered virtual actor audio video content providing naturalsounding voice realistic virtual human goal empower anyone enhanc</t>
  </si>
  <si>
    <t>intellievent leading provider cloudbased business management software event rental industry flagship product intellievent lightning customizable solution help rental company venue av production professi</t>
  </si>
  <si>
    <t>exafunction company specializes efficient deep learning scale optimize deep learning inference workload delivering x improvement resource utilization cost exafunction user focus building dee</t>
  </si>
  <si>
    <t>listnr company provides ai voice generator texttospeech converter allowing user create realistic ai voiceovers multiple language export mp wav format also offer podcasting tool recording editing</t>
  </si>
  <si>
    <t>coqui coqui freeing speech generative ai voice rest u thank support follow u resource support coqui startup providing open speech tech everyone software development</t>
  </si>
  <si>
    <t>boomy generative tech company creating ai enables anyone smartphone produce monetize world class original song boomy community includes first time music maker established artist producer everyone c</t>
  </si>
  <si>
    <t>mission make product design painless acceleration designer empowerment product manager stakeholder</t>
  </si>
  <si>
    <t>nextgeneration data automation arrived number station ai trusted copilot data worker automate dataintensive workflow spending le time data task time generating insight</t>
  </si>
  <si>
    <t>barley compensation management software combine pay band compensation review pay equity candidate benchmarking one easy use platform barley delivers seamless end end compensation management platform company mak</t>
  </si>
  <si>
    <t>cognosos offer next gen rtls healthcare hospital finished vehicle logistics make time cost effective company track asset cognosos provides visibility realtime location movement important asset</t>
  </si>
  <si>
    <t>houseware composable product analytics tool modern data stack marrying industry leading process need modern business team bb saas revenue engine winner snowflake startup challenge houseware revenue analyti</t>
  </si>
  <si>
    <t>monnai global consumer insight infrastructure enables business navigate four key pillar customer onboarding trust fraud risk credit underwriting collection provide global infrastructure delivers</t>
  </si>
  <si>
    <t>fount saas company help organization identify remove friction work improve employee experience solution designed complement existing survey tool employee experience ex initiative large organization</t>
  </si>
  <si>
    <t>zenhub productivity management collaboration platform empowering agile team organization scale ship great code help team get done faster timesaving agile automation fewer meeting visibility git</t>
  </si>
  <si>
    <t>cado security cloud investigation response automation company empowers security team investigate respond incident cloud speed provide platform called cado allows user investigate system cloud</t>
  </si>
  <si>
    <t>slice indian financial technology company challenger bank based bangalore founded slice app based credit card provider india provides virtual visa credit card app well credit card free known sl</t>
  </si>
  <si>
    <t>unitary company specializing visual content moderation use contextaware ai detect harmful content keep brand platform safe online mission make internet safer understanding content accurately swiftly</t>
  </si>
  <si>
    <t>cloud software group provides mission critical software enterprise scale citrix tibco netscaler jaspersoft ibi sharefile business unit cloud software group name million user around globe rely cl</t>
  </si>
  <si>
    <t>kiwitech leading startup ecosystem provides information technology service startup also support startup fundraising mentoring gotomarket strategy ecosystem home portfolio startup inves</t>
  </si>
  <si>
    <t>clever device design innovative technology solution mode public transportation including fixed route bus rapid transit paratransit rail solution enhance mobility help meet public transportation challenge communi</t>
  </si>
  <si>
    <t>tika company provides unified workspace managing calendar meeting note task goal simplify daily workflow busy professional eliminating need switch different productivity tool tika integr</t>
  </si>
  <si>
    <t>definitive logic transformational information technology leader based arlington va us year experience directly powering mission outcome edge technology defense federal commercial client deliver per</t>
  </si>
  <si>
    <t>safeflight corporation software service company provides comprehensive solution growing problem drone abuse misuse secure cloudbased system capture observation pilot c uas system determines appro</t>
  </si>
  <si>
    <t>namecoach help build trusted relationship prospect customer employee student accurate name pronunciation</t>
  </si>
  <si>
    <t>dreamhost offer domain name web hosting managed wordpress hosting business email much uptime guarantee support</t>
  </si>
  <si>
    <t>enquire ai company provides expert insight software deliver context analysis faster expert network patented blend ai data science human intelligence enquire ai mission make organizatio</t>
  </si>
  <si>
    <t>ami american megatrends international llc international hardware software company specializing pc hardware firmware develop manufacture key hardware software solution global computer marketplace amis product</t>
  </si>
  <si>
    <t>webtalk global big data software technology company focused relationship based data mining storage search technology power next generation communication commerce utility using patent pending data labeling process webtalk h</t>
  </si>
  <si>
    <t>online music education product offer unique humancomputer interactive classroom music learning ai audio interaction gamebased course design us technology entertainment empower music education making le</t>
  </si>
  <si>
    <t>thoughtfocus technology leader financial service manufacturing usbased privately held company funded blackstone thoughtfocus provides software solution help forwardlooking company innovate achieve better futur</t>
  </si>
  <si>
    <t>rldatix healthcare technology company provides governance risk compliance tool help organization drive safer efficient care suite cloudbased software help reduce healthcare acquired infection report adverse</t>
  </si>
  <si>
    <t>ready use ai powered ehs platform serenity help company achieve operational excellence solution optimize process maximize efficiency improve data visibility software natively built servicenow enabling company</t>
  </si>
  <si>
    <t>gavel document automation legal product builder help transform law practice gavel toolkit user gather data automate document create robust clientfacing legal application software provides unlimited customer</t>
  </si>
  <si>
    <t>punchout catalog solution integrate ariba coupa jaggaer sap oracle cxml oci procurement system eprocurement punchout catalog supplier enable bb ecommerce</t>
  </si>
  <si>
    <t>nf ideal tool professional looking easily manage expense report mileage receipt reimbursement tax accounting purpose nf business app thought made professional professional offer feature mu</t>
  </si>
  <si>
    <t>fixieai bb platform conversational ai provide automation platform large language model allowing user build sidekick grounded actionoriented customized need fixieai us stateoftheart techniq</t>
  </si>
  <si>
    <t>ramp company provides precision forecasting strategic decisionmaking service offer databacked support powerful forecasting industry expert ramp business gain insight precise forecast make agil</t>
  </si>
  <si>
    <t>hectare technology company provides digital agricultural supply chain software trace transact transport commodity platform include sellmylivestock graindex farmto offer saas product service focused supply</t>
  </si>
  <si>
    <t>jendev microsoft business solution partner specializing billing software solution utility industry core product offering delivered microsoft dynamic nav one flexible easily integrated erp solution av</t>
  </si>
  <si>
    <t>qualikom canada inc provides cloudbased delivery management solution business including customer portal dispatch management bulk invoicing online payment driver settlement tracking ai routing</t>
  </si>
  <si>
    <t>auction flex leading auction management software combine powerful live auction management tool online platform auction flex auctioneer reach million bidder grow auction business software offer soluti</t>
  </si>
  <si>
    <t>adsimulo revolutionary lift traffic analysis simulation application architect lift elevator engineer consultant adsimulo revolutionary lift traffic analysis simulation application architect lift elevator designe</t>
  </si>
  <si>
    <t>floral frog company provides affordable userfriendly florist management software po system software automates various daily business task process including order processing payment delivery accounting</t>
  </si>
  <si>
    <t>luuma digital platform designed professional interior designer help designer save time organize project inspiration installation luuma designer easily create source track access show project</t>
  </si>
  <si>
    <t>memberplanet platform tool group size use communicate process payment manage member built volunteer administrator mind memberplanet trusted secured platform home group</t>
  </si>
  <si>
    <t>phoenix scale year experience scale industry service make model use oem replacement part</t>
  </si>
  <si>
    <t>gethomesafe provides realtime safety solution fieldworker around world easytouse solution help protect life fieldworker get job done get home safe get home safe personal safety app sends sm andor ema</t>
  </si>
  <si>
    <t>floral system provides independent business solution florist including website e commerce po system world class software le weve created fast affordable beautiful website florist built feature</t>
  </si>
  <si>
    <t>total event association management teameventmanagementcom premier event management software association management software suite offer comprehensive solution event management bb appointment scheduling association manage</t>
  </si>
  <si>
    <t>emsol bb air noise quality sensor analytics platform enabling business identify root cause pollution emsol support corporates real world data covering scope emission support esg reporting real tangible</t>
  </si>
  <si>
    <t>triumphant ride company provides inspirational book writing editing service</t>
  </si>
  <si>
    <t>spartan chemical company inc international manufacturer quality branded maintenance cleaning product industrial cleaner disinfectant skin care food processing laundry care warewash floor care product proudly support</t>
  </si>
  <si>
    <t>thank interest landmark spatial solution simple goal business help company like become profitable use technology developed industryleading gps forest inventory solution</t>
  </si>
  <si>
    <t>diamond technology solution dtspointcom specializes jewelry software erp po e commerce website mobiletablet apps retailer wholesaler jewelry diamond industry offer advanced e commerce website retail w</t>
  </si>
  <si>
    <t>utility billing software water billing software free demo small medium sized utility software utility water billing</t>
  </si>
  <si>
    <t>hume technology ltd global service company based heathrow stockley park london providing cosourcing solution enterprise worldwide</t>
  </si>
  <si>
    <t>disalab company provides lims software covid testing lab software multidisciplinary multilingual laboratory information system free use covid testing lab developing lab system sinc</t>
  </si>
  <si>
    <t>abat group founded sap service provider innovative software developer provider complete solution software supported process optimization primarily core industry automotive discrete manufacturing well</t>
  </si>
  <si>
    <t>repairdesk cloudbased point sale software mobile phone repair shop offer feature inventory management customer relationship management repair ticketing tracking lead employee management decisionbased reporting</t>
  </si>
  <si>
    <t>zendelity company specializes streamlining compliance management transforming physical operation offer software solution called command center combine near field communication nfc smartphones management p</t>
  </si>
  <si>
    <t>redesign technology inc company behind memberpro founded rigorous demand legal industry required membership solution memberpro developed redesign handle unique challenge regulated professional association face come member management redesigns year experience consulting webbased solution foundation memberpro comprehensive secure member management solution ensures reduced administration time increased member flexibility efficiency today memberpro provides innovative member management variety regulated professional association international action sport federation compliance professional conduct regulation security financial transaction safeguarding highly sensitive memberspecific information memberpro optimizes member management</t>
  </si>
  <si>
    <t>beautinda buche die besten beauty dienstleister mit beautinda kannst du einzigartige beauty artisten finden und buchen entdecke die besten kosmetiker friseure ngeldesigner make artisten und viele mehr transforming beauty service industry</t>
  </si>
  <si>
    <t>powered flossie world first technology solution enabling hair product company ability sell online service booking behalf salon partner drive product sale</t>
  </si>
  <si>
    <t>zooqit online real time booking service integrated business management solution beauty wellness industry service consulting</t>
  </si>
  <si>
    <t>parqex smart parking platform empowers owner renter manager community increase value underused hard manage parking spot marketplace allows noncommercial parking owner rent underutilized parking</t>
  </si>
  <si>
    <t>causeis leading association imis expert providing digital growth solution help transform client association digital transformation partner combined unmatched experience supported global technology soluti</t>
  </si>
  <si>
    <t>hyper new kind early stage venture firm designed help startup build launch grow focused venture part venture capital helping modern startup thing need succeed community distribution mentorship</t>
  </si>
  <si>
    <t>spaguru south african based company operating beautiful cape town south africa product designed help manage business across diverse range industry hundred spa salon medical fitness related business use</t>
  </si>
  <si>
    <t>sky assist recognized provider advanced niche software solution air transportation industry offer solution arrival service lost found airline customer relation devise implement cutting edge web based thin c</t>
  </si>
  <si>
    <t>ambius world premier provider ambience business year experience ambius creates enhanced commercial space incorporating plant living green wall flower replica foliage christmas tree decoration holid</t>
  </si>
  <si>
    <t>febno technology next generation technology company providing comprehensive solution transform business globally solution include cloud security odoo erp enterprise mobility infrastructure web marketing ed</t>
  </si>
  <si>
    <t>nokia corporation technology leader across mobile fixed cloud network provide solution enable productive sustainable inclusive world nokia creates technology phone mobile messaging software space explora</t>
  </si>
  <si>
    <t>funnware development software company specializes providing software solution horse show industry business since known horse show window horseshowtrackercom product softw</t>
  </si>
  <si>
    <t>deskshare creator well known window productivity software digital medium converter screen recorder pro among others deskshare mission produce award winning unique innovative software desktop mobile</t>
  </si>
  <si>
    <t>furniture wizard powerful easytouse furniture retail management software provides inventory management point sale solution specifically tailored home furnishing industry help store owner take control thei</t>
  </si>
  <si>
    <t>challengermode leading platform esports competition provides space gamers compete highquality tournament improve skill join community esports enthusiast platform support game like league legend</t>
  </si>
  <si>
    <t>stride company provides ondemand confidential micro coaching employee improve performance professional development</t>
  </si>
  <si>
    <t>inflatableoffice company provides software party rental business automate rental business including online booking automatic email digital contract integration google wordpress quickbooks authorize</t>
  </si>
  <si>
    <t>arena management software provides range service barrel racing team roping rodeo team penning sorting live result offer software solution managing event including online entry rodeo central entry associationclub</t>
  </si>
  <si>
    <t>climateview swedish climate tech company accelerates city transition zero carbon economy combine data systemic analysis enable city plan manage fund transition net zero climateos impact intelli</t>
  </si>
  <si>
    <t>votebox company building future internet voting mission make voter life easy secure provide software development service area software governance blockchain cryptology saas expe</t>
  </si>
  <si>
    <t>mason bruce girard inc mbg provided forestry environmental geospatial service public private client since goal develop innovative effective solution client natural resource concern team</t>
  </si>
  <si>
    <t>smart connect technology company provides code secure edge sensor data capture translation aggregator software iot gateway gateway software allows system integrator bring legacy new equipment online enabling</t>
  </si>
  <si>
    <t>gabriel software catholic company working exclusively catholic parish diocesan management software space microsoft azure cloud based system delivers needed functionality tremendous value proposition founding part</t>
  </si>
  <si>
    <t>rescue tyr nonprofit software firm whose goal help animal shelter rescue sanctuary become efficient help animal shelter business share many problem c</t>
  </si>
  <si>
    <t>zersent cloudbased software company provides onestopshop achieve net zero esg compliance diversity sustainability</t>
  </si>
  <si>
    <t>logitek solution tax collection utility billing software municipality school district computer network design computer sale pittsburgh pa area</t>
  </si>
  <si>
    <t>diamond track online cloudbased inventory management system offer powerful affordable solution business diamond track online user access inventory run business anywhere almost device</t>
  </si>
  <si>
    <t>mpi system inc software company provides intuitive software business management solution exclusively jewelry industry offer retail jewelry software manufacturing jewelry software wholesale jewelry software softwa</t>
  </si>
  <si>
    <t>carbonaltdelete company provides carbon accounting software sustainability consultant cloudbased software support full carbon accounting process data collection reporting scenario simulation auditing</t>
  </si>
  <si>
    <t>parklio smart parking company offer range innovative product service main product parklio smart parking barrier protects parking space unauthorized usage barrier controlled smartpho</t>
  </si>
  <si>
    <t>yardbook landscaping business software provides comprehensive solution managing various aspect landscaping business offer feature customer management creating estimate generating invoice tracking equipment sche</t>
  </si>
  <si>
    <t>mm hayes software company focused improving life work provide comprehensive solution workforce including quickcharge cashless payment solution ukg workforce management solution workforce access control software</t>
  </si>
  <si>
    <t>alpha care online child care management software company based texas offer comprehensive userfriendly program automates repetitive task accounting attendance tracking software save time lower cost</t>
  </si>
  <si>
    <t>bookingtimes online platform designed provide business size suite tool required standard operation well scaled growth databasedriven software allows client unique insight business client</t>
  </si>
  <si>
    <t>flashbox day delivery solution business offer fast reliable daynext day delivery service across canada including major city like toronto vancouver montreal calgary flashbox need drop</t>
  </si>
  <si>
    <t>vish hair color management software ultimate solution modern salon seeking seamless color management revolutionary app smart bluetooth scale salon accurately track color formula manage inventory gain color profit</t>
  </si>
  <si>
    <t>currently service dry cleaner across australia owned operated dry cleaning outlet one time business grows software need need grow well dry cleaning made easy software solution continually developing new strageties software development customer increase profitabily consistency industry looked basic way serving customer incorporating today technology providing quick easy solution importantly customer dry cleaning point sale software need biggest advantage dry cleaning made easy software dry cleaner input program grows future thats right unlike dry cleaning software include idea make software better cost</t>
  </si>
  <si>
    <t>fusemetrix software development company provides comprehensive leisure management system business leisure visitor attraction industry platform offer range feature including online booking epos electronic po</t>
  </si>
  <si>
    <t>brilion software company specializes providing automated solution residential cleaning company developed unique system help automate administrative task engage employee crew app increase lead con</t>
  </si>
  <si>
    <t>recsoft inc established silicon valley california located foster city main mission company development automatic rastertovector software autocad autocad based product recsoft inc long time experience business partnership different software development distribution company instance product recognizer distributed united state information graphic system inc product image autogt successfully distributed usa worldwide market hitachi software global technology llc special product automatic recognition gi document distributed uclid llc integrated part software package icomap since year recsoft inc dissolved product developed company characterized well thoughtout solution high reliability work specialist always take consideration feedback user opinion help develop powerful product really useful recsofts customer thank visiting site</t>
  </si>
  <si>
    <t>kidjournal est une application mobile et un site web qui propose aux garderies un carnet de communication lectronique en limimamt le papier kidjournal facilite la communication de photo et de observation personalises pour chaque enfant ce journal de bord numrique rend ainsi la communication entre le parent et le ducatrices plus rapide plus ludique et plus pratique</t>
  </si>
  <si>
    <t>august home company specializes smart lock home security solution flagship product august smart lock allows user control monitor home lock anywhere using smartphone computer au</t>
  </si>
  <si>
    <t>sustainability consultant help business understand reduce environmental impact tell engaging story become b corp reduce footprint u</t>
  </si>
  <si>
    <t>tipi camp company based faberstr salzburg austria</t>
  </si>
  <si>
    <t>weighpay solution oracle netsuite partner commodity edition global po pop weightbased ticketing compliance software variety industry worldwide including scrap seafood aggregate waste management place special emphasis cloud solution many popular platform</t>
  </si>
  <si>
    <t>rv software inc company specializes utility billing system provide billing solution tool aid operator manager auditor municipality utility utility billing software designed written b</t>
  </si>
  <si>
    <t>flower shop software affordable florist software solution</t>
  </si>
  <si>
    <t>cf live software solution company specializes providing easy efficient software solution focus userfriendly interface streamlined process cf live aim simplify complex task enhance productivity ra</t>
  </si>
  <si>
    <t>karteco environmental energy engineering consultancy provides range service including environmental audit energy study inspection renewable energy study green roof installation measurement expert opinion research</t>
  </si>
  <si>
    <t>greenmeter help company calculate offset carbon footprint social platform enabling everyone create carbon credit</t>
  </si>
  <si>
    <t>insight salon software spa salon management software insight spa salon management software every feature business need salon software offer automated marketing employee mangement salon spa management software</t>
  </si>
  <si>
    <t>simplifying child care management software feature child file schedule billling payment file mileage tracking bookkeeping calendar tax explore child file keep track child information schedule always know child</t>
  </si>
  <si>
    <t>surefire software allinone management system plumbing heating business trustpilot become one valued customer surefire powerful adaptable software programme fit around business requirement streamlining simp</t>
  </si>
  <si>
    <t>siwenoid security integration management software security provider building management financial banking manufacturing retail industry use siwenoid software visualize manage security event graphical management system security application integrates fire intrusion panel cctv system different vendor extended user permission management serf secure safe operation customized application special front back interface enduser commissioning engineer share user interface panel protocol support siemens algorex iso siemens sinteso cerberuspro bacnet sd fire control unit fmz minimax fire control unit siemens sintony intrusion system siemens spc intrusion system texecom premiere intrusion system honeywell galaxy intrusion system satel intrusion system dahua digital video recorder hikvision digital video recorder identivision digital video recorder mpeg h ip camera stream modbus tcprtu protocol always use native protocol give highest compatibility fastest reaction operator interface subsystem forget opc want responsive interface believe native protocol siwena ltd provides high level support throughout project life cycle</t>
  </si>
  <si>
    <t>greenintelli global provider sustainability software sustainability development service greenintelli sustainability software platform delivers standard content user adapted fit need medium large organi</t>
  </si>
  <si>
    <t>seamless distribution system sd leading fintech year experience telecom sale distribution provide electronic recharge platform product optimize channel revenue telco process automatio</t>
  </si>
  <si>
    <t>kinder childcare management app solution streamlines administrative process automates task improves parent engagement decrease burden documentation administration facilitates seamless sharing information p</t>
  </si>
  <si>
    <t>blueport commerce leading ecommerce platform furniture used largest retailer north america run omnichannel website provide better shopping experience customer drive sale online store de</t>
  </si>
  <si>
    <t>online auction solution cloudbased software company provides tool online bidding auction cataloging invoicing everything else related lifecycle online auction software work standalone product single</t>
  </si>
  <si>
    <t>easysplitter innovative startup allows user remove vocal song easysplitter us innovative technology split vocal instrumental without quality loss service also io android mobile application ful</t>
  </si>
  <si>
    <t>landone takeoff landscape takeoff software designed make estimating process fast easy evolved propertyintel aspire solution offer precision measuring tool highresolution aerial imagery automated time</t>
  </si>
  <si>
    <t>acti corporation expert ip video analytics solution security management operation management business intelligence provide big data analytics powered cloud storage presented dashboard interface</t>
  </si>
  <si>
    <t>eureka ai enterprise software company provides product service help company derive intelligence scale apply ai machine learning large data set measure accurate digital market size market share campaign ef</t>
  </si>
  <si>
    <t>manor belief every local cleaning company tool need compete today economy enable local cleaning service compete national level management platform allows booking scheduling payment one app dedicated innovating cleaning industry connecting consumer local cleaning company strive elevate local cleaning company enhancing service innovative technology manor partner company like help grow business</t>
  </si>
  <si>
    <t>smartchurch free church app smarter way stay connected church built world top software developer smartchurch smarter way church stay connected member community</t>
  </si>
  <si>
    <t>npdespro comprehensive stormwater inspection software built ms webbased private site inspection management system designed simplify compliance inspection program municipality npdespro allows user manage private</t>
  </si>
  <si>
    <t>nettracer company provides innovative next generation baggage tracing claim fraud detection lost found management solution offer saas solution empower business transform traveler experience nextgeneratio</t>
  </si>
  <si>
    <t>adelie logistics software company provides rental inventory software equipment party rental business seamless quickbooks integration</t>
  </si>
  <si>
    <t>sustainability management hub help company collect coordinate communicate sustainability data use ai technology make sustainability management flow simpler faster cheaper tourism indu</t>
  </si>
  <si>
    <t>pcc provides software election business ethic land management secretary state state local government across country</t>
  </si>
  <si>
    <t>pl software system waste management software company proud developer iw software system aim make waste management simple</t>
  </si>
  <si>
    <t>engage health system ltd company specializes developing integrating innovating software hardware solution gps nh provide range product service primary care sector including software devel</t>
  </si>
  <si>
    <t>fissara mobile workforce management software fissara workforce management software let plan manage track mobile workforce move book demo today fissara world class cloud based field force management software suite</t>
  </si>
  <si>
    <t>auxionize cloudbased service designed optimize efficiency company procurement process marketplace supplier buyer meet using mechanism free market provide optimal price short time frame</t>
  </si>
  <si>
    <t>kinderstreet company provides web server financial service</t>
  </si>
  <si>
    <t>award pool integrated web platform empowers brand creator collector amazing engagement tool feature create collect trade unique experience collectible payment securely award pool integrated white</t>
  </si>
  <si>
    <t>rostech privately held company providing related service nation water wastewater utility since specialize management system support water utility including billing service order</t>
  </si>
  <si>
    <t>kobalt music leading independent music service company offer alternative solution traditional music business model provide music publishing label service neighboring right division empowering artist songwriter</t>
  </si>
  <si>
    <t>s supply chain solution premier supply chain data analytics company offering smart ai powered solution driven cutting edge technology specialize supply chain strategy analytics consulting focus indian market</t>
  </si>
  <si>
    <t>visual impact imaging leading provider professional landscape design software landscape garden industry make support userfriendly project selling earthscapes landscape design software site plan photo rendering used individual landscape contractor fortune firm communicate sell design proposal regardless company size earthscapes provides powerful easytouse landscape design tool</t>
  </si>
  <si>
    <t>sweatcoin health fitness app convert step virtual currency called sweatcoins user earn sweatcoins physically active spend product service experience app also allows user donate</t>
  </si>
  <si>
    <t>untap competition management platform enables innovation driven organization tap power open innovation provides submission management software award grant hackathons innovation challenge untap allows organ</t>
  </si>
  <si>
    <t>solution allinone mobile device issue parking ticket permit citation total efficiency ticket permit management simple stateoftheart cloud technology allows synchronization information backoff</t>
  </si>
  <si>
    <t>reactore rapidly growing innovative software product company providing digitalisation solution mining manufacturing industry globally offer customisable enterprise software digitalisation solution improve productivity r</t>
  </si>
  <si>
    <t>mark system produce agilis equipment dealership business management system complete software suite entire dealership part equipment sale accounting software development</t>
  </si>
  <si>
    <t>emerging technology always aware may school district unique need area available discussion individual particular need pride able provide complete customer satisfaction solve pressing school district need year offered unmatched unlimited tollfree customer support day money back guarantee software office center also offer program called eservices provide optional automatic oneclick software update desired every school district eliminating forever difficulty upgrading software every school imagine time expense saved one feature school program question please click callback button immediate answer question</t>
  </si>
  <si>
    <t>macrosoft leading edge software design development company deliver high quality costeffective full lifecycle solution complex software development project decade successful engagement profession</t>
  </si>
  <si>
    <t>membernova powerful membership management software offer fully integrated membership success platform help association stay ahead curve community engagement membership automation growth flexible technology memb</t>
  </si>
  <si>
    <t>epiphany inc netsuite solution provider suitecloud developer specializes equipment management software offer solution netsuite help company streamline operation comprehensive bundled module vertic</t>
  </si>
  <si>
    <t>gantner leading international manufacturer high value innovative lasting system solution access control electronic locking payment system gantner supply solution based nfcrfid technology leisure facility fit</t>
  </si>
  <si>
    <t>national association clean air agency nacaa national nonpartisan nonprofit association air pollution control agency state district columbia four territory metropolitan area nacaas mission adv</t>
  </si>
  <si>
    <t>salonsoftware company provides comprehensive spa appointment scheduling management system</t>
  </si>
  <si>
    <t>invoay retail point sale po management marketing software company based india software designed help business size easily manage inventory track sale connect customer invoays solutio</t>
  </si>
  <si>
    <t>rb retail service solution offer single point sale software save time reduce cost increase sale pool spa chimney hearth rb retail service solution right software solution business whether ope</t>
  </si>
  <si>
    <t>launch maid service software help cleaning business launch grow scale operation launch business streamline scheduling payment processing online booking process software offer feature</t>
  </si>
  <si>
    <t>cueback alumnus engagement platform help advancement alumnus relation department engage alumnus cultivate donor cuebacks ai driven process turn engagement actionable insight enhance giving engagement applicatio</t>
  </si>
  <si>
    <t>lawnager landscaping software solution brings lawn care professional homeowner together provide easy payment solution routing feedback marketing service make lawn care simple lawnager professional automate</t>
  </si>
  <si>
    <t>tract company provides forestry accounting timber security software software allows business manage operation high level saving time providing realtime visibility load tract also offer cust</t>
  </si>
  <si>
    <t>buildingreports company provides unparalleled technology enabled solution industry largest network inspection professional decade safety inspection experience offer mobile online inspection reporting tool</t>
  </si>
  <si>
    <t>coredb developer sql serverbased solution small mediumsized organization offer range product service help business manage optimize data focus providing efficient reliable solution cor</t>
  </si>
  <si>
    <t>iparq cloudbased digital parking management platform event permit enforcement platform suite service offer smart parking management tool one place anywhere time help streamline operation client</t>
  </si>
  <si>
    <t>acclaimworks digital platform used world successful award program provides everything needed manage award competition excellence recognition program call entry announcement winner acclaim reli</t>
  </si>
  <si>
    <t>kriesiat largest provider premium wordpress theme germanspeaking area customer also one largest theme shop worldwide build beautiful powerful wordpress theme plugins er</t>
  </si>
  <si>
    <t>north star computer consultant internet company based planett rd terre haute indiana united state</t>
  </si>
  <si>
    <t>plant nursery software inventory management invoice system myplantshopcom</t>
  </si>
  <si>
    <t>parklync cloudbased solution managing parking business simplify automate payment administration parker tenant parking company platform offer seamless transaction realtime ar reporting account managemen</t>
  </si>
  <si>
    <t>mapp technology solution providing company based india operation across world specialise demand based cloud software mapp technology primarily serving salon spa technology need subscription based po solution founded development team size today mapp technology major solution provide client amritsar chandigarh gurgaon lucknow kanpur pune baroda hyderabad chennai banglore many place also serving customer uae kuwait london europe</t>
  </si>
  <si>
    <t>worldleading plant nursery management system comprehensive cover everything plant labelling propagation order processing production planning</t>
  </si>
  <si>
    <t>unravel carbon aipowered decarbonization platform help company measure reduce report carbon emission</t>
  </si>
  <si>
    <t>thingsph internet thing iot software platform solution provider make iot simple business easily adopt provide easy manage iot platform tailor fit iot solution business mission enable interne</t>
  </si>
  <si>
    <t>elimbs timber log lumber inventory management solution</t>
  </si>
  <si>
    <t>camp network provides online camp registration camp management software type event across united state camp network provides best priced online registration system camp event league tournament</t>
  </si>
  <si>
    <t>proliphix leading provider internet managed energy control solution reduce heating cooling equipment cost</t>
  </si>
  <si>
    <t>infosoft ni leading pod automation solution provider company northern ireland belfast offer business automation solution mobile apps make business paperless service include mobile workforce solution mobile worker</t>
  </si>
  <si>
    <t>connectgo global leader rfid deployment entertainment leisure industry platform includes three configurable module access payment experiential provide client visibility management tool ne</t>
  </si>
  <si>
    <t>seedcore group strategic digital marketing company specializes providing solution direct online sale opportunity offer service mobile website design apps development e commerce solution digital marketing erp</t>
  </si>
  <si>
    <t>community center church combine information management communication pastoral care single powerful tool pastor concentrate caring congregation community center church web based church management</t>
  </si>
  <si>
    <t>flir system world leader design manufacture marketing thermal imaging infrared camera provide diversified portfolio product serve number application government defense industrial commercial mar</t>
  </si>
  <si>
    <t>propose de solution professionnelles de gestion avec gesticlean logiciel spcialis pour pressing et brooclean logicel spcialis blanchisseries</t>
  </si>
  <si>
    <t>simple lowcost pawn shop software program pawn pawners forfeit redemption partial payment plainpaper custom pawn ticket</t>
  </si>
  <si>
    <t>church admin plugin company provides tool help church organize manage activity website offer variety feature including address list management communication tool sending email sm push</t>
  </si>
  <si>
    <t>citymatica full featured easy use cost effective platform providing citizen essential personalized city service helping municipality make city manageable measurable effective responsive core smart city fu</t>
  </si>
  <si>
    <t>michigan web design service digital marketing solution specializes custom complex website design online marketing service service web design web development penny auction software video marketing social networking software</t>
  </si>
  <si>
    <t>speco technology leading manufacturer advanced surveillance audio product fifty year dedicated providing latest innovation high definition video surveillance electronic accessory well th</t>
  </si>
  <si>
    <t>funeralogic collaboration suite funeral home provides dashboard checklist easytounderstand icon communication feature help funeral home manage operation software specifically designed funeral</t>
  </si>
  <si>
    <t>create greater impact revenue</t>
  </si>
  <si>
    <t>aggdata source locational data offering datasets five million location record provide accurate uptodate store location data including future store closing realtime api feed aggdata go straight</t>
  </si>
  <si>
    <t>bigdbiz solution one leading software company madurai</t>
  </si>
  <si>
    <t>edukids connect system provides mobile web based information system childcare center connect parent improve compliance reduces cost goal facilitate parent teacher childcare center involvement early childhoo</t>
  </si>
  <si>
    <t>seeeverything global provider performance improvement conduct risk management software solution financial institution offer solution improve performance process business development onboarding problemso</t>
  </si>
  <si>
    <t>yoyo easytouse bike rental management tool help organize fleet increase online booking potential designed meet need bike rental business including electric bike fleet yoyo</t>
  </si>
  <si>
    <t>fotoclient beautiful business management software professional photographer studio fotoclient beautiful cloudbased business management solution professional photographer studio provides easytouse central loca</t>
  </si>
  <si>
    <t>quartsoft web development company specialized creating ecommerce saas paas real estate fin tech tourism rental social network system quartsoft web design development company office usa ukraine offer c</t>
  </si>
  <si>
    <t>ryatta group hospitality software service consultancy expertise hotel marketing management web mobile technology reservation system ryatta group consultant assist hospitality client ass translate b</t>
  </si>
  <si>
    <t>ecofoote rewardsbased system offer benefit every eco action choose make exchange sustainable behavior use incentive eco coin redeemed environmentally friendly product soci</t>
  </si>
  <si>
    <t>aimsedc parking management software company offer comprehensive solution managing parking operation aim solution includes ticketing permitting enforcement license plate recognition software software parkin</t>
  </si>
  <si>
    <t>delenta allinone coaching software provides complete solution coach mentor expert launch market scale coaching business delenta coach manage coaching business ease saving time admi</t>
  </si>
  <si>
    <t>qview first step paper treadmill custom maker view feature improved quality control boost production efficiency improved product tracking increased uptime reduced inventory paperless shop floor best solution manufacture simpl</t>
  </si>
  <si>
    <t>indecomm leading global provider mortgage automation technology outsourcing compliance elearning solution</t>
  </si>
  <si>
    <t>aradial technology company specializes providing radius server software isp billing system offer range product service isps wisp wifi hotspot lte mno mvno wimax voip iptv software incl</t>
  </si>
  <si>
    <t>clearion company specializes geospatial infrastructure management provide solution combine powerful work management engine esris arcgis platform utility transportation clearion work leading utility</t>
  </si>
  <si>
    <t>smartmatic global leader secure accessible transparent election technology support service provide auditable cybersecure solution voter registration vote tabulation result reporting auditing billio</t>
  </si>
  <si>
    <t>yodatech developer innovative solution offer web apps business application document identity reading web vision team constantly searching new solution effectively address client need specialize tech</t>
  </si>
  <si>
    <t>powerchurch software company specializes church management software serving ministry since considered pioneer leader industry software help church manage various aspect operat</t>
  </si>
  <si>
    <t>solution onsite service conference association covr compact dynamic company highly skilled specialist passionate science organisation people make solid efficient solution help scientif</t>
  </si>
  <si>
    <t>computeamove revolutionary moving company software solution allows user give binding estimate online without human interaction feature available patentpending software help reduce sale force expense</t>
  </si>
  <si>
    <t>clubhub online registration club management system club around since mission provide solid infrastructure upon membershipdriven organization build without needing retain costly st</t>
  </si>
  <si>
    <t>deliver high quality design software help separate business competition mission software republic provide highest quality technology service customer goal simple accept nothing le world leader software product green industry</t>
  </si>
  <si>
    <t>endera company increase societal trust individual consumer household business firstofitskind privacyfocused information sharing platform offer continuous evaluation ce saas platform continuous ev</t>
  </si>
  <si>
    <t>bestclass registration community management platform afterschool program camp provide suite tool tailormade class camp seminar event sleek design make easy customer sign pay st</t>
  </si>
  <si>
    <t>drivingschoolsoftwarecom largest provider software designed driving school year experience broad reach able deliver comprehensive solution driving school u canada service</t>
  </si>
  <si>
    <t>currinda cloudbased event association management platform focus providing quick easy platform delegate association member offering comprehensive reporting management functionality manager integrate</t>
  </si>
  <si>
    <t>drive scout allinone driving school software manages payment scheduling customerstaff data website management designed exclusively driving school aim save time drive profit drive scout driving schoo</t>
  </si>
  <si>
    <t>trace company help business individual reach net zero emission provide solution measure reduce offset carbon emission allowing business become carbon neutral start journey net zero offer fu</t>
  </si>
  <si>
    <t>ornikar online driving school allows revise highway code book driving lesson near many candidate trusted u driving license changing change everything st ecosystem access mobility</t>
  </si>
  <si>
    <t>switchboard technology company specializes fleet management transportation fleet offer range product service simplify streamline fleet operation including safety compliance technology electronic logging devi</t>
  </si>
  <si>
    <t>cellstore software company provides cell phone po software repair ticketing crm inventory invoicing imei tracking solution software designed cell phone retail repair wholesale store owner manage grow bu</t>
  </si>
  <si>
    <t>greenspark provider modern platform stream manage aspect scrap yard operation solution follows material point purchase way ultimate sale everything process entail un</t>
  </si>
  <si>
    <t>embark safety provider fleet safety risk management service u canada offer driver license monitoring mvr check online driver training help organization reduce risk improve road safety innovative tech</t>
  </si>
  <si>
    <t>greenplaces allinone sustainability platform help business meet goal carbon reporting emission reduction measurable roi actionable insight tailored carbon reduction plan greenplaces simplifies corporate sus</t>
  </si>
  <si>
    <t>childcareiris company specializes creating childcare staffing schedule maintaining consistent communication multiple level management use staff center schedule historical attendance licensing ratio hel</t>
  </si>
  <si>
    <t>dingg saasdriven business management solution help salon spa run operation hasslefree dingg business manage booking inventory lead point sale marketing client information one place dingg also</t>
  </si>
  <si>
    <t>association management software association software association management software leading association industry advanced association membership management software growthzone association management software help member based organ</t>
  </si>
  <si>
    <t>fortem company develops advanced physical security information management technology improved public safety private security security management software help security critical organization prevent costly mistake</t>
  </si>
  <si>
    <t>packfleet company provides magical delivery powered technology every ecommerce business offer software platform pair ecommerce delivery make efficient reliable mission empower</t>
  </si>
  <si>
    <t>virtuo digital car rental app provides range car demand app city dweller unlock car using phone digital car key offer pickup location across europe delivery chosen address</t>
  </si>
  <si>
    <t>gemfind leading digital agency jewelry industry specializing website development digital marketing interactive jewelry tool offer turnkey digital marketing package tailored specific need jewelry retailer diamo</t>
  </si>
  <si>
    <t>childcare management software cc compliance qikkids powering childcare management solution thousand centre across australia administrator educator parent qk technology qk well established information technology</t>
  </si>
  <si>
    <t>tradeslot global leader providing multi round bid platform corporate government customer tradeslot renowned impeccable record auction design reliability integrity technological knowhow operating</t>
  </si>
  <si>
    <t>member evolution australianbased company provides association membership management software software includes feature member management crm database reporting event conference management education finance man</t>
  </si>
  <si>
    <t>salonist pioneer salon management software help salon owner maintain relationship client using feature po inventory management appointment scheduling online booking business management software desig</t>
  </si>
  <si>
    <t>cititech system inc premier provider asset maintenance management software solution designed help organization control cost improve efficiency compliant gasb psab npdes since cititech system</t>
  </si>
  <si>
    <t>great scott tree care professional tree trimming tree maintenance company year experience provide safe quality tree care service commercial entity municipality homeowner association goal</t>
  </si>
  <si>
    <t>amagi global medium tech firm offer targeted advertising cloudbased broadcast solution tv ott platform provide channel creation content distribution ctv advertising solution fast ott broadcast tv amagi</t>
  </si>
  <si>
    <t>taskaimcom leading cleaning software vacation rental industry hotel software automates communication simplifies lead management streamlines job scheduling dispatching taskaimcom also promotes cleaning company vacat</t>
  </si>
  <si>
    <t>mineware global provider advanced monitoring technology ground engaging equipment deliver realtime actionable information improve operator performance mine compliance production maintenance safety</t>
  </si>
  <si>
    <t>worldclass salon software hair beauty spa business smart yet easy use online booking marketing report ukbased fivestar support</t>
  </si>
  <si>
    <t>pce software partner computer software company based devil lake dr bend oregon united state</t>
  </si>
  <si>
    <t>ciraconnect provides comprehensive cloudbased community management software solution service community association management company large onsite selfmanaged association developer software allows user manage ever</t>
  </si>
  <si>
    <t>quadient company specializes helping organization build powerful connection customer offer range product service support customer communication management including saas customer communication management</t>
  </si>
  <si>
    <t>salontouch studio number one recommended tanning salon management software tanning industry get tanning po appointment software today serving salon year</t>
  </si>
  <si>
    <t>dendra system company provides ecosystem restoration management solution offer comprehensive ecosystem management platform called restorationos enables faster effective transparent scalable ecosystem restoration</t>
  </si>
  <si>
    <t>bewe software company provides management marketing solution beauty wellness business software offer range tool easily manage promote beauty wellness health business create digital ecosystem</t>
  </si>
  <si>
    <t>noble child company specializes providing ccwis sacwis software child welfare data management child welfare information system ensures best practice scale across organization delivers demonstrable roi built sale</t>
  </si>
  <si>
    <t>fiware open alternative existing proprietary internet platform enables easy development deployment advanced internet application fiware provides enhanced openstack based cloud hosting capability rich library component</t>
  </si>
  <si>
    <t>smart sentry ai bb saas company provides open aipowered architecture realtime video monitoring anomaly detection ai guard improves security safety various industry including property management retail educati</t>
  </si>
  <si>
    <t>seabrooks provides ec impact community investment grant management software community impact driven result outcome based government nonprofit foundation united way organization</t>
  </si>
  <si>
    <t>opavote secure online voting platform make easy run election fraction usual cost leading provider ranked choice election help achieve democratic outcome better representing v</t>
  </si>
  <si>
    <t>industry leading technology set standard press brake safety functionality performance</t>
  </si>
  <si>
    <t>money mover company provides gym management software pci compliant eftach transfer gateway ecommerce website customer relation management public calendar solution</t>
  </si>
  <si>
    <t>wsp project us technology offer user private parking space hour use fee cheaper owner earn money contribute achieving greener city app free save parking</t>
  </si>
  <si>
    <t>awardwinning series apis packaged module web application native mobile application designed serverside agnostic web design protocol securely access clublinq</t>
  </si>
  <si>
    <t>zionworx church presentation software developed jubilate software ltd easytouse affordable software allows church smoothly present song image video audio bible passage powerpoint slideshows software h</t>
  </si>
  <si>
    <t>membersfirst leading provider demand internet marketing online engagement solution member based organization leisure hospitality industry design build market manage dynamic website community social netw</t>
  </si>
  <si>
    <t>zippark technology company specializes providing unique solution event valet parking operation valet software used airport hotel casino hospital shopping center event software used top</t>
  </si>
  <si>
    <t>ironyun global leader big data solution highly secured cloud computing video surveillance application public place private space awardwinning vaidio ai vision platform ironyun delivers worldclass accuracy performa</t>
  </si>
  <si>
    <t>passion baking business earn money online bake boost online web application entrepreneur decorator bakery owner</t>
  </si>
  <si>
    <t>groomore best pet grooming software ideal grooming business easy use customizable help start quickly work efficiently increase revenue</t>
  </si>
  <si>
    <t>id card workshop professional easytouse membership management id card software business organization</t>
  </si>
  <si>
    <t>snappt tenant screening software company help prevent tenant fraud eviction bad debt aienabled fraud detection engine snappt scan million document making document fraud detection company technolog</t>
  </si>
  <si>
    <t>aura technologydriven salon business platform builtin growth model elevates salon experience owner guest stylist staff aura created salon collective united collective industryleading salon owner</t>
  </si>
  <si>
    <t>scrapright software leading provider recycling software scrap recycling industry software system including recycling operation manager salvage yard inventory auto salvage software designed help recyclers mana</t>
  </si>
  <si>
    <t>salonultimate allinone beauty software maximizes revenue save time make customer happy manages salon spa employee appointment promotion mailing client data social networking single dashboard st</t>
  </si>
  <si>
    <t>simplero allinone platform help knowledge creator build coaching course educational consulting business love simplifies technology providing email marketing billing membership site landing page video audio</t>
  </si>
  <si>
    <t>ballparc develops cloud based mobile enabled software solution parking management industry suite product allows parking professional run operation efficiently using io technology empowers deliver convenien</t>
  </si>
  <si>
    <t>membershipedge leading provider management tool church faithbased organization service richly featured easy learn secure affordable webbased service available wherever access web</t>
  </si>
  <si>
    <t>line focus technology one best search engine optimization company chennaiindia providing seo service website design digital marketing consultant</t>
  </si>
  <si>
    <t>courtsite malaysia leading pwa player offering platform user search book space multiple sport leader sport marketplace courtsite serf link player sport center solving facility opera</t>
  </si>
  <si>
    <t>anchor computer leading provider data processing marketing service thousand marketing professional across u canada offer variety integrated multi channel data driven solution diverse range industry</t>
  </si>
  <si>
    <t>doran scale inc manufacturer digital scale healthcare food processing chemical manufacturing industrial market doran scale inc manufacturer scale batch controller formula control scale wide variety</t>
  </si>
  <si>
    <t>teknol dynamic forwardthinking edtech company provides business automation growth solution service presence usa india canada uk offer digital marketing growth solution small midmarket b</t>
  </si>
  <si>
    <t>guardmetrics company provides guard tour security operation management software app guard management system help streamline simplify security operation providing security officer tracking software generates detai</t>
  </si>
  <si>
    <t>defendry company provides automated threat response smarter tactical defense solution offer range product service help respond crime faster safer effectively panic button tip reporting feature</t>
  </si>
  <si>
    <t>ecosystem wine sale marketing evaluation storage investment software development winetasting saas winerating wintech digital wine storage wineinvestment globalwinemedalrating</t>
  </si>
  <si>
    <t>farmable farm management platform help farm owner increase productivity simplifying farming operation farmable connects treatment harvest record activity field easy reporting acco</t>
  </si>
  <si>
    <t>flattr micropayment microdonation system enabling user financially support favorite content creator addon allows user fund content love ranging blog photography tweet podcasts flattr</t>
  </si>
  <si>
    <t>sterling software created custom data system inc cdsi washington corporation based spokane washington cdsi worked satisfy need small large company transition paper system older computer system newer technology since cdsi work company united state canada hawaii</t>
  </si>
  <si>
    <t>capture sustainability platform aim encourage user adopt climate friendly lifestyle use gamification reward user encouraged sign app challenge sustainable lifestyle program earn rewa</t>
  </si>
  <si>
    <t>eccesoft childcare management software company specializes providing software solution early childhood care education service provider year experience industry eccesoft offer comprehensive suite</t>
  </si>
  <si>
    <t>grplife private social networking productivity platform allows people share life together connect innovative way share idea manage relationship make organization productive tool designed around life</t>
  </si>
  <si>
    <t>wess cloudbased software solution beauty salon singapore malaysia transformed beauty business since helping salon spa aesthetic clinic increase productivity run business effectively ou</t>
  </si>
  <si>
    <t>senet reliable management software gaming center internet cafe improve player experience increase business efficiency senet senet gaming center software get full access pc gaming console limiting client</t>
  </si>
  <si>
    <t>one crm system market developed specifically jeweler diamond relation includes tool company salesperson need follow client close sale sleek intuitive interface give user comple</t>
  </si>
  <si>
    <t>bakery software flexibake erp software bakery flexibake bakery management software help improve efficiency profitability bakery track manage order erp software designed specifically bakery food manufacturer</t>
  </si>
  <si>
    <t>floral po software company offer best floral point sale system market system simple precise fast featuring dynamic onescreen order system compatible many online floral network card proc</t>
  </si>
  <si>
    <t>bakingitcom allinone software cakebaking business provide cake design sketching costing integrated quote order platform cake software mobile apps cake stacker cake slicer designed</t>
  </si>
  <si>
    <t>digi clip mobile form company provides highly configurable mobile form platform used business complete checklist inspection audit report safety cloudbased software app allow data capture</t>
  </si>
  <si>
    <t>activesalon leading ukbased software tanning salon want retain client save time comply industry guideline help</t>
  </si>
  <si>
    <t>newflow system specialist focussed service management company offering industry consultancy implementation service managed service leading product inhouse developed telecom solution driven network technology trend adoption cloudbased service industry consolidation telecom company need align strategy operation closely positioned success constantly evolving market aim assist organisation increase efficiency innovative workflowenabled technology solution around service management space working partner servicenow servicely workwide newflow built application platform deliver worldclass endtoend os solution telco tower company</t>
  </si>
  <si>
    <t>information technology service</t>
  </si>
  <si>
    <t>alumnus channel cloudbased membership management suite alumnus school membershipbased organization provide online alumnus community feature profile news update alert online payment message board p</t>
  </si>
  <si>
    <t>easy bill company offer powerful sql database management system capable handling hundred thousand account per utility system provide range service including customer management billing meter reading entry</t>
  </si>
  <si>
    <t>blessed technology ministry provides custom designed giving page website mobile apps church ministry offer best pricing religious organization aim raise bar quality eliminate transaction</t>
  </si>
  <si>
    <t>freightistics courier software system transport software company based ireland uk offer affordable webbased courier software transport software system road distribution industry software ideal new</t>
  </si>
  <si>
    <t>yieldwerx market leader providing yield management solution semiconductor industry offer custom yield management solution semiconductor company including stdf atdf wat pcm ate data analysis tool wafer mapping softw</t>
  </si>
  <si>
    <t>airspace defense company provides solution drone security offer ability detect classify respond every drone ensuring safe secure sky fully automated solution provide long range detection instant iden</t>
  </si>
  <si>
    <t>cymonz leading provider highly scalable configurable international payment currency exchange platform bank remittance msb retail chain fintechs offer global international payment platform quickly pr</t>
  </si>
  <si>
    <t>compumove system company provides best moving software fully integrated customized move management resource offer range service including sale tool sale management dispatch scheduling local intrastate mov</t>
  </si>
  <si>
    <t>safer signing child nursery school club</t>
  </si>
  <si>
    <t>leisure interactive llc technology marketing company building dominant lifestyle commerce network billion outdoor recreation industry company connects consumer reservation travel planning community ad</t>
  </si>
  <si>
    <t>moving software mover mover movepoint industry leading software moving business owner complete moving business management software web based powerful flexible software moving storage industry movepoint levera</t>
  </si>
  <si>
    <t>associationserver version azure associationserver unified platform association regulatory body powered microsoft cloud azure</t>
  </si>
  <si>
    <t>tootris company reinventing child care making convenient affordable demand provide platform help parent child care provider connect transact real time empowers working parent especially wom</t>
  </si>
  <si>
    <t>pertsol leading telecom solution service provider telecom service provider government law enforcement agency pertsol provides innovative process cutting edge technology build effective scalable solutio</t>
  </si>
  <si>
    <t>dahua technology usa inc combine stellar customer service unparalleled technology create high performance security security solution client comprehensive solution comprise wide range feature including video managemen</t>
  </si>
  <si>
    <t>buyer intelligence group big business merchandising consulting group provides software inventory management merchandising service retail jeweler manufacturer offer online interactive merchandising system called ba</t>
  </si>
  <si>
    <t>ebev platform simplifies empowers beverage trade brings together wide range beverage supplier one platform making ordering accounting process hospitality venue quicker easier member buy sell c</t>
  </si>
  <si>
    <t>euclid technology rapidly growing software service company located bethesda maryland provides industry leading association management software am trade association professional association nonprofit organization</t>
  </si>
  <si>
    <t>cxt software leading provider courier dispatch software meet logistics delivery business need offer last mile route ondemand shipment management technology logistics need throughout north america courier</t>
  </si>
  <si>
    <t>quintagroup python software development company specializes vuejs react devops provide consulting python programming support service organization interested deploying web solution open platform quintagroup</t>
  </si>
  <si>
    <t>coachmetrix online client tracking platform executive coach provides tool feature needed demonstrate measurable result client grow coaching business platform offer cloudbased tool combine n</t>
  </si>
  <si>
    <t>helmbot software company provides range tool service help business run efficiently software includes feature appointment scheduling point sale staff management marketing automation unders</t>
  </si>
  <si>
    <t>ecivis trusted widely used saas grant management system help state local tribal government simplify entire grant process innovative grant management software service enable government maximize grant reven</t>
  </si>
  <si>
    <t>ambix social intranet platform help franchise alumnus volunteer business group build private community collaboration networking allows organization engage retain support member outside</t>
  </si>
  <si>
    <t>cleaner business system cleanerbusinesscom company specializes providing dry cleaning technology pointofsale po system offer range hardware software solution help improve productivity increase profitabi</t>
  </si>
  <si>
    <t>new tech alert preparing analytics intelligence machine user locate club group area clubetter new affordablefree membership system designed ultimate ease use small membershipbased notforprofit club society organisation charity ideal inexperienced crmit system yet want able manage develop membership organisation effectively ultimate easytouse membership app ideal leader volunteer club society community group really simple allinone web app save time effort membership management recruitment posting news organising activity event marketing payment</t>
  </si>
  <si>
    <t>merkator company specializes geospatial asset management software service empower public domain creating safer street better network merkator applies latest industry trend build easytouse geospatial software</t>
  </si>
  <si>
    <t>altum lab leading software service solution provider specializing web app mobile app development data migration service altum chicago based software development company provide managed software development service b</t>
  </si>
  <si>
    <t>frontline system worldwide leader spreadsheet solver advanced software used optimization simulation business engineering model excel organization including many government unit global company u</t>
  </si>
  <si>
    <t>metacomet provides royalty management revenue sharing software help company automate royalty increase revenue year experience metacomet helped nearly company across usa uk australia europe</t>
  </si>
  <si>
    <t>lecare leading supplier powerful software solution legal compliance specialist department company local authority association legal firm organization provide software managing contract trade</t>
  </si>
  <si>
    <t>cabentry software package developed jasper industrial supply serve need custom cabinet manufacturing industry cabinet manufacturer deal independent designer dealer seamless communication orderingq</t>
  </si>
  <si>
    <t>web software design service bizzone inc bizzone leading software technology company several web software platform including association management system am content management system cm designed association</t>
  </si>
  <si>
    <t>pastoral care software company provides church management software unique design focus people allows user record information family individual powerful simple interface software also help track</t>
  </si>
  <si>
    <t>creating testing software since software designed tested peer powered people earn living every day satisfying customer courier messenger delivery business customer absolutely love u convinced leave technical stuff expert people know stuff come critical technology rely day day well work</t>
  </si>
  <si>
    <t>updapt new age technology driven company provides comprehensive saas based esg solution address end end sustainability need enterprise fund lender product suite includes esg tool ghg accounting monitoring report</t>
  </si>
  <si>
    <t>kinderpass end end childcare management solution streamlines aspect managing preschool daycare nursery web mobile platform help childcare center oversee operation manage classroom engage family</t>
  </si>
  <si>
    <t>tree tracker affordable street tree inventory software city village township urban forestry program combine year urban forestry experience consultant programmer inventory data collector software bee</t>
  </si>
  <si>
    <t>helping company consultant improve emission calculation reporting reducing cost better algorythms saving hour manual work</t>
  </si>
  <si>
    <t>ecotech world leading manufacturer provider tailored environmental monitoring solution specialize air water gas meteorology blast particulate dust monitoring system work industry mining government</t>
  </si>
  <si>
    <t>profitlion allinclusive landscape business management solution provides integrated software tool address unique need green industry profitlion landscape contractor save time increase efficiency ultimately</t>
  </si>
  <si>
    <t>tri c system inc provides software solution water billing account receivable based southern illinois providing software district municipality across u browser support frame may update browser downloading current version httpwwwnetscapecom</t>
  </si>
  <si>
    <t>oomsys technology leading global provider information technology service past decade committed delivering solution beyond innovation offer broad range process application development tailo</t>
  </si>
  <si>
    <t>natural resource canada tweet energy mining forestry term httpstcoitrfaxta franais rncan</t>
  </si>
  <si>
    <t>parkifi company provides parking management platform realtime parking occupancy payment capability smart sensor technology offer realtime utilization analytics parking lot operator city mobile</t>
  </si>
  <si>
    <t>odoo erp manufacturing software courier logisitcs erp apparel erp erp software company provides manufacturing erp software fmcgfood erp courier erp appareltextile erp warehouse management project management school purchase management software</t>
  </si>
  <si>
    <t>avitar associate new england business consulting service company specializes providing wide array assessing service municipality new hampshire offer software application designed inhouse specifically new</t>
  </si>
  <si>
    <t>mineograph mining software company specializes providing realtime information system mining operation flagship product mine automation control system mac seamlessly transmits data mine site control cen</t>
  </si>
  <si>
    <t>advanced software technology drive sale improves performance broad range business within beauty wellness industry including day spa salon med spa hotel spa fitness spa specialty chain twenty three year industry iconic client company plan expand licensed version top industry subscription based model small mid size operation</t>
  </si>
  <si>
    <t>transect company provides due diligence software land developer software allows developer find ass ideal site minute rather week transect empowers land developer take control environmental permit</t>
  </si>
  <si>
    <t>midpoint security company specializes open platform access control security software focus usability design provide intelligent software interface take security solution new level flagship product cr</t>
  </si>
  <si>
    <t>powerful chamber management software cc assist original one membership management software chamber commerce manage member event billing website chamber data system inc longest running provider</t>
  </si>
  <si>
    <t>myriad software provides modern retail management cloudbased software solution designed today home furnishing retailer software offer instant complete visibility inventory allowing retailer access system table</t>
  </si>
  <si>
    <t>arrive delivers last mile mobility solution navigation system voice platform website mobile apps car dashboard including company parkwhiz bestparking consumer brand leading provider branded white labeled</t>
  </si>
  <si>
    <t>smartwerks allinone po system specialty retailer offer integration delivery text marketing company created goal providing small business owner tool compete larger company smartw</t>
  </si>
  <si>
    <t>invaluable world leading online marketplace fine art antique collectible working world premier auction house dealer gallery invaluable help buyer country connect thing</t>
  </si>
  <si>
    <t>timecenter online appointment scheduling software small business owner allows user easily accept appointment online making life easier enjoyable consumer practitioner hundred thousand booking</t>
  </si>
  <si>
    <t>procourier hour delivery courier service provider california provides messenger logistic legal support service serve southern california area beyond day document package delivery service v</t>
  </si>
  <si>
    <t>ct inc software company specializes providing solution timber wood product industry offer log management system exposure management system addition software product ct also provides consultin</t>
  </si>
  <si>
    <t>sustrana software consulting company provides turnkey sustainability management solution offer complete betting software solution drive sustainability corporate responsibility result technology solution enable com</t>
  </si>
  <si>
    <t>envirometricsio environmental management software company simplifies complex issue natural resource sector first product mine r personalised dashboard mining sector technology analysis sate</t>
  </si>
  <si>
    <t>lobiloo company provides florist software wedding event florist software allows florist create stunning floral proposal calculate profit event save time money accurate floral estimate lobil</t>
  </si>
  <si>
    <t>cadlogic limited specialist developer cad design software year experience company offer highquality functional cad software professional architecture structural engineering field flagship pro</t>
  </si>
  <si>
    <t>parking logix company provides intuitive parking counting safety data solution guide driver parking spot create safer parking lot provide valuable insight parking challenge solution include guiding</t>
  </si>
  <si>
    <t>boothbook allinone photo booth management software crm tool designed photo booth owner worldwide offer comprehensive online booking software automates daytoday business management task staff management contract ha</t>
  </si>
  <si>
    <t>admidio free online membership management software optimized association group organization provides classic user management well various module installed customized new existing website wit</t>
  </si>
  <si>
    <t>architect hub inclusive professional networking knowledge sharing community architect architecture industry professional architecture enthusiast across globe build trust value knowledge sharing learning leveraging wisdom crowd networking gathering coffee meetups event talk online inperson join u</t>
  </si>
  <si>
    <t>halden group leading erp software solution provider implementation support software like microsoft dynamic nav gp financials sale help company around world operate efficiently grow healthier</t>
  </si>
  <si>
    <t>attraction management software centaman keep operation running smoothly guest satisfied one attraction management software solution designed grow attraction dream big cookie cutter solution</t>
  </si>
  <si>
    <t>applied ev company specializes software development softwaredefined vehicle provide innovative solution fully autonomous electric vehicle commercial application service include driverless good delivery flee</t>
  </si>
  <si>
    <t>cheqdin childcare software leading saas software service platform provides allinone childcare management solution school daycare center school club activity center software mobile app offer feature</t>
  </si>
  <si>
    <t>altus consulting business system solution company founded meet unique need financial service industry shaping detailed outsource deal automating transfer across investment sector mission</t>
  </si>
  <si>
    <t>mobotix german company providing highend video system since known revolutionary decentralized edge approach changed industry develop produce program video system software</t>
  </si>
  <si>
    <t>design manager leading project management accounting software company specializes providing solution interior designer year experience design manager offer comprehensive platform help interior design p</t>
  </si>
  <si>
    <t>coat digital global provider specialist technologybased solution industry best practice expertise fashion industry offer business critical garment software fashion industry expertise improve speed market agility</t>
  </si>
  <si>
    <t>thecube business coaching platform help coaching business run efficiently allows coach client seamlessly connect one single view track manage business performance platform includes feature schedul</t>
  </si>
  <si>
    <t>since foundation back offering huge catalog feature rich ecommerce template extend specific business requirement expectation customer mission give best designed user friendl</t>
  </si>
  <si>
    <t>mydaycareonlinecom cloud based application provide dayhome daycare provider easy way manage attendance invoicing expense reporting</t>
  </si>
  <si>
    <t>uexcelerate cloudbased executive coaching platform designed connect professional rightfit coach</t>
  </si>
  <si>
    <t>snap software company specializes providing pawn shop software pawnbroker flagship product pawnsnap complete pawnbroker system empowers employee safeguard business simplifies pawn shop management</t>
  </si>
  <si>
    <t>marg erp technology driven company delivering billing payment delivery solution small medium business since trusted million user start day free trial guinness world record holder india advanced gst</t>
  </si>
  <si>
    <t>windward software multinational company provides fully integrated business management software solution independent retail wholesale business flagship software windward system five cloud offer feature point</t>
  </si>
  <si>
    <t>opensource intelligence collection analysis data gathered open source produce actionable intelligence</t>
  </si>
  <si>
    <t>servicecentral company provides webbased reverse logistics service management software solution software enables business streamline workflow track product return warranty service repair part enti</t>
  </si>
  <si>
    <t>gurulize infrastructure provider enables manage online consulting brand gurulize showcase expertise online creating platform without needing software gurulize suitable everyone fro</t>
  </si>
  <si>
    <t>kiana smart facility management platform kianaio cloudbased solution leverage wifi rtls technology manage campus smart building factory platform connects people asset process delivering productivity secur</t>
  </si>
  <si>
    <t>amdocs leading software service provider communication medium company providing innovative solution intelligent operation delivery expertise</t>
  </si>
  <si>
    <t>threedify innovative software technology company provides geological mining software solution variety easy use innovative product threedify offer highly efficient costeffective way carry geological</t>
  </si>
  <si>
    <t>komet sale webbased solution designed floral industry provides tool automate procurement sale logistic process help connect business key partner maximize sale channel software allows ea</t>
  </si>
  <si>
    <t>infinergy system company specializes research development cloud web mobile apps iot solution strive provide ict expertise service costeffective product delivery offering include smart workspace</t>
  </si>
  <si>
    <t>securspace provides network secure parking facility storage yard across united state work diverse group business provide comprehensive network parking storage option transportation industry sof</t>
  </si>
  <si>
    <t>iknow church ukbased christian company provides church management software software iknow church software focus communication organization information offer feature easy messaging sm integration automatio</t>
  </si>
  <si>
    <t>goto technology partner solve community data management mapping need ginkgo take communityfirst approach helping city equip local organization like business improvement district small business group record keeping location intelligence tool manage track impact build resilient thriving mixeduse neighborhood</t>
  </si>
  <si>
    <t>elromco software company provides comprehensive moving software platform crm solution moving company goal improve way moving industry serf moving company customer enhancing communication</t>
  </si>
  <si>
    <t>studiocloud awardwinning free business management software provides desktop online iphone access cloud desktopbased software work seamlessly across mac pc iphones android tablet etc studiocloud offer r</t>
  </si>
  <si>
    <t>convelio global logistics startup specialized fine art shipping licensed freight forwarder specialize global shipping high end good using proprietary algorithm offer competitive real time shipping quote end</t>
  </si>
  <si>
    <t>guild jeweler created retail jeweler designed meet need full service jeweler software take care inventory pointofsale appraisal repair custom design accounting much focus completeness easeofuse quality support</t>
  </si>
  <si>
    <t>software development consultant software adapted need</t>
  </si>
  <si>
    <t>easy blue print software program used quickly create floor plan office home layout precise measurement program compatible window window window</t>
  </si>
  <si>
    <t>bejeweled software company located san diego california serving jewelry crafting industry since thousand customer world jewelry designer manager software program offer easy cost e</t>
  </si>
  <si>
    <t>voice character scene programmed based layering software video edit perfection need computer programming program every object move dance make noise human given direction act human generally incapable portraying character perfect artistic vision thats human robot act layer mountainous background layer aslan narnians generic video edited live command layer object replicate look forward eager interaction fund startup replace movie scene begin anything end everything want see slip human error blooper perfect acting real life giving time money artistic vision le training better yet start blank animate real life pictograms make exactly intended</t>
  </si>
  <si>
    <t>stumpgeek technology company design develops software logger trucker timber harvesting industry main product logged business management software specifically designed track production timbe</t>
  </si>
  <si>
    <t>easiest membership site scriptsoftware internet</t>
  </si>
  <si>
    <t>clubexpress provides club association internet platform manage front office back office operation clubexpress combine association web site membership nonmember database secure online member signup renew</t>
  </si>
  <si>
    <t>cni provides network consulting service business solution help company build optimize secure manage complex network infrastructure endtoend network consulting solution address need next generation networking security network operation management helping optimize business better face competitive challenge meet future demand based business goal network requirement present complete solution consisting product service networked computing environment feel would best suit current future goal technical expertise extends complex ipipx data network advanced infrastructure incorporating wireless technology converged network storage content network everything need seamlessly connect employee colocations branch office partner customer increase productivity improve network management reduce expense cni help improve performance resiliency existing network reducing overall cost plus year experience track record success indepth knowledge complex ipipx data network include lan wan vpn remote access help increase throughput lower latency simplify management reducing total cost ownership cni certified type copper fiber connectivity cni completed installation node mile fiber single terminal detached building put network knowledge training experience work small medium large business corporation government facility throughout u client base consists military base hospital manufacturing warehouse facility county federal detention facility</t>
  </si>
  <si>
    <t>greywing digital platform revolutionizes maritime operation aipowered solution offer crew change automation fleet management seamless reporting platform integrates thirty vendor allows user connec</t>
  </si>
  <si>
    <t>esgeo sustainability intelligence platform designed manage entire value chain environmental social governance esg factor integrated software application developed techedge group cover endtoend process</t>
  </si>
  <si>
    <t>bcs prosoft technology consulting firm specializes sage sage intacct deltek vantagepoint erp consulting service bcs prosoft leading provider erp crm hrms document management software solution well professi</t>
  </si>
  <si>
    <t>digital strategy technology provides innovative software strategic expertise clienttailored service</t>
  </si>
  <si>
    <t>gochurchapp affordable powerful custom mobile church app platform small midsized church made church youth leader apps church designed people ministry people ministry provide tool</t>
  </si>
  <si>
    <t>acuratel committed helping small medium sized telecommunication enterprise company effectively operate manage business providing accurate fast affordable billing auditing cdr processing solution</t>
  </si>
  <si>
    <t>easybee software family owned business specialize development deployment customized business software solution microsoft window platform develop websitesand desktop application wide range industry located central alabama served supported many business around birmingham area since</t>
  </si>
  <si>
    <t>spasalon manager salon spa software help business track appointment sale inventory provides report help manage grow business software available webenabled device used business</t>
  </si>
  <si>
    <t>professional document scanning cloud based document management since accurate affordable reliable plus year pdf cad perfect conversion high quality scanned image filing cabinet box folder including binder</t>
  </si>
  <si>
    <t>giving solution mygivingsolutionscom company help church nonprofit organization maximize donation simplify donor management offer affordable revolutionary webbased donor contribution system service</t>
  </si>
  <si>
    <t>jewelry software tool designed run jewelry business successfully</t>
  </si>
  <si>
    <t>black ink technology company provides software solution premier equipment manufacturer distributor territory manager independent dealer eyeon suite offer product address need business including adv</t>
  </si>
  <si>
    <t>springly allinone membership management software organization kind complete crm membership management system email marketing event planner website builder</t>
  </si>
  <si>
    <t>opteamize team development platform help leader leverage strength resolve team challenge using science team effectiveness automated advice based individual team insight performance tool expert coaching help</t>
  </si>
  <si>
    <t>satori allinone coaching platform help streamline coaching business discovery expansion offer simple beautiful affordable client care coach feature boost revenue retention result satori provi</t>
  </si>
  <si>
    <t>furniture retail operation group inc furniture company based hazel ave ste fair oak california united state</t>
  </si>
  <si>
    <t>milotree software company selling tool blogger online entrepreneur grow social medium following email subscriber milotreecart allows user sell membership workshop coaching subscription digital downloads ser</t>
  </si>
  <si>
    <t>new image software founded rich kathy jordan beginning determined create virtual company one would intimately tied internet rather conventional brick mortar began search software tool online support voice ip telephony product would make vision possible plus guiding vision go green paperless core software product currently serve pest control lawn care service environmental home inspection industry smartpest paperless office product new image software inc new image president rich jordan root home inspection pest control industry started pest lawn care company created national home inspection company network independent inspector company founded performed forty thousand inspection annually including whole house radon wood destroying organism final product paper report soon discovered high cost associated handling mound paperwork photo desire reduce expense led involvement software development rich creating world class mobile software solution ever since utilizing popular handhelds smartpest brings new level efficiency affordability pest control company new image currently provides cloud hosting voip phone service partner data center milwaukee wi pheonix az company us infrastructure interact employee associate customer located across u canada system pioneered enable company save upwards overhead cost eliminating paper processing cost today volatile economy difference success failure new image software proud paperless since since helped score company</t>
  </si>
  <si>
    <t>website developmentsoftware developmentiphone ipad applicationerp crm implementaioncontent management systemecommerce solution etc</t>
  </si>
  <si>
    <t>cleancloud leading provider dry cleaning laundry software solution cloudbased software specifically designed dry cleaner laundromat laundry alteration service cleancloud business streamline ope</t>
  </si>
  <si>
    <t>prism visual software leading provider operational software pre order delivery route sale equipment service route accounting software automates product distribution route sale pre order delivery dsd equipment service</t>
  </si>
  <si>
    <t>repair pilot leading repair tracking software solution repair industry give control repair business simple workflow automation realtime reporting year experience repair industry r</t>
  </si>
  <si>
    <t>trim software company specializes providing ground management software various organization country club municipality park recreation facility resort university business campus focus technolog</t>
  </si>
  <si>
    <t>childdiary digital platform childcare provider offer easytouse learning journal track childrens routine involve parent help teacher paperwork allowing parent involved child</t>
  </si>
  <si>
    <t>synchronous build software help production supply chain team run complex realtime optimization scenario scale help enterpriese company harness full power data modeling consolidating syncing siloed data erp me scm wms aps centralized datanet combined ai optimization algorithm datanet unlocks new insight massive productivity gain across production scheduling sop inventory management weve worked fortune company realize value initial pilot project week find synchronousai</t>
  </si>
  <si>
    <t>duncan solution full service provider parking tolling mobility transportation management solution leading municipality transportation authority commercial client throughout north america solution include violation pr</t>
  </si>
  <si>
    <t>associcom software company produce web based application designed help association engage member build vibrant online community provides document sharing discussion comment question tagging unique inform</t>
  </si>
  <si>
    <t>dedicated building easy use solution help parent organization manage family information end result efficient improved communication school home tracie jay thats</t>
  </si>
  <si>
    <t>odotech cleantech company specializing measurement monitoring odor activity three fold product rd manufacturing consulting service odotech environmental technology company specializing monitoring</t>
  </si>
  <si>
    <t>securepark technology parking management company offer software service saas solution help organization optimize parking enforcement compliance modular scalable system designed secure reliable provi</t>
  </si>
  <si>
    <t>ccis church management software company helping church manage membership year offer webenabled software called ccis shield allows church access management system anywhere</t>
  </si>
  <si>
    <t>mb inc company providing quality software cemetery funeral home since offer range product service including cemetery management software office management system cemetery mapping system deed pr</t>
  </si>
  <si>
    <t>sudzy ondemand laundry dry cleaning pickup service connects customer local cleaner sudzy customer easily place order receive notification clothing ready schedule delivery track order</t>
  </si>
  <si>
    <t>practice management software clinicsense run grow health wellness business one practice management solution award winning software feature appointment scheduling reminder tool soap note online invoicing</t>
  </si>
  <si>
    <t>developed dealer driven dealer dealer e manageone powerful contract office furniture software industry searching technology help business reach top goal make company</t>
  </si>
  <si>
    <t>telkoware leading web design digital marketing app development agency canada offer range service help business promote product service build online presence engage customer streamline automate</t>
  </si>
  <si>
    <t>sourcefabric europe largest developer open source software news medium powering news medium organisation around world build open source tool journalism including live blog superdesk airtime</t>
  </si>
  <si>
    <t>countthings company provides automated counting solution professional business need using computer vision technology apps software utilize computer vision automatically count item photo video saving time r</t>
  </si>
  <si>
    <t>umbo computer vision artificial intelligence company develops autonomous video security platform community organization enterprise mission create powerful automated security visual recognition system prote</t>
  </si>
  <si>
    <t>opensky ireland leading ai powered digital transformation specialist enterprise government m solution partner iso certified opensky provides service area gov tech transformation rpa</t>
  </si>
  <si>
    <t>ordoritecom software solution provider furniture bedding retailer cloudbased retail order management software integrates instore online sale stock supplytoorder retailer solution enables retailer integrate</t>
  </si>
  <si>
    <t>horselogscom online horse management software allows user easily organize record horserelated activity software provides feature recording veterinarian farrier visit deworming show training reco</t>
  </si>
  <si>
    <t>yvesblue company accelerates integration esg environmental social governance investment workflow provide esg software service platform costeffective integrates impact investing yvesblue transfor</t>
  </si>
  <si>
    <t>pti security system provides security access control secure selfstorage including keypad door alarm lock security gate solution site graphic pti security system source access control site security facility product</t>
  </si>
  <si>
    <t>trajctory cloud based platform allow asset inspection imagery organised shared ease many attempt upload hundred high detail close proximity image stitching software failed needed way examine</t>
  </si>
  <si>
    <t>tadpole company revolutionizes child care providing mobile application daycare childcare provider capture share child information parent help streamline operation mobile technology work chil</t>
  </si>
  <si>
    <t>smartcare cloudbased childcare management software solution connects child care center owner director teacher parent real time</t>
  </si>
  <si>
    <t>scientific software group internationally known software company providing advanced comprehensive environmental software since software product used country offer highly efficient tool gro</t>
  </si>
  <si>
    <t>rds advantage church management software provides integrated bit application area ministry management includes feature accounting member demographic child checkin sermon file scheduler group atten</t>
  </si>
  <si>
    <t>telebright software corporation offer software service centralized asset expense management manageright system centralizes telecom utility record track contract identifies billing discrepancy manages timely</t>
  </si>
  <si>
    <t>srijay tech offer solution service using latest advanced technologiesangular reactjsionicanalyticssharepointdotnetjavaecommerce</t>
  </si>
  <si>
    <t>pelco motorola solution company world leader design development manufacture video security system equipment provide wide range cctv security camera video solution including smart analytics seamle</t>
  </si>
  <si>
    <t>f solution australian support system company empowering small large business grow custom solution building quality software solution year government department notforprofits bu</t>
  </si>
  <si>
    <t>iconectiv provides authoritative numbering intelligence global communication industry market leading solution enable interconnection network device application two billion people every day count simpl</t>
  </si>
  <si>
    <t>staragent revolutionary new platform offering intelligent powerful tool talent agency capture organize analyze share information client project creative talent allinone talent agency management softwa</t>
  </si>
  <si>
    <t>kp logix software company specializes providing reliable economical software solution lumber industry year experience offer fully integrated erp solution enhances customer service enables p</t>
  </si>
  <si>
    <t>slice technology company specializes providing business management software landscaping service nursery garden center year experience green industry slice technology understands challenge fa</t>
  </si>
  <si>
    <t>fieldwork design technology studio build brand digital product service centred around people use make thing make thing bit like used kid sometimes use paper pen glue sometimes</t>
  </si>
  <si>
    <t>alert rental rental inventory management software company provides realtime inventory management solution rental company software designed increase productivity profit rental business offer free custom</t>
  </si>
  <si>
    <t>xeyex software optician cloudbased practice management system designed independent optician offer range feature including patient management appointment diary recall electronic point sale dispensingorder record</t>
  </si>
  <si>
    <t>aknaf software inc developer distributor advantage salon software spa software since helped salon spa medical spa laser center aesthetic center ultimate salon management software spa management software please contact u question comment custom programming salesaknafcom via usa toll free innovative effective salon software spa software help manage business towards profit</t>
  </si>
  <si>
    <t>ruffalo noel levitz rnl partner college nonprofit organization help enroll class graduate student engage donor ruffalo noel levitz leading provider technology enabled solution service f</t>
  </si>
  <si>
    <t>building sustainability ltd company specializes creating sustainable workplace reducing energy consumption resource usage carbon emission developed webbased realtime energy monitoring display tool called w</t>
  </si>
  <si>
    <t>hotspot express reputed pioneer field secured wifi management solution offer related software past year especially premier hotel medium isps also serve airport armed force club corporate network</t>
  </si>
  <si>
    <t>clearstream churchfocused software company based pensacola florida webbased text messaging software used church around u connect people via text provide powerful engagement tool church</t>
  </si>
  <si>
    <t>liveauctioneers online auction platform allows user bid wide range item including art antique collectible luxury good auction house using service liveauctioneers enables customer partici</t>
  </si>
  <si>
    <t>cerber toxipl company provides dedicated web mobile solution effective inspection management pest control device integrated system cerber automates process creating control report pest control compani</t>
  </si>
  <si>
    <t>assa abloy group global leader access solution providing complete range door opening product solution service specialize mechanical electromechanical locking access control identification technology entrance au</t>
  </si>
  <si>
    <t>planet web solution integrated organization providing web design web development mobile application development ecommerce development digital marketing service help brand developing achieving specific online goal</t>
  </si>
  <si>
    <t>ecometrica marketleading sustainability management software provider since enabling business government accurately transparently calculate climate impact using software platform making easier com</t>
  </si>
  <si>
    <t>dragonpos offer variety working capital solution small business owner nationwide businss funding program feature competitive rate flexible term get business working capital need</t>
  </si>
  <si>
    <t>pestaroo company provides intuitive pest control software pest control company manages customer data provides universal button bar easy navigation offer schedule book reviewing schedule software also provides</t>
  </si>
  <si>
    <t>trinity consultant company help organization overcome complex mission critical challenge ehs engineering science provide compliance solution help client avoid business disruption speed product market address sta</t>
  </si>
  <si>
    <t>smrt digital business platform delivers point sale customer retention management automation dry cleaning laundry business nationwide</t>
  </si>
  <si>
    <t>capital management group inc leading financial service company specializes investment management advisory service team experienced professional provide personalized solution help client achieve financial</t>
  </si>
  <si>
    <t>acasa home management platform designed create seamless living help resident set manage auto split utility bill one place taking stress running home platform also allows resident track household expense</t>
  </si>
  <si>
    <t>odeis software company provides management solution jewelry industry year experience odeis offer comprehensive range software hardware solution meet need jewelry professional including retai</t>
  </si>
  <si>
    <t>le nouveau concept de restos plaisirs aux galeries gourmandes de qubec une exprience imagine par olivier dufour</t>
  </si>
  <si>
    <t>redbracket cloudbased bb platform provides curated product service architectural interior construction industry india offer extensive database construction material manufacturer interior design materi</t>
  </si>
  <si>
    <t>deltares leading independent dutch based research institute specialist consultancy matter relating water subsurface infrastructure apply advanced expertise help people live safely sustainably delta area coast</t>
  </si>
  <si>
    <t>seekerworks inc company provides church management software webbased platform seekerworksnet designed reduce workload empower attendee software downloaded website used online free</t>
  </si>
  <si>
    <t>success system cloudbased software provider offer range solution managing establishment including grocery store convenience store gas retailer tobacco liquor store year experience success system pr</t>
  </si>
  <si>
    <t>premium parking parking management company focus providing best parking experience possible offer management consulting analysis design service parking facility location market across co</t>
  </si>
  <si>
    <t>fiore nursery landscape supply fnls trusted leader supplier green industry year founded charles fiore familyowned fnls run fourth generation fiore family member provide</t>
  </si>
  <si>
    <t>guardtrax global leader guard tour reporting accountability management technology</t>
  </si>
  <si>
    <t>rankedvote online platform conducting ranked choice voting poll allows user create contest select leader educate voter using ranked choice voting platform calculates result instantly embedded directly w</t>
  </si>
  <si>
    <t>intouch contact management alumnus database solution intouchsoftware powered intouchonline intouch software</t>
  </si>
  <si>
    <t>diversified equine service company horseco inc delivers product service focused stable management online horse sale retail health product stallion season marketing tool brand service division falling horseco h</t>
  </si>
  <si>
    <t>wicket world first member data platform reinvented association manage engage member wicket saas membership software built integrate best class software mailchimp shopify eventbrite</t>
  </si>
  <si>
    <t>nomad immobilier platform facilitates real estate transaction professional individual provide access offmarket offer real estate agency professional industry service include buying sel</t>
  </si>
  <si>
    <t>finnz innovative technology solution company specializes protecting managing environment natural resource expertise fishery waste recycling heritage management system solution designed cap</t>
  </si>
  <si>
    <t>cake child care child care management software help childcare provider manage facility effectively offer complete set tool managing daily operation task available free addition deskt</t>
  </si>
  <si>
    <t>maplesoft enterprise maplesoft daycare maplesoft giving daycare church bookkeeping software thats affordable easy use manage account attendance download free trial version wwwmaplesoftnet</t>
  </si>
  <si>
    <t>cloud based church management software affordable monthly subscription upfront cost</t>
  </si>
  <si>
    <t>transformamos la publicidad para ponerla al alcance de todos los bolsillos rocket launch marketing nace de entender la ventajas que el marketing digital ofrece en trminos de la relacin costobeneficio en un mundo conectado como el nuestro hace f</t>
  </si>
  <si>
    <t>working church complete church membership management software system new small medium large church growth management software designed help track church attendance member contribution every facet managing</t>
  </si>
  <si>
    <t>vitual parking manager house vipman android alpr automatic license plate recognition technology android smartphone</t>
  </si>
  <si>
    <t>operation security management one place everything happens therm instantly delivered right person</t>
  </si>
  <si>
    <t>use auction site builder create auction site usd per month use domain name order auction site right start auctioning minute</t>
  </si>
  <si>
    <t>softpak waste hauler software company provides waste fleet management software garbage business software solution trash hauling roll company transfer station landfill software called soft pak complete</t>
  </si>
  <si>
    <t>dark po software company offering cloudbased solution small mediumsized business developed powerful fully customizable po system variety industry including restaurant retail hospitality dry cleane</t>
  </si>
  <si>
    <t>slack solution winning team stay connected stay productive assist people first approach software solution give user freedom work want provide necessary tool analysis needed better commu</t>
  </si>
  <si>
    <t>work large organisation manage reduce telecommunication cost since uk leader telecommunication expense management work customer long term basis fine tune bill manage co</t>
  </si>
  <si>
    <t>quixotic saas platform energy retailer community provides automation messaging task integration distributor billing complex product individual collective selfconsumption modular solution optimize</t>
  </si>
  <si>
    <t>asuni company dedicated providing software new technology solution professional field architecture engineering industrial design graphic design related industry offer range product service includi</t>
  </si>
  <si>
    <t>alternative telephone system inc company based winchester ave martinsburg west virginia united state</t>
  </si>
  <si>
    <t>church social give congregation safe place communicate share information manage membership online</t>
  </si>
  <si>
    <t>sunvoy first solar customer portal fleet management platform built active solar installer solar installers provides solar installers branded white labeled customer portal reviewreferral management system homeowner track solar project development see energy data one place also give solar installers tool manage solar fleet performance monitoring system get referral keeping customer happy</t>
  </si>
  <si>
    <t>stylie seamless easy use scheduling point sale po solution make easy independent beauty pro manage business feature include online calendar billing bookkeeping marketing email automation</t>
  </si>
  <si>
    <t>allinone app also delivers live secure video daily report shareable picture newslettersand critical emergency information securely family around world</t>
  </si>
  <si>
    <t>timtul membership management software help manage communication organization payment customer member associate provides database organized contact information document newsletter tool</t>
  </si>
  <si>
    <t>extrabat software development company provides complete tool managing building company including erp crm quote invoicing project management</t>
  </si>
  <si>
    <t>openrma repair centre powerful desktop application cloudbased repair management solution designed computer repair business mobile repair shop kind repair center offer complete set integrated solution repair</t>
  </si>
  <si>
    <t>nufocus system inc provides consulting custom solution financial institution wishing increase client engagement education trade uplift</t>
  </si>
  <si>
    <t>union marketing creative marketing firm focused bringing innovation union assist union association alike building successful promotional campaign modernizing communication innovative product service</t>
  </si>
  <si>
    <t>kaem technology independent software vendor isv specializing business software related solution technology consulting custom application development support service cloud solution data center infrastructure management</t>
  </si>
  <si>
    <t>ab laundry business solution global leader commercial laundry software solution installation continent specialize laundry erp contract management laundry logistic solution textile rental busi</t>
  </si>
  <si>
    <t>greenomy sustainability reporting solution help corporates streamline collection sharing analysis esg data connect company financial institution common platform measure disclose improve sustaina</t>
  </si>
  <si>
    <t>fintech crowd company provides money transfer software currency exchange software currency trading software money exchange business offer dedicated team support currency exchange remittance sector solutio</t>
  </si>
  <si>
    <t>simplechurch crm company provides church management software customer relationship management solution church size platform includes feature online giving option io app mobile integration inno</t>
  </si>
  <si>
    <t>payengine payment company help business monetize payment business offer middleware orchestration bestinclass buy rate tiered pricing optimize revenue vaulting business store cc pcipii</t>
  </si>
  <si>
    <t>envirosuite global leader environmental intelligence using proprietary technology realtime localized data help industry grow community thrive unique combination science technology envirosuite delivers flexibl</t>
  </si>
  <si>
    <t>pacom system market leader integrated security access control intrusion detection work leading organization develop integrated enterprise security solution year experience pacom keeping building</t>
  </si>
  <si>
    <t>lucity software public work offering solution support hundred agency thousand user nationwide provide client clarity connection software make connection develop personally publi</t>
  </si>
  <si>
    <t>support green industry company using activeapplications aa software aa designed written industry specific set accounting business control application green industry window product year</t>
  </si>
  <si>
    <t>peanut butter jelly tv camera system streaming app childcare daycare center united state canada camera system online streaming app used partner center size company provides admin p</t>
  </si>
  <si>
    <t>cascade software system leading provider cost accounting project management software government agency year experience developed powerful integrated software solution called wincams software allo</t>
  </si>
  <si>
    <t>upchannel bb saas business connects iot manufacturer customer help smartphone manufacturer create manage relationship customer enabling manufacturer generate recurring revenue create cost saving</t>
  </si>
  <si>
    <t>vsoft computer develop software application range standalone database program fully integrated multiuser data management environment development team creates robust reliable database application tailored specific need business every database develop employ highest standard coding documentation ensure superior quality end product committed creating best possible data management solution client need achieving solution within agreed budget timeframe building successful ongoing relationship client</t>
  </si>
  <si>
    <t>siboom po software voted best award winning salon software building business got easier siboom mobile salon software</t>
  </si>
  <si>
    <t>committed providing client professional quality service support needed operate highest possible level stay one step ahead competition offer service functionality used much</t>
  </si>
  <si>
    <t>corporate computer consulting computer software company based oakdale california united state</t>
  </si>
  <si>
    <t>evalato next gen award management software help collect application empower judging pick worthiest winner evalato help run effective award program grow community streamline work make applicant</t>
  </si>
  <si>
    <t>internet vision technology ivt software company specializes developing integrated online business solution australian association notforprofit organization developed dedicated membership management software</t>
  </si>
  <si>
    <t>online registration credit card processing custom form reporting financial report photo hosting profile management much campium making easier ever every camp manage online registration reporting afford</t>
  </si>
  <si>
    <t>visual rb ims provides tool easily manage labor material equipment contract cost know manage many task multiple project hundred thousand dollar asset many square mile overall software philosophy keep user interface friendly make computer work provide oneclick solution applicable program run number module tailor system provide asset management project cost fund accounting compulink set industry standard easeofuse speed user friendly interface fully integrated modular software architecture enter data available related module analysis reporting planning forecasting email call access cloudbased networkdesktopbased demo</t>
  </si>
  <si>
    <t>gardenware software designed nursery people nursery industry originally developed retailer wholesaler grower also use profitably</t>
  </si>
  <si>
    <t>kiddo company provides simple powerful wait list software child care center software designed specifically need school easy use set kiddo child care administrator eliminate busy</t>
  </si>
  <si>
    <t>web church connect company provides church management software help church reach connect member software includes tool equipping leadership team maximizing outreach focusing member offer custo</t>
  </si>
  <si>
    <t>finantier leading open finance platform southeast asia driving financial inclusion across region unlocking potential consumer msme data finantier power technical infrastructure drive financial inclusion finantier</t>
  </si>
  <si>
    <t>tomahawk technology inc company specializes parking enforcement security consulting offer web cloudbased platform called operationscommander provides complete database storage system administration park</t>
  </si>
  <si>
    <t>little vista childcare management software brings back lost hour removing paperwork streamlining nc admin improving communication parent premium childcare software allows user spend le time admin pa</t>
  </si>
  <si>
    <t>ashdown technology web design hosting company focused customer service custom solution provide highquality web development hosting service including concept development hosting custom software consulting al</t>
  </si>
  <si>
    <t>maideasy software offer cleaning company software designed specifically home maid cleaning service help manage employee scheduling invoicing payroll marketing effort gain large customer base software used across</t>
  </si>
  <si>
    <t>inova leading company field ar virtual tryon ai jewelry awardwinning technology trusted million shopper worldwide leading jewelry brand specialize providing advanced technology solution di</t>
  </si>
  <si>
    <t>quipli u based maker advanced software let independent rental company accept customer order receive payment online well gain unprecedented control rental inventory scheduling much quipli enables local</t>
  </si>
  <si>
    <t>vani software company provides project management software vfx animation studio allowing realtime project status tracking creative project management</t>
  </si>
  <si>
    <t>originally developed informed llc year ago software handle maintenance need including space management area type task labor estimate work assignment level cleanliness cim compliance inspection supply equipment employee document mobile data</t>
  </si>
  <si>
    <t>commsoft industryleading software development organization creates bssoss tool help business compete st century year experience offer endtoend billing os software suite cover wide rang</t>
  </si>
  <si>
    <t>software built manage community</t>
  </si>
  <si>
    <t>femme best appointment scheduling software jeddah saudi arabia use online best salon software booking system grow business online</t>
  </si>
  <si>
    <t>remsoft big data advanced analytics company provides intelligent planning decision optimization analytics forestry supply chain land management software solution available desktop cloud use data analytics</t>
  </si>
  <si>
    <t>arbostar tree service app management software tree care landscaping business offer realtime view lead crew equipment location interactive map arbostar help business tree care landscaping industr</t>
  </si>
  <si>
    <t>membersuite provides association management software am event technology solution association non profit organization membersuite premier software service provider association management solution association</t>
  </si>
  <si>
    <t>y inc company provides structural analysis design software engineer software used analyzing designing frame truss building company offer easytolearn visual tool provide accurate re</t>
  </si>
  <si>
    <t>ednetics leading solution provider serving public sector customer western u twenty year focus service value education government cornerstone community service believe technolo</t>
  </si>
  <si>
    <t>funeralkiosk inc offer quality merchandising software funeral director funeral home software allows funeral director merchandise casket vault cremation merchandise urn prayer card acknowledgement card register book</t>
  </si>
  <si>
    <t>jungle laser llc new jersey based cloudbased technology company cloudbased software serf municipal nonprofit small business sector customized fit specific need organization created software product</t>
  </si>
  <si>
    <t>lobster marketing fullservice marketing agency specializes web design seo ppc much learn help company today</t>
  </si>
  <si>
    <t>recollect system software company specializing digital solution waste management sector product aim improve waste management program providing digital communication tool resident waste manager communicator</t>
  </si>
  <si>
    <t>machinetoolscom leading worldwide industrial marketplace new used metalworking machinery fabrication equipment machine tool tooling company provides platform buyer seller connect trade wide range</t>
  </si>
  <si>
    <t>diolkosd software company specializes developing software system civil design project provide road design software tailored specific need every engineer software easy use minimum learning curve</t>
  </si>
  <si>
    <t>reslink strive improve simplify work life effective implementation digital workflow management platform improve efficiency customer satisfaction digital platform field service management</t>
  </si>
  <si>
    <t>foundation source nation largest provider support service foundation software private foundation charitable advisor foundation source nation leading provider support service private foundation nearly fo</t>
  </si>
  <si>
    <t>xius telecom core network xius mobile technology specialist focused real time transaction processing mobile infrastructure service mobile banking paymentswith marketing headquarters usa corporate office global del</t>
  </si>
  <si>
    <t>mine planning schedule optimization software minemax specializes providing optimization scheduling solution software associated consulting service integrated mine planning solution enable planner develop comm</t>
  </si>
  <si>
    <t>em paramitra national consulting company focused mining energy industrial process industry since establishment authorized partner abb enterprise software hitachi energy enterprise softw</t>
  </si>
  <si>
    <t>bloomnation online floral marketplace offer wide range handcrafted floral arrangement top local florist customer order fresh flower online handdelivered best local florist area marketp</t>
  </si>
  <si>
    <t>kindred byte make digital product feel like designed</t>
  </si>
  <si>
    <t>cleaning business software cbsgosoftcomau powerful software easily manage cleaning business aspect provides cleaning business management bidding software human resource management assessment training monit</t>
  </si>
  <si>
    <t>process server toolbox leading provider process server software year experience software become gold standard industry offer free day trial software credit card required soft</t>
  </si>
  <si>
    <t>bowe digital leading provider reliable service advanced technology solution based north east bowe digital enables business realize ambition innovative solution reliable support offer rang</t>
  </si>
  <si>
    <t>parish supply full service distributor janitorial supply cleaning chemical cleaning equipment cleaning software extensive list cleaning concept cleaning supply parish supplycom wholesale janitorial supplier co</t>
  </si>
  <si>
    <t>glamplus online salon spa management software aim digitize informal economy salon spa gym saasenabled bb beauty marketplace beauty wellness space providing onestop beauty solution</t>
  </si>
  <si>
    <t>dice corporation leading provider alarm monitoring software financial management software video analytic monitoring solution year experience leader automation software development offering un</t>
  </si>
  <si>
    <t>tss smart dubaibased service company mainly focused web software solution offer overall integration infrastructure software cloud computing digital marketing lot tss team focused developing ap</t>
  </si>
  <si>
    <t>web data corporation leader development rich internet application rias brand ajax company adopted flex improved browser compatibility extended several flex data management component th</t>
  </si>
  <si>
    <t>cleanlink ltd company specializes providing management software sitebased business particularly cleaning facility management market innovative awardwinning software designed increase profitabilit</t>
  </si>
  <si>
    <t>liberated network inc likeable software company building lasting scalable solution large small company year mission help company increase revenue become efficient eliminate unnece</t>
  </si>
  <si>
    <t>worshipplanningcom online web application allows church plan worship service easily communicate plan team member volunteer worshipplanningcom church plan service flow schedule volunteer</t>
  </si>
  <si>
    <t>courtyard online church directory software provides hosted web application managing printing sharing family contact information within church organization offer private interactive directory website mem</t>
  </si>
  <si>
    <t>security hardware professional provide necessary hardware software transferring intruder fire alarm message</t>
  </si>
  <si>
    <t>findlaw leading provider online legal information offering trusted free legal resource news diy form access local lawyer thomson reuters business findlaw provides consumer lawyer range case law statute l</t>
  </si>
  <si>
    <t>mainline company specializes running esports tournament provide white label esports tournament software production broadcast team make tournament process seamless fun offer tournament management student</t>
  </si>
  <si>
    <t>petpal manager low cost web desktop mobile rescue shelter management software solution</t>
  </si>
  <si>
    <t>icix leading platform value chain governance enterprise help retail industry leading company collaborate across trading partner network achieve active transparency solution enable company safeguard consum</t>
  </si>
  <si>
    <t>jmt consulting leading provider nonprofit accounting software support specialize fund accounting fundraising solution nonprofit organization team expert background nonprofit sector jmt</t>
  </si>
  <si>
    <t>zoneminder fullfeatured opensource video surveillance software system provides complete surveillance solution capturing analyzing recording monitoring cctv security camera attached linuxbased machine zoneminder de</t>
  </si>
  <si>
    <t>parkopedia leading connected car service provider help driver find pay parking ev charging fuelling toll city across country offer growing database parking lot garage street parking priv</t>
  </si>
  <si>
    <t>contractorrush hi technology web based business solution professional contractor created professional contractor run business online full access web control job cost gener</t>
  </si>
  <si>
    <t>ilaundry complete customisable drycleaning management software pointofsale point sale market today</t>
  </si>
  <si>
    <t>home moving company moving software moving lead moving estimate</t>
  </si>
  <si>
    <t>cedar system modern software company building business management tool pest control industry</t>
  </si>
  <si>
    <t>protech associate leading provider association management software am powered microsoft dynamic crm develop deliver software business solution memberbased organization commonly referred am system protechs bus</t>
  </si>
  <si>
    <t>payment service online content entertainment industry</t>
  </si>
  <si>
    <t>dytel technology group pioneer provider reliable fast restaurant management software mumbai pune new delhi bangalore goa indian city offer restaurant billing software restaurant inventory software cafeteria manag</t>
  </si>
  <si>
    <t>software company stylist salon owner educator</t>
  </si>
  <si>
    <t>matrix system enterprise access control system protecting challenging environment nearly year matrix system based miamisburg ohio design installs maintains technology system reduce risk increa</t>
  </si>
  <si>
    <t>parkalto world number one parking management solution optimized airport parking operator complete website content management booking system allows operator manage report aspect web social</t>
  </si>
  <si>
    <t>moxit software company specializes providing software solution daycare software designed streamline administrative task improve communication parent staff enhance overall management daycare cen</t>
  </si>
  <si>
    <t>collectivecrunch green technology company develops aidriven forestry solution product enable accurate forest inventory tracking forest biodiversity monitoring carbon change providing precise prediction invent</t>
  </si>
  <si>
    <t>suran system inc company specializes complete data management build software store analyze process data industry digital physical delivery solution empower business put data wo</t>
  </si>
  <si>
    <t>itrs group leading provider risk mitigation solution global financial institution offer unified full stack visibility active intelligent monitoring platform technology creates operational resilience enterpris</t>
  </si>
  <si>
    <t>live auction group company provides live auction software auctioneer around world operation since pioneer broadcasting live eventbased auction internet offer software power mar</t>
  </si>
  <si>
    <t>bodytude saas enabled marketplace beauty wellness industry offer extensive online booking system help client manage business one solution including website accepting booking marketing initiative busines</t>
  </si>
  <si>
    <t>fastoche featurerich child care management suite designed work tablet smartphones computer provides easytouse mobile software child care professional offering realtime tracking update photo fastoche allow</t>
  </si>
  <si>
    <t>infurnia leading cloud native architecture interior design software one platform allows designer design render generate manufacturing output ease infurnia furniture technology company based bangalore</t>
  </si>
  <si>
    <t>fintactix financial technology company focusing improving financial education literacy wellness provide comprehensive solution empower organization educate consumer customer member employee student</t>
  </si>
  <si>
    <t>xap technology pty xapnetau company build end end business platform early childhood education care ecec centre australia provide innovative childcare management software apps automate task build stron</t>
  </si>
  <si>
    <t>ucare church management software company helping church around world since provide simple effective church management software allows church effectively manage church life care people thei</t>
  </si>
  <si>
    <t>public work solution pws specialized business consulting technology firm dedicated developing creative solution improve management operation municipal public work solid waste agency firm posse indepth management financial technology capability especially solid waste program based almost year municipal utility consulting experience focus improving public work operation service streamlined business process performance measurement practical information technology application enhance project success value pws strives actively collaborate various employee stakeholder group routine training support presentationsmeetings trakster software package balanceup route balancing model two powerful tool improve operational efficiency customer service</t>
  </si>
  <si>
    <t>learning clubhouse company specializes providing service consulting offer wide range solution help business optimize infrastructure improve overall efficiency team experienced profession</t>
  </si>
  <si>
    <t>customerfocused organization committed ensuring customer completely satisfied software level customer support customer succeed succeed make sure youre successful provide day free product support installation continuing product support choose number flexible option</t>
  </si>
  <si>
    <t>membership software program tracking member activity organization central membership database organization size easy membership management including contact status due donation activity relationship accomplishment report</t>
  </si>
  <si>
    <t>aqua backflow company provides complete efficient thorough cross connection control backflow prevention fat oil grease fog management solution municipal industrial commercial client also offer business</t>
  </si>
  <si>
    <t>northern light software company specializes salary allocation software specialized accounting software provide realtime multiaccount multiemployee expense budget tracking analysis software personnel manager</t>
  </si>
  <si>
    <t>mapistry environmental management software company help industrial ehs leader stay compliant fewer resource provide online tool completing stormwater permit document including site map swppps software platfor</t>
  </si>
  <si>
    <t>colibri solution offer expert consulting custom app development service allow client dream bigger execute better surpass goal develop custom software application using highly effective process take advantag</t>
  </si>
  <si>
    <t>opusxenta global technology company serving death care profession supplier office australia new zealand europe north america cloudbased solution enable company death care profession manage ope</t>
  </si>
  <si>
    <t>advanced businesslink corporation global software company specializes innovative cloudbased camp management booking software crowd scheduling software business offer onsite measure quote prospective client l</t>
  </si>
  <si>
    <t>scapersoft premier software tool enables efficiently effectively manage landscaping lawn care business offer stateoftheart feature walletfriendly scapersoft manage business go</t>
  </si>
  <si>
    <t>lucidlift combine agile coaching revolutionary software reduce consulting cost improve software development team</t>
  </si>
  <si>
    <t>tree tool delivers current peer reviewed tree benefit estimation science usda forest service type user free tool support tree worldwide standard come discussing benefit tree provide</t>
  </si>
  <si>
    <t>scelto da migliaia di clienti per la sua semplicit di utilizzo e da numerosi partner leader di settore per la sua affidabilit ed assistenza tecnica diretta venere l unico software made italy tradotto lingue inglese francese spagnolo</t>
  </si>
  <si>
    <t>wincleaners premier dry cleaner management solution available dry cleaner management software give simplicity functionality flexibility get wincleaners affordable price wincleaners easiest use fullfeatured point sale software available unlike computerized dry cleaner program wincleaners stop fact top get comprehensive set hundred report chart graph furthermore wincleaners includes tool custom letter coupon advertisement help market business current customer well prospective customer many competitor sell computer around price offer old unattractive computer system barely fast enough run management software installed onto case wincleaners system wincleaners system get modern powerful upgradeable computer system take advantage current technology whats continuously improving product open suggestion may may improve product better suit need business business today become overwhelmed technology order keep demand customer today business owner today must keep today latest technology even topoftheline dry cleaner management computer system year ago may already considered obsolete may keep making business opportunity overcome obstacle meet need well customer need easiest effective solution problem wincleaners</t>
  </si>
  <si>
    <t>pawn power software best pawn shop sale software pawnshop worldwide</t>
  </si>
  <si>
    <t>gaitkeeper horse show management software</t>
  </si>
  <si>
    <t>trouble present membership script pay visit httptcofbyibfzva find solve problem free</t>
  </si>
  <si>
    <t>sparkie software company specializes providing easytouse learn animal rescue software software help manage aspect animal rescue organization making fun explore visually appealing sparkie aim save</t>
  </si>
  <si>
    <t>icaris one uk leading provider software solution notforprofit organization steadily growing since incorporation installed software solution hundred organization across uk</t>
  </si>
  <si>
    <t>enghouse network specializes providing advanced reliable solution various industry including communication service provider telecommunication business technology portfolio includes business support system bs operatio</t>
  </si>
  <si>
    <t>flantie online project invoice management system translator interpreter easy use efficient flantie easily manage project invoice ensuring never miss deadline access</t>
  </si>
  <si>
    <t>security solution small business enterprise explore cloud based software security perimeter security security product speak expert</t>
  </si>
  <si>
    <t>patrollive provider worldleading guard touring software offer mobile patrol solution modern guard providing documented featurerich evidence officer location instantly online join linkedin today learn wo</t>
  </si>
  <si>
    <t>total church solution family generation year passion used knowledge resource relationship create effective multiuser friendly church management marketing growth software available</t>
  </si>
  <si>
    <t>call tow company based lake forest california united state</t>
  </si>
  <si>
    <t>owna childcare software australia offering one childcare management system comprehensive app provides range feature including building relationship family managing staff effectively efficient documentation</t>
  </si>
  <si>
    <t>wizehive company provides grant scholarship management software platform wizehive select leading platform intake management application grant scholarship fellowship award contest competi</t>
  </si>
  <si>
    <t>jadetrack cloudbased software solution empowers organization maximize energy efficiency longterm sustainability platform combine automated utility bill management energy star facility benchmarking realtime monitoring p</t>
  </si>
  <si>
    <t>solverminds leading solution provider liner shipping industry various sector liner operation ship management advanced analytics provide integrated shipping enterprise resource planning erp solution liner ship</t>
  </si>
  <si>
    <t>novotx utah based company publishes gi based asset work management software government utility software published novotx includes element x client hosted web based tool designed specifically government</t>
  </si>
  <si>
    <t>selling online piece cake looking sell cake online free website take card payment control order</t>
  </si>
  <si>
    <t>perconti data system pd developing custom software data system solution year superior customer service enables u retain customer four time industry average specialize software development</t>
  </si>
  <si>
    <t>visionscape interactive landscape outdoor living marketplace brings together consumer professional planning design build process offer computer software landscape design online sale tool renderin</t>
  </si>
  <si>
    <t>imb control inc performs research development process control imb developed accutune automated pid loop tuning software</t>
  </si>
  <si>
    <t>parkalot leading parking management sharing software office application allows employee reserve parking space using mobile phone improving satisfaction efficiency parkalot company optimize use</t>
  </si>
  <si>
    <t>delta waste system management information customer tracking system specifically designed waste hauler heart system tailormade billing module crafted unique need waste hauler monthly billing commerci</t>
  </si>
  <si>
    <t>australia fastest growing government cm</t>
  </si>
  <si>
    <t>spatial company specializes pipeline inspection software cctv data management flagship product vault work gi system make sewer inspection data easier understand share vault user check in</t>
  </si>
  <si>
    <t>amigo software ukbased company specializes telephony communication software designed specifically alcatel lucent enterprise pbxs</t>
  </si>
  <si>
    <t>storis leading provider software solution professional service home furnishing bedding appliance retailer enhancing customer experience creating operational efficiency storis offer saas model small midsize</t>
  </si>
  <si>
    <t>archlinexp architectural design software bim building information modeling including feature interior design decoration project</t>
  </si>
  <si>
    <t>constructive software company provides cloud solution designed residential builder offer customer portal online selection selection visualizer house builder software allows builder seamlessly deliver</t>
  </si>
  <si>
    <t>sendle shipping company provides doortodoor package delivery service designed specifically small business offer national flat rate shipping across united state fast ordering competitive quote easy tracking se</t>
  </si>
  <si>
    <t>couldnt happier decision adopt jcs po inventory need going completely manual hand written record sale inventory system system understands jewelry industry adapts industry need best move made two year ago everything click away allows ease inventory control record keeping providing customer detailed sale history entire store staff recognized efficiency jcs provided u rfid scan ability awesome tool pinpoint inventory trackingutilizing case assignment picture report customer support provided jcs efficient accessible actually speak someone immediately time problem resolved one phone call support phone call away</t>
  </si>
  <si>
    <t>acc computer service company specializes providing comprehensive computer software system union trackit software specifically designed manage member contractor management function referral dispatch</t>
  </si>
  <si>
    <t>divvy parking australian owned parking software hardware company specializes making bookable asset accessible help solve parking crisis connecting driver available parking space divvy operates like airbn</t>
  </si>
  <si>
    <t>altai system cloud based microsoft dynamic development firm specializing solution membership management partnering microsoft var focus non profit association market core product altai membership altai</t>
  </si>
  <si>
    <t>orchid advisor management consultancy provides technology payment compliance solution firearm industry offer range software solution including orchid po retail ffls shooting range orchid ecommerce f</t>
  </si>
  <si>
    <t>valigara unique jewelry ecommerce software empowers jewelry diamond business ecommerce era platform manages optimizes online presence across leading marketplace ebay amazon etsy valigara offe</t>
  </si>
  <si>
    <t>silvertrac software toprated security guard management software company provide comprehensive solution security operation including officer tracking incident reporting guard tour gps tracking mobile patrol software</t>
  </si>
  <si>
    <t>bee corp company develops technology help beekeeper maximize pollination revenue per hive help grower reduce cost optimize pollination quality created verifli unbiased objective hive grading system mea</t>
  </si>
  <si>
    <t>orion software leading supplier software solution rental hire industry offer powerful integrated easytouse solution designed specifically need rental industry year experience orion</t>
  </si>
  <si>
    <t>mysocietyclub online housing management accounting system aim simplify management housing society provides platform society member connect share information promote business platform offer f</t>
  </si>
  <si>
    <t>runmags comprehensive platform magazine publisher offer cloudbased software automate tedious task optimize business process runmags publisher sell advertising attract subscriber manage production get paid</t>
  </si>
  <si>
    <t>comca system inc top software developer cleaning industry provide po system computer system software application dry cleaner point sale system help cleaner run smoothly saving time money al</t>
  </si>
  <si>
    <t>milletech system inc enterprise software solution service company atlanta software development delivery center minority woman owned certified business located georgia state opportunity zone federal hub zone</t>
  </si>
  <si>
    <t>hirehopcom company provides equipment rental software rental company software allows rental company manage inventory job supplier client powerful affordable solution built rental businesse</t>
  </si>
  <si>
    <t>codriver professional courier management software transportation delivery industry enjoyed smbs highend functionality codriver make delivery process simple transparent efficient customer</t>
  </si>
  <si>
    <t>cubbyspot online marketplace connecting parent daycare fill available spot easily help parent find quality daycare need assist daycare owner manager managing waiting list inquiry focus da</t>
  </si>
  <si>
    <t>sharefaith cloudbased digital medium platform church offer suite tool help church manage operation including medium website giving streaming service year experience sharefaith helped ne</t>
  </si>
  <si>
    <t>aimy software designed help school care club class organisation administrate programme track everything kid parent invoice roll call cloud based booking engine real time availability attendance</t>
  </si>
  <si>
    <t>petal neurotech startup provides software tool apis brain computer interface bci developer researcher offer realtime eeg preprocessing analysis well bci resource muse openbci service includ</t>
  </si>
  <si>
    <t>vibrant planet company us datadriven science cloudbased technology help make community ecosystem resilient face climate change focus restoring natural system adaptive planning market ince</t>
  </si>
  <si>
    <t>optios allinone software solution salon offer online reservation online agenda reduced noshows attracting new customer smart cash register system salon convenient stock management optios provides tailored salon</t>
  </si>
  <si>
    <t>crkn allinone digital solution thats transforming death care industry customizable funeral home software make easy streamline daily operation allowing funeral home crematory cemetery business elegantly efficie</t>
  </si>
  <si>
    <t>compta emerging business company specialized innovative solution heavy logistics port railway transport environment market already reference market company offer complete range product service</t>
  </si>
  <si>
    <t>rental tracker pro rentaltrackercom leading rental inventory management software company film rental gear industry offer comprehensive software solution help organize simplify gain control inventory operation f</t>
  </si>
  <si>
    <t>kindrid church giving platform help church nonprofit increase giving engage community offer smart giving simple convenient way people give organization text app web kindrid also pro</t>
  </si>
  <si>
    <t>softtech engineer limited punebased software product innovator specializes providing solution architecture engineering construction aec domain year experience softtech developed reliable worldcla</t>
  </si>
  <si>
    <t>avosoftware technology design development firm providing software solution decade working different software technology create visually compelling functional application intuitive interface</t>
  </si>
  <si>
    <t>nwave technology company provides realtime smart parking solution offer parking space availability information secure drive identification frictionless payment reservation capability driver also provide parking</t>
  </si>
  <si>
    <t>data know company provides cleaning system cleaning facility management software offer product like insta hygiene customized mobile quality control inspection rengringssystemet allows user register</t>
  </si>
  <si>
    <t>westaf western state art federation weave technology diverse thought leadership innovation energize network fund public sector art agency community westaf regional nonprofit art service organization fulfills</t>
  </si>
  <si>
    <t>plus tree inc california greater bay tree company redefining tree care industry offer professional pruning removal maintenance service team experienced arborist skilled crew pay attention need</t>
  </si>
  <si>
    <t>pool office manager poolofficemanagercom comprehensive software solution pool service business help streamline operation scheduling customer communication invoicing pom business optimize route schedule int</t>
  </si>
  <si>
    <t>starcom computer corp software company specializes providing customized enterprise software solution floriculture industry year experience starcom helped hundred grower integrate operation</t>
  </si>
  <si>
    <t>casemail online postal document verification service provides single source trust verifying communication compliance document authentication across postal electronic mail provider document encrypted electronic</t>
  </si>
  <si>
    <t>guard center cloudbased workforce management software designed specifically security industry help automate security operation monitor realtime activity guard supervisor mobile patrol</t>
  </si>
  <si>
    <t>marshall plc uk leading manufacturer natural stone concrete hard landscaping product specialize paving block paving concrete paving offering professional design installation service garden driveway lan</t>
  </si>
  <si>
    <t>coachaccountable coaching platform automates administrative task help coach attract retain quality client enables coach offer compelling resultsbased coaching service tool track client progress</t>
  </si>
  <si>
    <t>cellsmart po trusted partner thousand happy retailer repair shop use one po repair ticketing software cellular retail point sale software cellsmart po point sale software made wireless reta</t>
  </si>
  <si>
    <t>bitco software company specializes permit tracking software government organization flagship product permittrax comprehensive webbased land management suite automates egovernment process offer feature</t>
  </si>
  <si>
    <t>tetra tech global provider highend consulting engineering service improving quality life people around world science technology innovation innovative solution focus water environment</t>
  </si>
  <si>
    <t>citiri software platform provides operational readiness solution construction owner cloudbased orat operational readiness activation transition software help construction owner streamline operational readiness proce</t>
  </si>
  <si>
    <t>mitchell humphrey co customized software provider specialized government organization streamline operation support growth today drive efficiency boost resident satisfaction manage finance easy impleme</t>
  </si>
  <si>
    <t>every point count track ping pong score office champion put end colleague smack talk</t>
  </si>
  <si>
    <t>lorton data innovative software solution service company offer data management service list product specialize increasing effectiveness reducing cost direct marketing fund raising communicatio</t>
  </si>
  <si>
    <t>membershipware software company prioritizes security product offer robust encryption secure data storage regular security update software solution designed userfriendly interface making acce</t>
  </si>
  <si>
    <t>modular mining global leader providing mine management solution open pit underground mine leverage data innovation optimize mining value chain real time offering complete lineup powerful information managemen</t>
  </si>
  <si>
    <t>simple powerful free worship tool worship extreme creates software tool designed equip worship team enhance congregation worship experience</t>
  </si>
  <si>
    <t>helpr backup care benefit care infrastructure family need create company culture make work better everyone personally screened curated babysitter anytime anywhere childcare simplified book babysitter</t>
  </si>
  <si>
    <t>prosolutions software industry leader providing quality salon spa software thousand business worldwide based los angeles worked closely top beauty business owner manager consultant create transcend</t>
  </si>
  <si>
    <t>remini app smartphone application allows parent close family early childhood teacher safely share create lasting memory child life story provides secure organized space parent privately share photo</t>
  </si>
  <si>
    <t>dakota software provider environmental health safety ehs compliance esg management software software enables company manage ehs compliance audit inspection incident corrective action risk analysis esg reportin</t>
  </si>
  <si>
    <t>fastbound leading ffl software provider since offer electronic ad software federal firearm licensee ffls software streamlines compliance easytouse atfapproved record keeping fastbound helped thousa</t>
  </si>
  <si>
    <t>rapid po leading provider point sale po solution retail store north america offer comprehensive range product service including po software hardware installation training support system design</t>
  </si>
  <si>
    <t>developed deployed customized enterprise application like pocurement portal student portal human resource information system hris customized workflow solution despite competence developing enterprise solution big institution spotless technology focusing cost effective simple reliable information system targeted small medium business smes vision leading preffered information technology business solution provider small medium business smes nigeria neighouring west african country intend achieve mission deliver exceptional service customer provision simple innovative reliable cost effective information technology business solution core value</t>
  </si>
  <si>
    <t>ab utility billing billing financial software specifically designed local government special district private utility professional manage organization</t>
  </si>
  <si>
    <t>asset inventory management software trackingthis provides centralized resource accessing managing critical health safety information equipment asset online core software includes rental job booking management</t>
  </si>
  <si>
    <t>welcome fm solution extensive year experience cater client utmost need providing project management consultation service</t>
  </si>
  <si>
    <t>netsense business solution partner company passionate achieving business growth grooming organization success offer widest array business solution ranging gst compliant ready erp softwar</t>
  </si>
  <si>
    <t>northstar club management software offer comprehensive solution client club app custom website kds tee time po etc leading integrated software solution private club includes po accounting membership website</t>
  </si>
  <si>
    <t>swept trusted janitorial software company provides easytouse operational software commercial cleaning janitorial business software help simplify grow cleaning business confidence swept streamline</t>
  </si>
  <si>
    <t>postage saver software develops software postal bulk mailing barcoding tracking use mail sent united state postal service software specifically designed affordable easytouse smalltomedium volume mailer</t>
  </si>
  <si>
    <t>communication app designed preschool happy parent everyday parentteacher communication capture image video audio child share parent create custom group parent targeted communication event management plan announce manage rsvps event preschool track report track attendance daily activity child share parent timeline format customize daily activity curriculum relevant preschool art theater music movement yoga sensory science sign language cooking leave management tap parent apply leaf preschool teacher manage leaf better also provide webinterface app signinsignout app along preschool app signinsignout app used track attendance student teacher preschool</t>
  </si>
  <si>
    <t>help professional trade association increase member engagement tool training system boost membership renewal rate</t>
  </si>
  <si>
    <t>alive medium web design digital marketing agency based augusta ga specialize website design search engine optimization ecommerce solution domain registration hosting graphic design branding social medium marketing online</t>
  </si>
  <si>
    <t>simply voting full service provider secure hosted online election voting system launched trusted organization including municipality university union dedicated providing secur</t>
  </si>
  <si>
    <t>tapgoods allinone rental software provides comprehensive userfriendly cloudbased rental management software tapgoods rental business automate step streamline operation allowing get done le</t>
  </si>
  <si>
    <t>novable startup innovation scouting company us aipowered technology discover connect promising startup offer hybrid approach combining ai human expertise find relevant innovative company novable</t>
  </si>
  <si>
    <t>firsthand build platform connect student alumnus one one career advice firsthand build saas platform connect student alumnus career advice university including harvard oxford cambridge also run</t>
  </si>
  <si>
    <t>gemcloud company provides inventory management software gemstone seller software offer comprehensive solution managing inventory sale tracking financial reporting feature secure tracking online</t>
  </si>
  <si>
    <t>india php expert web design development company india offer robust web solution business specialize web design development digital marketing mobile app development content writing highly profess</t>
  </si>
  <si>
    <t>software hardware company based cabo san lucas baja california sur mexico</t>
  </si>
  <si>
    <t>floramenu complete point sale inventory management floral management system market point sale start marketing tool email text message passively grow busine</t>
  </si>
  <si>
    <t>bakery software mountain stream wholesale bakery software streamlines online ordering invoicing help improve customer service reduce administrative cost software includes feature lot number tracking</t>
  </si>
  <si>
    <t>ew group software development business consulting company specializing dynamic crm gp solution providing solution customer complex problem decade focus developing working</t>
  </si>
  <si>
    <t>softcare system leading solution provider based india specialize delivering innovative software solution service client across various industry team experienced professional dedicated providing customized</t>
  </si>
  <si>
    <t>cal isoiec accredited calibration laboratory provides highquality onsite precision calibration repair recalibration service wide range laboratory electronic manufacturing industrial test measuring</t>
  </si>
  <si>
    <t>flame concept company provides event ticketing registration box office solution offer lowcost technology solution business including making website smartphonefriendly implementing email newsletter marketing system</t>
  </si>
  <si>
    <t>revieve technology company provides personalized ai ar beauty platform enterprisegrade beauty technology platform enables customer provide personalized brand experience solution across entire consumer journey offe</t>
  </si>
  <si>
    <t>bakery computing company serving computer need food industry year provide range powerful software solution baking food industry including back office system webbased order proces</t>
  </si>
  <si>
    <t>shiji group multinational technology company provides software solution service enterprise company hospitality food service retail entertainment industry subsidiary brand shiji group offer wo</t>
  </si>
  <si>
    <t>imagisoft inc software development company based albuquerque new mexico united state year experience specialize developing insurance retirement planning software using microsoft net technology product include</t>
  </si>
  <si>
    <t>churchpro professional church management accounting software serving thousand church worldwide year churchpro track donation manage payroll keep record member decision attendance</t>
  </si>
  <si>
    <t>schedule agent complete driving school management scheduling software driving school let employee ex instructor schedule availability giving time focus important business task give customer</t>
  </si>
  <si>
    <t>sapienza consulting serco company long successful heritage space sector year established leading provider workforce engineering service software solution space defence team consist</t>
  </si>
  <si>
    <t>mover online business content management platform moving company designed simple loaded feature make even largest smallest fleet productive efficient</t>
  </si>
  <si>
    <t>paymentus leading provider cloudbased bill payment technology solution offer nextgeneration product suite delivers easytouse flexible secure electronic bill payment experience various payment channel ty</t>
  </si>
  <si>
    <t>pontem software leading provider data management software solution cemetery large small product known ease use affordability professional reporting much offer flexible scalable solution</t>
  </si>
  <si>
    <t>parkhere high tech company munich offer smart solution digital parking management consisting software hardware mobile application sensor technology parkhere offer company real estate manager hospital hotel opera</t>
  </si>
  <si>
    <t>arriscadcom technology company specializes providing risk management solution business innovative software help company identify ass mitigate risk order protect asset ensure business continuity w</t>
  </si>
  <si>
    <t>rental business management software av event industry rentman scalable rental business management software help schedule resource track inventory create professional quote easy use system since rentman</t>
  </si>
  <si>
    <t>tedious lawn service ondemand lawn mowing snow removal company offer convenient online ordering service connecting customer local lawn service professional trusted reputation thousand satisfied custom</t>
  </si>
  <si>
    <t>online giving provides convenient way make financial contribution church addition online giving convenient way make payment thing event tuition</t>
  </si>
  <si>
    <t>greenkpi sustainability management software company provides action measure change automates sustainability report offer hundred sustainability action empower staff drive change software allows user measu</t>
  </si>
  <si>
    <t>omnify allinone scheduling business management software automates simplifies operation small business provides comprehensive online booking system userfriendly dashboard whether fitness studio yo</t>
  </si>
  <si>
    <t>tph global company license support eclipse software sophisticated cost accounting software available film television music production provide comprehensive human logistical support accountant ent</t>
  </si>
  <si>
    <t>telpay canada largest independent processor electronic bill payment provide electronic payment solution financial institution business consumer allowing user make electronic payment anyone anywhere canada telp</t>
  </si>
  <si>
    <t>closerlook digital marketing agency focused pharmaceutical industry offer full range awardwinning strategy technology creative account service help biopharma company promote new therapy help improve life</t>
  </si>
  <si>
    <t>infinidome company specializes developing innovative gps gnss protection navigation resiliency solution offer endtoend gps jamming protection solution drone fleet critical infrastructure asset solution</t>
  </si>
  <si>
    <t>compliance map team regulatory compliance expert specializing consulting business process reengineering environmental system implementation offer software solution service help organization manage automate</t>
  </si>
  <si>
    <t>exware solution canadian company providing affordable web development search engine optimization service since specialize web development content management event management email notification search engin</t>
  </si>
  <si>
    <t>tecnotree global provider solution management service product customer revenue communication service provider year deep domain knowledge proven delivery capability tecnotree help customer</t>
  </si>
  <si>
    <t>smartdispatch corporation trusted affordable business software solution provider since specialize computer aided dispatch cad system taxi company across north america system known advanced design</t>
  </si>
  <si>
    <t>viveka world transformative coaching platform help leader improve performance engagement retention organization connect company leader individual industryleading coach mentor speaker viveka use</t>
  </si>
  <si>
    <t>salonappy mobilefirst salon management software designed beauty business including beauty salon nail salon hair salon barbershop spa salonappy manage beauty business together staff software p</t>
  </si>
  <si>
    <t>arux software provider payment software solution community education school age child care school district combine latest platform experienced team modernize school program work including registrati</t>
  </si>
  <si>
    <t>starpoint software inc software company based cincinnati ohio specialize developing window application science engineering focus software development starpoint software provides innovative solution scie</t>
  </si>
  <si>
    <t>wastecentric develops technology help business like landfill mine farm collect understand data waste centric platform allows organization easily manage data waste activity improving sustainability tran</t>
  </si>
  <si>
    <t>gogo zen company provides service consulting offer fast friendly service fair competitive rate minimum charge prorated billing minute</t>
  </si>
  <si>
    <t>melissa leading provider global contact data quality identity verification solution help organization improve customer data management reduce fraud comply regulatory requirement melissa offer range service</t>
  </si>
  <si>
    <t>recykal tech startup providing digital solution sustainability connecting brand government agency recyclers aggregator many involved waste management ecosystem recykal offer first kind software solution</t>
  </si>
  <si>
    <t>schoolleader us power collaboration help youunleash school potential fast paced business collaboration critical serving student competitive realize many business function perform day serve customer grow business reason schoolleader designed integrate many popular third party product make schoolleader control center information sharing collaboration schoolleader yu willunleash school potential</t>
  </si>
  <si>
    <t>espa central spa salon management software provides comprehensive centralized webbased solution managing spa salon offer advanced functionality owner administrator manager receptionist allowing</t>
  </si>
  <si>
    <t>idera inc global bb software company provides range software tool technical user brand including hexawise yellowfin filestack offer solution database administration application development test management</t>
  </si>
  <si>
    <t>kerb global parking app allows individual rent private parking space help driver find book available parking space often referred uber parking company founded rob brown prominent</t>
  </si>
  <si>
    <t>starchup laundry dry cleaning po system delivery app offer platform dry cleaner reach new customer provide firstclass delivery service technology provides delivery route driver simple web interface</t>
  </si>
  <si>
    <t>church app suite upcoming platform used church leader combined best tool communicate distribute medium making choice</t>
  </si>
  <si>
    <t>tweetdeleter web service allows twitter user easily delete old tweet tweetdeleter user search delete multiple tweet browse tweet keywords date set automatic tweet deletion ul</t>
  </si>
  <si>
    <t>first copy flagship system church membership directory sold fall mic small</t>
  </si>
  <si>
    <t>think top microsoft partner worldwide think immix solutionsimmix solution specialises business software application help better manage business customer software information leader</t>
  </si>
  <si>
    <t>professional funeral home website marketing solution everything funeral home need professional funeral home website management software florist ecommerce integration online tribute page funeral home visible region</t>
  </si>
  <si>
    <t>protonic software corp computer software company based germany</t>
  </si>
  <si>
    <t>campingcare camping reservation system channel manager cloudbased software make easier campground receive manage booking website channel used campsite developed campsi</t>
  </si>
  <si>
    <t>interstudio established italian macintosh window developer focusing architectural engineering software group program designed offer progressive software available topographical engineering archite</t>
  </si>
  <si>
    <t>quest technology group company provides fractional cio cybersecurity business strategy service believe helping company think like customer create culture customer success offer technology tool know</t>
  </si>
  <si>
    <t>call exclusive call standard eavio delivers paperless cockpit solution reduce operational cost without compromising safety</t>
  </si>
  <si>
    <t>landscape software professional gcadplus gardencad sppdb easy use professional design software application professional gcadplus gardencad sppdb tinmaker landscape symbol australian developer landscape design sof</t>
  </si>
  <si>
    <t>radio frequency recovery system help recovery game taken bowhunting track game arrow call learn</t>
  </si>
  <si>
    <t>tptcom online marketplace offering vast selection educational resource including lesson plan curriculum material worksheet platform connects teacher parent student highquality resource variety educa</t>
  </si>
  <si>
    <t>opening page ffez interior design specification software site</t>
  </si>
  <si>
    <t>quick consign bespoke digital waste management platform simple management digital hazardous non hazardous consignment note environment agency approved uk first cloud consignment note generator create sign e mail documen</t>
  </si>
  <si>
    <t>delyva onestop delivery solution provider offer instant delivery courier service delyva compare book best performing courier faster delivery platform also provides automated whatsapp notification disc</t>
  </si>
  <si>
    <t>greektrack complete online fraternity sorority management service goal help chapter community service eliminating time spent tracking service hour managing chapter operation let greektrack</t>
  </si>
  <si>
    <t>parx sps ltd world leader design marketing smart parking solution trademarked cloudbased system easypark comprehensive smart parking management system parx provides parking payment solution municipality pa</t>
  </si>
  <si>
    <t>event rental system cloudbased party rental software service provides complete online software solution rental company offer realtime online ordering automated scheduling truck automated marketing system</t>
  </si>
  <si>
    <t>bright orange salon software specifically developed hair salon beauty salon spa offer complete easy use salon management system affordable price bright orange manage appointment client sale market</t>
  </si>
  <si>
    <t>bringing tech maid industry website designed library place information store arent letting customer buy service directly website library let move st centu</t>
  </si>
  <si>
    <t>prolance service pvt prolancecoin bb saas platform offer cuttingedge residential interior design automation software bengaluru hyderabad delhi new delhi innovative solution help transform space provide extensive</t>
  </si>
  <si>
    <t>stumagz digital campus ecosystem provides management communication networking alumnus service offer diverse range solution institution create complete intranet experience campus community india</t>
  </si>
  <si>
    <t>intempo software rental management solution company provides powerful rental software awardwinning customer care strong community allinone rental software help business manage operation fuel growth build dee</t>
  </si>
  <si>
    <t>enterprise grade magnet mobile platform empowers company deliver powerful highly engaging mobile productivity apps magnet mission help enterprise move mobile see messaging chat new development platform co</t>
  </si>
  <si>
    <t>unlock power team cloverleaf empower team individual cloverleaf boost performance communication engagement online tool team work better together transform social onboarding experience spark early</t>
  </si>
  <si>
    <t>xcd technology cloudbased software solution offer costeffective configurable quick deployment provide proprietary software module conference management including managing member author speaker abstract paper</t>
  </si>
  <si>
    <t>scheduling booking business management software spa trybe next generation booking business management software spa industry booking business management software hotel spa health club leisure facility spa</t>
  </si>
  <si>
    <t>floranext leading independent florist software provider offering range product service help florist manage business provide florist website floral point sale po system floral software floral technology</t>
  </si>
  <si>
    <t>navis rail software development company specializes planning operation software freight railroad provide fully integrated platform rapid application powerful planning operational tool across key freight ra</t>
  </si>
  <si>
    <t>since peak software system inc provided flexible business suite solution client across u offer modular application vertical market niche serve client various industry public sector sportsman cloud product modular fixed fee price solution park recreation golf management software need dsm dispatching scheduling reporting software meet need hundred concrete cutting drilling coring business well field service management</t>
  </si>
  <si>
    <t>magarentalch leading car rental company switzerland offer wide range vehicle rent including car van suv fleet wellmaintained regularly serviced ensure smooth comfortable driving experience whether</t>
  </si>
  <si>
    <t>pocomos provides software management system pest control company offer realtime data custom report intelligent routing information integration paperless system software help simplify running business eliminatin</t>
  </si>
  <si>
    <t>unique salon software provides affordable easytouse salon software help salon owner manage business effortlessly unique salon software salon owner take control salon operation including appointment scheduling</t>
  </si>
  <si>
    <t>uniontrack company provides next generation member management engagement software labor union software enables union allocate resource toward organizing training advocating working family</t>
  </si>
  <si>
    <t>passare funeral home software help manage business connect family passare offer integrated cloudbased system allows funeral professional collaborate family online manage preneed need immin</t>
  </si>
  <si>
    <t>one key access delivery access solution enables frictionless delivery building connect courier building parcel locker offer easy secure delivery solution one key access connects delivery company leadin</t>
  </si>
  <si>
    <t>kindertales allinone childcare management software preschool daycare center help manage center communicate family staff meet licensing requirement log attendance software streamlines operation pro</t>
  </si>
  <si>
    <t>zealous platform unites creative industry simplifies process sourcing talent project artist zealous allows user showcase curate connect creative talent various discipline whether</t>
  </si>
  <si>
    <t>funeralone company leading movement change funeral profession offer funeral home web design funeral tribute video software funeral home consulting range technology solution goal transform wa</t>
  </si>
  <si>
    <t>foster care technology company us cutting edge technology improve outcome child organization child welfare industry flagship product ecap revolutionary evidencebased support tool help agency</t>
  </si>
  <si>
    <t>renterval company provides online inventory management booking tool rental company size product cloudbased service allows rental company take reservation website facebook social medium</t>
  </si>
  <si>
    <t>data development software company specializes writing developing software church charity industry year software designed help people little accounting gift ai</t>
  </si>
  <si>
    <t>matrix group international leading web design development agency washington dc area partner association professional society nonprofit service include web design content management system implementation e com</t>
  </si>
  <si>
    <t>abis informationssysteme kromm company specializes providing cad software architect engineer software offer capability architecture conception construction design drawing plan additionally</t>
  </si>
  <si>
    <t>arcules cloudbased physical security company provides video surveillance software cloud offer remote monitoring video analytics access control unified platform combine data existing new video surveil</t>
  </si>
  <si>
    <t>bepark young innovative company forefront parksharing market missing link driver search increasingly hard find parking spot parking owner looking optimize management</t>
  </si>
  <si>
    <t>ceo wallsoft microsoft certified technology specialist specialist since</t>
  </si>
  <si>
    <t>onecommute application allows company employee community work together reduce number single occupancy vehicle road onecommute comprehensive innovative suite software application designed revolutionize co</t>
  </si>
  <si>
    <t>hana florist po best floral po system available market operates like personal flower shop assistant hana florist po simple fast compatible many online floral network hana software team experienced bu</t>
  </si>
  <si>
    <t>janitorial manager cloudbased software solution provides janitorial software cleaning company goal make software work easy use affordable software help manage every part cleaning operation inc</t>
  </si>
  <si>
    <t>online info technology private limited onlinebillingcom global provider internet access management solution offer comprehensive range product service including aaa radius server wifi hotspot software bandwidth man</t>
  </si>
  <si>
    <t>winmill software technology service company headquartered new york city provide digital solution tailored client specific business need focusing five core practice area application development project management quality</t>
  </si>
  <si>
    <t>clevermemo coaching software support engage client session clevermemo provide client supportive environment track progress make accomplishment visible gain valuable insight helping</t>
  </si>
  <si>
    <t>bouncy castle network provides website booking system company inflatable rental event hire industry</t>
  </si>
  <si>
    <t>accelix llc build software application tool reduce cost increase productivity</t>
  </si>
  <si>
    <t>rescueconnection shelterconnection software package designed principle mind ease use familiar webbased interface rescueconnection software designed get staff running quickly data accessible computer anywhere anytime consolidation operation cool feature like custom shelter form build em take grunt work shelter administration every aspect running busy organization covered history retained reliability ease maintenance rescueconnection software package every size organization small rescue handle hundred animal year large municipal county facility hundred thousand software run separate web server dont worry installing program multiple workstation operating system maintaining database losing data one computer crash affordability version software leased purchased either way complete asis dont buy expensive license every workstation pay annual membership maintenance fee purchase costly addons get functionality need upgrade included charge long use software nocommitment trial period try version software day make decision full live working web site databaseand cost obligation would like information please contact u via phone via email inforescueconnectioncom</t>
  </si>
  <si>
    <t>medium monetized auction ecommerce development company help medium outlet monetize audience increase ad revenue offer dynamic interactive experience user allowing promote brand integrate</t>
  </si>
  <si>
    <t>lawnpro software leading provider lawn care business software mac pc ipad iphone android software offer range feature including billing scheduling estimating lawnpro lawn care business owner ea</t>
  </si>
  <si>
    <t>effission company provides cloudbased erp software jewelry manufacturer wholesaler retailer also offer ecommerce solution jewelry retailer service consulting</t>
  </si>
  <si>
    <t>juniper system inc design manufacture ultra rugged handhelds tablet fulfill data collection need ensuring device durability rock solid field ready handhelds designed survive demanding environment promis</t>
  </si>
  <si>
    <t>era environmental management solution company offer reliable userfriendly affordable software tool help industry comply environmental regulation provide software solution regulatory tracking reporting ai</t>
  </si>
  <si>
    <t>hairware beautyware leading salon management software year experience offer complete salon software solution including po appointment book reporting sm marketing online booking software easy use</t>
  </si>
  <si>
    <t>intellisite delivers outcome customer across iot safety security computer vision core portfolio built around iot cloud engine delivering enterprise platform edge compute fleet management iot integration</t>
  </si>
  <si>
    <t>stx software awardwinning business management software company specializes providing salon spa management solution year experience stx endorsed used industry leader worldwide mac native de</t>
  </si>
  <si>
    <t>aoikumo cloudbased system beauty wellness medical industry manages appointment billing customer inventory commission</t>
  </si>
  <si>
    <t>maggey deluxe child care management software provides comprehensive solution child care center software easily manage client child information including alternate pick noncustodial parent detail offer billi</t>
  </si>
  <si>
    <t>posbook salon spa management software provides suite feature appointment billing inventory management accounting payroll</t>
  </si>
  <si>
    <t>faithhighway nation leader providing cutting edge church website robust medium center powerful outreach evangelism television commercial full medium placement service church market including tv radio direct mail billboar</t>
  </si>
  <si>
    <t>ic multimedia australian software development company specializes enterprise software advanced solution large organization particularly government agency focus management measurement planning protection</t>
  </si>
  <si>
    <t>finmodelslab global financial advisory firm provides top quality financial model business plan template sample offer expertly crafted business plan format example help accelerate success service include financi</t>
  </si>
  <si>
    <t>utopus insight data driven energy analytics saas company develops global digital solution accelerate integration renewable energy modern grid offer powerful product suite managing renewable energy asset incl</t>
  </si>
  <si>
    <t>engagifii company specializes driving engagement stakeholder legislation insight association member service offer unified platform enables organization improve operational efficiency increase member en</t>
  </si>
  <si>
    <t>nudge coach client management platform wellness fitness business want promote healthy lifestyle change session remotely provide mobile app allows coach create custom coaching app f</t>
  </si>
  <si>
    <t>marketjs bb platform licensing html game license html game customize according brand deploy platform html game work smartphones tablet desktop million people worldwide play game</t>
  </si>
  <si>
    <t>turnkey group company provides esg sustainability solution corporates finance flagship platform turnkey sustainion help business meet esg requirement monitoring analyzing key data offer modular customiza</t>
  </si>
  <si>
    <t>prometheus solution pvt ltd offer consulting technology outsourcing service association management exhibition management mobile app poll management business management application founded mumbai india fon</t>
  </si>
  <si>
    <t>free opensource software church management tweet crossan dawoudio</t>
  </si>
  <si>
    <t>eesti juhtiv metsandustarkvarade tootja pakume metsanduslikud tarkvarad ja infossteemid geoinfossteemid ja kaarditarkvarad tarkvara anals disain projektijuhtimine programmeerimine tarkvara android ja window seadmetele geograa</t>
  </si>
  <si>
    <t>software app development year slingshot software app development company building tech solution business louisville nashville chicago beyond big kid daredevilsslingshot software app develop</t>
  </si>
  <si>
    <t>inspectcheck company provides advanced home inspection reporting software home inspector</t>
  </si>
  <si>
    <t>movio global leader marketing data analytics campaign management solution cinema industry innovative solution help cinema studio make data driven decision increase box office success leveraging world com</t>
  </si>
  <si>
    <t>provide professional affordable website design hosting maintenance service bridge club bridge unit even district bridge club manager service streamline daily operation management bridge club unit</t>
  </si>
  <si>
    <t>sam hill computer consulting company provides expert computer consulting service offer assistance computer software problem website development publishing spam prevention help specific program also</t>
  </si>
  <si>
    <t>arbormetrics solution specializes combining expertise software hardware people mobile workforce solution streamline vegetation management program customer include utility municipality agency looking</t>
  </si>
  <si>
    <t>fuzen platform connect favorite work tool like email spreadsheet folder form calendar etc create seamless business solution provide custom solution range different industry software development</t>
  </si>
  <si>
    <t>hash workspace structured knowledge open source platform allows user integrate live data construct ontology create shared understanding collaborative environment hash user build powerful system</t>
  </si>
  <si>
    <t>bakesmart bakery management platform streamlines operation reduces cost improves order workflow run production process offer bakery software cake order po ecommerce nutrition costing wholesale</t>
  </si>
  <si>
    <t>collaboration platform architect engineer property developer</t>
  </si>
  <si>
    <t>haulware dump truck fullfeatured software product designed construction trucking industry provides range service including dispatching ticket entry billing driver settlement integrated full charge accounting</t>
  </si>
  <si>
    <t>intuitively designed security guard management system market today offer stateoftheart guard tour system plus many feature help security company manage guard activity</t>
  </si>
  <si>
    <t>kisters north america innovative environmental technology company provides sensor data analytics solution water energy meteorology manufacturing industry year experience kisters offer engineeri</t>
  </si>
  <si>
    <t>ontdek verborgen potentieel uw wasserij en ga van inspiratie naar rendement</t>
  </si>
  <si>
    <t>club collaborator provide rotary club district complete software suite including website member management smart dashboard better communication</t>
  </si>
  <si>
    <t>hymsoft leading software firm specializing creation distribution installation po computer system package software specially created facilitating operational management drycleaning business complex po system waste time energy hymsoft drycleaners po system designed simple user friendly considered consumer designed uiuser interface convinience making tag receipt drop pickup click away even though last three years economic crisis hymsoft survived strong grew steadly professional skill service served cleaner po system around mdva dc area one reason succeeded business hard time hymsoft delivers key solution business hymsoft provide client tool easy use le trouble shooting maximized profit</t>
  </si>
  <si>
    <t>iot solution provider video core competence hangzhou hikvision digital technology co ltd china based company principally engaged research development manufacture distribution video product well p</t>
  </si>
  <si>
    <t>veterinary supply equipment service patterson view complete range vet supply product equipment software digital technology service veterinary clinic patterson veterinary supply one largest distributor con</t>
  </si>
  <si>
    <t>business infusion company delivers best class equine health software technology solution equine veterinarian trainer racing authority globally also provide veterinary practice management software technology solution</t>
  </si>
  <si>
    <t>topaz technology leading provider integrated enterprise software solution service medical research community providing automated regulatory compliance solution online protocol submission review approval well</t>
  </si>
  <si>
    <t>home shepherd veterinary software</t>
  </si>
  <si>
    <t>document evaluate report communication software equine industry</t>
  </si>
  <si>
    <t>vetport cloudbased veterinary practice management software offer range service streamline practice operation appointment scheduling client management inventory control billing vetport provides convenience effici</t>
  </si>
  <si>
    <t>idexx laboratory inc leader pet healthcare innovation serving practicing veterinarian around world broad range diagnostic information technology based product service idexx product enhance ability veterina</t>
  </si>
  <si>
    <t>imeus healthtech company provides connected health ecosystem platform healthcare provider platform private cloud ecosystem enables healthcare provider deliver patient care new normal healthcare environment</t>
  </si>
  <si>
    <t>nova inc company provides affordable veterinary practice management software veterinary market offer efficient costeffective software solution help veterinarian focus caring animal building relati</t>
  </si>
  <si>
    <t>acesoft leading developer premium business management software flagship product acesoft business manager known ease use diverse feature allows user maneuver program seamlessly provides outstan</t>
  </si>
  <si>
    <t>tuxsoft software company specializes creating quality software window linux operating system offer range software solution including veterinary point sale system addition readytorun applic</t>
  </si>
  <si>
    <t>mwi animal health uk integration centaur service wholesale vet space practice management technology vet west st francis buying group founded vet vet experience led u create comprehensive solution f</t>
  </si>
  <si>
    <t>doty software offer phone email support client paid support</t>
  </si>
  <si>
    <t>specvet first practice management software designed meet specific need specialty emergency veterinary hospital service consulting</t>
  </si>
  <si>
    <t>vetcloud erp veterinarian much let manage animal medical record online inventory real time payment aspect work office field vetcloud also connects veterinarian pet parent farm</t>
  </si>
  <si>
    <t>peeva technology company committed saving million missing pet bringing home family provide universal pet microchip identification system national pet microchip registry peevas advanced microchip technology</t>
  </si>
  <si>
    <t>vpr cloud online veterinary pharmacy reference thats available device vpr cloud new standard today veterinarian goal significantly improve ability easily integrate provide improved functionali</t>
  </si>
  <si>
    <t>vetbuddy comprehensive fully integrated software package contains functionality required veterinary clinic hospital anywhere world user interface designed easy intuitive combining icon</t>
  </si>
  <si>
    <t>rhapsody veterinary practice information system pims software company provides range product service veterinary practice built software around aaha diagnostic terminology handcrafted procedure</t>
  </si>
  <si>
    <t>simple modern solution pet care</t>
  </si>
  <si>
    <t>powerful pimsintegrated client intake platform veterinarian include realtime online appointment booking syncing paperless form automated reminder appointment confirmation reputation management pet parent portal powered vet hero dashboard</t>
  </si>
  <si>
    <t>complete clinic software cc userfriendly costeffective software solution clinic designed clean intuitive interface eliminating need extensive training cc provides practical efficient way manage c</t>
  </si>
  <si>
    <t>asteris company specializes providing veterinary pac system software flagship product asteris keystone veterinary software suite allows veterinarian store transfer retrieve collaborate view digital image easily</t>
  </si>
  <si>
    <t>covetrus care plan formerly known veterinary care plan vcp veterinary industry leader delivering cloudbased care plan program solution partnering single multilocation practice platform manages nearly plan u zip code last two year alone processed million wellness payment unique approach practice wellness business wellness covetrus care plan revolutionizes care plan program drive compliance increase practice revenue foster loyalty practice pet parent care plan solution empower practice better compete thrive evolving pet care industry uncertain economic time partner see higher compliance rate service care plan additionally experience growth practice revenue report dramatic increase perpet spend also help hospital save v</t>
  </si>
  <si>
    <t>pet insurance america chosen vet trupanion reimagined pet insurance dog cat unlimited payouts robust coverage access vet care pet deserves get free quote petinsurance hel</t>
  </si>
  <si>
    <t>solution vet leading canadian company provides solution veterinary clinic offer vetwarelogivet veterinary practice management software existence year vetwarelogivet clinical soft</t>
  </si>
  <si>
    <t>vetstar leading provider advanced technology solution veterinary practice comprehensive software suite includes home veterinary practice management software laboratory information management software hospital veterinary pract</t>
  </si>
  <si>
    <t>openvpms open source veterinary practice management software software license requires current subscriber organization able use practice openvpms nonprofit organization relies financial su</t>
  </si>
  <si>
    <t>upbook company provides front desk receptionist software well telemedicine software software aim improve performance workflow front desk operation leading increased revenue efficiency upbook bu</t>
  </si>
  <si>
    <t>specie nonprofit ngo serf global community zoo aquarium wildlife conservation organization country mission facilitate international collaboration collection sharing knowledge</t>
  </si>
  <si>
    <t>vetcheck digital hospital workflow client communication software provides veterinary tool improve practice efficiency customer experience tool include handout home care video general anesthesia dental chart dischar</t>
  </si>
  <si>
    <t>gvet software veterinario software para administrar clnicas hospitales veterinarios el primero con una app gratuita para tus clientes</t>
  </si>
  <si>
    <t>curepet webbased ehr application veterinary practice hospital unique asp veterinary ehr module mean expensive hardware buy pricey software manage instead curepet delivers unified system robust enough integra</t>
  </si>
  <si>
    <t>pawlicy advisor company provides free quote comparison chart help licensed agent help pet owner find best pet insurance breed lowest rate partner leading pet insurance company offer wid</t>
  </si>
  <si>
    <t>veterinary support puteus veterinary company provides affordable bestinclass membership experience veterinary support installation serve veterinary concierge making easier veterinary hospital ca</t>
  </si>
  <si>
    <t>verifac veterinary computer leading provider veterinary practice management software uk worldwide latest system evolution powerful easytouse software transforms way veterinary practice run evo</t>
  </si>
  <si>
    <t>sys limited software company specializes developing web hosted application three main software platform vetit veterinary practice management system genius etesting platform advance case management sy</t>
  </si>
  <si>
    <t>vetblue veterinary software powerful affordable cloud veterinary practice management solution clinic mobile practice well small equine practice vetblue veterinary software provides web based practice management software</t>
  </si>
  <si>
    <t>onward vet cloudbased veterinary practice management software streamlines animal hospital process improves record keeping easy internetbased electronic health record practice management software veterinarian onw</t>
  </si>
  <si>
    <t>animal intelligence software premier provider cloudbased veterinary management software offer userfriendly application high level customization general veterinary medicine specialty practice software</t>
  </si>
  <si>
    <t>knose pet care company offer awardwinning pet insurance dog cat pet insurance developed help vet provide pet owner simple easytounderstand coverage offer flexible option al</t>
  </si>
  <si>
    <t>vetel diagnostics pioneer technology help find answer learn vetel trusted veterinarian across country</t>
  </si>
  <si>
    <t>vitusvet leading veterinary practice management solution help practice save time increase compliance make client happy mission develop digital product help veterinary practice grow save pet parent time mone</t>
  </si>
  <si>
    <t>veterinary information network vin secure online community exclusively veterinarian since vin providing clinical information continual education collegial support veterinarian platform offer wide range</t>
  </si>
  <si>
    <t>stringsoft veterinary management solution offer premise cloud based solution use device new cloud solution stringsoft purchased premise based solution cloud based solution even run hybrid model co</t>
  </si>
  <si>
    <t>hagyard equine medical institute world premier equine practice since offer wide range service including field service medicine surgery theriogenology worldclass facility veterinarian provide best</t>
  </si>
  <si>
    <t>dvmworks technology company specializes developing innovative software solution business focus web mobile application provide custom software development uiux design digital marketing service team</t>
  </si>
  <si>
    <t>via veterinary information system company provides veterinary practice management software service software allows veterinary clinic connect client patient data drive better pet health hospital succe</t>
  </si>
  <si>
    <t>clinic ware company design produce support veterinary practice management software based manila philippine office sale outlet australia south east asia software system installed vario</t>
  </si>
  <si>
    <t>vetprep online study resource designed help veterinary student prepare navle exam created group frustrated veterinary student wanted interactive study tool similar available profession</t>
  </si>
  <si>
    <t>ezofficesystems company provides ezvetpro veterinary practice management software ezvetpro easy use modern powerful rich window interface allows veterinary practice network branch singl</t>
  </si>
  <si>
    <t>ebcs payment solution payment plan recurring billing management provide comprehensive payment solution professional account receivable management recurring billing payment plan prepayment plan debiting bank account cr</t>
  </si>
  <si>
    <t>virtual recall company specializes improving workflow marketing healthcare veterinary medical practice offer parasiticide reminder software called irecall help veterinary practice ensure pet owner compliance</t>
  </si>
  <si>
    <t>eclipse veterinary software practice management system software developer specializes equine care offer range product service equine hospital ambulatory practice small animal referral center software</t>
  </si>
  <si>
    <t>vetscope leading veterinary practice management system ireland ni provide software solution streamline grow veterinary practice service include case management unique builtin account module year</t>
  </si>
  <si>
    <t>vetlinksql comprehensive software solution management veterinary clinic carefully designed feature set caters business ranging staff member single location large multi</t>
  </si>
  <si>
    <t>c vet communication solution veterinarian help practice team improve compliance client service seminar webinars site consulting phone skill training let u help see patient improve practice health commu</t>
  </si>
  <si>
    <t>topvet software company connects pet owner local vet clinic hospital provide comprehensive marketplace veterinary service allowing pet owner easily find connect veterinary practice online topvets soft</t>
  </si>
  <si>
    <t>solution information technology system se crea en en estos m de quince aos no hemos especializado en la consultoria de seguridad de la informacin nuestro equipo legal tecnolgico de ayudaran mejorar la fiabilidad de su empresa como se gestionan los datos ofrecerle seguridad sus clientes</t>
  </si>
  <si>
    <t>newleaf soft software company specializes providing veterinary software longterm business growth flagship product newleaf vet compatible window well window server newleaf vet offer unbeatabl</t>
  </si>
  <si>
    <t>hippo manager veterinary software cloudbased practice management software designed specifically veterinary practice offer comprehensive set feature including medical record management billing appointment scheduling prescriptio</t>
  </si>
  <si>
    <t>vetbadger practice management software veterinary team allows veterinarian practice better medicine unlock full potential team engage fully client software offer simplified scheduling checki</t>
  </si>
  <si>
    <t>panacea cloudbased veterinary practice management software aim make vet veterinary clinic successful beautiful easytouse system automates many repetitive task involved running busy vet clinic</t>
  </si>
  <si>
    <t>vmc inc company founded work exclusively veterinarian business management system aim improve profitability efficiency client service veterinary practice year experience vmc h</t>
  </si>
  <si>
    <t>dedicated bringing highest quality medical management software veterinary profession informavet inc one product continued direct focus energy since name alisvet advanced logical iconic software</t>
  </si>
  <si>
    <t>european veterinary dental society charity dedicated study science education veterinary dentistry</t>
  </si>
  <si>
    <t>pocket pet company provides secure vetonly access database id verification passwordprotected account database linked global standard pet microchip id making every pet record universal comprehensive</t>
  </si>
  <si>
    <t>pack leader dvm veterinary cloud software company provides comprehensive practice management electronic medical record solution veterinary specialist software includes feature pm medical record inventory manage</t>
  </si>
  <si>
    <t>vetgeo newly formed internetbased software company provides free highquality cloud veterinary software clinicpractice management almost year experience building software system working cloud software vetgeo u</t>
  </si>
  <si>
    <t>brewoptix software development company specializes providing ordering management software small midsized craft brewery software help brewery streamline sale operation strengthen distributor relationship</t>
  </si>
  <si>
    <t>orchestra software enterprise resource planning saas corporation develops beverage software craft beverage manufacturer including brewery distillery company incorporates software product pertaining production plannin</t>
  </si>
  <si>
    <t>brewplanner production planning software craft brewery fermented beverage allows user efficiently schedule every step brewing process communicate whole team software help brewery plan coordi</t>
  </si>
  <si>
    <t>scalable brewing software designed brewer vicinitybrew vicinitybrew scalable software system designed brewer brewing software integrate aspect business key functionality includes centralized recipe</t>
  </si>
  <si>
    <t>advanced keg management tracking software broodoo keg</t>
  </si>
  <si>
    <t>brewd software company provides complete platform specifically designed craft brewery software help brewery manage raw material production brewing inventory delivery sale brewd brewery easily manage</t>
  </si>
  <si>
    <t>free brewing software open source beer recipe creation tool available linux mac window lead developer philpglee tweet leidamarietl</t>
  </si>
  <si>
    <t>simplecircle provides software tool manage craft beverage operation streamlined modern way avoiding complexity usability issue legacy solution</t>
  </si>
  <si>
    <t>dfw company offering valuable resource brewery winery craft beverage manufacturer texas south central united state software system streamlines business operation creating integrated solution every business software need including accounting inventory production management sale bc bb lotserial control inventory</t>
  </si>
  <si>
    <t>ispaniel company provides simple yet powerful container tracking tracing management solution designed specifically brewer passionate saving brewery money improved asset tracking operational efficienc</t>
  </si>
  <si>
    <t>five x solution craft distillery management software company provide complete software solution distillery brewery craft beverage operation software help operation management inventory control tour managem</t>
  </si>
  <si>
    <t>amplifiedag company aim modernize localize agriculture food supply provide suite versatile technology solution controlled environment agriculture cea including fully enabled enterprise scale container farm</t>
  </si>
  <si>
    <t>kegshoe startup focusing building software brewery cideries flagship product kegshoe keg tracking help company around world track keg keg tracking longstanding issue beer beverage ind</t>
  </si>
  <si>
    <t>taproomby company help restaurant brewery tap house growler station maximize draft sale profitability achieve robust customerfacing digital menu rating system powered powerful ba</t>
  </si>
  <si>
    <t>wine production vineyard management software wmdb comprehensive cloud based full install software boutique estate custom crush enterprise winery professionally created supported winemaker winemaker proven reliab</t>
  </si>
  <si>
    <t>drink norriq highly scalable versatile beverage business solution cover entire value chain address unique challenge beverage producer distributor face year experience sector drink</t>
  </si>
  <si>
    <t>growdata development horticultural management software company specializing orchard vineyard management offer range software solution including growerpacker program harvest app mobile instruction sheet app softw</t>
  </si>
  <si>
    <t>grapegears dtc platform winery</t>
  </si>
  <si>
    <t>premiere viticultural service company specializes providing individual family service offer range product service support wellbeing development individual family focus personalized ca</t>
  </si>
  <si>
    <t>wine software software development company located napa california specializing winery industry direct consumer sale management software wine software provides integrated crm solution winery manage tasting room invento</t>
  </si>
  <si>
    <t>vialtek software development company specializes batteryoperated custom nir spectrometer based texas instrument dlp technology device wavelength range nm communicate via bluetooth low energy usb sd</t>
  </si>
  <si>
    <t>vinsight provides business detailed sale inventory production software support operational financial task business offer two main product sale inventory wine food beverage production sale invent</t>
  </si>
  <si>
    <t>vine o leading cloudbased direct consumer platform alcohol beverage restaurant industry including winery wine retailer bar restaurant distiller brewery offer allinone solution winery including</t>
  </si>
  <si>
    <t>vinotrac secure selfserve hosted service provides wine maker large small easiest way track wine batch note measurement equipment addition calculating cost improving production effort vinotrac started simple mission make tracking winemaking process easy goal help creating affordable solution track note measurement photo addition equipment everything else go creating great wine</t>
  </si>
  <si>
    <t>computinghome based margaret river web page let know service offer well providing resource clientle others stumble provide service home business private computer owner small business several computer specialise number area explore using menu left computinghome understands customer need support either phone person immediately day later one like overcharged computinghome reasonable rate rate quoted service page accessable menu left thoroughness efficiency important especially account data integrity important part work computinghome computinghome offer service following area computer sale retail sale large network support programming web page design except small site bookkeeping package myob linux operating system window feel free browse site ask question building site free time present far finished</t>
  </si>
  <si>
    <t>grow smarter company specializes developing fresh simple webware webbased software designed meet specific need client without unnecessary feature offer range application including vitsmart</t>
  </si>
  <si>
    <t>terraview comprehensive o vineyard operates spain united state france switzerland australia since global team viticulturist designer engineer inventing simple scalable continuo</t>
  </si>
  <si>
    <t>acrolon technology company specializes providing wireless tank mount controller touch panel solution precise reliable temperature control fermentation management beverage manufacturing industry tanknet sys</t>
  </si>
  <si>
    <t>fruition science online decision tool winemaker grape grower wish optimize vineyard management improve wine quality yield fruition science bringing new way thinking irrigation provide winemaker grap</t>
  </si>
  <si>
    <t>dynamic business central finance operation power platform power apps power bi power automate microsoft dynamic nav dynamic ax dynamic gp erp crm knight asia ltd hong kong united state cambodia rfid ibe</t>
  </si>
  <si>
    <t>enterprise software solution brewing winery industry flowmation provide quality enterprise management software leading winery vineyard brewery custom made system used inventory control management</t>
  </si>
  <si>
    <t>greatvines enterpriselevel sale execution platform beverage supplier distributor promotional agency powered salesforce</t>
  </si>
  <si>
    <t>am software premier provider wine industry information system offer complete winery software package support aspect winery operation planting vineyard selling wholesaler direct consumer sof</t>
  </si>
  <si>
    <t>winery userfriendly endtoend winery software help track cost manage aspect winery business vine wine software automates various winery process streamlining management boosting productivit</t>
  </si>
  <si>
    <t>vinelytics cloudbased vineyard management software platform allows grower access data mobile device tablet laptop</t>
  </si>
  <si>
    <t>fermsoft company specializes winery production management software offer amphora winery software allows winery manage track operation software used cloud personal computer fermso</t>
  </si>
  <si>
    <t>mi corp united statesbased company provides professional service specializing programming system analysis helpdesk support custom software hardware solution known enterprisewide winery management</t>
  </si>
  <si>
    <t>wine owner wine software company provides software solution wine merchant importer storage operator fine wine collector software designed address challenge managing buying selling secondary market f</t>
  </si>
  <si>
    <t>visual world technology company specializes communication visual graphic design advertising service also offer commerce platform object decorative sticker well ecommerce platform wine spirit vi</t>
  </si>
  <si>
    <t>winery management software vinnow software solution total winery management po wine club e commerce consumer direct marketing inventory shipping reporting bulk wine module</t>
  </si>
  <si>
    <t>vintrace cloudbased winery software help winemaker run smarter winery make better wine provides easytouse platform collaboration team anywhere offer intelligent insight faster decision making v</t>
  </si>
  <si>
    <t>drinkfocom first best source information youre looking general topic would expect find drinkfocom hope find searching</t>
  </si>
  <si>
    <t>vintegrate division klh consulting inc provides winery software solution software built microsoft dynamic nav net technology specifically designed wine industry vintegrate winery manage</t>
  </si>
  <si>
    <t>oztera team consultant project manager developer specializing erp solution built microsoft dynamic business central help company wine agriculture manufacturing industry optimize system automate</t>
  </si>
  <si>
    <t>ecellar company specializes providing database hospitality solution wine business year experience ecellar offer comprehensive platform allows winery manage customer interaction online</t>
  </si>
  <si>
    <t>wine management system wms company work closely wine industry leader provide affordable software application tracking every critical activity winery business cycle management software solution delivered</t>
  </si>
  <si>
    <t>sovos global provider tax compliance software service offer solution streamline tax reporting filing across country thousand jurisdiction intelligent compliance cloud enables business quickly adapt</t>
  </si>
  <si>
    <t>orion wine software leader winery management solution offer complete cloud erp system including production wholesale directtoconsumer dtc solution certified salesforce partner providing innovative</t>
  </si>
  <si>
    <t>devineware company specializes winery inventory depletion management software also offer wine locator software internet iphone mobile device software specifically designed meet challenge wi</t>
  </si>
  <si>
    <t>vinespring ecommerce allocation club management software provides subscription commerce solution craft producer offer tool directtoconsumer dtc online inperson selling making easier manage membership</t>
  </si>
  <si>
    <t>onestopdestination kind web solution winery wine club gift subscription ecommerce store po integration contact wineclubs</t>
  </si>
  <si>
    <t>ezy system pty company specializes winery management software offer range software solution including winery software wine club software crm software auction software accounting software whisky software distillery softwa</t>
  </si>
  <si>
    <t>wine management system company based brook crescent surrey british columbia canada</t>
  </si>
  <si>
    <t>winedirect leading provider dtc winery software fulfillment solution offer comprehensive range product service help winery start manage grow direct consumer dtc business vision lea</t>
  </si>
  <si>
    <t>specialised cloudbased winery management software empowering wine business realtime information sustainable decisionmaking</t>
  </si>
  <si>
    <t>vinosmith complete wine management platform built winery distributor help business organize data streamline operation maximize profit winery vinosmith offer crm inventory management depletion track</t>
  </si>
  <si>
    <t>vinwizard bb saasbased production automation technology wideranging industry applicability focused currently winery brewery cannabis processor combined software hardware solution providing user instant value</t>
  </si>
  <si>
    <t>processwine wine management software allows manage wine production traceability dedicated management vineyard property cooperative service provider viticulture industry processwine yo</t>
  </si>
  <si>
    <t>breckenridge software technology bsti leading provider lot inventory management software seed management software software offer multiuser access multilocation tracking barcoding production management operation management</t>
  </si>
  <si>
    <t>empireone grown throughout year offer specialised set valueadded service tailored need modern project organisation introduce partner business another solution provider simply</t>
  </si>
  <si>
    <t>mio vigneto product founded import high quality custom wine tank fermentors stainless steel product equipment wine beer olive oil producer tank made highest quality material manufactured europe valve fitting manways manufactured italy slovenia zorzini laveggi jaklic svs tank individually engineered insure integrity seam joint tig welded insure perfect smooth interior surface protruding weld interior exterior ground smooth sharp corner catch vegetative matter residue ferrule fitting radius connection limitation tank volume height diameter shape size location port type size location manways along feature may require dont see something catalog website need drop u line work factory write proposal mio vigneto product also research development team working leading edge technology help winemaker always vintage year every year</t>
  </si>
  <si>
    <t>kiko residential property automation platform give tenant renting experience remember stay real estate</t>
  </si>
  <si>
    <t>gnomen estate agency software website design company offer complete property software website solution property management letting estate agent cloudbased software allows user manage sale letting marketi</t>
  </si>
  <si>
    <t>truss leading online marketplace help small medium sized business owner find tour lease space tech enabled platform people helped tenant find right space best price record time helped business find</t>
  </si>
  <si>
    <t>showcase idx leading idx plugin wordpress helping top agent generate lead improve website stand agent clean simple consumer want need beautiful real estate search optimized w</t>
  </si>
  <si>
    <t>f technology partner solution managed service provider founded hartford connecticut specialize product service focused data availability data center modernization security cloud managed service ded</t>
  </si>
  <si>
    <t>intellisys leading provider integrated plant management control suite ipmc design service specialize designing implementing comprehensive solution plant management control helping business optimize operation</t>
  </si>
  <si>
    <t>adfenix marketing platform real estate professional offer comprehensive suite tool service help residential real estate brand create manage scale marketing activity platform integrates marketing sale</t>
  </si>
  <si>
    <t>landlordmax property management software help user manage real estate rental property voted easiest property management software available online cloud landlordmax trusted thousand property</t>
  </si>
  <si>
    <t>stratafolio commercial real estate software provides analytics commercial real estate portfolio help management cash flow debt lease investor offer consolidated view entire real estate portfolio fi</t>
  </si>
  <si>
    <t>servusconnect leading multifamily property management software built future building maintenance contactless work order</t>
  </si>
  <si>
    <t>creditfacts tenant screening firm year experience help property manager broker realtor coop condo board protect property providing comprehensive screening service offer free online paperless appli</t>
  </si>
  <si>
    <t>eazypg pghostelflat management app allows user manage accommodation efficiently rentok user access automated report send bulk reminder collect online rent realtime website app caters co living</t>
  </si>
  <si>
    <t>budgetrac leading software company specializes providing computer software solution real estate developer property manager year track record budgetrac consistently exceeded client expectation offering lat</t>
  </si>
  <si>
    <t>everydoor provides keyless checkins remotely control access shortterm rental offer easy keyless checkins guest remote keyless access control every door platform built shortterm rental host platform li</t>
  </si>
  <si>
    <t>dc tech startup creating secured mobile cloudbased escrowsettlement management portal assist home buyerssellers real estate professional real estate agent loan officer settlement attorney etc communicate send secure message share file update status escrow settlement process currently development beta version q</t>
  </si>
  <si>
    <t>propertyzar webbased property management software provides solution owner landlord professional property manager whether portfolio unit unit propertyzar offer robust software powerful featur</t>
  </si>
  <si>
    <t>condo manager online property condo management software provides accounting management communication solution hoa property management company condohoa community year experience condo manager offer</t>
  </si>
  <si>
    <t>bito technology pvt ltd top firm specializing software development website development mobile app development ecommerce development wide portfolio service including erp enterprise application crm sfa mi hr</t>
  </si>
  <si>
    <t>talox cloud software platform leasing asset management commercial real estate help landlord maximize income increase value asset enabling make informed decision close deal faster tal</t>
  </si>
  <si>
    <t>listingsplus leading technology company provides real estate agent comprehensive platform organize track automate share activity report innovative solution help agent streamline selling process providing</t>
  </si>
  <si>
    <t>uprent property management service provides cloud property management software offer tool automated process empower landlord managing property software help task signing new lease tracking r</t>
  </si>
  <si>
    <t>airbtics nextgeneration realtime analytics platform airbnb revenue manager investor provide comprehensive data insight shortterm rental investment allowing user maximize profit airbtics user acce</t>
  </si>
  <si>
    <t>link computer corporation premier provider business partner company like ibm dell cisco microsoft others focus cybersecurity solution offer managed service community bank manufacturing smal</t>
  </si>
  <si>
    <t>soft international brand industry specific software solution built microsoft dynamic business central platform provide solution lease accounting commercial property management asset finance leasing factorin</t>
  </si>
  <si>
    <t>enterprise management system em solution australianowned operated software development company specializes providing comprehensive package custom software solution electricity distribution industry australian utili</t>
  </si>
  <si>
    <t>affordable rental property management software apartment landlord real estate investor free beginning investor</t>
  </si>
  <si>
    <t>rialtes one best consulting company usa offering business process automation service consistent business continuity global consulting powerhouse leading provider technology solution service affordable housin</t>
  </si>
  <si>
    <t>reapit endtoend technology platform estate letting agency trusted agent europe australia reapit provides essential technology solution residential estate agent run grow business age</t>
  </si>
  <si>
    <t>sperlonga data analytics aim increase access credit american adding data credit profile lower rate improve transparency data aggregation company compiles transforms delivers nontraditiona</t>
  </si>
  <si>
    <t>aacesystems created apply concept excellent customer service science software development main focus aimed engineering userfriendly application possible achieve goal listening implementing feedback customer regularly founderowner year experience customer service industry successfully transfered skill building computer application customer mind</t>
  </si>
  <si>
    <t>database property facility management especially designed residential commercial property inspection maintenance database driven template speed maintenance inspection process good practice experience</t>
  </si>
  <si>
    <t>agentassistant company provides mobile referral lead generation system real estate agent offer range service including lead generation lead qualification lead nurturing lead followup leadshare program</t>
  </si>
  <si>
    <t>storagepug website platform made specifically self storage facility provide storage facility simple easytouse tool build business faster serve customer better storagepug facility attract</t>
  </si>
  <si>
    <t>vroomres vacation rental management software offer comprehensive result driven platform service bonus free founded experienced property manager vroomres offer free vacation rental platform simplify proce</t>
  </si>
  <si>
    <t>brokerage engine rapidly growing saas solution provides expert solution modern brokerage industry offer range service make life real estate broker agent easier including commission automation account</t>
  </si>
  <si>
    <t>loomlogic social platform allows agent lender ability exchange manage track lead one roof growing real estate team begin great tool great service methodical approach managing</t>
  </si>
  <si>
    <t>ezlandlordforms online resource dedicated helping real estate investor landlord property manager maintain profitability compliance state law offer variety product service including rental lease agreement r</t>
  </si>
  <si>
    <t>eyespy world virtual tour platform offering day credit card free trial create content plus camera use fully managed global photography network enterprise grade white label solu</t>
  </si>
  <si>
    <t>storage top self storage facility management software storage facility software rent management gate security access cloud access accounting free software trial walk check storage complete software</t>
  </si>
  <si>
    <t>bsp real estate crm provides crm software website built agent agency want crm work focused real estate software solution business solution bspvision product hard work long</t>
  </si>
  <si>
    <t>valencepm modern apartment management software built property manager customer say valencepm easytouse userfriendly powerful see action</t>
  </si>
  <si>
    <t>valuepro leading software provider independent property valuation practice year experience valuepro offer comprehensive customizable valuation software solution property valuer australia new zealand abr</t>
  </si>
  <si>
    <t>backshop software company provides commercial real estate valuation pipeline loan origination asset management securitization management software backshop used model entire deal property debt equity conduct lease</t>
  </si>
  <si>
    <t>smart property system company provides property management software solution software sold subscription designed support property manager investment property owner owner association software offer</t>
  </si>
  <si>
    <t>virtual tour cafe onestop real estate marketing shop offer range product service virtual tour cafe user create virtual tour eflyers video le minute company also provides subscription</t>
  </si>
  <si>
    <t>experience finest home favourite city unprecedented level service care onefinestay enjoy finest home service around world onefinestay offer upscale city accommodation visitor homeo</t>
  </si>
  <si>
    <t>property inspect company provides advanced home inspection operation software property inspection app market software allows user create professional detailed property report faster easier comple</t>
  </si>
  <si>
    <t>airlist specialized crm real estate provides simple listing tool real estate property allows user publish listing every property portal work agent get maximum exposure property airli</t>
  </si>
  <si>
    <t>realtymx real estate marketing management platform provides listing management marketing syndication solution real estate agent broker offer ml idx support real estate website development deal management acc</t>
  </si>
  <si>
    <t>leasematrix webbased lease analysis application allows user analyze compare office retail industrial lease proposal also enables user record lease comp report market statistic application accessible f</t>
  </si>
  <si>
    <t>easy storage solution self storage management software company provides webbased software self storage industry software includes fully integrated website allows tenant rent unit online pay bill online</t>
  </si>
  <si>
    <t>nspectpro company provides home inspection software help home inspection professional efficient work collaborative customer</t>
  </si>
  <si>
    <t>seamless property company provides cloudbased property management software property manager asset manager software designed meet unique need property management company managing various type property</t>
  </si>
  <si>
    <t>adwerx company provides personalized digital advertising solution real estate mortgage professional offer platform allows user advertise brand listing hundred website social medium apps thei</t>
  </si>
  <si>
    <t>uhaul self storage affiliate network also known webselfstorage fully integrated management software platform allows user manage storage facility online monthly subscription user access platform fro</t>
  </si>
  <si>
    <t>commercial property listing sale lease near floor search thousand commercial listing across country office space retail space industrial space sale lease office listing site tenant actually use</t>
  </si>
  <si>
    <t>changing workplace ukbased provider workplace management software offer software expertise empower business create efficient workplace enhance employee experience flagship product webcore space mana</t>
  </si>
  <si>
    <t>rent jiffy premier rental property license preparation filing service washington dc metropolitan area help landlord acquire rental property license provide property management solution small medium investor single</t>
  </si>
  <si>
    <t>adeptive technology company develops product deliver efficiency flexibility scalability real estate title industry adeptive known primarily title industry product resware process flow software</t>
  </si>
  <si>
    <t>ascendix technology crm consulting firm dallas texas provide crm consulting development service specializing salesforce dynamic also offer custom software development app development improvement curre</t>
  </si>
  <si>
    <t>dwellsy site residential home rental built radical concept true organic search free eco system creates value pay play model embraced current rental listing service renter able</t>
  </si>
  <si>
    <t>landvoice premier lead provider real estate industry offer wide range product service help real estate agent build business generate listing main focus providing highquality seller lead</t>
  </si>
  <si>
    <t>ibiixo website development mobile app development company iso isoiec certified committed delivering fast solution help business generate revenue provide flawless customer experience</t>
  </si>
  <si>
    <t>ileasepro simple lease accounting software solution company provides lease management accounting solution real estate equipment lease cloudbased solution help business comply fasb asc regulation use</t>
  </si>
  <si>
    <t>apnacomplex mobile webbased software service offer accounting management communication tool housing society apartment owner association property management firm india software help reduce effort cost</t>
  </si>
  <si>
    <t>realty commander secure paperless transaction management software designed automate grow real estate business realty commander manage listing buyer lead showing short sale easytouse webb</t>
  </si>
  <si>
    <t>bookster holiday rental management software provides comprehensive solution property owner manager holiday letting industry bookster user attract booking take care guest manage booking ease th</t>
  </si>
  <si>
    <t>iris software provides solution accountancy payroll hr education financials develop integrated software solution minimize admin make business process efficient generate actionable data insight software</t>
  </si>
  <si>
    <t>proda company specializes aienabled software capturing standardizing quality checking rent roll data goal empower real estate professional quickly gain actionable insight data use software e</t>
  </si>
  <si>
    <t>uplisting allinone vacation rental channel management software manages shortterm rental booking airbnb vrbo bookingcom help vacation rental owner operator manager automate daily task save time gro</t>
  </si>
  <si>
    <t>update capital innovative investment management software work every real estate investment firm cloudbased platform help streamline fund lifecycle investor onboarding capital call data reporting commu</t>
  </si>
  <si>
    <t>resharmonics cloudbased property management platform provides integrated property management software coliving serviced apartment buildtorent property allinone software automates process streamlines communication</t>
  </si>
  <si>
    <t>lodgable platform used property manager help manage short term rental vacation rental offered cost effortlessly make revenue listing top travel site single dashboard one vac</t>
  </si>
  <si>
    <t>affordable user friendly nocode data tool small business provide simple affordable open source data tool utility small business appgini nocode collaborative application minute appgini plugins add powerful report</t>
  </si>
  <si>
    <t>antslabor innovative property management application modernizing real estate oversight automating residential property management web app antslaborcom digital replica individual house created</t>
  </si>
  <si>
    <t>rentsync formerly landlord web solution provides marketing solution multifamily industry canada u company offer leading purposebuilt rental marketing platform includes content management system cm</t>
  </si>
  <si>
    <t>geothinq gi mapping software company provides ondemand gi real estate mapping commercial real estate broker land developer platform serf centralized hub access property ownership data well env</t>
  </si>
  <si>
    <t>liverez complete vacation rental software service solution solution includes website property management system online marketing service pride taking partnership approach vacation rental property manager</t>
  </si>
  <si>
    <t>elliot management allinone commercial office property management solution provide central platform facility management tenant experience leasing reporting elliot building staff efficiently manage aspect fac</t>
  </si>
  <si>
    <t>doprocess company providing innovative solution legal professional since offer range application streamline practice law including solution real estate corporate will estate law ov</t>
  </si>
  <si>
    <t>rental united vacation rental channel manager connects listing site technology provider online software allows property supplier sell night via multiple channel offer powerful channel manager h</t>
  </si>
  <si>
    <t>quicken personal finance money management software help individual stay top budget make smart decision money save towards goal plan retirement quicken user see money one</t>
  </si>
  <si>
    <t>tinsa leading real estate valuation advisory smart data company europe latin america year experience tinsa provides valuation real estate advisory service wide range client including financial insti</t>
  </si>
  <si>
    <t>roombler company provides mobile hotel management software independently minded host guesthouse hotel owner unit le</t>
  </si>
  <si>
    <t>bedbooking reservation calendar vacation rental software help management accommodation facility offer trial period day multiple platform device allowing user test full functionality without</t>
  </si>
  <si>
    <t>mk software inc telecommunication company based carol way dr houston texas united state</t>
  </si>
  <si>
    <t>agentmarketing fullservice platform designed busy real estate agent want build brand create website generate lead provide support expertise help individual agent team sponsor succeed</t>
  </si>
  <si>
    <t>rentcom offer extensive selection verified rental listing search detailed listing pricing hd photo floorplans rentcom offer extensive selection verified apartment rent variety listing helpful tool</t>
  </si>
  <si>
    <t>sakaar consultancy professional service software development company provides consulting service company specialize software development including web mobile application development software integration technic</t>
  </si>
  <si>
    <t>property matrix allinone property management software streamlines operation automates task boost profitability advanced feature userfriendly interface property matrix allows user efficiently manage tenant prop</t>
  </si>
  <si>
    <t>reservation nexus popular used one seamless reservation system u bed breakfast inn founded launched resnexus one seamless software quickly become innovation le</t>
  </si>
  <si>
    <t>erp software dubai best erp software uae erp dubai coral business solution top erp software company dubai uae offer customized erp software dubai crm software hr software sale purchase inventory coral business solution offe</t>
  </si>
  <si>
    <t>broker brain powerful webbased property asset management system reo software real estate broker userfriendly intuitive system designed specifically real estate broker special feature reo broker broker brai</t>
  </si>
  <si>
    <t>sightplan property operation software company revolutionizes multifamily resident service asset management provide modern solution managing work order automating leasing streamlining operation software enables</t>
  </si>
  <si>
    <t>photo id u scope photo app contractor field service rep provides unlimited photo storage team workflow template virtual inspection camera pdf photo report app allows user organize label share job site pho</t>
  </si>
  <si>
    <t>whitemark company allows user buy sell luxury property around world using cryptocurrency offer safe fast simple online experience purchasing profitable property top developer user explore various</t>
  </si>
  <si>
    <t>pmx dynamic longtime microsoft erp partner dynamic nav providing real estate software solution offer integrated business software help company work efficiently daily operation solution versatile</t>
  </si>
  <si>
    <t>rooof company provides industryleading automated software posting apartment ad craigslist generating qualified lead servicing multifamily industry since revolutionized apartment community</t>
  </si>
  <si>
    <t>roi muse provides next generation tool training real estate agent investor service commercial residential sector believe software easy learn easy use believe software affordable bel</t>
  </si>
  <si>
    <t>smr group leading global security management search firm specializes executive professional level position security risk resilience office strategic global location smr serf multinational corporation small</t>
  </si>
  <si>
    <t>renter inc landlord reference check automation software built specifically single family multi family property management industry help landlord property manager easily request provide landlord reference</t>
  </si>
  <si>
    <t>apro crm system company client database business process management offer various feature ip telephony email sm campaign task management sale script document template especially popular among sal</t>
  </si>
  <si>
    <t>bookerator online platform owner manager holiday rental property want easily increase booking revenue</t>
  </si>
  <si>
    <t>prospectnow online database million building million tenant provides property ownership database offmarket property predicted sell commercial residential property ownership database property owner predicted</t>
  </si>
  <si>
    <t>nutiliti softwarebased utility management platform supporting singlefamily multifamily commercial operator across u build product make easy property manager consumer interact utility working w</t>
  </si>
  <si>
    <t>hubstar hybrid workplace management platform aim create workplace experience people love offer tool space utilization occupancy management space planning workspace scheduling platform help business coordinate sc</t>
  </si>
  <si>
    <t>realty tool company provides toolkitcma cloudbased real estate cma software toolkitcma residential real estate professional create proposal marketing presentation picture cmas property flyer listing sell</t>
  </si>
  <si>
    <t>abc info soft pvt ltd new generation information technology company incorporated vision provide world class solution diversified industry across globe founded year abc system software company b</t>
  </si>
  <si>
    <t>leasetool online rental management product designed real estate agency handle seashore summer rental</t>
  </si>
  <si>
    <t>foxyai company us latest ai computer vision help professional property industry aim lower cost gain efficiency improve margin unlocking hidden value real estate photo expertise</t>
  </si>
  <si>
    <t>whitepages company provides identity information people business develops mobile apps business service build better way find explore share digital identity data connect people matter</t>
  </si>
  <si>
    <t>la plus puissante suite de logiciels spcialiss pour la gestion immobilire proptech immobilier gestionimmobilire condo coproprit</t>
  </si>
  <si>
    <t>inventory hive property inventory software allows user create manage store property inventory right rent report software available desktop tablet mobile app platform offer beautifully simple prope</t>
  </si>
  <si>
    <t>vendorable real estate service platform allows user acquire manage service estate agent property manager real estate agent real estate broker platform offer competitive tendering process finding real</t>
  </si>
  <si>
    <t>invitedhome leading vacation home rental home care company transformed industry operating top tier hotel organization portfolio home found desirable mountain resort destination telluride vail br</t>
  </si>
  <si>
    <t>realadvisor platform help people sell home faster money provide necessary tool connect seller top local agent assist selling process goal create transparent</t>
  </si>
  <si>
    <t>amarki sale marketing recruitment tool reduces cost increase agent activity providing ability marketing stay within branding amarki make prospecting property marketing easy</t>
  </si>
  <si>
    <t>commercial residential building inspection reporting management software solution</t>
  </si>
  <si>
    <t>planetre real estate sale marketing software company provides endtoend cloudbased solution real estate agent team broker software scalable brokerage size offer patented technology generate le</t>
  </si>
  <si>
    <t>suitespot software company provides property operation software operational team suitespot maintenance product focus transforming optimizing maintenance team performance suitespot capital capital project</t>
  </si>
  <si>
    <t>unitdash property management software allows user manage rental property offer feature rent collection tenant screening maintenance management report generation file uploading software free u</t>
  </si>
  <si>
    <t>software development system integration small business solution technical support business system consulting</t>
  </si>
  <si>
    <t>myciti company provides suite saasbased digital solution hardware manpower offer smart solution building smart city including service smart city commercial complex corporates residential societ</t>
  </si>
  <si>
    <t>quikstor leading provider comprehensive self storage management software security solution founded dennis levitt company combine programming expertise year experience self storage industry quikstor offer</t>
  </si>
  <si>
    <t>forwardpasscom fully integrated cloud based property community management system feature include enterprise quality accounting system case management club management facility management event management document pickup telephone</t>
  </si>
  <si>
    <t>world first commercial real estate optimization software commercial real estate software made easy corporate tenant</t>
  </si>
  <si>
    <t>properly vacation rental quality management software service company offer range tool service help property owner manager efficiently manage shortterm rental property software includes visual checkl</t>
  </si>
  <si>
    <t>vquarter provides property management software vacation rental property manager improve property service guest experience three core area maintenance save time take control maintenance work start finish communicate efficient worker vquarters crew application enables schedule dispatch job chat receive photo confirmation finished job property information get better overview property information gathered one place insert property manual rental contract maintenance guest history etc guest application forefront customer experience vquarters guest application provide necessary property information sell service late check out midstay cleaning increase income get higher rating read wwwvquartercom</t>
  </si>
  <si>
    <t>firepoint real estate software solution help real estate team scale easytouse technology includes idx site crm builtin dialer call texting reporting software created top real estat</t>
  </si>
  <si>
    <t>neighborhoody community website network help people find connect hoas condo online goal make hoa condo experience faster better consumerfriendly provide real estate saas website service commu</t>
  </si>
  <si>
    <t>gabriel technology solution leading provider real estate website real estate crm lead management marketing solution real estate broker worldwide gts committed delivering state art website presence well indus</t>
  </si>
  <si>
    <t>smoobu webbased software management vacation rental offer range feature including channel manager property management system pm booking engine website builder communication tool online checkin guest guide</t>
  </si>
  <si>
    <t>eficia leading greentech company accelerates energy transition building ai team energy expert available provide innovative solution highperformance building focusing energy efficiency sustaina</t>
  </si>
  <si>
    <t>lofti property management software provides automated solution portfolio landlord letting agent cloudbased platform offer efficient workflow streamline property operation receiving enquiry arranging</t>
  </si>
  <si>
    <t>bixby hospitality building amenity platform help property owner manager provide topquality service tenant resident software automates organizes operation reducing time money spent repair tenant com</t>
  </si>
  <si>
    <t>gryphtech global leader endtoend real estate management solution largest database remax listing world gryphtech offer comprehensive technology platform remax company country suite ser</t>
  </si>
  <si>
    <t>rulo largest platform new real estate brazil create solution connect broker real estate agency developer eliminating friction real estate transaction comprehensive marketplace residential</t>
  </si>
  <si>
    <t>neighbium cloudbased society management solution provides range service help manage connect housing society neighbium user easily manage owner tenant staff vehicle asset income expense late payment fro</t>
  </si>
  <si>
    <t>best property management software smart uk landlord buytolet investor give gift time simplify rental management patma</t>
  </si>
  <si>
    <t>property management software landlord</t>
  </si>
  <si>
    <t>supadu leading provider website store digital marketing service publisher university press offer website build management service help boost title sale improve discoverability range solution fo</t>
  </si>
  <si>
    <t>stay complete vacation rental allinone solution automates property management increase booking average experience free trial increase vacation rental revenue software automates management bring</t>
  </si>
  <si>
    <t>intsoft solution sdn bhd h company based malaysia</t>
  </si>
  <si>
    <t>real estate investment software cpa designed real estate analysis software commercial residential rental property cash flow roi financial analysis</t>
  </si>
  <si>
    <t>power broker leading webbased crm software commercial real estate broker built salesforce platform known reliability functionality power broker offer suite product includes integrated solution</t>
  </si>
  <si>
    <t>rightmove uk number one property website property sale rent provide comprehensive range service home mover including house price index assistance firsttime buyer residential property listing avera</t>
  </si>
  <si>
    <t>movely online system simplifies rental application process movely create profile submit rental application right phone tablet pc every step managed one simple easy use interface</t>
  </si>
  <si>
    <t>estate agent software letting agent property management software website design estate agent software letting agent software property management software plus service including website design hosting pchomes estateagent let</t>
  </si>
  <si>
    <t>renet real estate crm software company provides agent marketing automation contact management customer relationship management crm website design mobile responsive adaptive build service also offer email sm</t>
  </si>
  <si>
    <t>monthli premier software platform homeowner association condominium community management company connect management board community member help increase communication increase property value everyone mon</t>
  </si>
  <si>
    <t>altrio software company provides real estate investment software deal management platform software designed help real estate investor manager invest faster smarter confidently flagship product origi</t>
  </si>
  <si>
    <t>real estate wordpress theme crm idx complete endtoend solution real estate business</t>
  </si>
  <si>
    <t>improving real estate agent income superior revenue generating web site market intel report</t>
  </si>
  <si>
    <t>uconnect home resident portal connects resident multifamily living goal bring resident together creating friendly safe environment enhancing quality living adding value commun</t>
  </si>
  <si>
    <t>seize market one real estate crm software real estate agent team get lead close solution run whole business one roof get started today booking free demo one lead closeseize mark</t>
  </si>
  <si>
    <t>form simplicity real estate transaction management software provides endtoend online real estate form process eliminates need paper process allows user expedite real estate transaction user automate transact</t>
  </si>
  <si>
    <t>eomni platform real estate professional completely integrated accounting deal management e signature e document seamlessly tie together every aspect business software development real estate real estate software acco</t>
  </si>
  <si>
    <t>rentguard real estate property agency management service company based malaysia offer cloudbased property management platform provides hasslefree technology solution tackle reallife problem real estate industry</t>
  </si>
  <si>
    <t>schedulemyrent leading rental property management software provides range service landlord schedulemyrent landlord advertise vacant unit across multiple website customize online rental application attach suppor</t>
  </si>
  <si>
    <t>senearthco powerful hoa management software made association management industry internetbased association management system enables homeowner property manager board member service provider communicate quickly</t>
  </si>
  <si>
    <t>realogic commercial real estate consulting firm offer software consulting training commercial real estate industry provide due diligence underwriting closing support financial modeling lease abstraction admi</t>
  </si>
  <si>
    <t>idxmls idx broker leading provider real estate search application offer integrated idx software customizable listing search utility lead management tool real estate website idx actively manages trillion worth</t>
  </si>
  <si>
    <t>resimplifi cloudbased process document contact transaction management system commercial real estate broker manager assistant local alternative commercial listing offering clientcentered solution cur</t>
  </si>
  <si>
    <t>real estate messaging bespoke software solution solweb</t>
  </si>
  <si>
    <t>brivity platform allinone real estate crm software solution help real estate agent manage market communicate business provides tool client communication customizable listing management additional marketing</t>
  </si>
  <si>
    <t>big purple dot customer relationship management crm solution real estate agent mortgage lender creates space seamless collaboration partner lead allowing simple transparent comarketing agent</t>
  </si>
  <si>
    <t>beaver new real estate accounting software serf real estate investor need rent collection vendor payment bookkeeping automatically let collect rent pay vendor within software also finish bookkeeping work transaction workload reduced super easy prepare document rent roll financial statement balance sheet income statement easy prepare tax return schedule e beaver need start managing rental property forget manual invoice entry accounting taxrelated task automated beaver beaver designed cater various investment structure whether one llc owning multiple property one llc per property serve unique need real estate investor property manager today business world built best modern accounti</t>
  </si>
  <si>
    <t>free landlord app automate rental plus free training invest rental property build passive income reach fire real estate</t>
  </si>
  <si>
    <t>lane workplace experience platform streamlines aspect daytoday office life room booking access management communication commerce event data beyond</t>
  </si>
  <si>
    <t>sysserve solution nigerian software development company specializes fleet facility asset inventory management build webbased tool help business easily track maintenance location usage critical asset</t>
  </si>
  <si>
    <t>sitecompli creates industryleading mobilefirst solution property management team want run better building get done every day sitecompli enables property owner manager retailer save time money protect b</t>
  </si>
  <si>
    <t>barefoot technology leading provider browserbased vacation rental software offer allinclusive platform agent c help manage aspect rental management company comprehensive yet easytouse functionality ba</t>
  </si>
  <si>
    <t>real estate tool company creates apps iphone ipad mac help investor real estate agent quickly analyze investment property tool recommended real estate investment guru jason hartman available fo</t>
  </si>
  <si>
    <t>rentingsmart powerful intuitive selfmanagement software property investor provides landlord tool need selfmanage investment property rentingsmart landlord full visibility amount due ca</t>
  </si>
  <si>
    <t>ilambs delivers complete software solution property management industry whether singleperson company midsized company large enterprise organization ilambs solution ilambs provides property management industry easy way track lease information including rental increase recovery vacancy ilambs keep track store performance process billing including recovery billing process receipt keep track delinquency ilambs electronically integrates general ledger ilambs three way use software internet rent software access anytime day night secured internet server server license software use server management company let ilambs team work related lease billing receipt sale recovery much let u help free back office</t>
  </si>
  <si>
    <t>london computer system lcs developer businesscritical software technology used state several market throughout world lcs product include rent manager one widelyused property management accounting</t>
  </si>
  <si>
    <t>managed australia leading property management investment platform provide endtoend property management solution growth agency connecting property manager investor tenant tradespeople one intuitive app uniq</t>
  </si>
  <si>
    <t>falcon solution leading software development provider real estate industry offer comprehensive erp solution called falconpro designed manage type real estate activity software includes feature c</t>
  </si>
  <si>
    <t>munibilling userfriendly utility billing software offering easy billing creation inexpensive bill printing service online payment portal provide affordable fullfeatured utility billing software available perfect</t>
  </si>
  <si>
    <t>kisi cloudbased access control security platform provides easytouse software manage access door kisi user use smartphones secure badge unlock open door making physical access convenient secu</t>
  </si>
  <si>
    <t>vabooki website builder booking management system designed vacation rental property owner first drag drop website builder specifically tailored meet need bb hotel apartment villa cottage vaboo</t>
  </si>
  <si>
    <t>visulate floridabased company specializes commercial real estate provide comprehensive list income commercial property florida allowing user search county usage type visulate also offer real estate softwa</t>
  </si>
  <si>
    <t>bid digital platform provides fast simple costeffective property reporting service offer onestopshop property report including building pest inspection stratum report contract review q</t>
  </si>
  <si>
    <t>streamlining standardizing broker resort manager others timeshare transfer resale estoppel process cloudbased softwareasaservice</t>
  </si>
  <si>
    <t>genpact global professional service firm delivering outcome transform business shape future genpact global leader transforming running business process operation including complex industry spe</t>
  </si>
  <si>
    <t>building management software landlord effective building management software make job u canadian landlord easier track finance solve issue accept rent payment one place feature include lease term expires pro</t>
  </si>
  <si>
    <t>pixolini company specializes developing mobile desktop application focus creating product simple easy use visually striking high quality main offering include property flip hold softwar</t>
  </si>
  <si>
    <t>arcori innovative property management software development consulting company based canada intuitive property management accounting tool increase productivity operational effectiveness streamlines internal process</t>
  </si>
  <si>
    <t>leadsimple company provides software solution property manager real estate professional product include process management sale crm shared inbox software integrated property management software leadsimple</t>
  </si>
  <si>
    <t>valocity global company empowers property valuation cuttingedge cloud software aim transform property valuation process providing advanced cloud software solution real estate agent bank software enables</t>
  </si>
  <si>
    <t>big bridge travel company specializes finding cheap airfare last minute discount vacation rental offer wide range vacation home rental luxury villa lake view cabin expertise technology</t>
  </si>
  <si>
    <t>new listing dont wait get market professional real estate flyer lighting fast print anywhere get edge competition today</t>
  </si>
  <si>
    <t>vantaca leading provider community association management software software help streamline operation enhance transparency boost efficiency community association management professional comprehensive suite tool</t>
  </si>
  <si>
    <t>idx website realtor ihouseweb stunning idx website realtor build client base one solution beautiful idx search effective lead generation powerful crm seo landing page everything need succeed understa</t>
  </si>
  <si>
    <t>bloc solution company simplifies rental property management electronic lease credit check application management service call official valid lease agreement offer platform adapts need property ow</t>
  </si>
  <si>
    <t>cbre group inc global leader commercial real estate service investment company operates across every dimension commercial real estate providing integrated dataled service support overall business strategy cbre offer</t>
  </si>
  <si>
    <t>spherexxcom resultsdriven website property management software development company provides innovative solution real estate industry specialize developing incomeproducing website offer wide range service</t>
  </si>
  <si>
    <t>cozy leading online property management service landlord renter offer complete modern service independent landlord property manager renter making rental process simple secure intuitive service include</t>
  </si>
  <si>
    <t>founded mobile apps one llc specializes developing mobile application apps using state art technology produce customized mobile apps business community homeowner condominium association experienced mobi</t>
  </si>
  <si>
    <t>zentap toprated digital marketing agency real estate agent empower real estate professional true allinone marketing solution automating branded digital content lead generation brand awareness innovative software</t>
  </si>
  <si>
    <t>interworks people focused tech consultancy delivering premier service expertise collaboration strategic partner client trust u guide toward best solution maximize data empower people every step</t>
  </si>
  <si>
    <t>futurestay vacation rental management software help professional host increase booking automate workflow grow business ultimate platform vacation rental entrepreneur take control booking guest</t>
  </si>
  <si>
    <t>bia creation creates online application easy intuitive use</t>
  </si>
  <si>
    <t>jooxter leading workplace management occupancy data analytics platform improves workplace efficiency employee wellbeing jooxter make workplace fully informed occupant movement provides realtime service create peaceful</t>
  </si>
  <si>
    <t>apartment list free service help find perfect apartment apartment list web largest fastest growing apartment search engine reimagining way renter navigate apartment search process helping property</t>
  </si>
  <si>
    <t>vtuk vision teknology uk award winning property software provider specialise property software letting agent software estate agent software publishing consultancy operational system property industry uk</t>
  </si>
  <si>
    <t>flatswire company specialised vacation rental solution provide cloud based service solution property management company well distribution partner travel agency ota corporate group tour operator flatswire</t>
  </si>
  <si>
    <t>landlordtracks leading software provider short term long term corporate housing property one cloud based property management software software make managing corporate housing rental short term rental vacation</t>
  </si>
  <si>
    <t>manage aspect real estate property portfolio rentbase saving thousand annually perfect residential property commercial property manager contract minimum needed get started pay fixedmonthly fee</t>
  </si>
  <si>
    <t>incom web emarketing solution incomrealestatecom leading provider service real estate industry specialize website design functionality offering full range solution real estate professional serv</t>
  </si>
  <si>
    <t>back leading technology platform dedicated helping real estate professional succeed digital marketing client management financial tool provide powerful automated marketing tool ensure real estate agent</t>
  </si>
  <si>
    <t>biproxi cloudbased platform provides better way buyer seller broker commercial real estate cre conduct transaction exclusive marketplace biproxi connects serious buyer seller cre offering compreh</t>
  </si>
  <si>
    <t>datatrace company provides real estate title search technology solution offer custom title production solution expand real estate title search capability increase productivity datatrace maintains largest database</t>
  </si>
  <si>
    <t>newward development fullservice web development social medium marketing firm specialize helping small midsize business leverage internet increase online presence grow business service include web desig</t>
  </si>
  <si>
    <t>cre lease management software landlord become smarter property owner leasemanagement lease simplified commercialrealestate india</t>
  </si>
  <si>
    <t>adirondack solution inc company provides software solution student housing market flagship product housing director designed housing professional addition housing management software also</t>
  </si>
  <si>
    <t>real estate software asset property manager workspace commercial real estate software asset property manager workspace allows owner investor manager staff drive return gain unprecedented visibility portfolio</t>
  </si>
  <si>
    <t>visualstager doityourself virtual staging software allows user stage photo vacant room dragging dropping virtual furniture software help sell home faster higher price creating visually appealing image tha</t>
  </si>
  <si>
    <t>masterkey leading software service provider real estate industry middle east offer worldclass software service cater various need real estate professional enterprise product include speciali</t>
  </si>
  <si>
    <t>profusion lead generating real estate marketing platform offering affordable professional real estate website listing marketing crm drip email real estate agent office broker profusion provides highend professio</t>
  </si>
  <si>
    <t>super subscription service provides care repair home super pay repair breakdown covered appliance home system super concierge service manages logistics home service need</t>
  </si>
  <si>
    <t>software solution news publication real estate industry complete management complete real estate portfolio simulation company investment</t>
  </si>
  <si>
    <t>parcelquest sole provider current california property data available online updated daily deliver assessor parcel data plat map dvd via internet parcelquest work directly county assessor cal</t>
  </si>
  <si>
    <t>nekst organizes daily task communicates client follows third party transaction practically replaces assistant</t>
  </si>
  <si>
    <t>eagle software real estate software company provides listing management crm website solution real estate industry aim bring ease use simplicity along power robustness agent</t>
  </si>
  <si>
    <t>lead generation software haines provides lead generation software called haines directory software connects investor insurance real estate professional homeowner haines offer complete reliable datadriven marketing solution</t>
  </si>
  <si>
    <t>growthfile company provides comprehensive solution automating vendor payment reducing manual effort account payable easy payment automatic reconciliation accurate financial statement growthfile help business</t>
  </si>
  <si>
    <t>vaultre real estate business management platform offer combined sale property management platform single cloud app based system built specifically real estate industry leverage best ai advanced wor</t>
  </si>
  <si>
    <t>mortgage servicing solution aspen grove aspen grove one task synchronization platform delivers full suite mortgage servicing solution increase productivity reduces cost aspen grove solution provide world class innovative</t>
  </si>
  <si>
    <t>occupier lease management accounting software enables commercial tenant cpa real estate team collaborate provides tool lease administration transaction management tenant representation software help compan</t>
  </si>
  <si>
    <t>brooky cloudbased web mobile app speed sale processing client inquiry reservation help eliminate manual timeconsuming process running real estate project feature interactive inventory onlin</t>
  </si>
  <si>
    <t>fixflo uk market leading letting block commercial repair maintenance management software making end end repair management simple fixflo take sting repair tenant property manager contractor collectin</t>
  </si>
  <si>
    <t>privacy safe indoor outdoor noise monitoring solution bringing vacation rental owner peace mind</t>
  </si>
  <si>
    <t>veros company provides predictive real estate valuation property data analytics mortgage lender servicers rating agency investment company</t>
  </si>
  <si>
    <t>inspect cloud property management inspection software mobile app provides quick easy inspection report company branding inspect cloud easily inspect property create customized template deliver</t>
  </si>
  <si>
    <t>cloud based whole life costing solution property provide consulting service application work long term cost owning operating investing property user develop effective asset management strategy dc</t>
  </si>
  <si>
    <t>help property manager landlord tackle daily maintenance task online rent collection rentigo always free unlimited property unit</t>
  </si>
  <si>
    <t>best property listingreal estate online marketing company featured property listing real estate digital marketing company</t>
  </si>
  <si>
    <t>rn vacation rental software assisted professional property management year online booking full trust accounting marketing tool much rn vacation rental software provides vacation rental management company feature</t>
  </si>
  <si>
    <t>back office software real estate office team one real estate office automation solution period software need run efficient automated successful real estate brokerage transaction manager</t>
  </si>
  <si>
    <t>simplifyem property management software company provides range tool service property manager landlord tenant webbased software help small midsized property manager property management company impro</t>
  </si>
  <si>
    <t>offering custom solution innovative security technology proprietary condominium security management software aquarius provide security technology include intrusion alarm system cctv integrated camera system access entry</t>
  </si>
  <si>
    <t>aos real front desk patentprotected showing professional feedback management system real estate agent brokerage mls cloudbased solution us leading technology securely manage showing feedback lead activiti</t>
  </si>
  <si>
    <t>satnav technology global leader proprietary cloudbased custom mapping solution help organization increase efficiency productivity field office facility</t>
  </si>
  <si>
    <t>rent merchant revolutionizing rent payment system longer tenant write check longer wait check arrive mail clear bank easy safe secure online rent p</t>
  </si>
  <si>
    <t>radpad mobile rental marketplace founded based dallas texas radpad rental marketplace people list lease pay apartment nationwide online mobile phone whether youre renting due relocation movi</t>
  </si>
  <si>
    <t>styldod design tech company specializes real estate virtual staging photo editing floor plan render focus helping agent present home best light online styldod offer suite affordable bestinclas</t>
  </si>
  <si>
    <t>rcm real capital market offer turnkey solution marketing commercial real estate learn commercial real estate website marketing business intelligence solution founded real capital market rcm global marketplace fo</t>
  </si>
  <si>
    <t>emoov online estate agent offer range service selling home uk provide costeffective alternative traditional high street estate agent price starting emoovs team consists experienced proper</t>
  </si>
  <si>
    <t>bailfacile online platform provides easy fast compliant property management service bailfacile landlord handle aspect property management one application saving time effort platform allows user cre</t>
  </si>
  <si>
    <t>open house wizard best free open house app digital sign sheet real estate agent offer advanced text qr code visitor registration open house event along unlimited visitor registration qr code registration fly</t>
  </si>
  <si>
    <t>advanced technology group atg provides community association accounting software management online payment api integration software solution management company selfmanaged community different size type</t>
  </si>
  <si>
    <t>rent jungle online apartment search engine allows user find apartment rent rent jungle apartment rental housing search engine true search engine apartment industry rent jungle actively spider ind</t>
  </si>
  <si>
    <t>beyondview company specializes providing interactive visualization software real estate industry offer software development service area virtual reality augmented reality visualization proptech</t>
  </si>
  <si>
    <t>leaseinfo group leading provider lease management software system australia offer lease management system software lease data consulting service assist business effectively managing leased portfolio data</t>
  </si>
  <si>
    <t>emonitor technology company provides digital solution real estate industry software solution cover various aspect real estate business including marketing sale rental management investment matching offe</t>
  </si>
  <si>
    <t>geophy company help identify opportunity ass risk real estate market aim make world commercial real estate transparent efficient faster provide solution quantify hyperlocal low latency</t>
  </si>
  <si>
    <t>nahar technology indianbased software development consulting firm provides customized software development web development data processing solution business specialize clientserver platform web domain applica</t>
  </si>
  <si>
    <t>home inspection software best industry completely customizable free</t>
  </si>
  <si>
    <t>housters rental property management software offer wide range service provides online rent payment tenant screening accounting task management invoicing reporting user pay rent online landlord prop</t>
  </si>
  <si>
    <t>realtyzam simple accounting software built exclusively real estate agent allows real estate agent track expense generate report tax realtyzam agent save significant amount time accounting ta</t>
  </si>
  <si>
    <t>vendr innovative online platform facilitates sale purchase commercial real estate integrating marketing due diligence project communication secure transparent environment vendr streamlines transaction process</t>
  </si>
  <si>
    <t>rofocom platform help business find commercial real estate listing lease rent sale connects broker landlord property owner prospective tenant offering various type listing office space retail sp</t>
  </si>
  <si>
    <t>chainels bouwt online community voor winkelgebiedencentra en bedrijventerreinen</t>
  </si>
  <si>
    <t>realtybundles ltd real estate company based united kingdom</t>
  </si>
  <si>
    <t>forbury provides intuitive commercial real estate valuation software property professional uk australia new zealand hong kong japan singapore forbury build intuitive userfriendly software determine value commercial real e</t>
  </si>
  <si>
    <t>rezora real estate marketing software company provides digital marketing platform brand aware real estate brokerage platform allows user create distribute flawless marketing campaign sale agent contact offe</t>
  </si>
  <si>
    <t>rentmonitor online platform provides easy efficient way collect rent rentmonitor landlord longer wait rent check arrive mail instead tenant make rent payment directly platform</t>
  </si>
  <si>
    <t>inspection software limited leading provider software solution oil gas industry specialize developing inspection software help company streamline inspection process improve operational efficiency sof</t>
  </si>
  <si>
    <t>valpm solution saas company founded provides cuttingedge cmms computer maintenance management software aim help business manage people asset efficient planning tracking offer innovative be</t>
  </si>
  <si>
    <t>optix leading coworking software enable coworking owner operator manage measure grow business help coworking operator manage measure grow business optix technology platform enables flex workpla</t>
  </si>
  <si>
    <t>storagely platform provides website template specifically designed self storage business allowing upgrade online presence increase online rental</t>
  </si>
  <si>
    <t>ugaap lease accounting database company provides lease accounting software solution software automates lease record lease accounting disclosure process dealing complex issue lease reassessmentmodification mult</t>
  </si>
  <si>
    <t>maxxton global provider marketleading hospitality software service large vacation shortterm rental industry year experience maxxton delivers value innovation leisure hospitality partner across e</t>
  </si>
  <si>
    <t>online property management software landlord property manager fast free easy rental accounting tenant portal</t>
  </si>
  <si>
    <t>village management leading provider property management solution specialize managing residential community offering wide range service including maintenance landscaping security administrative support team experi</t>
  </si>
  <si>
    <t>hostify company provides rental management software short term vacation rental offer integrated channel manager range feature help host property manager streamline operation hostify user</t>
  </si>
  <si>
    <t>zcom real estate internet marketing company based san diego california founded company specializes featurerich designed website lead capture conversion tool web traffic generation program offer allin</t>
  </si>
  <si>
    <t>rentables cloud based property management software built help property manager owner manager efficiently manage property rentables core robust accounting system enables easily account money</t>
  </si>
  <si>
    <t>stay student housing platform provides offcampus housing room rental roommate finding service homestays offer marketplace connecting student property manager near campus dozen open room available th</t>
  </si>
  <si>
    <t>prolease software mediumsized software company specializes real estate facility management software offer integrated workplace management system iwms comprised four module lease administration project management work</t>
  </si>
  <si>
    <t>realyse technology company help real estate professional stay ahead market provide enterprise company smart technology real estate expertise independently sourced data price rent yield demographic market ac</t>
  </si>
  <si>
    <t>alphaletz allinone property management software simplifies workflow landlord property manager letting agent modern cloudbased software mobile app alphaletz help user track rental income manage compliance</t>
  </si>
  <si>
    <t>brokerkit real estate brokerage growth platform help broker improve agent recruiting retention brokerkit broker easily crank call set appointment update call note look candidate mobile device</t>
  </si>
  <si>
    <t>tenant file property management software leading provider easytouse desktop rental property software landlord residential commercial rental customer since tenant file established america f</t>
  </si>
  <si>
    <t>commodityrentals online business rental software provider offer customized targeted rental software solution various industry design rental software product car rental dvd booksebooks real estate vacation home</t>
  </si>
  <si>
    <t>urbanise cloudbased facility management software stratum management platform us ai machine learning automate daily task offer realtime visibility reduced cost new revenue stream property stratum faciliti</t>
  </si>
  <si>
    <t>property passbook global real estate investment marketplace empowers individual investor data deal access needed maximize return focus outperforming global property market property passbook provides investor</t>
  </si>
  <si>
    <t>keyzapp simple key management system property facility management industry track manages key using latest technology tapping scanning key control manage ownership responsive</t>
  </si>
  <si>
    <t>ray lab proptech company focused addressing pain point related space community management core product mobilefirst saas platform offering dynamic feature property facility community manager efficiently manag</t>
  </si>
  <si>
    <t>sync rental platform automatically synchronizes calendar various vacation rental portal keeping always date sync rental sync calendar almost vacation rental website major one like ai</t>
  </si>
  <si>
    <t>clearnow online ach rent payment collection service serving landlord property manager tenant since offer convenient efficient way landlord collect rent payment online option r</t>
  </si>
  <si>
    <t>appraisalpro national management company amc offer wide range valuation service originally founded appraisalpro grown continuously upgrading technology updating procedure ensure timely thorough service</t>
  </si>
  <si>
    <t>caliber frontsteps hoa management software automates accounting operational task community offer flexible complete solution running hoa accounting maintenance community operation process caliber co</t>
  </si>
  <si>
    <t>imanagerent online property management solution landlord property manager tenant building service provider mission empower user easy use tool connect perform property management task e</t>
  </si>
  <si>
    <t>moresoldscom real estate technology firm based austin texas provide online real estate software system called moresolds complete contact management solution real estate business</t>
  </si>
  <si>
    <t>syrasoft premier management software provider self storage mobile storage mhp property application software give powerful tool efficiently effectively manage property help self storage facility stream</t>
  </si>
  <si>
    <t>zero deposit company offer depositfree renting solution aim make renting process easier faster fairer tenant landlord zero deposit tenant move faster without burden traditional deposi</t>
  </si>
  <si>
    <t>realestatedocco commercial real estate space lease management software offer modular solution seamlessly integrates backend system software help real estate professional salesdriven business manage tra</t>
  </si>
  <si>
    <t>tenant driven lease management property work offer lease management administration solution custom software expert support extensive capability trusted thousand property work help retail restaurant commercial client w</t>
  </si>
  <si>
    <t>brightdoor offer real estate crm touch screen software mobile app solution developer builder brokerage also creator homerover</t>
  </si>
  <si>
    <t>propertyradar lead generation software data platform provides unparalleled property owner data along hyperlocal tool help business generate lead grow search criterion user find property mat</t>
  </si>
  <si>
    <t>rabbu software service company provides endtoend property asset management service shortterm midterm rental platform enables investor find manage grow portfolio shortterm rental</t>
  </si>
  <si>
    <t>linkzzapp group malaysian technopreneur proptech company provides comprehensive platform solution property industry goal redefine simpler effective efficient solution property management offer servi</t>
  </si>
  <si>
    <t>anabode mobile first smart property management platform power landlord property professional size around world simplify property management easy use administration communication tool provide improved comp</t>
  </si>
  <si>
    <t>matrixian group group company specialize helping organization make smart real estate decision revolutionize real estate sector digitizing every real estate object connecting system data source create</t>
  </si>
  <si>
    <t>boomtown end end web marketing system real estate professional customized brokerage agent team market deliver steady flow quality lead give agent right tool turn click closing boomt</t>
  </si>
  <si>
    <t>nowrenting comprehensive platform allows user search house apartment rent serf digital rental assistant diy landlord rental professional offering range feature simplify management r</t>
  </si>
  <si>
    <t>agentfire reviewed real estate website solution agent team offer fully featured hyperlocal real estate website option ranging express custom design website come worldclass feature su</t>
  </si>
  <si>
    <t>ispg technology india pvt ispgco digital innovation agency provides enterprise digital solution service offer mobile web solution digital commerce marketing analytics well corporate branding online b</t>
  </si>
  <si>
    <t>member data mymemberdatacom company provides m access membership management database software m access cmms zud offer membership application chamber hoas church also provide free online member directorie</t>
  </si>
  <si>
    <t>electronic tenant solution leading single source provider property management solution commercial real estate industry webbased application service deployed nearly half billion square foot commercial property</t>
  </si>
  <si>
    <t>talogic leading provider online homeowner condominium association management software developed host extensive online community hoas condo association making complete management community easy</t>
  </si>
  <si>
    <t>bookingpal cloudbased travel technology company provides global distribution system centralized booking platform shortterm rental property offer suite distribution tool help business advertising marketing</t>
  </si>
  <si>
    <t>vaned real estate school online platform offer wide range real estate course class provide real estate license course continuing education exam prep appraiser education online course allow selfpaced</t>
  </si>
  <si>
    <t>build better relationship close deal hasslefree commercial real estate crm software backoffice assistant included try free</t>
  </si>
  <si>
    <t>parkbenchcom network hyperlocal neighborhood website across north america neighborhood website sponsored communityminded real estate professional love care community platform system teach communit</t>
  </si>
  <si>
    <t>homeopenly open real estate marketplace designed promote best real estate agent offering competitive term home seller buyer provide consumer impartial local match valueadded service home search auto</t>
  </si>
  <si>
    <t>software development phone system service</t>
  </si>
  <si>
    <t>ownerrez online booking service vacation rental property help owner save time create quote booking faster look professional keep detailed record without needing accountant ownerrez industry leader channel mana</t>
  </si>
  <si>
    <t>unit trac online self storage management software mini storage owner allows user manage facility phone tablet computer internet connection software includes feature custom self storage</t>
  </si>
  <si>
    <t>landlord webbased rental property management software make incredibly easy manage tenant property collect payment track rent due landlord landlord owner put rental business autopilot allo</t>
  </si>
  <si>
    <t>building stack property management software focus ease use increased efficiency automating repetitive task providing fully integrated hub communication payment listing building stack platform help pro</t>
  </si>
  <si>
    <t>promote listing endless marketing option social medium printable design lead page facebook campaign many</t>
  </si>
  <si>
    <t>datex property solution software development company specializes datadriven property management solution offer real estate business intelligence data warehousing platform called datex bi portal deployed across thou</t>
  </si>
  <si>
    <t>tredds self storage nonsubscription pcbased software company provides self storage software southwestern pa support year experience tredds self storage software intuitive easy use priced</t>
  </si>
  <si>
    <t>scdg commercial real estate investment firm headquartered central new jersey equidistant new york philadelphia</t>
  </si>
  <si>
    <t>plateforme collaborative de gestion immobilire</t>
  </si>
  <si>
    <t>realty software leading provider property management software since offer comprehensive solution managing type rental property including house apartment commercial space industrial property softwar</t>
  </si>
  <si>
    <t>nomos one cloudbased collaborative lease management lease accounting software provides allinone endtoend solution effortless ifrs lease accounting lease management unlimited user intuitive feature nomos</t>
  </si>
  <si>
    <t>planner crossplatform service allows user create floor plan interior design without special skill advanced easytouse dd home design tool help user create dream home design powerful e</t>
  </si>
  <si>
    <t>onjax real estate technology provides range software tool platform top producing real estate team brokerage custom software includes stunning real estate website premium idx home search powerful crm system onj</t>
  </si>
  <si>
    <t>realeflow allinone real estate investing software provides comprehensive suite tool service real estate investor realeflow user find property analyze investment close deal software includes mark</t>
  </si>
  <si>
    <t>rissoft company specializing residential commercial property management software offer comprehensive suite feature including local server cloudbased software mobile app called ri go communication portal</t>
  </si>
  <si>
    <t>bam lead company help realtor generate highquality lead branded lead system offer software creates personalized lead funnel custom url allowing realtor capture new highly motivated lead ever</t>
  </si>
  <si>
    <t>dynamic netsoft information technology consulting firm delivers innovative scalable business solution help client reduce cost increase revenue gain competitive advantage technology specialize erp crm solut</t>
  </si>
  <si>
    <t>stessa smart accounting software rental property landlord allows user track income expense seamlessly draft lease screen tenant collect rent online stessa also simplifies tax time provides realtime dashboard</t>
  </si>
  <si>
    <t>alphaflow first fastest growing automated real estate investment service work best residential real estate lender around country underwrite loan across factor alphaflow invests best deal splitting</t>
  </si>
  <si>
    <t>communitrak cloudbased management system designed simplify improve efficiency residential community enhances sense community hoa allowing neighbor interact one another via secure private portal</t>
  </si>
  <si>
    <t>bluetent fullservice digital marketing agency specializing vacation rental offer custom web development seo digital advertising email marketing social medium online strategy service rezfusion suite provides highperforma</t>
  </si>
  <si>
    <t>coworkingnext free management software shared office coworking space business centre coworkingnext free coworking management software coworking shared office space great feature like automated invoicing resource b</t>
  </si>
  <si>
    <t>agentlocator business catered explicitly need real estate agent canada usa assist real estate agent expanding client base giving tool need convert visitor lead service include</t>
  </si>
  <si>
    <t>leasemate specialized tool solves lease accounting problem small medium business worldwide automates lease record connected quickbooks online account saving time money leasemate provides accounting automation</t>
  </si>
  <si>
    <t>totalbrokerage world comprehensive brokerage platform real estate industry designed enhance brokerage performance providing range function like custombuilt solution platform ready use accessibl</t>
  </si>
  <si>
    <t>displaysoft software company based okeechobee florida specializes providing real estate closing title software florida probate form software florida guardianship form software florida residential frbar contract software</t>
  </si>
  <si>
    <t>istaging leading provider box augmented virtual reality solution virtual showroom virtual exhibition virtual tradeshows virtual tour offer online exhibition virtual shopping ability create</t>
  </si>
  <si>
    <t>rentlytics business intelligence platform built specifically solve core analytical challenge multifamily real estate industry rentlytics brings data important portfolio one place making easy analyze</t>
  </si>
  <si>
    <t>rentlogic standard organization measure rate quality multifamily residential building listing include additional information renter wouldnt know late like heat problem mold rodent h</t>
  </si>
  <si>
    <t>raamp lease administration property management software built franchise commercial property owner offer dynamic lease abstraction feature designed senior level asset manager accountant analyst raamp</t>
  </si>
  <si>
    <t>resaas world largest real estate technology platform offer suite tool service real estate professional social network designed specifically real estate professional connect build referral network</t>
  </si>
  <si>
    <t>nxt form building click rental application nxt form simplifies rental application processing new tenant verification youve got important stuff worry nxt form lead experienced team passionate successfu</t>
  </si>
  <si>
    <t>iguide proprietary camera software platform created planitar inc capturing delivering immersive virtual tour extensive property information including detailed floor plan reliable measurement accurate floor area</t>
  </si>
  <si>
    <t>ezmax solution leading provider management software solution real estate industry year experience field company offer complete range product service meet need various sector</t>
  </si>
  <si>
    <t>tradecore platform service provider enables fintechs build next generation crypto banking investment product tradecores full stack offering heavy lifting allowing company focus launching unique customer e</t>
  </si>
  <si>
    <t>premier real estate investment company aimco aimco diversified real estate investment company year history growth innovation learn total return development strategy today apartment investment management compan</t>
  </si>
  <si>
    <t>istatesoft company provides vacation rental software property owner manager software istatesoft property manager help effectively organize manage daily routine vacation rental business suitable bo</t>
  </si>
  <si>
    <t>quickfms cloudbased facility management software help organization track maintain physical asset seamlessly resulting improved efficiency reduced cost provides turnkey solution managing property rental</t>
  </si>
  <si>
    <t>debtbook company provides allinone debt lease management software software designed local government nonprofit similar organization making debt lease management easy painless offer feature</t>
  </si>
  <si>
    <t>smart host company provides revenue management service vacation rental manager help property manager landlord make money data analytics offering intelligent pricing recommendation online rental property</t>
  </si>
  <si>
    <t>payyourrentcom leading provider online payment property management industry offer day processing onetime recurring ach credit card payment reported credit bureau help build resident credit</t>
  </si>
  <si>
    <t>investech hawaii inc computer software company based prince edward st honolulu hawaii united state</t>
  </si>
  <si>
    <t>epayrents provides online property management software solution ideal landlord property manager tenant</t>
  </si>
  <si>
    <t>several exciting platform company showcase mbc pharma inc novel bonetargeted bisphosphonatedrug conjugate treatment cancer induced bone disease primary bone cancer company nova novel diagnostics prediction cancer</t>
  </si>
  <si>
    <t>investnext real estate investment management software platform empowers investor manage entire lifecycle real estate syndication raising capital complex waterfall distribution investnext provides comprehensive</t>
  </si>
  <si>
    <t>torchx provides marketing tool help real estate professional attract home buyer efficiently convert client offer real estate website platform built power agent brokerage featuring beautiful front end respo</t>
  </si>
  <si>
    <t>real estate digital leading provider truly integrated technology medium data solution real estate industry</t>
  </si>
  <si>
    <t>wolfnet technology real estate internet technology company offer highly configurable idx vow property search application wordpress website plugins ml data standardization service property search api service access</t>
  </si>
  <si>
    <t>property management software reo management softwarerental management software rental property software commercial residential apartment condo</t>
  </si>
  <si>
    <t>inspection report creator product professional home inspection institutephii leader home inspection training phii training home inspector providing inspection software year phii rating better business bureau inspection report creator program utilized inspector since phii incorporated comment since create product second none inspection industry original software cd rom based high speed internet availability increased bandwidth cell phone provider irc software moved online platform software still familiar interface compared previous cd based version cloud computing allowed inspector immediately create report email client via device choice cell phone tablet laptop desktop inspection report creator market leader comprehensive suite inspection report application help home inspection company every size meet complex challenge creating managing home inspection report mold report energy audit pest inspection report inspection report creator marketing service support unmatched industry backed moneyback satisfaction guarantee irc software platform pointandclick customization ease use allows customer create inspection template auto comment customization suite need</t>
  </si>
  <si>
    <t>website design company cochin web development company kochi web development company cochin website design kochi clinic management software kochi</t>
  </si>
  <si>
    <t>castine llc leading provider commission management compensation client profitability document management compliance solution offer multiasset class trade reporting commission management compliance budgeting payment v</t>
  </si>
  <si>
    <t>floorly platform provides best place lease commercial space new standard leasing commercial space offering seamless experience browsing sending offer paying rent user find commercial space</t>
  </si>
  <si>
    <t>cafm resource company provides facility management software software evolve fm offer functionality space management maintenance management asset management evolve fm user easily manage people place</t>
  </si>
  <si>
    <t>technology blueprint limited tbl company based leamington spa warwickshire offer property management software support service flagship product propco versatile software solution enhances efficiency scala</t>
  </si>
  <si>
    <t>home inspection report develop home inspection report solution home inspector including standalone mobile app io android check demo video report form pro stand alone mobile application designed home</t>
  </si>
  <si>
    <t>wise agent contract free real estate crm platform come support day free trial wise agent online customer relationship management crm system designed realtor feature include transaction management marketi</t>
  </si>
  <si>
    <t>cybergroup offer consulting assistance fee basis technical staff apply expertise development support web site intranet application process involves debugging modifying improving application tha</t>
  </si>
  <si>
    <t>renttangocom residential real estate screening leasing software simplifies rental process renter leasing team powerful beautiful flexible software renttango streamlines leasing process lead le</t>
  </si>
  <si>
    <t>snapclose complete title closing software platform used generating settlement document software allows title agent collaborate easily affordable reliable title closing software generating settlement document efficient</t>
  </si>
  <si>
    <t>terabitz leader real estate crm solution help company size transform people connect communicate collaborate delivering innovationled strategy technology business consulting service terabitz perso</t>
  </si>
  <si>
    <t>self storage management tool fourside solution offer secure timesaving tool self storage industry include management reporting ecommerce customer</t>
  </si>
  <si>
    <t>big blue pixel create useful fun reliable application iphone ipad ipod touch big blue pixel create useful reliable intuitive apps iphone android platform big blue pixel application developi</t>
  </si>
  <si>
    <t>full frame system cloudbased software solution real estate photographer designed provide tool necessary excel real estate photography business</t>
  </si>
  <si>
    <t>hoa total access provides hoa website hosting solution neighborhood allow create professional looking web site minute budget community amenity bylaw meeting minute posted site matter minute easy use page editor dont need know create web page</t>
  </si>
  <si>
    <t>property raptor real estate crm platform designed digital first agency close deal faster ai listing lead management feature helping real estate professional save close deal one crm property mana</t>
  </si>
  <si>
    <t>propsage fastest growing leading real estate portal help agency salesperson manage real estate business well help comply singapore agency rule regulation currently user propsage working tirelessly expanding feature capability dont work hard achieve personal corporate objective conceived incepted propsage created real estate agency salesperson consultation successful veteran agency keos real estate sale person incorporating proven workflow well state art technology provides array tool boost business agency propsage provide array comprehensive business platform tool help support managing agency letting focus day day running agency sale person propsage automate simplify put within easy reach daytoday real estate activity sale person workflow office anytime propsage support salesperson various task mining customer explaining securing signed agreement manage case document bring property market interfacing agency time helping make sure comply outlined professional conduct best practice</t>
  </si>
  <si>
    <t>roomito company provides information technology operation solution hotel increase room reservation business core team extensive experience hospitality industry aim resolve shortcoming</t>
  </si>
  <si>
    <t>novacom company provides enterprise management software hospitality sector focus improving communication efficiency guest experience</t>
  </si>
  <si>
    <t>letshare cloud based solution help hotel manage meeting room event efficient way connect multiple property management system pm best breed strategy increase revenue letshare allows direct displa</t>
  </si>
  <si>
    <t>travtion company delivers true solution travel industry provide complete software solution tour operator travel agency allowing sell product online powerful back end provides realtim</t>
  </si>
  <si>
    <t>hostme restaurant reservation system offer reservation table waitlist management digital guestbook event management online ordering modern app designed savvy restaurant owner successfully run business wit</t>
  </si>
  <si>
    <t>obee table reservation app restaurant online booking system help streamline restaurant operation offer realtime table waiting list booking management accessible device obee used popular restaurant cafe</t>
  </si>
  <si>
    <t>presto ai driven automation company specializes providing next generation front house foh technology drivethru restaurant offer range service including presto mail system automatically print email doc</t>
  </si>
  <si>
    <t>whyte water innovative tourism service company portfolio integrated product supporting new zealand tourism industry whyte water history innovative proactive product development differentiating</t>
  </si>
  <si>
    <t>aerocrs cloudbased system managing operating travel operation airline travel agent tour operator provides onestop solution need reservation operation crm agent management system website access rem</t>
  </si>
  <si>
    <t>placefull online booking service small business owner online marketplace allows merchant offer realtime booking space service camp class business use placefull grow booking revenue</t>
  </si>
  <si>
    <t>bookinghotelcoin channel manager hotel india provide cloudbased software online offline hotel room inventory management distribution along hotel reservation system property management system pm ch</t>
  </si>
  <si>
    <t>ureserv cloudbased reservation table management system restaurant month ureserv provides restaurant owner comprehensive table management system allows manage entire dining room real time mana</t>
  </si>
  <si>
    <t>opentable leading provider free real time online restaurant reservation diner reservation guest management solution restaurant opentable allows user discover make online restaurant reservation read review fro</t>
  </si>
  <si>
    <t>reservation genie online reservation software company provides solution restaurant tour offer range package starting per month includes website management customer use software tool free</t>
  </si>
  <si>
    <t>myrezapp allinone software managing online booking scheduling payment invoicing customer relationship marketing provides plug play online booking engine allows business automate streamline reservation</t>
  </si>
  <si>
    <t>axabee custom software development company building custom solution since specialize improving key business process european company travel ecommerce industry axabee offer service ux</t>
  </si>
  <si>
    <t>started magio formed create custom solution number service industry several involvement hospitality industry magio became focused creating property management software simplicity key user feature power flexibility administration customisation magios mission become leading supplier reservation guest management software hospitality industry achieve providing best software enable people manage business efficient convenient way team highly skilled forward thinking product developer always pushing boundary technology fullest combination many year development network infrastructure experience close customer relation knowledge gained previous hospitality software believe created user friendly extensible reservation management system market magio believe hard sell attitude experience shown demonstration question answer session usually enough flexibook sell contact u arrange demo question answered clearly honestly decision left dedicated providing technical support excellence offer support via telephone email instant messenger day week</t>
  </si>
  <si>
    <t>yelp online urban guide help people find recommended destination based informed opinion review community yelp connects people great local business user contributed approximately million cumulative r</t>
  </si>
  <si>
    <t>avenista leading restaurant table booking software system transforms business eliminate show enjoy greater efficiency financial control avenista table reservation software powerful flexible cost effective solut</t>
  </si>
  <si>
    <t>hudson software inc formerly hudson group application service provider ground transportation industry delivers innovative scalable ground transportation solution help client reduce cost increase revenue gain compet</t>
  </si>
  <si>
    <t>roomify llc colorado based startup working booking reservation solution using open source tool focus travel industry goal provide beautiful box solution reservation fully customizable</t>
  </si>
  <si>
    <t>design unique online booking experience customer reservation system give power design customized online booking experience business websitechoose color font layout</t>
  </si>
  <si>
    <t>razorrez company offer enterprise reservation management solution webbased system includes reservation checkins ecommerce gift shop point sale accounting developer api</t>
  </si>
  <si>
    <t>grow sale lead promote repeat booking get direct booking reduce ota commission irewards asia pacific hotel customer relationship management crm loyalty marketing solution</t>
  </si>
  <si>
    <t>discoveroom company set mission help small lodging world modernize get discovered multitude traveler prefer alternative nice affordable accommodation mainstream alternative destinat</t>
  </si>
  <si>
    <t>bookible help small medium sized service business build website built booking system marketing system</t>
  </si>
  <si>
    <t>peleg advanced travel solution software development company specializing tour operator system advanced travel solution year experience peleg developed range product type travel agency includi</t>
  </si>
  <si>
    <t>across street digital marketing initiative snap technology limited registered business seattle wa digital business toolbox focused enhancing business online presence providing tool drive success p</t>
  </si>
  <si>
    <t>event housing management software meetingmax simplifies event housing management control room block creating seamless hotel booking experience attendee meetingmax continually growing provide travel industry</t>
  </si>
  <si>
    <t>party center software online booking facility management solution designed operator family entertainment center fec theme park industry feature online party booking online waiver center customer database po</t>
  </si>
  <si>
    <t>onres software development company specializes providing online reservation system hotel motel resort vacation rental bb cloudbased hospitality management system includes booking engine channel management pr</t>
  </si>
  <si>
    <t>noshow software suite restaurant business offer online reservation complementary online sale solution gift voucher website creation provides better reservation management reduces noshows bank card verifica</t>
  </si>
  <si>
    <t>traveltech company delivering software solution infrastructure support travel industry online reservation sale postsales process offer range product service including selfbooking tool individual</t>
  </si>
  <si>
    <t>hotelerum company provides hotel traffic conversion optimized booking engine website dynamic packaging boost direct booking revenue aim bring hotel customer together cutting middleman pr</t>
  </si>
  <si>
    <t>elementor v elementorwidgetimagetextaligncenterelementorwidgetimage adisplayinline</t>
  </si>
  <si>
    <t>carbonara app free waitlist restaurant reservation system allows seamlessly manage queue online booking provides range service tool restaurant including managing waitlists seating customer cap</t>
  </si>
  <si>
    <t>reservation master reservation software package developed use hotel motel guest house bed breakfast lodge inn campground worldwide offer easy use economically priced yet robust solution reservation front desk unlimited history easy reporting</t>
  </si>
  <si>
    <t>innovate transform fb industry building integrated marketplace give real time access entire restaurant eco system</t>
  </si>
  <si>
    <t>tableincom next generation restaurant table management booking system designed boast clean interface absolute ease use packed load practical feature caters perfectly small medium sized venue</t>
  </si>
  <si>
    <t>multi room booking calendar ideal booking hotel apartment house villa tour type accommodation extra fee commission</t>
  </si>
  <si>
    <t>bookassist leading provider technology online strategy hospitality industry develop awardwinning technology hotel create successful proven online strategy drive direct booking build online revenue th</t>
  </si>
  <si>
    <t>qrsrv cloud reservation platform company easy set even easier maintain platform us qr code streamline variety reservation rental used create private access existing space soci</t>
  </si>
  <si>
    <t>serim yazlm company founded provide software solution consulting service field information technology corporate enterprise product solution include abfgo ticketing smart transport hey mob</t>
  </si>
  <si>
    <t>bookitglobal global enterprise software company root silicon valley launched cloud based service provides company power run business anywhere keeping information secure cloud best breed solution developed keen understanding key driver adventure sport industry</t>
  </si>
  <si>
    <t>movetech group software developer kenya best ict company kenya top company software developement</t>
  </si>
  <si>
    <t>hotel booking system company specializes developing supplying hotel reservation software booking software online booking system software help automate hotel management activity allows business easily manage</t>
  </si>
  <si>
    <t>nightsbridge company provides property owner manager technology tool improve online visibility increase booking offer cloudbased front desk keep track booking payment guest booking</t>
  </si>
  <si>
    <t>hotelconnect easy fast cloudbased pm independent hotel using truly open system allows hotel connect system want hotelconnect designed simplify operation independent hotel providing allinone</t>
  </si>
  <si>
    <t>irez system ticketing reservation solution</t>
  </si>
  <si>
    <t>minitable social commerce platform help local business build platform manage traffic provide allinone solution creating best endtoend dining experience socially driven experiencefocused po</t>
  </si>
  <si>
    <t>loja especializada em formao profissional cria e gere oferta de jovens aprendizes para especialistas</t>
  </si>
  <si>
    <t>global web leading seo company noida india specializes website design development ppc social medium seo service team industry expert deliver unmatched web solution digital marketing service global</t>
  </si>
  <si>
    <t>reservhotel global marketing service company provides simplified hospitality solution central platform advanced technology exclusive control panel hotel easily build update information offer innovat</t>
  </si>
  <si>
    <t>system booking leading online booking system specialist uk provide highend enterprise gdpr compliant booking system solution main aim build booking solution client specification requirement rather</t>
  </si>
  <si>
    <t>visit group america visit group latam office comprised several internet booking technology solution specialized area information management content marketing ecommerce business analysis integration technology product connected allows customer benefit variety possibility offered complete advanced digital system competitive advantage online travel come managing infrastructure come rom innovation market expansion exceeding customer expectation visit group industry innovative scalable ecommerce information platform enable focus resource strategic initiative drive growth</t>
  </si>
  <si>
    <t>strait solution delivering technology solution new zealand tourism sector since based wellington company name refers fact deliver solution side cook strait originally developed online reservation system airline industry however evolved concentrate effort accommodation sector focus providing innovative service easy use flexible affordable original developer motel association online duty motel system developed nelson help moteliers manage room availability world wearable art award show system rapidly took adopted branch motel association holiday guide website introduced commissionfree online booking industry website followed lead giving new zealand accommodation industry strong backbone commissionfree website proved huge benefit new zealand accommodation sector welcome try service see help add value business</t>
  </si>
  <si>
    <t>rezmagic comprehensive event management software solution provides online reservation event management service tour operator event conference manager group wholesaler charter cruise operator software handle every</t>
  </si>
  <si>
    <t>reservit leading french company provides online booking solution hospitality industry software designed hotel restaurant activity establishment manage market reservation online reservit offer</t>
  </si>
  <si>
    <t>digital sale design marketing hospitality vizergy vizergy focus online hospitality internet marketing offering custom website design consulting service increase visibility roi vizergy travel marketing serf world</t>
  </si>
  <si>
    <t>travel centric technology business solution company focus business travel market product high technology booking solution enable customer offer better service delivery business traveller customer pr</t>
  </si>
  <si>
    <t>wbetravel european travel technology company solid expertise reservation software development offer travel booking software tour operator dmcs travel agent software includes feature hotel supplier fligh</t>
  </si>
  <si>
    <t>ezreservationnet company specializes providing hotel booking solution online reservation system offer comprehensive range service including hotel website marketing ppc ad management online hotel reservation</t>
  </si>
  <si>
    <t>cloudhotelier cloud solution system hotel hospitality business offer range integrated tool including website builder booking engine crm pm platform designed help hotelier web developer create powerf</t>
  </si>
  <si>
    <t>sirvoy easy use booking system hotel type accommodation offer simple hotel software low price fill need small mediumsized hotel similar business sirvoy accept hotel re</t>
  </si>
  <si>
    <t>maxibooking provides property management solution hotel holiday resort individual property innovative solution include readymade personal website property management system one platform channel manager automated</t>
  </si>
  <si>
    <t>resy technology company provides mobile app website discovering booking reservation best restaurant globally resy user explore curated guide get latest restaurant intel book table ease</t>
  </si>
  <si>
    <t>discover best restaurant best city best city restaurant guide find perfect location go lunch dinner</t>
  </si>
  <si>
    <t>resavenue online hotel reservation software provider offer gd id connectivity specialize transaction processing solution hotel industry including payment gateway service credit card payment processing se</t>
  </si>
  <si>
    <t>adventure bucket list booking software company provides best online booking reservation software tour activity operator platform agenda allows leisure operation manage daytoday booking calendar enab</t>
  </si>
  <si>
    <t>zozis mission provide bestinclass online booking software tour activity business inspire people get experience world tour activity rental event business zozi advance fastest growing online reservation payment customer management software used thousand business across nearly country people crave new experience online marketplace zozicom help discover book thousand activity travel getaway find inspiring story exploration discoveryboth locally far away five million people used zozi discover book thing around globe purchasing nearly billion dollar activity zozi headquartered san francisco office vancouver ca investor include virgin group founder sir richard branson pritzker vlock venture learn leading online booking software wwwzozicomadvance book experience wwwzozicom livezozi</t>
  </si>
  <si>
    <t>tomahawk tourism marketing agency based auckland new zealand provide digital marketing web design online booking system service tourism business new zealand australia beyond service include creative design</t>
  </si>
  <si>
    <t>deskflex provider office hoteling software desk booking software hot desking software online room scheduling software software system offer customization versatility enhances value real estate investment deskflex</t>
  </si>
  <si>
    <t>restaurantconnect complete cloudbased online system restaurant reservation management marketing provide restaurant reservation software online booking table dining room management party event planning brand managem</t>
  </si>
  <si>
    <t>infotech system co ltd leading travel software company develops various travel online software internet application various industry within market also provide business process outsourcing service customer</t>
  </si>
  <si>
    <t>rezexpert fully featured reservation property management system suitable wide range business vertical manages reservation property management function multiple business type hotel campground bb marina</t>
  </si>
  <si>
    <t>optimus bt company headquartered atlanta provides enterprise contract management software main product econtracts designed midmarket large organization using sharepoint online office sharepoint onpremise pl</t>
  </si>
  <si>
    <t>resy american online restaurantreservation service company founded gary vaynerchuk ben leventhal michael montero</t>
  </si>
  <si>
    <t>versonix company provides powerful flexible software booking cruise experience managing departure passenger optimizing yield reservation platform seaware used major cruise line achieve consi</t>
  </si>
  <si>
    <t>onpeak official housing partner favorite event conference meeting show year onpeak leading provider accommodation ever evolving event industry booking million hotel room</t>
  </si>
  <si>
    <t>waitlist free app managing restaurant wait list easy manage guest list track wait time send free text alert guest mobile phone ipad android apps available waitlist intuitive app business manage</t>
  </si>
  <si>
    <t>smc software leading provider reservation online ticketing technology based oldsmar florida company offer range product service help business increase consumer loyalty profitability offering include</t>
  </si>
  <si>
    <t>trustedbookings online booking reservation system allows business accept online booking userfriendly app service provide hasslefree online booking payment hotel resort business</t>
  </si>
  <si>
    <t>vertical booking usa global reservation technology provider servicing independent hotel chain innovative central reservation system includes gd distribution website booking engine channel management tool destination</t>
  </si>
  <si>
    <t>happybooking one solution small medium sized hotel hostel provide website online booking hotel management system support booking activity conference room massage system easy learn</t>
  </si>
  <si>
    <t>inn style userfriendly affordable property management system pm booking engine channel manager designed various type accommodation bed breakfast hotel campsite holiday cottage tourism organizatio</t>
  </si>
  <si>
    <t>tock comprehensive platform built fundamentally change way restaurant bar winery think run business includes robust reservation takeoutdelivery guest table management system business si</t>
  </si>
  <si>
    <t>focused elevate corporate travel experience start finish committed making business travel easy employee offering integrated platform manages everything booking scheduling easy booking feature allows employee book corporate travel service via online medium mobile phone computer</t>
  </si>
  <si>
    <t>net affinity international awardwinning technology design marketing company work exclusively hotel offer range product service including hotel booking engine website design digital marketing service</t>
  </si>
  <si>
    <t>abodebooking reliable easytouse cloudbased booking system accommodation provider manages booking saving time increasing revenue powerful property management system abodebooking simplifies hotel booking operation fro</t>
  </si>
  <si>
    <t>outbound software ticketing reservation software company specializes consolidating online phone onsite customer reservation software or used various client including zoo museum aquarium outboun</t>
  </si>
  <si>
    <t>rezserve technology provides webbased booking software travel industry offer fully flexible solution fit travel business model addition booking software rezserve technology also provides web design online</t>
  </si>
  <si>
    <t>better way manage restaurant reservation tableo help restaurant size get organised save time receive booking turn table reduce noshows collect payment much get started free key benefit try f</t>
  </si>
  <si>
    <t>business use occasion improve booking experience reach new customer generate repeat booking</t>
  </si>
  <si>
    <t>bidroomcom online hotel booking platform offer k hotel worldwide lower price anywhere else user fill short form outline stay bidrooms search engine find best rate online beat c</t>
  </si>
  <si>
    <t>elevate room enables small hotel motel bb automate operation drive revenue growth technology managed distribution ota management hospitality hospitality technology</t>
  </si>
  <si>
    <t>webcrs online booking reservation system travel hospitality industry leverage high quality human resource cost effectiveness indian subcontinent empower hotelier travel supplier reach wider market</t>
  </si>
  <si>
    <t>rezeasy cloud pm booking engine reservation portal hotel property management system booking engine reservation portal cloud based commission monthly fee one time payment thats rezeasy cloud represents future hotel proper</t>
  </si>
  <si>
    <t>centralstationcrm provides simple smart crm software small medium business address customer data glance including email note list appointment numerous filter function help optimally prepare custome</t>
  </si>
  <si>
    <t>acteavo booking management solution tour activity sector give business ability efficiently manage online booking using central reservation system manage availability acteavo empowers tour activity</t>
  </si>
  <si>
    <t>nextme modern virtual waiting room make simple business manage waitlist serve customer eliminate long line create amazing first impression saving money outdated technology easy u</t>
  </si>
  <si>
    <t>avvio technology provider offer innovative solution hotel serviced apartment specializing science direct guest acquisition service include smart booking engine technology creative marketing design service</t>
  </si>
  <si>
    <t>spothero leading parking reservation service allows user find book save parking convenient garage lot valet near desired location million car parked spothero largest network connected p</t>
  </si>
  <si>
    <t>softinn solution malaysia software house focus innovation travel accommodation industry first product softinn cloud reservation system help familyrun lodge business sell effectively online fill room fa</t>
  </si>
  <si>
    <t>jtech largest global provider onsite paging wireless messaging solution variety business worldwide offer powerful pager paging system waitlist apps streamline guest flow staff productivity innova</t>
  </si>
  <si>
    <t>rezsystems specializes managementreservations software wifi installationsupportmonitoring website developmentseo led lighting focus hospitality lodging industry offering robust userfriendly managementreservatio</t>
  </si>
  <si>
    <t>e re restaurant reservation software offer online booking credit card integration sm text reminder reduce show provides easytouse yet powerful table reservation system small bistro large restaurant chain</t>
  </si>
  <si>
    <t>nui software database development company offer software solution development accommodation education sector strive make management system integrate seamlessly client business making information man</t>
  </si>
  <si>
    <t>seatout company offer free reservation management restaurant built reservation system address cost complexity high show rate associated legacy system system designed restaurateur</t>
  </si>
  <si>
    <t>eat app industryleading restaurant reservation table management platform founded eat app provides cloudbased application restaurant increasing efficiency revenue realtime restaurant reservation automation</t>
  </si>
  <si>
    <t>nabooki booking system marketplace technology company provides versatile booking system business size advanced marketplace technology enterprise government initiative online booking software help local</t>
  </si>
  <si>
    <t>lodgegate pm nextgeneration property management system pm developed hotelier hotelier cloudbased hotel software solution offer low cost cure pay pricing method lodgegate provides comprehensive</t>
  </si>
  <si>
    <t>navis company provides direct booking solution hospitality industry combine technology strategy service unify hospitality team data driving direct booking improving property performance platform</t>
  </si>
  <si>
    <t>technoheaven leading software development company delivers innovative travel technology solution travel industry create cuttingedge application company wide range industry utilizing latest technology</t>
  </si>
  <si>
    <t>netbookings online booking system provides reservation booking software toursevents accommodation theme water park entry appointment also offer gift voucher software po system online shop speciali</t>
  </si>
  <si>
    <t>sassco leading provider cloud noncloud point sale system australian restaurant cafe pizza restaurant decade experience hospitality industry sassco offer complete solution give business full</t>
  </si>
  <si>
    <t>reservec technology business consulting firm specializes helping small business industry across globe offer central reservation system mobilefirst online booking software tour rental charter</t>
  </si>
  <si>
    <t>hopskip platform empowers meeting hospitality professional streamline way room block function space sourced contracted hotel planner create send personalized rfps simple complex event including</t>
  </si>
  <si>
    <t>hotelgenius fastgrowing company specializing hotel sale marketing industry dedicated providing hotel customer cuttingedge product effective service enhance online brand identity boost onl</t>
  </si>
  <si>
    <t>travelpd global service solution company based bangalore india travelpd pioneer independent leading provider field travel portal development online booking engine e commerce solution online software website</t>
  </si>
  <si>
    <t>zomato best option search discover great place eat serving country worldwide discover best place eat around zomato provide depth information delivery dine nightlife catching</t>
  </si>
  <si>
    <t>appedine singapore startup founded company endeavor ultimate ecommerce marketplace one app dining lifestyle experience appedine offer bespoke solution go beyond traditional apps focused</t>
  </si>
  <si>
    <t>magpi leading provider configurable cloudbased mobile data collection communication application since magpi combining largescale mobile data collection visualization large private company nonprofit organiz</t>
  </si>
  <si>
    <t>seatrisai sustainable management solution help organise restaurant efficiently administer various business transaction faster smart online technology seatris help increase profit ann</t>
  </si>
  <si>
    <t>dynacode creator lodgeware hotel reservation software system easy install simple use maintain lodgeware installed country booking thousand reservation daily million guest worldwide attended using lodgeware also offer telephone call accounting system feature two way interface automatically calculates post guest room telephone charge directly bill</t>
  </si>
  <si>
    <t>chosen world top restaurant group reproduce perfect dining experience every visit every time quadranet develops leading hospitality guest management solution deliver optimised performance profitability customer ou</t>
  </si>
  <si>
    <t>transparent kitchen company changing way see food provide platform allows customer transparent view food consume website transparentkitchencom customer access detailed infor</t>
  </si>
  <si>
    <t>dinedesk next generation cloudbased reservation table management system marketing platform restaurant offer suite tool manage social medium marketing website mobile website reservation waitlist table seating w</t>
  </si>
  <si>
    <t>table provides free real time online smart phone reservation customer wait list reservation table management system restaurant table reservation system allows customer make reservation time day via r</t>
  </si>
  <si>
    <t>online reservation software registration system calendar service usa</t>
  </si>
  <si>
    <t>inet solution leading readymade php script clone development company offer highquality php script clone startup company entrepreneur specialize providing bestinclass web design development package including web</t>
  </si>
  <si>
    <t>p venture company provides hospitality technology digital product empower hotelier solution drive direct booking increase revenue conversion use data personalize customer experience ecosystem inclu</t>
  </si>
  <si>
    <t>booklogic hotel travel technology software company provides revenue maximizing solution hotel online reservation system offer range product service including hotel software system hotel marketing agency</t>
  </si>
  <si>
    <t>adventureres company provides comprehensive booking management system outdoor activity specialized team brings year experience adventure outfitting industry help get unique experience ready book</t>
  </si>
  <si>
    <t>hotelrez hotel resort provides hotel representation service including distribution sale marketing independent hotel small group worldwide offer wide range representation service enable member manage</t>
  </si>
  <si>
    <t>resiada cloudbased hotel room block management platform allows book room block seamlessly event resiada caters need event planner association destination marketer convention visitor bureau r</t>
  </si>
  <si>
    <t>caterbook hotel booking software easytouse property management solution hotel pub restaurant room offer simple yet powerful booking system hotel guest house inn bb caterbook provides pm online booki</t>
  </si>
  <si>
    <t>web software development service master soft master soft web software development company offer full range service creating promoting business internet service include market research website</t>
  </si>
  <si>
    <t>ibookingcom booking engine ticketing solution coach bus sightseeing tour operator developing supporting online booking ticketing product travel leisure hospitality sector since cu</t>
  </si>
  <si>
    <t>webkul leading bbbc ecommerce marketplace hyperlocal mobile app development company year experience worked fortune company served ecommerce store worldwide expertise li</t>
  </si>
  <si>
    <t>omnibees complete platform technological solution make process booking hotel room simpler productive efficient secure offer range tool including booking engine channel manager yield manager business</t>
  </si>
  <si>
    <t>rezstream company provides reservation software tool online booking engine artistic website design comprehensive digital marketing service independent hospitality property offer solution bbinns resort motel h</t>
  </si>
  <si>
    <t>parcs software develops one respected software product management outdoor hospitality industry core product focus providing suite application improving management daily operation reservation request check rv park campground resort marina motel parcs software team assist customer phase software implementation ongoing support</t>
  </si>
  <si>
    <t>openfares inc montreal based technology company providing end end bb bc bbc air fare hotel car etc management distribution customisable softwaretechnology solution travel leisure industry year openfares inc</t>
  </si>
  <si>
    <t>chope leading dining platform enables user discover book restaurant singapore indonesia thailand hong kong china restaurant available chope offer deal reward user platform allows in</t>
  </si>
  <si>
    <t>assunta technology specializes development crossplatform reservation management software solution constantly stay abreast latest technological advancement order pas client identifying developing commercializing novel cuttingedge software technology assunta strives become international market leader assunta technology pride providing timely response client project well afterwards quickly responding email telephone query offering telephone onsite support welcome customer input product improvement suggestion strive constantly improve level service product quality carry research development work help u stay abreast current forthcoming technology allows u incorporate product service</t>
  </si>
  <si>
    <t>bookingforce brand new hotel website booking engine focus direct brand booking content management booking engine managed one central location website reporting analytics kpis available</t>
  </si>
  <si>
    <t>oktogoru unique online hotel booking service developed maintained specifically russian traveler company oktogo hotel worldwide oktogoru offer wide range accommodation option service provides round</t>
  </si>
  <si>
    <t>pm property management system holiday rental channel manager one pm property management system vacation rental booking software channel manager maintenance management website creation online booking system holiday rental</t>
  </si>
  <si>
    <t>retreat guru world largest retreat platform trusted traveler worldwide offer wide range wellness retreat including meditation yoga ayahuasca ceremony platform allows user easily find book</t>
  </si>
  <si>
    <t>reservationkey online reservation software provides hotel booking booking engine service offer powerful affordable solution property manager bb vacation rental reservationkey user simplify</t>
  </si>
  <si>
    <t>webhotelier worldclass hospitality ebusiness ecosystem offer nextgeneration hotel booking engine advanced endtoend ajax technology unique usability feature webhotelier renowned powerful dynamic pricing packagin</t>
  </si>
  <si>
    <t>cvent leading cloudbased enterprise event management platform offer software solution event planner online event registration venue selection event management mobile apps event email marketing web survey also p</t>
  </si>
  <si>
    <t>gigwell endtoend booking management software provides tool artist booking agency maximize revenue time efficiency offer collaborative gig booking platform revolutionizes online talent booking experienc</t>
  </si>
  <si>
    <t>motopress creator hotel appointment booking plugins elementor template gutenberg block multiple wordpress design tool specialize developing free premium wordpress plugins theme nontech people well</t>
  </si>
  <si>
    <t>resmio smart saas solution reservation guest management plus marketing cloud based software provides restaurant owner established tool improve reservation management guest management online marketing unlike sim</t>
  </si>
  <si>
    <t>eztix fullservice ticketing solution provides event ticketing small business management solution offer ticketing management solution event organizer planner producer well enrollment merchant solution</t>
  </si>
  <si>
    <t>free online reservation platform restaurant website facebook page httptcowbli</t>
  </si>
  <si>
    <t>trootech business solution pvt ltd custom software development company specializes native mobile app development web solution team expert developer trootech offer tailored service meet unique need business</t>
  </si>
  <si>
    <t>parable restaurant reservation system mobile fullfeatured restaurant booking system designed replace traditional reservation book built restaurant owner restaurant owner booking fee commission contract</t>
  </si>
  <si>
    <t>ferry plus global supplier innovative sophisticated ferry reservation system software ro ro freight fast ferry operator size develop integrated reservation ticketing system ferry operator global basis</t>
  </si>
  <si>
    <t>bookiopro online reservation system restaurant effective tool managing restaurant operation including table booking statistic customer database marketing purpose system easy use modern efficient</t>
  </si>
  <si>
    <t>switchcm property management system channel manager hotel hotel country use software first engineering team world execute agoda xml traveloka hotel api april switchcm acquired</t>
  </si>
  <si>
    <t>ibc hospitality technology leading provider hospitality technology independent hotel offer technology platform robust cr distribution brandlike benefit enable hotel owner operator reclaim reven</t>
  </si>
  <si>
    <t>free bb hotel camping online booking reservation system free channel manager hotel bed breakfast responsive website design queensborough group internet service company provides range service accommodation industry</t>
  </si>
  <si>
    <t>umai restaurant solution provides smart software system modern restaurant reservation management marketing solution umai help restaurant increase monthly sale automated marketing reservation management guest databas</t>
  </si>
  <si>
    <t>resosolutions company specializes hospitality related booking software service hotel restaurant offer restaurant reservation system software called reseasy includes feature reservation waitlist onl</t>
  </si>
  <si>
    <t>bookwize ground breaking online hotel booking engine hotel website providing hotelier array feature help analyse customer behaviour maximize performance increase revenue bookwize ground breaking business intel</t>
  </si>
  <si>
    <t>reslogic tour operator system offer complete solution managing booking inventory payment next generation webresmanager platform includes powerful reservation management system cuttingedge online booking en</t>
  </si>
  <si>
    <t>trading innovative software company serving successfully three decade dmc tour operator incoming travel agency greece overseas provide wide range robust software solution service including erp</t>
  </si>
  <si>
    <t>decem info stem private limited information technology service company based ban park shiv marg b jaipur rajasthan india</t>
  </si>
  <si>
    <t>p hotel software provides high converting custom booking solution help hotel maximize efficiency conversion rate direct revenue offer integration oracle opera leading provider dynamic ebusiness solution online</t>
  </si>
  <si>
    <t>brizo luxury brand faucet brings ecofriendly elegance home offer product environmentally responsible aesthetically pleasing brizo understands fashion clothes lifestyle cre</t>
  </si>
  <si>
    <t>webreserveu online demand multilingual booking solution small medium sized business eg car rental boat rental bb hostel treatment tachinery etc european follow successful american webreservcom</t>
  </si>
  <si>
    <t>total complete computer company kenya engaged facet computing industry active strong reputable following area hardware specification selection hardware software sale communication network management solution computer networking contract ict maintenance repair security information management system surveillance cctv ip analog video solution security image data cctv video analytic system cctv cloud storage backup recording cctv cloud computing point sale system design implementation po software retail management system rms point sale hardware property management system hotel management software hotel minibar system automated nonautomated digital code safe hotel office home use bus management software system booking engine online booking system travel agent software travel reservation system hotel booking engine central reservation system facebook booking engine</t>
  </si>
  <si>
    <t>djubo cloudbased degree hotel sale platform offer range hospitality software solution provides simplified seamless way manage hotel operation including booking confirmation room hold request online channel part</t>
  </si>
  <si>
    <t>jfa system founded year ago providing reservation software solution travel industry ever since entire team based office horley near gatwick airport number customer small specialist large scale tour operator pride customer centric organisation achieve providing excellent customer service also taking time truly understand need customer approach one reason customer u long</t>
  </si>
  <si>
    <t>u opencampground passionate enhancing camping outdoor hospitality experience campground owner enthusiast alike strong commitment innovation weve developed cuttingedge software solution tailored specifically need campground management offer campground management software robust software suite simplifies reservation management site allocation guest communication allowing campground owner focus providing exceptional guest experience online booking offer userfriendly online booking platform enabling camper easily find reserve ideal campsite whether theyre planning weekend getaway crosscountry adventure security efficiency opencampground prioritizes security efficiency solution ensure data safe operation run smoothly giving peace mind data insight gain valuable insight campground transaction help make informed decision optimize pricing enhance guest satisfaction choose opencampground innovation stay forefront technology bring latest advancement campground management partnership collaborate closely campground owner understand unique need challenge sustainability committed environmentally responsible practice promoting sustainable camping experience customercentric success success dedicated helping achieve goal join opencampground community elevate campground operation providing camper memorable outdoor experience together well create brighter future outdoor hospitality connect u website wwwopencampgroundcom</t>
  </si>
  <si>
    <t>guestplan restaurant reservation system easy navigate feature support online reservation table management floor plan</t>
  </si>
  <si>
    <t>eveve leading global supplier online reservation system restaurant live reservation system powerful booking tool industry helping client restaurant maximize customer booking retaining control</t>
  </si>
  <si>
    <t>siros management solution software design company specializing application resort property hotel industry year experience resort hotel management team combine expertise software developmen</t>
  </si>
  <si>
    <t>telstate international co internet company based w fairway dr c big bear city california united state</t>
  </si>
  <si>
    <t>expodine restaurant management system tablet po software designed increase restaurant revenue offer complete tablet ordering system restaurant order generation delivery order completion software designed</t>
  </si>
  <si>
    <t>dinemarket wholesale food marketplace connects vendor supplier first realtime online marketplace streamlines purchasing across organization platform aim enable business sustainability providing transpare</t>
  </si>
  <si>
    <t>upserve allinone restaurant management platform provides inventory management online purchasing realtime food menu costing po sale integration automatic inventory designed optimize streamline backofhous</t>
  </si>
  <si>
    <t>cogswell revolutionary new system make restaurant inventory control recipe management fast easy</t>
  </si>
  <si>
    <t>order analytics restaurant technology company specializes sale installation support cloudbased point sale software hardware provide digital restaurant solution restaurant looking increase perfor</t>
  </si>
  <si>
    <t>ekaart digital system spinoff triassic solution ltd indian company established decade experience restaurant technology industry ekaart provides complete solution restaurateur increase revenue</t>
  </si>
  <si>
    <t>opsimize restaurant management system provides hospitality management software single multisite pub restaurant bar club system help business manage operation offering tool placing order managing</t>
  </si>
  <si>
    <t>timeforge labor management solution help business save time cut cost maximize profit offer easytouse software employee scheduling timekeeping workforce management platform includes sale forecasting operation</t>
  </si>
  <si>
    <t>fresh technology company specializes providing restaurant technology solution offer kitchen display system kds help restaurant manage every order enters establishment seamlessly integrating kds e</t>
  </si>
  <si>
    <t>xtrachef financial operational management platform built restaurant leveraging combination machine learning data science quality control xtrachef provides power data automation streamline supply chain resta</t>
  </si>
  <si>
    <t>orca inventory restaurant inventory management software america inventory ordering system easy learn simple use making top choice restaurant bar nightclub orca automate invento</t>
  </si>
  <si>
    <t>competitive contract service computer software company based pentreve south petherwin launceston united kingdom</t>
  </si>
  <si>
    <t>datamattic company provides data analytics solution business focus accelerating journey data collection data informed decision making</t>
  </si>
  <si>
    <t>eagleowl restaurant management analytics software company help maximize revenue restaurant cloud kitchen brewery platform provides datadriven insight improve bottom line back office efficiency</t>
  </si>
  <si>
    <t>itchefnet leading provider executive office solution offer fully furnished equipped office space rent along range professional service support business size executive office designed provide</t>
  </si>
  <si>
    <t>bacon restaurant management software designed independent operator independent operator help remove stress recipe costing inventory management bacon restaurant owner say goodbye confusing po data spre</t>
  </si>
  <si>
    <t>dolce software company provides labor management software business hospitality industry labor center platform allows business manage labor cost single screen combining scheduling time punch realtime sale</t>
  </si>
  <si>
    <t>bar cop bar inventory management software help bar tavern restaurant hotel nightclub improve manage alcohol bar food offer fast accurate datadriven inventory management system help establishment</t>
  </si>
  <si>
    <t>mirus webbased reporting software used multiunit restaurant provide service data management custom reporting restaurant industry mirus help measure improve business performance custom data warehousing pow</t>
  </si>
  <si>
    <t>klientscape software team belief enriching life simplifying work management use clever well thought software web apps specialize custom software website built scratch</t>
  </si>
  <si>
    <t>chefmod restaurant software company provides restaurant management system restaurant purchasing service online marketplace system streamlines operation enhances productivity delivers cost accounting financial</t>
  </si>
  <si>
    <t>sarbari delivers webbased purchasing software designed help restaurant owner operator improve business efficiency increase employee productivity provide complete transparency around pricing invoice order history every de</t>
  </si>
  <si>
    <t>orderly sustainable supply chain technology company provides saas solution enterprise food beverage location worldwide aipowered predictive forecasting stock order management solution specialized food bever</t>
  </si>
  <si>
    <t>omega software leading worldwide company providing information technology solution hospitality retail industry omega provides point sale enterprise management solution table service fine dining delivery fast food casu</t>
  </si>
  <si>
    <t>barvision company provides wireless liquor pour spout alcohol control system bar system use wireless pour spout reduce cost increase bar revenue barvision designed help bar improve pour profit providing</t>
  </si>
  <si>
    <t>fobesoft restaurant management software firm based jacksonville year industry experience provide solution generates daily pl profit loss report restaurant allowing owner identify area opportu</t>
  </si>
  <si>
    <t>avero trusted technology partner hospitality industry providing saas analytic application specialized service empower restaurant professional answer need transform business live</t>
  </si>
  <si>
    <t>kitchen cut leading edge restaurant software hospitality professional flagship product fb engine scalable back house software help manage kitchen operation efficiently maximize profit unique online</t>
  </si>
  <si>
    <t>wb web business dynamic company lead way industrial application open source web based clientserver technology wb one first company taken handson approach open standard web technology building business management system offer wide variety highend service based development support centralized realtime system small large enterprise state public structure business management custom solution intranetportal docflowworkflowbpm businesstobusiness bb businesstoconsumer bc customer relationship management crm supply chain management scm bankfinance management human resource hr standard solution wb custom wb advertisement wb restaurant wb hotel wb intranet wb bank management wb online banking wb cacertificate authority turnkey internet solution jobc employment board dating software ad board classified web directory link directory custom forum resource site like hotscriptscom employment board essay editing system greeting card</t>
  </si>
  <si>
    <t>crush attrition boost performance empower employee shift one proven cut hourly employee attrition probability half boost business performance empower frontline workforce shift one mobile app reduces turnover drive increment</t>
  </si>
  <si>
    <t>calcueasy onlinebased food management system allows professional kitchen centralize production increase profit calcueasy user create calculation recipe inventory count system provides daily</t>
  </si>
  <si>
    <t>resdiary restaurant booking system help attract diner streamline operation improve customer experience increase revenue offer userfriendly portal best table availability online booking site system p</t>
  </si>
  <si>
    <t>shri mukunda mani software system llp company established specializes jee salesforce application development consulting dedicated delivering highquality application service cloud affordable pri</t>
  </si>
  <si>
    <t>atlas integrated online ordering po system restaurant serf operating system restaurant helping start run grow brand online offline atlas focus building technology information</t>
  </si>
  <si>
    <t>restaurantops online ordering platform provides solution restaurant accept order online curbside delivery option using online ordering system restaurant avoid high fee charged thirdparty deliv</t>
  </si>
  <si>
    <t>bookmyt restaurant management software provides epos mpos solution offer feature table management waitlist management order management kitchen ticket management billing feedback software aim enhance ov</t>
  </si>
  <si>
    <t>gratrack tip software comprehensive tip tracking gratuity management software application replaces spreadsheet tool cash process provides tip management software restaurant industry offering several method perform</t>
  </si>
  <si>
    <t>gipsee company provides automated allergy menu restaurant hospitality industry patentpending technology help food service automate process ingredient identification making easier diner food restric</t>
  </si>
  <si>
    <t>menumax hour online kitchen tool increase profit managing recipe food cost menumax web based application recipe management menu well food costing nutrition analysis inventory founded</t>
  </si>
  <si>
    <t>tippy company provides unique tipping solution checkout counter offer seamless checkout experience integrating solution point sale system tippy us qr code link nfc technology onthego tippin</t>
  </si>
  <si>
    <t>ciferon software company provides best software restaurant management system india platform includes robust billing inventory management online ordering financial reporting cater type fb establishmen</t>
  </si>
  <si>
    <t>quicken hospitality rocket science launchpad unique web based management solution designed save restaurant operator time money deliver easy use back office restaurant management system provides key information assist operator navigating way profitability take management point sale system stop launchpad must restaurant wish run le stressful profitable business intuitive user interface give operator control want providing information need allows make important management decision confidence ever</t>
  </si>
  <si>
    <t>rosnet industry leading provider fully integrated restaurant solution rosnet premier restaurant technology platform rosnet multi unit restaurant management solution offer unparalleled integration coupled configurable</t>
  </si>
  <si>
    <t>orquest company specializes workforce management scheduling software retail qsr quick service restaurant industry use advanced analysis artificial intelligence cuttingedge algorithm help global retailer</t>
  </si>
  <si>
    <t>fishbowl provider one one guest marketing product service restaurant industry delightable flagship crm marketing automation platform help design better guest acquisition engagement strategy create compell</t>
  </si>
  <si>
    <t>inresto india leading restaurant tech solution partner open platform connects various service across food tech ecosystem restaurant owner trust inresto insight mining help crunch</t>
  </si>
  <si>
    <t>backbar free bar inventory app simplifies inventory management save hour count cost drink place order track sale backbar free forever bar management app sign faster easier way manage bar</t>
  </si>
  <si>
    <t>payouts network revolutionizing payment worker supplier customer one platform provide realtime payment solution allowing employee gig worker contractor instant access earned wage tip</t>
  </si>
  <si>
    <t>orderly restaurant inventory food cost management company provide hasslefree solution restaurant manage inventory track food cost automate accounting process orderly app restaurant easily create</t>
  </si>
  <si>
    <t>mr tomato restaurant learning experience platform lxp help restaurant train manage motivate staff platform digitalizes restaurant operation making efficient costeffective mr tomato restaurant</t>
  </si>
  <si>
    <t>synergysuite allinone restaurant management software help restaurant run grow operation offer mobilefriendly cloudbased platform apps manage every part running restaurant inventory purchasing</t>
  </si>
  <si>
    <t>hospitality make community culture every cent count towards survival every moment crucial making day service run smoothly foodservice cant afford stuck past come daytoday operation operation go supplier order fairly compete need full breadth inventory available restaurant customer time based time business weve created technology simplifies ordering inventory management keeping part industry transparent accountable competitive there old way there hospitality innovation</t>
  </si>
  <si>
    <t>barsight restaurant system canadianowned operated company provides restaurantfocused employee management scheduling training expense reporting software software specifically designed restaurant bar brewery c</t>
  </si>
  <si>
    <t>dyne company connects foodie local restaurant new friend boosting local economy offer gamified mobile app let user connect food click providing detailed report restaurant</t>
  </si>
  <si>
    <t>ab software design leading provider restaurant po software system canada united state europe year experience offer easy fast ultrasecure point sale system retail hospitality indu</t>
  </si>
  <si>
    <t>decision logic restaurant management software give operator visibility realtime company performance reduce food labor cost increase company profitability full suite decision logic business application deli</t>
  </si>
  <si>
    <t>tossdown e commerce platform food business restaurant bakery grocery meat shop tossdowncom provides detailed deal information restaurant around find deal hi tea buffet breakfast etc</t>
  </si>
  <si>
    <t>po sector restaurant management software offer mobile ordering system used owner bar restaurant worldwide software speed customer service help caterer serve guest rush time without</t>
  </si>
  <si>
    <t>restosupply restaurant one stop solution ordering supply restaurant food beverage restaurant supply bidding solution procurement supply order restaurant supply ordering solution online solution</t>
  </si>
  <si>
    <t>powerful backofthehouse cloud software restaurant bar country club catering company school casino purchasing food product operational task compare price purchasing platform compare price purveyor u food sysco cheney brother gordon food service fine food fresh point many others save monthly average statistic customer creating order best price track inventory movement inventory management module advanced menu engineering feature allows keep track restaurant inventory movement optimize menu make much profitable integrating po collect sale po system aloha onepos many others combine menu know exactly theoretical rest food many useful thing manage staff manage staff scheduling easily flexible keep labor cost minimum level much</t>
  </si>
  <si>
    <t>eatlot medium pvt ltd company based panchkula specialize developing cloudbased application native o application android io providing service consulting expertise also includes developing billing softwar</t>
  </si>
  <si>
    <t>restokeai easytouse backofhouse management platform restaurant offer range feature streamline restaurant operation including aipowered food recipe costing oneclick ordering supplier procedure prep</t>
  </si>
  <si>
    <t>cheddrsuite restaurant software designed simplify management food beverage business replaces paper clutter eliminates need multiple apps accessed anywhere anytime restaurant management software de</t>
  </si>
  <si>
    <t>zeffu cloudbased purchase order management solution connects restaurateur vendor single centralized easytouse environment zeffu help independent restaurant chain automate supplier purchasing process</t>
  </si>
  <si>
    <t>noshpos allinone solution food beverage delivery business</t>
  </si>
  <si>
    <t>nexin combined power automation dedicated professional bookkeeper keep book current performance insight business operation prefer inhouse diy package solve pain manual data entry scann</t>
  </si>
  <si>
    <t>cuboh company provides po integration online order offer tablet manager help restaurant consolidate online ordering tablet one device cuboh restaurant automatically send rd party delivery</t>
  </si>
  <si>
    <t>kexy webbased inventory management system reimagines restaurant brand distributor rep work together offer realtime supply chain insight recommendation save time boost bottom line kxy created peopl</t>
  </si>
  <si>
    <t>delaget provides restaurant management software analytics franchisees corporation operator everywhere operation loss prevention weve got covered easy use data dashboard delaget offer integrated suite inn</t>
  </si>
  <si>
    <t>craftable complete restaurant management platform seamlessly connects purchasing recipe inventory sale accounting help restaurant bar hotel drive profit improving operation experience efficiency craftabl</t>
  </si>
  <si>
    <t>chanj company provides mobile app called chanj flow designed solve liquor inventory bar nightclub app allows bar nightclub complete liquor inventory minute making process faster efficie</t>
  </si>
  <si>
    <t>kaddy online platform allows user connect trade directly favorite alcohol beverage supplier simplifies wholesale beverage trading providing convenient easytouse account venue liquor retailer p</t>
  </si>
  <si>
    <t>help food business restaurant streamline food safety record process haccp app changing way people work towards compliance documentation automating process record available fingertip easy monitor haccp app designed way manager manage entire food safety operation desktop change easy manage supersleek compliance great time saver excellent management monitoring feature every business involved food either restaurant manufacturer retail business size</t>
  </si>
  <si>
    <t>aspexpos fullservice restaurant retail po point sale solution specializing technology service custom support provide live draw toto macau live draw macau facility macau lottery game display li</t>
  </si>
  <si>
    <t>kickfin cashless tipping software tip pooling system allows business send instant tip payment employee directly bank account kickfin waiting detour hidden fee software aim</t>
  </si>
  <si>
    <t>durbin lab ltd durbin lab provides mobile web application software development solution durbin lab limited innovative solution provider web mobile based application started journey beginning du</t>
  </si>
  <si>
    <t>penguin app restaurant management system software provides cloud support smooth restaurant operation offer feature queue management paperfree ordering realtime kitchen order ticket tablewise billing detailed rep</t>
  </si>
  <si>
    <t>rancelab leading solution provider specializes software hardware product retail restaurant industry offer comprehensive range service including po billing inventory control financial accounting payroll</t>
  </si>
  <si>
    <t>north american bancard multifaceted payment solution provider offer full suite product service including credit card processing merchant service online payment gateway solution check conversion guarantee atm service g</t>
  </si>
  <si>
    <t>innovorder accompagne le restaurateur dans leur transformation digitale borne de commande caisse enregistreuse ecran de production programme de fidlit</t>
  </si>
  <si>
    <t>europos modern company whose core business activity analysis development implementation information solution europos ready solution production wholesale retail hospitality hotel service transport warehousing</t>
  </si>
  <si>
    <t>taphunter leading force within craft beer movement connect craft beer fanatic beer love brewer brew location pour taphunter connects craft beer spirit wine cocktail fan fa</t>
  </si>
  <si>
    <t>catalpa system software company specializes designing implementing costeffective fullfunction back office accounting distribution manufacturing logistics loyalty solution food service operator manufacturer</t>
  </si>
  <si>
    <t>accrete info solution nationwide solution provider offer affordable solution current edge technology client understand challenge client face design develop customized software improve w</t>
  </si>
  <si>
    <t>omnivore inc design studio founded collaborate artist filmmaker architect museum school nonprofit organization provide wide range design service project include graphic identity program exhibit</t>
  </si>
  <si>
    <t>best po billing software effiasoftcom provides allinone billing software sale purchase crm inventory taxation accounting offer po software retail restaurant distribution inflight retail goal provide</t>
  </si>
  <si>
    <t>easy eat malaysia best food ordering platform easy eat also provides dinein solution restaurant transforming restaurant technology company</t>
  </si>
  <si>
    <t>waiterx future restaurant point sale software waiterx say goodbye waiter hello cell phone experience make restaurant run smoother ever</t>
  </si>
  <si>
    <t>chefsheet free website mobile app allows restaurant quickly count inventory replacing greatly improving traditional pencilclipboardspreadsheet model first time ever pay user chefsheet first syst</t>
  </si>
  <si>
    <t>omak technology restaurant management solution provider operating saas software service model offer integrated series system help restaurant streamline operation management function boost sale build</t>
  </si>
  <si>
    <t>g technology g software solution pvt ltd professional web design development gaming company based hyderabad specialize creating custom website design developing application seamlessly promote business</t>
  </si>
  <si>
    <t>gatisofttech end end business solution provider company comprised talented dedicated professional provide solution business management software need established company offer industry expertise offshore</t>
  </si>
  <si>
    <t>tabsquare market leader providing aipowered smart restaurant solution fb industry offer full suite ordering payment solution manages every aspect inrestaurant dining type restaurant format</t>
  </si>
  <si>
    <t>sabretooth technology independent privately owned software system support business company originally formed sell support customized software solution quick service market today main focus stric</t>
  </si>
  <si>
    <t>wiskai leading restaurant management software offer suite bar restaurant management solution platform includes analytics recipe costing bar inventory software help run business ease efficiency u</t>
  </si>
  <si>
    <t>pepper hq restaurant app developer offer allinone hospitality platform provide app web solution tailored need pub bar coffee shop restaurant grabandgo establishment product include powerful p</t>
  </si>
  <si>
    <t>foodics cloudbased po restaurant management system provides business owner holistic overview company operation onestopshop restaurant management ecosystem enables restaurateur effortlessly c</t>
  </si>
  <si>
    <t>foodrazor invoice management food cost intelligence platform built help restaurateur run business easily help restaurant operator caterer accountant save time money eliminating manual time consuming operational</t>
  </si>
  <si>
    <t>trail work management platform designed specifically hospitality leisure industry provides easy way manage daily task compliance cashing ensuring team know need done manager track comp</t>
  </si>
  <si>
    <t>expert solution leading provider endtoend solution information technology headquarters delivery center chennai tamil nadu india company delivering software product software consulting customized soft</t>
  </si>
  <si>
    <t>abcom back office choice abcomcomau premier developer best class quick service restaurant qsr system franchised enterprise operation provide featurerich franchise management suite industryleading solution</t>
  </si>
  <si>
    <t>limetray product startup helping restaurant market engage sell customer online provide complete restaurant management system including cloud restaurant po software order management billing customer database man</t>
  </si>
  <si>
    <t>allo digital platform provides allinone restaurant system manage operation delight guest digital backbone restaurant offering cloudbased solution software development hospitality dining experience</t>
  </si>
  <si>
    <t>hungerrush formerly known revention provides restaurant management online ordering solution including online ordering po system hungerrush integrated restaurant management system help master operational efficiency create awe</t>
  </si>
  <si>
    <t>focus softnet global erp solution provider rich history innovation growth offer erp crm hcm software enables digital transformation business solution cloudhosted customizable tailored spe</t>
  </si>
  <si>
    <t>help people run restaurant catering company hotel take control food cost process food beverage service food costing software food supply chain management</t>
  </si>
  <si>
    <t>culinary software service cs leading provider cortec cheftec software foodservice industry offer software solution chef owner foodservice professional various sector including restaurant caterer</t>
  </si>
  <si>
    <t>cloudwaitress online ordering system food business restaurant cafe bar food truck allows customer place order device provides userfriendly interface managing online order system</t>
  </si>
  <si>
    <t>parsley culinary software company provides robust intuitive app managing culinary operation app help save time reduce cost increase efficiency restaurant university prepared meal service grocer caterer</t>
  </si>
  <si>
    <t>chouxbox simple intuitive application eliminates inefficiency saving restaurant operator lot time money headache chouxbox invoice transcription service restaurant chouxbox work accounting software</t>
  </si>
  <si>
    <t>schedule userfriendly employee workforce management system provides powerful online scheduling much designed seasoned professional year restaurant management experience system applicable retail organiz</t>
  </si>
  <si>
    <t>romio technology yearold software company specializes providing erp solution hospitality fb industry offer po billing software management system retail shop delhi ncr solution include tablet</t>
  </si>
  <si>
    <t>bar beverage control patented liquor inventory system us state art technology increase daily liquor sale streamline weekly inventory</t>
  </si>
  <si>
    <t>tenzo restaurant management sale forecasting app power restaurant performance brings together data restaurant technology real time providing actionable insight recommendation hit target tenzo enables</t>
  </si>
  <si>
    <t>optimum control restaurant management software help streamline simplify inventory management restaurant allows owner minimize variance locate waste source maximize profit software easy use</t>
  </si>
  <si>
    <t>better chain cloudbased restaurant management platform offer range apps help business workforce scheduling recruitment food costing communication platform provides transparency across multiple location</t>
  </si>
  <si>
    <t>microsale po system customeroriented company provides powerful innovative point sale system thousand hospitality establishment worldwide twenty year experience microsale offer fully developed suppor</t>
  </si>
  <si>
    <t>schedulefly webbased employee scheduling software designed specifically restaurant help restaurant owner manager streamline scheduling process communicate staff manage labor cost effectively sche</t>
  </si>
  <si>
    <t>foodbam restaurant inventory management ordering platform automates tracking food spend inventory cost good sold provides simple application restaurant ordering need offer backofhouse food cost manag</t>
  </si>
  <si>
    <t>rti inc leading provider internet service solution offer wide range product service including highspeed internet cloud hosting website development digital marketing team expert dedicated delivering</t>
  </si>
  <si>
    <t>tiphaus leading provider automated tip calculation payment restaurant software syncs po system calculate much employee earned instantly deposit bank account handle tip distri</t>
  </si>
  <si>
    <t>ready pay contactless order pay software connects diner directly digital qr code menu phone eliminates need kiosk cash card company connected dining platform offer contactless ordering pay</t>
  </si>
  <si>
    <t>laborguru labor management partner food service industry year experience help business improve profitability providing template benchmarking expertise team industrial engineer offer serv</t>
  </si>
  <si>
    <t>patronpath company specializes po integration powering restaurant since provide industryleading solution enable restaurant size offer online mobile ordering website engag</t>
  </si>
  <si>
    <t>yumpingo next generation customer experience management platform restaurant uncovering matter guest importantly giving bird eye view deliver consistent experience across every dish</t>
  </si>
  <si>
    <t>helping uk business save money restaurant cost management software link invoice recipe provide accurate cost margin costbrain currently work number different restaurant helping understand cost providing rea</t>
  </si>
  <si>
    <t>lumitics food waste technology company founded singapore offer insight smart food waste tracker leverage sensor proprietary ai image recognition technology weigh identify type waste restaurant</t>
  </si>
  <si>
    <t>restaurantology multi unit foodservice insight database designed help everyone industry insider better understand restaurant industry specialize analyzing siloed publicly available data mapping result fam</t>
  </si>
  <si>
    <t>helping restaurant manage online ordering system streamline delivery operation increase sale uber eats doordash deliveroo</t>
  </si>
  <si>
    <t>medechart cloudbased clinical note taking web application measure musculoskeletal pain mobility tracking patient progress time using combination voice recognition interactive body chart slider clinician quickly take note clinical consultation minimizing typing using graph monitor trend patient outcome ideal physical therapist chiropractor massage therapist exercise physiologist medechart used current platform browser particularly ideal use android apple tablet voice recognition medechart cloudbased client file accessed edited anywhere access smart phone tablet laptop desk top computer internet connection medechart free day trial period monthly subscription aud per year front</t>
  </si>
  <si>
    <t>prime clinical system inc established forefront medical software innovative practice management ehr solution prime clinical system inc providing practice mgmt ehr software physician office</t>
  </si>
  <si>
    <t>chirofusion fully integrated cloudbased chiropractic ehr software includes soap note scheduling billing software chirofusion leading cloudbased ehr software chiropractor across america offer ful</t>
  </si>
  <si>
    <t>silkone inc company provides comprehensive webbased system medical practice software automates aspect practice including intake form patient scheduling self signin electronic medical record billing accoun</t>
  </si>
  <si>
    <t>anesthetic private practice company provides affordable comprehensive software specifically designed anaesthetist software offer feature rapid case input advanced anaesthetic diary integrated informed financial con</t>
  </si>
  <si>
    <t>mrx solution leading software vendor canadian chiropractic industry provide premium practice management software smart solution successful practice complete practice management system designed support every asp</t>
  </si>
  <si>
    <t>wink practice management software optician optometrist automates process like recall data entry making running business easier wink offer various service including point sale terminal inventory manager patient datab</t>
  </si>
  <si>
    <t>eye care leader provides innovative software help eye care provider optimize operation improve patient care drive revenue eye care leader offer comprehensive solution eye care including specialty specific ehr practi</t>
  </si>
  <si>
    <t>optometry practice management software visual eye optometry practice function differently individual needsvisual eye comprehensive solution practice management software optometry practice function diff</t>
  </si>
  <si>
    <t>revolutionehr leading cloudbased ehr practice management software optometry provide electronic health record system practice management solution optometric community revolutionehr optometrist simplify</t>
  </si>
  <si>
    <t>coaction software leading provider chiropractic emr solution software powered aidriven digital marketing automated patient education campaign making easy chiropractic clinic maximize efficiency elevate patient</t>
  </si>
  <si>
    <t>optisoft leading provider practice management software independent optician uk innovative intuitive software microsoft outlookstyle interface known ease use practice building property op</t>
  </si>
  <si>
    <t>clinicdr cloud chiropractic software advance health simplifying complex strengthening patient relationship</t>
  </si>
  <si>
    <t>software motif company specializes providing chiropractic software solution emr suite chiropractic software offer integrated billing paperless scanning soap note narrative report software designed window</t>
  </si>
  <si>
    <t>new enate revolutionary new approach clinical note completely integrated management system paperless office one fantastic bundle also enhancing research</t>
  </si>
  <si>
    <t>quikeyes company provides paperless eyecare solution offer simplified efficient way eyecare professional manage practice quikeyes eyecare professional register day free trial access range</t>
  </si>
  <si>
    <t>maya health psychedelic therapy software solution researcher provider participant platform support three major stakeholder researcher provider participant provide researcher access realworld data cli</t>
  </si>
  <si>
    <t>ezbis chiropractic software ezbiz leading developer chiropractic specific practice management software offer range product service including electronic health record billing collection scheduling flagshi</t>
  </si>
  <si>
    <t>nexyka innovative software company bringing technology tomorrow today bridging gap health technology specialization field software development embedded system provides endless creation capabiliti</t>
  </si>
  <si>
    <t>ifa system ag ifa germany based company provides information technology solution eye care specialist develops distributes software medicine information system clinic medical practitioner particularly oph</t>
  </si>
  <si>
    <t>chiropractice pro integrated intuitive electronic medical record emr system offer customization option chiropractor allows practitioner create personalized note according unique practice style unlike sy</t>
  </si>
  <si>
    <t>document plus leading chiropractic documentation system provides complete effective documentation recordkeeping solution chiropractic practice established document plus technology offer timetested forwardthink</t>
  </si>
  <si>
    <t>crystal practice management company year experience providing customdeveloped practice management software optometry professional vision therapist offer comprehensive suite service including complete</t>
  </si>
  <si>
    <t>acom health chiropractic billing service software company provides effective insurance billing software service specific chiropractor offer chiropractic billing software ehr software clinic helping clien</t>
  </si>
  <si>
    <t>liquidehr onc acb certified cutting edge electronic health record ehr solution practice management system developed specifically eye care industry provides complete system designed speed ease use including emr pa</t>
  </si>
  <si>
    <t>eznotesinc easy use customizable chiropractic patient documentation billing software designed chiropractor chiropractor ez note easy use documentation billing software chiropractor</t>
  </si>
  <si>
    <t>unichartscom leading provider data visualization charting solution offer wide range product service help business individual effectively communicate data powerful charting tool allow user create vi</t>
  </si>
  <si>
    <t>easy affordable chiropractic software every chiropractic practice easily record adjustment way using exclusive hd intuitive spinal adjustment panel including tonalbased adjustment</t>
  </si>
  <si>
    <t>cyclops emr eyecare software comprehensive digital paperless webbased eye care software provides optometry practice management offer electronic insurance billing optometry medical claim vision insurance claim software</t>
  </si>
  <si>
    <t>herfert software computer programming company specializes providing chiropractic practice management software offer comprehensive package includes electronic claim billing emr ehr soap note software patient manageme</t>
  </si>
  <si>
    <t>mdware software leading provider medical spa software software offer comprehensive solution managing daytoday task medical spa feature emr marketing gift card appointment scheduling po system</t>
  </si>
  <si>
    <t>ocuco software company supplying shelf software optical industry year commitment optical industry continue stay leading edge technology optical store practice management system la</t>
  </si>
  <si>
    <t>xcess technology delivers service business technology consulting outsourcing system integration service solution xcess technology software development company delivers service business technology consulting</t>
  </si>
  <si>
    <t>od link comprehensive solution practice management emrehr software created optometrist customized meet need office compatible pc mac ipads od link provides everything need manag</t>
  </si>
  <si>
    <t>emrlogic system company specializes providing optometry ophthalmology practice management software offer ehr software integrates business optical clinical image management optometrist ophthalmologist</t>
  </si>
  <si>
    <t>fittingbox frenchbased company provides innovative solution augmented reality eyewear industry offer virtual try technology glass world largest frame database focus research innovat</t>
  </si>
  <si>
    <t>itrust allinone optometry ehr practice management software offer riskfree trial credit card required itrust streamline operation save money custombuilt exam template cloud ehr adap</t>
  </si>
  <si>
    <t>custom software development follow need specify requirement deliver topnotch solution web design development create intelligent website sophisticated design essential successful marketing campaign clo</t>
  </si>
  <si>
    <t>versasoft leading developer healthcare software specializing chiropractic management solution year experience versasoft built reputation providing userfriendly customizable software chiropractor</t>
  </si>
  <si>
    <t>evisioncare powerful ehr comprehensive cloudbased eye care practice management software optometrist ontario alberta british columbia manitoba saskatchewan canada revolutionary webbased practice management system</t>
  </si>
  <si>
    <t>pc cheltenham limited company specializes providing service consulting offer wide range solution help business optimize infrastructure improve overall efficiency expertise</t>
  </si>
  <si>
    <t>dr pollack visionary behind stage enterprise inc breakthrough ehr software company medical practice looking sleek userfriendly way keep track patient record</t>
  </si>
  <si>
    <t>atlas chiropractic system paperless solution emr soap note billing world class flexibility provides cutting edge software chiropractic profession streamlining system patient management creating ease hi</t>
  </si>
  <si>
    <t>life system software software company develops market ehremr software health profession producer chirosuite ehr includes chirooffice practice management billing software well chiropademr soap</t>
  </si>
  <si>
    <t>stellar chiropractic solution hospital health care company based u highway n pinellas park florida united state</t>
  </si>
  <si>
    <t>cosmetisuite leading provider cosmetic surgery ehr practice management software software designed specifically cosmetic practice streamline workflow improve patient care increase revenue mobile patient app</t>
  </si>
  <si>
    <t>health focus leading practice management software company helping healthcare professional efficiently operate practice year offer perfect combination proven practice management software personal se</t>
  </si>
  <si>
    <t>visiononlinecom optometry software online company delivers focus business provide new way manage grow optometry business offering po point sale pm practice management system online</t>
  </si>
  <si>
    <t>first insight company provides cloudbased ophthalmology optometry ehr software practice management solution allinone eye care ehr includes practice management optical po patient engagement image management revenue</t>
  </si>
  <si>
    <t>kennebec proof preferred offer wireless device range motion muscle testing coupled suite easy use software module provide dynamic fill blank report driven system allows chiropractor efficient</t>
  </si>
  <si>
    <t>handyworks chiropractic medical office software solution streamline doctor office procedure</t>
  </si>
  <si>
    <t>backchart chiropractic management software company provides webbased chiropractic ehr software software designed streamline record keeping create efficiency within chiropractic clinic offer core record keeping tool</t>
  </si>
  <si>
    <t>cloudchiro leading provider cloudbased chiropractic software billing service bestinclass ehremr practice management solution allows chiropractor manage practice device cloudchiro chiropractor r</t>
  </si>
  <si>
    <t>b consultant company specializes providing software solution practice management year experience helping practitioner run profitable business software easy use designed</t>
  </si>
  <si>
    <t>genesis chiropractic software company offer chiropractic software insurance billing followup service provide fully integrated webbased practice management system optional outsourced billing service chiropractor thei</t>
  </si>
  <si>
    <t>wincent technology india pvt wtiplcom leading provider web design software development ecommerce apps crm service india abroad year experience delivering highquality software solution var</t>
  </si>
  <si>
    <t>eyefinity leading provider practice management electronic health record solution eye care industry year experience eyefinity offer innovative software service streamline workflow enhance patient care</t>
  </si>
  <si>
    <t>soape platinum chiropractic emr software chiropractic management software provides range product service offer free trial soape platinum plus software includes feature electronic billing scheduling</t>
  </si>
  <si>
    <t>eyemd emr leading healthcare system company specializes providing electronic medical record software specifically designed eye surgeon ophthalmology emr suite product streamline operation enhance patient care opt</t>
  </si>
  <si>
    <t>report master leading software company specializes providing report writing system healthcare professional particularly chiropractic physician software also used md acupuncturists physical therapist massage thera</t>
  </si>
  <si>
    <t>filopto emr practice management system help optometrist ophthalmologist optician manage practice come wide range module tool including patient file management prescription management appointment sch</t>
  </si>
  <si>
    <t>iberical software company founded specializes development distribution software technology window offer powerful affordable practice management solution commerce veterinarian optician</t>
  </si>
  <si>
    <t>aesthetic record emr trusted comprehensive electronic medical record emr system practice management solution designed specifically aesthetic provider offer range feature service streamline daytoday operation</t>
  </si>
  <si>
    <t>od online comprehensive practice management certified ehr software maintaining patient record exam appointment inventory dispensing retail billing insurance information recall referral od online develo</t>
  </si>
  <si>
    <t>ncg medical company specializes custom medical billing coding service offer solution various medical practice including surgery center family medicine practice service include medical insurance billing reve</t>
  </si>
  <si>
    <t>weinfuse company provides infusion software consulting solution webbased application streamlines operation infusion center home infusion specialty pharmacy aim simplify infusion center management reduce bu</t>
  </si>
  <si>
    <t>chirocloud leading provider chiropractic ehrcrm software comprehensive affordable solution designed streamline daytoday operation chiropractic practice cloudbased software chiropractor easily manage patie</t>
  </si>
  <si>
    <t>pure chiro note cloudbased practice management software designed specifically cash membershipbased chiropractic practice offer range feature service support chiropractor managing practice efficiently</t>
  </si>
  <si>
    <t>platinum system leading provider chiropractic software insurance billing solution flagship product extenso v platinum system ehr chiropractic software industry leader electronic health record ehr software soft</t>
  </si>
  <si>
    <t>chiro quickcharts company provides chiropractic software designed streamline practice management eliminate paperwork software offer feature soap note taking paperless system easy navigation professional document</t>
  </si>
  <si>
    <t>trackactive pro exercise prescription software physiotherapist exercise physiologist occupational therapist exercise rehabilitation specialist simple fast secure tool health practitioner improve way presc</t>
  </si>
  <si>
    <t>eyeformatics inc eye care specific emr pm integrated system originally designed practicing ophthalmologist kevin cranmer md exclusive eye care professional eyeformatics offer best breed emr pm built faster paper easy learn simple navigate back outstanding software excellent customer service coupled profound knowledge proven strategy successful implementing system without reducing patient volume fieldtested dr cranmers multiply provider practice eyeformatics specifically address need busy eye care professional take steady calculated approach implementation concentrate internal flow development extended adoption time avoid patient reduction reduces error poor handwriting lost chart provides platform walk eye care specialty adapts easily practice style work flow allows document encounter easily thoroughly ensures spend time practicing profession entering data excellent training support eyeformatics owned supported eye care professional vested interest making sure product preforms better good paper charting test approve development practice first ensure speed practicality database engineer project manager train ophthalmic technician fully understand need challenge client face provided real solution emr pm software eye software expert working eye care professional together form eyeformatics community technology improves patient care please visit website email u salesemreyescom</t>
  </si>
  <si>
    <t>chirotouch chiropractic software company provides fully integrated practice management solution chiropractor software streamlines everyday task maximizes efficiency process scheduling soap note payment</t>
  </si>
  <si>
    <t>trio corporation pvt fastgrowing technology company provides solution automate clinic hospital management power management logistic solution strive provide solution add value client routine work</t>
  </si>
  <si>
    <t>greycat chiropractic billing office software solution streamline doctor office procedure</t>
  </si>
  <si>
    <t>chirowrite product offered softworx solution leading software development company chirowrite provides easy way chiropractor record patient visit exam allowing easily generate soap note narrative chirow</t>
  </si>
  <si>
    <t>writepad leading provider ehr electronic health record software chiropractor rehabilitation specialist pain management professional complete government certified ehr system designed work</t>
  </si>
  <si>
    <t>eyepegasus ehr modern enterprise level electronic health record ehr complete practice management system specifically designed eye care userfriendly optometry ehr system offering modern comprehensive affordable</t>
  </si>
  <si>
    <t>optivision inc leading provider intuitive optical lab software specialize creating complete customizable management system solution ophthalmic industry remote order entry roe program opticalc rx calculation</t>
  </si>
  <si>
    <t>paydc chiropractic software company provides soap note documentation billing scheduling practice management tool software allows chiropractor quickly easily create detailed compliant care plan soap note estimat</t>
  </si>
  <si>
    <t>eyecare prime leading global provider marketing service eye care industry founded twelve year ago eyecare prime operates country around world partnership combine dedicated expert strategy cloud based</t>
  </si>
  <si>
    <t>medicfusion ehr certified ehr chiropractor designed chiropractor chiropractor specific ehr need mind costeffective easytouse paperless system small practice physician medicfusion ehr enables develop</t>
  </si>
  <si>
    <t>zhealth ehr company based california aim provide nextgeneration customizable software healthcare professional specialize supporting acupuncture clinic data provision business improvement business strategy</t>
  </si>
  <si>
    <t>speedysoft usa leading provider cm software hcfa software filing healthcare insurance claim software easy use come free support offer day free trial new customer speedy claim flagshi</t>
  </si>
  <si>
    <t>mychartsonlinecom webbased chiropractic ehr software specializes capturing chiropractic soap note easy electronic form switching handwritten paper note mychartsonlines chiropractic emr software chiropractor ex</t>
  </si>
  <si>
    <t>chirospring chiropractic software company provides fully customizable practice management software chiropractor software combine scheduling billing electronic health record ehrs one platform chirospring kn</t>
  </si>
  <si>
    <t>cash practice system software company provides tool solution chiropractor healthcare practice increase patient loyalty cash collection offer range product service including wellness score</t>
  </si>
  <si>
    <t>chiropractic website digital marketing perfect patient chiropractic website digital marketing solution include seo professional copywriting social medium content reputation management find get keep new</t>
  </si>
  <si>
    <t>doctorsoft leading provider ophthalmologyspecific electronic health record ehr solution ehr system designed streamline workflow provide cuttingedge insight eye specialist efficient user interface qu</t>
  </si>
  <si>
    <t>playbook sport sport management software platform offer sport scheduling stats marketing technique increase revenue website provide allinone management software built program director including registration</t>
  </si>
  <si>
    <t>integron internet thing iot managed service company serf connected health energy transportation industry manage complexity enterprise iot solution offering comprehensive set service technology</t>
  </si>
  <si>
    <t>szen corp leading provider golf management software point sale solution golf course private club resort year experience szen corp offer comprehensive userfriendly golf management system</t>
  </si>
  <si>
    <t>playsight sport technology company provides smart sport platform athlete coach fan platform offer multiangle video ai data video analysis var light automated production live streaming remote production</t>
  </si>
  <si>
    <t>clubsystems group leading provider innovative club management software offering product accounting membership management food beverage catering tee time management point sale various online service</t>
  </si>
  <si>
    <t>beardev sport software developer football api vendor specialize elearning software development offer custom sport project development platform like concrete joomla wix wordpress main longterm project home</t>
  </si>
  <si>
    <t>benchapp sport team management app used athlete across globe allows team manager organize team player anywhere using computer tablet smartphone benchapp manager easily track</t>
  </si>
  <si>
    <t>stackmasters cloud specialist company founded offer affordable endtoend cloud solution fastgrowing business enterprise service include designing deploying automating supporting cloud infrastructure</t>
  </si>
  <si>
    <t>homecourt mobile app us ai record track basketball shot make miss location upgrade game unlock pro within homecourt capture shot move statsso know true skill level</t>
  </si>
  <si>
    <t>sportlyzer player development team management software youth amateur sport club connects coach manager player parent software allows club register manage player share schedule handle contact communi</t>
  </si>
  <si>
    <t>thapos sport management software company provides comprehensive platform sport club league software includes feature website building registration management payment processing scheduling player tea</t>
  </si>
  <si>
    <t>marketing website golf course marketing provides golf course website marketing solution facility around world golf marketing service use email marketing seo digital advertising aimed help generate revenue</t>
  </si>
  <si>
    <t>spiideo company provides automated broadcasting video analysis solution medium right holder league federation club school sport industry complete solution includes sport video recording analysis bro</t>
  </si>
  <si>
    <t>turbostats software co turbostatscom leading provider statistic software apps various sport including baseball softball basketball football volleyball turbostats app popular choice among thousand team offering</t>
  </si>
  <si>
    <t>tsi sport company incorporated committed providing client latest application technology sport leisure administration field compatible viable revenue model strate</t>
  </si>
  <si>
    <t>skillshark toprated player evaluation app reporting software team tryout camp player development provide coach scout evaluator innovative mobile app solution sport globally skillshark coache</t>
  </si>
  <si>
    <t>jersey watch toprated sport team management platform provides simple easytouse software team league jersey watch build website register player send message one platform platform offer</t>
  </si>
  <si>
    <t>breakaway data company provides performance data analytics tool athlete breakaway app allows athlete track analyze game training data including stats gps tracking testing data app also integrates</t>
  </si>
  <si>
    <t>genius sport global sport technology company aim champion sustainable ecosystem sport betting medium provide range product service help sport organization broadcaster brand optimize gro</t>
  </si>
  <si>
    <t>sportsdataio live sport data provider offer api solution various sport including nfl nba mlb nhl pga nascar tennis soccer esports provide realtime data score odds projection stats news image</t>
  </si>
  <si>
    <t>golf genius software leading provider innovative software solution golf industry founded company offer range product service designed simplify enhance golf operation flagship product golftripge</t>
  </si>
  <si>
    <t>catapult world leader elite athlete tracking exist unleash potential every athlete team earth mission provide innovative technology solution help athlete team optimize performance catapult</t>
  </si>
  <si>
    <t>quintic sport leading provider sport analysis software biomechanics consultancy service offer range product service including biomechanical video analysis software putting analysis software system quintic ball roll</t>
  </si>
  <si>
    <t>friendly manager cloudbased club management software system provides membership administration management type club offer easy appbased management tool take care people payment event priority al</t>
  </si>
  <si>
    <t>club caddie company offer costeffective cloudbased golf course management software software built golf industry professional designed handle every need public semiprivate country club golf course operatio</t>
  </si>
  <si>
    <t>club manager provide powerful webbased court booking system sport club world proven increase participation membership</t>
  </si>
  <si>
    <t>athletemonitoringcom company provides athlete management system athlete monitoring software system help optimize performance prevent injury manage athlete data flexible simple budgetfriendly solutio</t>
  </si>
  <si>
    <t>turn idea profitable product since weve launching new product market size company specializing time budget delivery larger digital agency overhead passed client form increa</t>
  </si>
  <si>
    <t>vision perfect software leading provider cloudbased golf tournament management software offer comprehensive package includes golf scoring software event management tool registration service stateoftheart sof</t>
  </si>
  <si>
    <t>maligueca complete sport league manager hockey baseball soccer sport automates management sport league manage le play provides feature automatically replacing absent play</t>
  </si>
  <si>
    <t>organise event orgsu technology click get full support set event</t>
  </si>
  <si>
    <t>bandwagon changing face sport ticket sale designed sport fan dont want pay exorbitant transaction fee buying selling ticket game season ticket holder provide platform tr</t>
  </si>
  <si>
    <t>checklick webbased skill development platform help organization build checklist evaluate people skill provide feedback used national sport organization canada united state ireland deliver athlete deve</t>
  </si>
  <si>
    <t>powerup sport canada leading provider online registration management software youth adult sport club association league technology behind powerup sport developed single focus provide integrated</t>
  </si>
  <si>
    <t>runsignup online platform provides online registration service race running club offer range service including race registration race day management membership management running club mobile race experience</t>
  </si>
  <si>
    <t>leaguerepublic provider free online sport administration software online sport scheduling software offer comprehensive solution organizing managing sport league feature including fixture generation result tracki</t>
  </si>
  <si>
    <t>jegysoft inc company provides customized online software platform yacht club tennissquash club platform offer secured online access staff member available connected device online software</t>
  </si>
  <si>
    <t>teesnap golf tech company offer suite software tool golf course management product include golf restaurant point sale system tee sheet tee time booking engine website fb system online store focus</t>
  </si>
  <si>
    <t>ccn ccnbikescom leading registration technology provider cycling triathlon event suite webbased tool ccn offer online registration club membership solution merchandise sale team registration series registration</t>
  </si>
  <si>
    <t>scoreplay digital asset management solution custom made sport sport used various sport organization worldwide including monaco west ham orlando city ogc nice corinthian scoreplay automates sport medium ecosy</t>
  </si>
  <si>
    <t>fit sport performance injury prevention software used professional college youth team well thousand player platform help prevent injury providing alert recommendation player higher ri</t>
  </si>
  <si>
    <t>fan arena fantasy sport software provider creates bespoke fantasy sport game medium league publisher offer range service including digital fan engagement user activation sport marketing gamification automate</t>
  </si>
  <si>
    <t>nexxchange powerful golf management application simplifies operation golf club golf management company golf resort golf federation cloudbased solution offer feature golf course operator software hotel property</t>
  </si>
  <si>
    <t>total global sport tgs leading youth sport college management platform offer comprehensive suite service connect club team player parent event college together one system platform allows user collect</t>
  </si>
  <si>
    <t>atavus company provides bestinclass program coach giving access select video drill core concept teach shoulderled tackling technique team aim make football effective safer atavus</t>
  </si>
  <si>
    <t>hometeamsonline sport management company provides customizable website template team league school sport organization website easy fun use backed excellent customer support aim bring loc</t>
  </si>
  <si>
    <t>ace tm company provides management collaboration software tennis sport app improves organization productivity facilitating communication among coach player parent software automatically sends</t>
  </si>
  <si>
    <t>enjore online league tournament management software provides advanced digital solution professional service sport organizer club player social network designed manage sport videogames competition con</t>
  </si>
  <si>
    <t>edge group leading provider human performance saas solution offer comprehensive suite product service including e performance performance analytics athlete rms sport medicine pt physical testing</t>
  </si>
  <si>
    <t>pico data driven fan marketing platform help sport team brand identify fan across digital channel progressively gathering data leveraging create targeted campaign based fan unique characteristic</t>
  </si>
  <si>
    <t>fieldlevel athletic network help athlete coach team connect build relationship find opportunity get next level</t>
  </si>
  <si>
    <t>sportlogiq ai powered sport analytics company help team win game broadcaster engage viewer advanced analytics software track location action every player ice field court using standard game foo</t>
  </si>
  <si>
    <t>torneopal tournament software company provides webbased system tournament league organizer manage event software allows organizer handle task team registration fixture organization live result report</t>
  </si>
  <si>
    <t>allinone free software manage sport team create manage league create tournament track performance game everything need single dashboard create free account</t>
  </si>
  <si>
    <t>athlinks platform serf largest complete result database endurance race worldwide also function social network specifically designed competitive endurance athlete athlinks add two million race resu</t>
  </si>
  <si>
    <t>arbitersports one event management tool high school college athletic event school event control visibility essential managing sport arbitersports developed platform simplify proc</t>
  </si>
  <si>
    <t>pitchero sport management platform provides range product service help sport club manage online presence pitchero club create customize club website upload share photo video manage</t>
  </si>
  <si>
    <t>ssb consulting group llc provides professional sport entertainment solution kore software empower sport education healthcare organization superior technology industry expertise transform customer constituent</t>
  </si>
  <si>
    <t>prestosports technology platform online sport information schedule score story statistic provide comprehensive integrated sport technology platform includes mobile apps fundraising streaming website digi</t>
  </si>
  <si>
    <t>league golfer company provides golf league management solution mobile app website software product automate task scheduling scoring handicap saving time golf league manager secretary</t>
  </si>
  <si>
    <t>wylas timing technology company specializing automation innovation aquatic industry offer fully automated wireless swim timing system swim meet competition system includes synchronized wireless stopwatch</t>
  </si>
  <si>
    <t>opensponsorship online platform connects brand professional athlete talent sponsorship opportunity world professional sport platform allows brand search connect athlete sport property dire</t>
  </si>
  <si>
    <t>hookit sport sponsorship analytics evaluation platform help brand maximize sponsorship empowers athlete team event venue league prove increase value sponsor measure value across multiple social</t>
  </si>
  <si>
    <t>opta sport leading european provider statistical data offer wide range product service including detailed sport data collection packaging distribution innovative solution cater various platform l</t>
  </si>
  <si>
    <t>shottracker company provides automatic realtime basketball stats analytics offer affordable technology including wrist sensor net sensor app track shot attempt make miss shottracker delivers b</t>
  </si>
  <si>
    <t>lvisionio company founded provides highend advanced solution sport betting industry specialize collecting generating unique sport data using advanced computer vision machine learning artificial intelli</t>
  </si>
  <si>
    <t>raceentrycom online race registration software provides low fee free setup range feature race director competitor platform offer race review map form social integration raceentrycom aim help</t>
  </si>
  <si>
    <t>track schedule enter score view enter stats manage team easily communicate player run league tennispoint best place managing tennis life keep match schedule stats team tennispoint</t>
  </si>
  <si>
    <t>swing company provides ai stats tennis pickleball developed swingvision world first social network analytics expert tennis player swingvision user access automated stats highlight</t>
  </si>
  <si>
    <t>tennisbookings online platform allows tennis enthusiast easily book tennis court lesson userfriendly interface customer search available court area select time slot make reservation within min</t>
  </si>
  <si>
    <t>tradable bit digital marketing platform help brand connect directly fan combining social login engagement campaign content aggregation brand platform collect crossnetwork fan data help know client person</t>
  </si>
  <si>
    <t>sport connect leading provider website online registration sport management tool sport organization offer unified allinone solution efficiently manage sport organization worldwide mission make sport</t>
  </si>
  <si>
    <t>sbg sport software develops world class tool sport analysis founded provide pit wall strategy software formula team sbgs application deliver unrivalled blend live data analysis prediction planning review</t>
  </si>
  <si>
    <t>zoomph platform enables tracking brand partnership performance across social medium broadcast provides highquality data inform sponsorship decision flexible apis platform easily integrated existing system</t>
  </si>
  <si>
    <t>sagacity golf golf course operator secret weapon make money build engaged community golfer modern solution every course sale marketing challenge expert handle heavy lifting sagacity al</t>
  </si>
  <si>
    <t>since golfsoftwarecom providing highest quality flexible software golf course league club association time thousand organization chosen software need choosing software every day born desire help customer custom programming golfsoftwarecom evolved golfspecific software company whose goal develop comprehensive easytouse software year gained customer around world country wed love list satisfied customer well</t>
  </si>
  <si>
    <t>online form schedule camp roster management</t>
  </si>
  <si>
    <t>engage software development consulting company help business turn idea web mobile solution specialize delivering flexible highly customizable software solution engage leading provider dotnetn</t>
  </si>
  <si>
    <t>respondology social medium comment moderation tool help brand individual protect online reputation use ai keyword filtering team usbased human moderator remove hateful racist spammy brand dama</t>
  </si>
  <si>
    <t>fluendo software company founded provides multimedia solution based open source cross platform framework named gstreamer fluendo hold agreement important multimedia patent pool mpeg la via licensing techn</t>
  </si>
  <si>
    <t>tagmarshal golf industry leading pace play management technology turn pace asset help golf course deliver key business objective enhance player experience maximize revenue potential tagmarshal offer cost</t>
  </si>
  <si>
    <t>affinaquest leading data management analytics company provides comprehensive service institutional advancement collegiate athletics enable purposedriven organization succeed fostering audience affinity unlocking</t>
  </si>
  <si>
    <t>monclubsportif web mobile application managing sport team offer feature attendance management communication tool application designed simplify management sport team allow user focus</t>
  </si>
  <si>
    <t>state art hockey data collection unique computer vision algorithm analytics artificial intelligence iceberg leading provider big data analytics hockey team league broadcast medium</t>
  </si>
  <si>
    <t>leaguerorg company provides free league club management website sport management software leaguer platform user easily manage aspect team club league including updating website content managing</t>
  </si>
  <si>
    <t>data sport group dsg realtime provider sport content solution offering reliable accurate coverage sporting event worldwide service portfolio includes sport data solution content acquisition management consultancy</t>
  </si>
  <si>
    <t>player sport platform provides tool communication payment development offer feature development tool administration tool communication tool performance analysis tool platform allows cl</t>
  </si>
  <si>
    <t>topscore sport league management software platform youth adult sport organization league offer powerful tool registration event management content management network ecosystem secure payment processing topsco</t>
  </si>
  <si>
    <t>wsc sport global leader ai sport video technology aidriven platform enables sport medium right owner automatically generate personalized sport video real time work sport organization worldwide help</t>
  </si>
  <si>
    <t>sport league ladder calendar scheduling software soccer football squash tennis table tennis badminton</t>
  </si>
  <si>
    <t>kinovea video player sport analysis</t>
  </si>
  <si>
    <t>zuluru open source webbased sport league management application support various sport ultimate frisbee baseball basketball dodgeball hockey rugby soccer zuluru aim userfriendly providing flexibility han</t>
  </si>
  <si>
    <t>engagerm data driven intelligence crm built microsoft dynamic specializing customer engagement team league venue leading sport entertainment business use engagerm deliver incredible experience create loyal li</t>
  </si>
  <si>
    <t>simpler sport platform provides automation tool sport team simpler sport team automate task roster management scheduling game invite response tracking payment request platform act personal assi</t>
  </si>
  <si>
    <t>crowdclip company provides aipowered video editing solution creating personalized professionallooking video based experience event anyone budget</t>
  </si>
  <si>
    <t>bigteams leading provider high school athletics website software offer comprehensive suite tool athletic director schedule faster communicate better manage team efficiently service include eligibil</t>
  </si>
  <si>
    <t>esportsdeskcom web service company specializing serving sport organization since provide online registration custom website membership management scheduling statistic result technology organization playing spo</t>
  </si>
  <si>
    <t>igolf software suite comprehensive golf course management software package available internet based tee time booking website content administration event maintenance communication marketing service included</t>
  </si>
  <si>
    <t>meridix live streaming hd video audio platform sport allows sport team easily live stream game anywhere complete hd video audio score stats platform perfect covering sport level</t>
  </si>
  <si>
    <t>teamopolis platform allows user build sport website team league club teamopolis user create professionallooking website easily manage online event registration whether youre sport team league</t>
  </si>
  <si>
    <t>leagueathleticscom company provides online sport registration software help create professional sport team website</t>
  </si>
  <si>
    <t>kitman lab performance intelligence company provides allinone intelligence platform sport defense platform designed ass risk injury athletic group provides powerful insight increase athlete pe</t>
  </si>
  <si>
    <t>spond free app club management solution created simplify people manage club team group safe stressfree way matter activity sport core empower coach volunteer organizer sport</t>
  </si>
  <si>
    <t>fairwayiq golf course operation technology company help golf course operate efficiently flagship product virtual ranger us realtime data manage optimize flow play golf course private sec</t>
  </si>
  <si>
    <t>physimax technology ltd technology company offer cloudbased movement assessment service solution track improves musculoskeletal wellness performance analyzing musculoskeletal condition objective datadriven</t>
  </si>
  <si>
    <t>myclubhouse premium online club membership management software solution suitable sport club social club society charity membership organization software help save time membership database administration</t>
  </si>
  <si>
    <t>playyon sport fitness platform facilitates connection commerce communication within networked platform provides simple easy way organizer sport program event well participant follower man</t>
  </si>
  <si>
    <t>imathlete online race registration social networking platform endurance event athlete provide registration service coaching ecommerce technology social community running triathlon cycling participat</t>
  </si>
  <si>
    <t>smartways hotel global sale management development company began operation year ago growing due excellent relationship client achieved success successfully integrate client one complaint many people sale company disruptive employee fear outside consultant coming destroying workflow client face issue smartways continues grow every day thanks confidence client u</t>
  </si>
  <si>
    <t>inspiretek company provides wellness platform organization numerous industry offer versatile innovative technology focus mental health wellbeing performance athlete flagship product inspi</t>
  </si>
  <si>
    <t>coachnow allinone digital coaching platform designed manage motivate train athlete cuttingedge technology education coachnow help coach business coaching save time increase income make greater im</t>
  </si>
  <si>
    <t>sportlomo leading international sport software platform provides comprehensive sport management solution web cell phone software used amateur league association worldwide manage thousand sport competition</t>
  </si>
  <si>
    <t>goalline blue star sport company offer one web software manage sport club league association sport management software help association organization streamline administrative duty ensure efficiently</t>
  </si>
  <si>
    <t>revolutionisesport online cloudbased platform sport club management including membership finance competition management governance tool suited type level sport grassroots club elite sport pro</t>
  </si>
  <si>
    <t>smarter sponsorship solution datadriven analytics fueling revenue generating technology contact u see</t>
  </si>
  <si>
    <t>vnn sport high school sport management software company provides comprehensive website marketing platform athletic director allinone solution includes athletics department management fundraising social medium tool</t>
  </si>
  <si>
    <t>allpro software leading provider baseball softball software offer range product including baseball stats software baseball scoring software softball stats software softball scoring software software fast efficient</t>
  </si>
  <si>
    <t>kore wireless pioneer leader trusted advisor iot industry provide transformative business performance iot solution empowering organization size improve operational business result kore simplifies com</t>
  </si>
  <si>
    <t>tournakit pro charity golf tournament software combine feature four specialized charity event planning software program includes charity golf tournament software special event software auction software donor management</t>
  </si>
  <si>
    <t>intelligym platform us breakthrough technology enhance cognitive development improve performance sport offer range training program athlete including soccer ice hockey simulation platform based ad</t>
  </si>
  <si>
    <t>tennis reservation software tennisdirector leading tennis management system tennis court lesson program tournament</t>
  </si>
  <si>
    <t>track fully automated optical tracking saas platform provides club academy highly accurate data video event one product suite single viewpoint installation track achieves highest fifa epts standar</t>
  </si>
  <si>
    <t>golfmanager leading golf management software offer comprehensive solution managing golf club cloudbased platform golf club easily manage operation anywhere device golfmanager provides ran</t>
  </si>
  <si>
    <t>courselogix leader golf course website design golf course website development email marketing text messaging seo e commerce online event drive help golf course resort property increase revenue service inclu</t>
  </si>
  <si>
    <t>fixi social sport management solution simplifies handle every aspect competition management fully integrated online software manages entire process sport competition fixi designed social sport venue</t>
  </si>
  <si>
    <t>mvpindex software company offer omnichannel datadriven solution sport entertainment industry platform provides comprehensive social medium index measurement valuation service help brand property ag</t>
  </si>
  <si>
    <t>blackbird world fastest powerful professional cloud video editing publishing platform enabling remote editing blackbird provides rapid access video content easy creation clip highlight longer form content mu</t>
  </si>
  <si>
    <t>online cricket stats result management system help score cricket game live manage result produce cricket stats ladder great cricket league association club team</t>
  </si>
  <si>
    <t>sport crm cloudbased software help manage sport club organization robust online information management application sporting organization size developed coach volunteer parent explayers experien</t>
  </si>
  <si>
    <t>complete cloudbased sport fitness management software gym studio academy worldwide offer allinone solution efficiently manage business operation client one place track member engage</t>
  </si>
  <si>
    <t>enmotive one largest timing race production company united state catering type endurance event year experience enmotive offer comprehensive suite service including race registration fundra</t>
  </si>
  <si>
    <t>relo metric ai powered sponsorship analytics intelligence platform enables brand track optimize sponsorship investment power team league insight need retain grow revenue company track sp</t>
  </si>
  <si>
    <t>kinducts athlete management system provides data consolidation performance optimization solution coach trainer performance staff member</t>
  </si>
  <si>
    <t>foreup golf course software company provides allinone solution managing golf course software includes point sale tee sheet software well feature tee time booking golf pro shop po food beverage member</t>
  </si>
  <si>
    <t>demosphere leading provider club management tool sport organization offer comprehensive suite service including registration scheduling roster finance year experience demosphere cate</t>
  </si>
  <si>
    <t>ligr live sport broadcasting company provides allinone solution live sport streaming platform allows user create professional livestreams tv quality sport graphic ingame stats advertising automated highlig</t>
  </si>
  <si>
    <t>orrecocom company specializes blood saliva analysis elite athlete founded dr brian moore dr andrew hodgson orreco provides biomarker analysis worldleading athlete federation professional franchise</t>
  </si>
  <si>
    <t>fusesport global sport management leader growing sport community believe sport power inspire unite change world work sport leader better manage event membership data fortu</t>
  </si>
  <si>
    <t>sport club management membership software free trial coacha v easy use membership management booking softwareapp free trial card covid gdpr safeguarding tool lowest fee free member apps portal lugging around folder rifl</t>
  </si>
  <si>
    <t>custom computer programming service nsk</t>
  </si>
  <si>
    <t>usta official site u tennis association provide various service including finding tennis court learning play tennis getting tennis news committed promoting developing growth tennis offer</t>
  </si>
  <si>
    <t>nielsen global leader audience insight data analytics shape future medium providing accurate measurement people listen watch also leading provider information insight consumer</t>
  </si>
  <si>
    <t>sportlogic technology partner sport organisation looking improve operational efficiency lower administrative overhead software solution empower sport organisation simplify management service activity</t>
  </si>
  <si>
    <t>gracenote leader entertainment metadata helping people connect music tv show movie sport love across world popular entertainment platform device apple amazon comcast ford gracenote touch</t>
  </si>
  <si>
    <t>event caddy free online tournament management software manage event online player registration create tournament website one golf tournament management software chosen organizer make planning fundraising pr</t>
  </si>
  <si>
    <t>c coaching event management deliverer npl youth tournament npl youth saturday soccer school available deliver tournament sport club</t>
  </si>
  <si>
    <t>manageyourleaguecom sport league management software schedule maker provide webbased registration website scheduling referee management broadcast email service software comprehensive configurable offering centr</t>
  </si>
  <si>
    <t>nacsport software development company provides powerful intuitive sport video analysis tool software allows coach analyst study analyze action video various sport including football basketball soccer ho</t>
  </si>
  <si>
    <t>telliant system software product development company offer strategy design build maintenance service provide range service including application development software testing performance analysis tuning</t>
  </si>
  <si>
    <t>esc cloud platform sport club management suitable small club multisport club activity digitalised athlets data base team club data base coach data base practice schedule game competition schedule evaluation process attendance notification entire sport calendar payment management gps module video module</t>
  </si>
  <si>
    <t>ramp interactive leading provider customized online sport administration software offer range software solution including website platform team app online registration system official assigning tool software desig</t>
  </si>
  <si>
    <t>gggolf club management platform offer wide range feature module integration addition base platform also provide various complementary module enhance operation improve experience customersmember</t>
  </si>
  <si>
    <t>leaguelineup company provides free sport website building team management tool youth amateur sport organization</t>
  </si>
  <si>
    <t>leverade sport technology company provides innovative solution sport entity integral management ecosystem leverade offer independent application integrated platform membership competition referee onl</t>
  </si>
  <si>
    <t>online league managementround robinstournament management challenge ladder includes registration scheduling standing</t>
  </si>
  <si>
    <t>httpstcoqgbeeoybb community sport player parent fan league business interact together one place love game</t>
  </si>
  <si>
    <t>owlwise educational technology company provides comprehensive set tool school teacher parent student software includes learning management system lm school management platform club management software</t>
  </si>
  <si>
    <t>stats video analytics collect data help achieve result</t>
  </si>
  <si>
    <t>zone human performance company enables greater durability across highperformance organization aipowered insight provide aibased human performance platform help coach fitness professional medical professio</t>
  </si>
  <si>
    <t>second spectrum spatiotemporal data analytics company enriches way people interact understand enjoy sport bringing everyone closer game way never imagined new form interaction immersion</t>
  </si>
  <si>
    <t>scorebreak company located denver co specializes making game film easily accessible interactive scorebreak technology user film ready instantly allowing review share clip without delay</t>
  </si>
  <si>
    <t>total e integrated leading provider end end business management solution recreation retail hospitality community organization year total e integrated helped multi faceted organization integrate department</t>
  </si>
  <si>
    <t>jonas club software recognized global leader club management software provide software communication service solution club industry product service help club build enrich member relationship increase</t>
  </si>
  <si>
    <t>dartfish swiss computer software company based fribourg switzerland providing video based solution support performance analysis across industry sport education healthcare company founded swiss instit</t>
  </si>
  <si>
    <t>scorestream communication platform allows fan share information around sporting event family friend scorestream includes io application android application scoreboard widget host sport scoring tool</t>
  </si>
  <si>
    <t>blinkfire analytics sponsorship data platform us computer vision measure medium value accurately real time right holder brand better engage fan sponsor platform evaluates sport medium entertainment</t>
  </si>
  <si>
    <t>full swing golf design market premium golf simulator business consumer worldwide company offer several different configuration simulator custom fit large number application including training facili</t>
  </si>
  <si>
    <t>tee golf system inc provides complete suite golf management software including golf point sale system online tee sheet food beverage software tee also provides variety service golfer offer golf management prod</t>
  </si>
  <si>
    <t>mysportsite sport team website platform allows user create manage team website platform offer feature game schedule score statistic photo video communication tool perfect amat</t>
  </si>
  <si>
    <t>teamlinkt allinone sport management platform team app offer free solution league club association simplify online registration website management scheduling focus team sport teamlinkt provide</t>
  </si>
  <si>
    <t>pixellot company offer ai automated sport camera streaming analytics solution provide automated sport production system cover professional amateur sport event endtoend production system allows live strea</t>
  </si>
  <si>
    <t>athlyzer cloudbased video analysis software sport football hockey ice hockey available macos window io android athlyzer expert new package available january coach access pro</t>
  </si>
  <si>
    <t>performa sport easy use real time post game performance analysis ipad app integrated cloud sharing help whole team improve performa sport powerful real time sport performance analysis tool designed analyst</t>
  </si>
  <si>
    <t>product zedsport designed final word sport management system zedsport designed cloud empower sporting organisation smallest grassroots club largest governing body manage aspect club single open platform zedsport platform straightforward use also provides limitless possibility enabling club develop application run seamlessly within zedsport platform zedsport scalable club size organisation get benefit cloud economics paying use small club accepting registration payment little minute large organisation convert effort previously used establishing registration system developing new initiative convert sporting organisation valuable data invaluable knowledge help increase engagement zedsport brings together complete player administrator management compliance insurance management ecommerce payment event management unified social medium single accessible platform sporting organisation member love use anywhere anytime device</t>
  </si>
  <si>
    <t>coach logic collaborative video analysis platform connects coach sport team allows player coach analyze game tactic communicate easily platform used various sport team including west ham utd loughb</t>
  </si>
  <si>
    <t>fastmodel sport basketball play diagramming software company provide fastdraw playbook software help high school small college coach diagram organize share play drill quickly easily also create soft</t>
  </si>
  <si>
    <t>playpass sport software company make recreational sport better everyone manager country use online scheduler registration referral waiver website builder solution include league tournament schedule</t>
  </si>
  <si>
    <t>gradecam online grader standardsbased assessment solution provider offer variety online grading solution assessment tool teacher access anywhere app teacher easily grade test paper essay</t>
  </si>
  <si>
    <t>msp mystudentsprogress powerful allinone school information management system built k private school america si private school need integrating school information system one platform m</t>
  </si>
  <si>
    <t>undercurrent educational information system ueis premier educational management tool offer decisionmaking tool support school district meeting academic programmatic goal ueis provides workshop support educato</t>
  </si>
  <si>
    <t>sapphirek leading software provider k education service consulting offer robust guaranteed report adhere specific state requirement software solution designed educator educator ensurin</t>
  </si>
  <si>
    <t>noble software solution division advantage computer service specializes filemaker database solution independent school education business also offer macintosh technology consulting service</t>
  </si>
  <si>
    <t>vgrow driven technology focused group academician premium edutech company modular product solution education sector</t>
  </si>
  <si>
    <t>schoolbrains cloudbased software solution targeted primarily k school easytouse student information system save time money integrated suite module schoolbrains improves efficiency student achievement</t>
  </si>
  <si>
    <t>twine company provides content tool resource parent educator public private school platform empowers school leader run school family rave providing turnkey platform tie together scho</t>
  </si>
  <si>
    <t>xsotec company provides districtwide solution built google sheet specialize creating competencybased learning system restorative behavior system learner profile system xsotec help organization transform</t>
  </si>
  <si>
    <t>scl school communication learning management system offer premium highend educational management module prioritize performance system development meet top world standard computing industry scl provides unique</t>
  </si>
  <si>
    <t>quickschoolscom online school management system thats optimally designed private k school le student goal replace typical clunky inefficient costly school management software breezy highly</t>
  </si>
  <si>
    <t>sarmang software software development website development software consultancy software training firm based uttarakhand india develop customized web desktop application using open source platformindependent technology</t>
  </si>
  <si>
    <t>kornukopia education first free hosted learning management system provide full suite feature grading assignment todos calendari kornukopia education ecosystem content delivery network student identity credenti</t>
  </si>
  <si>
    <t>efficacious india limited eil company provides innovative efficient solution selective target segment developed complete erp solution school education institute focus child security eil also</t>
  </si>
  <si>
    <t>smart owl online teaching app provides complete online teaching solution allows educator create online class store course material conduct exam manage assignment grade result provide feedback student smart owl</t>
  </si>
  <si>
    <t>strongmind company provides digital course socialemotional learning sel supporting technology service k education solution empower u educator democratize education offering rigorous engaging digital c</t>
  </si>
  <si>
    <t>focus school software cutting edge software company located downtown st petersburg fl whose main product focussis industry leading student information system focus school software mission create flexible scalable affordable</t>
  </si>
  <si>
    <t>fastdirect communication school information system provides comprehensive school management system ecommerce capability highlevel support affordable price system offer effective school management tool valuable business solu</t>
  </si>
  <si>
    <t>home service augmentation odoo contact u x transform business using staffing odoo erp service free quote contact u delighting every customer previous next mission support organization enhance efficiency productivity</t>
  </si>
  <si>
    <t>schoolspeak allinone school management solution provides range solution k school offer online communication student information secure portal attendance grade book report card homework announcement calendar e</t>
  </si>
  <si>
    <t>best remote learning platformsonline course builderautomated selenium testingautomated browser testscode plagiarism checkerai programmingbecome coding teacher</t>
  </si>
  <si>
    <t>prifact student learning management system company provides cloudbased student management system system brings together stakeholder educational institution help optimize student outcome expert f</t>
  </si>
  <si>
    <t>vsware ireland largest cloud mobile school admin platform vsware design led cloud mobile based school administration platform handle core school data including attendance record assessment result positivenegative behavio</t>
  </si>
  <si>
    <t>sarusoft technology global information technology company provides technology solution customer usa india offer software product service various industry vertical including retail ecommerce asset manag</t>
  </si>
  <si>
    <t>h software web shop aimed school small business fitness event feature proprietary web solution like etraxc virtual race assistant classroom connection well developing custom datadriven web solution school small business others business since rapidly establishing innovative company narrow focus existing need education fitness event field well viable entity dynamic web site needed school business event available customer receptive concern suggestion reputation responding customer personal timely manner work done using latest technology everything create one proprietary solution custom work done managing presenting data help client increase staff productivity efficiency well customer ease satisfaction</t>
  </si>
  <si>
    <t>school eduerp cloudbased school management software offer complete automation administrative activity school group school software help manage academic nonacademic activity providing secure accur</t>
  </si>
  <si>
    <t>free web based student information system designed school administration</t>
  </si>
  <si>
    <t>ampeducator inc new generation easy learn easy use software created specifically management administration private public educational institution webbased administration software offer feature ad</t>
  </si>
  <si>
    <t>edvance software company provides webbased student information system si educational institution u canada software help various aspect school administration lesson instruction including online admi</t>
  </si>
  <si>
    <t>purple system service company offering offshore software development service enterprise worldwide</t>
  </si>
  <si>
    <t>kowam system leading service provider wide range service domain experience year experience deploying complex solution client worldwide help client identify opportunity business process improvement find right solution help build roadmap achieve goal leveraging power information technology service cover wide range platform happy hear time service require listed please hesitate contact u</t>
  </si>
  <si>
    <t>lirmi number one school software market optimizes administration educational center school software provides tool resource communication much lirmi powerful simple tool teacher sch</t>
  </si>
  <si>
    <t>myschool school management system software provides comprehensive online student information system k school year experience myschool focused developing refining supporting software</t>
  </si>
  <si>
    <t>bigsis modern customizable school management student information system web based integrated module handle multitude task varied email donation note grading enrollment much bigsis web</t>
  </si>
  <si>
    <t>jupsoft technology leading software development company based noida india year experience jupsoft specializes providing offshore software development service highly qualitative timely delivered costeffe</t>
  </si>
  <si>
    <t>elliott software system provides tool necessary allow parent student access headmaster information using web using telephone parent may also register child line well pay registration fee using credit card put link school web site pointing software elliott software system provides two button actually run headmaster accessing test database picture window actually updating headmaster database click one button see headmaster interface work order use interface must unique student pin number please use digit pin number</t>
  </si>
  <si>
    <t>grademaster llc new dynamic company provides traditional standard based gradebook si offer datadriven resultsoriented solution help teacher school revamp traditional gradebooks adopt standardsb</t>
  </si>
  <si>
    <t>abydos technology leading web development company delhi offer extensive range service give business enhanced visibility abydos leading provider enterprise software strategy service developed exclusively</t>
  </si>
  <si>
    <t>progressbook integrated student information learning management platform recognized school district ability streamline administrative process improve student learning outcome progressbook platform feature five ful</t>
  </si>
  <si>
    <t>bluebic cloud based school management software combine feature necessary running modern school one platform simple flexible reliable manage classroom observe student collect tuition generate report</t>
  </si>
  <si>
    <t>aequitas solution leading developer q student information system fullfeatured student management system support nearly one million student committed pushing boundary traditional student management system</t>
  </si>
  <si>
    <t>technogrips ideal partner developing custom business software forefront web mobile application development industry delivering tailor made software solution client big small technogrips technolog</t>
  </si>
  <si>
    <t>savischools interactive centralized school management platform erp powered amazon aws enables education institution automate</t>
  </si>
  <si>
    <t>thing education k education portal tech company based dubai silicon oasis backend bangalore india education administration program</t>
  </si>
  <si>
    <t>reliable innovative technology pvtltd based company balochistan pakistan specialize providing customized software website development service expertise also includes service consulting education management syst</t>
  </si>
  <si>
    <t>trackmygradescom online gradebook teacher professor instructor grade level</t>
  </si>
  <si>
    <t>edinfini strives eliminate barrier education imposed space time dramatically expand access lifelong learning</t>
  </si>
  <si>
    <t>snowman software division system international inc provides easytouse affordable school administration software company founded hal maner meet need midsize smaller day school offering software</t>
  </si>
  <si>
    <t>proctur online software mobile app coaching institute manage daily activity click student parent check report card containing attendance fee exam assignment much proctur designed</t>
  </si>
  <si>
    <t>balabit provider privileged access management pam log management solution help business reduce risk data breach associated privileged account</t>
  </si>
  <si>
    <t>gradelink award winning student information system si youve waiting affordably designed school large small optimized gradelink ease use flexibility power handle biggest school administration task</t>
  </si>
  <si>
    <t>mayet information system company provides comprehensive k data management platform broad support large school division independent school first nation education authority</t>
  </si>
  <si>
    <t>school office pro online student registration enrollment software company based dallas tx specifically designed eliminate paper based form process k school district nationwide using cutting edge technology advance</t>
  </si>
  <si>
    <t>education dynamic inc edi understands everyday need school district mission provide solution help educator focus student success le administration compliance since edi worked school united state deliver technology solution expertise reduce school operational cost increase productivity edi launched studenttrac highlycustomizable saas student information system si help school manage need classroom edi recognized one top promising education technology solution provider cio review</t>
  </si>
  <si>
    <t>software company</t>
  </si>
  <si>
    <t>education school management made easy tezkids complete erp management software school college cce get school marketed tech savvy parent spread name via tezkids social tool using tezkids easy u</t>
  </si>
  <si>
    <t>igradeplus affordable easytouse online gradebook student information school management system offer solution individual teacher school district awarded best value multiple year capterra igradep</t>
  </si>
  <si>
    <t>student information system student management system school administration software si system administrative</t>
  </si>
  <si>
    <t>third eye group leading provider school management software solution educational institution since offering schoolpro software includes module accordance cbse schooling rule state board regu</t>
  </si>
  <si>
    <t>school pathway california based education software company year experience k education provide flexible reliable software solution virtual hybrid alternative learning environment simplify school operation</t>
  </si>
  <si>
    <t>konstankino associate company specializes building serverless software aws offer service help customer design document develop highly scalable flexible resilient cloud solution expert building apps</t>
  </si>
  <si>
    <t>synclovis system technology company specialized developing mobile web cloudbased application offer service mobile app development web app development product incubation rd service product prototyping uiux de</t>
  </si>
  <si>
    <t>polus software global software solution product development company provides expert software development service solution small large mediumsized company offer wide range solution software service</t>
  </si>
  <si>
    <t>vk soft provides school management software online learning solution pathology software billing software website design bulk sm logo design</t>
  </si>
  <si>
    <t>childcare manager leading provider childcare management software daycare software offer solution childcare attendance tracking accounting child care tuition payment year experience childcare manager</t>
  </si>
  <si>
    <t>student data system software company provides comprehensive solution managing student data platform offer feature student enrollment attendance tracking grade management communication tool teacher parent</t>
  </si>
  <si>
    <t>maxium development provides desktop webbased software solution maxium development founded based kelowna british columbia canada link product</t>
  </si>
  <si>
    <t>schoollog cloudbased aipowered online software school manages academic operation school management system learning management system service targeted school enable cloudbased management system</t>
  </si>
  <si>
    <t>followclass cloudbased online platform accessible website app provides userfriendly dashboard login access teacher parent student management personnel school platform aim empower teacher</t>
  </si>
  <si>
    <t>computer resource trusted innovative provider student information k school since provide wide range tool service create healthy organized school stay focused student teacher performance modular system give teacher parent administrator student access data resource necessary ensure everyone need create outstanding educational environment mm school affordable powerful way manage assessment data commoncore requirement competency attendance scheduling grade book discipline health fee tracking food service registration anything else school need service community serve whole child make easy update share distribute student information intuitive report support industry standard leader state electronic data reporting forefront many statewid</t>
  </si>
  <si>
    <t>optionc company provides advanced webbased student management system catholic school diocesan office religious education department throughout united state diocesan management system free diocesan office</t>
  </si>
  <si>
    <t>schoolknot integrated school management software feature like progress report homework attendance timetable parent teacher communication etc help school migrate manual administrative work digital platform schoolknot</t>
  </si>
  <si>
    <t>scholarpack leading cloudbased management information system mi specifically designed primary school extremely powerful yet remarkably simple software package seamlessly brings together teacher parent senior leader</t>
  </si>
  <si>
    <t>manvish etech software development solution company based bangalore india specialize providing service including biometric fingerprint scanner employee time attendance management access control biometric termi</t>
  </si>
  <si>
    <t>guardian angel school educational institution provides quality education student kindergarten grade offer comprehensive curriculum focus academic excellence character development holistic growth dedi</t>
  </si>
  <si>
    <t>project hosted education provider business charity give experience field passionate pursuing career</t>
  </si>
  <si>
    <t>skugal leading school management software company india offer range service including fee management attendance management hostel management online class cloudbased erp skugal provides online classroom feature fo</t>
  </si>
  <si>
    <t>surfside software leading provider innovative software solution business specialize developing custom software application mobile apps web solution tailored meet unique need client team experienced</t>
  </si>
  <si>
    <t>logic key company provides service consulting school organization</t>
  </si>
  <si>
    <t>beehively educationfocused technology firm based davis ca since provided private elementary school throughout northern california rich suite web service technology guidance including public website content</t>
  </si>
  <si>
    <t>edupoint educational system provides enterprise software solution k data management built advanced technology industry thirty year founder edupoint set standard student information</t>
  </si>
  <si>
    <t>alpine achievement data management analysis system today educator immediate access data one place powerful tool explore find meaning take action faster easier ever better</t>
  </si>
  <si>
    <t>school dismissal manager company revolutionizes afternoon dismissal process school provide dismissal carline management system collect parent daily dismissal change online sends uptotheminute report via em</t>
  </si>
  <si>
    <t>relational data company specializes providing school administration software web application ibms power system offer range product service including service consulting happy demonstrate</t>
  </si>
  <si>
    <t>school erp software school management software enhance efficiency school erp software comprehensive solution seamless school management streamline administrative task track student performance foster better communication betw</t>
  </si>
  <si>
    <t>common goal system inc provides software service saas solution k education market product include teacherease software standardsbased learning schoolinsight student information system teacherease help impleme</t>
  </si>
  <si>
    <t>parentlocker featurerich online school management communication platform built around ease use power flexibility parentlocker help streamline aspect school administration leading provider webbased school mana</t>
  </si>
  <si>
    <t>best school mobile app india veraxe</t>
  </si>
  <si>
    <t>concerncenter custom resource platform provides prioritized list support option student veteran employee based specific concern platform allows organization connect people resource within</t>
  </si>
  <si>
    <t>skooly planet largest social education network caters educational need one place teacher parent student school education provider skooly offer variety product service different user group skoo</t>
  </si>
  <si>
    <t>classpro coaching class management software provides simple online solution managing coaching class coaching institute tuition class classpro user manage student admission payment performance attendance</t>
  </si>
  <si>
    <t>veracross leading provider saasbased school information system si student health record shr solution private independent k school fully integrated webbased platform veracross help school eliminate data</t>
  </si>
  <si>
    <t>schoolpad india trusted school management software erp system help school improve communication parent streamline daily task schoolpad school digitize automate daily task improve parental involvement thr</t>
  </si>
  <si>
    <t>gibbon flexible open source school management platform designed make life better teacher student parent leader combine sim vle functionality one place created teacher gibbon school platform solves</t>
  </si>
  <si>
    <t>ischools provide best school erp software company indiabest school management software company indiabest school administration software company india</t>
  </si>
  <si>
    <t>eschools offer flexible online solution meet school requirement provide learning platform communication tool parent school website useful feature office staff governor combining solution</t>
  </si>
  <si>
    <t>inresonance inc ir leading provider filemaker pro database solution web application drupal based web site school non profit service consulting filemakerpro gwt drupal filemakergo</t>
  </si>
  <si>
    <t>class creator student placement software help elementary primary school create great class list save time used thousand principal teacher streamline process creating balanced class software incl</t>
  </si>
  <si>
    <t>bluesoftweb web development online marketing company provides affordable web design service offer renovation package old outdated website starting per website bluesoftweb delivers web development project tim</t>
  </si>
  <si>
    <t>download kenya number one school management system kenya school fee exam timetable attendance management school software</t>
  </si>
  <si>
    <t>victor microsystems school management software development company jaipur india provide software examination result making sm student information cbse cce report card marksheet fee management collection attendance time</t>
  </si>
  <si>
    <t>uc school highly agile collaborative best school management software help institution improve operational efficiency reduce overall cost empower staff teacher student parent uc school erp software</t>
  </si>
  <si>
    <t>rubycampus complete app educational institution provides platform student teacher administrator manage enhance learning experience rubycampus educational institution streamline operation commu</t>
  </si>
  <si>
    <t>spedtrack leading provider special education iep software software allows track ieps section medicaid claim spedtrack web based suite module revolutionizes management special education prog</t>
  </si>
  <si>
    <t>information marketing group marketing advertising company based franklin st framingham massachusetts united state</t>
  </si>
  <si>
    <t>build powerful project emphasize simplicity affordable userfriendly charge work honest business deal loyal commitment finally youre bos</t>
  </si>
  <si>
    <t>school diary leading provider k education technology platform enable better school management student growth family engagement flagship product school diary mobilefirst platform offer onestop solution fo</t>
  </si>
  <si>
    <t>school byte powerful cloudbased administration platform providing australian school tool need operate smoothly efficiently offer range solution designed australian school system including education adm</t>
  </si>
  <si>
    <t>grade buster online tutoring platform provides personalized academic support student age team experienced tutor offer oneonone tutoring session various subject including math science english bel</t>
  </si>
  <si>
    <t>eduspark mexican company subsidiary united state contributes strengthening educational institution preschool secondary curriculum program spanish english based technology research</t>
  </si>
  <si>
    <t>autocab uk market leading taxi private hire booking dispatch software provider offering innovative solution help business go autocab largest supplier taxi booking dispatch system world</t>
  </si>
  <si>
    <t>crown data system leader technology air freight trucking industry specializing first last mile delivery crown data system leading provider dispatch software air freight trucking company united state</t>
  </si>
  <si>
    <t>truckright enterprisegrade software platform provides comprehensive solution truck driver recruiting onboarding online training compliance management one stop shop workforce portal automates applicant tracking onboard</t>
  </si>
  <si>
    <t>transfinder national leader logistics transportation management software service school non k operation provide transportation routing field trip planning approval fleet maintenance gps integration sol</t>
  </si>
  <si>
    <t>software ground transportation industry cloud web dispatch booking system android booking app review rating automatic collection</t>
  </si>
  <si>
    <t>transportapi leading managed service provider uk transport data power transport operator apps operator market share nationally work uk largest transport organisation first group heathrow</t>
  </si>
  <si>
    <t>small company writing specialized software year ridescheduler developed ride smile organization use since provided ride</t>
  </si>
  <si>
    <t>trucksuvidha leading portal transport industry connecting transporter truck driver customer related entity trucksuvidha platform connect transporter truck driver customer related entity provi</t>
  </si>
  <si>
    <t>october hill company specializes providing trucking software system offer comprehensive solution streamline operation improve efficiency trucking company size software includes feature dispatch</t>
  </si>
  <si>
    <t>span enterprise llc web product software development company based rock hill south carolina started agie naga two small business owner year combined marketing software experience company ta</t>
  </si>
  <si>
    <t>strikingly best free website builder anyone create gorgeous mobile friendly website easily quick simple stylish make free website today business project personal branding great looking website neces</t>
  </si>
  <si>
    <t>bourque logistics independent logistics software developer service provider specializing integrated software solution loading offloading shipping shipment tracking freight payment fleet accounting supply chain management</t>
  </si>
  <si>
    <t>cloudmoyo partner intersection cloud analytics ai empower customer transform resilience innovate apps lightspeed democratize data infuse artificial intelligence business operation provide sol</t>
  </si>
  <si>
    <t>classic premier leader trucking software logistics software working closely operation administrative personnel year development effective trucking industry software solution result classic make easier enter load assign right equipment track pay driver accurately bill customer trucking software classic provide real timesaving solution company powerful easy use format uncomplicate complex load scheduling problem trucking dispatch software variety interface option classic help tailor best trucking software feature company easy use smooth running package reflects business objective right tool help people save time get job done link dispatch satellite system optimize use mileage program meet shipper edi requirement integrate fuel card transaction uncomplicate trip reporting check driver log scan document trip fax email invoice export data spread sheet graph provide direct deposit driver owner operator streamline existing ar factoring process</t>
  </si>
  <si>
    <t>turnit travel tech company year industry experience provide mission critical software technology consultation ground based passenger transport operator turnit ride comprehensive saas platform targeted op</t>
  </si>
  <si>
    <t>act operation research actor math engineering company specialized providing corporate decision making software process control solution office located charlotte nc london uk rome italy actor expertise providing</t>
  </si>
  <si>
    <t>variflight leading provider flight status data related information offer variety flight data solution corporate client provide accurate flight information individual customer mobile application</t>
  </si>
  <si>
    <t>hubtran automates transportation industry back office using artificial intelligence machine learning</t>
  </si>
  <si>
    <t>coal software system leading provider custom software solution retail industry</t>
  </si>
  <si>
    <t>startran software provides software designed developed exclusively transit industry signature product transitfleet fleet maintenance inventory purchasing software package intended explicitly small medium sized transit system december twelve transitfleet installation production use startran software also provides fixed asset software product inventory depreciate transit system fixed asset startran software established company registered limited liability company llc massachusetts based dedham boston area startran software principal howard ostroff senior transportation analyst multisystems designed developed fleetmate fleet maintenance inventory product first installed still use twenty year later mr ostroffs experience design development installation training fleetmate working directly user enabled design develop transitfleet product met functional requirement transit system user easy user learn use easy deploy maintain affordable startran software developing transitfleet three phase first phase implementation completed transitfleet fully functional fleet maintenance inventory purchasing software package full functional capability fleetmate implemented graphical user interface database environment providing ready access information display reporting second phase new functional transit capability added operator defect reporting road call module third phase automated feature added automated part reordering maintenance work scheduling startran software policy provide unlimited support transitfleet user covered software maintenance agreement support provided phone remote access user database necessary maintenance agreement include site visit training andor support additional labor expense charge software support provided directly developer user direct contact person answer question fix problem user covered software maintenance agreement receive software update bug fix standard product charge</t>
  </si>
  <si>
    <t>frontline software technology company specializes providing trucking software solution offer modern enterprise dispatch accounting solution help trucking brokerage company improve efficiency flagship</t>
  </si>
  <si>
    <t>melton technology mti leading provider pcbased trucking software transportation logistics industry horizon software suite offer range product including dispatch billing settlement designed streamline</t>
  </si>
  <si>
    <t>pickme taxi hailing service sri lanka aim upgrade efficiency reliability safety local taxi service introducing technology standard order system company main focus mobile applicatio</t>
  </si>
  <si>
    <t>reach software service saas facilitates breakdown recovery equipment reporting preventative maintenance within commercial trucking intermodal industry communication tool support constituent relationship</t>
  </si>
  <si>
    <t>worldclass web mobile app development company usa</t>
  </si>
  <si>
    <t>quote faster draymaster spend le time challenging intermodal rate time growing business draymaster delivers faster cash flow trucker efficiency shippersspend le time challenging intermodal rate mor</t>
  </si>
  <si>
    <t>curbflow company specializes reducing chaos curb making parking easier use vision ai technology provide realtime measurement physical operation using client camera connect modern ip camera</t>
  </si>
  <si>
    <t>mapperai company specializes building high precision machine map selfdriving vehicle skilled team scientist engineer designer dedicated creating next generation map map serve</t>
  </si>
  <si>
    <t>rigbooks company provides owner operator trucking software designed help truck driver get control business stay organized offer day free trial software start month rigbooks truck driver</t>
  </si>
  <si>
    <t>book ride online online reservation booking software specifically designed transportation limo company offer userfriendly platform scheduling reserving managing dispatching service client software com</t>
  </si>
  <si>
    <t>uber clone fully customizable avaialble android io launch uber like taxi business taxi booking softare uber app clone</t>
  </si>
  <si>
    <t>tss paratransit provides paratransit scheduling dispatch software regional local transit agency service provider solution enables transparency easy communication transit agency service provider</t>
  </si>
  <si>
    <t>transcor data service tds provides innovative transportation technology software service saas solution throughout u canada tds offer modern ticketing option bus travel including online mobile terminal kiosk</t>
  </si>
  <si>
    <t>tranztec solution premier provider logistics software service including edi mapping tm integration mobile tracking integration automation move forward tranztec premier provider technology networking appli</t>
  </si>
  <si>
    <t>bus service busmasternet transportation software company provides bus master student transportation routing software software manages student transportation student discipline activity trip software school bus routing</t>
  </si>
  <si>
    <t>groupe ci leading provider software solution management business specialize innovative software sale force automation direct store delivery field service management field merchandising year</t>
  </si>
  <si>
    <t>limobilityai innovative company provides limousine dispatch booking reservation management software software limobility uniquely configured tailored streamline dispatching reservation capability limousi</t>
  </si>
  <si>
    <t>negup solution leading software company based chennai india london uk specialize bespoke web design development mobile app development digital marketing seo sem ppc smm service team professional combine cu</t>
  </si>
  <si>
    <t>thesolvingmachine portuguese company specialized decision optimization problem solving provide service consulting optimizing transportation logistics pickup delivery</t>
  </si>
  <si>
    <t>truckingoffice cloudbased software provides management solution small trucking company feature load dispatching customer invoicing driver payment maintenance logging expense recording truckingoffice help truck</t>
  </si>
  <si>
    <t>taken year trucking experience software experience customer service industry merged business uniquely human impersonal world started fog line software one man operation b</t>
  </si>
  <si>
    <t>world best platform build unicorn transportation logistics industry cab future solution cabstartup cab startup whitelabel taxi booking mobile app platform system successfully deployed many client well coded fu</t>
  </si>
  <si>
    <t>compcare changed way operate franco trucking inc dispatch accounting team made life lot easier</t>
  </si>
  <si>
    <t>super dispatch smart auto transport platform provides everything carrier shipper need move car faster smarter easier platform includes access carrier tm shipper tm super loadboard additional feature</t>
  </si>
  <si>
    <t>taxi dispatch system tbms taxidespatchcouk comprehensive economical taxi booking system brings widest solution taxi dispatch management software popular taxi mini cab chauffeuring man van ambulance dispat</t>
  </si>
  <si>
    <t>fluctuo leader mobility enablement provide key stakeholder exhaustive accurate data market accelerate growth shared mobility try city dive free today enablers sharedmobility get la</t>
  </si>
  <si>
    <t>alvys allinone transportation management system tm trucking company cloudbased tm software offer hightech automation endless integration alvys streamlines various aspect trucking logistics operation</t>
  </si>
  <si>
    <t>busup mobility service provider specializes efficient flexible corporate commuting service first company world offer shared corporate shuttle service year existence busup already glob</t>
  </si>
  <si>
    <t>cfds company specializes fleet data tracking software transportation risk management offer dot safety audit csa compliance tool cloudbased software tracking datesensitive item defined federal motor carrie</t>
  </si>
  <si>
    <t>allride apps platform cab bus truck e scooter logistics delivery business provide transport logistics delivery management software solution software includes feature route optimization technology fleet</t>
  </si>
  <si>
    <t>iftaplus company provides fastest easiest way prepare file ifta fuel tax return offer userfriendly platform allows trucking company size easily understand complete ifta filing iftapl</t>
  </si>
  <si>
    <t>sphere californiabased technology startup aim help knowledge worker organization make datainformed decision provide system intelligence analyzes organizational data using algorithm similar data scientist</t>
  </si>
  <si>
    <t>suffescom solution pvt ltd web design seo service company based mohali india specialize cuttingedge web design rich web application development ecommerce solution search engine optimization graphic design software devel</t>
  </si>
  <si>
    <t>arcline inc specializes transportation management software offer three tailored package freight brokerage truckload ltl software manages every aspect business including billing dispatching operation manage</t>
  </si>
  <si>
    <t>zoplay leading script directory website provides useful script assist people interested zoplay offer portfolio demand mobile application replicate functionality today popular mobile apps zoplay c</t>
  </si>
  <si>
    <t>hubtiger software company provides repair rental solution cycling industry offer mobile web platform help streamline operation repair shop rental fleet workshop software rental software</t>
  </si>
  <si>
    <t>advanced mobility analytics amag company specializes road safety traffic system provide suite video lidar based advanced mobility analytics product facilitate improved management planning operation road safe</t>
  </si>
  <si>
    <t>readymade uber clone script get started cab hailing business one week also offer taxi booking software lyft clone custom taxi app development source code support</t>
  </si>
  <si>
    <t>team tweak technology pvt top mobile app development company based chennai india provide service globally known expertise android io flutter app development addition mobile app development team twe</t>
  </si>
  <si>
    <t>cab australia leading cab company taxi supporting community adelaide brisbane melbourne newcastle sydney offer wide range transport option including maxi taxi wheelchair accessible vehicle silver servi</t>
  </si>
  <si>
    <t>veritoll leading tolling service platform instant visibility data integration required focused assuring revenue delivering actionable tolling health data real time automated end end testing auditing</t>
  </si>
  <si>
    <t>mcleod software leading provider transportation management trucking software carrier broker pl provider shipper solution include loadmaster powerbroker freight management solution optimal performance</t>
  </si>
  <si>
    <t>demand taxi dispatch delivery software yelowsoft bespoke demand taxi dispatch delivery solution simplify business management automate taxi delivery operation boost profit rapidly yelowsoft leading demand</t>
  </si>
  <si>
    <t>limosys llc leading provider ondemand software solution ground transportation company year experience limosys offer range tool feature help manage streamline aspect transportation business</t>
  </si>
  <si>
    <t>gootax</t>
  </si>
  <si>
    <t>mandata leading provider transport management software innovative solution haulage logistics industry year experience mandata offer comprehensive suite software solution streamline optimize</t>
  </si>
  <si>
    <t>fuel tax system proud present several valuable partner like u work tirelessly provide best service software transport industry turnkey service mobile application desktopweb software fuel tax system right solution simplicity efficiency performance software various service around ensures best management fuel tax return</t>
  </si>
  <si>
    <t>interline technology product consulting business help organization understand improve transportation network digitally specialize gtfs multimodal trip planning maintainer transitland open data p</t>
  </si>
  <si>
    <t>cordic leading independently owned supplier saas serverbased fleet management solution taxi private hire courier sector intelligent platform help business size achieve greater operational efficiency</t>
  </si>
  <si>
    <t>gecko microsolutions geckomscom provider transportation operation manager tool school district offer route management software including gi routing student conduct field trip software school bus software designe</t>
  </si>
  <si>
    <t>optimiz company help international trader insurer remotely inspect containerized cargo automate claim process provide service ass handling quality condition cargo case damage</t>
  </si>
  <si>
    <t>promiles software development corporation psdc based bridge city texas providing solution routing mapping ifta fuel tax reporting north american trucking industry year product include promiles xf</t>
  </si>
  <si>
    <t>track pizza onlinewhy cant track load truckerclouds unified freight visibility software shipper broker carrier platform unifies eld tm pl data youll realtime visibility</t>
  </si>
  <si>
    <t>dynamic biz solution global solution service provider employ emerging technology increase client competitive advantage</t>
  </si>
  <si>
    <t>trucker trip planning app hour service trip planning app truck driver let calculate load required hour service eta nat generated revenue profit loss respond dispatcher broker fast accur</t>
  </si>
  <si>
    <t>gadiid complete integrated logistics management software size trucking company offer range service including dispatching accounting safety compliance employee management asset management gadiid trucking comp</t>
  </si>
  <si>
    <t>asrit solution provides wide range information technology solution service highly skilled experienced management asrit solution constitutes strong team qualified experienced dedicated professional various initiati</t>
  </si>
  <si>
    <t>degama system inc transportation software company provides integrated information system trucking industry solution allow trucking firm maintain better control resource grow business without increasi</t>
  </si>
  <si>
    <t>level one technology webbased software development firm specializes developing highly customized web application business pioneering development webbased payment system since system integrate</t>
  </si>
  <si>
    <t>axon development corporation longest standing provider software transportation industry software axon totally integrated work real time meaning seamlessly combine operational accounting need trucki</t>
  </si>
  <si>
    <t>mobisoft infotech houston u pune india based awardwinning company specializes outsourced product development custom software development mobile app development web application development software testing service</t>
  </si>
  <si>
    <t>evertransit mobile transportation technology data management platform provide fleet management software make fleet management cheaper faster easier advanced system allows business manage fleet ind</t>
  </si>
  <si>
    <t>taxitapp mobile taxi booking platform offer free allinone dispatch fleet management solution taxitapp taxi business take operation cloud streamline process platform provides bestinclass</t>
  </si>
  <si>
    <t>traffic solution leading provider traffic safety messaging solution portable durable traffic safety device web based solution help customer calm traffic share information collect data improve safety outcome wh</t>
  </si>
  <si>
    <t>dex aipowered saas platform help business achieve better operational outcome leveraging ai iot realtime indoor location data provide readytodeploy iot solution healthcare smart building hospitality shop</t>
  </si>
  <si>
    <t>rapid hire leading online platform specializes providing efficient streamlined accounting solution business size userfriendly interface advanced technology offer wide range service including book</t>
  </si>
  <si>
    <t>appemporio market leader developing mobility solution business size team skilled professional designed developed deployed apps date expertise cover aspect automation</t>
  </si>
  <si>
    <t>simple ace offer effortless efficient solution produce ace aci emanifests simple ace make clearing custom easier</t>
  </si>
  <si>
    <t>haulhound free one desktop mobile fleet management app logistics professional truck driver post capacity find fill empty truck management dispatched truck haulhound brainchild chris third generatio</t>
  </si>
  <si>
    <t>nastek national software development company specializes trucking software author designer developer flagship product mystc software managing small trucking company exclusively sold</t>
  </si>
  <si>
    <t>clearroad company empowers government digital tool better maintain manage fund transportation mobility road usage pricing lightweight technology clearroad road pricing platform enables next generat</t>
  </si>
  <si>
    <t>csi road fully integrated trucking software company streamlines business one application</t>
  </si>
  <si>
    <t>protransport software company help trucking fleet manage daily operating need within one integrated system offer customized technology solution accounting dispatch safety maintenance</t>
  </si>
  <si>
    <t>elluminati inc software development company offering full cycle development dedicated team proclaiming unique idea ecstatic solution elluminati one fastest growing indian mobile software development company strongl</t>
  </si>
  <si>
    <t>pergo allinone platform car service taxi company limo service driver help small transportation business modernize operation providing tool need pergo offer service digital dispatch</t>
  </si>
  <si>
    <t>tgif software leading partner software provider transportation industry provide total software solution focusing ltl carrier</t>
  </si>
  <si>
    <t>roadvision trucking management software company provides powerful transportation management apps builtin api based connection software allows trucking company sync dispatch freight billing claim directly su</t>
  </si>
  <si>
    <t>web based safety compliance software fleet management fleet maintenance safety management driver elogs</t>
  </si>
  <si>
    <t>trransfer bb bookingtofulfilment platform connects people booking travel range private ground transportation option airport transfer pointtopoint transfer hourly booked chauffeur service selfdrive vehicle deploy proprietary technology roundtheclock control process power entire lifecycle trip enabling booking partner provide safe reliable trackable endtoend journey planning</t>
  </si>
  <si>
    <t>loadman global leader onboard scale solution provide realtime accurate load information every load experienced technical staff demonstrate latest custom onboard loadman technology system</t>
  </si>
  <si>
    <t>passio technology company provides innovative modular customizable technology solution transit customer various industry offer passenger intelligence vehicle tracking system transit service aiming</t>
  </si>
  <si>
    <t>aberle gmbh leingarten baden wrttemberg germany general contractor automated intralogistics system dynamic automation project aberle provides vendor independent system integration high degree individualization</t>
  </si>
  <si>
    <t>norse system inc company provides comprehensive business system deployment solution offering include virtual server specialized business application software enterprise technical approach missioncritical system pro</t>
  </si>
  <si>
    <t>ssi inc trucking dispatch software carrier broker system support inc developed high quality software trucking industry year learn powerpro software help year system sup</t>
  </si>
  <si>
    <t>sworks mobile app development company help business digitize operation offer fast app development without need manage infrastructure sworks work business provide strategy design development service fo</t>
  </si>
  <si>
    <t>fleet management software solution omnitracs year omnitracs fleet management service driven innovation helped fleet thrive help make every trip omnitracs global pioneer innovative software</t>
  </si>
  <si>
    <t>omni information system software company provides advanced solution transportation industry offer fully integrated system handle operation trucking ltl brokerage container local operation trailer tracking</t>
  </si>
  <si>
    <t>dx allinone powersports dealership management solution motorcycle atv utv dealer provides dealer management system dm website online marketing tool accessible one login dx aim streamline operati</t>
  </si>
  <si>
    <t>ezlogz american fleet management software company design develops sell telematics product logistics industry north america company specializes fleet management service electronic logging device eld c</t>
  </si>
  <si>
    <t>fullbay webbased heavy duty truck trailer repair shop management software help owner run better profitable shop offer cloudbased shop management software built specifically heavy duty repair shop providing eff</t>
  </si>
  <si>
    <t>trucking software drayage intermodal truck load freight broker intermodal container trailer move setup fee perdiem alert driver mobile app container tracing billing edi mobile perdiem chassis auditing</t>
  </si>
  <si>
    <t>transport pro trucking software</t>
  </si>
  <si>
    <t>codiant top mobile app web development company usa canada australia uae offer uiux android io app development service iso isoiec certified specialize custom application dev</t>
  </si>
  <si>
    <t>cargo flash infotech pvt degree solution provider air cargo logistics industry offer customized integrated solution create value industry team information technology application developer c</t>
  </si>
  <si>
    <t>booking tool cloudbased software provides online reservation scheduling dispatching invoicing management system anywhere premiere online booking system limo shuttle company size</t>
  </si>
  <si>
    <t>used equipment guide largest used equipment search engine world one search equipment used equipment guide ueg largest used equipment search engine world connecting buyer seller alabama zambia ever</t>
  </si>
  <si>
    <t>tier mobility europe leading shared micro mobility provider mission change mobility good providing people range shared light electric vehicle e scooter e bike tier help city reduce dependence</t>
  </si>
  <si>
    <t>truck fleet management fleet fuel permit tax comdata trucking year comdata powered road fleet owner owner operator driver stay compliant manage fleet cost improve resultsfor</t>
  </si>
  <si>
    <t>techsoft engineering service pvt ltd iso company highly demanded engineering software planning design drawing estimation construction project detail eight product pricing astra pro design bridge flyover culvert structure aashtolrfd b eurocode irc etc head pro design highway intersection interchange pavement rural road hill road highway widening racing track etc head rail design railway track yard turnout crossover head site survey various topographical traverse tunnel scan survey application including processing satellite downloaded data global maper head site mining application open cast mine land record maintenance land grading excavation quantity stock pile quantity survey head site irrigation irrigation project design hydraulic structure dam barrage canal dyke stream hydrology flood control head site infra various infrastructure project application urban road tunnel airport water distribution drainage etc transplan traffic analysis transport planning determine viability highway project economic financial analysis msa computation toll rate signalized intersection capacity etc licensing product software license usb dongle based package contains following item installation setup dvd tutorial dvd containing user manual example tutorial tutorial video various tutorial real project data usb dongle international pricing product license option single user professional license license individual user name license option single user enterprise license write techsoftinfragmailcom call pricediscounts etc</t>
  </si>
  <si>
    <t>leading developer enterprise wide transportation software since customer nationwide canada number one software product absolute best price market</t>
  </si>
  <si>
    <t>brokerpro leading provider transportation management system tm software broker dealing tlltl freight comprehensive software designed streamline operation improve efficiency brokerpro tm broker easily man</t>
  </si>
  <si>
    <t>propel taxi business right direction deeply customized taxi dispatch app offered u taxidynamics world class taxi software backed team technology veteran state art technology setup work together</t>
  </si>
  <si>
    <t>dr dispatch transportation software company offer trucking dispatch software brokerage dispatch software one tm software package provide affordable easytouse software carrier broker owner operator pl</t>
  </si>
  <si>
    <t>limo anywhere leading software mobile app platform limousine livery industry nearly customer worldwide provide reservation management software small midsize transportation company allinone solution</t>
  </si>
  <si>
    <t>profit tool inc innovative leader intermodal trucking software solution hundred intermodal trucking company rely profit tool intermodal transportation management system tm software every day streamline operation increas</t>
  </si>
  <si>
    <t>streetlight data transportation analytics company provides ondemand travel pattern data million mobile device web platform help transportation planning engineering modeling offering insight people v</t>
  </si>
  <si>
    <t>hubtek tech enabled talent staffing training intelligent automation solution provider company coe supply chain specialized solution logistics company north america technology talent training join thehubtekexpe</t>
  </si>
  <si>
    <t>tremb ltd wholesale company based st john road surrey united kingdom</t>
  </si>
  <si>
    <t>numetric traffic safety analytics solution provider empowers state local agency achieve greater confidence consensus around resource investment decision save life roadway offer offtheshelf configura</t>
  </si>
  <si>
    <t>vertrax leading provider supply chain management solution within oil gas bulk liquid distribution supply chain offer range software service trucking industry including fleet management software erpcrm back</t>
  </si>
  <si>
    <t>fleetroot allinone tool optimizes logistics mobility operation offer unified saas platform business orchestrate optimize automate ondemand scheduled delivery operation fleetroot provides connected logistic</t>
  </si>
  <si>
    <t>curve company develops stateoftheart transportation management software specialize providing intelligent solution transportation industry focusing automating managing important part business</t>
  </si>
  <si>
    <t>teralytics big data analytics company us breakthrough technology science unlock unprecedented insight human behavior mobile network source teralytics process anonymized data million people worl</t>
  </si>
  <si>
    <t>samsride software company provides customized transportation management solution cloudbased system allows transportation company efficiently manage control fleet samsride company send trip detail drive</t>
  </si>
  <si>
    <t>tranware trusted taxi solution company brought high tech taxi fleet year extended technology power hand taxi rider free app nextaxi nextaxi user easily order track</t>
  </si>
  <si>
    <t>trillium provides web based software consulting service enables better communication public transportation agency customer core service gtfs manager web based software manage gtfs data trip planning ap</t>
  </si>
  <si>
    <t>ssi company empowers shipbuilder solve biggest challenge shipbuilding industry provide software service expertise specifically tailored shipbuilding open shipbuilding platform shipbuilder hav</t>
  </si>
  <si>
    <t>edulog company specializes school bus routing gps fleet tracking student ridership driver management parent communication apps powerful reporting working make school district efficient since curre</t>
  </si>
  <si>
    <t>wunder mobility leading software hardware provider vehicle sharing highly customizable deeply integrated software solution complemented sharing ready vehicle program built partnership leading manufacturer opera</t>
  </si>
  <si>
    <t>trincon group management technology consulting firm specializing helping trucking firm improve operational effectiveness increase profitability optimize asset utilization team executive consultant</t>
  </si>
  <si>
    <t>truckmaster logistics system industry leader trucking software since provide transportation management solution private commercial truck fleet pl freight brokerage envision transportation management softwa</t>
  </si>
  <si>
    <t>dispatching solution inc dsi focus providing solution streamline complex workflow specialized transport logistics service industry leveraging technology gps mobile integration expertise dsi provides suit</t>
  </si>
  <si>
    <t>apporio infolabs leading custom mobile app development company based delhi ncr india team expert android io app developer provide endtoend custom mobile web app development service goal help startup</t>
  </si>
  <si>
    <t>ubercloud cloud simulation platform engineer help engineer run faster simulation help overworked team gain control ubercloud enables engineer scientist harness power cloud computing challenging</t>
  </si>
  <si>
    <t>loginet solution software development company founded offer range service including intermodal solution custom programming bb integration also provide web hosting web design branding ecommerce solution seo</t>
  </si>
  <si>
    <t>bushive industry leader transportation management software specialize trip charter management personnel driver compliance vehicle preventative maintenance software flexible userfriendly designed field tri</t>
  </si>
  <si>
    <t>exspeedite primary mobile trucking software provider serving commercial private fleet brokerage pl heavy duty transportation company enterprisebased trucking software catering small midsize trucking industr</t>
  </si>
  <si>
    <t>foley leading provider compliance financial insurance service transportation employment industry specialize dot compliance service helping motor carrier business professional manage compliance invoic</t>
  </si>
  <si>
    <t>skedgo toptier mobility service maas provider offering tailored mobility solution module system integrator city council transport agency corporation year experience awardwinning technology</t>
  </si>
  <si>
    <t>best software development company io calicut india leading software development company delivering innovative solution custom software blockchain development etc empower business infinite open source solution iosswho w</t>
  </si>
  <si>
    <t>provide log auditing solution trucking company lawenforcement agency individual trucker software used audit one billion log client since inception focus providing software efficient extremely easytouse price provides excellent value strongly encourage feedback ever suggestion improve wed love hear copyright eclipse technical inc right reserved term use privacy policy</t>
  </si>
  <si>
    <t>carmera spatial ai company support next generation mobility cutting edge mapping geospatial technology wholly owned subsidiary woven planet holding carmera specializes using commodity sensor like vehicle camera con</t>
  </si>
  <si>
    <t>jugnoo mobility service company provides digital mobility solution entrepreneur enterprise globally offer comprehensive cloudbased transport dispatch system level business trusted client across cou</t>
  </si>
  <si>
    <t>design develop implement innovative software technology solution business world future operating environment come greater pressure ever pressure perform unprecedented agility changing market demand take holistic approach helping business get know operation exist look strength technology asset people identify way reduce duplication unlock share integrate across area</t>
  </si>
  <si>
    <t>envase technology leading supplier software transportation industry offer trucking dispatch software transportation management software tm rd party warehouse management software wms fleet maintenance software fm</t>
  </si>
  <si>
    <t>locomation company specializes autonomous trucking solution offer autonomous truck technology transform trucking industry locomation founded team expert autonomous vehicle robotics artificial</t>
  </si>
  <si>
    <t>enact eservices web design app development company based india specialize creating quality apps android io device well providing maintenance service team experienced professional also offer web development</t>
  </si>
  <si>
    <t>trucker helper leading provider trucking business software solution driver owneroperators fleet broker established company founded john sheila ewing manage trucking business</t>
  </si>
  <si>
    <t>infocabs leading supplier booking dispatch system taxi private hire industry provide integrated website customer apps ivr incar payment software mobile apps offer onestop solution routing tracking</t>
  </si>
  <si>
    <t>axis tm trucking management software platform allows efficiently manage transportation logistics fleet dispatch business anywhere integrates easytouse cloudbased transportation management system tm rea</t>
  </si>
  <si>
    <t>coachrail bus charter management software designed help operator grow business streamline operation simplifies fleet management allows easy interaction client help keep bus booked full repeat customer</t>
  </si>
  <si>
    <t>simple yet powerful transport management software help transport business streamline operation</t>
  </si>
  <si>
    <t>limolive limo answering service call center dedicated limousine industry limolive limousine specialized call center delivers personalized professional office reservation center dispatch center demand</t>
  </si>
  <si>
    <t>extantware software development company specializes providing enterpriselevel reservation software booking solution flagship product reztower support thousand vendor product locally loaded connected</t>
  </si>
  <si>
    <t>etruckbiz trucking business software service reduces paperwork regulation burden saving time money also increase efficiency organization make easy run small trucking company serve industry</t>
  </si>
  <si>
    <t>spokane computer inc sci company applies technology meet business need customer offer software solution allow business manage operation one software suite expertise truck equ</t>
  </si>
  <si>
    <t>trucking software solution strategy system provide customizable trucking freight broker software solution low cost contact u today demo truck maintenance software strategy system inc specializes aspect int</t>
  </si>
  <si>
    <t>cab hound mobile app help passenger find track communicate nearby taxi driver also allows taxi driver select review choose client cab hound offer portfolio mobile cloud apps call center servic</t>
  </si>
  <si>
    <t>help ground transportation company crush highlight free quality passenger lead get keep customer global luxury concierge answer call book ride upsell service easily securely manage entire business including fleet driver device beautiful client driver apps realtime website reservation black card like concierge well spoil client name pay easy read analytics tool help track aspect business second earn revenue customer worldwide transportation controlled customized brand pricing existing client never see karl</t>
  </si>
  <si>
    <t>unified livery system limousine software leading industry transportation management software built latest technology</t>
  </si>
  <si>
    <t>dumptrucksoftwarecom produce customized software construction truck industry dump truck broker aggregate material salesresale waste bin roll offs bin tank trial program installed computer since two dump truck company business way interview see screen closely resemble business model user bill hour ton load tailored screen reduce amount keystroke needed invoice material salesresale aggregate client need robust data entry screen system designed provide screen every business function perform equipment menu screen equipment type equipment file fuel tracking ifta tracking purchase order repair order rolodex menu contains screen employee independent contractor customer quarry dump safetycompliance feature enables create item track medical card insurance carb expiration message automatically appear independent contractor pay statement item going expire day expired several quotingcustomer job screen select basic quoting screen allows change column title content per quote aggregate company specify detail quote invoicing freight bill weight ticket extremely fast present think closely resembles need enter extra information field needed copy screen make quickly change</t>
  </si>
  <si>
    <t>trucknet enterprise smart platform digitalization reducing transportation cost provide ai bi mi digital platform enables company arrange optimize shipment transport mode reduce cost connecting</t>
  </si>
  <si>
    <t>moovs software limo reservation dispatching guaranteed delight customer drive sale automate daytoday shuttle party bus black car ride</t>
  </si>
  <si>
    <t>web website creation service enables user create site blog photo album video gallery discussion forum diy website builder requires programming experience offer flexible template</t>
  </si>
  <si>
    <t>paradigm software llc offer complete weighing routing solution suitable landfill transfer station recycling center custom module paradigm software llc continues leader weighing routing indust</t>
  </si>
  <si>
    <t>taxicaller swedishbased company offer cloudbased transport dispatch system taxi private hire company platform utilizes cloud smartphone technology provide affordable efficient online dispatch solution wi</t>
  </si>
  <si>
    <t>founded team air transport technology innovator deolan mission transform air transport industry deolan ceased operation collaboration app logbook continued teamlogs serving airport airline ground service provider unparalleled view operational communication digitisation challenge facing air transport ecosystem deep insight enabled u drive innovation collaboration data aggregation distribution information across entire value chain passionate enabling user document share access customer flight information quickly easily possible collaboration platform logbook clip weve created muchneeded alternative outofdate legacy system process increase productivity operational quality enhance passenger experience platform also adopted across french leisure marke</t>
  </si>
  <si>
    <t>charter tour software motorcoach travel industry charter tour software solution motorcoach travel industry year combined experience software development service sale support relational bus sy</t>
  </si>
  <si>
    <t>viselio company provides online visa application service offer convenient efficient way individual apply visa website addition viselio also operates covid test center switzerland spec</t>
  </si>
  <si>
    <t>bkun icelandic software company provides solution tourism industry manage product distribution efficiently range bb solution booking engine channel manager bkun marketplace website builder se</t>
  </si>
  <si>
    <t>sriggle brings advanced travel software offer dmc software tour operator software travel agency software destination management software</t>
  </si>
  <si>
    <t>indie travel company specializes providing unique personalized travel experience offer wide range outdoor adventure activity allowing traveler explore connect nature itinerary also focus social</t>
  </si>
  <si>
    <t>inspiretec leading travel technology platform offer travel crm reservation web building service business empower tour operator travel agency customercentric tool increase sale deliver personalized ex</t>
  </si>
  <si>
    <t>christopherson business travel corporate travel management company specializing online travel technology superior customer service ranked th largest business travel agency u business travel news christopherson operate</t>
  </si>
  <si>
    <t>luckytrip easiest way book next adventure find trip one tap within set budget trip include covid cover atol protection luckytrip find complete trip one tap set budget let button dec</t>
  </si>
  <si>
    <t>san tourism software group providing software solution incoming travel agency well tour operator since brand used business partner country continent sejour incoming agency software</t>
  </si>
  <si>
    <t>leading provider asset management software maco infotech software development technology consulting company mission provide client freedom work anywhere anytime offer range service including web applicati</t>
  </si>
  <si>
    <t>travelcontact modular cloudbased platform travel industry platform unifies travel management project management transaction tracking single easytouse solution travelcontact optimize sale opportunity</t>
  </si>
  <si>
    <t>travlr online travel marketplace offer wide range travel product service customer book flight accommodation cruise guided holiday sightseeing tour restaurant one place company integrates tourism</t>
  </si>
  <si>
    <t>moxiter enterprise saas tour operator destination management company helping sell moving business online provide end end solution sale automation inventory management distribution accounting tec</t>
  </si>
  <si>
    <t>binary house software specializes developing productivity software business home pc user offer platform simplifies business operation providing appointment scheduling automatic reminder online payment softwar</t>
  </si>
  <si>
    <t>wherewolf leader digital registration operational software adventure tourism industry provide operator software necessary manage guest arrival departure eliminate paperwork handle detail guest</t>
  </si>
  <si>
    <t>silverrail travel technology company develops technology help rail operator travel agency transform serve customer run business key product silvercore world first unified platform global r</t>
  </si>
  <si>
    <t>connect traveller realtime provide insight fuel business industry travel technology company providing data insight apps help power industry learn monthly active user million month</t>
  </si>
  <si>
    <t>rightrez leading travel technology company provides creative automation solution tour cruise crew shipping market includes dynamic booking solution itinerary management tool custom development application righ</t>
  </si>
  <si>
    <t>tourism resource management solution trems</t>
  </si>
  <si>
    <t>traveljoy company provides delightful simple tool travel entrepreneur first reply final payment traveljoy make easy travel agent book ideal client faster le legwork offer day</t>
  </si>
  <si>
    <t>lycie easytouse online tour operator software give tour operator freedom operate business anywhere anytime lycie created busy professional want focus running business rather struggling technology</t>
  </si>
  <si>
    <t>iso travel solution company provides software consulting service travel tourism company offer extensive service portfolio including consulting standard software customized solution hosting solution</t>
  </si>
  <si>
    <t>procon solution software development company specializes providing mid back office solution travel agency flagship product protas fully integrated travel management accounting software designed exclusively</t>
  </si>
  <si>
    <t>toogonet software engineering service company develops toogo web application designed destination management company travel agency tour operator toogo saas solution includes trip building quotation sale mar</t>
  </si>
  <si>
    <t>pranas technology international travel technology company providing travel software solution product across globe provide travel portal development airline reservation system hotel booking engine car rental booking engine crui</t>
  </si>
  <si>
    <t>southfield system bespoke software design application development company specializes maximizing benefit system business size expertise industry process emerging technology extend</t>
  </si>
  <si>
    <t>pro logic system leading provider next generation infrastructure solution managed service professional service cloud solution help organization simplify enterprise environment team subject matter expert</t>
  </si>
  <si>
    <t>multitravel software company specializes providing software solution travel agency excursion organizer offer windowsbased application incoming travel agency excursion organizer online booking facility</t>
  </si>
  <si>
    <t>trip ninja travel technology solution company help booking agency find efficiency drive revenue using machine learning one flight booking platform help agent find competitive itinerary second api</t>
  </si>
  <si>
    <t>dolphin dynamic travel software specialist help agent automate streamline process encompassing crm reservation backoffice plus bc bb booking engine travel agent tour operator tmcs develop suite produc</t>
  </si>
  <si>
    <t>award winning travel agent crm modern solution travel agency host agency independent travel agent</t>
  </si>
  <si>
    <t>travel agency management software traveloperations enabling travel business worldwide state art crm erpmid back office solution designed need modern travel business travel industry expert develop</t>
  </si>
  <si>
    <t>attractionsuite premier online inventory reservation software system used attraction tour excursion operator worldwide year experience travel tourism industry attractionsuite provides userfriendly pl</t>
  </si>
  <si>
    <t>grouptraveltech saas solution group travel management</t>
  </si>
  <si>
    <t>thasa undertakes custom software development activity niche industry either commericially available shelf product unavailable inadequate simply expensive developing partnership client find situation thasa delivers functional robust high performance solution geared leverage cloud technology vast wealth experience across multiple industry year empowered thasa engineer develop solution exhibiting huge range sophistication worked solution aggregate low level hardware telemetry database communicate business critical information automatically cellular network drive platform agnostic crms leveraging web technology thasas software engineering development activity significant</t>
  </si>
  <si>
    <t>travel ray dmc mouse agency software provides customized trip made easy offer allinone operating system dmcs mouse agency hotel unique itinerary builder software connects data enhances workflow speedin</t>
  </si>
  <si>
    <t>briq booking multiactivity booking scheduling software leisure industry unique solution business offer mix activity online optimizing capacity provide excellent customer service integra</t>
  </si>
  <si>
    <t>viatour software comprehensive software solution group travel planner group tour operator trip management online tour booking support entire lifecycle tour integrating reservation contact management client</t>
  </si>
  <si>
    <t>getgoing travel technology company simplifying business travel partner focus running core business travel search booking advertising solution seamlessly integrate complex technology awardwinning pr</t>
  </si>
  <si>
    <t>hr payroll outsourcing support company bangladesh eicra soft ltd professional web development offshore outsourcing company based gulshan dhaka bangladesh specialize website design web development domain registration w</t>
  </si>
  <si>
    <t>blueskytravel limited global supplier innovative multilingual travel leisure reservation distribution system tour operator offer itour travel distribution suite modular system caters every type size</t>
  </si>
  <si>
    <t>cyberlogic leading travel technology company specializing software solution tourism company organization provide innovative scalable solution travel operation automation online distribution client include</t>
  </si>
  <si>
    <t>ta solution ltd leading supplier costefficient flexible travel management system solution year experience holiday travel leisure industry ta offer range product service tour operator</t>
  </si>
  <si>
    <t>travelomatix travel portal development company specializes delivering bc bb web portal white label travel booking software provide next generation travel booking platform travel agency tour operator allowing</t>
  </si>
  <si>
    <t>adventure office complete outfitter software solution help tour operator manage aspect back office operation easytouse solution include comprehensive reservation operation management system online mobi</t>
  </si>
  <si>
    <t>verteil technology company provides direct connect airline distribution platform offline online travel agency connect travel agent directly global airline access ndc fare product offering v</t>
  </si>
  <si>
    <t>quadlabs technology private limited premier travel technology company provides automated distribution system travel intermediary travel agent travel management company worldwide offer range product service</t>
  </si>
  <si>
    <t>openmondo platform allows people open interactive guide promote territory user create manage page communicate tourist find new customer openmondo focus travel arrangement tourism marketing</t>
  </si>
  <si>
    <t>global travel technology fulfilment solution travel industry</t>
  </si>
  <si>
    <t>flightradar flight tracking service provides realtime information thousand aircraft around world flightradar track position aircraft real time turn data engaging consumer business applic</t>
  </si>
  <si>
    <t>infotree inc company combine technological expertise travel industry experience develop high quality costeffective wholesale tour management solution software product help individual group tour operator better</t>
  </si>
  <si>
    <t>based new york hypertech travel technology complex tour operating work packagefit operator escorted operator group specialist</t>
  </si>
  <si>
    <t>beyonk experience booking ecosystem tourism leisure provide epos solution channel manager gift voucher membership pass customer waiver staff resource scheduling beyonk modern visitor experience platform th</t>
  </si>
  <si>
    <t>sale management system created specialist tour operator tigerbay delivers leading travel technology platform specialist tour operator innovative software developed meet need specialist travel brand easy u</t>
  </si>
  <si>
    <t>domain name registered secured crazy domain</t>
  </si>
  <si>
    <t>merang software development company specializes providing webbased application travel agency tour company flagship product traveloffice invoicing back office management app simplifies invoicing</t>
  </si>
  <si>
    <t>anixe engineering company born edge travel technology year anixe supplying travel tourism industry state art internet booking engine resfinity ibe e commerce management business</t>
  </si>
  <si>
    <t>rk travel manager software travel agency tour operator create quotation time manage booking create invoice</t>
  </si>
  <si>
    <t>roeville providing premium quality reservation system uk coach tour operator quarter century driving force behind many country leading operator roeville providing premium quality coach re</t>
  </si>
  <si>
    <t>srdv technology leading company travel portal software web development provide best solution customer wide experience working client across industry globally main focus helping clien</t>
  </si>
  <si>
    <t>tramada system leading provider corporate travel management travel agency software solution cloudbased software service saas solution streamline travel agency process increase consultant productivity ensure data ac</t>
  </si>
  <si>
    <t>wetu travel software solution company provides contentrich itinerary access travel content interactive tool global tourism industry aggregated rich tourism content developed technology distribute</t>
  </si>
  <si>
    <t>mtrip mobile solution provider travel industry offer custom mobile application tour operator travel agency tmc ota cruise mouse agency flagship product mtrip travel guide provides traveler easy trip</t>
  </si>
  <si>
    <t>ezus leading travel agency software provider offer comprehensive allinone solution travel agency dmcs incentive company software includes feature document generation budget management collaborative c</t>
  </si>
  <si>
    <t>gps fleet management singapore logisfleet improve fleet performance safety adopting cloud software solution sensor based technology like gps internet thing sensor camera build software solution enable company</t>
  </si>
  <si>
    <t>godo online booking software marketing agency specializes providing service tour activity company offer complete online booking system website design marketing service help company tourism industry</t>
  </si>
  <si>
    <t>wwwtouralixcomvip</t>
  </si>
  <si>
    <t>vinet america specializes development internetbased software solution tour operator travel agent provide fullservice solution travel industry including webbased system turnkey management hardware ho</t>
  </si>
  <si>
    <t>delivering software solution business across globe year proven track record exceptional project execution intime delivery state art software development centre efficiency tool box business rule quality</t>
  </si>
  <si>
    <t>qtech software travel technology company provides endtoend travel erp software called otrams otrams travel business deliver x customer experience drive predictable business performance software includes feature</t>
  </si>
  <si>
    <t>systrix solution leading travel software solution company based uae established aim travel technology specialist middle east region provide innovative software product service travel</t>
  </si>
  <si>
    <t>web design development company cochin ernakulam kakkanad kerala india promotes business product service offer seo smo contact</t>
  </si>
  <si>
    <t>itt solution leading travel technology company team consultant offering comprehensive travel technology software travel company working across major region world uk usa india jordan uae saudi arabia kuw</t>
  </si>
  <si>
    <t>easyprojectsnet provides powerful yet easytouse project management software designed help team streamline workflow improve productivity platform offer wide range feature plan track collaborate project task</t>
  </si>
  <si>
    <t>international air transport association iata represents serf airline advocacy global standard safety security efficiency sustainability iata trade association world airline representing airl</t>
  </si>
  <si>
    <t>netfaresonline nfo free webbased travel agent portal offer large selection domestic international consolidator airfare hotel rate single travel agent portal travel agent compare fare hold space add mark</t>
  </si>
  <si>
    <t>bluevendo modern comprehensive booking back office inventory software tour operator powerful dynamic packaging engine gd low cost flight fully integrated bed bank cruise line provide lightening fast api xml int</t>
  </si>
  <si>
    <t>gemini software solution pvt ltd owned subsidiary yba kanoo wll bahrain one largest oldest family owned business middle east gemini provides cutting edge technology based solution help transform organisa</t>
  </si>
  <si>
    <t>trawex technology leading travel technology company based india serve travel company country across four continent platform powered supplier offer wide range service including flight hotel c</t>
  </si>
  <si>
    <t>panasoft travel technology leading international information technology company specializes developing highquality software solution travel industry year experience panasoft established leader</t>
  </si>
  <si>
    <t>travel science company specializes webbased travel software solution offer range product service meet need tour cruise operator travel agency retailer vacation packagers flagship prod</t>
  </si>
  <si>
    <t>rwa ltd leading travel technology provider offer complete range product service tour operator travel wholesaler airline sell suite powerful flexible reservation booking management system</t>
  </si>
  <si>
    <t>vertical system one longest established largest supplier travel technology uk travel industry provide comprehensive suite product help travel business run successfully back office accounting system</t>
  </si>
  <si>
    <t>catabatic technology digital marketing company offer travel technology solution including seo smo sem web design website software development service provide cuttingedge travel product process automation boost busin</t>
  </si>
  <si>
    <t>bewotec software development distribution company specializes providing comprehensive solution travel agency tour operator offer range product including myjack complete travel agency software solution</t>
  </si>
  <si>
    <t>vamoos europe app tour operator hotel villa simplifies travel providing necessary documentation information one easytouse app different feature vamoos allows travel company create bespok</t>
  </si>
  <si>
    <t>sentra solusi informatika provider integrated backoffice system tour travel company offer powerful reliable application allows management access company information data time sale marketing</t>
  </si>
  <si>
    <t>hitchhiker travel software company providing flight booking solution since connect travel business lowcost carrier iata ndc airline gd international consolidators software solution ca</t>
  </si>
  <si>
    <t>world web technology internet marketing software development company tourism hospitality industry core product include webrezpro web based property management system activityengine tour operator software</t>
  </si>
  <si>
    <t>advensure travel ticketing system provides allinone online booking business management software tour travel operator advensure operator easily set online booking system minute boosting</t>
  </si>
  <si>
    <t>mar web browser based tour operator reservation system offering realtime connection airline ferry accommodation car rental supplier seemless integration website selling online dynamic packaging</t>
  </si>
  <si>
    <t>datatrax technology leading global provider software tour operator offer advanced solution developed tour operator tour operator product include po terminal tour operator booking software mobile hardwa</t>
  </si>
  <si>
    <t>timeshare soft international company provides timeshare management software software rhea offer comprehensive solution owner management rental tracking revenue inventory management powered oracle accessible</t>
  </si>
  <si>
    <t>jambix webbased travel management system dmcs direct seller travel agency allows agency manage reservation group product invoicing provides insight financial situation company software offer</t>
  </si>
  <si>
    <t>travelopro leading travel technology company provides travel technology solution travel industry travelopro proficient api xml integration gd like amadeus travelport sabre offer customer wide range tra</t>
  </si>
  <si>
    <t>travelshift company provides innovative marketplace software travel booking community building help business build thriving online marketplace travel booking communityled tourist information software offer</t>
  </si>
  <si>
    <t>easier beautiful proposal itinerary guest preference booking yacht charter brokerage</t>
  </si>
  <si>
    <t>claritytts travel saas platform provides one stop omnichannel experience travel business across globe streamline travel business u</t>
  </si>
  <si>
    <t>rezgo tour booking platform provides cloudbased software service reservation platform tour activity provider offer online booking back office management inventory customer payment handling rezgo de</t>
  </si>
  <si>
    <t>best customized software development agency jaipur noble web studio provide service custom software development mobile app development website design development ecommerce solution aeps software service banking financial</t>
  </si>
  <si>
    <t>revva bi revenue management platform travel company first mldriven data platform travel company providing easy affordable hotel data processing business intelligence revenue management revva aim democrat</t>
  </si>
  <si>
    <t>smartguide digital guide platform provides selfguided tour smartphones allows user create professional audiovisual smartphone guide free platform built publishing engaging certified covidsafe guide user c</t>
  </si>
  <si>
    <t>phptravels travel agency software provides complete solution booking hotel tour flight car designed travel agency want move operation online set fully working online booking business user</t>
  </si>
  <si>
    <t>bc soft llc private web design software development company founded company grown steadily last year operation company distinct corporate culture devotion fulfilling client requirement worked great number project many customer realized business globe learn range service address complete life cycle web maturity see portfolio fast efficient solution client small medium business assumed key aspect company activity beginning bc soft llc internet focused provides web design software development service well availability work customer world company continues grow developer taken onboard partnership agreed team professional realizing importance partnership program concluded several agreement significant term business strategy glad provide client innovative solution brave idea able convert practice lucrative business course use individual approach project apply expert knowledge skill sphere web designing programming way success represented long year meticulous hard work adaptation permanent market change ability hear client satisfy hisher requirement accordingly result way worked trusting world leading company u various type sphere business choosing bc soft llc reliable assistant partner</t>
  </si>
  <si>
    <t>ecare technology lab leading travel technology solution provider travel company online travel agency tour operator based around globe wide range product service offered ecare empowers facilitates travel busi</t>
  </si>
  <si>
    <t>global travel company seek enrich life theme travel discover plan safely book unique travel experience tripaneer world leading marketplace discover plan safely book unique travel experience speciali</t>
  </si>
  <si>
    <t>computing solution leading provider solution service specialize offering wide range product service meet technology need business size offering include hardware software solution netw</t>
  </si>
  <si>
    <t>cloud based travel business management automation software start travel ecommerce website minute</t>
  </si>
  <si>
    <t>zenith software limited global solution service company provides comprehensive range software solution service industry vertical banking insurance travel hospitality government office</t>
  </si>
  <si>
    <t>freebird empowers traveler skip line instantly book new ticket airline additional cost event flight cancellation significant delay missed connection leisure travel tourism</t>
  </si>
  <si>
    <t>roam connects traveler local concierge professionally trained expert provide personalized trip recommendation based interest personality instead spending hour trip researching find tourist trap inaccurate</t>
  </si>
  <si>
    <t>soft leading software development company based dhaka bangladesh offer wide range service including website design web development ecommerce website development software development digital marketing graphic brand ide</t>
  </si>
  <si>
    <t>iween software solution leader travel technology solution client span across globe product nextra end end travel technology solution cloud travel agent travel management company tour operator corp</t>
  </si>
  <si>
    <t>trondent development corp leading provider software web based application data management service global business travel industry simplify travel management corporate travel department travel management company wi</t>
  </si>
  <si>
    <t>fly money fintech startup based tel aviv provides international traveler local currency solution offer option local mobile wallet local cash prepaid card based traveler vacation destination origin</t>
  </si>
  <si>
    <t>rezy customizable community platform suite powerful business tool api integration managed service approach serving client flexible adaptableby offering many high leverage service bolster th</t>
  </si>
  <si>
    <t>c teleport crew travel platform allows user book change cancel business marine travel online c teleport user control budget track expense one place platform offer feature free ca</t>
  </si>
  <si>
    <t>alliance reservation network travel technology company provides booking engine technology software development application group meeting event planner focus building partner brand offer access comp</t>
  </si>
  <si>
    <t>pas consulting group international software consulting company year experience core competency digitalization large corporation smes startup various industry travel finance insurance</t>
  </si>
  <si>
    <t>goranga tech leading travel trade software development company offering wide range webbased travel solution sector within travel industry software suitable tour operator travel agent car hire company coach com</t>
  </si>
  <si>
    <t>infinity infoway pvt ltd rajkotbased consortium web software development company since infinity building amazing web mobile software application helping business craft unique digital solution provide infi</t>
  </si>
  <si>
    <t>couchsurfing global community million people city share life world journey couchsurfing connects traveler global network people willing share profound meaningful way maki</t>
  </si>
  <si>
    <t>travelapscom complete portal solution travel agency tour operator travel wholesaler travelaps online travel portal sell hotel flight transfer tour service various xml operator around world dynami</t>
  </si>
  <si>
    <t>switchfly travel experience platform empowers reward loyalty program diverse travel option saas platform power travel shopping loyalty redemption solution biggest name travel ecommerce financial serv</t>
  </si>
  <si>
    <t>tourcms webbased reservation distribution system specialist tour operator activity company offer solution online offline booking distribution channel management well crm tourcms help tour activity</t>
  </si>
  <si>
    <t>waverez online reservation system tour provider focus watersports offer inventory control resource management incredible feature competitive price software designed specifically watersport</t>
  </si>
  <si>
    <t>custom travel solution leading provider white label travel club benefit help company organization recruit retain right people offering innovative branded travel club benefit service ideal membershi</t>
  </si>
  <si>
    <t>hiberus tecnologa consulting company provides business technology service hiberus drive progress right solution helping business adapt new technology best practice one leading european te</t>
  </si>
  <si>
    <t>adalte company develops webbased application travel professional expo organizer application focused saving time organizing work procedure managing product sale allowing customer easily full</t>
  </si>
  <si>
    <t>trip solution uk romanian based software company providing solution travel industry developed etrip back front office reservation system tour operator travel agency new booking management system</t>
  </si>
  <si>
    <t>e destinaccess inc e da provides meeting event management technology destin platform comprised multiple feature applied travel including transportation meeting event leisure group travel destindiy part destin n</t>
  </si>
  <si>
    <t>pc voyage software development company specializing travel agency management software since providing advanced technological solution travel agency tour operator secure cloud system perfect remote</t>
  </si>
  <si>
    <t>granit solution limited software company specializes providing tour operator management software flagship product granit safari software used tour operator kenya tanzania madagascar software handle variou</t>
  </si>
  <si>
    <t>travcom travel computer system leading provider travel technology solution offer comprehensive suite product service designed streamline enhance travel booking management process cuttingedge software soluti</t>
  </si>
  <si>
    <t>flybook reservation management booking software designed company offer tour rental activity lodging provides comprehensive solution managing aspect business including online reservation digita</t>
  </si>
  <si>
    <t>sciative solution leader artificial intelligence powered price optimization solution provide suite dynamic solution guide retailer optimized pricing also assisting cutting cost maximizing profitability</t>
  </si>
  <si>
    <t>didgigo innovative digital medium company delivering new exciting solution tourism industry provide service creating publication website ipad apps video brochure captivate client generate medium buzz</t>
  </si>
  <si>
    <t>ovation travel group travel management company provides travel service bespoke luxury travel experience meeting special event planning professional organization individual traveler</t>
  </si>
  <si>
    <t>travelserver software inc developed powerful flexible software solution travel management market provides capability available major online travel agency otas travelservers attp advanced travel technology platform created specifically address growing market demand versatile effective travel management solution travelservers software used company worldwide meet unique travel need variety vertical market including travel agency corporation military traveler federal state government employee airport affinity group association powerful yet affordable solution implemented fraction time needed implement alternative system</t>
  </si>
  <si>
    <t>ypsilon uk travel agency specializes providing travel arrangement individual group wide range service including flight booking hotel reservation car rental tour package ypsilon uk ensures seamless e</t>
  </si>
  <si>
    <t>travenzacom hotel booking platform enables company leisure traveller access global hotel inventory lowest rate product include travenza agent hotel booking engine travel company extended</t>
  </si>
  <si>
    <t>varitrip leading online dmc gd bb provider largest selection chinese tourism product varitrip technology provider tour activity segment travel industry solution help player tour activ</t>
  </si>
  <si>
    <t>booking client management software cruise travel industry leader account used announcement please email supportwincruisecom</t>
  </si>
  <si>
    <t>travclan global dmc help travel agent grow business providing online platform book flight hotel holiday package like combination shopify udaan travel industry mission sol</t>
  </si>
  <si>
    <t>luna software company offer consulting application development integration performance management business analytics software solution service flagship product paseo integrated accounting focused booking dispatchi</t>
  </si>
  <si>
    <t>sonata software leading modernization engineering company delivering innovative cloud data dynamic modernization service across multiple industry unique platformation approach sonata software headquartered bangalore india</t>
  </si>
  <si>
    <t>website design travel technology bespoke web development effective search engine optimization ease technology professional website design travel technology bespoke web development effective search engine optimization high quality pro</t>
  </si>
  <si>
    <t>eweblink technology renowned travel portal development company india specialize web solution like custom web designing website development seo web marketing service service include web designing domain registrationwe</t>
  </si>
  <si>
    <t>trainline world leading independent digital rail platform sell ticket worldwide behalf train company helping customer make journey every day across country bring together million rou</t>
  </si>
  <si>
    <t>front mid back office accounting software travel industry</t>
  </si>
  <si>
    <t>pricegain management consulting firm advises bb bc company use price maximize profit company help client develop new pricing strategy based many different factor including competition company goal man</t>
  </si>
  <si>
    <t>safari portal itinerary builder software created highend travel specialist highend travel specialist platform allows create stunning interactive itinerary quickly easily completely customize everything de</t>
  </si>
  <si>
    <t>fabrique de biens communs store dapp avec donne lie common datasharing projeteuropen investissement davenir</t>
  </si>
  <si>
    <t>etech global service leading provider customer engagement solution many world trusted brand trust etech precious asset customer etechs commitment continuous improvement next generation</t>
  </si>
  <si>
    <t>trekksoft leading online booking solution tour activity provider offer centralised booking system connects online offline sale channel simplifying backend booking management website builder booking engine</t>
  </si>
  <si>
    <t>travtech leading travel technology company offer saas based solution focused travel agency corporation looking manage business corporate travel designed make business efficient travtech offer</t>
  </si>
  <si>
    <t>plusgrade global travel technology company provides leading ancillary revenue solution offer upgrade platform airline travel company allowing create incredible travel experience generate new revenue op</t>
  </si>
  <si>
    <t>fourth dimension software provides software development service travel industry company founded based software development</t>
  </si>
  <si>
    <t>thomalex travel technology company offer service travel industry dedicated travel agency travel web site developer travel application thomalex provides online booking tool small midsized travel agency</t>
  </si>
  <si>
    <t>vacation lab tour operator website builder booking engine help tour activity operator sell trip online quickly hasslefree offer comprehensive system includes mobileresponsive website online payment</t>
  </si>
  <si>
    <t>travelcarma global travel technology brand year experience travel domain travelcarma helped client country achieve significant online presence providing state art mobile enabled e comme</t>
  </si>
  <si>
    <t>gogroupbooking young company dedicated streamlining group booking hotel adventure centre ireland united kingdom help increase group booking decrease manual workload innovative</t>
  </si>
  <si>
    <t>need software development agency branding mesh pakistan london best software development agency</t>
  </si>
  <si>
    <t>resmark system marketing reservation management back office platform allows customer book trip online day night targeted need large small tour operator many complex product offering system</t>
  </si>
  <si>
    <t>grasp technology leading provider data management visualization payment solution te industry specialize custom software solution report design technology consulting service product service includ</t>
  </si>
  <si>
    <t>final quadrant solution world leader delivering technology solution global travel industry specialize creating implementing solution travel agent tour operator flagship product finalquadrant suitecase</t>
  </si>
  <si>
    <t>personal saving assistant travel</t>
  </si>
  <si>
    <t>tourcube software company specializes providing comprehensive highpowered software solution multinight tour operator dmcs tourcube tour cruise management system automates entire tour operator life cycle</t>
  </si>
  <si>
    <t>peak system tour operator software company provides cloudbased software inboundoutbound adventure travel leisure planner offer integrated marketing sale trip planning operation accounting automation variou</t>
  </si>
  <si>
    <t>softvoyage software company provides innovative robust solution management distribution travel service software used hundred travel agency tour operator airline flight consolidators service pr</t>
  </si>
  <si>
    <t>tranxt product tenet enterprise solution india private limited tesipl sister concern tenet computer communication private limited year experience implementation various government project decade experience field software domain offer service like custom software development project recovery consulting database related service staff augmentation servicesthis company expertise managing controlling humongous data related project major three client include tc bsnl mpmkvvcl mpeb tenet enterprise solution india private limited take care travel technology erp solution industry specific software development web development mobile based application overseas project recent time aggressively focusing travel technology domain sector predicted grow average annual rate travel agency tour operator one primary driver contribute largely growth tourism company committed fulfill day today technological need working towards make technologically competent today digital world</t>
  </si>
  <si>
    <t>flightslogic agile dynamic group professional pioneer global airfare consolidation flightslogic global airfare apis connect finest information travel industry build innovate launch web mo</t>
  </si>
  <si>
    <t>visahq company provides passport travel visa service enabling traveler apply online visa virtually country world</t>
  </si>
  <si>
    <t>optigest consulting company specialized management information technology mission help player tourism industry optimize business using information technology including hotel management software website sof</t>
  </si>
  <si>
    <t>la technologie pour le agences de voyage tour oprateurs via system outils de production cotation pour crer de voyage sur mesure et online crm applicatour est diteur de la plateforme travelboard outil de rservation ddi aux profession</t>
  </si>
  <si>
    <t>ti infotech leading technology company india offer complete range software solution various industry specialize providing customized software solution travel tour domain erp service ecommerce solut</t>
  </si>
  <si>
    <t>tourtools comprehensive tour operator software program designed automate organize aspect tour management improving efficiency traveler vendor communication package management lowering time cost operate</t>
  </si>
  <si>
    <t>etourismsolutionscom offer development consulting service hotelier travel agency cmsbb bc online booking engine gd xmlapi integration consulting service hotelier travel agency etourismsolutionscom</t>
  </si>
  <si>
    <t>tourbeetle cloud platform intelligently automating tour operation help grow company global tour company strengthening weak business case automation serving tour company since</t>
  </si>
  <si>
    <t>illusion online world leading travel technology provider offering cloudbased software solution travel tourism industry client include supplier individual service destination management company tour operator</t>
  </si>
  <si>
    <t>manage trip tour operator software provides cloud platform tour operator dmcs specializes group automation cover booking quotation marketing feedback aspect software offer operation management centrum</t>
  </si>
  <si>
    <t>wharf rat fishingkayakingcharter reservation tour software</t>
  </si>
  <si>
    <t>travel ibex software travel industry allows create send quote itinerary quick effortless integrated crm powerful api connect system</t>
  </si>
  <si>
    <t>hold spot booking software may sensible affordable online booking system built marine industry know</t>
  </si>
  <si>
    <t>holiday swap home sharing platform allows user book host swap home anywhere world ranked best home sharing platform offer unique opportunity travel without overpaying accommodation user downl</t>
  </si>
  <si>
    <t>hero travel technology company offer travel agent wholesaler activity resellers allinone booking platform global product marketplace industryleading technology hero provides cloudbased tool secure payment</t>
  </si>
  <si>
    <t>triipz platform allows tour operator provide mobile service customer triipz provides client vendor management platform empowers travel agency build manage distribute promote advertise digital merchandise ca</t>
  </si>
  <si>
    <t>ratewizz fastgrowing channel manager provides cloud platform hotel manage rate availability restriction across various online travel agency otas tour operator global distribution system gd web</t>
  </si>
  <si>
    <t>innfinity founded innfinity pioneering leader software service solution help business industry realize full potential innfinity motivated inspired every day customer use softwar</t>
  </si>
  <si>
    <t>globaltix asia leading reservation distribution platform focused providing end end solution attraction tour activity provider grow manage connect tourist activity travel agent around globe seamlessly foun</t>
  </si>
  <si>
    <t>trytn online booking centralized reservation management system tour activity business simple intuitive interface mean setup completed minute business increase direct sale reducing cost gaining</t>
  </si>
  <si>
    <t>kakovostna programska oprema za uspeno poslovanje abraxas abraxasove uinkovite informacijske reitve kakovostna programska oprema pomagajo podjetjem pri optimizaciji poslovanja paleta naih reitev obsega podroja digitalizacije poslovanja uprav</t>
  </si>
  <si>
    <t>designing programming booking platform intuitive detailed flexible portal</t>
  </si>
  <si>
    <t>unitravel leading company tourism market providing cutting edge solution hotel distribution worldwide offer bb online hotel booking portal dedicated travel agency tour operator hotel accommo</t>
  </si>
  <si>
    <t>csi medium awardwinning web software development agency year experience offer custom web portal software application provide design development marketing service delivered solution</t>
  </si>
  <si>
    <t>aienriched content solution madridbased startup provides curated travel content solution ai offer bb travel content widget destination inspire customer keep updated latest covid restriction</t>
  </si>
  <si>
    <t>travelspirit company develops travel software every phase customer journey serving travel company netherlands beyond modular software solution streamline workflow increase efficiency travel b</t>
  </si>
  <si>
    <t>commtrak company providing supplemental hotel commission billing reconciliation service travel agency year focus commission day past due customer base includes</t>
  </si>
  <si>
    <t>travel curve inc fastgrowing software solution service firm focused travel tourism industry established subsidiary great adventure tour travel curve specializes developing highly customized needspecific</t>
  </si>
  <si>
    <t>metafour company specializes delivery software solution courier mailroom operation year expertise offer innovative reliable software solution logistics mailroom sector worldclass</t>
  </si>
  <si>
    <t>regiondo tour booking software company provides platform tour activity destination offering various category city culture excursion experience wellness lifestyle sport culinary</t>
  </si>
  <si>
    <t>zaui software comprehensive webbased realtime activity tour management system designed specifically tourism industry customer use zaui run aspect business process manage information productiv</t>
  </si>
  <si>
    <t>mission make easy possible find book manage flight via web mobile ideal travel companion professional frequent flyer simple search ewingscom sort flight itinerary stress weighted cheapest pr</t>
  </si>
  <si>
    <t>travelpayouts digital partnership platform dedicated thing travel trusted brand like bookingcom tripadvisor getyourguide work together blogger content creator around world bring people best trave</t>
  </si>
  <si>
    <t>toursys asia co toursysasia tourism technology company provides operational software solution travel agency tour operator online travel agent otas toursys solution designed maximize operational efficiency p</t>
  </si>
  <si>
    <t>egypto soft system supplier specialized hospitality travel industry egypt since foundation committed provide customer state art technology based computerized solution represent th</t>
  </si>
  <si>
    <t>oneview solution service provider offer highly scalable business solution service manufacturing sector innovative approach advanced methodology specialize website development provide endtoend</t>
  </si>
  <si>
    <t>chatfield group custom software development company based united state work diverse top company like american express apple espn deliver fully custom software solution exceed expectation team consist</t>
  </si>
  <si>
    <t>torstravel reservation system tailormade holiday touroperators</t>
  </si>
  <si>
    <t>pineapple technology pvt ltd online travel portal flight booking portal hotel booking portal car rental software online travel solution web based travel solution corporate travel portal travel agency software antivirus cctv ip surveilla</t>
  </si>
  <si>
    <t>global innovation travel technology leading travel technology company based dubai uae provide software solution travel agency dmcs hajj umrah operator flagship software product itinerary enterprise soluti</t>
  </si>
  <si>
    <t>magnatech travel management solution provides agency tmcs tool require manage corporate travel magnatech travel management solution inc develops software facilitate day day task corporate travel management comp</t>
  </si>
  <si>
    <t>flightapi flightapiio company provides flight data api online aviation data api flight data api user gain realtime access search global flight data integrate hasslefree flight search api allows user</t>
  </si>
  <si>
    <t>eminds italian company founded desire provide innovative custom tech solution tourism professional help improve quality daily task team professional remarkable experience</t>
  </si>
  <si>
    <t>universal staffing solution inc offer employment service employment agency</t>
  </si>
  <si>
    <t>envent software technology envent aim world leading provider software product service expertise enterprise solution business emerging market healthcare travel tourism retail manufacturing</t>
  </si>
  <si>
    <t>duplex technology indian company founded offer website portal enterprise resource planning erp custom development digital marketing mobile app development service provide industryspecific solution</t>
  </si>
  <si>
    <t>flio onestop solution traveler airport around world company provides mobile app offer various service feature enhance airport experience user access realtime flight information including flight statu</t>
  </si>
  <si>
    <t>toursys perfect solution travel agency tour operator small hotel everywhere easytouse design low cost speedy implementation fast performance create quotation quickly make reservation easily operate efficiently</t>
  </si>
  <si>
    <t>tourplan provides world leading tour operator software sale booking back office system dmcs tour operator tourplan complete tour operatorwholesaler software solution designed tour operator dmcs providing group fi</t>
  </si>
  <si>
    <t>anmsoft boutique software company specializes providing consulting technology solution software service operation bpo traffic driving strategy various industry expertise mobile application development e</t>
  </si>
  <si>
    <t>budget trip online travel guide allows traveler estimate plan track travel expense travel cost real traveler thousand destination around world user easily estimate trip cost cou</t>
  </si>
  <si>
    <t>travelogic software package designed tour operator provides quotation itinerary invoicing functionality streamline booking management process database supplier tour operator benefit efficiency control</t>
  </si>
  <si>
    <t>centaur system inc developer travel software technology solution tour operator travel supplier worldwide centaur travel business management system provides full suite tool range online reservation back</t>
  </si>
  <si>
    <t>reipro powerful real estate investing software designed maximize profit unlock new opportunity beginner seasoned investor automates various task provides education training offer innovative feature reip</t>
  </si>
  <si>
    <t>customlinc leader field sophisticated ticketing reservation system tourism attraction industry provide enterpriseclass reservation software designed handle high volume ticketing logistic operation lea</t>
  </si>
  <si>
    <t>travelize ab onestop software solution travel industry provide booking system webbased travel technology integrated software content sale management administration system eliminates duplication work</t>
  </si>
  <si>
    <t>mute lab russian company specializing developing professional online solution known nemo trademark besides focused core solution passionate customer centric laboratory design produce individual interface based nemo technology mute lab celebrates fifth anniversary starting business became largest independent software developer russia focusing online booking automation flight hotel rail miscellaneous service nemo umbrella brand family modern saas solution including ota otmc ticket agency airline various system module serve make online sale flight hotel rail insurance making easy enjoyable process nemo maintains multiple connector gd hotel wholesaler service vendor system modular structure consequently flexible adaptable various type business case including</t>
  </si>
  <si>
    <t>tursys travel technology software company provides comprehensive reservation system tour operator travel agency tourism travel industry aim develop innovative internetbased technology solution meet</t>
  </si>
  <si>
    <t>netstorming italian technology company specializes developing software tourism industry including tour operator travel agency dmcs core product include tower bb online booking system bridge optimized</t>
  </si>
  <si>
    <t>tripcontrol webbased travel software crm provides facility like itinerary planner travel flyer template designed small travel agency homebased travel agent offering complete control travel itinerary pla</t>
  </si>
  <si>
    <t>mgw infotech division mahalakshmi glass work pvt ltd well known glass bottle manufacturing company since company developing software program inhouse use year ago company decided market software mgw infotech developed software number field calculation interest tds fixed deposit document management system center management system educational institution software travel business including passport visa management taxi fleet management well foreign exchange transaction company would happy develop customized solution around product develop completely new program customer professionally qualified team management consultant software developer personnel implementation support gained experience automating business process smes</t>
  </si>
  <si>
    <t>orioly booking management solution tour activity provide easytouse software automates business help get direct booking website software developed tour operator small travel</t>
  </si>
  <si>
    <t>gethawaii leading developer booking engine software travel industry including airline hotel tour operator agency today company provides robust reliable hosted solution leading airline carrier hotel w</t>
  </si>
  <si>
    <t>ticketinghub technologyfocused bb cloudbased ticketing platform specializes management sale inventory ticket cloudbased booking system ideal diverse industry smoothly manage online onsite tour</t>
  </si>
  <si>
    <t>design develop software ultimate goal mind software make enduser happy organisation competitive also believe software flexible easily customized meet changing business environment statutory requirement competition continue improve product listening customer</t>
  </si>
  <si>
    <t>datalex provider digital commerce solution travel retailer develop sell direct distribution software product solution travel industry platform combine pricing shopping order management customer</t>
  </si>
  <si>
    <t>brightcalendar easy use online booking system give power accept online booking manage entire book anywhere brightcalendar everything need grow business reduce number phone call allowing</t>
  </si>
  <si>
    <t>distinctive system established year world leading supplier management software coach bus tour operator main product coach manager private hire contract booking system tour booking</t>
  </si>
  <si>
    <t>viper meeting event planning software company provides comprehensive cloudbased sale program management tool dmcs mouse travel event planning production company tool enable streamlining entire event pr</t>
  </si>
  <si>
    <t>softrip leading provider endtoend business software tour operator worldwide comprehensive intuitive software designed team knowledgeable engineer year industry experience partnering softrip tour</t>
  </si>
  <si>
    <t>green computer company specialized developing desktop web software solution microsofts net platform service include business software design implementation training assistance maintenance product include erp crm v</t>
  </si>
  <si>
    <t>nitro travel solution company provides software solution tour operator flagship product nitro streamlined system automates back office process incoming tour operator allows user create quick quotation</t>
  </si>
  <si>
    <t>fareharbor allinone booking solution business management platform help tour activity attraction rental business manage grow online reservation founded fareharbor offer powerful booking software designed</t>
  </si>
  <si>
    <t>comgate suomalainen matkailualan tietojrjestelmiin keskittynyt tyden palvelun ittalo jrjestelmt hallitsevat koko tuotantoprosessin asiakkaan ensimmisest kontaktista kirjanpitoon saakka</t>
  </si>
  <si>
    <t>innovating travel technology build travel software solves business problem make people life easier traviola reservation system market distribute travel service xml supplier info extranet inventory management</t>
  </si>
  <si>
    <t>tourism technology owner developer calypso travel system system designed mid large size travel wholesaler tour operator mind calypso helping power australian travel industry providing range enhanc</t>
  </si>
  <si>
    <t>tripadmit company provides tour activity provider tool manage every aspect online sale distribution flexible powerful booking software offer endtoend online sale distribution solution glob</t>
  </si>
  <si>
    <t>egate solution leading provider technology software solution airline railway industry offer endtoend travel management product help business gain increased control speed accuracy daily operatio</t>
  </si>
  <si>
    <t>sugati travel crm salesforcebased travel crm offer itinerary builder automation service software designed help cruise tour operator safari bespoke holiday seller manage customer journey increase efficien</t>
  </si>
  <si>
    <t>caxita tech solution pvt ltd leading solution provider travel industry webbased application offer online travel portal solution help business go online day unique feature capability ensur</t>
  </si>
  <si>
    <t>intuitive provider leading travel technology system tour operator online travel agent wholesaler delivering innovative solution global leader travel intuitive provider leading travel technology solutio</t>
  </si>
  <si>
    <t>syneity upcoming startup based kochi provides software consultancy development service website design hosting ecommerce solution dedicated discovering synergy client focus</t>
  </si>
  <si>
    <t>traviicom online travel reservation system provider company offer online booking software solution airline cruise ferry also provide online ticketing software hotel reservation system car rental tour operator softwa</t>
  </si>
  <si>
    <t>rezometry travel technology company providing tour operator intelligent easytouse reservation technology platform since platform help streamline process manage inventory market sell manage endtoe</t>
  </si>
  <si>
    <t>travefy allinone system travel professional offering itinerary management quote proposal tool crm form website builder provide delightful itinerary management client communication tool travel agent tour oper</t>
  </si>
  <si>
    <t>brb new way travel planning stress adventure pay monthly get three short european break year go billed netflix travel brb world first travel subscription service delivers</t>
  </si>
  <si>
    <t>atco software inc develops web based software support booking tour activity attraction restaurant reservation atcos software suite receives real time real inventory reservation company website desktop public kiosk</t>
  </si>
  <si>
    <t>fidelo software cloudbased software company provides solution language travel industry fidelo school agency product used school agency size software package interface customized</t>
  </si>
  <si>
    <t>goopti long distance hub hub transportation marketplace connecting traveler transportation company offer affordable reliable transfer home nearby distant airport customer choose shared privat</t>
  </si>
  <si>
    <t>enterprise grade booking software tour activity industry sign free activityrezcom booking activity online easy booking flight hotel activityrez make simple put power hand realt</t>
  </si>
  <si>
    <t>provide travel agency management software travel agency germany saas modelin first six month free charge kostenfreie software fuer ticketbuchung buchhaltung crmdeutschland</t>
  </si>
  <si>
    <t>depuis cd groupe est le spcialiste franais de solution de rservation et de service li lhtellerie daffaires centrale dachats et de rservation bb diteur de technologie cd groupe rpond aux attentes de entreprises de admin</t>
  </si>
  <si>
    <t>tekcabin digital agency specializes travel technology marketing offer bespoke design development service travel technology system digital marketing seo goal increase awareness create connection gr</t>
  </si>
  <si>
    <t>offer travel portal development service india special offer innovative software development company specialized travel e commerce portal business solution rd solution offer travel portal developm</t>
  </si>
  <si>
    <t>driftscape mobile app provides platform local art culture history organization share sitespecific story canada user explore whats around see place interest event tour growing list c</t>
  </si>
  <si>
    <t>become member communication ah host private membersecured portal member discus industry challenge provides solution possible example current covid shutdown created guideline business ha</t>
  </si>
  <si>
    <t>haramayn group global travel technology solution provider offer umrah travel solution hotel transfer excursion technology solution global agent continuously enhance travel business powerful userfriendl</t>
  </si>
  <si>
    <t>cobalt silver property management reservation system provides affordable solution business hospitality industry perfect marina boat rental campground lodging location system fully supported p</t>
  </si>
  <si>
    <t>ets provide total endtoend solution type travel company ets web based make highly scalable extremely portable accessed anywhere world long access internet browser five main module ets software namely ets backoffice ets booking ets accounting ets switch ets xml feed</t>
  </si>
  <si>
    <t>umapped collaborative bb itinerary experience platform help travel company engage customer throughout entire travel lifecycle platform consolidates booking curated content realtime contextsensitive conten</t>
  </si>
  <si>
    <t>tec travel e connect leading travel technology solution provider company extensive focus research development product specifically customized per need requirement travel trade tec travel e connect platform power</t>
  </si>
  <si>
    <t>mogu integrated mobile app desktop solution provides travel agency optimal real time communication client stage trip software development</t>
  </si>
  <si>
    <t>tavisca solution travel technology company offer versatile suite cloudbased saas product power bb bc bbc business help large corporation create program reward customer loyalty bouquet offer</t>
  </si>
  <si>
    <t>systema solution art integration automation simplicity welcome systema website hope find information looking company philosophy try keep thing simple number software product th</t>
  </si>
  <si>
    <t>assort tech leading software development company proven track record delivering successful project global force tech industry take pride ability serve client worldwide particularly u european market specialize range cuttingedge service including mobile development web development hybrid app development devops uxui design much team dedication excellence go beyond delivering functional application bring innovative touch every project keen eye cuttingedge technology passion creativity dont build software craft experience stand digital landscape ready explore limitless possibility business assort tech contact u today</t>
  </si>
  <si>
    <t>tourconnect bb network software travel trade industry connecting travel supplier tour operator agent help discover new product quality agent new market online tool allow connected partner operate</t>
  </si>
  <si>
    <t>innowayt best travel crm travel agency tour operator dmcs advanced time simple use friendliest crm built travel industry customer country travel crm</t>
  </si>
  <si>
    <t>nd address solution monthly furnished rental offer thousand diverse premium apartment condo house major business center across u service include managing new hire accommodation relocation busi</t>
  </si>
  <si>
    <t>trabble personalized mobile chatbased travel concierge service singapore provide insider local tip direction taxi booking restaurant reservation attraction ticket chatbased concierge tailor recommendation realtime</t>
  </si>
  <si>
    <t>picthrive photo sale marketing platform tourism provide cloud platform allows tour activity operator sell photo turn social sharing booking review picthrive tourist easily buy view</t>
  </si>
  <si>
    <t>open destination travel technology company specializes providing reservation system daytoday service support ecommerce solution tour operator leisure travel company year experience team</t>
  </si>
  <si>
    <t>northstar travel group bb information marketing solution company serving segment travel industry including leisureretail corporatebusiness travel meeting incentive travel technology</t>
  </si>
  <si>
    <t>inclusive travel erp powered galor saas web based software platform travel agent tmcs airline tour operator manage create sell travel product new standard travel booster holistic end end travel softw</t>
  </si>
  <si>
    <t>travel system company design develops fullfledged online reservation system solution tour operator travel agent destination management company hotel airline car rental company team travel</t>
  </si>
  <si>
    <t>gp solution custom software development company highly qualified net java php developer offering endtoend solution providing viable software solution since worked client country across</t>
  </si>
  <si>
    <t>code specialise eye catching user focused web design development brighton based agency click find</t>
  </si>
  <si>
    <t>saving energy reducing labor cost streamside solution committed helping facility manager reach goal</t>
  </si>
  <si>
    <t>terranova software leading software supplier utility sector year experience mission invest research training drive digital transformation utility innovative solution exceed market</t>
  </si>
  <si>
    <t>smart city solution international service company provides turnkey lorawan wireless network application based specialize delivering solution municipal company city utility various industry</t>
  </si>
  <si>
    <t>budderfly america leading energy efficiency company empowers business holistic solution equipment upgrade carbon footprint reduction offer onestopshop energy management equipment upgrade carbon footprint</t>
  </si>
  <si>
    <t>gridium company provides datadriven sustainability solution building offer software help building owner facility manager track analyze optimize reduce energy cost technology allows finetuning maint</t>
  </si>
  <si>
    <t>verdigris smart building management company enables building reduce energy consumption cost use ai proprietary realtime energy monitoring hardware provide insight energy usage per device connected artificial</t>
  </si>
  <si>
    <t>sprypoint company provides smart solution smart utility offer cuttingedge industryleading platform electric water gas telecom utility cloudbased service eliminate need customer install hardwa</t>
  </si>
  <si>
    <t>thg energy solution company provides energy tool service type organization offer awardwinning energy management platform data service strategic load management benefit client partner lo</t>
  </si>
  <si>
    <t>vpinstruments company offer energy management solution compressed air provide compressed air flow meter leakage management efficiency monitoring dew point sensor energy monitoring software product allow user</t>
  </si>
  <si>
    <t>enistic company specializes carbon accounting energy management offer range powerful energy saving energy management software work enistic smart meter create effective endtoend energy management syste</t>
  </si>
  <si>
    <t>businessfusion seattlebased developer billing software satellite satcom telecommunication industry offer smartcdr flexible highly customizable billing platform manage complex configuration u</t>
  </si>
  <si>
    <t>able software technology company develops customer information utility billing system utility industry offer range service including business intelligence project management integration consulting custom programming</t>
  </si>
  <si>
    <t>vuepoint solution ltd awardwinning software development company based hampshire specialize providing generator supplier energy trader consultant major energy user software solution accessing accurate upto</t>
  </si>
  <si>
    <t>globema leading provider specialized geospatial solution product service network enterprise telecommunication energy heating etc well many others including ecommerce transport logistics retail finance insur</t>
  </si>
  <si>
    <t>businesscraft business software development consulting service organisation providing solution designed industry specific need medium large building professional service company highly skilled experienced con</t>
  </si>
  <si>
    <t>quad infotech pure software design development company based toronto canada prime focus industry industrial digitalization operator mobility product designed control manage monitor analyze industri</t>
  </si>
  <si>
    <t>leading software company serving u uk canada south africa australia leading software development company based surat india providing microsoft dynamic power platform m azure msbi microsoft bi microsoft sql server</t>
  </si>
  <si>
    <t>icis develop unique energy process monitoring application manufacturing service industry</t>
  </si>
  <si>
    <t>equinox information system global provider software solution telecommunication industry provide software revenue assurance fraud management mediation network analysis custom solution provide client</t>
  </si>
  <si>
    <t>iqgeo company provides geospatial network management software telecommunication fiber utility operator awardwinning software help operator plan design operate build better network iqgeos endtoend geospati</t>
  </si>
  <si>
    <t>virtual peaker building friendliest distributed energy platform planet modern utility rely solution build grid future virtual peaker empowering modern utility friendliest distributed energy platform</t>
  </si>
  <si>
    <t>coppertree analytics company provides powerful energy building analytics software cloudbased software kaizen utilizes building data provide energy building analytics coppertree business reduce carbon fo</t>
  </si>
  <si>
    <t>vanrise solution worldwide telecom solution provider specializing ossbss revenue assurance fraud detection solution offer comprehensive portfolio telecom software solution tailored streamline operation enhance efficie</t>
  </si>
  <si>
    <t>accuenergy trusted provider energy measurement instrument commercial residential industrial facility accuenergy become leading edge research design manufacturing organization power measurement meter software</t>
  </si>
  <si>
    <t>direxyon technology international company specializes creation innovative financial modeling predictive analytics platform strategic asset investment planning direxyons solution help organization manage investm</t>
  </si>
  <si>
    <t>jrp solution consultancy specializes providing service deliver environmental cost operational benefit across whole asset base type organization offer energy resource sustainability expertise supp</t>
  </si>
  <si>
    <t>energis european greentech software scale headquartered belgium branch italy offering flexible energy management software market energiscloud data driven energy management software help stak</t>
  </si>
  <si>
    <t>deepki company accelerates transition towards net zero sustainability powered esg data help real estate player optimize management real estate asset engage energy transition software</t>
  </si>
  <si>
    <t>channelier home distribution management platform provides india first distribution platform cloud offer comprehensive distribution management solution enhance sale efficiency streamline distribution network c</t>
  </si>
  <si>
    <t>entronix energy management company focus making easily deployable intuitive energy management platform commercial facility design manufacture install system throughout u abroad platform utilized</t>
  </si>
  <si>
    <t>energylogix company specializes energy management offer range service help business achieve net zero energy consumption service include automatically collecting invoice tariff information meter data uti</t>
  </si>
  <si>
    <t>dattica proven technology enabling simple understanding monitoring energy usage cost across various industry dattica suite comprehensive tool providing insightful energy analytics key performance indicator kpis</t>
  </si>
  <si>
    <t>national information solution cooperative nisc information technology company develops support software hardware solution utility cooperative telecommunication company across nation market leader</t>
  </si>
  <si>
    <t>agtiv solution provider specializes collaboration document management platform well customer relationship management framework also offer service consulting document control management system implementati</t>
  </si>
  <si>
    <t>wegowise online tool tracking utility data benchmarking energy water use prioritizing retrofit measurement verification mv wegowise offer low cost easy use online tool give expert utility analysis multifami</t>
  </si>
  <si>
    <t>verdafero inc leading provider utility insight data intelligence software enabling worldwide commercial property market gain unique insight action improved utility resource management environmental social govern</t>
  </si>
  <si>
    <t>hark provides energy management system em software commercial industrial building asset equipment helping business reduce energy consumption carbon footprint pharmaceutical healthcare smart building sma</t>
  </si>
  <si>
    <t>ltw data inc leading cloud sub metering billing solution provider focus providing technical solution metering data management utility billing since ltw vision develop advanced data technology help resolv</t>
  </si>
  <si>
    <t>arloid automation global leader ai based solution designed simplify mep mechanical electrical plumbing engineering system management broad portfolio commercial real estate unique algorithm combine power deep</t>
  </si>
  <si>
    <t>energyx solution marketing automation company help energy provider engage customer energy efficiency program developed innovative technology solution generate evaluation grade energy assessment building perf</t>
  </si>
  <si>
    <t>oati leading provider energy trading transmission reliability smart utility software solution offer onestop shop energy trading support solution city planner energy trader utility provider solu</t>
  </si>
  <si>
    <t>u energy group company specializes energy management solution building monitor heating system building ensure operate efficiently solution include continuous monitoring energy data advanced analytics</t>
  </si>
  <si>
    <t>baseblock software global provider custom software solution innovation motor control industry ranging easy use energy estimation sophisticated product simulation commissioning software vfds soft starter</t>
  </si>
  <si>
    <t>megbzhat cg tapasztalattal biztos httrrel szakrtelem felelssg</t>
  </si>
  <si>
    <t>cusi industryleading company specializes utility billing software service year experience cusi provides utility billing software customer information system public private utility well lo</t>
  </si>
  <si>
    <t>skyspecs company specializes renewable energy asset management offer purposebuilt technology service help customer deliver efficient energy innovative drone technology used solve industry toughest</t>
  </si>
  <si>
    <t>redline data system software company specializes providing software solution small medium rural utility also offer consulting design development service larger company company founded th</t>
  </si>
  <si>
    <t>acotelnet ict cloud company offer endtoend solution smart home energy building management energy production monitoring security smart metering year experience acotel combine software development skill</t>
  </si>
  <si>
    <t>electsolves meter operational data management system proven vendorneutral next generation data management integration platform managing integrating utility data deployed onpremises hosted solution electsolve allows data capture multiple system including ami ci scada oms gi utility operational system provide full degree view operational data centralized management analysis reporting partner utility across globe create solution achieve promise smart grid learn wwwelectsolvecom</t>
  </si>
  <si>
    <t>opinum company specializes accelerating digitalization process power gas utility water power grid operator renewable energy operator provide data hub allows utility customer expose data user</t>
  </si>
  <si>
    <t>locis company specializes local government computing information service offer wide range form including check type utility billing permit renewal notice locis longterm partnership pioneer office</t>
  </si>
  <si>
    <t>inhance utility leading provider utility billing software customer information system software small mediumsized water utility offer complete suite software solution designed streamline operation improve cust</t>
  </si>
  <si>
    <t>white mountain technology consulting llc custom software development company specializes providing accounting software utility billing software consulting service offer suite product service cater vario</t>
  </si>
  <si>
    <t>buildingos provides data analytics platform help customer make datadriven decision improve building efficiency drive better building business performance buildingos platform deployed organization building billion square foot commercial building empowers thousand professional every level customer organization improve energy efficiency reduce cost manage capital decision drive business performance building information visit buildingoscomabout lucid design group acquired acuity brand inc one world leading provider lighting building management solution align within family acuity brand lighting building solution lucid design group phased favor buildingos product within larger acuity brand solution offering</t>
  </si>
  <si>
    <t>konsys international company sole developer avreporter energy management software specialize providing energy management solution service flagship product avreporter firstclass energy management softwa</t>
  </si>
  <si>
    <t>kadence leading nationwide telecommunication software professional service provider offering saas platform special circuit inside plant management solution carrier access billing cab mediation wholesale bill</t>
  </si>
  <si>
    <t>truepoint solution provides browser based cisutility billing solution based upon current microsoft platform also offer practical irrigation management system implementation truepoint solution provides focused software solu</t>
  </si>
  <si>
    <t>cenergistic technologydriven energy conservation firm help client save energy significantly cut energy cost capital expense offer sustainability solution save education government healthcare client million</t>
  </si>
  <si>
    <t>dropcountr mobile web application company leverage big data help water utility customer save water money time dropcountr delivers simple powerful water analytics customer engagement software compatib</t>
  </si>
  <si>
    <t>noveda technology innovative leader realtime webbased energy monitoring visualization conventional renewable energy system energy water monitoring solution help customer reduce energy water use optimize p</t>
  </si>
  <si>
    <t>smartgridcis leading provider realtime energy billing consumer engagement solution offer comprehensive multicommodity solution includes traditional billing prepay billing ci payment processing customer messaging</t>
  </si>
  <si>
    <t>newfound energy ltd company specializes energy monitoring management control system provide range product service help company monitor manage reduce energy usage system include atlasevo smar</t>
  </si>
  <si>
    <t>rttech software dedicated development rtduet flagship application tracking downtime event production loss accounting automated downtime tracking calculating efficiency equipment provide cruc</t>
  </si>
  <si>
    <t>circuitvision telecommunication network management company provides integrated os solution telecom service provider circuitvision software widely recognized offering best solution mission critical problem</t>
  </si>
  <si>
    <t>central service association csa leading provider information technology solution utility system year experience csa built strong reputation delivering exceptional customer service comprehensive range</t>
  </si>
  <si>
    <t>ziptility company provides intuitive mapping asset management work order application water wastewater utility team software help utility find fix manage asset field making easier wo</t>
  </si>
  <si>
    <t>fonix leading mobile payment platform provides mobile payment interactive service enable brand easily interact transact consumer mobile payment messaging telecom fonixs platform apis used b</t>
  </si>
  <si>
    <t>vr energy leading provider advanced power system analysis software engineering solution improving stability reliability resilience electrical transmission distribution network specialize improving stabil</t>
  </si>
  <si>
    <t>noresco company specializes energy performance contracting sustainable design consulting offer range service including construction energy solution performance contracting construction management measurement verificat</t>
  </si>
  <si>
    <t>thingtrack company design develops implement iot project industry transportation construction sector provide engineering technology service including rfid development implementation realtime data cap</t>
  </si>
  <si>
    <t>vflowtech singapore based energy storage solution provider manufacturing low cost efficient modular vanadium redox flow battery vflowtechs long term vision drive world towards energy equity everyone access clean energy</t>
  </si>
  <si>
    <t>avotus awardwinning provider enterprise communication management ecm solution year industry experience avotus offer comprehensive range product service organization worldwide solution include uc</t>
  </si>
  <si>
    <t>energiency ai energy management system company develops advanced artificial intelligence analytics manufacturing industry bespoke software help identify new way save energy limit co emission feature</t>
  </si>
  <si>
    <t>utilityapi utility data service new energy economy hundred energy vendor use u every day request download utility customer bill interval data customer use data feasibility analysis quote generation asset</t>
  </si>
  <si>
    <t>surple company delivers energy efficiency service business size specialize simplifying complex energy analysis providing solution improve energy efficiency building service include software devel</t>
  </si>
  <si>
    <t>elmeasure industry leader smart sustainable energy management specialise helping business industry end user reduce waste decrease carbon footprint monitor control energy efficiency manufacturer</t>
  </si>
  <si>
    <t>insightatlast company helping utility save money increase productivity field force automation since offer sosmobile suite software provides intelligent scheduling mobile dispatch realtime</t>
  </si>
  <si>
    <t>teleoss provides va technology platform sm email ussd ivr two way messaging mm infotainment follow u get latest technology news update teleoss messaging suite converged delivery platform messaging channel viz sm</t>
  </si>
  <si>
    <t>basis technology provides complete automated devops testing platform engineered sap customer maintain better competitive agility responding quickly market opportunity reducing cost lowering risk devel</t>
  </si>
  <si>
    <t>pelicancorp global leader damage prevention industry providing software service utility asset owner one call industry offer nextgeneration cloudpowered utility mapping management platform contractor</t>
  </si>
  <si>
    <t>international enterprise saas cloud data management platform giving flexible secure fast easy secure access data operational compliance reporting</t>
  </si>
  <si>
    <t>enertiv leading building performance solution company based new york city specialize collection analysis visualization realtime data commercial multifamily building portfolio using combination meter</t>
  </si>
  <si>
    <t>simble solution limited australian software company focused carbon management energy internet thing iot solution provide carbonview platform carbon sustainability reporting well simble energy platform</t>
  </si>
  <si>
    <t>fleetcarma division geotab world connected car platform electric vehicle provide innovative solution utility fleet leasing company researcher utilize data vehicle perform powerful</t>
  </si>
  <si>
    <t>resourcekraft multinational energy management technology company specializes technologydriven endtoend solution energy management develop supply technologydriven product electronics computing energy indust</t>
  </si>
  <si>
    <t>baxenergy creates state art software solution improve renewable energy asset performance worldwide baxenergy gmbh dedicated deliver turn key software solution renewable energy player worldwide gw monitored ou</t>
  </si>
  <si>
    <t>wattics company provides enterprise energy management software connects smart meter sensor business data provide comprehensive analytics business energy efficient</t>
  </si>
  <si>
    <t>somanco financial service company based zone industrielle de bracheux rue joseph cugnot beauvais france</t>
  </si>
  <si>
    <t>hancock software leading provider energy program management solution utility government agency lowincome weatherization program offer mobile data collection cloudbased endtoend energy efficiency program management</t>
  </si>
  <si>
    <t>year experience energetiq formerly shine product clear leader delivering reconciliation tool expertise australian energy industry built unparalleled reputation market investment innovation innovation hosting aws innovation idea underpin product today australian first choice network settlement expert tomorrow aim australia first choice energy reconciliation expert end end talent tool idea energy make happen</t>
  </si>
  <si>
    <t>agave system company provides energy management solution offer unique data analysis platform comprised software service saas tool onsite control system platform allows user track utility bill analyze r</t>
  </si>
  <si>
    <t>enabling smarter building ai facility intelligence phoenix energy technology provides building energy management system retailer university theater iot data analytics innovator smart building connected mac</t>
  </si>
  <si>
    <t>beebryte company provides energy efficiency solution industrial refrigeration hvac system offer building optimization service hvac refrigeration system generating energy saving predictive control</t>
  </si>
  <si>
    <t>carbonetix multidisciplinary engineering company providing range technical management service product across broad portfolio client customer including consultancy service energy water audit energy water efficiency study ngers reporting emission inventory carbon footprint eeo erep reporting nabers rating service assurance b project project management implementation commissioning energy water efficiency project measurement verification plan c product energy monitoring environmental tracking software product many utilised support consultancy project service since carbonetix provided professional service product hundred government private sector client across australia guide many local council state federal government department delivery environmental greenhouse action sustainability program continue support</t>
  </si>
  <si>
    <t>citybase payment technology company specializes providing modern unified solution government utility service work local government utility integrate payment functionality business process communic</t>
  </si>
  <si>
    <t>controlstore australia market leading supplier control automation device sold mechanical electrical contractor installers system integrator across australia provide revolutionary technology solution effectively manage</t>
  </si>
  <si>
    <t>nexamp fullservice solution company finance build maintains clean energy project revolutionizing future clean energy leading transformation new energy economy comprehensive capability span th</t>
  </si>
  <si>
    <t>prepagoie prepay billing platform utility sector consumer familiar pay go service cell phone home heat power water prepago suite solution enabling speedy r</t>
  </si>
  <si>
    <t>bezucchetti growyourcore leadthechange employee distribution network partner worldwide customer zucchetti group one important italian company software ha</t>
  </si>
  <si>
    <t>fleximc iot company provides mobile cloudbased iot platform remotely monitoring analyzing managing energy asset specialize transforming energy data intelligence offer solution industrial enterprise aut</t>
  </si>
  <si>
    <t>mach energy cloudbased energy management software company provides smart efficient intuitive solution commercial real estate property manager operator engineer owner software help save energy money time</t>
  </si>
  <si>
    <t>envairo company specializes optimizing building people inside provide lightweight building management system bm increase occupant comfort commercial building save energy cost optimizing airf</t>
  </si>
  <si>
    <t>soluii servicii bb inginerie educaie quartz matrix quartz matrix este companie ieean care ofer soluii servicii bb din domeniile inginerie educaie accesai site ul pentru le descoperi get solution quartz matr</t>
  </si>
  <si>
    <t>professional computer solution pc leading provider cuttingedge information technology solution utility mission assist utility successful providing highquality solution offer comprehensive range pr</t>
  </si>
  <si>
    <t>sequoyah software ssci company specializes providing utility management software accounting application rural water district municipal utility district city software offer feature water cost analysis</t>
  </si>
  <si>
    <t>cim company provides smart building analytics property operation awardwinning analytics platform help run building peak operational efficiency achieve critical sustainability goal optimize building operation</t>
  </si>
  <si>
    <t>passion revenue assurance choice founded group data scientist determined develop robust new theft analytics solution help utility drive non technical revenue loss little impact operational cost</t>
  </si>
  <si>
    <t>bynry leading u based bb saas product company offer smart ai enabled smart utility platform small mid sized utility smart saas smart utility platform address revenue capture customer experience roi capital</t>
  </si>
  <si>
    <t>lco online payment cable tv recharge cable recharge cable tv recharge online lco payment billing app cable billing software</t>
  </si>
  <si>
    <t>gentrack specialist utility billing crm solution provider energy water airport utility company offer smart billing crm software utility helping drive cost serve supercharge development innovativ</t>
  </si>
  <si>
    <t>minionlabs help business reduce electricity cost providing realtime devicelevel electricity consumption insight offer smart energy device delivered saas platform provides realtime analytics energy au</t>
  </si>
  <si>
    <t>retrolux trusted partner lighting industry service wonder fastest growing energy audit quoting software platform energy efficient lighting industry highly collaborative easy use custo</t>
  </si>
  <si>
    <t>co estate known arbnco company provides innovative solution energy efficiency sustainability built environment offer range product service help business organization reduce carbon fo</t>
  </si>
  <si>
    <t>edgegrid energy company changing way energy produced consumed india building largest digitally connected energy network providing open platform user connect transact create value</t>
  </si>
  <si>
    <t>exceleron marketleading utility prepay payment service company myusage application help utility increase customer satisfaction improve financial performance increase customer engagement utility customer</t>
  </si>
  <si>
    <t>metron company specializes energy management optimization provide advanced data management solution experienced energy expert help customer improve financial environmental efficiency headquarters belg</t>
  </si>
  <si>
    <t>genability software company help new energy company utility build energy cost saving product service deliver accurate saving information provider consumer solar energy storage electric vehi</t>
  </si>
  <si>
    <t>powercode fully featured billing provisioning system isps designed simplify customer management service deployment billing allowing bill recurring service one time charge referral credit self expiring discount</t>
  </si>
  <si>
    <t>interval data system automation consultant dedicated making building operate consistent design intent life building smart building assurance program span four phase building life cycle design construction</t>
  </si>
  <si>
    <t>enosi company developed powertracer software enables traceability electricity contract direct purchasing wholesale renewables community energy sharing platform allows large enterprise like google microso</t>
  </si>
  <si>
    <t>ecodriver company help organization improve sustainability performance providing system integration application development service also offer managed service application including ecodriver help</t>
  </si>
  <si>
    <t>meterdesk analytics platform designed industrial instrumentation data ideal energy management industrial analytics implementation</t>
  </si>
  <si>
    <t>at openone webbased system built today electric water propane environmental utility company streamlines divided management system single fullyintegrated portal</t>
  </si>
  <si>
    <t>nmpp energy coalition four organization serving nearly midwest rocky mountain community provide reliable costbased energy service including wholesale electricity wholesaleretail natural gas energy service goal</t>
  </si>
  <si>
    <t>axxiom technology innovation company provides solution specialize integration development customization support technical management system also offer itot convergence solution consulting service</t>
  </si>
  <si>
    <t>optimal monitoring company provides commercial ai energy management system flagship product emma ai advanced energy monitoring system offer energy efficiency advice suggestion emma ai harness power ai</t>
  </si>
  <si>
    <t>team energy uk company provides energy management service software solution offer software service saas energy auditing utility bill validation consultancy mission help organization lower carbo</t>
  </si>
  <si>
    <t>recogizer pioneer smart green building greentech company based bonn leverage green potential property use artificial intelligence reduce energy consumption co emission innovation selflearning syst</t>
  </si>
  <si>
    <t>efluid comprehensive software solution cover need electricity gas water utility provides degree view customer enhances productivity offer high control smart metering efluid integrates business p</t>
  </si>
  <si>
    <t>safearth clean technology pvt safearthin help business switch renewable energy mission accelerate world transition renewable energy removing roadblock process safearth building consumercentric</t>
  </si>
  <si>
    <t>flux global software provider empowering visionary company want lead energy transition vision empower visionary company leading energy transition enabling respond changing generation dist</t>
  </si>
  <si>
    <t>entrak proptech iot solution provider based asia mission make building efficient productive comfortable place work helping reduce carbon footprint operating cost founded awardwi</t>
  </si>
  <si>
    <t>digital energy solution leading provider business consulting service specialize helping company navigate digital transformation energy sector team expert offer strategic guidance innovative solution</t>
  </si>
  <si>
    <t>maxbill modern billing solution enables service provider energy utility telecommunication gaming sector strategically improve billing service delivery customer experience management focus digital transforma</t>
  </si>
  <si>
    <t>comprehensive energy management software solution reduce energy consumption cost help achieve energy goal</t>
  </si>
  <si>
    <t>blueprint power transforms built environment flexible power network turn building power plant blueprint power bp company today building owner bring clean reliable energy community get paid</t>
  </si>
  <si>
    <t>sparkmeter leading provider software solution electric utility worldwide offer comprehensive lowcost metering solution rural microgrids urban central grid utility product help make access electricity po</t>
  </si>
  <si>
    <t>cogsdale provider robust enterpriselevel information operation solution utility local government organization year experience cogsdale offer powerful product service help client achieve</t>
  </si>
  <si>
    <t>voltus company help commercial industrial customer generate cash using energy better maximize energy revenue across nine wholesale power market using awardwinning technology voltus pay large energy user redu</t>
  </si>
  <si>
    <t>brave energy system provides software solution australian energy market dedicated simplifying utility interaction streamlining business process improving data management approaching regulatory change agility inno</t>
  </si>
  <si>
    <t>energysoft bay area company founded local office novato california energysoft specializes performance based building energy analysis emphasis green building design energysoft also provides energy software</t>
  </si>
  <si>
    <t>softsmiths inc leader enterprise class cloud application power gas utility generator marketer energy service company softsmiths cloud delivers compelling easy use suite sophisticated front back cetrm</t>
  </si>
  <si>
    <t>fluentgrid limited global company specializes providing seamless digital transformation solution energy infrastructure company focus sustainability fluentgrid offer smart utility smart grid smart city solution</t>
  </si>
  <si>
    <t>etactica innovative company based iceland manufacture sell etactica measurement product provides etactica energy monitoring system software service saas customer exclusive etactica solution provides u</t>
  </si>
  <si>
    <t>navigant specialized global expert service firm dedicated assisting client creating protecting value face critical business risk opportunity provide range advisory consulting outsourcing technologyana</t>
  </si>
  <si>
    <t>avertra company specializes providing stateoftheart digital experience product service empowering industry since offering endtoend smart solution avertra help business bridge gap</t>
  </si>
  <si>
    <t>energycap trusted energy sustainability management software solution help save money time stress utility energy management energycap best selling energy management software year energycap</t>
  </si>
  <si>
    <t>energy web technology company powering decarbonization solution dozen country build open source web technology help company navigate energy transition energy web foundation foster value creation e</t>
  </si>
  <si>
    <t>johnson control global diversified technology multi industrial leader serving wide range customer country employee create intelligent building efficient energy solution integrated infrastructure</t>
  </si>
  <si>
    <t>utilmate company provides complete data cash subscription service utility invoicing customer communication offer allinone system supplier electricity gas hot cold water well data service multi</t>
  </si>
  <si>
    <t>survalent trusted provider advanced distribution management system adms electric gas transit renewable energy waterwastewater utility across globe customer country implemented survalenton</t>
  </si>
  <si>
    <t>software improve energyefficiency business organization</t>
  </si>
  <si>
    <t>workhorse software service inc providing high quality computer software small medium sized wisconsin municipality since offer range software solution including municipal accounting payroll utility billing invento</t>
  </si>
  <si>
    <t>networked energy service ne global smart energy leader worldwide transformation electricity grid energy control network enabling utility provide customer efficient reliable service protect</t>
  </si>
  <si>
    <t>itineris cloudbased ci crm solution provider utility business solution umax built microsoft dynamic platform specifically designed meet need utility itineris offer innovative software solutio</t>
  </si>
  <si>
    <t>ammp provides digital solution distributed energy saas platform offer remote monitoring management energy user energy service company vendor renewable energy system</t>
  </si>
  <si>
    <t>etap global market technology leader modeling design analysis optimization monitoring control automation software electrical power system provide marketleading software solution electrical system design</t>
  </si>
  <si>
    <t>willdan provides electrical civil engineering grid edge analytics building benchmark software performance contracting public finance consulting willdan group inc together subsidiary provides outsourced service small</t>
  </si>
  <si>
    <t>depsys swiss technology company empowering grid manager evolve operation digital technology providing unparalleled intelligence insight control depsys enables grid manager simply successfully manage oper</t>
  </si>
  <si>
    <t>united system software inc specializes software development network service wireless technology innovative technology time saving integration best class support united system help organization modernize streamline</t>
  </si>
  <si>
    <t>ampstun corp cloudbased utility billing accounting software company technology leader utility management software powerful utility management system provides complete utility billing solution utility regardl</t>
  </si>
  <si>
    <t>applied computer solution company provides managed service professional solution data center transformation app modernization edge technology</t>
  </si>
  <si>
    <t>varentec develops advanced power electronicbased system electric grid industrial application</t>
  </si>
  <si>
    <t>incenergy llc austin texas based smart building solution company offer affordable energy management retrofit solution integration service light commercial building market designed give building owner portfolio manage</t>
  </si>
  <si>
    <t>autogrid company build software application enable smarter energy internet suite energy internet application allows utility electricity retailer renewable energy project developer energy service provider deliv</t>
  </si>
  <si>
    <t>ekotrope technology company specializes providing sustainable construction solution offer software solution consulting service help construction professional design build energyefficient home software streaml</t>
  </si>
  <si>
    <t>energyworx cloudbased software service company provides innovative solution energy application enable organization make confident business decision realtime data insight fuel bestofbreed product servic</t>
  </si>
  <si>
    <t>adg software development company specializes providing solution local government public service offer robust software sized government organization unlimited user experienced team provides immedia</t>
  </si>
  <si>
    <t>datalogic world class producer bar code reader mobile computer sensor vision laser marking system datalogic group global leader automatic data capture industrial automation market world class producer bar code</t>
  </si>
  <si>
    <t>energinet danish national transmission system operator electricity natural gas work designing maintaining developing expanding energy system use renewable green energy everything denmark globally</t>
  </si>
  <si>
    <t>cafm software modern facility team expansive fm cafm system simplifies facility management process beautiful user experience awesome functionality device anywhere facility management software</t>
  </si>
  <si>
    <t>ampotech us internet thing edge computing technology help energy operation facility manager improve performance building proprietary ampohub device becomes brain electrical panel logging usage da</t>
  </si>
  <si>
    <t>open international technology solution provider help telecommunication utility service provider meet goal implement innovative business strategy offer customer information field service solution enable cl</t>
  </si>
  <si>
    <t>energyprint company provides utility data management solution building professional offer accurate validated utility data critical making financial decision regarding building improvement maintenance budget</t>
  </si>
  <si>
    <t>hertz secure enersoft limited growing organisation engaged main area software product development energy domain b executive consultation customer energy domain leveraging extensive industry wide experience</t>
  </si>
  <si>
    <t>de global company specializes providing solution operational challenge faced utility industry understand change come deregulation escalating energy cost offer unique technology</t>
  </si>
  <si>
    <t>powerley leader home energy management help household lower energy cost cut carbon footprint continue transition clean energy future giving utility customer power see</t>
  </si>
  <si>
    <t>flowd make sustainable water management easier supporting community globally achieve long term sustainability potable water resource</t>
  </si>
  <si>
    <t>enerfis company founded specializes efficient use energy provide range service help customer optimize energy consumption including professional measuring monitoring internal microclimate parameter</t>
  </si>
  <si>
    <t>conservice esg help drive responsible growth robust combination sustainability strategy powerful cloudbased esg platform</t>
  </si>
  <si>
    <t>exprivia spa italy based company engaged information technology sector company active design development integration system enterprise application integration infrastructure management service business p</t>
  </si>
  <si>
    <t>savvybi company specializes democratizing energy data making accessible approachable offer range product service including computer software energy invoice validation business intelligence procurement</t>
  </si>
  <si>
    <t>ip intelligent process solution ipsenergycom privately held german software company offer technical asset maintenance management software especially power utility flagship product ip system enterprise asset</t>
  </si>
  <si>
    <t>cdg telecommunication company provides ossbss solution voice video data bd offer scalable accurate billing operational support solution retail wholesale telecommunication carrier service provider</t>
  </si>
  <si>
    <t>faradai londonbased technology company digitizing overall energy sustainability value chain enterprise company utilize cloud big data ai iot technology build future internet energy product</t>
  </si>
  <si>
    <t>software solution inc ssi leading provider financial software solution local government utility offer range product including accounting software utility billing software account payable software cloudbased payro</t>
  </si>
  <si>
    <t>fabriq fully integrated web based iot platform track energy resource consumption across asset save cost improve health wellbeing fabriq internetofthings platform energy resource smartbuildings data smart</t>
  </si>
  <si>
    <t>smarter grid solution software company providing derms delivers extremely fast highly reliable fine grained control global live system working day year world largest utility provider world leading</t>
  </si>
  <si>
    <t>engineering ingegneria informatica engineering leading digital transformation company italy expanding worldwide k employee office europe usa south america company provides system business integration proj</t>
  </si>
  <si>
    <t>helping company measure reduce offset carbon footprint renewable energy semiconductor manufacturing</t>
  </si>
  <si>
    <t>datakwip leading energy efficiency software company built environment provide enterprise cloudbased advanced analytics software platform integrates existing system provide energy consumption cost improvement</t>
  </si>
  <si>
    <t>obvius leading energy solution provider offering meter wireless metering data acquisition software monitoring technology used display manage energy usage renewable energy generation founded obvius located tua</t>
  </si>
  <si>
    <t>opsolve software service organization serf utility industry billing software solution goal exceed client expectation technology experience shared success offer powerful configurab</t>
  </si>
  <si>
    <t>flo technology company specializes water control system home building proprietary system designed eliminate flooding caused plumbing leak saving billion property damage additionally flos system empower</t>
  </si>
  <si>
    <t>itron enables utility city better manage energy water itron world leading technology service company dedicated resourceful use energy water provide comprehensive solution measure manage analyze ene</t>
  </si>
  <si>
    <t>awesense energy transition platform provides tool cleaning utility data developing analytics viewing asset enable team build tailored use case analytics model solve complex industry problem x faster</t>
  </si>
  <si>
    <t>greenovative clean tech company provides solution building efficient clean sustainable economy offer cuttingedge technology like ai machine learning digital twin capability help business transform ope</t>
  </si>
  <si>
    <t>ecofactor cloudbased home energy management platform provides energysaving service utility home service provider collect process residential energy information including home thermodynamics comfort preference schedu</t>
  </si>
  <si>
    <t>inspection ready binder engineering round data app save time routine test task inspection smart binder organizes team round inspection data one easy use app remote simplifying operation within engineering r</t>
  </si>
  <si>
    <t>bcits system integrator provides complete solution utility sphere billing metering collection meter data acquisition automated meter reading spot billing mi offer robust meter data management power</t>
  </si>
  <si>
    <t>schweitzer engineering laboratory sel global employeeowned company specializes making electric power safer reliable economical sel design manufacture wide range product service power ind</t>
  </si>
  <si>
    <t>avob specialised energy efficiency provide advanced solution energy management turning property smart building helping customer reduce energy bill based powerful saas platform solution prov</t>
  </si>
  <si>
    <t>innowatts advanced energy analytics company provides saas platform energy provider platform utilizes machine learning big data analytics transform energy provider understand serve customer innowatts</t>
  </si>
  <si>
    <t>mestro innovative software company provides platform automating energy monitoring help largest property owner nordic region collect analyze visualize energy data webbased platform allows take co</t>
  </si>
  <si>
    <t>smartclime clean technology innovator specializing helping business climb next level smart energy efficiency cloudbase connected system provides company cost effective reliable energy efficiency solution ensures</t>
  </si>
  <si>
    <t>hansen technology global software service provider energy waterutilities telecommunication industry offer billing customer care data catalogdriven software service utility telco pay tv industr</t>
  </si>
  <si>
    <t>envinta company provides solution reduce complexity enable corporate management take control energy cost related environmental impact leading way developing simple yet effective solution</t>
  </si>
  <si>
    <t>data west utility technology company provides utility billing software geospatial service municipality utility company</t>
  </si>
  <si>
    <t>energyelephant company provides energy management system sustainability software help business make better energy decision organizing analyzing energy data find saving second energyelephant smart energ</t>
  </si>
  <si>
    <t>galooli leading innovator industrial iot company specializes remote management predictive analytics connected asset energy source galoolis patented technology enables user increase revenue capex opex saving fo</t>
  </si>
  <si>
    <t>abraxas energy consulting company specializes helping commercial government building become energy efficient offer range service including energy audit retro commissioning energy star certification team</t>
  </si>
  <si>
    <t>verco awardwinning energy management sustainability business year experience cutting edge low carbon economy help company reduce environmental impact save money datadriven analysis grounded</t>
  </si>
  <si>
    <t>sensorflow company provides smart energy management solution hotel wireless room automation energy management solution help hotel save energy bill improve operational efficiency goal make</t>
  </si>
  <si>
    <t>software telecom salestar uk ireland salestar world leading software solution provider telecom industry delivering commission dealer management distribution crm retail epos corporate bb team call centre e com</t>
  </si>
  <si>
    <t>established based oxford united kingdom oxford scientific software developed aquator gaining experience building bespoke water resource model large water utility company key people oxford scientific software chris green oxford scientific software ltd</t>
  </si>
  <si>
    <t>diamond concept company specializes providing billing solution business offer onpremise cloudbased solution diamond billing engine billing system considered critical revenue cycle</t>
  </si>
  <si>
    <t>edw technology limited edwtorg leading provider electricity retail software energy retail pricing billing system year experience edw built highly experienced dedicated team deliver professional service</t>
  </si>
  <si>
    <t>resync technology pte ltd aidriven intelligent energy cloud solution provider offer comprehensive platform help enterprise manage renewable asset achieve energy efficiency platform provides realtime monitori</t>
  </si>
  <si>
    <t>carbontrack awardwinning technology company creates intelligent energy management iot tech goal help individual household business save money environment offer patented intelligent energy management p</t>
  </si>
  <si>
    <t>milsoft utility solution company provides engineering operation customer service software consultant vendor utility operate electrical distribution system software equips user plan operate electrica</t>
  </si>
  <si>
    <t>contigo leading supplier energy trading risk management etrm solution us latest technology smart approach deliver software solution point energy value chain</t>
  </si>
  <si>
    <t>ensite incorporated consulting firm specializes energy management customer acquisition improvement provide leading software solution service retail energy marketer power natural gas flagship product ensi</t>
  </si>
  <si>
    <t>clearesult largest provider energy efficiency energy transition decarbonization solution north america offer range service including energy efficiency program energy sustainability service energy transition consul</t>
  </si>
  <si>
    <t>energy hippo software company design energy management solution help business save money reduce waste flagship product eem suite intuitive easytouse energy management software includes webbased reporting</t>
  </si>
  <si>
    <t>currentware global leader internet endpoint security solution committed delivering product immediate benefit increasing productivity enhancing security improving cost saving currentware product intuitiv</t>
  </si>
  <si>
    <t>entouch control industryleading provider datadriven energy management service smart building solution help reduce energy usage drive profitability simplify facility management offer cloudbased solution leverage</t>
  </si>
  <si>
    <t>buildingiq company help building owner operator worldwide lower energy use increase building operation efficiency improve occupant comfort offer range technologyenabled service platform inclu</t>
  </si>
  <si>
    <t>earth business software complete suite integrated accounting wholesale distribution light manufacturing application small mid sized company goal provide complete solution unique demand accounting</t>
  </si>
  <si>
    <t>simply put take guesswork saving money every organisation large small waste energy going day day business thousand innovative mind across globe figured way cut waste variety ene</t>
  </si>
  <si>
    <t>aclara company provides smart infrastructure solution water gas electric utility globally</t>
  </si>
  <si>
    <t>mckinstry full service design build operate maintain dbom firm specializing consulting construction energy facility service firm innovative integrated delivery methodology provides client single point accountabi</t>
  </si>
  <si>
    <t>negawatt utility engineering tech engtech company combine information technology building service knowledge optimize energy use different industry offer comprehensive solution cloud platform hardware engineeri</t>
  </si>
  <si>
    <t>harris erp providing enterprise resource planning software exclusively public sector year understand challenge government agency face find software able meet current future requirement</t>
  </si>
  <si>
    <t>compaa global de consultora tecnologa lder en soluciones servicios de valor aadido con proyectos en m de pas empleados indra e una de la principales empresas globales de consultora tecnologa el socio tecnolgico par</t>
  </si>
  <si>
    <t>innovative netzwerklsungen fr autowerksttten und kfzprfstellen wir untersttzen geschftskunden bei der implementierung von asanetwork ihre produkte asanetwork ist der allgemein anerkannte standard fr den datenaustausch zwischen prfgerten</t>
  </si>
  <si>
    <t>bringing intelligence facility connected sensor intelligent algorithm increased productivity quality smartclean cleanliness hygiene intelligence company building aiot saas powered intelligent cleaning management solution</t>
  </si>
  <si>
    <t>via analytics data analytics platform help company unlock waste data advance zero waste program platform solution solves challenge associated multiple vendor serving one many location</t>
  </si>
  <si>
    <t>realsteel affordable easytouse erp system designed specifically metal industry tap business intelligence operation excellence microsoft dynamic nav solution includes feature support product</t>
  </si>
  <si>
    <t>kigaroo kita software provides administrative software kitas kindergarten offer new sense freedom incorporates latest technology practical experience various institution provider parent kigaroo</t>
  </si>
  <si>
    <t>mobile worker plus leading software technology company provides mobile workforce management solution offer range product service including permit portal octopass workforce management enforcement apps across var</t>
  </si>
  <si>
    <t>beyond solution software development company specializes auction software offer customizable software solution meet unique need client flagship product visual auction compatible mobile platform</t>
  </si>
  <si>
    <t>tai offer life reinsurance software solution professional service increase administrative efficiency reducing operational risk tai service software insurer reinsurers reduce inefficiency data integrity issue</t>
  </si>
  <si>
    <t>award force awardwinning award management software organizer award grant scholarship pitch competition manage entry judging award result online packed feature help build kind program save</t>
  </si>
  <si>
    <t>salonmonster easy online booking solution salon spa combine traditional appointment book layout sleek online environment make managing schedule easy salonmonster send confirmation reminder email</t>
  </si>
  <si>
    <t>tone software corporation global provider business software enterprise managed service provider mainframe data center tone solution include comprehensive voip unified communication monitoring management solution c</t>
  </si>
  <si>
    <t>live earth realtime data streaming platform provides enterprise insight captured realtime data stream predictive analytics machine learning ai realtime insight offer realtime operational awareness platform th</t>
  </si>
  <si>
    <t>godochurch webbased church administration software mobile app aim make church administration easy provides various feature mobile app event management small group management followup module beautiful newsletter</t>
  </si>
  <si>
    <t>renewed vision company specializes video presentation software offer suite software product perfect various industry church concert corporate event fixed installation sporting event f</t>
  </si>
  <si>
    <t>kangarootime allinone childcare management software platform help eliminate everyday stressor managing childcare center kangarootime user automate billing invoicing effectively manage staff communicate familie</t>
  </si>
  <si>
    <t>kwiksolcom technology company specializes providing innovative solution business offer wide range product service including web development mobile app development ecommerce solution digital marketing con</t>
  </si>
  <si>
    <t>mediashout leading provider church presentation worship software flagship product mediashout allows church display lyric scripture sermon note medium worship service offer easytouse flexible software</t>
  </si>
  <si>
    <t>fourex revolutionary self service currency exchange specialist positioned strategic location across london south fourex kiosk accept note coin country dispense euro dollar pound sterling effici</t>
  </si>
  <si>
    <t>pastorsline subscription based bulk text calling system pastor evangelist church communicator allows connect flock facebook text messaging focused helping build relationship</t>
  </si>
  <si>
    <t>corkcrm painting contractor software provides allinone management tool contractor corkcrm contractor track lead manage contract proposal schedule job appointment handle payroll software allows cont</t>
  </si>
  <si>
    <t>blonde soft ltd set uk provide state art easy use software business solution partner main product blonde developed mainly hair beauty salon comprehensive business management system flexible interface blonde manage administrative need many type business including spa tanning salon fitness club yoga centre pilate centre many blonde story began year ago budapest hungary back decided develop system would make salon administration easy effortless hairdresser beautician masseur focus best treat customer utmost care dedication undivided attention first version developed hairdressing salon proved instant hit software quickly used numerous place across region achieved market leadership eastern european market within year due success blonde wanted promote software international clientele advance internet telecommunication technology developed brand new system using knowledge experience gained many year overwhelming demand product offer software across region give even professional opportunity help business grow blonde fully international used many different market mission always use best advanced technology developing end product blonde therefore benefit extensive experience personal dedication professional background also cutting edge technology thus giving best market offer year company become software provider provide complete business solution new situation require new solution put strong</t>
  </si>
  <si>
    <t>tanktrack company offer simple septic business software manage customer scheduling saving time septic business</t>
  </si>
  <si>
    <t>sr computing industry leader offering funeral home cemetery crematory management software website seamlessly work together sr offer host software product designed exclusively increasing productivity enhancing efficien</t>
  </si>
  <si>
    <t>pylon solar design crm software provides comprehensive solution solar business monthly fee contract pylon offer highresolution imagery solar shading analysis intuitive design studio create accurate solar propos</t>
  </si>
  <si>
    <t>arbelsoft leading software firm specializing creation distribution installation po computer system package software provide software solution dry cleaner laundromat shoe repair service tailoring businesse</t>
  </si>
  <si>
    <t>general dynamic mission system develops mission critical cisr solution across land sea air space cyber domain provide technology product combat vehicle ship submarine aircraft spacecraft advanced defens</t>
  </si>
  <si>
    <t>diaspark cmmi technology solution company offer service across mobile web cloud technology know visit website wwwdiasparkcom since diaspark helping organization address real business issue applying int</t>
  </si>
  <si>
    <t>maptek leading provider innovative software hardware service mining industry year experience maptek offer unique combination domain knowledge technical expertise engineering resource technol</t>
  </si>
  <si>
    <t>sita provider air transport industry delivering solution airline airport aircraft government technology power seamless safe sustainable air travel sita world leading specialist air transpo</t>
  </si>
  <si>
    <t>rhombus nextgeneration enterprise security camera system make world safer simple smart powerful physical security solution modern architecture ensures fast easy deployment anywhere simplified hardware</t>
  </si>
  <si>
    <t>grantvantage cloudbased grant management software solution offer powerful grant reporting tool designed manage federal state foundation grant sub recipient contract software allows user easily run sub</t>
  </si>
  <si>
    <t>cietrade leading global provider business management software forest product recycling industry offer integrated solution increase productivity improve financial control help maximize profit system</t>
  </si>
  <si>
    <t>avante international technology inc year experience developing innovative smart card rfid solution personnel product security avante first corporation provide smart card electronic access control system</t>
  </si>
  <si>
    <t>agapeworks online church management software allows church manage environment brings together church administrative need one easytouse place allowing pastor church leader freedom focus fulf</t>
  </si>
  <si>
    <t>puretech system privately owned technology corporation established develop market support patented locationbased ai video analytics detection sensor integration software pureactiv software solution provides</t>
  </si>
  <si>
    <t>clubcollect software service fintech company headquartered amsterdam help association foundation entrepreneur optimise cash flow automating revenue management invoice collection process simple intuitive</t>
  </si>
  <si>
    <t>webtron online auction online auction software platform designed auctioneer drive sale online dominate competitor provides simple powerful bidding platform live webcast auction timed auction online biddin</t>
  </si>
  <si>
    <t>greaseboss developed digital grease management system simplifies management greasing industrial machinery sector mining metal construction material agriculture food production utility greaseboss verifies</t>
  </si>
  <si>
    <t>fluxx grant management software company provides secure cloudbased solution collaboration clarity organization data philanthropic ecosystem product differentiated unique intuitive user interface</t>
  </si>
  <si>
    <t>php pro bid online auction script software provides effective powerful ecommerce feature running managing online auction shopping cart classified offer tailored ecommerce solution bespoke live auction modu</t>
  </si>
  <si>
    <t>thirdeye lab stateoftheart computer vision company founded london mission make physical retail efficient improving instore visibility providing realtime alert retail worker using existing cctv camera</t>
  </si>
  <si>
    <t>salonblocs salon membership app allows salon owner easily implement profitable monthly membership scheme salon offer unlimited salon styled hair member providing convenience professional blowout whe</t>
  </si>
  <si>
    <t>cd global leading provider specialized technology software solution modeling fashion industry offer booking agency management image video delivery solution web design development service ove</t>
  </si>
  <si>
    <t>vision cps company specializes database software development offer comprehensive membership management solution including tracking donor managing event auction software webenabled includes feature</t>
  </si>
  <si>
    <t>tai club management company provides integrated software solution club industry small enough care client large enough succeed delivering highquality product support tai club management unde</t>
  </si>
  <si>
    <t>captyn provides director solo instructor simple mobilefriendly software manage online registration account payment featuring account management online registration staff scheduling onthefly roster management captyn make business easier captyn built experience help save time implement proven workflow mention there outofpocket cost use captyn information please visit wwwcaptyncom</t>
  </si>
  <si>
    <t>strelitzia software leading software company florist providing florist uk across world technology run shop platform strelitzia floristfocused solution streamlines workroom operation</t>
  </si>
  <si>
    <t>tassl company provides engagement technology solution network offer management communication metric solution help build engagement strategy connect constituent focus helping individual grow net</t>
  </si>
  <si>
    <t>fleet asset inventory management collective data power data one central hub collective data offer cloud based fleet asset inventory management software configurable need collective data provider high end flee</t>
  </si>
  <si>
    <t>journease software company provides courier software delivery software transport software offer professional costeffective solution transport courier company size software help business job</t>
  </si>
  <si>
    <t>ooti saas based erp software made improve daily business related task one place ooti build upon architect specific way working adapting industry planning invoicing phase management co contr</t>
  </si>
  <si>
    <t>feenics cloudbased access control platform help organization secure building door asset offer industryleading access control solution managed anywhere using native window web mobile apps thei</t>
  </si>
  <si>
    <t>revelator leading provider business solution music industry offer comprehensive platform includes catalog management digital distribution income tracking right management dsp reporting analytics business intelli</t>
  </si>
  <si>
    <t>ugenie hasslefree membership management software power communitycentric business community collaboration app allows parent share information resource task efficiently ugenie communityfocused task manageme</t>
  </si>
  <si>
    <t>pestscan total solution pest control professional digital platform includes mobile app customer portal office software pestscan pest controller meet requirement integrated pest management ipm</t>
  </si>
  <si>
    <t>psiwebware company founded develop simple yet powerful facility management tool maintenance janitorial landscaping security service provide total asset management software tam midsize enterprise</t>
  </si>
  <si>
    <t>almabay job search portal alumnus allows user connect alma mater access worldclass memorabilia platform offer various service job search connecting batch mate choosing mentor mentees mor</t>
  </si>
  <si>
    <t>cemetery software mortuary software funeral trust software preneed funeral software</t>
  </si>
  <si>
    <t>spark early year company provides early year software designed nursery owner practitioner software promotes outstanding eyfs early year foundation stage practice offer range feature curriculum administrat</t>
  </si>
  <si>
    <t>fulton street software social enterprise provides userdriven software application data collection management reporting process social service agency new york state flagship product option developed w</t>
  </si>
  <si>
    <t>keedgo app organizing afterschool activity connects afterschools youth activity business parent scheduling communication discovery new activity closer connection</t>
  </si>
  <si>
    <t>mortware leading provider funeral home crematory cemetery management software year experience death care industry mortware offer efficient userfriendly software solution help business streamline</t>
  </si>
  <si>
    <t>pitchbooking ltd founded headquartered belfast scheduling payment solution sport facility football ultimate frisbee make easy public get active encouraging sport participation loc</t>
  </si>
  <si>
    <t>ispy open source camera security software provides security surveillance motion detection online access remote control support wide range device including ip camera onvif device local usb camera limit</t>
  </si>
  <si>
    <t>envisioneer premier software developer building information modeling bim software architectural designer builder remodelers lumber building material lbm dealer consumer envisioneer solution incorporate design</t>
  </si>
  <si>
    <t>gatemaster technology leading provider point sale ticketing software solution family entertainment amusement industry year experience gatemaster helping attraction worldwide optimize guest experien</t>
  </si>
  <si>
    <t>hansaworld leading software house providing full suite enterprise resource planning customer relationship management product delivers flexibility required today business group employ staff stron</t>
  </si>
  <si>
    <t>ezcom telecommunication billing customer care software company specializes making technology easy offer range service including cdr processing rating full ar billing electronic bill presentment voip billing wireless b</t>
  </si>
  <si>
    <t>retail store management software certek built artisan po retailer mind retail store management software function need simple use certek software design maker artisan po point sale software</t>
  </si>
  <si>
    <t>landscape software design business management dynascape offer landscape software design business management help professional landscape industry scale business dynascape software providing technology solution</t>
  </si>
  <si>
    <t>bloknotapp online crm software beauty salon learn product technology information internet</t>
  </si>
  <si>
    <t>enevo waste technology company provides smart sensor network solution software platform help reduce wasterelated cost increase recycling improve sustainability collecting analyzing data refuse container worldwid</t>
  </si>
  <si>
    <t>get parking smart parking management company integrates parking mobility provide smart parking platform integrates parking equipment connects mobile cloud seamless experience platform offer</t>
  </si>
  <si>
    <t>hbtechnik usa represents hbtechnik austria north america serving bakery industry year</t>
  </si>
  <si>
    <t>parcelvision secure cloudbased logistics solution allows customer track delivery receive notification delay empowers customer make change without contacting company parcelvision integrates courier elim</t>
  </si>
  <si>
    <t>ortech consulting leader air quality permittingtesting ghg reporting energy solution ontario beyond provide range service including renewable resource assessment emission testing air monitoring odor assessment air</t>
  </si>
  <si>
    <t>innovyze leading global provider wet infrastructure business analytics software solution designed meet technological need waterwastewater utility government industry engineering organization worldwide innovyze client</t>
  </si>
  <si>
    <t>robotics cat climatetech startup headquartered hong kong focus computer vision ai iot technology develop tool government business individual mitigate wildfire risk protect natural carbon sequestration</t>
  </si>
  <si>
    <t>tendenci open source association management software one membership management solution nonprofit organization cause related association manage website built multi chapter national international organizatio</t>
  </si>
  <si>
    <t>jovial preschool management software offer easytouse fullfeatured management tool qualified preschool software includes feature billing epayments registration form signin also provides specialized</t>
  </si>
  <si>
    <t>goldsetu india top bb jewellery business app offer best price online gold diamond platinum jewellery design onestop bb jewellery platform help jewellery store manage grow business digital</t>
  </si>
  <si>
    <t>waste logic end end waste management software solution built waste recycling scrap industry empowering operational efficiency waste logic software online waste management software solution make easier</t>
  </si>
  <si>
    <t>icon system church software company provides affordable church software size church product include family profile donation small group child checkin event registration accounting offer fullfeatured memb</t>
  </si>
  <si>
    <t>quayles company specializes swamp self storage software provide easytouse mini storage software program software designed help manage selfstorage facility efficiently quayles offer feature customer man</t>
  </si>
  <si>
    <t>onboard software company offer comprehensive range maritime cruise digital solution using latest technology provide travel company cruise ship topoftheline shipboard management service missio</t>
  </si>
  <si>
    <t>association management online amo cloudbased membership software association nonprofit club subscription website offer feature membership management event registration custom website builder online payment</t>
  </si>
  <si>
    <t>buybackprocom familyowned company providing software hardware solution scrap recycling industry year specialize software solution recycling center scrap yard offering tool man</t>
  </si>
  <si>
    <t>planetside software developer terragen family photorealistic environment design rendering software terragen provides powerful flexible tool professional hobbyist alike bring life world imagina</t>
  </si>
  <si>
    <t>map measure create custom quote minute based product service accept payment automate track everything</t>
  </si>
  <si>
    <t>servant keeper top rated software solution church management based nationwide user survey conducted independent research firm campbell rinker servant keeper help church non profit reducing administrative overhea</t>
  </si>
  <si>
    <t>envysion delivers real time insight location syncing video po data giving time back focus bottom line unique video driven business intelligence system delivers real time insight yo</t>
  </si>
  <si>
    <t>concordia technology solution provides easytouse affordable church management software support growing ministry software solution help church work faster smarter within budget pc webbased option user access</t>
  </si>
  <si>
    <t>wynne system premier provider equipment rental software construction management software company around world software designed help increase efficiency across entire organization decisive reporting analys</t>
  </si>
  <si>
    <t>ballarat based website design development hosting maintenance customised solution tailored need</t>
  </si>
  <si>
    <t>labourware specializes innovative membership grievance software solution union association team extensive experience labour movement direct indirect experience culminated application suite listed proud accomplishment never satisfied adopting strategy involving client labourware application constantly updated enhanced ensure software solution union association tailored user requirement need organization consultation client member enabled labourware produce flexible software solution assuredly address need concern labourware software solution union association comprises following software module member ware manages member tombstone employment data union position course event meeting attendance member communication software provides extensive standard custom reporting feature</t>
  </si>
  <si>
    <t>pair system software company specializes providing agency management scheduling software babysitting nanny pet sitting tutoring agency software platform customizable automated specifically designed n</t>
  </si>
  <si>
    <t>woodpro software provides lumber building material erp software distributor manufacturer effectively manage softwood hardwood lumber roofing laminate plywood specialty product hardware building material business requireme</t>
  </si>
  <si>
    <t>streamingchurchtv faithbased company provides streaming video mobile apps website church ministry business offer fully customizable platform streaming church service easily provide tool resource</t>
  </si>
  <si>
    <t>ultimate computer software company creates topquality automated business solution accomplished highly skilled team business consultant accountant software engineer technician brought together create custom automated business solution business size goal create complete automated business solution simply computer program accomplish full understanding client need necessary future need well current need firm grasp client need begin programming ultimate created powerful programming framework microsoft visual foxpro use many project allows u create full featured robust system short order also expertise html java php web application along visual c sql server programming language ability combine technology allows u create solution simply superior appropriate tool used part project additionally automated business solution take advantage recent stable technology leverage integrate world wide web program used local computer update web page click button never high level technology made readily available simple use create ultimate complete automated business solution custom software program due wide range talent ultimate limited creation custom software also provide full range hardware software networking consulting web service web site simple elaborate</t>
  </si>
  <si>
    <t>breeder app working control communication tool horse farm breeder horse system based internet providing management communication solution horse breeding company offer responsive site template</t>
  </si>
  <si>
    <t>club sched better web calendar club group publicize event detail track manage event registration track manage facility reservation</t>
  </si>
  <si>
    <t>network lead company offer moving software crm business size helping optimize sale marketing operation billing contract</t>
  </si>
  <si>
    <t>goodshufflecom party rental supply marketplace allows user rent online multiple event party supply rental company one site company cofounded erik dreyer andrew garcia aim simplify event rental p</t>
  </si>
  <si>
    <t>earthshift global leader lca sustainability consulting software training empower organization confidently make impactful factbased decision profitably shift organizational sustainability performance offer</t>
  </si>
  <si>
    <t>floral accounting system company provides software solution floral industry including point sale invoicing account receivable advanced management tool</t>
  </si>
  <si>
    <t>halco software system company specializes computer simulation offline optimization forest industry operation offer software solution help client maximize profit better capital investment operating decisio</t>
  </si>
  <si>
    <t>aquatic informatics water data management software company delivering improved water data integrity streamlined compliance strengthened resilience software solution water data management analysis reporting helping revolutioni</t>
  </si>
  <si>
    <t>rdf software company specializes providing software solution pest control industry year experience developed structural pest control system window considered innovative</t>
  </si>
  <si>
    <t>findjoo online membership management crm solution offer range service including online appointment scheduling reservation management online payment mass email member portal integration website also provides fe</t>
  </si>
  <si>
    <t>maidily toprated cleaning business scheduling software provides comprehensive solution growing cleaning business maidily user access automated customer communication online booking increased sale job management</t>
  </si>
  <si>
    <t>enfor consulting environmental service company based newfoundland labrador portugal covest philip newfoundland labrador canada</t>
  </si>
  <si>
    <t>bizzflo comprehensive small business management system enables business online booking e commerce crm marketing billing payment bizzflo automates marketing booking billing crm need individual business</t>
  </si>
  <si>
    <t>terralink system inc nation premier provider software product asp web solution company generate handle ship store hazardous material terralinks proven terralink data exchange tdx line management tool ensure</t>
  </si>
  <si>
    <t>armada dynamic developer armada eqm rental management solution eqm office norway usa eqm premier solution rental business covering vital business operation visit booth in</t>
  </si>
  <si>
    <t>comm engineering global leader facility engineering environmental consulting oil gas industry three decade experience specialize air emission control technology comprehensive portfolio solution</t>
  </si>
  <si>
    <t>alepo awardwinning provider data network software solution global communication service provider offer comprehensive control plane business management solution nextgeneration service technology including</t>
  </si>
  <si>
    <t>tm solution ltd computer software company everyone agrees virtually every company need disaster recovery plan stop many track find option make right choice f</t>
  </si>
  <si>
    <t>churchwatch company provides church management software offer comprehensive software solution help church manage operation streamline process churchwatch church easily track attendance manage memb</t>
  </si>
  <si>
    <t>groupnet solution leading provider comprehensive registration management system corporation agency league size year experience cuttingedge product used million registrant per yea</t>
  </si>
  <si>
    <t>givingdata company provides grant management software private family foundation purposebuilt tool help foundation streamline every phase grant lifecycle make datadriven decision grantmaking ai</t>
  </si>
  <si>
    <t>nextlot online auction software company based raleigh nc provide premier branded auction solution allows auctioneer run live webcast auction timed auction website nextlot offer three main auction format</t>
  </si>
  <si>
    <t>pica group company specializes greenhouse production management software offer integrated crop production software called pica software flagship product addition software also provide four</t>
  </si>
  <si>
    <t>election runner secure online election platform designed simplify process administering election school organization</t>
  </si>
  <si>
    <t>renga software joint venture ascon c develops software product design building structure using building information modeling bim first russian developer bim solution renga software creates design product</t>
  </si>
  <si>
    <t>finnlysport make recreation facility management snap scheduling billing processing payment</t>
  </si>
  <si>
    <t>mm synagogue software active dynamic way enhance synagogue life increased communication contact awareness synagogue mission goal reality synagogue life today tremendous competition among</t>
  </si>
  <si>
    <t>dop software waste management software company provides comprehensive innovative business software recurring waste service company software help streamline data operation management increase efficiency expedite account</t>
  </si>
  <si>
    <t>remote fraction cost package help stay top business ever import data quickbooks outlook thing find anywhere else guarantee start free day remoteshine trial today</t>
  </si>
  <si>
    <t>ezbookit online booking waiver payment system leisure recreation industry provides convenient platform business industry manage booking waiver payment online ezbookit customer c</t>
  </si>
  <si>
    <t>horsetrak company specializes providing barn management software breeding showing stable offer software solution managing stable breeding training showing business barn management software designed</t>
  </si>
  <si>
    <t>next generation camp scheduling scheduling take forever keep important task day week last minute change throw well planned schedule tizzy adding hour day team engineer</t>
  </si>
  <si>
    <t>versionx innovation tech startup simplifies operation innovative software hardware technology help organization achieve operational efficiency increased security offer fully integrated product one platf</t>
  </si>
  <si>
    <t>applied information smart city connected infrastructure expert specialize turning data information transportation industry provide smart city solution including intersection controller preemption system school</t>
  </si>
  <si>
    <t>syndustry equipment cloudbased asset management software help organization create track manage inspection conformity report tool ppes part syndustry suite apps</t>
  </si>
  <si>
    <t>eballot online voting system used gather instant trustworthy result voting software service help run secure vote election everyday eballot help organization around world run impactful voting event better decisio</t>
  </si>
  <si>
    <t>cellink bioprinting leader develops bioprinters bioinks pharma academic industry researcher universal bioink technology allows researcher produce miniature fullsize human organ tissue cartilage</t>
  </si>
  <si>
    <t>idi billing solution premier provider telecom billing os service mobile wireline mvno clec ip iot voip cable subscription provider offer comprehensive cloudbased billing automation workflow solution</t>
  </si>
  <si>
    <t>iqservices company providing web design hosting application development service since specialize offering zip code dealer locator software mapping ivr solution since service include integratin</t>
  </si>
  <si>
    <t>maidbooks premier software managing scheduling residential cleaning business offer comprehensive solution combine scheduling customer management cleaner management report generation one easytouse app maidbo</t>
  </si>
  <si>
    <t>communicate share operate entire early education business one platform</t>
  </si>
  <si>
    <t>omnicontests cloudbased online award platform streamlines every phase process type applicationdriven program used award contest grant nomination scholarship program platform take stres</t>
  </si>
  <si>
    <t>salonbiz salon software spa software imperative running salon efficiently salonbiz software appt booking inventory accounting report technology solution salon spa created beauty industry expert</t>
  </si>
  <si>
    <t>lutra water wastewater process engineering company offer range engineering software service improve performance water wastewater treatment plant provide endtoend solution including marketleading operat</t>
  </si>
  <si>
    <t>aldata software leading provider supply chain accounting management software forestry fiber industry north america australia dedicated team technology partner aldata delivers solution improve ease</t>
  </si>
  <si>
    <t>figbytes one sustainability platform help organization bring esg vision life provide tool understand manage share progress towards sustainability goal platform capture operational supplier data</t>
  </si>
  <si>
    <t>ehs compliance software solution quantum compliance quantum compliance provides environmental health safety ehs software consulting align business goal ehs compliance leadership quantum compliance provides ehs softwa</t>
  </si>
  <si>
    <t>kidcheck company provides secure childrens checkin software equipment church fitness facility activity center child care center software easy implement use intuitive interface selfmainta</t>
  </si>
  <si>
    <t>arbornote company provides simple easytouse app specifically built professional tree care industry software help simplify organize succeed tree care management</t>
  </si>
  <si>
    <t>providing electronic pre op inspection automatically notify maintenance stay safe avoid compliance fee paper free software development</t>
  </si>
  <si>
    <t>since movingpronet delivered innovative moving software solution help moving company nationwide fulfill business objective moving storage software tool used increase operational efficiency moving com</t>
  </si>
  <si>
    <t>membermouse powerful scalable membership platform designed specifically marketing best practice optimize signing new member increasing member retention stopping member canceling upselling member new product</t>
  </si>
  <si>
    <t>bidpath global leader auction software technology offer bestinclass live timed auction management technology auction company worldwide year experience bidpath provides fully customized solution leadi</t>
  </si>
  <si>
    <t>provides unified software platform incident reporting risk management visitor management identification solution iview system provides unified software platform incident reporting risk management visitor management identifica</t>
  </si>
  <si>
    <t>globalsignin leading event technology provider based singapore offer comprehensive suite online solution event industry related sector core product gevme popular event management platform enables ev</t>
  </si>
  <si>
    <t>scrapware brand software recycling industry software designed exclusively unique need challenge recycling industry simplifying every aspect operation scrapwaresv software streamlines recycling b</t>
  </si>
  <si>
    <t>earthsoft inc global leader environmental geotechnical data management decision support system flagship product equis widely used environmental data management system world equis provides automated workfl</t>
  </si>
  <si>
    <t>blue ocean system company accelerates business growth seamlessly implementing industryspecific erp software solution owneroperated john oneill eleanor wu ensures full commitment project business objecti</t>
  </si>
  <si>
    <t>cemsites leading cemetery software development company offer customizable webbased cemetery record management software mapping account receivable website integration year experience technology mar</t>
  </si>
  <si>
    <t>icare software comprehensive mature childcare management software built boston based orgamation technology helped administrator childcare provider two decade since orgamation technology offered</t>
  </si>
  <si>
    <t>tiba parking system provides innovative hardware software solution parking market based latest generation processor cloud based service physicalwireless credential technology tiba product reliable user friendly</t>
  </si>
  <si>
    <t>caresmart solution specializes developing innovative technology solution childcare market robust web based solution help child care center manager minimize administrative time centralize information strengthen relationship</t>
  </si>
  <si>
    <t>church growth software purpose driven church software program help church growth management</t>
  </si>
  <si>
    <t>accuzip inc awardwinning national postal software company based league city tx provide featurerich solution manage contact data quality address hygiene usps postal presorting compliance mail tracking reporting th</t>
  </si>
  <si>
    <t>fdms webfdmscom software company provides fdms pro comprehensive software solution funeral industry fdms pro used conjunction accounting customer survey management consulting funeral business con</t>
  </si>
  <si>
    <t>book king software recreation management software developed pacific tier solution inc located victoria bc canada</t>
  </si>
  <si>
    <t>softsys hosting leading cloud hosting provider offer wide range web hosting service window linux platform provide window shared reseller hosting window hyper v vps linux kvm vps cloud vps dedicated server</t>
  </si>
  <si>
    <t>sysco software solution leading provider microsoft dynamic business application ireland northern ireland scotland specialize microsoft dynamic business central ax finance supply chain crm erp solution</t>
  </si>
  <si>
    <t>cave creek software company specializes providing software solution waste management operation job management tracking service scheduling project management stateoftheart dumpster management software help</t>
  </si>
  <si>
    <t>devathon top web design development company specializes building quality affordable io android web apps startup help startup bring product vision life designing developing product web mob</t>
  </si>
  <si>
    <t>piro comprehensive jewelry management system developed offered mindspark llc stateoftheart jewelry software designed type jewelry business including manufacturer wholesaler retailer casting company pi</t>
  </si>
  <si>
    <t>pancomp provides mobile time attendance solution cleaning security company enable easy efficient tracking event customer site increasing productivity security resulting better profit pancomp also provides wire</t>
  </si>
  <si>
    <t>emisoft company specializes climate accounting environmental reporting sustainability reporting offer system transparent granular environmental reporting well consulting service sustainability reporting e</t>
  </si>
  <si>
    <t>enfos delivers comprehensive business management solution company faced difficult task managing environmental remediation reclamation asset retirement obligation enfos revolutionizing environmental industry offering</t>
  </si>
  <si>
    <t>htc global service leading global provider information technology business process outsourcing bpo service solution year experience htc offer wide range service various industry including automot</t>
  </si>
  <si>
    <t>think future technology tft leading global software development testing company based gurgaon india empowering fortune company bridge gap idea reality innovative software solution since</t>
  </si>
  <si>
    <t>fully integrated advanced security building management platform commercial residential estate trackerhero innovative technology startup thats located heart silicon valley malaysia cyberjaya trackerhero work</t>
  </si>
  <si>
    <t>open sky software custom software engineering consulting company provides wide range service year experience company offer custom software application development software engineering software consultin</t>
  </si>
  <si>
    <t>point sale system dry cleaner laundromat since offer software cloud service mobile apps help grow business</t>
  </si>
  <si>
    <t>election system software es leading provider endtoend fully integrated voting business service solution three decade experience es work government agency four country state serving</t>
  </si>
  <si>
    <t>helpling europe leading online marketplace connecting verified insured cleaning professional customer customer easily book verified insured cleaning professional website app online service allows peop</t>
  </si>
  <si>
    <t>ishal inc jewelry software company provides fully customizable software solution manufacturer wholesaler retailer jewelry industry year experience software designed industry insider u</t>
  </si>
  <si>
    <t>amtel telecommunication company provides netplus mobility telecommunication expense management solution offer wireless expense management mobile device management saas solution mobile device cloudbased enterprise</t>
  </si>
  <si>
    <t>floristflorist professional relay service florist provides easytouse florist software industryleading florist app offer seamless platform sending order one florist another addition provide profes</t>
  </si>
  <si>
    <t>create website school gorgeous childcare website built crm feature</t>
  </si>
  <si>
    <t>jet bi consulting company providing service sap salesforce area founded company offer salesforce implementation development service well sap cloud platform development service also specialize custom mo</t>
  </si>
  <si>
    <t>compuplants company provides nursery software grower wholesaler broker software offer full range business management tool including inventory control order processing truck shipment account payable receivab</t>
  </si>
  <si>
    <t>orangeqc provides refreshingly simple inspection software facility manager building service contractor orangeqc help organization save time improve performance increase customer satisfaction orangeqc founded based</t>
  </si>
  <si>
    <t>aibee company specializes providing ai total solution upgrade vertical industry focus developing solution computer vision speech recognition natural language understanding big data analytics goal con</t>
  </si>
  <si>
    <t>communitypass leading provider cloudbased recreation management software software schoolbased program offer stateoftheart registration membership facility software help streamline operation maximize revenue</t>
  </si>
  <si>
    <t>iq software fullservice provider software consulting service office furniture installers dealer endtoend business system centralizes workflow communication helping streamline operation increase profitability</t>
  </si>
  <si>
    <t>personalized software ltd software development service company specializing developing bespoke software solution online advertising especially affiliate marketing flagship solution bid right designed affiliate</t>
  </si>
  <si>
    <t>sererra cloud technology management consulting firm delivers turnkey business solution created business manager business manager headquartered newport beach ca office worldwide sererra distinguished value adde</t>
  </si>
  <si>
    <t>missionmakrcom scalable online tool help communicate organize pre field field post field phase short term mission trip simple use specially designed template help create shared website</t>
  </si>
  <si>
    <t>servmask inc company provides one wp migration plugin allows user move transfer copy migrate backup wordpress site one click plugin designed userfriendly efficient making easy f</t>
  </si>
  <si>
    <t>auction expert company specializes developing hosting auction software offer wide range functionality big small auction including bankruptcy liquidation dairy fresh fruit fresh vegetable overstocks</t>
  </si>
  <si>
    <t>find profession offer resume writing reverse recruiting service help job search work directly job seeker find top job united state using job search site business group personal connection</t>
  </si>
  <si>
    <t>r technics inc software development company specializes building multimedia presentation software flagship product songshow plus designed church use projection technology weekly service offer va</t>
  </si>
  <si>
    <t>global solution incorporated gsi leader telecom cost reduction year experience telecom audit expense management industry specialize telecom expense management telecom audit wireless cost management gsi</t>
  </si>
  <si>
    <t>priveruscom first best source information youre looking general topic would expect find priveruscom hope find searching</t>
  </si>
  <si>
    <t>oasis computer inc computer software company based timuquana rd ste jacksonville florida united state</t>
  </si>
  <si>
    <t>milestone system global industry leader open platform ip video management software provide high performing open platform vms solution xprotect milestone kite nvr hardware ultimate nvr security system configu</t>
  </si>
  <si>
    <t>omegafi company provides purposebuilt scalable software solution service help chapter club group drive mission forward offer bestinclass customer service help organization run fraternal organizatio</t>
  </si>
  <si>
    <t>martus solution cloudbased budgeting forecasting reporting software tool allows organization business create execute analyze budget ease software support collaboration easy implement affo</t>
  </si>
  <si>
    <t>membercentral turnkey association management solution professional trade nonprofit association offer customizable am streamlines business process engages member integrated platform consolidates website cm</t>
  </si>
  <si>
    <t>haber provides automation solution pulp paper industry specializing process automation chemical dosing solution scalable industry food beverage hvac application metal mining haber miss</t>
  </si>
  <si>
    <t>memberize hosted membership management application provides club church association non profit small medium sized organization comprehensive set web based event membership communication website c</t>
  </si>
  <si>
    <t>insitu skincare londonbased retail station offer authentic skincare exclusively customized freshly formulated chemist billion unique skincare formulation build online perfect skincare product luxur</t>
  </si>
  <si>
    <t>ticketing ecommerce education membership po</t>
  </si>
  <si>
    <t>qlue comprehensive smart city solution provider utilizing ai iot solution qlue trusted client across globe qlue social medium app allows user connect neighborhood report problem monitor voi</t>
  </si>
  <si>
    <t>micromine leading provider innovative software solution span breadth mining cycle geological exploration data management resource estimation mine design planning production control customer use micromine</t>
  </si>
  <si>
    <t>assessmeorg online church assessment program offer range assessment including spiritual gift personality leadership style discipleship tracking equipping provide assessment pack optional addon module called n</t>
  </si>
  <si>
    <t>funeralnav mobile application funeral home ensuring friend relative deceased lost without direction</t>
  </si>
  <si>
    <t>shelter pro software established provider animal control software animal shelter software year experience offer best solution organization need efficient effective management tool software</t>
  </si>
  <si>
    <t>osiris software premium software management solution funeral home cemetery crematory built funeral director funeral director year experience death care management industry osiris software u</t>
  </si>
  <si>
    <t>twitter feed awesome worship band software fly recommended legend make u mortal sound amazing</t>
  </si>
  <si>
    <t>ohanafy endtoend craft beverage management software partner brewery drive success designed focus thoughtful business consulting drive efficiency productivity growth access capital</t>
  </si>
  <si>
    <t>clean smart allinone platform janitorial business cleaning company software provides feature time tracking inspection scheduling inventory management clean smart cleaning team easily organize work</t>
  </si>
  <si>
    <t>marketing technology retailer</t>
  </si>
  <si>
    <t>zgive ultimate digital auction platform nonprofit make easy affordable fun host fundraising auction nonprofit</t>
  </si>
  <si>
    <t>surge venture leading venture studio regtech complytech privacytech sector specialize transforming saas startup idea thriving business providing investment guidance strong network industry connection</t>
  </si>
  <si>
    <t>raklet allinone platform help organization build grow monetize audience membership newsletter digital tool coding required user sell membership automate renewal reminder offe</t>
  </si>
  <si>
    <t>awardstage leading award management system uk specialize providing tailored painfree platform award entry judging entrant register quickly easily submission made clean simple entry</t>
  </si>
  <si>
    <t>modern mentoring coaching alumnus software meet insala make mentoring coaching alumnus management easy effective click learn solution support employee career growth insala improves business performance deve</t>
  </si>
  <si>
    <t>sailing club software company provides software service leisure sailor innovative dutyman sailevent product everything offer designed sailor sailor</t>
  </si>
  <si>
    <t>teachzy coaching institute management software learning management system offer virtual classroom app coaching institute independent tutor corporate provides three smart mobile app technology teachzy lm teachzy li</t>
  </si>
  <si>
    <t>idea spectrum company provides landscape design software homeowner professional awardwinning software allows user create professional landscape design yard garden deck fencing swimming pool spa</t>
  </si>
  <si>
    <t>promine solution everyday mining promine combine autocad integrated interface powerful industry focused module area collaborative tool modeling engineering geology supporting aspect mining cycle expl</t>
  </si>
  <si>
    <t>zenbership free open source membership crm platform designed provide central hub helping online business organization acquire monetize retain member zenbership come equipped crm designed specifically membership</t>
  </si>
  <si>
    <t>smartyard intelligent two sided online platform heavy machinery rental industry using depth knowledge industry build connect largest network reliable rental professional europe smartyard provides circle</t>
  </si>
  <si>
    <t>willamette pc service specializes custom microsoft window based application software software licensed business individual use computer equipment simple yet sophisticated business motto describes software best year experience designing developing software various industry examine software product section see interested three product assisted everything aircraft maintenance software insurance industry claim processing software need software product portfolio contact u discus possibility keep right software software would desirable others could build considerable discount</t>
  </si>
  <si>
    <t>allinone association management software platform every feature one low price</t>
  </si>
  <si>
    <t>goinside software company specializing medium market year experience offer complete suite broadcast resource planning solution team qualified professional network partner allows u serve client</t>
  </si>
  <si>
    <t>stackaero modern business operation system built business aviation broker operator corp flight depts manage entire trip request lifecycle request invoicing one platform empowering business aviation</t>
  </si>
  <si>
    <t>guard platform built security professional maintain check compliance rfid tracking guard tour system empowers staff document information le time perfect accuracy protect liability guard</t>
  </si>
  <si>
    <t>biz soft expert company offer variety software solution including point sale system various retail operation web design service computer sale repair cctv accessory</t>
  </si>
  <si>
    <t>custom crm software solution dynamic organization cobalt cobalt help association certification organization business find hidden value customer data tailored crm solution stop simply managing relationship</t>
  </si>
  <si>
    <t>continental computer inc leading provider funeral home software program management funeral home crematory cemetery industrystandard custom software continental computer offer powerful versatile solution th</t>
  </si>
  <si>
    <t>act company provides church management software goal make church management simple providing easytouse tool resource leader aim empower many people possible distributing task simplifying</t>
  </si>
  <si>
    <t>shedpro sale tool help grow shed sale increase revenue per shed sold simplify sale process</t>
  </si>
  <si>
    <t>tailwind system management consulting company based se sunflower ct college place washington united state</t>
  </si>
  <si>
    <t>casting crane online casting software provides comprehensive solution managing casting project audition talent search focus security casting crane ensures safety data industryleading security</t>
  </si>
  <si>
    <t>aeye softlabs technology company founded alumnus bit pilani currently incubated hub iiit hyderabad built product focused security smart city traffic enforcement omr sheet verification produc</t>
  </si>
  <si>
    <t>club management software manage ease</t>
  </si>
  <si>
    <t>magpie label ltd award winning manufacturer gemtags brand label supplier stock management software retail wholesale jeweller</t>
  </si>
  <si>
    <t>rosy salon software comprehensive cloud based suite salon spa scheduling management tool designed salon professional rosy salon software provides unmatched online feature function capability help salon spa grow</t>
  </si>
  <si>
    <t>growthzilla company specializes developing solution help small business grow offer uzeli simple salon spa software brings together appointment booking po marketing tool uzeli help salon spa st</t>
  </si>
  <si>
    <t>salonscale ultimate backbar management app salon easytouse platform salon owner automate inventory tracking monitor product usage boost profit hair color management software provides realtime cost calculation</t>
  </si>
  <si>
    <t>creone offer secure key storage handling electronic key cabinet valuable cabinet keyrack keybox valuebox give total control key valuable creone supply intelligent management solution key equipment</t>
  </si>
  <si>
    <t>slice company provides online shopping app android io track package purchase price drop automatically identifies ereceipts within inboxes extract every data point every purchase create digital com</t>
  </si>
  <si>
    <t>repair spot ultimate repair shop manager repair spot give owner best tool help manage business manage repair cycle customer order easily take payment within repair spot point sale management system</t>
  </si>
  <si>
    <t>nettech solution full service vendor providing software system service form full turn key solution easy use management solution customer self service portal officer ticketing handhelds need available</t>
  </si>
  <si>
    <t>ac technology leading provider information management solution church school faith based organization offer variety software support service form supply meet need client</t>
  </si>
  <si>
    <t>advanced utility system awardwinning customer information billing software provider private public utility throughout america offer forwardthinking customer information utility billing solution including fla</t>
  </si>
  <si>
    <t>rainworx software global leader online auction ecommerce solution provide online auction software creating running auction website software used single seller multiple seller making suitable bu</t>
  </si>
  <si>
    <t>alumniex corporate alumnus platform enables organization acquire manage communicate former employee aidriven platform help drive user engagement provides highly configurable secure robust solution f</t>
  </si>
  <si>
    <t>trux company offer dump truck logistics software hauling management contractor fleet owner material provider broker owner operator powerful workable technology built specifically dump trucking company</t>
  </si>
  <si>
    <t>curate software platform event professional allows perfectly curate event especially event thousand small piece event professional touch million rental florals ingredient life year h</t>
  </si>
  <si>
    <t>memlink vancouverbased company provides internet solution nonprofit organization including association management software consulting service election political party elected official</t>
  </si>
  <si>
    <t>amp unconventional team nonprofit capacity builder believe transformative power connection collaboration community set u apart competitor unique ability leverage strategy marketing technolog</t>
  </si>
  <si>
    <t>biggstock start formed passionate people strive make web better place software development consulting corporation provides enterprise software application support diamond jewelry business size globally focus build business solution empower business bigg stock sel erp system integrated enterprise solution choose application area financial management manufacturing distribution relationship management service management ecommerce analytics sel name purpose stand service economy life make sure able serve customer best possible way turn making life easier say economy mean dont invest heavily term money time increasing profit business need reduce effort cost stocktaking transportation tracking order fulfillment logistic task</t>
  </si>
  <si>
    <t>easy use club management software take away hassle free enjoy club</t>
  </si>
  <si>
    <t>excellerate church management software company provides powerful customizable solution church software organizes church information improves visitor followup streamlines child checkin process excellerate offer</t>
  </si>
  <si>
    <t>precision mining specialist company mining industry providing powerful software solution expert consultancy mining operation flagship software product spry complete mine scheduling haulage package emphasize</t>
  </si>
  <si>
    <t>cogran system company provides software solution registration recreation camp sport reservation allinone registration software help manage camp registration athletics sport membership facility reservatio</t>
  </si>
  <si>
    <t>salonized salon software company provides allinone solution managing appointment marketing customer easytouse software designed specifically beauty hair industry allowing salon owner efficiently</t>
  </si>
  <si>
    <t>agoria federation technology company belgium represent assist technology company individual inspired technology employee technology sector largest sector belgium ag</t>
  </si>
  <si>
    <t>blossom educational nursery management software nursery day care pre school designed make nursery management clear simple aim minimise streamline obligatory admin workload within uk early year sector allow</t>
  </si>
  <si>
    <t>online voting software election solution assembly voting online voting software election solution core assembly voting stand security verifiability auditability provide advanced software solution</t>
  </si>
  <si>
    <t>moveninja provider truly integrated moving software crm system moving storage industry solution fresh take modern challenge moving company face efficient dealing customer stage</t>
  </si>
  <si>
    <t>cirium trusted source aviation analytics provide data travel airline airport finance solution include degree view aircraft asset network planning optimization traveler journey apps service</t>
  </si>
  <si>
    <t>tactiv leading software consulting solution company creator enquire grantcycle management solution enquire cloudbased full lifecycle management software designed reduce administrative burden good</t>
  </si>
  <si>
    <t>wasteworks company provides solid waste management software solution offer waste software solution advanced technology help client improve ticketing billing reporting process installing suppo</t>
  </si>
  <si>
    <t>quick dry cleaning software product dc web service pvt ltd complete business management solution dry cleaning laundry business provides software tool strategy automate business convert onetime customer</t>
  </si>
  <si>
    <t>sensoneo global leading company smart waste management providing enterprisegrade solution enable city business country manage waste efficiently datadriven smartwaste solution transform waste management</t>
  </si>
  <si>
    <t>calyx solution leading fintech solution provider uk offer customized money transfer application customer also provide c remit suite small medium business addition calyx solution offer service suc</t>
  </si>
  <si>
    <t>coaching loft online coaching platform coaching management software designed provide fluent intuitive coaching experience coach client platform offer range feature tool support coach</t>
  </si>
  <si>
    <t>eoxs cloudbased business solution steel service center brings seller buyer steel communitydriven marketplace eoxs provides cloudbased accounting invoicing inventory management software also offer crm</t>
  </si>
  <si>
    <t>intelivote system inc premiere canadian electronic voting system company provides voter dynamic choice voting option intelivote seamlessly integrates traditional polling station voting electronic voting solution whic</t>
  </si>
  <si>
    <t>key software system llc offer cutting edge dispatch software courier looking optimize route delivery operation key delivers innovative one courier management solution industry sophisticated feature along wi</t>
  </si>
  <si>
    <t>punchey leading payment scheduling software company provides cloudbased point sale system appointmentbased small business offer integrated appointment book point sale checkout designed specifically local</t>
  </si>
  <si>
    <t>creative information system creativeinfonet leader scale software world year experience committed providing excellent customer service product development offer scale software solution va</t>
  </si>
  <si>
    <t>afapark company specializes parking guidance system provide innovative solution parking management including advanced technology guiding driver available parking space perceptibly different approach afapa</t>
  </si>
  <si>
    <t>isg solution authorized imis solution provider aisp develops sell support software imis cloudbased system offer business solution software sale cloud hosting technical support association organi</t>
  </si>
  <si>
    <t>geelus cloudbased software po solution specifically designed dry cleaning clothing alteration business office new york london sydney geelus offer comprehensive suite tool feature help business str</t>
  </si>
  <si>
    <t>strivecloud gamification solution help company increase engagement build customer loyalty software business create interactive experience incentivize participation reward loyal customer combine technolog</t>
  </si>
  <si>
    <t>nectareon ondemand app development company offer web development responsive design various solution provide readymade online classified food ordering matrimonial web hosting grocery ordering clone script nectareo</t>
  </si>
  <si>
    <t>cmi sa polish manufacturer electronic device specializing developing manufacturing professional aesthetic device beauty salon spa clinic around world</t>
  </si>
  <si>
    <t>mypenmailcom company specializes creating new innovative social collaboration software church nonprofit business organization offer secure webbased social collaboration database software called mypenmailcom</t>
  </si>
  <si>
    <t>helping floral industry bloom business inventory management software designed specifically grower importer wholesaler floral computer system company specializes technological solution floral industry</t>
  </si>
  <si>
    <t>nichesoft software development company based dallas texas founded company primary focus develop userfriendly software various industry specialize salon software including tantrack tanning salon software</t>
  </si>
  <si>
    <t>smart church solution company specializes facility management software consulting church school ministry provide easytouse tool resource planning management allowing organization focus mi</t>
  </si>
  <si>
    <t>timber exchange bb supply chain automation platform toolkit built industry professional provides custom white label solution automate global trade including exportimport logistics documentation analytics compliance acco</t>
  </si>
  <si>
    <t>smarter church texting email member management flocknote make friendly church software looking church texting service church email newsletter service wed love help flocknote game changer church</t>
  </si>
  <si>
    <t>marketinly company help growing business meaningfully connect engage customer offer saas platform go beyond marketing automation optimize customer experience service include advertising service</t>
  </si>
  <si>
    <t>milano software provides comprehensive business management software solution spa salon medspas retailer chain offer simple effective solution streamline business operation including appointment booking marketing crm</t>
  </si>
  <si>
    <t>illumine best childcare app let streamline operation enhances parent communication allows digital payment preschool daycare center across globe use illumine transform grow childcare ear</t>
  </si>
  <si>
    <t>canadian child care management software childcarepro canada best child care management software easy use online child care management simplify subsidy billing payment child care centre management childcarepro division vari tec</t>
  </si>
  <si>
    <t>logchain blockchain logistics platform provides secure efficient digital supply chain management solution aim enhance logistics supply chain operation using stateoftheart technology logchain enables company crea</t>
  </si>
  <si>
    <t>veryconnect provides one membership software help connect manage engage member online tailor software result quality membership solution integrate current system</t>
  </si>
  <si>
    <t>telebreeze corporation iptv ott professional solution provider telebreeze provides necessary software component successful iptv business including middleware transcoders medium server video demand multi platform player</t>
  </si>
  <si>
    <t>arthena financial product give access alternative asset class highest barrier entry strongest historical return invest liquid segment art market lowest volatility yielding tremend</t>
  </si>
  <si>
    <t>entoro technology enabled investment bank advisory group combine technology global strategic advisory digital security traditional capital formation expertise leverage offerboard marketplace technology connect</t>
  </si>
  <si>
    <t>kidsoft cloudbased ccms solution simplifies operation cc compliance processing subsidy creates efficiency secure global access leading child care management software solution built compliance au</t>
  </si>
  <si>
    <t>banlaw company provides integrated transfer measurement control equipment system manage highvalue liquid resource offer fuel management system diesel storage tank pump fleet fuelling system fluid transfer</t>
  </si>
  <si>
    <t>imec technology company provides safety management software waste management software software solution aid compliance reduce risk increase workplace safety offer range product including safety management</t>
  </si>
  <si>
    <t>parking enforcement solution omnipark fully integrated parking management software solution omnipark solution based fully integrated parking company headquarted spokane wa focus specific need shelf p</t>
  </si>
  <si>
    <t>rentle commerce platform allows user rent sell anything platform designed promote sharing access rather ownership empowers merchant expand commerce unit sale service ownership access</t>
  </si>
  <si>
    <t>ezofficeinventory cloudbased asset tracking software enables business increase productivity reduce loss make easy find equipment required</t>
  </si>
  <si>
    <t>comprehensive range computer sale service maintenance support repair professional website software design development service</t>
  </si>
  <si>
    <t>synolonsoft design developer software house specializing technical department rsrs computer repair shop software</t>
  </si>
  <si>
    <t>brings smile happily using world class software jewel loan jewellery inventory web development</t>
  </si>
  <si>
    <t>parting pro funeral home software dedicated creating best death care experience provides online arrangement digital case management need marketing parting pro onestop shop cremation brand need offering websi</t>
  </si>
  <si>
    <t>rhythm association management software am platform help association nonprofit deliver stellar intuitive experience association management software help association size change world one member time</t>
  </si>
  <si>
    <t>sagar informatics pvt ltd india based software development company provides wide range high quality service across various technology iso certified deliver reliable costeffective service customer</t>
  </si>
  <si>
    <t>first bit canada consulting provider specialized end end business management solution enterprise resource planning erp customer relationship management crm human resource management hrm outsourcing including infrastru</t>
  </si>
  <si>
    <t>asoriba webbased church management software designed enable effective church administration leader provides seamless engagement member mobile app easy communication via sm email electronicdigital giving</t>
  </si>
  <si>
    <t>salon booking system flexibile easy use appointment booking plugin perfect hairdressing salon barbershop</t>
  </si>
  <si>
    <t>timbersmart leading software solution provider timber industry australia new zealand focus customer satisfaction timbersmart offer comprehensive suite inventory management system innovative software solution</t>
  </si>
  <si>
    <t>sportspilot one oldest wellestablished developer amateur sport service offer variety online service including registration scheduling facility management goal support amateur sport association</t>
  </si>
  <si>
    <t>macroscop global provider open platform video management software strong intelligence video analytics added macroscop software allows building scalable video surveillance system unlimited number ip camera server</t>
  </si>
  <si>
    <t>mahmee nationwide network maternal infant health care professional working together improve outcome mother baby family connect patient practitioner data patientfacing dashboard proprietar</t>
  </si>
  <si>
    <t>online rodeo ticket software low fee free setup rodeo review ticket event form social integration grow rodeo powerful software</t>
  </si>
  <si>
    <t>hiya softech web development company providing web development service year located mumbai india hiya softech offer wide range service web designing website designing website development web appication dev</t>
  </si>
  <si>
    <t>magical medium group tech company managing various website year offer membership software social medium analytics blog affiliate marketing website web project flagship product include magic member</t>
  </si>
  <si>
    <t>professional program interior design sale support get program trial day tel httpstconsathfxext</t>
  </si>
  <si>
    <t>security guard monitoring system</t>
  </si>
  <si>
    <t>hollis coaching solution made modern work partner forward thinking company elevate performance wellbeing key people evidence based measurable coaching scale solution enables company deploy person</t>
  </si>
  <si>
    <t>cleanguru develops one janitorial software including bidding invoicing inspection timekeeping solution offer mobile app online tool training help cleaning business grow cleanguru aim level playing field</t>
  </si>
  <si>
    <t>chaverware premier window based synagogue membership accounting software</t>
  </si>
  <si>
    <t>eddress bb saas company provides business needed tool build manage scale online marketplace white labeled solution decentralized end end platform empowers business across industry</t>
  </si>
  <si>
    <t>bookinglayer leading booking software adventure wellness travel provider offer bespoke reservation software surf yoga snow dive safari business software includes online booking system activity scheduler book</t>
  </si>
  <si>
    <t>silvershield safety information system cloudbased multiplatform visitor management system engineered school campus business facility application designed compatibility computer mobile device includes fullyintegrated suite module including visitor management incident management event management id badging virtual academy focused protecting important asset people</t>
  </si>
  <si>
    <t>digital element leading provider ip geolocation technology enabling business identify location characteristic online user realtime technology help business deliver personalized content target advertising</t>
  </si>
  <si>
    <t>pennant international group worldwide provider technologybased training solution ilsips service software defense aerospace safetycritical industry</t>
  </si>
  <si>
    <t>alarmcom leading platform solution connected home business million people depend alarmcoms technology monitor control property anywhere centered security remote monitoring platform address</t>
  </si>
  <si>
    <t>envirodata solution inc computer software company located nw dahlia dr camas washington united state</t>
  </si>
  <si>
    <t>seraph software church management software company provides range product service help church streamline operation software includes feature church directory safe checkin childrens ministry f</t>
  </si>
  <si>
    <t>minasu limited technology company specializes web development design offer wide range service including website creation ecommerce solution mobile app development digital marketing team experienced profe</t>
  </si>
  <si>
    <t>geotech computer system inc leading provider environmental database management software graphic product service offer range software solution including enviro data enviro spase enviro cloud enviro portal</t>
  </si>
  <si>
    <t>b computer consultant specializes design development center management contact management sale management software business offer innovative powerful comprehensive contact management retail po software</t>
  </si>
  <si>
    <t>national pro clean corp specializes training consulting program cleaning industry includes janitorial start program custodial training book estimating software cleaning contractor globally look u</t>
  </si>
  <si>
    <t>churchmouse development small company incorporated drawing year experience church accounting mission development easytouse church accounting software software church record keeping church management feel financial control start church accounting church management start church accounting church recordkeeping start church accounting similarly based similar experience trying keep track hoa receivables spread sheet modified income part cbw reflect contractual due income v voluntary church pledge made result cbw although nonprofit company two financial goal want make easy volunteer salaried people keep track organization finance want take sufficient money support cover operating expense take salary business churchmouse program reflected change computersoftware industry starting ibm basic using floppy diskette borland pascal floppy m access huge hard disk capacity along way attempted eliminate need costly prerequisite live within disk capacity eventually superiority access data base software convinced u use foundation allowing u reduce price product availability access runtime free product microsoft made new cbdb product superior churchbook window forerunner</t>
  </si>
  <si>
    <t>eva winoptimize best software window door fabrication term price featureour client range fabricator distributor dealer manufacturing company everything</t>
  </si>
  <si>
    <t>maui solar energy software corporation committed continuing position world market leader solar photovoltaic solar thermal related design tool utility software guarantee product never surpassed price value perspective consumer provider produce portfolio necessary design tool reasonable price similar strive justify position making possible purchase stateoftheart design software tool individual organization may otherwise forced continue using lessthanoptimal design methodology cost involved competition solar fossilfuel energy source erudite system design made possible software increase advantage solar energy worldwide clearly delineate financial impact proposed system</t>
  </si>
  <si>
    <t>childcare management software used manage daycare center usa canada day free trial credit card needed try</t>
  </si>
  <si>
    <t>linentech cloudbased software designed automate optimize laundry management operation commercial industrial laundry simplifies management operation laundry serving hotel restaurant healthcare industry</t>
  </si>
  <si>
    <t>washclubtrak allinone laundry dry cleaning point sale system provides service walkin delivery customer offer userfriendly interface managing aspect business including branded io android</t>
  </si>
  <si>
    <t>educa early childhood education software platform documenting sharing learning story educational programming using educa teacher record milestone share special moment family using photo video written upda</t>
  </si>
  <si>
    <t>cleanetto rated cleaning business crm help cleaning company keep client longer provides everything needed retain recurring client easy set use cleanetto help cleaning service stand competiti</t>
  </si>
  <si>
    <t>wemero leading salonspa software provider offer comprehensive platform beauty wellness fitness business founded wemero specializes intelligent saas software solution valueadded service merchant</t>
  </si>
  <si>
    <t>whally company help educator manage school childcare center provide comprehensive educational management suite student information system aim assist delight educator service include school management</t>
  </si>
  <si>
    <t>rentys finance tout type dquipement technologique et propose de formules de leasing oprationnel personnalises et adaptes chaque client</t>
  </si>
  <si>
    <t>affnetz nonprofit management software eliminates need multiple standalone software package replaces costeffective allinone solution handle critical nonprofit process donor engagement management</t>
  </si>
  <si>
    <t>avid technology provider innovative technology collaborative tool medium creator specialize digital medium creation tool film video audio animation game broadcast professional product used product</t>
  </si>
  <si>
    <t>kitomba salon spa software company provides business management software hair beauty industry software includes feature appointment booking reporting point sale online booking million cl</t>
  </si>
  <si>
    <t>system good company specializes creating solution streamline automate grant management donor management process service help organization reduce eliminate hour required manage process offer</t>
  </si>
  <si>
    <t>coach console coaching software help coach grow launch coaching business automates essential business system marketing enrollment onboarding billing allowing coach focus coaching software</t>
  </si>
  <si>
    <t>frank collaboration project management platform support architecture engineering studio operation time management accounting help user see bigger picture bottom line business allowing</t>
  </si>
  <si>
    <t>faith team church management software provides easy affordable solution small midsized church faith team church access comprehensive system includes giving service planning volunteer management eng</t>
  </si>
  <si>
    <t>parkable software company provides awardwinning solution managing employee tenant parking software allows workplace commercial property easily manage parking administration access sharing revenue also</t>
  </si>
  <si>
    <t>cloudpermit provides agency community development software offer simple online software solution building permitting business licensing planning zoning code enforcement headquartered reston virginia saas company f</t>
  </si>
  <si>
    <t>soundjam dj website builder ecommerce platform artist producer anyone sell promotes music offer bespoke themed template drag drop editor automatic update integration popular platform like soundcloud</t>
  </si>
  <si>
    <t>integrapark premier provider accounting operation management software parking industry product include paris widely used billing receivables system monthly parking geneva enterprisewide parking r</t>
  </si>
  <si>
    <t>carboncloud researchbased food tech startup disruptive webbased saas solution enables detailed calculation climate footprint food product production process enables food producer across world calculate</t>
  </si>
  <si>
    <t>docufree provides comprehensive digital transformation service help company evolve data driven enterprise help business find access information faster execute process speed accuracy precision wherever wor</t>
  </si>
  <si>
    <t>schnell solution limited trusted reputed software development company uk specialize developing web mobile application help client improve business efficiency reducing operational expenditure give</t>
  </si>
  <si>
    <t>quantum leap ql powerful jewelry appraisal software solution market today ql flexible customizable easy use fit way want appraise ql seamlessly integrates industry data pricing provide accurate timely appraisal report ql actively protects personal data compliant u european regulation</t>
  </si>
  <si>
    <t>kindiedays pedagogical management solution preschool aim ensure child reach personal best provides mobile application educator carers well web service kindergarten management service</t>
  </si>
  <si>
    <t>open cosmos business focused solving world biggest challenge delivery satellite mission data world gather space includes designing building launching operating small satellite</t>
  </si>
  <si>
    <t>skidata global leading provider access management ticketing solution quick safe access people vehicle product service guarantee fast secure access people vehicle ski resort shopping center</t>
  </si>
  <si>
    <t>telescope inc realtime fan engagement audience participation platform provide endtoend fan engagement tool solution including creative strategy multiplatform video production social distribution live publishing ar</t>
  </si>
  <si>
    <t>jumpstart development worldclass software development company offer custom software solution business team expert including software architect project manager software developer ux designer work closely cli</t>
  </si>
  <si>
    <t>rental software managing tracking planning equipment inventory stop feeling lost data rent product without hassle</t>
  </si>
  <si>
    <t>electroplan made huge difference firm allow electrician work professionaleasy read drawing provides sharp professional image client would hesitate recommend software firm looking improve quality plan</t>
  </si>
  <si>
    <t>boomerangfx fully integrated practice management software digital marketing solution radically fuel revenue growth performance improvement one stop cloud based solution one kind north america boomerangfx wa</t>
  </si>
  <si>
    <t>child path management software company provides easytouse software early year primary education software help childcare provider parent track monitor child learning development real time reduces th</t>
  </si>
  <si>
    <t>arb pro software leading provider crm software apps tree contractor arborist tree surgeon focus uk australia new zealand usa arb pro offer comprehensive solution managing aspect tree</t>
  </si>
  <si>
    <t>cloudbbs childcare management software app come lot excellent feature run childcare afterschool program new efficient way including pickup management system digital sign inout smart recurring invoice plan bi</t>
  </si>
  <si>
    <t>isp radius aaa billing cloud complete isp management software solution ossbss</t>
  </si>
  <si>
    <t>crimper existence since hundred user across usa canada australia designed programmed derek roe salon ownerprogrammer group top database programming professional u use every day dereks salon northern california well hundred salon throughout usa abroad powerful yet easy use anyone absolute minimal computer experience user friendly requires training reading user manual working program matter fact easy bulletproof offer free technical support support salon owner working every day program computer techie understand question offer free tech support well experience little need salon call u support line usually get question best way set option beginning real reason call hundred salon user get hardly call support murphy strike something happen someone get back running asap program charge per year support service crimper evolved year frequent upgrade enhancement free existing user upgrade posted website ease downloading usually every couple month lot enhancement come suggestion user actively encourage submit request new feature listen add make available user nocharge update service weve added new function last year including extended appointment booking hour automatic spa multiservice automatic booking many new reporting function call reminder client charge account many report name crimper also offer data conversion service older program already clientinventoryemployee info provide u electronic form well help ship new version crimper data already entered crimper ready networking right box dont need additional software pay additional fee using network</t>
  </si>
  <si>
    <t>automated digital office adoccom leading provider courier dispatch software delivery company route optimizer route planner help business build optimized route thousand stop multiple vehicle using</t>
  </si>
  <si>
    <t>sesh parenting app help parent build healthy relationship child manage behavioral issue first word grown</t>
  </si>
  <si>
    <t>epoch environmental compliance task management software logical data solution</t>
  </si>
  <si>
    <t>shreay technology solution company specializes bridging gap technical platform business solution offer range professional managed service address various need including application delivery netwo</t>
  </si>
  <si>
    <t>digitwin digitwincom company specializes providing digital twin solution smart city smart park intelligent manufacturing offer comprehensive solution enable organization create virtual replica physical</t>
  </si>
  <si>
    <t>die socom informationssysteme gmbh ist der spezialist fr software fr textildienstleister seit der grndung befassen wir un ausschlielich mit der realisierung von computergesttzten organisationssystemen fr textilreinigungsbetriebe mit dem sc</t>
  </si>
  <si>
    <t>plotbox leading provider cloudbased cemetery software deathcare facility comprehensive deathcare management solution streamline cemetery operation improve efficiency organization awardwinning cemetery crematorium</t>
  </si>
  <si>
    <t>registro de dominios hospedaje web web hosting alojamiento web comercio electrnico e commerce co location datacenter filtrado de correo stream de audio stream de video certificado de seguridad ssl costa rica costa rica dominios registr</t>
  </si>
  <si>
    <t>looking best online casino uk come right place compiled list proven reliable website</t>
  </si>
  <si>
    <t>som imaging informatics pvtltd branded somnetics cmmi level organization among top providing enterprise class solution information system management document management form processing business process management</t>
  </si>
  <si>
    <t>zua data system toronto ontario custom software restaurant software travel agency software restaurant management zua abbitore zua restaurant zua bakery pappillon software development security camera dvrs</t>
  </si>
  <si>
    <t>prophecy international australian based multinational develops software used large complex organization worldwide prophecy technology allows dramatic improvement business system web based application basis prophecy</t>
  </si>
  <si>
    <t>halcyon deathcare management solution company provides funeral home crematory pet crematory management software software powerful easy use helping increase efficiency giving time spend family</t>
  </si>
  <si>
    <t>funeral home mortuary management software provide software funeral home mortuary affordable price professional program created module section buy upgrade expensive packaged</t>
  </si>
  <si>
    <t>felenasoft software development outsourcing company founded company provides software product solution multimedia area specializing video surveillance software development flagship product xeoma nextge</t>
  </si>
  <si>
    <t>mtech system leading specialist aviation weather system supplier providing oem aviation weather sensor software system specialize field cns atm met successfully installed supported equipment ceil</t>
  </si>
  <si>
    <t>auction marketer specialist auction software supplier provides auction management solution auction back office private label bidding software timed online auction software mobile responsive website digital marketing service f</t>
  </si>
  <si>
    <t>horsebillscom cost effective time saving environment friendly paperless revolution equine industry bill receive payment related service service provider able generate electronic invoice pertaining equine athl</t>
  </si>
  <si>
    <t>rental management system cloud powerful cloud rental management software built av production event broadcast sector one centralised system effortlessly access rental data action rental process fro</t>
  </si>
  <si>
    <t>syft technology company design manufacture revolutionary mass spectrometer sift m realtime gas analysis voc sensor solution use sift m technology detect trace vocs without need chromatography sample pr</t>
  </si>
  <si>
    <t>peakit delivering innovation powered peakit nascemos em e dedicamo no nova tecnologias e sistemas de informao focados essencialmente ecommerce webdesign e mobile servios e soluesfornecemos servios e solues inovadoras med</t>
  </si>
  <si>
    <t>limejump technology platform manages large renewable energy network power purchase agreement optimization battery asset provides renewable generator peaking asset battery storage device route grid bala</t>
  </si>
  <si>
    <t>softec solution leading staffing solution service company based denver co provide wide range service solution commercial client across sector service include project program management business</t>
  </si>
  <si>
    <t>multivista world leader construction photo video documentation offering high quality photo video webcam service worldwide multivista offer full suite visual construction documentation service intuitive cloud based</t>
  </si>
  <si>
    <t>agency want better way process award across life cycle need grant management solution check igx solution offer</t>
  </si>
  <si>
    <t>minutia software offer powerful easy use database solution specifc information management challenge</t>
  </si>
  <si>
    <t>membermax company enables organization grow faster focusing member provide solution leading association focus creating true client partnership delivering exceptional projectbased solution membe</t>
  </si>
  <si>
    <t>rdg system information technology service company based kolkata india specialize providing service consulting flagship product rdg tornado series server workstation built using intel</t>
  </si>
  <si>
    <t>yourmembership established empowers association organization nonprofit company worldwide deliver value user drive non due revenue innovative career center buyer guide increase releva</t>
  </si>
  <si>
    <t>logicladder fullservice energy company help business reduce energy cost improve asset efficiency minimize environmental impact provide complete energy environment intelligence solution reduce energy cost</t>
  </si>
  <si>
    <t>nanotemper technology biotech company develops market highquality instrument biomedical research product based unique technology called microscale thermophoresis mst nanotemper provides biophysical tool c</t>
  </si>
  <si>
    <t>enviroware leading software solution designed waste broker generator treatment storage disposal facility software package streamline key process operation helping business get done le resource help ou</t>
  </si>
  <si>
    <t>myb system company provides salon software solution including point sale appointment scheduling business management tool</t>
  </si>
  <si>
    <t>isb global company provides world advanced waste management software software allows business track measure report analyze waste recyclable material year experience isb globals wast</t>
  </si>
  <si>
    <t>highestlowest unique bid auction script uniquescriptzcom company provides platform running lowest highest unique bid auction offer white label solution allows business create auction website custom</t>
  </si>
  <si>
    <t>zada partner full service business technology solution company assist aspect organization operation product development marketing client describe u innovative dynamic business partner h</t>
  </si>
  <si>
    <t>hi tech pawn company providing high quality easy use affordable pawn shop software year software allows pawn shop revolutionize business creating new pawn loan renewing redeeming existi</t>
  </si>
  <si>
    <t>mi retail fastest growing provider enterprise software retailer wholesaler brand offer range solution including retail business intelligence software point sale merchandising ecommerce customercentric sof</t>
  </si>
  <si>
    <t>bcc software leader postal software solution offer wide array data marketing service innovative postal software solution offering focus helping customer deliver right message right audience data</t>
  </si>
  <si>
    <t>silkstart vancouverbased technology company provides modern association management software allinone cloudbased membership software help membership organization grow succeed silkstart staff volunteer eliminate</t>
  </si>
  <si>
    <t>one church software modern church management system powered cloud designed help ministry go provide industryleading online tool experience need succeed software development team specializes</t>
  </si>
  <si>
    <t>breezometer go partner integrating hyperlocal air quality data product wide range industry like smart home healthcare fitness cosmetic automotive easily integrate accurate air pollution information usi</t>
  </si>
  <si>
    <t>fairplay world first fairness service company provides fairness solution lending lifecycle offer range service including fair lending analysis customer composition analysis redlining assessment proxy detection</t>
  </si>
  <si>
    <t>localharvest america leading local food website maintain definitive reliable nationwide directory farm local food source search engine help people find product family farm local source sustainably grown food</t>
  </si>
  <si>
    <t>child care seer child care management software help scheduling waitlist management billing payment reporting family communication</t>
  </si>
  <si>
    <t>include software powerful software company based annapolis md specializes providing landscape business software software designed help landscape business cut cost boost profit scale operation flagsh</t>
  </si>
  <si>
    <t>rightclick diamond jewelry software</t>
  </si>
  <si>
    <t>weebly consumer service let people create website blog online store offer customizable webpage design useful tool build grow professional website weebly provides free website builder customizable template</t>
  </si>
  <si>
    <t>cloudenotes online portal allows create permission note activity event involving child paper note lost permission slip</t>
  </si>
  <si>
    <t>chronicle technology inc provides world class software affordable price chronicle specifically designed support information business process need small medium contractor service business chronicle functional</t>
  </si>
  <si>
    <t>cegeka european familyowned company provides endtoend solution service consultancy close cooperation customer specialize g artificial intelligence hybrid cloud technology cegeka develops innova</t>
  </si>
  <si>
    <t>campmanager caravan park management campsite booking software offer complete endtoend process managing campsite booking system static management online booking system campmanager easily manage owner inform</t>
  </si>
  <si>
    <t>churchdesk simple allinone church management software support work help build stronger relationship cloudbased platform allows church effectively manage tool engaging supporting member w</t>
  </si>
  <si>
    <t>cubsta featurerich cloudbased childcare management software allows childcare operator manage daytoday operation engage parent using one simple dashboard offer range feature including enrolment newsletter</t>
  </si>
  <si>
    <t>boxcheck powered seven connect turnkey software platform specializing compliance shipping cx created retailer producer marketplace sell alcohol online company provides software development compliance shippin</t>
  </si>
  <si>
    <t>fixably fast growing saas provider located helsinki finland established apple authorized service provider weve designed complete service management system repair aftersales provider fixably integrates</t>
  </si>
  <si>
    <t>onq software australia leading lims expert proven track record delivering lims laboratory management solution globally create software lead industry quality control data integrity reliability lims sol</t>
  </si>
  <si>
    <t>taking beauty business online w salon booking software offering ppl convenient way book beauty appointment makemefabulous</t>
  </si>
  <si>
    <t>lilac infotech one best web mobile app development company india offer excellent end end solution diverse industry vertical build mobile wearable apps desktop software webcloud offer customized mobi</t>
  </si>
  <si>
    <t>evreka leading saas company providing comprehensive intelligent solution waste management worldwide offer customizable solution step waste management focus sustainability circular economy service incl</t>
  </si>
  <si>
    <t>churchassist company provides software worship planning church management product include worship assistant help church worship leader keep track worship song plan worship service present song lyric using vi</t>
  </si>
  <si>
    <t>imx software global leader banknote trading travel money technology solution specialize delivering software solution wholesale banknote dealer retail foreign exchange remittance operator also provide associated</t>
  </si>
  <si>
    <t>clinicsoftwarecom company provides comprehensive software solution clinic spa salon servicebased business software offer degree view customer appointment facilitates collaboration across</t>
  </si>
  <si>
    <t>parcel perfect courier management software offer track trace capability designed help courier cut cost improve efficiency software compatible various courier service provides package tracking function</t>
  </si>
  <si>
    <t>reshamandi india first largest bb marketplace thing textile yarn fabric apparel home furnishing product reshamandi provides full stack digital ecosystem form super app farm retail</t>
  </si>
  <si>
    <t>trusted curated platform connects family seeking child care service staff qualified vetted child care provider trusted offer parent quicker easier way discover schedule highly vetted trained experienced</t>
  </si>
  <si>
    <t>smarking san franciscobased technology company provides business intelligence yield management solution parking professional offer realtime consolidated parking data owner operator allowing manage da</t>
  </si>
  <si>
    <t>brick river company provides toolbox build run website communicate people organize event platform offer content management email marketing contact management event registration service designed</t>
  </si>
  <si>
    <t>tallyiolog buying handheldlumber grading handheld lumber grading app sawmill inventory software forestry erp log tally app log scaling app end tally</t>
  </si>
  <si>
    <t>easiest way preschool childcare center keep parent updated childcare preschool early learning center staff communicate parent send daily report classroom time simple private</t>
  </si>
  <si>
    <t>tithe software developed churchwarecom provides excellent tool tracking contribution designed benefit christian group offering affordable software ministry behind tithe supported generous donation f</t>
  </si>
  <si>
    <t>davenport group company offer gisbased integrated local government software solution called lama lama manages permit license planning project code enforcement work order provides access aspect governm</t>
  </si>
  <si>
    <t>sold pipeflow software program web since open approach allows potential customer download install pipe flow software program free trial choose return web site purchase software license code really easy user country worldwide make payment get software fully licensed le minute premier pipe flow expert program allows user design model solve complex pipe system calculate flow rate pressure drop pipe throughout system pipe flow expert first released became instant success engineer needed powerful easytouse software program model open loop closed loop pipe system mutiple tank multiple pump multiple component user country worldwide choose pipe flow software easeofuse user interface simple intuitive use unbeatable valueformoney provide amazing software incredible price unrivalled support word user support simply superb robust calculation engine user worldwide trust pipeflow software</t>
  </si>
  <si>
    <t>coolplanet global leader industrial scale decarbonisation combine technology world leading engineering expertise help complex organisation reach net zero faster scale decarbonisation management system trusted worl</t>
  </si>
  <si>
    <t>offering helper program manage offering donation made church organization data entry fast easy program come various report providing clear powerful insight giving pattern congregation yearend come around youll amazed quickly easily print receipt statement fully tax compliant whether church based usa canada two version available consideration offering helper lite offering helper plus giving flexibility choose feature pricing thats right</t>
  </si>
  <si>
    <t>smallblueprintercom home garden planner</t>
  </si>
  <si>
    <t>kintivo leading provider sharepointbased ecommerce membership management form solution product add secure bb bc transaction order management process sharepoint used worldwide organize process onl</t>
  </si>
  <si>
    <t>campspot company provides platform user easily find book best campground rv park glamping integrate directly campground reservation system confirm booking instantly eliminating need call</t>
  </si>
  <si>
    <t>delivery master software company provides courier logistics software sameday courier business offer web portal mobile app fleet tracking system streamline support courier operation year exper</t>
  </si>
  <si>
    <t>transporeon cloudbased logistics platform connects company logistic partner provide transportation management platform shipper forwarders carrier retailer move manage monitor freight company</t>
  </si>
  <si>
    <t>ecochain life cycle assessment software service company help company reduce environmental footprint ecochain provides online environmental management software product life cycle assessment company environmental footpri</t>
  </si>
  <si>
    <t>cleansure webbased software designed specifically cleaning industry facility management sector offer organizational tool domestic commercial cleaning company helping streamline daytoday operation clea</t>
  </si>
  <si>
    <t>actual sustainability transformation platform allows user collaboratively plan project study impact minimize risk maximize roi meeting strategic priority provides single place building capital plan studying im</t>
  </si>
  <si>
    <t>mycuts innovative business scheduling app allows service provider easily schedule appointment online booking software available device increase control business mycuts dedicated helping hair</t>
  </si>
  <si>
    <t>acgi software company specializes association credentialing management software develop deliver cloudbased software solution association certification body organization pursuing accreditation flagship p</t>
  </si>
  <si>
    <t>helping ecommerce brand build brand loyalty increase life time value build sustainable business power trustworthy subscription</t>
  </si>
  <si>
    <t>intuitive municipal solution ims software company founded address software need community development department year experience software community development ims focus providing innovative</t>
  </si>
  <si>
    <t>daycareiq platform help parent find best child care center near child care center listed across canada parent easily search compare different option daycareiq provides detailed information</t>
  </si>
  <si>
    <t>jeweal offer jewelry erp software jewelry wholesale software diamond trading software free jewelry mobile app jewelry industry around globe</t>
  </si>
  <si>
    <t>smart inspect custodial janitorial ev quality inspection app powering world best cleaning maintenance program since</t>
  </si>
  <si>
    <t>binary software solution india leading software development company specializes providing customized software solution business across various industry team highly skilled professional binary software solution offe</t>
  </si>
  <si>
    <t>scrapyardpro cloudbased recycling center software help scrap yard run efficiently offer easytouse reliable solution managing business realtime via internet scrapyardpro customize software</t>
  </si>
  <si>
    <t>aceapp corp software application development company specializing software mobile apps servicebased company also provide website design seo service lead generation management graphic design service support ou</t>
  </si>
  <si>
    <t>keep election voting secure foolproof possible onlz electronic voting trust</t>
  </si>
  <si>
    <t>mgr repair shop crm computer phone repair shop software inventory po invoicing system repair shop software give tracking inventory management invoicing point sale much trusted hundred user across globe mg</t>
  </si>
  <si>
    <t>web based courier software dispatch softwaretracking software shipping software</t>
  </si>
  <si>
    <t>aspire field service management software revolutionizes landscaping commercial cleaning business streamlines operation enhances efficiency maximizes profit aspire offer comprehensive suite tool including sale manage</t>
  </si>
  <si>
    <t>turbinehubreal time wind energy geospatial analytics</t>
  </si>
  <si>
    <t>tecwi engineering swiss company provides engineering outsourcing service swiss company startup specialize custom web mobile development also invest several bb solution market uk france usa</t>
  </si>
  <si>
    <t>xpeedite complete feature rich courier mailroom management software xpeedite cloudbased fully web enabled requires plugins additional software running minute xpeedite provides multiplatform support xpeedite fully supported desktop laptop tablet smartphones handheld device manage business anywhere anytime device check overview video right many video tutorial online request test drive get started today</t>
  </si>
  <si>
    <t>pest sell quality pest control supply across australia leading pest control equipment supplier shop wholesale pest control product online</t>
  </si>
  <si>
    <t>integra lifesciences global leader regenerative tissue technology neurosurgical solution dedicated limiting uncertainty clinician integra lifesciences holding corporation integra integrated medical device company</t>
  </si>
  <si>
    <t>dcit businessmind software application developed dcit corporation jewelry retailer wholesaler manufacturer provides complete modern cloudbased solution inventory control point sale crm workshop management</t>
  </si>
  <si>
    <t>alumnimagnet nextgeneration alumnus engagement software company provide flexible customizable shelf product meet high expectation big client alumnus relation industry core technology allows u</t>
  </si>
  <si>
    <t>mar athletic club leading sport fitness company offer wide range product service specialize providing highquality athletic equipment apparel accessory various sport basketball soccer tennis</t>
  </si>
  <si>
    <t>hopping platform allows parent book extra daycare day need even sell unused prepaid tuition day earn cash back parent select half day full day reserve month advance</t>
  </si>
  <si>
    <t>suite engine company provides business central connector designed various industry connector easy deploy addons microsoft dynamic business central creating seamless integrated experience across different</t>
  </si>
  <si>
    <t>easycoachnet football portal provides software apps training content coach player club offer football exercise training plan tactic apps online platform addition easycoac</t>
  </si>
  <si>
    <t>versation company provides webbased student management software educational institution product include student recruitment alumnus management tool help school increase enrollment maintain relationship past</t>
  </si>
  <si>
    <t>emqube top software developmentconsulting company dubai uae provides custom software development web application web design dubai androidios mobile app chatbot development ecommerce sale reporting solution dubai emqube softwa</t>
  </si>
  <si>
    <t>acolyte software provides church management school management system church management system allows easy access parish record school management system designed religious education private school system hand</t>
  </si>
  <si>
    <t>parkpow leading parking management software let efficiently manage parking lot enforce parking rule track vehicle get instant alert identify violator access analytics dashboard much</t>
  </si>
  <si>
    <t>mimosa solution canadian software development company creates solution fitness business including allinone webbased platform membership attendance management automated payment po transaction facial recognition att</t>
  </si>
  <si>
    <t>smbs leading provider integrated diamond ecommerce solution specialize diamond bb ecommerce system automating diamond inventory distribution smbs offer two powerful tool feed center harmony owned rubinstein</t>
  </si>
  <si>
    <t>nexusmax software offer anywhere anytime access managing administration well member want register event renew membership online selfservice equally come default website association application come following core module parameter module security module task module accounting module report module</t>
  </si>
  <si>
    <t>uplifter membership management software company provides online registration mobile skill tracking digital evaluation club management feature trusted million participant uplifter save hour per week c</t>
  </si>
  <si>
    <t>greenq startup specializes smart waste management offer solution implement iot principle existing waste collection operation making part smart city concept tracking device called greentrack in</t>
  </si>
  <si>
    <t>fleet complete leading global provider mission critical fleet asset mobile workforce management solution offer gps tracking solution asset management software telematics solution fleet tracking eld asset mobil</t>
  </si>
  <si>
    <t>handshq software company provides smart health safety solution construction firm web app hq allows construction company create share health safety document risk assessment method statement</t>
  </si>
  <si>
    <t>nvotes online voting platform combine high security standard easiness use million voter proven nvotes robust easy affordable technology information internet voting online voting secure voting election de</t>
  </si>
  <si>
    <t>infojini inc specializes expert consulting application development customer across united state focus delivering businessfocused solution improve client roi managing enterprise risk use industry</t>
  </si>
  <si>
    <t>payment solution ministry ministrylinq home online donation payment solution ministry need online giving ministrylinq give donor secure way easily create one time recurring gift helping grow ministr</t>
  </si>
  <si>
    <t>iris home forestry natural resource environmental computer system software service</t>
  </si>
  <si>
    <t>innovative intuitive software management solution nursery recruitment publishing energy provider increased profit reduced admin time talk u find online</t>
  </si>
  <si>
    <t>alpine technology corporation brings year waste management software expertise hauling operation understand business alpine around year providing stable cost effective feature rich application superior c</t>
  </si>
  <si>
    <t>tesera system technology company specializes providing high resolution inventory solution natural resource planning management allocation team web developer data scientist remote sensing specialist geomatics en</t>
  </si>
  <si>
    <t>estimate sign pricing software company helping sign company improve pricing business management strategy since offer sign pricing sign business management software includes future casting rock solid</t>
  </si>
  <si>
    <t>eweblife modulebased web platform software service saas offer custom development webbased application website provide highquality featurerich service including membership management mentorship program volu</t>
  </si>
  <si>
    <t>dr system inc drs leader development land management software providing tool forestry agriculture industry successfully manage natural resource improving sustainability land team professi</t>
  </si>
  <si>
    <t>portaone leading global provider software solution telecommunication utility industry company product enable service provider carrier run broad line retail wholesale service within single software pa</t>
  </si>
  <si>
    <t>world class groundwater modeling software waterloo hydrogeologic provides powerful easytouse groundwater software professional environmental business industry leader registered installation softwa</t>
  </si>
  <si>
    <t>baaz ultimate live video commerce tool transforms conventional store interactive one nocode saas tool provides live video shopping infrastructure ecommerce store offering onetomany shopping experience baaz hel</t>
  </si>
  <si>
    <t>parcelbroker online delivery service compare courier find cheapest delivery option parcel pallet offer next day delivery uk international shipping rest world trusted internationa</t>
  </si>
  <si>
    <t>vidsys leading developer enterprise security software focused helping organization simplify operational security manage realtime risk converged security information management csim platform integrates correlate visual</t>
  </si>
  <si>
    <t>system largest parking mobility transportation provider north america provide comprehensive parking management solution service event including permit management enforcement parcs multispace pay station</t>
  </si>
  <si>
    <t>ross group inc multidimensional technologyfocused business founded provide bestinclass service data management custom application main focus developing advanced solution dataintensive environment</t>
  </si>
  <si>
    <t>alexandria point sale software versatile provider developer free po software offer range point sale software solution multiple industry including retail restaurant salon software come monthly</t>
  </si>
  <si>
    <t>impexium company provides smarter simpler member management solution association webbased association management solution am support wide range association business administrative activity combine e</t>
  </si>
  <si>
    <t>paperbell coaching software provides comprehensive solution running coaching business paperbell coach manage payment contract scheduling administrative task one place software aim help coach fo</t>
  </si>
  <si>
    <t>showoffcom virtual staging platform offer home decor shopping based lifestyle use interactive augmented reality virtual reality create lifelike visualization specialty adding interactive technology called</t>
  </si>
  <si>
    <t>miosalon salon spa software simplifies appointment scheduling manages staff customizes online booking enhances client interaction allows user book appointment leading salon spa city miosalon help bu</t>
  </si>
  <si>
    <t>lmn leading provider business management software landscape industry software enables contractor budget estimate invoice schedule lmn landscaper increase efficiency track finance manage customer</t>
  </si>
  <si>
    <t>spotz facility scheduling software creates seamless experience renter discover perfect venue need giving facility manager leading technology increase reservation improve rental process spotz</t>
  </si>
  <si>
    <t>one church engagement suite church base church base offer complete church engagement platform website apps giving one comprehensive premium platform integrates need one integrated platform ministr</t>
  </si>
  <si>
    <t>silver blaze solution top software solution provider utility billing design selfservice customer engagement web portal smart form specifically electric water gas utility provider solution aim increase financ</t>
  </si>
  <si>
    <t>pool pro office pool industry leading management software pool building servicing company almost two decade continuous improvement enhancement driven client need passion assist</t>
  </si>
  <si>
    <t>mind cti global provider billing customer care solution voice data video content service offer realtime product mediation call accounting software endtoend billing customer care solution mindbill sol</t>
  </si>
  <si>
    <t>tjs privately held company founded provides rfid jewelry inventory scanning software hardware offer comprehensive versatile rfid package cloudbased po system diamond jewelry industry soft</t>
  </si>
  <si>
    <t>ma direct network leading floral software provider servicing floral industry year software provider floral industry year combined floral experience providing leading edge comprehe</t>
  </si>
  <si>
    <t>mineexcellence mining software solution provider mining industry melbourne australia india offer complete solution measuring controlling various aspect blasting mining software specifically design</t>
  </si>
  <si>
    <t>teleflora company make easy order flower online get day flower delivery right loved one door matter occasion delivering beautiful flower plant gift basket u canad</t>
  </si>
  <si>
    <t>webdpw premier work order asset management software solution government small medium sized business webdpw organization easily efficiently operate manage operation work order service request fi</t>
  </si>
  <si>
    <t>n r doshi partner leading accounting outsourcing firm uae provide wide range service including audit assurance vat consulting accounting bookkeeping corporate tax aml advisory company incorporation corpus</t>
  </si>
  <si>
    <t>coachvantage coaching management software help coach deliver exceptional coaching result business client</t>
  </si>
  <si>
    <t>pathzero company provides leading online platform sustainability consultant help private market participant manage disclose financed emission offer carbon information tool financial institution privat</t>
  </si>
  <si>
    <t>cloudcompli stormwater compliance software company provides cloudbased compliance management software platform software simplifies construction stormwater inspection form m permit offer stormwater platform enabl</t>
  </si>
  <si>
    <t>neko salon software help take control business drive revenue grow profit fast simple practical webbased salon solution</t>
  </si>
  <si>
    <t>boompower bb white label energy concierge software marketplace platform australia leading electrification platform making easy business transition zero emission boom provides decisionmaking tool access reliab</t>
  </si>
  <si>
    <t>lcg consulting pioneer energy market analysis consulting service provide news product consulting service forecasting tool energy industry worldwide lcg offer full range consulting service area plann</t>
  </si>
  <si>
    <t>mykidzday childcare software daycare app provides range service preschool summer camp daycare center aftercare program app offer feature daily sheet attendance tracking online registration billing</t>
  </si>
  <si>
    <t>amd telecom global telecommunication provider offer open connectivity solution sm monetization clearance settlement service roaming service connected mobile network operator country</t>
  </si>
  <si>
    <t>peoplepath global leading provider corporate alumnus management software helping engage talent life peoplepath global leading provider cloud based platform designed engage manage relationship candidate c</t>
  </si>
  <si>
    <t>openeye leading developer software solution physical security loss prevention business intelligence openeye innovator design development cloud centric software solution video management business intelligenc</t>
  </si>
  <si>
    <t>submitcom enterprise software solution provider based cork ireland offer submission management software simplifies optimizes process collecting managing online submission platform allows organization</t>
  </si>
  <si>
    <t>otsaw global pioneer advanced robotics technology nextgeneration artificial intelligence specialize providing customized robotic solution various industry including security last mile delivery intra logistics disi</t>
  </si>
  <si>
    <t>dedicated micros brand product protect people property asset world trusted deliver reliable quality product believe delivering innovative reliable effective solution provide value money pea</t>
  </si>
  <si>
    <t>allinfra company revolutionizing climate market building technology help institution achieve esg goal provide asset tokenization platform brings access choice liquidity global infrastructure env</t>
  </si>
  <si>
    <t>sigmanest leading global provider innovative endtoend cadcam software solution professional fabricator software help increase roi optimizing material utilization machine motion manpower data management sigmanest offe</t>
  </si>
  <si>
    <t>parenta company provides range product service support early year practitioner running childcare business efficiently offer training qualification administration software fee collection service web pr</t>
  </si>
  <si>
    <t>kaymbu leading visual messaging authentic assessment platform early education software allows teacher easily capture store photo video student add observation share instantly parent family</t>
  </si>
  <si>
    <t>church office online software solution company provides church management system online giving background check phone apps live streaming website offer fullfeatured easytouse inexpensive online church management</t>
  </si>
  <si>
    <t>vituramis ministry software company leverage power software internet empower ministry around world offer range tool service designed specifically church para church ministry cr</t>
  </si>
  <si>
    <t>navicom dynamic global leader portable pilot unit precision positioning technology passionate building marine navigation system providing training precision positioning technology product include sophisticated</t>
  </si>
  <si>
    <t>online church directory premiere online church member directory solution mobile app included help build connection create community church current health crisis important ever keep mem</t>
  </si>
  <si>
    <t>localon web marketing platform small business</t>
  </si>
  <si>
    <t>gardensoft company specializes building waterwise landscaping website water district municipality website serve public service homeowner providing information landscape yard w</t>
  </si>
  <si>
    <t>global computer system offer specialized computer based pont sale system size cleaner sell install united state</t>
  </si>
  <si>
    <t>campworks company provides affordable comprehensive rv park reservation software offer web windowsbased solution campground resort rv park management software allows user efficiently run busines</t>
  </si>
  <si>
    <t>driving gradebook firstever driving school grading app get ahead competition best grading management software driving school</t>
  </si>
  <si>
    <t>founded orange black software inc provides web development hosting solution client continent softwareasaservice provider many unique product solution team comprised talented professional experienced core area industry orange black personnel innovative flexible personal approach providing service technical team worked one many year developed custom cloud software solution enterprise client providing fully mobile website development local world wide client history inventive progressive company delivering fully functional software product focusing primarily web based system service custom tailored fit business requirement</t>
  </si>
  <si>
    <t>streamline ordering logistics increase customer loyalty sale simplify customer reporting recycleerp</t>
  </si>
  <si>
    <t>wastebits provides software service involved handling waste small operation fortune company wastebits online waste profiling system serf waste facility service provider waste generator sof</t>
  </si>
  <si>
    <t>pg solution leading information technology company smart city quebec provide municipal government agency private company state art software solution pg solution client canada united</t>
  </si>
  <si>
    <t>emersion software platform help company grow billing business automation emersion provides powerful billing provisioning business automation platform comprehensive customer engagement subscription service man</t>
  </si>
  <si>
    <t>poised ai powered communication coach online meeting help user speak clarity confidence providing personalized suggestion realtime feedback progress tracking ai assistant designed nondistracting</t>
  </si>
  <si>
    <t>affaan technology global information technology service company created sole objective design build operate information system service customer spread spectrum individual commercial need</t>
  </si>
  <si>
    <t>parachute software technology provider dedicated pursuing engaging proactive environmental organization aim improve well planet web based collaborative workflow software solution parachute offer softwa</t>
  </si>
  <si>
    <t>semnox solution market leader providing technologydriven innovative solution entertainment amusement industry parafait suite product offer integrated fec park management system automates processe</t>
  </si>
  <si>
    <t>operationscommander ops com cloudbased software suite provides parking safety security management solution year experience ops com transformed parkingspecific application comprehensive platform tha</t>
  </si>
  <si>
    <t>everymatrix independent company offering award winning bb software solution igaming industry everymatrix delivers full product suite including fully managed sportsbook largest casino content aggregator world advanced</t>
  </si>
  <si>
    <t>ftd premier provider beautiful floral arrangement gorgeous mixed flower bouquet year experience ftd trusted leader industry offer wide variety unique floral arrangement specialty gift h</t>
  </si>
  <si>
    <t>strizly powerful affordable easy use software manage salon spa nail studio</t>
  </si>
  <si>
    <t>instinctive system producer bookit membership event booking software window club association society</t>
  </si>
  <si>
    <t>imagine mobile church webbased church management software help church easily connect train grow people cloud offer various feature managing online offline donation tracking donation history running</t>
  </si>
  <si>
    <t>sensorless ergonomicfocused worker injury analysis automated easy use fast</t>
  </si>
  <si>
    <t>noetic lab pvt leading erp software development company india provide customized application software solution client various industry manufacturing hospital church service include software development</t>
  </si>
  <si>
    <t>millennium group company specializes providing secure access control system offer cloudbased access control system called millennium ultra software known robust framework unlimited feature solution</t>
  </si>
  <si>
    <t>epsilonium system phoenix arizona based web mobile application development company specific focus big data business analytics system integration machine learning deliver innovative focused effective cuttingedg</t>
  </si>
  <si>
    <t>divrt parking tech company provides techenabled datadriven smart parking solution offer highly configurable readytodeploy solution integrate existing parcs equipment allowing zerocontact ticketless</t>
  </si>
  <si>
    <t>land fx software company based san luis obispo ca develops sell support software landscape architect irrigation designer design professional software plugins adapt autocad sketchup landscape archi</t>
  </si>
  <si>
    <t>lccsuppliers online marketplace provides esourcing eprocurement service various manufacturing industry specialize lowcost country sourcing steel casting brass machining forging extrusion metal laser aluminum</t>
  </si>
  <si>
    <t>vizor software global leader financial regulatory technology since providing regulatory supervision software trusted central bank financial regulator worldwide software simplifies strengthens financial</t>
  </si>
  <si>
    <t>geomax mobile technical solution provider building application set business apart competitor well help automate process improve communication explore customer self service product dispatch software gps trackin</t>
  </si>
  <si>
    <t>alliance laundry system family brand offer solution worldwide customer base delivery premium quality laundry product service corporate focus putting customer first drive commercial quality produ</t>
  </si>
  <si>
    <t>razorerp cloud erp solution provides first class inventory management multi channel synchronization ewaste itad broker resellers razorerp enterprise software provider electronic recycling itad broker market</t>
  </si>
  <si>
    <t>easyworship church presentation software provides clean mediarich presentation worship service quick access favorite bible worship lyric background video easyworship allows user create professional presentation</t>
  </si>
  <si>
    <t>kitchendev company provides software solution managing kitchen business platform seamlessly connects design catalog inventory accounting sale order management customer service</t>
  </si>
  <si>
    <t>openkast delivers xml information management solution</t>
  </si>
  <si>
    <t>rent hand rental program whole rental business management system help register rental powerful crm mobile app rental</t>
  </si>
  <si>
    <t>legna software creates software technology help wood product producer manufacturer distributor optimize business year experience wood product industry legna understands importance data pr</t>
  </si>
  <si>
    <t>humanq structured marketplace delivers consistent group coaching scale humanq global leader developing executive level skill every level organization accelerated growth impact cohort engage group coaching</t>
  </si>
  <si>
    <t>salon spa clinic phone system telecommunication specialist hair beauty aesthetic business call</t>
  </si>
  <si>
    <t>noos technology company specializes disruptive packaging security technology use proprietary algorithm combined artificial intelligence algorithm deliver innovative packaging security solution solution help secur</t>
  </si>
  <si>
    <t>bearingpoint independent management technology consultancy european root global reach offering consulting product capital service</t>
  </si>
  <si>
    <t>freely give away software product animal shelter manager open source license shelter knowhow install manage software download data u multiple format time without ask software actively maintained used thousand shelter around world since aim honest transparent time complete price list available gimmick pay one subscription fee get service feature without restriction try interactive demo website without give u detail anyone hassle dont advertise dont touch data dont make buy product service anyone read customer say service android app google play</t>
  </si>
  <si>
    <t>sonoma technology inc employeeowned consulting firm delivers innovative science technologybased solution client environmental challenge worldwide integrated team air quality environmental scientist meteoro</t>
  </si>
  <si>
    <t>billhighway chapter management software provides perfect balance headquarters visibility chapter autonomy automating due finance fundraising nonprofit association since billhighway give multi chapter</t>
  </si>
  <si>
    <t>protopia aipowered platform creates personalized donor experience alumnus donor student engagement team also provide expert resume feedback job seeker exchange charitable donation technology us artifici</t>
  </si>
  <si>
    <t>joyride global shared mobility platform make mobility instantly shareable connected keyless trackable provide software platform allows business build profitable sustainable micromobility operation platfor</t>
  </si>
  <si>
    <t>partizan security european brand created company specializes video surveillance system security offer range product including ip hd analogue video surveillance well smart access control system partiz</t>
  </si>
  <si>
    <t>kyklo fast growing technology company provides bb ecommerce product content solution manufacturer distributor technical product kyklo sale operation management platform enables manufacturer distributor</t>
  </si>
  <si>
    <t>wam software premier waste accounting management software company provides billing routing operation software trash hauling industry flagship product wam hauler designed modern waste hauler residential comm</t>
  </si>
  <si>
    <t>booqable rental software company provides everything need run rental business online instore easytouse interface open api free day trial booqable toprated rental software capterra soft</t>
  </si>
  <si>
    <t>parking boxx company offer parking control system parking equipment parking gate system small lot large complex parking facility provide solution generate revenue restrict access parking access control e</t>
  </si>
  <si>
    <t>church window software provides easy way track church congregation happening giving trusted since last century thousand church denomination size church window offer allinone integrated software</t>
  </si>
  <si>
    <t>fantasydata provides premium stats insider information fantasy dfs user offer fantasy football ranking player projection dfs tool realtime nfl data feed fantasy football website mobile application also pro</t>
  </si>
  <si>
    <t>ecologic system company specializes software design development well environmental health safety offer adam environmental information management system smart employee information management system adam</t>
  </si>
  <si>
    <t>island software company software development company specializes creating userfriendly comprehensive software massage alternative health industry</t>
  </si>
  <si>
    <t>memorialsoft company specializes providing obituary condolence guestbook software well designing funeral home website php mysql driven web site software allows funeral home add obituary guestbooks web</t>
  </si>
  <si>
    <t>pawnmate pawnshop software platform allows pawnshop jewelry store buysell store consignment store ffl dealer manage operation efficiently offer range feature benefit tailored need indus</t>
  </si>
  <si>
    <t>best bakery management software twinpeaks online twin peak online offer intuitive bakery management software streamline sale production purchasing business software manage bakery business cloud android</t>
  </si>
  <si>
    <t>hivekeepers technology company focus innovation improve health outcome bee increase productivity value beekeeper globally provide fast reliable easytouse record keeping solution beekeeper</t>
  </si>
  <si>
    <t>auction mobility leading provider customizable cloudbased content management platform online auction help auction house reach global audience buyer seller custom bidding website mobile app auction platform</t>
  </si>
  <si>
    <t>oti otiglobalcom global leader design manufacture sale secure cashless payment solution using contactless nfc technology year experience oti built international reputation reliability innovatio</t>
  </si>
  <si>
    <t>littlelives singaporebased edtech company provides leading school management system smart simple secure software help school streamline daytoday operation business process littlelives school save</t>
  </si>
  <si>
    <t>toornament esports tournament management software provides suite powerful online tool organizer agency studio publisher manage showcase tournament allows organizer manage tournament</t>
  </si>
  <si>
    <t>art software limited company based hever garden kent united kingdom</t>
  </si>
  <si>
    <t>associationvoting online voting platform dedicated providing highest quality service affordable price offer userfriendly platform online voting making simple easy organization conduct election</t>
  </si>
  <si>
    <t>software development consultancy creator sonas obit meteorjs serverless software consultancy development company delivering enterprise grade saas product sonas platform wedding venue manager offering marketing accounting</t>
  </si>
  <si>
    <t>quelea free crossplatform opensource lyric multimedia projection software aimed church provides feature expensive software completely free quelea allows church display songhymn lyric customizab</t>
  </si>
  <si>
    <t>church metric leading free tool tracking church data count attendance salvation free app lifechurch free app tracking church data stay date attendance giving salvation part lifec</t>
  </si>
  <si>
    <t>ampac system company provides complete meeting management service association professional society offer service executing hosted buyer event coordinating meeting also help organization harness</t>
  </si>
  <si>
    <t>getinked online platform help user find local tattoo shop book appointment read review whether youre looking new tattoo want explore different artist style getinked provides convenient reliable way co</t>
  </si>
  <si>
    <t>altruistiq digitized emission data management solution enables business make strategic sustainability investment provide platform allows business identify manage emission unique clarity accuracy granula</t>
  </si>
  <si>
    <t>homepage pci help client find people learn people engage people share people story pci passionate helping college university association client engage alumnus membersh</t>
  </si>
  <si>
    <t>bodywork buddy allinone massage software solution specifically designed solo massage therapist offer massage practice management online scheduling appointment confirmation reminder email optimized scheduling elimina</t>
  </si>
  <si>
    <t>maxanet online auction software company industry leader since provide auctioneer business owner comprehensive set tool manage aspect conducting online auction website</t>
  </si>
  <si>
    <t>fsar software development company specializes webbased application developed range software solution including funeral management software inventory management software medical billing software general software de</t>
  </si>
  <si>
    <t>vimsoft company specializes broadcast resource management provide erp software called vimbiz help optimize operation asset management schedule automation capacity planning business requirement timecard report</t>
  </si>
  <si>
    <t>lovingly online retail company specializes flower delivery giftgiving experience year industry experience lovingly introduced innovative product service help floral industry embrace online gif</t>
  </si>
  <si>
    <t>toolbox gmbh eschweiler provides range tool solution optimize process bakery back office dispotool tool analyze process develop customized solution customer commissionin</t>
  </si>
  <si>
    <t>traction demand leading cloud consulting application development firm specializes providing innovative solution client using salesforce technology offer range service including consulting development integr</t>
  </si>
  <si>
    <t>discover xplor offer enterprise software solution childcare centre assisting centre administration documentation parent engagement occupancy waitlists cloud based platform one software solution seamlessly si</t>
  </si>
  <si>
    <t>cirrus group llc leading provider operational financial customer management solution school district community center child care facility suite application including daycare work schoolcare work reccare w</t>
  </si>
  <si>
    <t>online registration software class registration apps provide best online registration software equipment rental management class scheduling class registration software intuitive customizable four web application designed</t>
  </si>
  <si>
    <t>roomtodo free online service interior design decoration offer planner creating floorplans designing interior platform provides wide range real product real manufacturer allowing user easily visualiz</t>
  </si>
  <si>
    <t>bumblebee software company specializes childcare management software software designed make life easier child care center owner director administrator innovative solution bumblebee software help str</t>
  </si>
  <si>
    <t>hayylo client communication software connects client family admin team help remove repetitive task keep everyone informed save time effort cost platform aim strengthen connection care</t>
  </si>
  <si>
    <t>bmo radicle leading environmental solution guidance company help business reduce carbon emission design implement environmental strategy minimize cost optimize value implement innovative emission reduction plan</t>
  </si>
  <si>
    <t>toxnot software platform help global manufacturer manage product compliance sustainability solution provide way uncover chemical hazard hidden supply chain enhance user ability discover ingredient alternative</t>
  </si>
  <si>
    <t>alumnforce web mobile solution community management fully customizable platform meet need community achieve objective community network career center virtual job dating mentoring demateri</t>
  </si>
  <si>
    <t>adperfect leader obituary ecommerce selfserve classified solution medium company deliver comprehensive online print advertising solution help newspaper stay relevant profitable solution simplify work</t>
  </si>
  <si>
    <t>catholic faith delivered provides indepth learning program video tutorial web level knowledge catholic faith combine catholic content innovative technology offer engaging interactive course co</t>
  </si>
  <si>
    <t>netsirv minnesotabased software company specializes creating innovative software moving industry leader moving industry software provide full solution helping agent grow business integrated</t>
  </si>
  <si>
    <t>path wd allinone software solution address specific need window door dealership brings order efficiency result eliminating inefficiency running dealership multiple vendor product customer</t>
  </si>
  <si>
    <t>recdesk webbased software simplifies way recreation organization work manage important information offer powerful set easytouse tool designed specifically recreation department community center nonprofi</t>
  </si>
  <si>
    <t>clubconnect toprated gym software delivers resource needed effectively efficiently recruit hire develop retain elite fitness professional fraction traditional cost innovative personalized easy</t>
  </si>
  <si>
    <t>try free complete security operation management platform try free watch video increase operational efficiency sustainability profitability sia control room user friendly intuitively designed security guard tracking security op</t>
  </si>
  <si>
    <t>mark designer manufacturer force gauge torque gauge test stand gripping fixture software accessory product utilized quality control engineering manufacturing professional virtually every industry aro</t>
  </si>
  <si>
    <t>bannerman security company provides security guard service residential office retail facility connect client highly qualified security professional screened certified bannerman offer</t>
  </si>
  <si>
    <t>officerreportscom company dedicated eliminating paper security guard report speeding delivery important information security guard vendor security guard client provide affordable easytouse</t>
  </si>
  <si>
    <t>mosaicmill finlandbased technology company established developer ensomosaic digital imaging tool mosaicmill specializes creating innovative aerial survey software hardware camera lidar operator</t>
  </si>
  <si>
    <t>churchsuite church management system mission build world leading software support church affordable price churchsuite cloud hosted web based church management system church database software designed specifically</t>
  </si>
  <si>
    <t>nexteck technology venture denova glosoft limited developing software year many domain like health retail education finance business operation india qatar usa unique name company nexteck stand next generation technology k knowledge name prof commitment serve client latest technology knowledge new generation flourished withnexteck developed experienced domain expert professional huge experience education system retail health sector respectively</t>
  </si>
  <si>
    <t>ohh technology headquartered charlotte nc ohh technology llc offer web application design mobile application programming database design cloud solution saas development consulting ohh technology also developed support customer communication management platform saas ohh connect</t>
  </si>
  <si>
    <t>interactive design system information technology service company located innovation dr san diego california united state</t>
  </si>
  <si>
    <t>membershipworks webbased membership software company based dallas texas provide membership management crm member directory event system donation service chamber commerce trade association professional networking</t>
  </si>
  <si>
    <t>bringing tech trash manage waste recycling remotely providing cost saving opportunity improved sustainability managed waste recycling business sequoia empowering people make informed decision environmental service</t>
  </si>
  <si>
    <t>jumbotail india leading bb marketplace new retail platform serving mom pop store kiranas across city india jumbotail ecosystem house proprietary platform bb online marketplace supply chain logis</t>
  </si>
  <si>
    <t>memberman make easy run efficient engaging club association membership organization keep member engaged even youre apart interactive directory member connection tracking social medium integration dont let memb</t>
  </si>
  <si>
    <t>enterprisealumni market leading alumnus platform serving world leading organization manage engage alumnus community enterprisealumni market leader alumnus management software powering alumnus network world le</t>
  </si>
  <si>
    <t>advanced solution international asi leading global provider product program service help association non profit improve operational financial performance asi developer imis em world association</t>
  </si>
  <si>
    <t>centex technology information technology consulting company based texas georgia specialize cybersecurity digital transformation devsecops provide service consulting web app development network adminis</t>
  </si>
  <si>
    <t>transact payment system full service cash imaging solution provider scrap industry beyond simple yet sophisticated software provides fast efficient dependable system easily operated traditional scrap</t>
  </si>
  <si>
    <t>centrica business solution part centrica plc offer integrated energy solution help large organization decarbonize save money provide service chp commercial solar heat pump renewable energy supply sustainab</t>
  </si>
  <si>
    <t>openclaims awardwinning software service provider passion repair management leading disrupting traditional way car damage handled openclaims offer solution client insurance commercial flee</t>
  </si>
  <si>
    <t>quality pc meridian locally owned operated company meridian m providing computer product service since website tpcqpccom serf portal client showcase wide range produc</t>
  </si>
  <si>
    <t>wayleadr technology thats reimagining last mile journey connecting smart vehicle building trusted world leading employer like indeed cbre collier international factset cepsa wayleadrs award winning software solve</t>
  </si>
  <si>
    <t>streetline company specializing providing smart parking solution city university corporation leverage machine learning technology deliver realtime parking availability parking demand data street st</t>
  </si>
  <si>
    <t>chamberdesk saas based marketing crm membership management software member based organization cloud application catered business association non profit networking organization chamber commerce travel destination com</t>
  </si>
  <si>
    <t>skywire award winning global provider enterprisegrade technology hospitality industry skywires cloud based solution set includes pointofsale property management spa workforce management system centered paten</t>
  </si>
  <si>
    <t>st century programming leading provider custom software solution recycling waste industry recycling operation manager software rom expertly designed veteran industry professional automate every department f</t>
  </si>
  <si>
    <t>one software automates band management better productivity sign get best app band manages money client setlists</t>
  </si>
  <si>
    <t>free salesforce live help u</t>
  </si>
  <si>
    <t>equestfile software platform help horse barn horse owner manage record keeping data effectively brings equine data management technological standard today eliminating need outdated file notebo</t>
  </si>
  <si>
    <t>ict solution llc company design distributes service industry software aligns customer request successful service delivery software connects people information office computer mobile apps allowing</t>
  </si>
  <si>
    <t>churchbox allinone church management system provides range service help church communicate effectively member includes free online church address book well feature event management rota system</t>
  </si>
  <si>
    <t>fiscaloyster company based united state</t>
  </si>
  <si>
    <t>webilly platform specifically designed internet service provider offer simple comprehensive reliable solution managing contract client software includes feature sepa billing file creation printing code</t>
  </si>
  <si>
    <t>information pursuant art paragraph law august pursuant article c law annual law market competition subsequent clarification ministry labor circ n</t>
  </si>
  <si>
    <t>time attendance time attendance software web based time attendance software rfid rfid solution rfid india rfid company rfid company india rfid solution embedded development embedded company rfid company rfid company</t>
  </si>
  <si>
    <t>isalon software awardwinning hair beauty salon software uk provide easytouse management software booking system spa salon barber nail tanning isalon offer complete salon management online bookin</t>
  </si>
  <si>
    <t>psd company combine building science technology help utility company program implementers building performance professional achieve energy saving offer innovative energy efficiency program engineering service trai</t>
  </si>
  <si>
    <t>discovery ai platform waste management help waste manager automate process improve efficiency platform allows user manage waste recycling activity one place providing collaboration organization</t>
  </si>
  <si>
    <t>grant tracker fully integrated solution manage complete life cycle research grant award funding programme symplectic product</t>
  </si>
  <si>
    <t>hach company specializes manufacturing distributing analytical instrument reagent used test quality water liquid solution provide wide range product service industry drinking wa</t>
  </si>
  <si>
    <t>membership website association management esx inc association management software am xcatalyst centralized online web platform fully integrated set tool dedicated association management event registration website management</t>
  </si>
  <si>
    <t>titus information system company specializes custom software development data conversion service use visual c net mfc javascript asp sql html xml json sql create custom software solution general b</t>
  </si>
  <si>
    <t>flex rental solution cloudbased inventory management rental software company provide customizable rental live event management software pro av industry software allows user track asset create invoice manage</t>
  </si>
  <si>
    <t>amano mcgann inc parking solution provider amano mcgann inc provides comprehensive parking solution street street validation valet variety industry patton roadroseville mn</t>
  </si>
  <si>
    <t>survey ballot system sb offer wide range customizable voting solution mailin online inperson combination election provide resource service security ensure successful member election powerful online vot</t>
  </si>
  <si>
    <t>almaconnect alumnus networking platform help alumnus engagement team development team alumnus leverage community effectively provides private alumnus network school college company alumnus sign con</t>
  </si>
  <si>
    <t>core solution product company offering suite integrated modern web mobile based tool childcare center manage business operation customer relation</t>
  </si>
  <si>
    <t>solink cloud video surveillance system act hub business operation security loss prevention strategy global brand connects instore camera footage po data providing dashboard actionable insight solink</t>
  </si>
  <si>
    <t>prism world advanced horse racing management platform built trainer syndicator owner alike save time boost efficiency prism global leader equine software catering stable breeder farm equine opera</t>
  </si>
  <si>
    <t>optera help corporation measure manage reduce carbon emission value chain backed comprehensive trusted data optera help corporation worldwide reduce environmental impact across scope</t>
  </si>
  <si>
    <t>weltz delivers cost effective innovative ict solution business team year experience field place great importance extensive range product service long term relationship custome</t>
  </si>
  <si>
    <t>best booking software service bike rental shop get customer online booking easily manage maintain fleet</t>
  </si>
  <si>
    <t>housekeeping system provides software training program consulting service housekeeping environmental service custodial department inhouse wishing go inhouse</t>
  </si>
  <si>
    <t>dj event planner online event planning software designed help mobile dj run business provides tool managing booking calendar appointment customer employee client equipment software also includes interactive f</t>
  </si>
  <si>
    <t>easy secure reliable online voting election opinion poll</t>
  </si>
  <si>
    <t>cansay learning tool creating interactive speech simulation ai companion enabling effective practical communication skill training various sector increase sale client satisfaction leadership ability cansay simulation efficiently build skill speaking practice involving available anytimeanywhere require human resource fully managed corporate lm</t>
  </si>
  <si>
    <t>kindyhub early childhood documentation software streamlines documentation enhances communication educator parent kindyhub secure application help early childhood setting educator capture childrens learning</t>
  </si>
  <si>
    <t>guardhouse smart security rostering software streamlines security business provides scheduling system offer visibility availability overtime fatigue management financials compliance conflicting shift guardho</t>
  </si>
  <si>
    <t>digital waybill delivery software company provides courier software solution small courier delivery messenger service well national trucking company software allows quick efficient dispatching driver</t>
  </si>
  <si>
    <t>churchtracer webbased church management software help church track people attendance followup group volunteer contribution</t>
  </si>
  <si>
    <t>bold communication progressive technology company committed developing innovative monitoring software protecting people asset work partnership user support fire intruder panic cctv lone worker gps tracking</t>
  </si>
  <si>
    <t>tentaroocom camp management platform provides event registration facility reservation website management service bsa council offer website manage aspect camp event specifically designed need</t>
  </si>
  <si>
    <t>clickto professional development hub offer virtual live group training tailored individual employee provide virtual live instructed cohortbased course management essential coaching skill goal bring ba</t>
  </si>
  <si>
    <t>sitesee aipowered company provides ai digital twin infrastructure empower infrastructure owner automate tower equipment audit improve colocation asset management process sitesees next generation digital twin e</t>
  </si>
  <si>
    <t>datacare softech computer software company located ahmedabadgujaratindia datacare softtech firm specialising jewellery accounting stock management software started accounting visionary today datacare softech reputed name field business accounting specially jewellery accounting stock management software</t>
  </si>
  <si>
    <t>kc global leader technology solution delivering digital solution consulting service help client become agile outperform competition market presence year kc offer ict solution various indus</t>
  </si>
  <si>
    <t>beauty care touch</t>
  </si>
  <si>
    <t>tulu company aim put end maintenance chaos take care every step dealing vendor handle maintenance need allowing business focus growing instead managing tulu offer property management operation</t>
  </si>
  <si>
    <t>membership toolkit software company provides affordable easytouse software solution small nonprofit big mission allinone software suite help organization streamline task manage membership coordinate volunteer</t>
  </si>
  <si>
    <t>forest product accounting software package designed logger wood dealer sawmill chip mill paper mill osb mill biomass plant plywood plant veneer mill cover every aspect business</t>
  </si>
  <si>
    <t>abyssmedia professional software provider offer highquality audio software developer tool window user specialize developing easytouse multimedia application developer tool product include complete guide</t>
  </si>
  <si>
    <t>open source digital preservation powered islandora discoverygarden build integrated solution using open source islandora digital preservation asset management framework empower best organization world create</t>
  </si>
  <si>
    <t>k mine key player mining industry offering combination mining industry software development professional mining consultant service provide range service including engineering planning optimization geological ser</t>
  </si>
  <si>
    <t>granot leading provider webbased application moving storage company u moving software designed boost efficiency streamline operation enhance customer satisfaction realtime tracking seamless manag</t>
  </si>
  <si>
    <t>banuba ar technology artificial intelligence lab specializing augmented reality sdk development provide sdks software solution aimed revolutionize way people interact camera face ar sdk allows user build</t>
  </si>
  <si>
    <t>tac system designed provide cdr billing call control voip telecommunication customer providing authentication billing calling card service carrier billing termination service corporate calling card corporate phone net</t>
  </si>
  <si>
    <t>mydoma studio project management client collaboration software built interior designer interior designer premier platform interior designer offering range feature help spend le time managing</t>
  </si>
  <si>
    <t>pi ag company provides comprehensive hr platform called pi logahr platform allows user easily intuitively solve hr task pi logahr employee management access wide range userfriendly modul</t>
  </si>
  <si>
    <t>dulles technology partner inc leading provider grant management software organization give away grant money organization receive grant money webgrants suite product web based full lifecycle gran</t>
  </si>
  <si>
    <t>spinlister online hub renting bike individual bike rental shop marketplace let find best bike ski snowboard rent individual existing rental shop spinlister connects awesome peo</t>
  </si>
  <si>
    <t>astute access enterprise smart lock solution company provides cloudbased access control smart lock management software</t>
  </si>
  <si>
    <t>smarterselect application management system scholarship grant award online application form made easy use smarterselect create manage analyze apply evaluate online application smarterselect premier onlin</t>
  </si>
  <si>
    <t>greenmetrics french startup founded paris main mission measure analyze reduce digital environmental footprint company provide two tool greenmetrics analytics decarbonizing website greenmetric</t>
  </si>
  <si>
    <t>tecrizon lab leading service solution provider india specialize customized business solution web mobile platform highly talented development team skilled various technology deep understanding</t>
  </si>
  <si>
    <t>synconset technology leading entertainment technology company offer modern software solution tv film production studio web mobile application synconset used creative department physical production</t>
  </si>
  <si>
    <t>cosmetri cosmetic software company based berlin germany provide range software solution cosmetic business including rd formulation regulatory compliance manufacturing plm software designed profession</t>
  </si>
  <si>
    <t>business proposal software proposal online x faster prospero create business proposal ease impress client win project track proposal performance get paid digital signature create amazing proposal super fast make</t>
  </si>
  <si>
    <t>geoware inc leading provider waste management software information control system thirty year experience specialize developing scalable modular software product solid waste management sector softwar</t>
  </si>
  <si>
    <t>battlefy platform host manage esports tournament league battlefy trusted globally organizer competitor game studiospublishers brand create scale market esports competition battlefy simplest way</t>
  </si>
  <si>
    <t>build full suite software help coach consultant therapist best work</t>
  </si>
  <si>
    <t>netpark software premier cloudbased parking software company offer parking solution hospital parking garage valet service cruise casino installation city across state u l</t>
  </si>
  <si>
    <t>buz club software offer private club management software realtime integration provide fully integrated club management system includes member management club website tee time accounting point sale ye</t>
  </si>
  <si>
    <t>connect childcare leading provider nursery management software uk software offer complete package efficient nursery management including solution management observation communication year indus</t>
  </si>
  <si>
    <t>clickbid complete event fundraising platform specializes ticket sale event promotion auction provide paperless auction solution nonprofit run silent auction clickbid offer easytouse mobile bidding chariti</t>
  </si>
  <si>
    <t>avolve software global leader electronic plan review offering reliable proven suite eplan solution government jurisdiction leading software projectdox digeplan trusted customer across five co</t>
  </si>
  <si>
    <t>xpert online auction software system xpertauctionsoftwarecom provides comprehensive advanced online auction software solution estate sale goal ensure success online auction company offering cuttingedge technolog</t>
  </si>
  <si>
    <t>starchapter member friendly association management software am combine event registration membership management website design email communication ecommerce solution saas company helping association chapter amcs</t>
  </si>
  <si>
    <t>centrex technology international corporation specializing development advanced software rfid technology benefit commercial healthcare laundry improve linen management hospital hotel flagship linenw</t>
  </si>
  <si>
    <t>mindmanager powerful flexible mind mapping software help individual team enterprise great work faster simplifies way capture organize share information transforming scattered idea unstructured data</t>
  </si>
  <si>
    <t>massagebook platform provides comprehensive success system built specifically massage bodywork professional offer easytouse tool manage every element practice including scheduling marketing soap note</t>
  </si>
  <si>
    <t>heavyrentalz heavy equipment rental marketplace u provide platform contractor equipment owner connect transact without commission technologydriven platform allows user get qualified rental lead st</t>
  </si>
  <si>
    <t>sequoia asia company specializes providing business solution retail industry team experienced retail consultant offer range service including frontend backoffice system implementation crm system</t>
  </si>
  <si>
    <t>park super app car help find book parking recharge fastag get daily car cleaning view e challans check car health buy renew insurance much software development</t>
  </si>
  <si>
    <t>text church text communication software designed specifically church utilizes sm technology automatically gather visitor contact information follows series carefully crafted email engage system al</t>
  </si>
  <si>
    <t>con easynido potrai organizzare e gestisire tutta la burocrazia del tuo asilo nido scuola materna scuola dellinfanzia compresa la fatturazione e gli incassi da qualsiasi dispositivo con la garanzia di non perdere pi nessun dato gestione isc</t>
  </si>
  <si>
    <t>jaystar group work labor organization size across united state canada core business provide union comprehensive suite practical proven solution meet day day challenge back office nee</t>
  </si>
  <si>
    <t>hirevpro company provides ultimate roofing sale app app designed simplify roofing sale process allowing contractor create quote present financing option generate contract one easytouse program</t>
  </si>
  <si>
    <t>aptussoft company offer comprehensive integrated package club management software market today year experience aptussoft caters need fitness sport recreation country club well</t>
  </si>
  <si>
    <t>rentaltrax cloudbased rental inventory management system provides comprehensive solution rental business software help customer record order packing list repairing report stock control invoicing rentaltrax</t>
  </si>
  <si>
    <t>trimdata company provides realtime twoway interface called falink interface allows student use financial aid sponsorship fund directly bookstore web seller site replaces insecure batch file voucher</t>
  </si>
  <si>
    <t>weatheralpha premier provider customized weather targeting solution across digital ecosystem help refine marketing campaign using weather health data improve targeting boost roi data platform offer wide range</t>
  </si>
  <si>
    <t>right fit global marketplace connects talent brand client locally around world provides simple beautiful platform finding right talent various project platform brings together model actor</t>
  </si>
  <si>
    <t>fame intel company provides endtoend software solution company various industry specialize enterprise asset management offering software expert consultant help buying renting selling servicing distribu</t>
  </si>
  <si>
    <t>swimjewelrysoftware complete jewelry management software solution allows automate systemize entire jewelry store cloudbased point sale business management system designed independent retail manufacturi</t>
  </si>
  <si>
    <t>pie provider practical child care software help child care provider center director efficiently bill government child care assistance program opensource nonprofit project focused supporting child care pro</t>
  </si>
  <si>
    <t>charity looking new way raise fund rent auction system duration fundraising campaign renting box system provides commercial product greatly reduced rate p</t>
  </si>
  <si>
    <t>liverydesk cloudbased dispatching platform equips business technology need competitive transportation field liverydesk offer native io android apps webbased dispatching console extensive list</t>
  </si>
  <si>
    <t>mikal salon spa software provides salon spa management software online appointment booking starting per month</t>
  </si>
  <si>
    <t>softree technical system company specializes road design earthwork optimization site design software solution engineer develop support highquality software tool engineer working corridorbased project</t>
  </si>
  <si>
    <t>ameya technology limited company provides businessfocused software solution product service partner business help implement technology solution best suited need take longterm view</t>
  </si>
  <si>
    <t>cityworks leading provider maintenance management permitting software local government utility agency since cityworks helping organization maintain smart safe resilient community streamlining care</t>
  </si>
  <si>
    <t>publishizer crowdfunding platform help author fund publish book aim connect author publisher reader use reader data preorders increase book discovery since launch launch</t>
  </si>
  <si>
    <t>palidia computer software company based russell rd ottawa ontario canada</t>
  </si>
  <si>
    <t>lieberman consulting group llc company based six fork rd b raleigh north carolina united state</t>
  </si>
  <si>
    <t>churchtools complete solution church organization help pastor church leader reduce time spent organization administration allowing focus matter listen need church community</t>
  </si>
  <si>
    <t>kriyo leading company field early childhood education care provide comprehensive app school childcare management trusted educator country kriyo user streamline daytoday opera</t>
  </si>
  <si>
    <t>optiva leading provider bs software mission critical cloud native g digital charging monetization telecom industry provider mission critical cloud native revenue management bs software private public cloud</t>
  </si>
  <si>
    <t>givvablecom supplier sustainability diligence platform offer fast smart simple solution tracking supplier sustainability automated supplier due diligence powerful ai data model expert esg mapping givvable provid</t>
  </si>
  <si>
    <t>myapiary company provides hive management beekeeping application commercial beekeeper productivity software designed analyze performance beekeeping business offer plan business size sof</t>
  </si>
  <si>
    <t>software moving removalist company</t>
  </si>
  <si>
    <t>mindzplay canadian company provides webbased easytouse solution small business professional volunteer organization reach potential specialize developing online booking member management software</t>
  </si>
  <si>
    <t>pool brain modern one software solution pool company designed help pool company manage entire operation one platform saving time increasing revenue reducing stress software includes feature</t>
  </si>
  <si>
    <t>peel work mumbai based big data analysis company numerous boring task heart every successful business peel work take immense pride skillfully handling often overlooked role customer approach involv</t>
  </si>
  <si>
    <t>gloryosa powerful software package process childcare center reduces cost manages process effectively allows flexible precise billing lower barrier work pressure increasing job satisfaction priorit</t>
  </si>
  <si>
    <t>attentiveai company provides landscape management software property measurement software outdoor service business software accelerate automates workflow landscaping paving snow removal construction also</t>
  </si>
  <si>
    <t>zeetapro inc trusted partner custom software development technological solution offer wide range technical resource address unique challenge startup established enterprise expertise includes custom software</t>
  </si>
  <si>
    <t>veezi cloudbased cinema software solution created independent cinema engineered vista provides necessary benefit small cinema excluding unnecessary feature veezi independent cinema manage</t>
  </si>
  <si>
    <t>adkad technology specializes providing lawn care software landscape business software outdoor property maintenance solution flagship product groundskeeper pro designed professional landscape lawn care irrigation c</t>
  </si>
  <si>
    <t>ipm scoutek integrated pest management ipm software greenhouse managing scouting pest disease beneficials biologicals ipm scoutek leading ipm pest management software ornamental vegetable cannabis grower trac</t>
  </si>
  <si>
    <t>aiesec alumnus international aai registered international nonpolitical independent nonprofit association serf official global alumnus association aiesecers around world aai brings together global network aie</t>
  </si>
  <si>
    <t>intelligent parking guidance payment system</t>
  </si>
  <si>
    <t>weldnote webbased software application management weldingrelated documentation welding record job powerful tool aid quotation phase allows company save time money managing welder pr</t>
  </si>
  <si>
    <t>veerlon online application beauty professional help professional manage business providing allinone tool includes online booking appointment management staff management client management marketing tool full</t>
  </si>
  <si>
    <t>equine genie horse business management software provides allinone solution managing horse business financials accounting horse care business operation customer engagement billing invoicing designed ent</t>
  </si>
  <si>
    <t>etracktion fully integrated admission ticketing system designed specifically attraction amusement park hosted cloud eliminating need software downloads server maintenance realtime reporting free</t>
  </si>
  <si>
    <t>gorilladesk pest control software provides range service service business scheduling job optimizing route invoicing customer collecting payment gorilladesk help business manage team customer daily</t>
  </si>
  <si>
    <t>adyton veteranowned venturebacked american public benefit corporation building worldclass mobile software product people serve product connect real world digital linking enterprise data system user f</t>
  </si>
  <si>
    <t>wesustain software company specializes responsible business management offer flexible software solution simplify streamline sustainability process software help company public institution industry</t>
  </si>
  <si>
    <t>sighten solar design proposal software help contractor sale team increase solar sale endtoend system design proposal financing software enables solar installers channel manager financier grow</t>
  </si>
  <si>
    <t>aware company creates branded mobile apps church apps help church drive generosity increase connection grow community suite tool church member easily engage church connect</t>
  </si>
  <si>
    <t>patriot system leading provider stateoftheart security alarm monitoring software offer wide range feature benefit customer including integrated solution cuttingedge technology reliable robus</t>
  </si>
  <si>
    <t>ccstorage company provides free self storage software help owner organize self storage property also offer online payment processing cost owner</t>
  </si>
  <si>
    <t>rydincom premier manufacturer custom pressure sensitive decal parking control product extensive product line includes parking permit window decal bumper decal hang tag sticker special event ticket plastic sign ot</t>
  </si>
  <si>
    <t>gospel software software company based near research triangle park nc provide online tool ease church administration including member management online photo directory guest management worship song management committed</t>
  </si>
  <si>
    <t>bead manager pro jewelry software created especially help small jewelry business manage maintain inventory bead manager pro allows user automate admin side jewelry business taking care stock inventory tracking well customer invoicing</t>
  </si>
  <si>
    <t>enetic offer energy monitoring software smart metering solution save energy bill</t>
  </si>
  <si>
    <t>track software company provides collection management software zoo aquarium industry software offer integrated tool archive retrieve analyze report data moving far ahead mere record keeping</t>
  </si>
  <si>
    <t>pawn wizard software make life easier give peace mind</t>
  </si>
  <si>
    <t>baseup technology market leader providing smart parking technology large tenant landlord commercial property market enterprise parking management platform help staff organization across australia</t>
  </si>
  <si>
    <t>moveu leading provider technology solution moving relocation industry around world moveu suite solution built belief technology easy use made available component allowing moving</t>
  </si>
  <si>
    <t>nirvana technology leading provider business consulting service specialize helping company optimize operation achieve strategic goal team experienced consultant work closely client identify</t>
  </si>
  <si>
    <t>decade people using subhub build successful membership website weve served hundred client ten thousand member subscribersat subhub believe anyone profit knowledge pa</t>
  </si>
  <si>
    <t>softtrace traceability software food manufacturing specially designed dairy industry softtrace system configurable transparent costeffective software solution capturing critical smart data every step manufacturing</t>
  </si>
  <si>
    <t>clientrak spa salon software leading provider salon management software year experience clientrak developed spa salon owner professional understand unique need industry software</t>
  </si>
  <si>
    <t>open office software company provides complex software solution local state government help government innovate focus community empowering high function fully integrated system covering aspect g</t>
  </si>
  <si>
    <t>simply go mobile improve wood delivery tracking forest customer real time info logr software made forestry industry</t>
  </si>
  <si>
    <t>challenge facing company large small cut design development time producing lowcost quality product ready perform industry challenged cut delivery time onehalf demanding people work harder solution providing proper tool aid people working efficiently effectively since committed providing training consulting service software tool help company meet today development design manufacturing regulatory challenge</t>
  </si>
  <si>
    <t>esc rental point sale software hire software inventory software latest window rental software solution size business</t>
  </si>
  <si>
    <t>compuscapes professional software company specializes providing management solution interior exterior landscape contractor offer modular system customized fit need size company compuscapes also</t>
  </si>
  <si>
    <t>niagara institute offer leadership development business acumen program inclusive leadership training sale effectiveness institute provides customized leadership development tailored specific need organization well cert</t>
  </si>
  <si>
    <t>wireless application corp bellevue wa based company offering comprehensive solution related wireless industry year wireless application corp worked varying vertical wireless company provide high level</t>
  </si>
  <si>
    <t>posiflora software company provides program flower shop help manage business efficiently increase productivity</t>
  </si>
  <si>
    <t>trux waste management software application designed specifically waste recycling industry provide routing dispatch billing account receivable operation account management financial operational reporting one system</t>
  </si>
  <si>
    <t>e space communication company specializes providing online solution credit union develop cloudbased application streamline task facilitating election coordinating board meeting notifying staff hav</t>
  </si>
  <si>
    <t>retrac waste diversion software company provides standard platform sustainability professional efficiently collect manage analyze recycling solid waste data user u canada retrac connect</t>
  </si>
  <si>
    <t>touchpoint software cloudbased church management solution provides church leader robust flexible software system managing church engaging people funding vision developed founder lead developer</t>
  </si>
  <si>
    <t>xceednet new york based software development company specialized ruby rail io development offshore development center mumbai want outsource ror project meet anywhere new york city discus</t>
  </si>
  <si>
    <t>logic mate inc developing professional technology solution jewelry industry since year experience logic mate built reputation reliability innovation exceptional customer service organize</t>
  </si>
  <si>
    <t>ppts solution yearold company provides advanced technical solution enterprise solution ecommerce web mobile application business consultancy ai ml leader global market web design web application deve</t>
  </si>
  <si>
    <t>parkmobile llc leading provider smart parking mobility solution north america using contactless approach help million people easily find reserve pay parking mobile device parkmobiles service</t>
  </si>
  <si>
    <t>dajisoft inc company specializes providing business solution software development service wealth experience industry offer robust userfriendly product also provide costeffective solution backed</t>
  </si>
  <si>
    <t>kinosk company specializes increasing business efficiency facilitating digital transformation offer comprehensive digital platform includes allinone order management system online store convenient search r</t>
  </si>
  <si>
    <t>provide outstanding customer service email please send question suggestion customersupportourgrouponlinecom group online division web host service llc founded based fort myers beach florida also operate troopwebhostcom provides specialized web hosting hundred boy scout troop nationwide active user created group online receiving request troopwebhost user similar service type group dedicated highperformance server located secure data center lansing michigan managed liquidweb monitoring technical support group website m sql database backed hourly onsite daily offsite backup use ssl encrypt communication site information enter site kept confidential secure never share information third party</t>
  </si>
  <si>
    <t>order entry dispatching communication report invoice account management essential feature integrated three userfriendly application icourier headquarters</t>
  </si>
  <si>
    <t>petra data science pty ltd leading provider orebody learning software mining industry software used hundred site worldwide create reliable insight support tool mining professional specialize turning</t>
  </si>
  <si>
    <t>united software solution inc leader transportation software solution provide different product freight logistics software solution van line software solution moving storage software fine art software solution</t>
  </si>
  <si>
    <t>scytl global leader secure online voting election modernization software solution provide innovative solution software make voting accessible efficient transparent secure solution include online voter</t>
  </si>
  <si>
    <t>feedersai company specializes using artificial intelligence improve efficiency reliability electric grid provide solution help save life optimize performance utility advanced ai technology</t>
  </si>
  <si>
    <t>sara technology inc globally appreciated industry artificial intelligence development company team expert industry blockchain technology ai provide generic extensible userfriendly robust solution</t>
  </si>
  <si>
    <t>rentaga first fully digital marketplace machine rental platform let rental company reach new customer manage fleet efficiently end customer gain productivity certainty ordering planning construction</t>
  </si>
  <si>
    <t>impactfactors community management platform provides range service nonprofit organization offer allinone solution unbundled option including crm website mobile tv apps communication medium automat</t>
  </si>
  <si>
    <t>strumis worldleading steel fabrication software mrp used connect streamline project resource established strumis ltd develops range software bim collaboration dedicated steelwork fabrication</t>
  </si>
  <si>
    <t>calipsa technology leader cloud native advanced video analytics cloud platform us ai analytics extract intelligence video surveillance provide ai cloud analytics realtime security forensic analysis helping contr</t>
  </si>
  <si>
    <t>adara world travel data co op simple vision growing travel industry together share data get insight knowledge return adara headquartered palo alto california office across north america europe</t>
  </si>
  <si>
    <t>focus technology company provides solution business looking build upgrade service offer managed service cloud solution storage cybersecurity professional service goal maximi</t>
  </si>
  <si>
    <t>revolutionizing auction industry powerful customized software solution auctionmethod provides software service business support company want streamline operation boost sale internet auction software</t>
  </si>
  <si>
    <t>circuitree comprehensive camp management software help camp director staff manage operation boost revenue improve parent experience circuitree streamline registration schedule activity track finance wi</t>
  </si>
  <si>
    <t>arivo parking solution company offer flexible digital parking management solution provide efficient administration smart software lowmaintenance hardware focus modern easy parking whether wi</t>
  </si>
  <si>
    <t>shipping platform connects online store different courier software development</t>
  </si>
  <si>
    <t>provide complete inexpensive easy use solution dealer choice business software tool allows furniture dealership operate significantly efficiently strive become industry leader well valued business partner providing robust technology solution increase efficiency entire industry</t>
  </si>
  <si>
    <t>attendance leading provider attendance management solution cloudbased platform offer comprehensive suite tool help organization track manage employee attendance efficiently userfriendly interface advance</t>
  </si>
  <si>
    <t>fat development software development company specializing custom software development system integration technology consultancy postproject maintenance support since fat development delivering full cycle sof</t>
  </si>
  <si>
    <t>information system inc isi specializes software vehicle weighing dispatching tracking accounting year serving solid waste industry package integrate many disparate aspect waste management business seamless whole software system based latest microsoft technology although easily accomodate older platform purchasing isi system one development professional personally configure software meet demand organization furthermore isi create custom module tailored specific need goal isi provide everything need run successful organization automation transaction processing handheld client reporting data entry isi likely solution need</t>
  </si>
  <si>
    <t>amcobi offer comprehensive utility billing service multifamily student affordable housing provider rub submetered billing payment processing collection</t>
  </si>
  <si>
    <t>computer system intl leading provider dry cleaning shoe repair alteration laundry software country offer range product service including tm po standalone cloudbased assemble assembly assisted sof</t>
  </si>
  <si>
    <t>noho software california leading provider technology agency operating subsidized childcare program noho software division david grant incorporated computer consulting firm founded mission provide superior service support customer development industry leading noho software product began cooperation california leading subsidized program administrator noho software provides reliable efficient comprehensive software tool childcare administrator seeking efficient method managing caseloads tracking attendance maintaining waiting list conducting resource referral activity</t>
  </si>
  <si>
    <t>eporta europe leading bb commerce platform furnishing industry active country around world technology information internet technology interior design furniture furnishing product sourcing digital procurement</t>
  </si>
  <si>
    <t>quick worship onlinebased system developed help worship director pastor manage time efficiently provides tool organizing informing team member making photocopy chord chart providing sound clip</t>
  </si>
  <si>
    <t>cemify company provides cemetery software mapping digitization service intuitive software allows cemetery digitize simplify record mapping management designed safeguard record organize cemeterie</t>
  </si>
  <si>
    <t>cahabacreek software provider church management software technology</t>
  </si>
  <si>
    <t>bransom retail system leading provider computer system independent retail jeweller pawnbroking industry offer comprehensive range software including stock management epos system retail jeweller pawnbroker</t>
  </si>
  <si>
    <t>retentionforce full suite marketing software customer acquisition customer retention customer service monitoring optimization one chatbot based platform us cutting edge technology empower marketing effort</t>
  </si>
  <si>
    <t>profi software engineering company specializes providing highquality business software solution offer range product service including bakery software bakery cash register erp system related software also p</t>
  </si>
  <si>
    <t>diakonia offer onsite phone technical support computer experienced knowledgeable staff here customer saying diakonias various type support wed like thank help given u year came rescue many many time</t>
  </si>
  <si>
    <t>developing software many different business different sector develop application ensure get exactly need without compromise application developed net develop client application web applic</t>
  </si>
  <si>
    <t>arrowstorm software development company specializes creating custom software solution business team experienced developer provide endtoend software development service including requirement gathering design de</t>
  </si>
  <si>
    <t>alumnus alumnus management software company provides comprehensive community platform alumnus engagement fundraising platform offer feature event management fundraising chapter group mentorship email</t>
  </si>
  <si>
    <t>praxis computing black owned managed software service company specializes strategy implementation offer range product service including infrastructure design installation maintenance also prov</t>
  </si>
  <si>
    <t>openet global leader high performance transaction management software provides insight monetization control within world largest complex network used customer country openet enables cust</t>
  </si>
  <si>
    <t>metaltrace mtr software document management traceability software used metal industry world certified mill test report mtr document management software metaltrace enables company steel alloy product</t>
  </si>
  <si>
    <t>dynamic website membership body association institute regulatory body smartimpact transform organisation latest digital technology expert help dynamic self service portal website</t>
  </si>
  <si>
    <t>ami strategy company provides big ticket vendor management technology connectivity utility vendor management solution offer automation analyst expertise ensure business never miss invoice keep service</t>
  </si>
  <si>
    <t>electronic form solution form management system specializes running grant scholarship program well formbased project platform streamlines process administrator simplifies applicant make ea</t>
  </si>
  <si>
    <t>kinderpedia complete school management communication software simplifies classroom interaction offer full perspective school management financials drive student autonomy parent engagement saas platform mobile</t>
  </si>
  <si>
    <t>assisi software company specializes providing forest management software product industry decade helping customer make informed responsible decision towards sustainable forest</t>
  </si>
  <si>
    <t>bizstream full service digital agency focused elevating brand website product provide website design development service well digital marketing solution utilizing various technology longterm kentico go</t>
  </si>
  <si>
    <t>routeware fleet management engagement platform provides fleet management software customer engagement solution smart city smart hauler waste recycling industry fleet management engagement platform help wa</t>
  </si>
  <si>
    <t>software system software system software robust dynamic software company specializing utility ci billing solution design train implement software without need rd party integrator yr</t>
  </si>
  <si>
    <t>fyrex ltd software development company provides innovative solution business focus cuttingedge technology fyrex offer wide range software product service help business streamline operation improve</t>
  </si>
  <si>
    <t>advandatecom onestopshop dating site owner soontobe dating site owner offer advanced dating software mobile dating app solution dating ad network software advanced market feature</t>
  </si>
  <si>
    <t>proximex provides event information management service physical logical security market leverage existing new system technology integrated centralized command control center proximex solution ensure</t>
  </si>
  <si>
    <t>normandy waste management system company offer breakthrough technology waste management food manufacturing industry provide complete turnkey solution capture granular trend individual waste stream th</t>
  </si>
  <si>
    <t>dataspark leading provider mobility solution offering best possible solution help business make better decision turn mobility data actionable insight help make informed business decision offering range mobility</t>
  </si>
  <si>
    <t>makor erp leading provider itad e waste resale management software erp platform help business itad reseller e waste industry connect key business unit streamline operation makor erp compa</t>
  </si>
  <si>
    <t>track client progress schedule session create action atems track homework</t>
  </si>
  <si>
    <t>wellness complete digital fitness platform two sided marketplace aim connecting trainer client one ecosystem built tokenised economy supporting fitness creator empowering better solution</t>
  </si>
  <si>
    <t>solcast company provides solar api weather forecasting tool offer historical time series tmy live forecast solar irradiance data technology built using latest weather satellite imagery machine learning com</t>
  </si>
  <si>
    <t>church plant medium gospel company specializes building website apps church ministry view client partner ministry strive create website glorify god proclaim gospel jesus</t>
  </si>
  <si>
    <t>navenio company changing way experience indoor world provide infrastructurefree indoor location tracking solution help hospital track location staff asset real time getting right person</t>
  </si>
  <si>
    <t>cause iq webbased platform provides tool information company nonprofit sector help company grow maintain serve nonprofit client offering webbased tool information user prospect busines</t>
  </si>
  <si>
    <t>imo global company develops distributes integrated software solution furniture interior design industry cadcam software combine furniture interior design construction including fitting furniture supplier</t>
  </si>
  <si>
    <t>alnet system leading manufacturer digital video recording identification system main product digital video recorder vdrs used installation worldwide also offer identification plate rec</t>
  </si>
  <si>
    <t>pioneer bim full suite advanced bim software architecture engineering initiated provide cad bim software offer easy transition bim autocad cad user high compatibility dwg</t>
  </si>
  <si>
    <t>artisio customisable cloud based auction management software designed meet changing need auction business</t>
  </si>
  <si>
    <t>genisys software specializes providing rental point sale software equipment tool ski snowboard bike construction party special event aerial lift video rental industry</t>
  </si>
  <si>
    <t>pivot cloud based software application specifically designed manage entire dry cleaning business place time pivot extensive feature set cover everything simple task marking managing complex automated</t>
  </si>
  <si>
    <t>tec mailing solution provider web based software service saas tool address hygiene mailing industry tec tool service allow company end user leverage technology traditionally found desktop</t>
  </si>
  <si>
    <t>creating jewelry software program since winjewel world leading software specifically jewelry business two version</t>
  </si>
  <si>
    <t>overproof business intelligence company help customer beverage alcohol industry create execute analyze winning brand strategy mission level playing field heavily monopolized beverage alcohol industry</t>
  </si>
  <si>
    <t>iris automation technology company working build revolutionary new way drone unmanned system see navigate world ensuring two aircraft ever collide mid air equip drone program leading onboard dete</t>
  </si>
  <si>
    <t>complete landscape design software professional sell job stunning landscape plan presentation architecture planning</t>
  </si>
  <si>
    <t>toucantech community management software school institute company one simple beautiful system give organization power manage community activity one place synched social medium combining crm email</t>
  </si>
  <si>
    <t>aluvii software development company headquartered lehi utah provide amusement management software leisure po ticketing ecommerce event party booking membership time clock software platform cloudbased</t>
  </si>
  <si>
    <t>personify lifelong technology partner association nonprofit event professional provide purposedriven software anticipates need service empowers team solution work together personifys suite</t>
  </si>
  <si>
    <t>viberent cloudbased rental management system allows equipment rental business improve rental operation strong inventory management invoicing integration xero myob qbo much</t>
  </si>
  <si>
    <t>business computing bci microsoft partner developer ejewelry software microsoft dynamic nav used business worldwide year bci providing full range service consulting system design analysis development installation implementation training support outsourcing jewelry manufacturing distribution industry nestled city pasadena along foothill located minute north los angeles beautiful southern california bci boast year operating cutting edge software technology partner microsoft corporation business computing pride providing supporting jewelry accounting software requirement client within broad spectrum industry include precious metal high fashion jewelry manufacturer distributor importer retailer finding company plating company many microsoft help bci reduce development cost get market faster placing valuable tool disposal tool like premium microsoft developer network msdn subscription provide mentoring peertopeer consultation opportunity targeted support critical downloads utility knowledge base resource access microsoft software license something developer dream requirement long term strategic planning becomes acute stay abreast ever tightening competitive force within jewelry manufacturing jewelry distribution industry industry matter better accurate management information necessary also absolute prerequisite combined knowledge bci technical staff represents seventy year experience bci technical staff undergone rigorous training certification every facet software service provide</t>
  </si>
  <si>
    <t>e plansoft leading provider electronic plan review software construction industry collaborative web browserbased product designed industry expert architectural engineering construction aec company</t>
  </si>
  <si>
    <t>positive business solution committed provide business tool retail industry enhance productivity profit strategic hard work successfully proven retail industry user friendly easy working application focus offering product simple use provide exceptional customer support software strongly believe support one important thing using new technology constantly improving functionality software discus wait feedback recommendation order offer benifits feature</t>
  </si>
  <si>
    <t>churchaffairs online based church management software help church grow allowing manage affair church efficiently</t>
  </si>
  <si>
    <t>keysoft solution develops specialist software nurture productivity efficiency safety compliance road landscaping design keysoft traffic intuitive software traffic road safety street lighting keysoft landscape allows landscaping professional rapidly produce impressive design team huge range experience qualification meaning everyone bring something unique company help u continue excel would like find u help please feel free contact u email infokeysoftsolutionscom telephone</t>
  </si>
  <si>
    <t>quikwater specializes providing software computer system emphasis specialized software module system integration training staff quikwater work hand hand vendor provide best possible sol</t>
  </si>
  <si>
    <t>jammed online booking platform powering independent studio rehearsal room allow customer book get paid instantly rent room</t>
  </si>
  <si>
    <t>oncall parking manager software solution property need parking management offer premier solution parking management providing firstofitskind paperless system organized database system track resident vehicle</t>
  </si>
  <si>
    <t>picsello fresh new platform take invoicing pricing marketing busy photographer shoulder beginner pro photographer welcome help manage invoicing pricing marketing selling upselling work</t>
  </si>
  <si>
    <t>visby company specializes generating delivering realistic immersive imagery mobile phone ai spatial computing application</t>
  </si>
  <si>
    <t>digitales wchterkontrollsystem owks ein innovatives wchterkontrollsysteme eine software fr den sicherheitsdienst um arbeitsablufe zu protokollieren und zu automatisieren mehr erfahren starten sie mit dem wchterkontrollsystem der wartungsdokum</t>
  </si>
  <si>
    <t>member membership management software designed specifically memberbased organization automates member application renewal email communication event crm member allinone platform save time expen</t>
  </si>
  <si>
    <t>chr solution telecommunication company specializes providing broadband solution communication service provider offer range product service including engineering service business software billing solution</t>
  </si>
  <si>
    <t>clear ballot company developed next generation voting system help election official increase transparency improve accuracy lower cost specialize result verification offer proven vote mail solution called cl</t>
  </si>
  <si>
    <t>telusys inc web hosting internet application company specializes site design offer creative digital design service help business showcase image goal online presence responsive design content</t>
  </si>
  <si>
    <t>cairn application contract build web site check design llc based nashua nh check design provides infrared thermographic imagery preventative maintenance energy conservation new hampshire business infrared technology many application including diagnosing source water leak flat roof highlight gap building thermal envelope detecting excessive electrical load well many us mr stan olejczak firm founder hope use site build awareness infrared application well debunk number common misconception scheduled launch date site need infrared service call mr olejczak email checkdesigngmailcom thank mr olejczak business look forward</t>
  </si>
  <si>
    <t>belbo calendar online booking software focused beauty sport industry addition digitizing appointment belbo offer salon organization digital schedule cash register system customer management marketing tool</t>
  </si>
  <si>
    <t>circleposcom company provides bookstore software including inventory control point sale po integrated website software allows local bookshop expand reach online still providing personal service</t>
  </si>
  <si>
    <t>moverbase powerful moving company crm software help run moving company efficiently manages operation moving company including scheduling job managing client sale allocating mover driver operating</t>
  </si>
  <si>
    <t>casa gaming system provider cloud based business intelligence kiosk service management operational tool product offered monthly subscription price enjoy benefit large capitalization product without long term commitment product upgrade update physical unit casa cloud push update made</t>
  </si>
  <si>
    <t>mobohubb mobile app serverless portal provides deskless workforce app document gps addition notifies document wasnt done pride b</t>
  </si>
  <si>
    <t>salontarget allinone salon software system provides management booking solution salon spa business salontarget streamline operation take business next level software offer differe</t>
  </si>
  <si>
    <t>salonpro po salon po software help stay ahead rest full feature focus gaining retaining client try demo today</t>
  </si>
  <si>
    <t>davallia technology privately owned software development firm created principal tim since inception sole focus company design develop market support innovative software solution real world problem particularly alternative solution exist substandard currently based albany western australia</t>
  </si>
  <si>
    <t>carboledger enterprise network simplifies carbon transparency across value chain empower enterprise size perform carbon accounting accurately accessing sharing supplierspecific product carbon footprint data carboledger trusted fortune company</t>
  </si>
  <si>
    <t>ia company provides affordable cloudbased membership management software association trusted association nearly year membership management platform offer integrated suite easytouse database</t>
  </si>
  <si>
    <t>parent company provides complete solution childcare center preschool offer simple communication management solution developed cooperation small large institution parent clear vision</t>
  </si>
  <si>
    <t>big door loyalty platform help brand connect consumer fun way provide white label software platform help brand increase customer engagement reward user build loyalty believe taking customercentric</t>
  </si>
  <si>
    <t>bouddi company committed environmental change providing sustainable product service positive impact donate profit ganges river clean charity</t>
  </si>
  <si>
    <t>apps cleaning service cleaner scheduling cleaning service app freshops simple cleaning business operation software help cleaning business scale grow streamlining day day operation simple affordable professional c</t>
  </si>
  <si>
    <t>cleanlyrun online janitorial bidding software guide user set fast easy screen create readytodeliver cleaning proposal software help business win cleaning contract providing professional affordab</t>
  </si>
  <si>
    <t>plan schedule organise church service effortlessly roster volunteer band member maintain library worship song chord chart</t>
  </si>
  <si>
    <t>secure online voting system voting software nomination bigpulse online voting system allows run secure online election nomination software self managed fully managed support simplify election set resu</t>
  </si>
  <si>
    <t>projo cloudbased project management software architect engineer planner offer feature time tracking project planning project controlling invoicing</t>
  </si>
  <si>
    <t>booking byte provides rental booking solution complete website inventory tracking marketing analytics support training various rental industry electronics rental baby equipment rental party event rental clothing rental</t>
  </si>
  <si>
    <t>eazyvc blockchainbased evoting platform corporates government body education institution association club housing society ngo trust</t>
  </si>
  <si>
    <t>gemworld international inc recognized leader gem jewelry industry providing wholesale gemstone pricing appraisal software education appraisal tool year experience company conduct specialized market re</t>
  </si>
  <si>
    <t>abbott shapiro llc partnership dick abbott jewelry store owner original creator well known retail jewelry store management system one time used store joe shapiro computer programmer consultant year mission help independent retail jeweler become profitable use appropriate technology business method flagship product edge retail jewelry store management system arguably easiest use yet technically advanced product available retail jeweler currently installed jewelry store edge truly modern window program built microsofts net platform compatible window window xp window vista bit bit version big survey april issue instore magazine show edge market leader nearly twice many instore reader use edge use number two software honored acheived microsoft gold certified partner status give u access many benefit within microsoft development community benefit help u bring even better software addition microsoft front runner window meaning among first company bring software compatible window invite read product service contact u convenience would proud honored technology company</t>
  </si>
  <si>
    <t>panoramic universal limited fastgrowing information technology company offer integrated solution client company engaged business hospitality business tour travel business business segment</t>
  </si>
  <si>
    <t>oobeo powered toledo ticket technology oobeocom provides valet parking parking management software product include valet app mobile parking permit system attendant parking software oobeo offer streamlined subscription</t>
  </si>
  <si>
    <t>florist window provides bespoke online shopping website florist allowing sell product online maintain content customer promotion also offer internal ordering system allows florist uk sen</t>
  </si>
  <si>
    <t>compology leading provider camerabased iot artificial intelligence solution waste transportation help move world raw material finished good waste smallest footprint possible compology offer unpreced</t>
  </si>
  <si>
    <t>event management software technology shocklogic whether onsite virtual hybrid shocklogic one stop shop membership event management software solution service shocklogic provides specialised event management technolog</t>
  </si>
  <si>
    <t>alliance interactive fullservice marketing agency web design company firm offering fullservice online marketing solution including seo website design drupal web development deliver traffic generate result strategic marketing b</t>
  </si>
  <si>
    <t>create floor plan home design use roomsketcher app draw let u draw roomsketcher easy create floor plan home design minute create floor plan home design pc mac</t>
  </si>
  <si>
    <t>e multitech solution web design web development consulting firm located kathmandu nepal specialize developing online auction marketplace platform mobile application custom software team professional creativ</t>
  </si>
  <si>
    <t>simplemapscom provides interactive html javascript map website offer map usa world easy customize install map mobile compatible used display office location visualize statistic</t>
  </si>
  <si>
    <t>incom technical solution company provides diamondcounter complete jewelry store management software solution feature point sale inventory control repair tracking financial sale reporting</t>
  </si>
  <si>
    <t>sustainable endowment institute sei conduct research education outreach advance resilient institutional response climate change</t>
  </si>
  <si>
    <t>telecom isp voip cdr billing software internet game cyber cafe offshore ecommerce</t>
  </si>
  <si>
    <t>mka software provider based turkey since mka team developing quality software solution singlestorey steel structure</t>
  </si>
  <si>
    <t>develop cutting edge web application tell u business flow make digital product web application format</t>
  </si>
  <si>
    <t>playground guardian provider park playground inspection service playground inspection software park protector offer wide variety park playground maintenance product service including routine maintenance service</t>
  </si>
  <si>
    <t>structured cabling low voltage cabling expert matrix ndi minneapolis mn based technology firm offering service nationally wifi facial recognition structured cabling solution data center solution security connecting people appl</t>
  </si>
  <si>
    <t>gateway ticketing system world leader ticketing software admission control revenue generation solution industry including attraction theme park waterparks tour zoo aquarium museum historic site located gilb</t>
  </si>
  <si>
    <t>hoa express company provides hoa website hosting service offer platform homeowner association condo neighborhood create manage website range amazing feature dedicated customer success</t>
  </si>
  <si>
    <t>forest metrix mobile forestry software app timber cruising forestry plan mensuration forest inventory work desktop mobile device forest metrix provides forester wildlife biologist timos reit state agency othe</t>
  </si>
  <si>
    <t>prime child care software comprehensive cloud based childcare management software pcc secure web based full featured child care management solution early learning center preschool school program spend pri</t>
  </si>
  <si>
    <t>rform contract administration software provides online construction contract administration solution help architect organize manage construction administration automating simplifying task change order rfis</t>
  </si>
  <si>
    <t>vendsoft powerful webbased vending management software help vending business owner optimize route streamline operation increase profit flexible payasyougo model vendsoft accessible computer anywhere</t>
  </si>
  <si>
    <t>direct system innovative efficient affordable software solution managing moving storage company installation year wonder direct system provider enterprise software mo</t>
  </si>
  <si>
    <t>sport camp management software netcamps sport camp management software make registration payment communication easy contract monthly fee headache netcamps provides online registration service university high school sport</t>
  </si>
  <si>
    <t>activityhero online marketplace parent find book kid camp school class workshop kid night provide onestop shop parent easily compare schedule read review register activity</t>
  </si>
  <si>
    <t>bunk company exclusively serving camp community since offer product service continually enhance summer camp experience everyone involved mission maintain tradition provide u</t>
  </si>
  <si>
    <t>eiva engineering company year experience offshore shallow water construction survey industry provide software equipment integrated system solution rental service support software training</t>
  </si>
  <si>
    <t>funeraltech industry leading software company offer technology solution funeral home profession offer diverse selection product service including mims cim new cutting edge web site solution working</t>
  </si>
  <si>
    <t>cad cabin company offer userfriendly home design software software allows user expertise level easily create detailed drawing floor plan elevation model also provide tutorial video help user un</t>
  </si>
  <si>
    <t>membee membership management system developed irm system inc help association chamber nonprofit automate membership event allowing focus member membee track member nonmember event group</t>
  </si>
  <si>
    <t>elm software software company started john lueders january focus developing best wedding planning software newly engaged couple wedding planning professional date elm software wedding software product sold state g different country elm software quickly established leader wedding planning software industry first product ido wedding couple edition launched august st since launch ido sold united state g different country ido wedding couple edition wedding software program star rating cnet downloadcom ido wedding couple edition elm software flagship product continually strive make best wedding software program world second product ido wedding event professional edition released december st wedding software program designed wedding event planning professional looking single application solve business need ido wedding event professional edition provides ability manage client contract fullservice planning need ido wedding event professional built ido wedding couple edition engine third product named passworddock helpful utility store password one safe secure place program minimized system tray quick access database file encrypted using bit encryption technology forgetting password passworddock passworddock safe secure reliable recently released product printjobs printjobs printing software designed make creating label envelope tent card extremely easy believe perfect replacement mail merge greatly reduces number step create large label envelope tent card report printjobs created meet printing demand ido customer wedding couple professional headquartered chester spring pennsylvania minute outside philadelphia</t>
  </si>
  <si>
    <t>showroom building future custom furniture mobile web apps interior designer best friend simply upload photo piece furniture manufactured shipped client furniture home furnis</t>
  </si>
  <si>
    <t>jmg security system inc keeping company southern ca safe secure year jmg offer comprehensive top line security system ranging fire intrusion detection video surveillance access control system</t>
  </si>
  <si>
    <t>dynaquest technology leading provider easytouse grant management software simple user interface software allows division department small nonprofit track proposal award efficiently kept software</t>
  </si>
  <si>
    <t>database work reputable innovative software company providing solution entertainment industry year offer full suite product including inventory tracking asset management visitor parking</t>
  </si>
  <si>
    <t>courier connex enterprise level solution serving range shipping company since cloud based software empowers courier business efficiently securely manage complete shipping cycle order placement pric</t>
  </si>
  <si>
    <t>fluro company specializes providing worship communication solution offer service building interactive website launching video demand growing social medium presence mass emailing bulk sm additionally fluro</t>
  </si>
  <si>
    <t>iscape landscape app android io nearly million downloads allows user visualize landscaping project mobile device whether youre landscape professional diy homeowner iscape provides easyto</t>
  </si>
  <si>
    <t>kugadi provides dispatch guard tour reporting software help company security guard efficient smartphone guard tour system enables security guard great job knowing time using gps rfi</t>
  </si>
  <si>
    <t>smartsimple global leader cloud based automation software offering unique process solution used client country smartsimple owner funded operated people office based toronto ne</t>
  </si>
  <si>
    <t>ft software provides convergent billing system charging crm system policy control solution focused greater flexibility provide greater independence communication service provider convergent billing charg</t>
  </si>
  <si>
    <t>servicetracker company provides field service management software solution pest control industry system affordable scalable customizable meet unique business need client software ensures maxim</t>
  </si>
  <si>
    <t>terradise computer system software company based cincinnati ohio founded company specializes providing custom software solution funeral cemetery industry year experience terradise com</t>
  </si>
  <si>
    <t>equicty leading technology company equine industry offer innovative digital horse management solution simplify life equestrian business software reduces administrative workload provides com</t>
  </si>
  <si>
    <t>bpro premier service company provides premise cloud based election solution state locality across country totalvote software support method online offline voter registration list maintenance</t>
  </si>
  <si>
    <t>tagtronics care leading provider homecare software solution uk innovative software apps help homecare frontline solve care problem improve quality care allinone paperless solution wrap around yo</t>
  </si>
  <si>
    <t>novi am association management software designed association using quickbooks built association association focus simplifying daytoday operation accounting procedure novi am offer unique feature c</t>
  </si>
  <si>
    <t>prodatakey cloudbased access control company provides easytoscale system maximum security platform allows user manage access control device realtime update automatic update new feature securit</t>
  </si>
  <si>
    <t>rezcomm company provides innovative ecommerce solution airport venue offer plug play airport marketplace platform enables airport create seamless passenger experience rezcomm airport build direct</t>
  </si>
  <si>
    <t>live analytics built high traffic news site</t>
  </si>
  <si>
    <t>dumpster market online marketplace dumpster rental allows customer enter location compare available dumpster rental option book instantly online platform work like expedia hotelscom dumpster rental</t>
  </si>
  <si>
    <t>coda commerce leading provider specialized courier logistics software offer range software solution including tm wms ecommerce integration flagship navigator application widely used sameday overnight</t>
  </si>
  <si>
    <t>unleesh software service company provides virtual engagement platform conference event enable hallway conversation support networking step step unleesh focused solving global skill gap helping emp</t>
  </si>
  <si>
    <t>xc software company provides administrative software backflow prevention fog fat oil grease program hydrant testing meter testing valve maintenance also offer water distributioncollection software designed help</t>
  </si>
  <si>
    <t>oloid company provides converged cyber physical security solution modern workplace offer range product including workflow automation passwordless authentication mobile access facial recognition time clock</t>
  </si>
  <si>
    <t>traxxeo enterprise level saas platform managing human material resource designed construction related sector us several metric collect analyze data coming various object sensor centralize work site</t>
  </si>
  <si>
    <t>reviewr applicant submission management software award scholarship grant webbased application used collect manage review online submission reviewr organization simplify applicant tracki</t>
  </si>
  <si>
    <t>fonteva company specializes building innovative apps salesforce platform offer range product service including crm donor database accounting erp ecommerce business process management content management g</t>
  </si>
  <si>
    <t>dirtzgarage laundry management software specially created upcoming laundry startup existing laundry business laundry management software includes order management order assignment logistics management invoicing payment gateway integration coupon management system manage inventory manage ratecards manage customer much dirtzgarage also support laundry helping create stunning laundry website laundry mobile app android io also help complete laundry branding solution logo branding color schema pamphlet designing brochure etc building adequate marketing strategy social medium search engine optimization paid ad dirtzgarage flagship tiffy technology also includes brandzgarage wwwbrandzgaragecom brandzknot wwwbrandzknotcom visit wwwdirtzgaragecom get free product demo</t>
  </si>
  <si>
    <t>gemeye featurerich ecommerce solution platform jewelry brand designed help sell easier online create better online buying experience allows create comprehensive online buying experience bringing luxury</t>
  </si>
  <si>
    <t>blue iris software innovative video management software vms company provides solution recording monitoring camera ip analog blue iris user keep eye home business valuable</t>
  </si>
  <si>
    <t>slick easytouse salon barber software provides commissionfree appointment scheduling payment processing automated marketing tool help hair beauty business manage grow operation reducing cancellation f</t>
  </si>
  <si>
    <t>courier software company provides comprehensive intuitive software solution international courier third party logistics industry flagship product aim single solution system developed continually</t>
  </si>
  <si>
    <t>justpark online parking marketplace enables home business owner rent parking spot driver need thousand reservable space located right need join million driver enjoy stressfr</t>
  </si>
  <si>
    <t>chemical safety leading provider environmental technology chemical facility hazardous waste management comprehensive ehs software address aspect storing using disposing hazardous material integrated</t>
  </si>
  <si>
    <t>lyconic saas company develops integrated product security professional inteliguide patrolguide powered private security company nearly market across state streamline security business software law enfor</t>
  </si>
  <si>
    <t>nnergix company specializes monitoring solar selfconsumption provide assistance photovoltaic installers engineering firm electrical company automating operation maintenance selfconsumption plant thr</t>
  </si>
  <si>
    <t>total po merchant solution</t>
  </si>
  <si>
    <t>supersalon touch screen point sale salon management software developed salon professional preferred choice salon spa worldwide software designed help business owner grow businesse</t>
  </si>
  <si>
    <t>claranova global technology company home digital brand service acclaimed million user across world diversified global technology company claranova manages coordinate portfolio majority interest digital co</t>
  </si>
  <si>
    <t>computer system development csdcnet leading software development company specializes creating innovative customized software solution business team highly skilled developer designer provide endtoend</t>
  </si>
  <si>
    <t>csd software company committed creating state art software solution engineered wood architect design construction industry provide application suite designed aid design specification delivery str</t>
  </si>
  <si>
    <t>printing box one web print business software solution provide web print website solution printing company including printing press trade printer print shop print resellers graphic designer un</t>
  </si>
  <si>
    <t>skybill comprehensive billing platform utility property management offer customizable service water electricity gas platform web portal provides saas utility billing loan servicing fu</t>
  </si>
  <si>
    <t>electionbuddy online voting platform provides accurate secure electronic voting software designed board association school anyone need run election poll referendum software free v</t>
  </si>
  <si>
    <t>booksteam online appointment scheduling software provides powerful easytouse solution business allows business efficiently book manage service class course workshop booksteam business say g</t>
  </si>
  <si>
    <t>proxiguard manufacturer distributor security product specializing guard tour system trademark product stateoftheart rfid guard tour system proxiguard system includes reader station id tag</t>
  </si>
  <si>
    <t>green oak solution limited computer software company based united kingdom</t>
  </si>
  <si>
    <t>processminer industryleading aienabled autonomous optimization platform continuous manufacturing ai platform delivers realtime predictive analytics optimization recommendation complex manufacturing process processminer</t>
  </si>
  <si>
    <t>kitchenwhiz online kitchen planner software allows user design kitchen without prior expert design knowledge software free use ensures kitchen design technically accurate user instantly build fl</t>
  </si>
  <si>
    <t>best valet parking app sm hotel airport restaurant valet valet parking software fluid valet service complicated say goodbye employee fraud revenue slippage bad guest experience valet valet parking app allows f</t>
  </si>
  <si>
    <t>quicksafety company provides electrical apps completing certificate compliance sydney melbourne brisbane new zealand mobile app allows qualified electrician electrical business owner streamline administrat</t>
  </si>
  <si>
    <t>vsplash successful digital medium company delivers digital product every month amazing track record sending digital product live every minute specialize responsive website start ups established</t>
  </si>
  <si>
    <t>tntware provides powerful software tool help organization manage donation information receive online giving report donation financial information staff help missionary stay organized fully funded tntware</t>
  </si>
  <si>
    <t>terra vista solution llc provides business application software fuel heating oil propane gas refuse trash hauling industry offer solution oil gas software commercial garbage solid waste management trash flow wam</t>
  </si>
  <si>
    <t>cleantelligent software leading provider janitorial management software software help inhouse service provider cleaning company simplify workload improve quality control feature inspection work order</t>
  </si>
  <si>
    <t>dominion voting system leading provider end end election tabulation solution service powered democracy suite election management system em dominion solution cater unique need every election intuitive touchscr</t>
  </si>
  <si>
    <t>drawboard pdf collaboration company provides realtime pdf markup tool flagship product drawboard pdf leading window pdf reader annotator allowing user mark share pdfs ease also offer drawboard</t>
  </si>
  <si>
    <t>ezifunerals australia largest funeral marketplace support individual family cope end life decision death funeral independent australian owned operated company subsidiary corpo</t>
  </si>
  <si>
    <t>gradsgate software service offered school university keep touch graduate gradsgate empowers alumnus network providing evolutionary alumnus management software branded engagement platform facilitates alu</t>
  </si>
  <si>
    <t>layer crm system designed leading telecom company support business digital transformation journey providing information process performance management layer simplifies lead opportunity managemen</t>
  </si>
  <si>
    <t>tamuz software leading provider erp solution jewelry industry year experience delivering highquality software solution customized meet specific need jewelry factory shop erp solu</t>
  </si>
  <si>
    <t>gather innovative case management platform built specifically funeral home funeral home management software designed streamline workflow boost business create better family experience feature case management</t>
  </si>
  <si>
    <t>tab provides reliable easy use seamlessly integrated suite legal practice management software product lawyer law firm reliable seamlessly integrated billing practice management financial software law firm sign fo</t>
  </si>
  <si>
    <t>x company provides remote esi collection solution legal compliance investigative purpose suite solution allows organization search analyze collect data place various source including individual desk</t>
  </si>
  <si>
    <t>beagleai artificial intelligence platform help decision maker understand analyze information reading trained user identify critical compliance element provides guidance ensure adherence rule bea</t>
  </si>
  <si>
    <t>venio system company based fairfax virginia provides endtoend ediscovery software solution year experience venio system aim alleviate ediscovery pain point reduce cost minimize review time operationalize th</t>
  </si>
  <si>
    <t>lead docket software development company provides simple intake lead tracking solution law firm feature include automating tracking growing lead well integrating tool team lead docket l</t>
  </si>
  <si>
    <t>case status client service software law firm provides mobile client portal offer case update information hub automation appointment app client phone software integrates case management</t>
  </si>
  <si>
    <t>huridocs human right information documentation system develops tool strategy make human right information accessible provide effective longterm information data management solution help build strong case</t>
  </si>
  <si>
    <t>agilelaw company provides electronic exhibit software litigator trial lawyer offer cloudbased mobile solution attorney allowing manage entire deposition process using tablet device instead printed docum</t>
  </si>
  <si>
    <t>bloomberg law integrated legal research business intelligence solution combining trusted news analysis cutting edge technology provide legal professional tool proactive advisor bloomberg law provides faster access th</t>
  </si>
  <si>
    <t>docket alarm legal search analytics litigation alert provider specializing federal state ip agency filing delivers uptodate information attorney paralegal allowing search track predict litigation outco</t>
  </si>
  <si>
    <t>lawyertime essential webbased billing timekeeping software legal profession eliminates tedious aspect time tracking billing invoicing simple easy use software simplify fee task lawyertime request free trial httpwwwlawyertimezone ever wondered much time spend tracking time much billing time actually never get recorded billed lawyertime eliminates tedious aspect time tracking billing invoicing simple easy use software use postit note excel sheet outlook task cumbersome way recording billable time use complex monster software pay way much come complex functionality doesnt really suit business even worse software steep learning curve make difficult timekeeper use time change tactic lawyertime record time incrementally easily manage unlimited client matte within clean design record track expense use activity code integration aba utbms activity expense timekeeping code create professional clean invoice request free trial httpwwwlawyertimezone email saleslawyertimezone</t>
  </si>
  <si>
    <t>captorra legal industry leading case management intake application captorra help law firm grow increasing acquisition new client efficiently managing case resolution</t>
  </si>
  <si>
    <t>legal agreement slow business use valuable time trading longform ndas order start business discussion get faster agreement clear streamlined standardized legal agreement make easy party create review sign common business agreement minute simple endtoend tool try streamlined standardized nda free wwwvirtualtermscom</t>
  </si>
  <si>
    <t>ranked top immigration software myls best legal practice management system case tracking hourly billing attorney trust myls</t>
  </si>
  <si>
    <t>perfect portal au business management system empowers legal professional conveyancing industry software help generate manage conveyancing lead communicate effectively party involved matter impro</t>
  </si>
  <si>
    <t>rational enterprise provider information governance ediscovery software service specifically designed law firm corporation help corporation proactively take control enterprise data assist company law f</t>
  </si>
  <si>
    <t>law insider top rated legal research site contract clause defined term update daily favorite contract clause database tweet resource drafting negotiating better contract need help supportlawinsidercom fre</t>
  </si>
  <si>
    <t>legalcontractscom online platform provides wide range customizable legal form legalcontracts user create legal document bill sale lease agreement will prenups platform offer trusted doit</t>
  </si>
  <si>
    <t>legis solution leading provider case management software solution legal government commercial organization offer bespoke offtheshelf software solution including online case tracking document management client</t>
  </si>
  <si>
    <t>textwise company provides semantic technology solution api offer automated semantic similarity search technology allows web meaningbased foundation</t>
  </si>
  <si>
    <t>legaltrek integrated legal practice management solution designed small medium law firm offer comprehensive package includes timekeeping calendaring document management legaltrek easily customize</t>
  </si>
  <si>
    <t>xerdict group software company specializes providing legal extranets client workspace litigation case management system ediscovery portal offer collaboration software product including case management calendaring disco</t>
  </si>
  <si>
    <t>docket centralized platform legal team showcasing value legal enterprise easy matter collaboration insightful analytics docket dashboard showing realtime status work help team deliver priority</t>
  </si>
  <si>
    <t>caseglide claim litigation management software solution used claim team drive efficiency deliver insight reduce cost trusted innovative claim organization throughout u caseglide industry unified sol</t>
  </si>
  <si>
    <t>systools global leader digital technology software solution offer range product service area consumer data care data safety cloud computing sharepoint migration email migration data recovery email conversion</t>
  </si>
  <si>
    <t>pacerpro market leading workflow automation experience capture tool u federal court filing pacerpro give unparalleled access data federal court system mine insight case research made easy pacerpro hel</t>
  </si>
  <si>
    <t>hoowla cloudbased legal case management software simplifies matter management organizes case information ideal solicitor conveyancer hr professional software includes feature client portal account doc</t>
  </si>
  <si>
    <t>digital warroom provider ediscovery software organization seeking take control manage electronically stored information response ediscovery order litigation investigation activity digital warroom first ed</t>
  </si>
  <si>
    <t>thoughtriver market leader contract acceleration providing advanced aipowered automated contract review solution contract acceleration platform cap speed contract decision making provides better information evaluating</t>
  </si>
  <si>
    <t>practiceevolve cloudbased software integrates matter document account management seamless efficiency offer comprehensive legal practice management system powerful software service practiceevolve part</t>
  </si>
  <si>
    <t>indexed io innovative electronic discovery data processing analytics company utilizing cutting edge technology elastic computing environment give client ability process analyze data faster cost effec</t>
  </si>
  <si>
    <t>dell multinational technology company develops sell repair support computer related product service company provides infrastructure digital business information technology transformation dell offer wi</t>
  </si>
  <si>
    <t>weamv offer onestop solution managing every aspect business billing inventory management customer engagement purchase sale management many latest product weamv aspire designed small medium business</t>
  </si>
  <si>
    <t>ist management service leader providing professional service business advisory service organization seeking transform operation catapult growth stay ahead everchanging competitive market specialize life cy</t>
  </si>
  <si>
    <t>casepacer legal case management software designed plaintiff law firm help law firm serve client efficiently grow firm casepacer law firm manage personal injury mass tort case effectively fr</t>
  </si>
  <si>
    <t>clintworld innovative customerdriven company based hamburg germany specialized software development synergistic consultancy service focus rapidly converging mobile fixed ipbased telecommunication industry clin</t>
  </si>
  <si>
    <t>lexcharge techdriven payment processing company dedicated specifically law firm team expertise processing legal software industry allowing u understand unique need law firm provide secure effi</t>
  </si>
  <si>
    <t>filepro legal software platform provides allinone legal practice management software sole practitioner large law firm offer feature case matter document management accounting timekeeping filepro la</t>
  </si>
  <si>
    <t>simplelaw legal case management software help attorney better manage day day operation feature include crm document automation simplelaw legal case management software empowers attorney immediately take contr</t>
  </si>
  <si>
    <t>pika designed ground run web cm provide true website access legal aid program website cm pika several advantage windowsbased noncentralized system thin client citrix microsoft terminal server centralized system advantage translate easier administration better scalability significant financial saving pika lower hardware requirement traditional windowsbased application mean old desktop computer old run latest window case management application still used access pika system pika lower network bandwidth requirement mean use le bandwidth even many people using system concurrently used across existing internet connection administration cost also greatly reduced websitebased system since there special software install maintain workstation pika installed web server instantly available staff finally pika compatible low cost open source technology linux apache mysql tool take place expensive proprietary software m sql server citrix m terminal server</t>
  </si>
  <si>
    <t>triumph management limited fundraising company</t>
  </si>
  <si>
    <t>imagility cloudbased endtoend immigration software attorney petitioner beneficiary powerful intelligent petition building petition analysis rfe response building feature request demo</t>
  </si>
  <si>
    <t>syncids advanced prior art database available provides patent practitioner database filing information disclosure statement u patent office intuitive software tool increase efficiency accurac</t>
  </si>
  <si>
    <t>wir entwickeln und vertreiben eine software fr patentrecherche automatisierte wettbewerbs und rechtsstandsberwachung gerne fhren wir ihren unser profirecherchetool vor und gewhren ihnen anschlieend einen testaccount setzen sie sich mit un verbindung wir freuen un auf sie besuchen sie auch unser kostenfreies neu entwickeltes webtool den inventionnvigator office wwwinventionofficecom einfache suchen lassen sich hier fr registrierte user einer beliebig erweiterbaren ordnerstruktur speichern</t>
  </si>
  <si>
    <t>rouse ip service business focused emerging market provide full range intellectual property service including patent trademark protection management commercialization global enforcement anticounterfeiting also offe</t>
  </si>
  <si>
    <t>mikelegal asia first artificially intelligent legal associate aim significantly ease eliminate effort currently required manage ip related task specifically trademark public search miketm search trademark journal watch</t>
  </si>
  <si>
    <t>livenotary new technology company providing individual notary tool information personalized support navigate new frontier remote online notarizations mission give people freedom work hom</t>
  </si>
  <si>
    <t>lex reception legal reception service dedicated professionalism warmth availability close year legal experience positive review trustpilot know align tone procedure terminology wi</t>
  </si>
  <si>
    <t>cloudlex leading provider personal injury case management software offer comprehensive suite application feature designed exclusively plaintiff personal injury law firm innovative legal cloud platform allows trial l</t>
  </si>
  <si>
    <t>legalefile certified efsp electronic filing service provider california pleased offer customer timesaving inexpensive alternative filing court document provide efiling portal file legal form without ever leaving home office also concierge service provides form link professional help needed</t>
  </si>
  <si>
    <t>dealcloser transaction management solution provides corporate tax legal professional tool efficiently close deal platform automates deal workflow generates document allows information request clie</t>
  </si>
  <si>
    <t>gmv privately owned technological business group international presence founded gmv offer solution service product diverse sector aeronautics automotive banking finance cybersecurity space defense</t>
  </si>
  <si>
    <t>levit james inc microsoft certified partner gold isvsoftware competency based leesburg virginia leading provider legal software year levit james customer including government agency law firm corporation individual user benefited company thoughtful timesaving word processing utility levit james produced wide spectrum useful software application legal industry including best authority crosstown crossword crosseyes crossfingers stylizer top one hundred u law firm use best authority toa need</t>
  </si>
  <si>
    <t>cocounselor legal practice management software designed specifically personal injury lawyer offer customizable template integrate microsoft google apps social medium platform software automates settlement statement</t>
  </si>
  <si>
    <t>alt legal company provides trademark docketing software ip docketing software cloudbased software connects intellectual property office support patent ip docketing alt legals software trusted</t>
  </si>
  <si>
    <t>sonasoft software developer solution provider creates enterpriseclass email archiving ediscovery business continuity software solution microsoft business application microsoft window platform also offer endto</t>
  </si>
  <si>
    <t>jarvis legal lawyer software legal ai increase capability tenfold ludicrously simple legal practice management software used thousand lawyer country jarvis legal allinone webbased appl</t>
  </si>
  <si>
    <t>purple frog text limited business consulting service company</t>
  </si>
  <si>
    <t>orion law management system inc providing law firm nationwide complete financial practice firm management system since software solution include practice management software manages client contact case e</t>
  </si>
  <si>
    <t>nationwidelegal legal service company provides wide range support service law firm legal department across country service include efiling service process investigation court service courier debt collection</t>
  </si>
  <si>
    <t>nextpoint company develops regulatory compliance litigation software application provide affordable ediscovery software modern legal team manage ediscovery document review trial preparation faster efficiently</t>
  </si>
  <si>
    <t>legalkart legal consultation platform provides access top lawyer india user connect lawyer online get personalized legal advice various issue divorce family law property dispute criminal law</t>
  </si>
  <si>
    <t>metaspike los angeles based software company make digital forensics software cloud develop intuitive computer forensics software pleasure use flagship product include forensic email collector forensic email</t>
  </si>
  <si>
    <t>discover technology software professional service company focused two mission first providing professional service including implementation migration collaborative platform like sharepoint custom development effort ar</t>
  </si>
  <si>
    <t>houdiniesq legal practice management platform offer comprehensive practice management team solo provides integrated ai chat full email client platform allows user manage business anywhere include</t>
  </si>
  <si>
    <t>moonclerk allinone solution accepting recurring onetime payment online ideal web designer nonprofit subscription service dance studio private school church gym moonclerk set u</t>
  </si>
  <si>
    <t>open source intelligence platform solution liferaft navigator trusted open source threat intelligence software designed help corporation prevent detect investigate mitigate security risk liferaft bridge gap digital dat</t>
  </si>
  <si>
    <t>digital dna group company provides rocket native aws cloud saas portal rocket designed preserve remote iphones computer directly transferring data data center bucket desktop rocket custodian</t>
  </si>
  <si>
    <t>omnipat intellectual property firm founded aix en provence focus high quality work partner twenty year experience working industry private practice junior attorney carefully su</t>
  </si>
  <si>
    <t>ip simplified company provides strategic software solution effective ip portfolio management offer single ip management platform lawyer client foreign associate reducing overall cost time spent managing</t>
  </si>
  <si>
    <t>kaleidoscope company provides sec sedar research service offer comprehensive research enriched dynamic infographic filter making fast easy accurate kaleidoscope user access sec filing stock data news</t>
  </si>
  <si>
    <t>leanlaw legal billing software company offer program accounting timekeeping invoicing cloudbased software help law firm run efficiently provides solution fit need firm client le</t>
  </si>
  <si>
    <t>promethean software service leading provider managed edi service customized bb integration solution year experience specialize serving manufacturing industry comprehensive solution streamline electroni</t>
  </si>
  <si>
    <t>mio partner inc financial service company provides objective advice longterm wealth building creates distinctive investment product subsidiary mckinsey company mio initially formed provide asset management servi</t>
  </si>
  <si>
    <t>timeslice limited company provides range software solution legal industry flagship product timeslice lawman offer legal accounting software document management case management practice management software</t>
  </si>
  <si>
    <t>lexbe austin tx based ediscovery software service provider specializing serving small mediumsized law firm organization offer lightningfast affordable easytouse cloud ediscovery platform enables litigation</t>
  </si>
  <si>
    <t>caselodecom online platform offer wide range highquality phone case accessory mission provide customer stylish durable product protect enhance mobile device userfriendly interface</t>
  </si>
  <si>
    <t>curo microsoft preferred legal software providing practice management solution optimally handle technology need within law firm offer comprehensive legal practice management software help manage business la</t>
  </si>
  <si>
    <t>salladore software designed attorney attorney allows attorney check availability attorney find right resource project salladore attorney check availability discover attorney assign</t>
  </si>
  <si>
    <t>meruscase cloudbased legal practice management software provides attorney fully integrated case management platform offer feature case management calendar billing document automation time tracking email</t>
  </si>
  <si>
    <t>applegal complete legal management software manage legal matter automate contract task applegal legal practice management software exists server cloud solution adaptable language requested</t>
  </si>
  <si>
    <t>lawcus legal practice management software streamlines crm client intake give access code automation lawcus smart simple legal practice management software integrated crm lawcus enables attorney automate con</t>
  </si>
  <si>
    <t>green filing e filing service provider state california georgia illinois indiana maryland texas utah virginia offer webbased software allows attorney staff view case information access court docum</t>
  </si>
  <si>
    <t>time webbased legal billing software designed solo lawyer small firm priced per year entire practice time offer unlimited use unlimited user per user charge software online since</t>
  </si>
  <si>
    <t>automatic legal document assembly software lawyer jurisdoc law form preparation tool designed aid law firm auto filling legal document contains start finish form numerous area law try free today jurisdoc know</t>
  </si>
  <si>
    <t>page vault software solution allows legal professional easily capture webpage content social medium corporate website blog post way forensically defensible legally admissible one click webpage captured ex</t>
  </si>
  <si>
    <t>legalfab legal technology company connects business legal user legal need cost effective efficient way possible legalfabs enterprise solution offer contract assembly management client service technolo</t>
  </si>
  <si>
    <t>infiniglobe software technology consulting company offer broad range professional service software solution legal industry specialize providing custom software integration tailored solution corporate</t>
  </si>
  <si>
    <t>nouvant company provides sell side platform technology transfer organization research university hospital research institution platform allows organization manage market commercialize technol</t>
  </si>
  <si>
    <t>top ediscovery software solution electronic discovery platform ediscovery software tool help law firm corporation government agency managing litigation investigation document review foia request zylab straddle convergence</t>
  </si>
  <si>
    <t>enotarylog company provides nationwide remote online notarization ron esignature solution cloudbased digital service platform ron platform enables creation signing verification legally binding document</t>
  </si>
  <si>
    <t>lawalign personal injury case management software help attorney legal assistant organize practice allows user electronically manage every aspect case client intake settlement trial lawalign customized</t>
  </si>
  <si>
    <t>fynsis suitecrm implementation training development company year expertise crm domain completed project india worldwide fynsis offer whole spectrum crm service including web applicat</t>
  </si>
  <si>
    <t>xtremeforensics specializes digital forensics incident response litigation support offer two key product iseek autonomous search collection tool cloudsnetworks ilookix sophisticated digital forensics processing</t>
  </si>
  <si>
    <t>modron space complete digital platform dispute resolution practice core space exists create collaborative place coming together sharing idea exchanging information ultimately resolving dispute fast ef</t>
  </si>
  <si>
    <t>ghostpractice company provides easytouse legal practice management software innovative platform designed help manage legal practice offering necessary tool legal finance team succeed software integrates</t>
  </si>
  <si>
    <t>interactive legal knowledge company provides smart document drafting tool estate planning elder law attorney founded renowned estate planner jonathan g blattmachr michael l graham interactive legal connects attorney</t>
  </si>
  <si>
    <t>rocket matter modern legal software company provides timekeeping matter management crm file sharing invoicing billing payment processing total legal practice management time billing software designed small</t>
  </si>
  <si>
    <t>help manage case maximum efficiency productivity retweets endorsement enabling manage estate settlement planning case effectively software development estate planning estate settlement trust admini</t>
  </si>
  <si>
    <t>unicourt legaltech company provides realtime court data analytics offer suite product service empower business combine internal data external litigation data enabling find new business opportuniti</t>
  </si>
  <si>
    <t>law ruler legal software company provides crm intake software solution growing law firm software help law firm manage lead prospect client efficiently includes marketing automation feature sm te</t>
  </si>
  <si>
    <t>accurate legal billing aienabled ebilling outside counsel guideline compliance software help law firm cleanse attorney time entry comply client billing rule platform provides feature live time ent</t>
  </si>
  <si>
    <t>pro delta system ltd contact detail</t>
  </si>
  <si>
    <t>ipro software uk company provides powerful crm booking management system travel industry cloudbased software effective affordable flexible individual need client offer holiday rental software</t>
  </si>
  <si>
    <t>webpreserver capture web socialmedia content creates legal evidence snapshot essential ediscovery tool litigation</t>
  </si>
  <si>
    <t>run legal like business legal business intelligence software combine ai machine learning market intelligence help corporate legal team make better strategic decision save money outside counsel</t>
  </si>
  <si>
    <t>amberlo leading law practice management software provides easytouse tool managing growing law firm amberlo manage team document matter one place software offer full billing workflow allo</t>
  </si>
  <si>
    <t>prevail case management integrated case management system designed help legal firm handle case le time streamlines daily operation suited various law type including social security personal injury veteran disa</t>
  </si>
  <si>
    <t>lexikin trusted secure digital estate planning tool record memory wish legacy asset case fire theft death unique solution guarantee recorded info properly understood loved one via chosen</t>
  </si>
  <si>
    <t>lsg experienced provider legal software solution insurance legal organization delivered billion dollar saving client lsg ai enabled legal bill review enterprise legal management software provider recen</t>
  </si>
  <si>
    <t>legalverse saas company provides complete solution legal team manage large document request including subpoena webbased service allow team collect organize search tag review document determine relevance wit</t>
  </si>
  <si>
    <t>courtfilenow webbased platform offer efiling service court clerk attorney allows attorney staff electronically file case document manage firm fee information generate electronic service communic</t>
  </si>
  <si>
    <t>lawyaw provides easy use document automation software help legal practice save time avoid mistake without sacrificing quality complete routine legal drafting court form le time lawyaws cloud based document automation</t>
  </si>
  <si>
    <t>bi digital inc business information system founded headquartered ft lauderdale florida primary business purchase sale service digital audio video recording equipment bi provides latest digita</t>
  </si>
  <si>
    <t>completedata corp provides completelaw practice management software online law office management solution software integrates major function including case management client file contact calendar time tracking billing accou</t>
  </si>
  <si>
    <t>fastvisa u company provides allinone workflow automation case management software immigration law firm platform streamlines immigration visa process making easier faster affordable offer flex</t>
  </si>
  <si>
    <t>chaos software company specializes contact management email client crm legal billing software window web providing solution since award product flagship product</t>
  </si>
  <si>
    <t>legalio enterprise legal marketplace help company hire attorney legal professional temporary permanent basis provide access diverse talent pool offer technology solution streamline legal operation</t>
  </si>
  <si>
    <t>onelaw legal practice management software company provides powerful intuitive software modern law firm new zealand software designed scalable flexible easy use familiar user interface requires</t>
  </si>
  <si>
    <t>justice work company provides public defender case management software called defenderdata software highly customizable designed handle high volume caseloads commonly found public defender office allows user creat</t>
  </si>
  <si>
    <t>manasyst inc information technology service company based wesconnett blvd jacksonville florida united state</t>
  </si>
  <si>
    <t>kl software technology global consulting company specializes digital service solution focus enterprise collaboration content hybrid mobility cloud artificial intelligence augmented reality delivery cen</t>
  </si>
  <si>
    <t>myfilerunner virtual efiling system handson service provider offer simple step system take stress efiling one first company created electronic service provider offer classleading suppor</t>
  </si>
  <si>
    <t>conflict check software law firm client conflict check provides attorney powerful easy method checking client conflict client contact software cloudconnected accessible anywhere internet connecti</t>
  </si>
  <si>
    <t>free online legal form document creator legal template fast easy free legal form crafted licensed attorney save time money creating downloading legally binding document minute customize download free legally bindin</t>
  </si>
  <si>
    <t>apperio legal spend analytics matter management platform help inhouse legal team stay control spend build trust external counsel provides automated legal spend management analytics allowing inhouse lawyer</t>
  </si>
  <si>
    <t>plexus company transforming legal value advanced technology provide range solution including legal operating system marketing suite custom solution integration solution help increase productivity imp</t>
  </si>
  <si>
    <t>donna aipowered assistance tool lawyer proofread document craft great agreement donna ai word plugin lawyer boost productivity spotting contract mistake looking term automating drafting workflow donn</t>
  </si>
  <si>
    <t>lexplosion solution best legal tech company india specializes simplifying complex legal issue making understandable accessible business assist india inc compliant providing accessible af</t>
  </si>
  <si>
    <t>trademark tracking software law firm</t>
  </si>
  <si>
    <t>virje company specializes providing electronic quality management system eqms solution smb enterprise medical device company software virje help company address inefficiency compliance risk risin</t>
  </si>
  <si>
    <t>prxcloud mobile sale force automation sfa application pharmaceutical pharma marketing company designed automate digitize maximize field sale operation prxcloud help sale force management order collection team</t>
  </si>
  <si>
    <t>geneious bioinformatics software company provides powerful comprehensive suite molecular biology ng analysis tool flagship product geneious prime world leading bioinformatics software platform molecular bi</t>
  </si>
  <si>
    <t>spine software system pvt ltd wellknown company specializes developing innovative software various industry offer range product service including erp software pharmaceutical sector spinebms</t>
  </si>
  <si>
    <t>tikamobile leading provider cloudbased mobile analytics saas solution life science industry crm business intelligence platform tikapharma specifically designed empower highperforming sale team pharmaceu</t>
  </si>
  <si>
    <t>enzyme company provides innovative qms software life science company software cover key component cgmp qsr iso standard stage product development lifecycle enzyme qms software automates reg</t>
  </si>
  <si>
    <t>cognition corporation software company based lexington massachusetts specialize providing product development compliance solution life science industry beyond software service saas solution help custom</t>
  </si>
  <si>
    <t>e tech service leading solution company based new delhi gurgaon haryana founded year specializes web mobile development saas application development software development healthcare pharmaceutica</t>
  </si>
  <si>
    <t>innerspace healthcare storage industryleading company provides healthcare storage solution offer wide range product including medical cart cabinet customized meet specific need healthcare faciliti</t>
  </si>
  <si>
    <t>vodori company provides solution simplify life science company create approve distribute promotional content pepper cloud platform streamlines process getting critical content patient healthcare provider</t>
  </si>
  <si>
    <t>paragon genomics dynamic growing company headquartered fremont ca specialize developing commercializing breakthrough target enrichment solution next generation sequencing ng patented cleanplex amplicon sequencin</t>
  </si>
  <si>
    <t>synthego leading provider genome engineering solution flagship product crisprevolution portfolio synthetic rna designed crispr genome editing research aim bring precision automation genome engineering</t>
  </si>
  <si>
    <t>envisagenics bioinformatics company specializes rna therapeutic development use artificial intelligence machine learning unlock therapeutic potential rna platform leverage rna sequencing data aiml algorith</t>
  </si>
  <si>
    <t>focalcxm innovative digital product development crm management company offer portfolio saas software service streamline crmcx process corporation worldwide specializing veeva aws salesforce focalcxm deliv</t>
  </si>
  <si>
    <t>swil software leading erp po inventory management software provider retail chain distribution business product designed help business streamline operation improve efficiency boost productivity offer</t>
  </si>
  <si>
    <t>clinconsent electronic informed consent application cro research institution hospital size looking improve patient consent time cut paperwork clinconsent saas econsent tool transform informed c</t>
  </si>
  <si>
    <t>rx pharmacy management software company offer comprehensive pharmacy computer system built speed accuracy functionality system used independent pharmacy nationwide</t>
  </si>
  <si>
    <t>adents leading provider end end traceability solution secure local global supply chain unique track trace adents hti software company offering unit identification market control solution adents leadi</t>
  </si>
  <si>
    <t>healthmatch digital health company transforming way patient connect clinical trial platform allows patient find clinical trial fastest simplest way possible patient matched real time clinical trial tailor</t>
  </si>
  <si>
    <t>chemical computing group ccg leading developer provider molecular modeling simulation machine learning software pharmaceutical biotechnology company well academic institution throughout world ccg continuously</t>
  </si>
  <si>
    <t>semyou cloud based subscription service brings together best tool way people work today whether youre working office go get familiar top line set productivity tool semyou application alway</t>
  </si>
  <si>
    <t>scriptpro company provides pharmacy powerful robotics software financial tool grow revenue leverage automation industry world leader pharmacy automation offering solution address pr</t>
  </si>
  <si>
    <t>chemaxon leading cheminformatics company headquarters budapest hungary provide chemical software development platform mostly biotechnology pharmaceutical industry chemist might find u useful tool stream</t>
  </si>
  <si>
    <t>uc sweden leading business credit information company credit report service business credit assessment make right decision provide reliable information secure efficient decisionmaking offering</t>
  </si>
  <si>
    <t>cloud based sample management software service xavo r cloud based enterprise software service help sample management team take control lab operation xavo steht fr softwarelsungen wir besitzen jahrelange erfahrung</t>
  </si>
  <si>
    <t>equmas customizes digital solution client operation need</t>
  </si>
  <si>
    <t>stayinfront global provider enterprisewide customer relationship management crm software mobile sale force effectiveness ondemand crm stayinfront offer mobile cloudbased field force effectiveness crm solution consumer go</t>
  </si>
  <si>
    <t>advancing chemistry driven approach targeting microbiome treat disease improve human health community guideline unyielding pursuit life changing therapy grit compassion lead u fight better futu</t>
  </si>
  <si>
    <t>diverseit holding company business servicing healthcare retail trade specialising pharmaceutical software supply sundries holding company distribution business healthcare retail sector pharmac</t>
  </si>
  <si>
    <t>medium soft inc provides pharmacentric solution life science industry crm clme detailing segment solution offer flexibility innovation cost efficiency deliver offline crm clm solution window android</t>
  </si>
  <si>
    <t>fasttrack bb service firm offer business development solution startup leading company worldwide aim empower marketing sale team providing freshest business data relevant demand generati</t>
  </si>
  <si>
    <t>providing compound free synthesis providing hit lead vitro screening virtual screening ligand towards biological target</t>
  </si>
  <si>
    <t>dexur healthcare technology company provides unified ai quality safety risk incident software offer datadriven hospital physician regional news research service dexur utilizes public proprietary database prov</t>
  </si>
  <si>
    <t>bigomics analytics company provides omics data analysis software flagship product omics playground userfriendly platform allows user easily visualize interact rnaseq proteomics data platform</t>
  </si>
  <si>
    <t>lightning step behavioral health software company offer comprehensive enterprise software solution behavioral health addiction treatment center software lightning step combine electronic medical record emr customer r</t>
  </si>
  <si>
    <t>closeup international leading provider intelligence business strategy solution pharmaceutical consumer industry presence country across latin america united state spain closeup international serf</t>
  </si>
  <si>
    <t>insilicotrials company accelerates innovation healthcare leveraging cuttingedge technology digitalize rd improve safety drug medical device reduce vivo testing game changer life science sec</t>
  </si>
  <si>
    <t>genomize young dynamic fast growing biotech startup specialized genome level data production analysis company delivers year bioinformatics know project specific need pharma academia genomizes seq platform focu</t>
  </si>
  <si>
    <t>brief medium leading veterinary company develops practical peer reviewed educational content point care tool veterinary professional worldwide supported team practicing veterinarian brief medium comm</t>
  </si>
  <si>
    <t>verachem llc biotechnology company based germantown maryland provide range service including small molecule conversion low energy conformers druglike molecule detection enforcement stereochemistry fast</t>
  </si>
  <si>
    <t>instantscripts fast safe secure online prescription service australia offer online script telehealth consultation prescription medication delivered door instantscripts conveniently manage health</t>
  </si>
  <si>
    <t>merit solution cloudfirst erp company specializes providing solution life science organization flagship product merit life science built microsoft dynamic tailored specifically biotech pharma</t>
  </si>
  <si>
    <t>tracktracerx technology company provides advanced serialization supply chain solution offer cloudbased track trace system pharmaceutical industry meet governmentmandated dscsa compliance system allows user</t>
  </si>
  <si>
    <t>nucleics company specializes creating software system improving dna sequencing genomics product include peaktrace auto peaktrace peaktrace rp qualtrace also provide service consulting</t>
  </si>
  <si>
    <t>logica software testing service independent quality assurancetesting service company offer highend software qatesting solution independent software vendor software product company smes strong expertise dif</t>
  </si>
  <si>
    <t>scientistcom world largest online research marketplace marketplace simplifies research outsourcing save time money provides access innovative technology maintaining full compliance internal procurement policy</t>
  </si>
  <si>
    <t>ammras cloudbased business solution provider global life science industry offer mr reporting software pharma reporting software sale force management tool flagship product ammras organizer help sale representati</t>
  </si>
  <si>
    <t>thought leader compliance life science industry thinq provides compliance solution broad range pharmaceutical medical device biotechnology company special</t>
  </si>
  <si>
    <t>surecost smarter purchasing solution help pharmacy save stay compliant work smarter empowering pharmacy smarter purchasing smarter inventory save stay compliant work smarter today pharmacy face</t>
  </si>
  <si>
    <t>clustermarket laboratory scheduling system rd lab online sharing platform research institution company list search space equipment tissue expertise platform allows researcher easily plan</t>
  </si>
  <si>
    <t>inovaio leading provider digital partnering solution biopharma industry accelerate biopharma partnering future medicine offering cloud platform help manage opportunity partnership service range</t>
  </si>
  <si>
    <t>webops global leader medical device tracking software solution since provided software solution medical device manufacturer distributor rd party logistics provider healthcare facility software help</t>
  </si>
  <si>
    <t>biostrand cloudbased solution provides revolutionary methodology identifying similarity variation multiomics data detecting structural anchor point drive innovation precision medicine ai drug development</t>
  </si>
  <si>
    <t>matrix requirement medical device software solution company help medical device company streamline process ensure compliance enhance overall operational efficiency offer offtheshelf structured eqms everything need</t>
  </si>
  <si>
    <t>certara leading global technologyenabled drug development drug safety consultancy specialize accelerating medicine patient use biosimulation technology service offering include proprietary biosimula</t>
  </si>
  <si>
    <t>qutip company provides pharmaceutical industry solution enterprise mobility solution software development service offer pharmavee system easy use help business grow also provide consulting service</t>
  </si>
  <si>
    <t>solabs technology company provides enterprise quality management software eqms midsize life science organization software allows organization learn experience continuously improve le solabs eqms</t>
  </si>
  <si>
    <t>infonis international multinational technologyoriented company headquartered spain specialize developing crm bi solution pharmaceutical industry product include cbim plus provides vision client</t>
  </si>
  <si>
    <t>surgicare software webbased inventory system made specifically address complex material management need medical healthcare provider full cloudbased software application run web browser whether desktop tab</t>
  </si>
  <si>
    <t>whizai generative ai platform provides analytics insight life science empowers decision maker make informed faster decision delivering actionable insight directly hand conversational interface whiza</t>
  </si>
  <si>
    <t>qpharma industry leader cloudbased software service life science industry provide comprehensive secure scalable compliance solution dynamic regulatory landscape solution designed adhere pdma</t>
  </si>
  <si>
    <t>optibrium company provides elegant software solution small molecule design optimization data analysis field drug discovery lead product stardrop comprehensive suite integrated software highly visua</t>
  </si>
  <si>
    <t>datarithm pharmacy software integrated prescription management inventory forecasting reorder point optimization intelligent cycle counting cloudbased inventory management software system pharmacy size data</t>
  </si>
  <si>
    <t>prosellus make finding new customer fast easy search new customer fit profile using data point meaningful easily search customer name specialization procedure drug geography prosellus enable</t>
  </si>
  <si>
    <t>tech observer professional staffing service contract research organization provides range service including clinical operation clinical data management biostatistics sa programming medical writing scientific communication</t>
  </si>
  <si>
    <t>advancedrx renowned pharmacy software provider delivering wide range affordable innovative solution retail long term care pharmacy offer centralized system transmit maintain process prescription affordable</t>
  </si>
  <si>
    <t>softwriters inc leading provider pharmacy management software solution purpose built long term care ltc pharmacy trusted ltc pharmacy frameworkltc softwriters flagship product industry leading platform</t>
  </si>
  <si>
    <t>year aka enterprise solution leading partner dedicated sale consulting service support microsoft dynamic aka focus integrating delivering aspect client business need including enterpris</t>
  </si>
  <si>
    <t>plesk leading webops platform run automate grow application website hosting business dm pleskhelps support question</t>
  </si>
  <si>
    <t>vsm software p ltd bangalore based software company focus banking pharma industry pharma medical device industry around world customer relationship management software crm product used many india</t>
  </si>
  <si>
    <t>metaoption llc solution development company offer software development cloud service consulting provide customized tech solution business growth served client various industry microsoft gol</t>
  </si>
  <si>
    <t>scripps research leader discovery application biomedical breakthrough improve human health world largest independent nonprofit biomedical research facility expand frontier science education create</t>
  </si>
  <si>
    <t>kneat powerful software platform electronic validation life cycle management pharmaceutical biotech medical device manufacturer purposebuilt software make validation easier faster smarter biopharma medical device</t>
  </si>
  <si>
    <t>mybluelabel company offer validated quality management system life science business provide saas integrated quality management solution module standard service include regulatory approval iso certificat</t>
  </si>
  <si>
    <t>burn technology software development sale company specializes logistics software manage loaner asset well webbased software adapted meet company requirement tremendous success ada</t>
  </si>
  <si>
    <t>netscope viewer efficient intuitively operable software easily view edit organize microscope slide many common format</t>
  </si>
  <si>
    <t>sarjen system pvt software consulting company providing information technology solution various industry since specialize business application data analytics enterprise mobility cloud computing machine l</t>
  </si>
  <si>
    <t>pharmagin technology expert kol speaker program hcps platform used program engagement compliance provide customizable cloudbased solution medical communication agency life science</t>
  </si>
  <si>
    <t>mycellhub bio manufacturing execution system me designed cell gene therapy offer cloudbased modular system includes batch record cleaning environmental monitoring software designed optimize advance</t>
  </si>
  <si>
    <t>pharmacode crm solution representative office pharmaceutical company cover pharmaceutical business specific</t>
  </si>
  <si>
    <t>schrdinger scientific leader developing stateoftheart chemical simulation software pharmaceutical biotechnology material research provide computational drug design solution pharmaceutical biotechnology industri</t>
  </si>
  <si>
    <t>abacusrx leading pharmacy software vendor year experience comprehensive abacusrx software system designed help big small business pharmacy industry excellent customer support thousand use</t>
  </si>
  <si>
    <t>find peerreviewed scientific expert key opinion leader topic city</t>
  </si>
  <si>
    <t>mims australia supporting australian healthcare sector last year providing trusted source current comprehensive medicine information supply data hospital state health department gps specialist pharmaci</t>
  </si>
  <si>
    <t>proclivity system predictive analytics company build operates electronic marketplace spanning various industry flagship platform layerrx first largest electronic marketplace specially designed highly regulat</t>
  </si>
  <si>
    <t>softexpert mobility company provides sfa solution crm solution mobile application business distribution fmcg pharma industry</t>
  </si>
  <si>
    <t>american gene technology gene cell therapeutic company proprietary lentiviral platform capable developing cure cancer hivaids chronic human disorder currently phase trial hiv cure co</t>
  </si>
  <si>
    <t>centerline driver staffing recruiting company specializes transportation connect qualified driver excellent job opportunity provide staffing service fleet operator network branch u market</t>
  </si>
  <si>
    <t>consensiainc dassault systmes provides plm modeling software simulation apps industry solution consensia provides full suite solution optimizing design productivity ip product development semiconductor electronic sy</t>
  </si>
  <si>
    <t>unique computer system application development system integration company specializing wireless internet technology offer best breed etransformation solution customer area internet mobility messaging</t>
  </si>
  <si>
    <t>healthcare changing time change compete techsavvy healthcare startup vying patient attention well proz provide better patient outcome experience allinone ecommerce platform built healthcare professional</t>
  </si>
  <si>
    <t>graphiterx modern pharmacy marketplace platform transforming healthcare reimagining pharmacy supplier business together empower pharmaceutical supplier better serve customer making easier pharmacy</t>
  </si>
  <si>
    <t>notable clinical stage platform therapeutic company developing new class medicine predictive precision medicine notable aim leader predictive precision medicine revolutionize way patient seek receive</t>
  </si>
  <si>
    <t>bruker corporation leading provider high performance scientific instrument solution molecular material research offer comprehensive range product solution life science research diagnostics spatial biology</t>
  </si>
  <si>
    <t>simulation plus premier developer groundbreaking drug discovery development simulation modeling software offer range modeling simulation software solution bridge machine learning pbpkpharmacokinetics qua</t>
  </si>
  <si>
    <t>peptone translational biophysics company focus drugging intrinsically disordered protein developed nextgeneration cloud computing platform utilizes artificial intelligence deliver cuttingedge structural biochemist</t>
  </si>
  <si>
    <t>tribeca knowledge londonbased tech company specializes launch readiness market access tender management software pharmaceutical biotech company cloudbased tool loved world leading pharmaceutical compa</t>
  </si>
  <si>
    <t>pharma software solution provides regulatory complaint software solution pharma biotech industry latest technology innovation pharma soft sol software service oriented company develop web based software solution phar</t>
  </si>
  <si>
    <t>essenvia online software streamline pre post market workflow medical device company help improving crossfunctional collaboration automating step managing initial subsequent device modification platform aim</t>
  </si>
  <si>
    <t>allevi company specializes bioprinting provides bioprinters bioinks tool tissue engineering organ chip pharmaceutical research product trusted researcher globally designed</t>
  </si>
  <si>
    <t>premier lab informatics service csols inc data analytics organizational foundation csols help determine lims eln cd le data could laboratory csols inc leading provider strategic implementation</t>
  </si>
  <si>
    <t>mdprospects provides medical crm lead management software practice maximize roi conversion rate marketing automation mdprospects suite webbased product designed patient acquisition conversion retention</t>
  </si>
  <si>
    <t>platforce cloudbased platform provides data feature engage healthcare professional optimize patient outcome measure clinical value drive business outcome</t>
  </si>
  <si>
    <t>accuware company provides inventory management solution offer label printing service us data quickbooks quickbooks online also mobile app performing cycle counting android app inventory cou</t>
  </si>
  <si>
    <t>inmar intelligence leverage data science technology power reliable dynamic solution brand retailer healthcare organization including incentive loyalty medium return healthcare solution inmar develops technology</t>
  </si>
  <si>
    <t>amplelogic leading low code solution provider established company currently focus building solution life science industry using low code development platform successfully developed deployed produ</t>
  </si>
  <si>
    <t>arbimed easy use cloud based medical inventory management system platform allows collect critical product patient information monitor stock level track expiration date much mission bring innovative</t>
  </si>
  <si>
    <t>digital engagement technology life science agnitio delivers innovative customer engagement solution pharma medical device company rainmaker suite provides connected digital sale tool empower sale team deliver g</t>
  </si>
  <si>
    <t>scileads innovative sale marketing intelligence platform scientific company enable greater sale providing company instant access highly relevant prospect market information</t>
  </si>
  <si>
    <t>drugdev iqvia company innovative technology company provides cloud based solution help sponsor cro investigator clinical trial together built around largest global network active opted investigator dru</t>
  </si>
  <si>
    <t>genedata swiss headquartered bioinformatics company provides enterprise software solution support large scale experimental process life science research company focus automating data rich highly complex data workflow</t>
  </si>
  <si>
    <t>model n software company focused developing revenue management software pharmaceutical medical device company provide cloudbased revenue management solution life science high tech industry solution help</t>
  </si>
  <si>
    <t>thread learning ipad aba data collection analysis care coordination platform data collection solution designed especially autism classroom clinic intuitive one practice management software clinical data collectio</t>
  </si>
  <si>
    <t>biomax informatics provides service software solution efficient decision making knowledge management intersection life science healthcare information technology</t>
  </si>
  <si>
    <t>rpharmy company focused keeping patient healthcare worker safe providing software solution medical formulary management hazardous drug safety information product formweb rhazdrugs offer easytouse portal cl</t>
  </si>
  <si>
    <t>olympus life science solution leading manufacturer optical digital life science solution offer wide range product including microscope advanced system digital imaging system analytical instrument product</t>
  </si>
  <si>
    <t>collaborative drug discovery cdd company provides hosted scientific data management system called cdd vault cdd vault cloudbased biological chemical database securely manages private external data drug discovery</t>
  </si>
  <si>
    <t>prisym id design delivers label management solution ensure compliance eliminating product recall labeling error</t>
  </si>
  <si>
    <t>drugpatentwatch leading provider business intelligence pharmaceutical biologic drug offer comprehensive information drug life cycle management brand erosion generic entry biosimilars patent sale litigation th</t>
  </si>
  <si>
    <t>european bioinformatics institute ebi research institute specializes bioinformatics science collecting analyzing interpreting biological data ebi provides range product service empower researcher</t>
  </si>
  <si>
    <t>orcanos company specializes alm application lifecycle management qms quality management system software medical device industry allinone platform integrates alm qms process allowing efficient compliance</t>
  </si>
  <si>
    <t>omnicell leading provider innovative medication management pharmacy solution since dedicated creating safer efficient way manage medication supply across care setting product portfol</t>
  </si>
  <si>
    <t>de novo software leading provider flow cytometry data analysis solution flagship product fcs express powerful software package allows researcher analyze flow cytometry data quickly easily advanced statistical</t>
  </si>
  <si>
    <t>kanteron system computational bioinformatics company provides precision medicine platform healthcare data integration service platform enables clinical team access manage good data including medical image digital</t>
  </si>
  <si>
    <t>biddano techenabled healthcare supply chain platform offer unique ecommerce platform pharmacy hospital expand procurement horizon india first bb healthcare supply chain platform biddano aim bring dow</t>
  </si>
  <si>
    <t>pharmaceutical bank subscriptionbased global community pharmaceutical medical wholesaler distributor manufacturer provides sale platform pharmaceutical medical company find new trading partner platform</t>
  </si>
  <si>
    <t>maetrics leading global consulting firm specializing compliance issue prevention performance improvement resolution top tier medical device pharmaceutical biotech company maetrics unique agility puttin</t>
  </si>
  <si>
    <t>alliance life science consulting group alscg global innovator delivers peace mind unlocks business value unique solution complex commercial problem ten year dedicated life science experience worldwide</t>
  </si>
  <si>
    <t>ysura company provides crm solution consulting service global rx otc cso organization design develop sell innovative solution mobilize optimize modernize pharmaceutical sale marketing focus</t>
  </si>
  <si>
    <t>basesoft software development company specializes creating pharmasuite management solution pharmaceutical unit medication production experienced pharmacist background hospital pharmacy pharmasuite desig</t>
  </si>
  <si>
    <t>silcsbio company specializes computeraided drug design provide software service unlock full potential computerdriven drug design main product silcs offer sophisticated chemical functional group mapping</t>
  </si>
  <si>
    <t>almond qms professional cloudbased quality management software eqms healthcare company allows proper management resource document ensuring compliance regulatory requirement software provides feature</t>
  </si>
  <si>
    <t>eidogensertanty privately held company providing knowledgebased discovery solution biotechnology pharmaceutical organization software content collaborative service arrangement offer structurebased drug design l</t>
  </si>
  <si>
    <t>nit new information technology softpharm amongst service offered region road technology enhancement nit new information technology sal stand leader software market supplying specialized software pharmacy management softpharm specialized software pharmacy sold pharmacy lebanon launched market since spread lebanese border many arab country jordan syria soon gcc undergone continuous improvement led release th version winning golden chip award innovative software lebanon addition drastic improvement quality system achieving iso quality certificate medical stock accounting management system po system softpharm preloaded drug paramedical item including form indication laboratory manufacturing country addition full generic name drug interaction pharmacologic class contra indication complete crm system including patient medical profile presented trilingual interface arabic english french nit grow reach stage equipped market rely softpharmfor info visit wwwnitcomlb tel</t>
  </si>
  <si>
    <t>naked biome microbiome based skin therapeutic company building advanced drug discovery genomics platform treatment skin disease restoration health proprietary approach skin therapy leverage power</t>
  </si>
  <si>
    <t>pharmacy plus locally owned operated fullservice pharmacy committed serving community provide prompt professional service strive deliver highest quality pharmaceutical care personal individualized basis</t>
  </si>
  <si>
    <t>xentric technology iso certified seo web designing company also best software company india providing useful software xentric technology iso certified kolkata based company provides creati</t>
  </si>
  <si>
    <t>anovaa loan origination software bank credit union nonbank lender launch digitally transform consumer loan product anovaa help brand build product drive business growth lending highly configurable</t>
  </si>
  <si>
    <t>goldpoint system leading provider lending software solution offer comprehensive suite webbased product apis enable lending institution originate service type loan anywhere software highly cu</t>
  </si>
  <si>
    <t>australia leading digital finance platform societyone get simpler faster fairer deal personal loan societyone flexible interest rate ongoing fee borrowing never easier remove cost complexity</t>
  </si>
  <si>
    <t>pennant technology agile innovative financial technology company power lending operation global bank financial institution suite future ready lending product solution offer bank composable feature scalab</t>
  </si>
  <si>
    <t>etika financial service company founded mission provide fairer finance people globally offer affordable finance tailored need customer anywhere anytime etikas core value include f</t>
  </si>
  <si>
    <t>benedict group privately owned corporation offer commercial loan servicing software investment management application provide flexible system managing commercial multifamily cdfi unique loan type softwa</t>
  </si>
  <si>
    <t>xtrememortgageworx revolutionary automated intelligent end end mortgage business solution provides unequalled visibility drive roi every facet business xtrememortgageworx make every mortgage function prime lending pro</t>
  </si>
  <si>
    <t>emric abbreviation euregion meuserhine incident control crisis management emric ia unique collaboration public service responsible public safety including fire service technical assistance emergency medical care respective territory region rich border like euregion meuserhine emergency service abroad often scene incident faster service every second count fast assistance vital crossborder collaboration necessary collaborating servcies fire service aachen ordnungsamt kreis heinsberg ordnunsamt stdteregion aachen germany de province limburg lige belgium veiligheidsregio ggd zuidlimburg netherlands organisation fund collaboration socalled emric office addition seven partner service government involved emric collaboration emric ensures crossborder collaboration possible however selfevident least within three country operational legal system differ extent lot need arranged ambulance fire truck allowed cross border region rich border like euregion meuserhine working recreating studying across border become selfevident however case assisting case emergency luckily lot arranged year often collaboration governmental level national federal provincial municipal currently ambulance fire truck cross broder deliver fast adequate assistance case emergency information please visit wwwemricinfoen</t>
  </si>
  <si>
    <t>credacc nocode endtoend smb loan management software u bank financial institution help digitize smb lending process</t>
  </si>
  <si>
    <t>full skope financial technology company provides flexible loan origination platform bank credit union nonbank lender flagship product skopelend los revolutionary loan origination system offer verticalspeci</t>
  </si>
  <si>
    <t>loan performer leading microfinance software worldwide software microfinance loan performer offer feature fingerprint scanning user authentication smsmobile banking direct client update wide area</t>
  </si>
  <si>
    <t>precurra amortization software cloud computing financial professional</t>
  </si>
  <si>
    <t>felitec specializes development software product solution home office</t>
  </si>
  <si>
    <t>soisy offer peer peer lending digital payment service client lend borrow exchange money using web platform available desktop mobile device want innovate financial service make simple accessible</t>
  </si>
  <si>
    <t>cloudbnq company provides loan origination software digital lending platform community lender enable business consumer lending product without upfront capital infrastructure investment platform reduces time</t>
  </si>
  <si>
    <t>loancirrus fintech customer experience company provides cloudbased lending software small lender platform allows financial institution digitize operation implement process control automate key part b</t>
  </si>
  <si>
    <t>lendfoundry cloudbased alternative lending software company offer digital lending platform saasbased platform help lender go market faster lower cost provide tool accelerator lender manage dig</t>
  </si>
  <si>
    <t>funding australia digital short term lender build financial bridge need funding bridging building business loan mortgage finance fund management company since launching one australia first financial</t>
  </si>
  <si>
    <t>technicost wellestablished software provider credit investment management solution year experience technicost offer range software solution financial institution cooperative across canada product</t>
  </si>
  <si>
    <t>shaw system associate llc leading provider loan management software resource financial industry offer solution loanlease servicing collectionsrecovery fifty year experience shaw system develo</t>
  </si>
  <si>
    <t>lender price company provides bank lender credit union imbs trusted configurable pricing platform enterprise pricing engine allinone solution every channel offering innovative feature granular</t>
  </si>
  <si>
    <t>creintech finserv leading fintech company india revolutionizing financial planning industry using stateoftheart technology team experienced thinker designer developer creintech known innovative sol</t>
  </si>
  <si>
    <t>delter company specializes providing loan management software debtor management system micro lender offer software package cater size micro lending business small single office big group even</t>
  </si>
  <si>
    <t>pre approve mortgage technology company provides customizable easy powerful technology solution today originator app allows home buyer understand much home afford using accurate debttoincome formu</t>
  </si>
  <si>
    <t>loktra ever growing cloud platform offer smart intuitive way maximize sale improve revenue generation aienabled platform accessed smartphones assist salesperson channel partner referral agent</t>
  </si>
  <si>
    <t>fast affordable loan program simple online application process funding little hour funding circle world leading lending platform focused exclusively small business matching business want borrow</t>
  </si>
  <si>
    <t>lendstream cloudbased multifunctional loan management software designed mortgage consumer commercial lender crowdfunding platform operator software provides endtoend solution built specifically need offering auto</t>
  </si>
  <si>
    <t>loandisk online loan management system designed specifically microfinance lending company allows user manage loan saving account borrower view chart report send sm borrower software cloudbase</t>
  </si>
  <si>
    <t>mlo shift company provides crm marketing automation service mortgage professional offer membership program includes access worldclass crm marketing automation system well library video course h</t>
  </si>
  <si>
    <t>revo cloud based deal management service address missing technology gap mortgage application process workflow management high volume mortgage producer assistant using cloud based crm service solution</t>
  </si>
  <si>
    <t>atlos company provides affordable paperless document management solution loan mortgage origination offer online lending software allows lender collect store customer data fill esign form manage document</t>
  </si>
  <si>
    <t>techniecode fastgrowing solution technology provider industry like mortgage financial institution banking telecom united state offer wide range service including mortgage website development encompass co</t>
  </si>
  <si>
    <t>elysys technology specialist wealth portfolio asset management space provide unified endtoend specialized software solution built microsoft dynamic business central software application navinvest navcash</t>
  </si>
  <si>
    <t>lendesk canadian technology company modernizing mortgage industry mortgage professional lender lendesk operates finmo lender spotlight gateway lendesk enables mortgage professional complete end end digital</t>
  </si>
  <si>
    <t>sysarc infomatix leading fintech software solution provider offer loan automation solution fund management solution financial solution lending sector year experience become industry leader</t>
  </si>
  <si>
    <t>amp credit technology venture backed growth stage financial technology company focused burgeoning digital transformation opportunity within financial service sector particularly upon automation onboarding customer ac</t>
  </si>
  <si>
    <t>lendingwise digital lending platform fully integrated crm los marketplace pricing engine loan servicing designed commercial lender broker financial institution private lender real estate business funding</t>
  </si>
  <si>
    <t>megasys leading provider complete loan servicing system consumer finance industry solution handle credit application processing servicing collection account payable fully integrated general ledger provide custom</t>
  </si>
  <si>
    <t>leandev leading provider cloudbased core banking solution allowing customer create launch new revenue stream</t>
  </si>
  <si>
    <t>loan servicing soft loan servicing software platform provides accurate automated loan servicing solution software flexible scalable easy use allowing user take control streamline loan servicing process</t>
  </si>
  <si>
    <t>loantek company offer mortgage pricing engine lead management crm system year experience mortgage industry loantek provides highly qualified referral easy online tool home loan originator go</t>
  </si>
  <si>
    <t>market leader provider innovative marketing technology solution business offer lead generation service marketing tool real estate professional exceed monthly transaction goal founded market leader</t>
  </si>
  <si>
    <t>smartbiz leading aipowered small business financing platform provides fast flexible financing option small business owner offer sba loan bank term loan line credit advanced technology small busi</t>
  </si>
  <si>
    <t>answer etc company specializes providing financial service software solution offer innovative technology ensure growth success client flagship product ultimate check cashing loan software</t>
  </si>
  <si>
    <t>love solve complex problem build software people hope everyone affected system find impact simple understandable useful elegant want even distant echo system resound simplicity reveal raw essential truth reality try think problem many angle possible often help direct input many people solution comprehensive useful possible build software play type technology find business revolves around sale support loan lease servicing management software moneylender professional also offer service conjunction moneylender autopay service autopay enables borrower connect loan internet set recurring onetime payment lender really want stay top advancing wave technology sweep across humanity research review published see people solving problem large small look experiment prototype others attempted software hardware technology develop prototype experimental hardware software system order gain handson experience latest technology believe every person something offer world one way another every human impact society earth want use thing make u unique build better future simplify people life solve problem erase complication hurdle temporary creature want leave something behind world reflects unique spark reflects genuine empathy identification fellow see clearly life finite intend make time see thoughtfulness others vastly rewarding thoughtfulness self action purposely taken enable others achieve struggle le reward useful life whitman technological corporation right reserved</t>
  </si>
  <si>
    <t>fics leading mortgage software provider offer costeffective efficient loan origination mortgage servicing software flagship product loan producer mortgage servicer automate residential loan origination servicin</t>
  </si>
  <si>
    <t>dolphin enterprise canadian loan servicing company specializes creating implementing software mortgage investment corporation mics canadian private mortgage lender offer endtoend solution mics providing</t>
  </si>
  <si>
    <t>sparkholder company provides realtime information nonlisted company investor bank offer software solution called loanstreet allows user compare financing opportunity various financier submit</t>
  </si>
  <si>
    <t>continuity program offer variety turn key program designed increase customer satisfaction lead generation customer retention referral business provide personalized twoway communication business</t>
  </si>
  <si>
    <t>ondeck leading online lender provides fast easy small business lending solution offer term loan k line credit k fund available soon day ondeck combine personalized customer servi</t>
  </si>
  <si>
    <t>vaultedge document ai platform help mortgage lender insurance company bank automate document processing use ai machine learning generative ai model vaultedge extract data variety document gen</t>
  </si>
  <si>
    <t>downhome solution company specializes providing loan servicing software designed community development lender software downhome loan manager offer banklevel security continuous data backup company support mi</t>
  </si>
  <si>
    <t>pcfs solution leading business lending software provider offering prospect payoff solution unique platform solves many challenge commercial lender face around risk management compliance efficiency shaped servicin</t>
  </si>
  <si>
    <t>loan management mortgage management fund management investment ledger syndi offer variety financial application right syndis easytouse software integrated accounting system provide report demand microsoft office integration security management popup reminder much syndi group division indusflow system inc learn visit httpsindusflowcom</t>
  </si>
  <si>
    <t>finflux saas technology platform provides lending solution financial institution product suite includes loan origination loan management underwriting collection mobility analytics loan portfolio billion</t>
  </si>
  <si>
    <t>al kreditmarktplatz bringt lendico private kreditnehmer und anleger zusammen da spart zeit und geld private kreditnehmer profitieren von niedrigen zinsen und anleger von hohen renditen private kreditnehmer erhalten ber lendico auf schnellem und u</t>
  </si>
  <si>
    <t>sb technology elendingplatformcom provides loan management software automated loan processing system end end lending solution small mid size large financial institution elending platform combine best tailored</t>
  </si>
  <si>
    <t>forvis leading provider continuing education program financial professional offer wide range educational service including compliance seminar webinars inhouse training compliancerelated course forv</t>
  </si>
  <si>
    <t>openclose fintech provider offer comprehensive loan origination software suite webbased technology automates business channel workflow including loan origination pricing engine website design social medium marketi</t>
  </si>
  <si>
    <t>bntouch mortgage crm marketing sale management partnership building solution mortgage office size bntouch crm plan marketing campaign execute campaign manage incoming lead build relationship</t>
  </si>
  <si>
    <t>nira rbi compliant instant loan app provides low interest instant loan nira finance best app salaried people avail loan lakh emi using secure online process low interest loan lakh</t>
  </si>
  <si>
    <t>constellation financial software subsidiary constellation software inc provides specialized software solution fuel business growth helping customer streamline operation increase efficiency reduce cost software solution</t>
  </si>
  <si>
    <t>mortgage iq leading provider enterpriselevel mortgage crm sale marketing solution built specifically lending industry flagship product mortgage iq offer configurable scalable flexible workflow technology lea</t>
  </si>
  <si>
    <t>fly pay later travel tech company offer flexible credit account thing travel customer book holiday hotel trip spread cost duration suit company temporarily pausing operation</t>
  </si>
  <si>
    <t>roydan software development company specializes debt collection software known proprietary bloodhound collection software solution help collection agency track aspect business receiving cli</t>
  </si>
  <si>
    <t>rebuildingsocietycom online platform connecting business seeking loan individual lender looking better return money lender must based eu bid start lender stipulate interest rate theyre pre</t>
  </si>
  <si>
    <t>cu direct delivers enterprise lending solution technology financial institution auto dealer well retailer medical provider nationwide cu direct help credit union dealer affinity group succeed cu direc</t>
  </si>
  <si>
    <t>financial network inc leader building custom loan software workflow managing robust report automating credit decision offer flexible loan origination software platform bureau response data integration comprehensive supp</t>
  </si>
  <si>
    <t>php script mall professional open source script developing company operation year offer different readymade script developed various category responsive design clear coding userfri</t>
  </si>
  <si>
    <t>mirador company provides fast smart secure cloudbased platform small business lending platform power customer acquisition digital loan application digitization intelligent product routing prescreening data man</t>
  </si>
  <si>
    <t>dicom software leading provider credit risk loan review software solution financial institution</t>
  </si>
  <si>
    <t>leading loan origination software credit risk management vendor axe finance provides acp loan origination system credit risk management software acp help lending institution proactively mitigate risk ensure compliance regulation w</t>
  </si>
  <si>
    <t>home financial spectrum prizm lending suite innovative loan management solution designed meet need digital lending financial spectrum offer highly flexible feature rich lending solution designed specifically modern day le</t>
  </si>
  <si>
    <t>note dashboard cloudbased loan management software company provides complete scalable mortgage note management solution mortgage lender bank note investor financial institution software automates streamline</t>
  </si>
  <si>
    <t>capital tap provides one small business credit card spend management platform capital tap make easy small business owner manage card employee access funding business earn cash back travel</t>
  </si>
  <si>
    <t>energysage leading online marketplace competitive solar offer allowing consumer shop compare quote largest network prescreened solar installers country connect homeowner renter business mul</t>
  </si>
  <si>
    <t>inovatec solution drive evolution lending expert providing innovative software solution helping business establish scalable datadriven business model book deal unlock new efficiency adapt quickly</t>
  </si>
  <si>
    <t>timevalue software develops time saving software solution serve need tax legal leasing banking financial professional offer wide range product service including tvalue amortization software financial calcula</t>
  </si>
  <si>
    <t>finsoft llc specializes asset based lending abl software secured commercial finance back office operation field examination audit workpapers offer desktop cloud saas hybrid cloud solution flagship product assetre</t>
  </si>
  <si>
    <t>c covalent dallasbased company offer cloudbased loan origination software lender nationwide flagship product c covalent loan origination system integrates consumer small business credit decisioning origina</t>
  </si>
  <si>
    <t>origination platform capx easytouse state art platform allows broker realtor residential banker professional originate live quote commercial mortgage residential investment property business loan</t>
  </si>
  <si>
    <t>trade ledger commercial lending saas technology company provides nextgeneration working capital solution customercentric platform embeddable apifirst cloudnative allows lender launch new product da</t>
  </si>
  <si>
    <t>loanassistant loan servicing addon quickbooks allows efficient management multiple loan credit line seamlessly integrates quickbooks eliminates need double entry builtin feature servicing rep</t>
  </si>
  <si>
    <t>used mortgage crm surefire crm top mind surefire crm enterprise lender broker los win surefire crms award winning mortgage content email text phone marketing top mind surefire crm leading sale online</t>
  </si>
  <si>
    <t>cloudsquare salesforce consulting partner product developer innovates every solution pushing bound possible system taking full advantage platform infrastructure deliver future proof</t>
  </si>
  <si>
    <t>loan origination solution loan origination system configurable scalable loan origination system solution subprime indirect automotive direct consumer lending leasing asset version v arrived configurable scalable l</t>
  </si>
  <si>
    <t>lendinghome kiavi benefit youve come trust timely capital fund power scale updated streamlined today investor</t>
  </si>
  <si>
    <t>nivo secure messaging solution regulated industry provides secure instant messaging digital identity one solution nivo help business digitize manual process reducing time cost associated phone paper post</t>
  </si>
  <si>
    <t>sallie mae nation saving planning paying college company offering private education loan free college planning tool online banking sallie mae offer solution help family save plan pay college</t>
  </si>
  <si>
    <t>digilytics ai ai software powerhouse verticalized product select industry namely mortgage auto aftermarket industry product ensure complete correct consistent compliant loan data reconciling element across multi</t>
  </si>
  <si>
    <t>eclosing cloudbased title production software enables title agent streamline workflow provide better customer service flagship product closingvue offer feature status tracking realtime update secure docu</t>
  </si>
  <si>
    <t>affordit nextgen financial technology company provides easy understand solution improve consumer financial position offer innovative lending solution financial institution analyzing applicant financial data provi</t>
  </si>
  <si>
    <t>lendex provides instant certainty financing desired purchase simple digital reliable way ease application process make possible access loan spot store anywhere online fina</t>
  </si>
  <si>
    <t>rockport group fully integrated toronto real estate service provider transforming landscape lifestyle throughout gta year specialize development construction highquality mid highris</t>
  </si>
  <si>
    <t>offering consumer loan origination software direct indirect online lending account opening bank credit union finance company</t>
  </si>
  <si>
    <t>oyster bay system software development house technology provider specializes finance lending market offer vienna lending system endtoend software solution drive outstanding performance technologyfocu</t>
  </si>
  <si>
    <t>anow real estate appraisal software help business manage order streamline process build stronger team take appraisal firm cloud eliminating need tracking appraisal managing multiple database</t>
  </si>
  <si>
    <t>perfectlo cloudbased mortgage loan software provides customizable mortgage banking application various type loan mortgage heloc commercial auto personal loan credit card ppp feature rule engine ai upload</t>
  </si>
  <si>
    <t>ensibuuko tech social enterprise build ict mobile solution rural poor provide easy friendly software organization run saving loan operation goal bridge gap service provider th</t>
  </si>
  <si>
    <t>mortgageflex system jacksonville fl provides innovative loan origination servicingreo software solution lending industry mortgageflexone product platform support evolving business process well government compliance requir</t>
  </si>
  <si>
    <t>mortgage coach company provides digitalbased borrower conversion platform lender loan officer suite enterprise online mobile application enhances conversation borrower mortgage professional rea</t>
  </si>
  <si>
    <t>new silver technology enabled non bank lender primarily focused providing financing united state based fix flip sector concentration single family residential small balance commercial asset new silver proprietar</t>
  </si>
  <si>
    <t>quickcheck subsidiary consumer debtor protection canada ltd cdpcl established assist payday lending community preventing loss deter fraud mission prevent consumer getting tangled vicious circle debt usually end hardship insolvency industry need system protects lender taking unknown risk consumer undertaking multiple loan unable repay currently average delinquent borrower five outstanding payday loan increasing regulatory activity increased consumer awareness led payday lender fewer option recourse quickcheck offer realtime centralized source data reporting scoring specifically tailored highrisk lending get access powerful tool industry developed protect fraudulent transaction loss prevention</t>
  </si>
  <si>
    <t>sparklms loan management software provides unified suite tool lender help lender lead management crm loan product management underwriting loan origination collection reporting software designed</t>
  </si>
  <si>
    <t>crm software tailored need broker lender izone software provide crm software meet business requirement contact u today</t>
  </si>
  <si>
    <t>moso digital mortgage platform provides broker loan officer customized website online application generation rate alert borrower portal crm cloudbased document management affordable price company top broker</t>
  </si>
  <si>
    <t>byte software leading provider loan origination system mortgage lender year experience byte software offer highly configurable customizable platform allows lender streamline loan process bus</t>
  </si>
  <si>
    <t>nortridge software leading provider loan management software year experience nortridge offer sophisticated level customization flexibility meet unique need lender servicers flagship product n</t>
  </si>
  <si>
    <t>lap leading technology company specializes providing innovative solution business focus software development cloud computing cybersecurity lap offer wide range product service help company</t>
  </si>
  <si>
    <t>generix group expert collaborative supply chain presence country thanks subsidiary network partner company around world use saas solution group employee provide daily</t>
  </si>
  <si>
    <t>tyler analytics company specializes commercial banking software commercial loan underwriting process software allows user easily input financial statement tax return data predesigned business template irs</t>
  </si>
  <si>
    <t>moolahsense web based crowd lending platform connects quality business seeking loan expansion capital equipment purchase need broad investor community motivated especially address gap access fund</t>
  </si>
  <si>
    <t>rekon technology software company recognized nationally one key provider software system mortgage loan servicing industry provide advanced software solution loan servicers lender prepare record manage</t>
  </si>
  <si>
    <t>nomis solution global industryleading provider delivers competitive intelligence bank mortgage lender offer pricing profitability management strategy help financial service company make datadriven decision</t>
  </si>
  <si>
    <t>lendstreet lending platform helping financially stressed consumer restructure refinance debt mission simple help people get debt rebuild credit get fresh start financial stress put enormous burden consum</t>
  </si>
  <si>
    <t>indifi leading online lending platform providing online business loan india small business including retail restaurant indifi belief helping small business grow offering loan potential intent whethe</t>
  </si>
  <si>
    <t>auxmoney leading digital lending platform consumer credit europe unique risk model truly digital process auxmoney improves access affordable credit reducing risk cost lending auxmoney forefron</t>
  </si>
  <si>
    <t>sopra banking software global leader providing componentbased cloudagnostic apifirst platform financial institution client worldwide sopra banking software enables bank financial institution excel</t>
  </si>
  <si>
    <t>margill finance software company offer multiple finance software solution including interest calculator loan servicing software product used professional organization country including prestigious in</t>
  </si>
  <si>
    <t>curu make credit improvement effortless system analyzes finance find best daily action raise credit score applies curu help lender loan marketplace grow new account recovering rejecte</t>
  </si>
  <si>
    <t>credex system develops support software system consumer finance company throughout united state guam unity loan software ideal solution loan origination loan servicing software provide technical sup</t>
  </si>
  <si>
    <t>cimmaron software company specializes providing cimmaron mortgage manager crm software powerful solution contact management lead distribution automated marketing mortgage industry software designed help loa</t>
  </si>
  <si>
    <t>theloanpost webbased loan modification short sale software system loss mitigation professional provide industrystandard professional loan modification software loss mitigation software short sale software crm software</t>
  </si>
  <si>
    <t>bryt software loan management software company provides fullfeatured program loan origination loan servicing trust accounting document creation storage client portal workflow automation reporting collection</t>
  </si>
  <si>
    <t>golden omega develops support software lending construction industry software loan servicing trust accounting mortgage document preparation mortgage pool investment pool management loan servicing software technology</t>
  </si>
  <si>
    <t>iprequal llc leading mortgage broker providing personalized comprehensive financial solution help client navigate complex world home financing believe simplifying mortgage process educating client providing tool need make informed decision year experience industry committed helping client achieve dream homeownership let u guide lending landscape secure mortgage thats right</t>
  </si>
  <si>
    <t>trackitsoft inc company based post office box boca raton florida united state</t>
  </si>
  <si>
    <t>encompass sdk programming plugin development admin productivity tool troubleshooting workarounds optimization customization quality control compliance</t>
  </si>
  <si>
    <t>artoo technology company focus providing digital solution micro small business lending aim bring technology underserved population empower field agent cuttingedge tool software platform enables le</t>
  </si>
  <si>
    <t>smava online social lending platform facilitates peer peer lending service smava leading loan portal germany make personal loan transparent fair affordable consumer based digital process smava compare loan</t>
  </si>
  <si>
    <t>housing development software hds leading business technology solution provider affordable housing industry united state year experience hds offer stateoftheart affordable housing software community</t>
  </si>
  <si>
    <t>allied business system offer unmatched loan origination consumer finance software designed meet unique need business allied business system provides software servicing solution consumer lending industry</t>
  </si>
  <si>
    <t>jimubox leading chinese fintech marketplace provides intelligent financial advice lending service individual microenterprises use technology address pain point financial service offer stable efficient ea</t>
  </si>
  <si>
    <t>aria embedded invoice financing company provides deferred payment infrastructure platform economy enable instant payment help maintain cash flow business grow aria lending solution allows bb marketplace</t>
  </si>
  <si>
    <t>spotcap empowers smes tailored finance allowing focus really matter business company applies sophisticated dynamic decision process assessing realtime performance small business grant shortterm lo</t>
  </si>
  <si>
    <t>allcloud enterprise solution pvt leading cloud service provider delivers extensive range innovative saas solution medium large business flagship product autocloud hyperscalable lowcode lending technology platfo</t>
  </si>
  <si>
    <t>insellerate mortgage centric lead management system founded managed mortgage professional understand challenge mortgage company face every day insellerates goal make daily job loan officer processor marketi</t>
  </si>
  <si>
    <t>effective march encore theme technology brandlinkedin profile longer active wipro account please follow wipro limited bold tomorrow fueled innovation digital transformation onewipro</t>
  </si>
  <si>
    <t>creditcore loan origination solution company provides custombuilt consumer loan origination solution community banker offer loan origination software tailored community bank handling consumer online small business</t>
  </si>
  <si>
    <t>webcuits medium solution leading rd solution provider company situated near geographical center india founded delivering customized business automation solution global client company expertis</t>
  </si>
  <si>
    <t>topicus company based deventer netherlands specialize connecting technology platform data sector finance healthcare government education legal goal empower citizen increase selfreliance</t>
  </si>
  <si>
    <t>allclients webbased crm software online contact management company provide easytouse crm software help small business grow software allows business get organized generate lead stay connected clien</t>
  </si>
  <si>
    <t>lendup fintech company provides online payday loan cash advance installment loan bad credit loan emergency loan credit card aim offer highquality mobilefirst credit saving product protecting consumer fr</t>
  </si>
  <si>
    <t>floify saas mortgage platform streamlines mortgage process providing secure communication document portal lender borrower mortgage stakeholder loan originator use platform collect verify borr</t>
  </si>
  <si>
    <t>unify crm industryleading mortgage crm enabling business growth year offer comprehensive suite software tool designed increase loan volume improve conversion rate unify loan officer easil</t>
  </si>
  <si>
    <t>swoop funding business finance saving marketplace provides quick access tailored funding option across loan equity finance grant aim simplify speed process business access grant debt equity</t>
  </si>
  <si>
    <t>weston muir provides construction loan fund control software project management software bank financial institution lend money construction</t>
  </si>
  <si>
    <t>acculynk privately held company headquartered atlanta ga specializing online payment authentication acculynks suite software service secure bring pin debit online transaction provide significant value merchant</t>
  </si>
  <si>
    <t>cloudcase australian software company provides innovative software solution streamline customer fulfillment origination process banking financial service industry platform offer endtoend omniproduct omnich</t>
  </si>
  <si>
    <t>readyprice mortgage technology company provides single digital ecosystem loan pricing underwriting delivery platform allows mortgage loan originator lender manage lender search loan product pricing deliver</t>
  </si>
  <si>
    <t>third eye solution technology company provides specialized software financial industry managing loan portfolio including insurance premium finance software healthcare payment plan financing vehicle service contract commi</t>
  </si>
  <si>
    <t>whiteboard crm fastgrowing saas provider crm software specifically created mortgage industry completely scalable platform give total control team accountability mortgagespecific crm loan originator close</t>
  </si>
  <si>
    <t>mortech mortgage technology provider offer range product service mortgage professional provide allinone pricing predictive analytics online rate quoting api service core product marksman used</t>
  </si>
  <si>
    <t>prospa australia leading online small business lender committed helping small business access fund need grow using proprietary technology platform fast simple online application process prospa approve loan</t>
  </si>
  <si>
    <t>fleximize multiawardwinning digital business lender dedicated providing uk smes flexible finance offer business loan starting option secured unsecured loan loan tailored need bus</t>
  </si>
  <si>
    <t>sensible lender leading online lending platform provides fast convenient personal loan individual need financial assistance simple secure application process sensible lender offer competitive interest rate fl</t>
  </si>
  <si>
    <t>credit track commercial loan origination software provided global wave group financial service technology firm solution help banker mitigate risk efficiently process loan allowing focus customer global wav</t>
  </si>
  <si>
    <t>knab online bank founded goal thing differently financial world provide range service including banking insurance mortgage crowdfunding knab aim help customer clear</t>
  </si>
  <si>
    <t>creditonline lending technology company provides loan management origination software lender secure software automates process across entire loan lifecycle origination repayment offer wide range featu</t>
  </si>
  <si>
    <t>echecktrac software company provides webbased solution payday loan cash advance installment loan title loan check cashing cso model loan software designed help business efficiently manage operation fr</t>
  </si>
  <si>
    <t>fundingo loan management solution designed specifically alternative lending company streamlines entire process originating underwriting servicing alternative loan merchant cash advance solution help firm attract</t>
  </si>
  <si>
    <t>hurdle group provides pulp onsite software tool online service take mystery commercial loan pricing pulp advanced tool pricing loan understanding profitability loan big bank technology bank credit union use commercial loan pricing model used inhouse via hosted web service call free demo</t>
  </si>
  <si>
    <t>mortcarecom provides loan servicing software loan origination servicing escrow trust account web portal software support various type loan including term line credit amortized interest fixed step ratearm</t>
  </si>
  <si>
    <t>blooma fully digital commercial real estate lending solution us artificial intelligence ai machine learning ml streamline deal origination portfolio monitoring convert inbound document structured data import</t>
  </si>
  <si>
    <t>math corporation leading provider lending software solution webbased software delivers accurate compliant loan financial calculation also offer componentbased software integrated existing platform</t>
  </si>
  <si>
    <t>ezbob ltd trading everline ezbob uk largest business e lender provided million loan help small business grow since fully automated smart lending platform cut time consuming trad</t>
  </si>
  <si>
    <t>lendline online loan origination platform make loan application processing seamless fast secure turnkey lending software developed community bank want start online lending business service consulting</t>
  </si>
  <si>
    <t>consultcommerce software development engineering company active software development supervision production market since provide service various internet application financial workflow managemen</t>
  </si>
  <si>
    <t>bridgelogic software iso certified erp software development company provide specialized service like school management nbfc health care loan management software mobile application leading company microfinance sof</t>
  </si>
  <si>
    <t>land gorilla leading construction finance technology company provides software service construction lending year experience industry land gorilla offer innovative cloudbased ecosystem streamlines c</t>
  </si>
  <si>
    <t>loanworks australia leading loan solution provider lender aggregator originator offer tailored solution combine innovative software reliable outsourcing service simple lending product service include loan</t>
  </si>
  <si>
    <t>acris technology pvt acristechcom company provides service consulting</t>
  </si>
  <si>
    <t>float cash flow forecasting software integrates xero quickbooks freeagent provides realtime cash flow forecast allowing business make smarter financial decision float user set budget manage invoice</t>
  </si>
  <si>
    <t>opencbs software company provides scalable affordable core banking system digital transformation solution software desktop application developed c backed netmssqlserver offer important loan tracking func</t>
  </si>
  <si>
    <t>easylodge software australia advanced origination loan management platform designed finance company fintech lender manage distribution network accept application second make credit decision efficiently</t>
  </si>
  <si>
    <t>grant management system inc gm inc nonprofit accounting revolving loan software gm national developer accounting revolving loan software non profit organization basic accounting package provides comprehensive finan</t>
  </si>
  <si>
    <t>enterprise financial ecosystem platform cs impact software industry leader financial system credit granting billing payment receivables contact collection legal compliance revenue management cs offer full stack financia</t>
  </si>
  <si>
    <t>top mortgage app salesforce ijungocom best mortgage crm salesforce offer pipeline management referral tracking los po integration marketing automation one platform top mortgage app salesforce work th</t>
  </si>
  <si>
    <t>corecard leading issuer processor provider card management transaction processing system offer array account management system record solution support complex requirement global financial service ind</t>
  </si>
  <si>
    <t>upay inc based dallas texas company developed allinclusive fully automated loan management system payment processing solution solution enable payroll administrator credit provider view manage control</t>
  </si>
  <si>
    <t>softwise inc specializes financial service software specifically targeting payday lending check cashing industry industry leading software solution built maintained professional plus year managing payday l</t>
  </si>
  <si>
    <t>citeck company specialized developing solution based leading open source platform like alfresco ecm flowable bpm offer comprehensive solution functionality dynamic case management ecm bpm flagship produ</t>
  </si>
  <si>
    <t>aire company specializes credit scoring humanity reinventing credit scoring providing income assessment platform built financial institution platform powered firstparty data utilizes machine learn</t>
  </si>
  <si>
    <t>afs company specializes commercial lending software solution provide industry fully integrated commercial lending system designed process multiple type loan single realtime multibank multilingual multicu</t>
  </si>
  <si>
    <t>mydreamscz hosting company offer range service including linux vps hosting ssd webhosting vps server dedicated server provide secure hosting solution without unnecessary limitation specialize highquality vps</t>
  </si>
  <si>
    <t>lincoln data company specializes providing contract collection system software financial institution software designed institution service seller financed mortgage trust deed real estate contract</t>
  </si>
  <si>
    <t>graveco software inc leader loan servicing software year experience industry flagship product contract collector v comprehensive system manages type installment loan note contract</t>
  </si>
  <si>
    <t>capital service group independent asset management specialist provides innovative asset management servicing solution track record managing usd billion loan real estate asset across asia capital highly ra</t>
  </si>
  <si>
    <t>welcom digital multi award winning loan management solution provider year experience flagship lending software solution financier provides financial product including consumer commercial finance secured lending store</t>
  </si>
  <si>
    <t>statice data anonymization company offer privacypreserving synthetic data solution enterprise provide data integration processing dissemination service using data anonymization software generating privacypreser</t>
  </si>
  <si>
    <t>moneyme personal loan fast cash approved online need fast choose moneyme easy online application early payout fee competitive variable interest rate help apply moneyme three word fast safe simple</t>
  </si>
  <si>
    <t>financial service organization worldwide turn wolters kluwer financial service risk management compliance finance audit solution service need optimize risk business performance ensure complian</t>
  </si>
  <si>
    <t>lending pro software affordable easy use loan management software handle complex loan lending pro software necessary tool required properly manage track loan activity</t>
  </si>
  <si>
    <t>landbay fast growing uk lending platform buy let mortgage market landbay enables institution invest uk private rented sector funding residential buy let mortgage believe financial service provide</t>
  </si>
  <si>
    <t>nc credit leader tailored commercial credit solution since providing credit professional proactive solution secure receivables minimize credit risk improve profitability offer service commercial</t>
  </si>
  <si>
    <t>habile technology software development company provides technology solution banking financial service organization including enterprise application development mobile application development web application development digita</t>
  </si>
  <si>
    <t>dockmaster marine software leading provider marine management solution offer comprehensive software system simplifies reservation billing customer management marina boatyard boat dealership pioneeri</t>
  </si>
  <si>
    <t>mobileops platform help maritime business comply regulation amplify engagement stay safe</t>
  </si>
  <si>
    <t>fully integrated cloud based property management system</t>
  </si>
  <si>
    <t>master terminal navis formally jade logistics world leading terminal operating system tos mixed cargo port master terminal tos built agile port help growing ambitious port level playing field world</t>
  </si>
  <si>
    <t>eportation software company specializing logistics develop fully customizable adaptable logistic software solution business technology adaptable flexible secure meet changing business requirement</t>
  </si>
  <si>
    <t>orion marine concept leading maritime software company offer marine software solution including marine waste management system vdr analysis assessment software provide service new building project management shipsho</t>
  </si>
  <si>
    <t>let book adventurous company extensive maritime track record like city let book born amsterdam let book eager learn best let book adding real value boat rental company around world creating simple solution complex problem highest goal let book win heart mind boat rental company around world active global scale also brings responsibility along let book find important support transition electric boat therefore develops system even support electric boat others system give complete control booking planning payment marketing fleet management plus communication customer boat managing renting fleet quick easy youll wonder didnt invest success sooner</t>
  </si>
  <si>
    <t>rb emea company specializes providing terminal operating system tos container terminal offer top expert cloud firstever cloud solution market tos solution help automate process equipm</t>
  </si>
  <si>
    <t>mytimezero mytimezerocom leading developer distributor marine navigation software recreational fishing shipping sector offer range product pc ipad including tz navigator tz iboat software p</t>
  </si>
  <si>
    <t>envision enterprise solution leading solution provider port terminal logistics industry iiot enterprise asset management across various industry offer range product service improve operation efficienc</t>
  </si>
  <si>
    <t>tideworks technology fullservice provider comprehensive terminal operating system solution marine intermodal terminal operation worldwide company help facility run operation efficiently profitabl</t>
  </si>
  <si>
    <t>innovez one company specializes delivering expert maritime software solution world busiest port towage operator offer port management information system called marinem integrates berth planning job manageme</t>
  </si>
  <si>
    <t>prolifik software specializes providing affordable userfriendly marina management software year experience flagship product hm harbor management system offer comprehensive powerful feature meet advanced n</t>
  </si>
  <si>
    <t>nyshex digital platform unites shipper carrier nvoccs global ocean transport industry improves contract performance strengthens relationship reduces manual workload nyshex provides predictable efficient acco</t>
  </si>
  <si>
    <t>bigoceandata leading supplier software solution shore based maritime industry provide broad range solution ship tracking advanced vessel fleet operation integrated business intelligence solution busines</t>
  </si>
  <si>
    <t>seeboot technology company specializes developing innovative software solution maritime industry product service include vessel management system navigation software data analytics tool aim improve effici</t>
  </si>
  <si>
    <t>harbour mastery company provides cloud erp solution seaport marina including vessel cargo logistics intermodal operation management cargo supply chain tracking management</t>
  </si>
  <si>
    <t>clearwatermms company provides software solution effective marina management flagship product clearwatermms marina management software allows marina owner operator easily manage marina operation additionally cl</t>
  </si>
  <si>
    <t>vesselfinder website app provides realtime data position movement vessel every day utilizing large network terrestrial ai receiver world</t>
  </si>
  <si>
    <t>qps software design company specialized hydrographic maritime application provide powerful software solution hydrographic data collection navigation processing analysis software suite includes qinsy hyd</t>
  </si>
  <si>
    <t>constellation software international provider market leading software service select number industry public private sector mission acquire manage build market leading software business de</t>
  </si>
  <si>
    <t>europacific established mission provide cost saving solution global maritime industry experience locally conjunction partner team industry expert experience ensures solution provides maximum benefit excellence strive exceed expectation offering support consider client business partner success success commitment range solution year dedication delivering solution testament commitment maritime industry integrity one core value sell interest customer deliver sold business mission provide optimal cost saving solution client reached open honest dialogue work solving business issue practical way indepth understanding industry requirement bb integration specialist</t>
  </si>
  <si>
    <t>rovop global robotics specialist unrivalled track record reliability technologically advanced fleet subsea rovs independent provider subsea remotely operated vehicle rov service personnel core focu</t>
  </si>
  <si>
    <t>neptune leading provider integrated engineered solution oil gas marine renewable energy industry headquartered perth western australia neptune presence span operational centre located throughout australia uk</t>
  </si>
  <si>
    <t>maptech industry leading producer marine navigational chart publication software recreational boating offer range product including maptech chartkits richardson chartbooks embassy cruising guide maptech marin</t>
  </si>
  <si>
    <t>sdsd maritime application development company provides productivity platform maritime industry offer range software solution including fleet management marine erp email snp chartering software product</t>
  </si>
  <si>
    <t>prodevelop spanish sme provides innovative solution port terminal public administration enterprise specialize integrating technology transform operation port authority terminal digitali</t>
  </si>
  <si>
    <t>imagic soft software company developing business reservation software since offer offtheshelf software well custom software development specific need developed system various niche market</t>
  </si>
  <si>
    <t>tallykey develops produce power water supply pedestal along system consumption payment access control common feature product unique design durability long lifespan ease use administrator user software development management harbour marina campsite also one tallykeys area specialisation tallykey offer software solution various size simple cardhandling program complete management system including realtime wireless data update advanced statistic</t>
  </si>
  <si>
    <t>gullseye logistics technology inc company provides terminal operating system accelerates container ro ro general cargo liquid cargo service terminal optimization workflow module increase productivity decrea</t>
  </si>
  <si>
    <t>saab global defence security company serf global market government authority corporation provide product service solution ranging military defence civil security saab design manufacture</t>
  </si>
  <si>
    <t>advanced logistics llc industry leader providing realtime integrated logistics management information specialize using technology streamline logistics process oil gas industry advanced logistics management suite</t>
  </si>
  <si>
    <t>cirrus logistics offer solution modelling simulation cirrus year experience developing advanced optimisation simulation technique enable company create best possible supply chain maritime operational</t>
  </si>
  <si>
    <t>software solution global freight logistics community onestop create software solution simplify supply chain workflow enhance productivity keep business delivery moving stop central information hub help</t>
  </si>
  <si>
    <t>cyberlogitec global solution provider logistics industry offer digital transformation innovative technology solve operational challenge improve visibility global supply chain solution include endtoe</t>
  </si>
  <si>
    <t>innovative technology company internationally recognised across wide range discipline expert designing building maintaining software solution meet business need vertical market software full range financials anything youd like u offtheshelf solution rarely best successful organisation need business ally quick make change need evolve understands business national international business direction continues grow looking expand business new local client already client list show many local north shore client wed like others join family</t>
  </si>
  <si>
    <t>gsertel company specializes design manufacture broadcast measuring monitoring equipment well iot solution provide professional user simple stateoftheart resource gsertels objective surpass</t>
  </si>
  <si>
    <t>dockwa platform connects boater marina reservation need offer mobile app website boater search reserve securely pay marina reservation marina streamline operation mari</t>
  </si>
  <si>
    <t>marinaware company provides marina management software software interface seamlessly popular accounting software quickbooks mass mass peachtree marinaware marina easily manage slip inventory mak</t>
  </si>
  <si>
    <t>sudum young dynamic ict company provides software solution water sport industry including marina management tool also offer software solution camping sector wide range experience large number</t>
  </si>
  <si>
    <t>winboats marine dealership software offer unique powerful management system marine dealership number one choice many top dealer boating industry winboats dealership management system dm</t>
  </si>
  <si>
    <t>marina ahoy point sale leisure harbour tool combine occupancy overview harbour specific invoicing customer self service apps need additional software join sailor community explore horizon without limit</t>
  </si>
  <si>
    <t>cleargistix company provides customizable costeffective intelligent asset solution oil gas service industry intelligently connect field office delivering efficient costeffective digital system r</t>
  </si>
  <si>
    <t>bunkerex digital bunker broker based united kingdom provide live bunker price availability spot forward bunker price hundred port worldwide innovative platform offer access realtime price level</t>
  </si>
  <si>
    <t>singular point young innovative swiss company committed quality product service headquartered zug switzerland operation center belgrade rome singular point offer mari innovative blockchai</t>
  </si>
  <si>
    <t>ocean manager marine software product designed meet quality health safety environment element ship management ship ownership company</t>
  </si>
  <si>
    <t>orbitmi software service saas company headquartered new york city client use orbit world best vessel performance maritime intelligence platform manage global fleet efficiently profitably sustainably togeth</t>
  </si>
  <si>
    <t>autoship system corporation company provides shipping company terminal stowage planning management solution sps improve cargo handling efficiency fully integrate planning operation real time logistics</t>
  </si>
  <si>
    <t>terminal automation company intelligence applied automation maritime intermodal terminal industry orbita trusted reference market come designing commissioning advanced automation solution termina</t>
  </si>
  <si>
    <t>thayermahan provides innovative maritime surveillance system expertise connected global data platform help protect nation vital interest thayermahan reinventing monitor world ocean protect country</t>
  </si>
  <si>
    <t>dockhound marina management software provides remarkably powerful impressively simple platform dry storage marina allows marina track launch request boat movement reducing traffic dock dockhound marina</t>
  </si>
  <si>
    <t>nautical software solution dedicated improving marine company efficiency software maritime consulting service offer customizable marina management software program suitable marina harbor port well</t>
  </si>
  <si>
    <t>infyz solution software product development consulting service company port shipping logistics domain specialize providing portterminal operating system mobile web application managing seaport terminal operat</t>
  </si>
  <si>
    <t>design composting site production agitation vehicle equipment production biological product waste decontamination licensing waste neutralization facility registration organic fertilizer</t>
  </si>
  <si>
    <t>harbour assist revolutionary harbour marina management system allows boat crew office staff work together efficiently device chosen boutique marina major leisure group commercial harbour local authority</t>
  </si>
  <si>
    <t>sea distance calculation voyage estimation software seametrix high end sea distance calculation voyage estimation software feature sea distance voyage estimation marine weather seametrix state art sea</t>
  </si>
  <si>
    <t>sonomatic market leader development provision automated non destructive ultrasonic inspection related integrity service oil gas power generation defence sector specializes design development ap</t>
  </si>
  <si>
    <t>marine simulator storm sim sarl founded company staff consists navigation maritime education expert well qualified</t>
  </si>
  <si>
    <t>hive productivity platform fast moving team project management tool help team manage project track task collaborate effectively hive team improve collaboration stay connected get work done faster</t>
  </si>
  <si>
    <t>harbor light software leading provider realtime marine data collection reporting software specialize software development marine data collection reporting including custom software design flagship product include</t>
  </si>
  <si>
    <t>metocean solution science based consultancy provides specialist numerical modelling analytical service meteorology oceanography provide high quality environmental data expert interpretation meet rigorous requiremen</t>
  </si>
  <si>
    <t>havenstar leader marina management software solution offer efficient ideal marina management system whole range marina harbour port software cover aspect marina operation including staff</t>
  </si>
  <si>
    <t>online mooring web mobile harbor management marina management software company provide cloudbased mobilebased solution optimize management harbor resource solution used port marina yacht club bo</t>
  </si>
  <si>
    <t>de logiciels sur mesure et de gestion adapts votre entreprise nous dveloppons de logiciels sur mesure et de logiciels de gestion pour no client depuis son inauguration en rocksoft inc une vision tentaculaire de vos affaire francai</t>
  </si>
  <si>
    <t>e dea leading provider cutting edge solution ferry company roro port terminal technology used manage passenger vehicle provide integrated solution based enterprise</t>
  </si>
  <si>
    <t>codie technology leader maritime insurance industry established company offer software solution shipping company insurance broker maritime sector codie provides highly specialized software module f</t>
  </si>
  <si>
    <t>marinetraffic leading maritime information service used shipping professional support decision making maritime enthusiast track ship world founded company always dedicated making marit</t>
  </si>
  <si>
    <t>speedydock software service application designed dry stack marina manage incoming customer request track storage need reduce communication time speedydock keep boat owner date status request real</t>
  </si>
  <si>
    <t>mariapps marine solution digital technology company providing maritime enterprise customized application software solution headquartered singapore mariapps development centre mumbai kochi india sale support</t>
  </si>
  <si>
    <t>nicom maritime company specializes providing consulting service ongoing support service customized product customizable shelf product seaport sector product enable client manage operation</t>
  </si>
  <si>
    <t>spire global data analytics company leverage proprietary satellite technology forecast weather track maritime aviation movement spire satellite powered data company tackle world unpredictable b</t>
  </si>
  <si>
    <t>sealogs purposeful fleet management tool improve efficiency safety shore maritime software record track manage report crew vessel</t>
  </si>
  <si>
    <t>marine cloud ltd uk based company providing digital vessel management planned maintenance system specific expertise yacht sector designed easy use yet powerful tool onboard ashore marine cloud accessible</t>
  </si>
  <si>
    <t>controller series software company specializes software development offer range product service tailored specific industry including marina controller building supply controller marina controller</t>
  </si>
  <si>
    <t>shipmate trusted maritime software provides well designed erp shipping industry challenge issue faced shipping company shipmate vision improve ship crew management experience enabling user</t>
  </si>
  <si>
    <t>marinacloud innovative powerful userfriendly marina management software developed team experienced marina professional engineer designed help marina business billing contract berth management keeping</t>
  </si>
  <si>
    <t>cargoplannercom trusted provider load planning software logistics company software allows user optimize container load various mode transportation including ocean container truck trailer pallet</t>
  </si>
  <si>
    <t>elsyca global company provides computer aided engineering cae solution based unique knowledge expertise electrochemistry offer comprehensive multiphysics digital twin solution various industry including surface fini</t>
  </si>
  <si>
    <t>latitude yacht accounting software built specifically yacht accounting budget tracking approval used superyachts ranging meter software allows user work offline seamlessly share</t>
  </si>
  <si>
    <t>tgi maritime software company provides smart solution small medium container roll onroll roro terminal offer range product service including terminal operating system tos called oscar erp software</t>
  </si>
  <si>
    <t>partner software company specialized automation system maritime logistics industry main focus port logistic company particularly stevedoring terminal offer tailormade application interface using moder</t>
  </si>
  <si>
    <t>danaos management consultant sa one largest maritime software technology provider world offer efficient maritime software solution enhanced business intelligence bi internet thing iot artificial intelligence</t>
  </si>
  <si>
    <t>molo simple marine management provides web mobile tool managing marine business marina yacht club boatyard mobile service company powerful management software accessible web browser tablet smartp</t>
  </si>
  <si>
    <t>mespas independent swiss engineering company subsidiary partner throughout world technical ship management software enables customer maritime industry run ship safely efficiently resulting</t>
  </si>
  <si>
    <t>global fishing watch international nonprofit organization committed advancing sustainability ocean increased transparency provide powerful mapping platform allows anyone view download data investigat</t>
  </si>
  <si>
    <t>total control software tcsoftcom leading provider rv marine dealership software system north america since helping marine rv retailer manage aspect business userfriendly microsoft win</t>
  </si>
  <si>
    <t>dgmsdg global company specializes providing innovative solution field ict logistics sale support office located worldwide able offer customer best service support development office</t>
  </si>
  <si>
    <t>isfp egypt egyptian pioneer software house field transport automation integration solution business process management provide necessary expertise required develop local regional port field information</t>
  </si>
  <si>
    <t>tba group global software consultancy business offer integrated solution entire lifecycle port terminal warehouse provide advanced software consultancy service optimize logistic process various ind</t>
  </si>
  <si>
    <t>pinpoint work software development company provides simple effective work list project management solution yachting professional web mobile app turn yacht general arrangement live interactive work list</t>
  </si>
  <si>
    <t>kalmar provides cargo handling solution service port terminal distribution center heavy industry kalmar industry forerunner terminal automation energyefficient container handling one four container movement</t>
  </si>
  <si>
    <t>managed cyber security managed service distribution marina retail management system sirtawn system looking application development service call sirtawn system provide business solution marina retail distribution manu</t>
  </si>
  <si>
    <t>pacsoft leading provider marina management software solution flagship product pacsoftng world comprehensive flexible software managing marina boatyard shipyard caters small large operatio</t>
  </si>
  <si>
    <t>harba danish company digitalizes connects marina boater worldwide offer simple digital solution remove mundane timeconsuming task harbor personnel boat owner app allows sailor find destinatio</t>
  </si>
  <si>
    <t>inform gmbh established engineering partner specializing automotive mechanical engineering industry extensive expertise experience powertrain chassis electricalelectronic system service cover ent</t>
  </si>
  <si>
    <t>kunstdatenbank und website fr galerien knstler und sammlungen artbutler verwalten sie ihre kunst mit artbutler wir bieten verschiedene lsungen fr die kunstverwaltung egal ob kunstdatenbank software website oder app whether youre galle</t>
  </si>
  <si>
    <t>lyrasis help library operate effectively providing expanded access valuable resource professional expertise content creation management collective history date back lyrasis continues mission suppo</t>
  </si>
  <si>
    <t>gallery system leading provider museum software solution offer intuitive collection management system support various collection type platform includes product tm collection tm suite emuseum tm medium st</t>
  </si>
  <si>
    <t>pastperfect software world leading provider museum collection contact management software museum using affordable comprehensive software dedicated helping museum catalog share collection</t>
  </si>
  <si>
    <t>comprehensive art collection software artist art collector efficiently manage art inventory create portfolio label collection summariesinsurance report protect art art collection</t>
  </si>
  <si>
    <t>porto venere collection management tool collector protect value passionbased asset allows collector record preserve important information artifact relating collectible platform also enables co</t>
  </si>
  <si>
    <t>vernon system new zealand owned company year experience creating software museum gallery cultural heritage sector develop two collection management system vernon cm desktop system medium larg</t>
  </si>
  <si>
    <t>gallerysoft provides art gallery easy way manage client artist artist payment invoicing inventory mailing art label one integrated package</t>
  </si>
  <si>
    <t>explorer system software development company specializes creating innovative solution business team experienced developer design build custom software application tailored meet unique need client</t>
  </si>
  <si>
    <t>spinnsoft corporation software solution company providing custom programming database solution since automated numerous business process various industry custom designed database help business</t>
  </si>
  <si>
    <t>pc porcupine computer system responding need collection industry porcupine computer spent year developing automated debt collection software system satisfied client coast coast pac highlight</t>
  </si>
  <si>
    <t>artengine powerful cloudbased art inventory management platform artist collector gallery allows user access artwork online device anywhere keep highresolution image artwork information one pla</t>
  </si>
  <si>
    <t>artwork archive cloudbased database designed artist collector institution organize manage artwork range online resource new feature regularly launched artwork archive allows artist professiona</t>
  </si>
  <si>
    <t>artlook software uk based software development company specializes providing product service business individual visual art industry established artlook offer inventory management website development</t>
  </si>
  <si>
    <t>artbinder leading cloudbased inventory management sale software designed specifically gallery collector artist offer comprehensive solution presenting artwork remotely managing inventory facilitating sale wi</t>
  </si>
  <si>
    <t>mode popular collection management software uk museum profit company member organisation mode uk profit collection management software association deliver software support</t>
  </si>
  <si>
    <t>discover new way manage art collection simple beautiful effective discover artvault</t>
  </si>
  <si>
    <t>cuseum help museum attraction nonprofit drive visitor member donor engagement cuseum power interactive socially engaging context aware mobile apps museum enhance way experience art provide suite tool</t>
  </si>
  <si>
    <t>bowerbird leading solution collector kind catalog manage display collection anyone anywhere device bowerbird provides end end software service individual museum wish effectively</t>
  </si>
  <si>
    <t>rediscovery software inc leader collection management software art museum archive library archaeological collection historical museum society nationally globally rediscovery software museum archival collect</t>
  </si>
  <si>
    <t>artlogic long established art technology firm working hundred gallery artist collector world provide beautiful website fully featured inventory management system iphone ipad app mailing system</t>
  </si>
  <si>
    <t>collector system leading cloudbased collection management system provides tool expertly document type collection including museum historic house gallery appraiser private collection software allows user ea</t>
  </si>
  <si>
    <t>voyagernetz company provides conversational messaging web experience offer industryleading customer experience solution explore engage product voyagernetz business develop web presence allow c</t>
  </si>
  <si>
    <t>artmoi initiative simplify process documenting art vision artmoi spurred observation track movement good around world visual artist limited ability protect creation</t>
  </si>
  <si>
    <t>art galleria online platform designed give art creator promoter buyer better way connect directly giving artist gallery owner easy use intuitive affordable tool creating professional online presence</t>
  </si>
  <si>
    <t>artsystems industry leader art management software providing solution gallery artist collector webbased art management database artsystem client easily manage inventory improve efficiency</t>
  </si>
  <si>
    <t>itgallery art gallery management system enables user record manage artwork contact data solution centralize art collection management innovative secure unlimited way specially designed</t>
  </si>
  <si>
    <t>artbase cloudbased art inventory database software provides solution gallery artist foundation museum collection offer powerful database capability digital imaging comprehensive program perform every</t>
  </si>
  <si>
    <t>county museum vsterbotten museum responsibility cultural history vsterbotten county museum main task preserve care show cultural heritage present future generation museum</t>
  </si>
  <si>
    <t>artwork management software art gallery artist collector dealer gallerytool gallerytool enables keep artwork organized create online portfolio pdf catalog start managing artwork inventory free galleryto</t>
  </si>
  <si>
    <t>zetcom group develops international leading software solution service museum collection corporate archive well solution organizational management foundation association environmental data management adminis</t>
  </si>
  <si>
    <t>banqsoft leading provider financial software solution asset finance digital banking credit management nordic stateoftheart platform view suite banqsoft lighthouse offer wide range standardized highly</t>
  </si>
  <si>
    <t>kulturit company cultural sector dedicated improving sector digitalization since developed common digital solution museum cultural heritage institution serving sector internal</t>
  </si>
  <si>
    <t>managed artwork provides cloud based portfolio website management software tailored exclusively need fine art gallery artist fine art professional use gallery artist software daily manage seo inventor</t>
  </si>
  <si>
    <t>catalogit empowers museum organization individual tool document manage tell story collection community cataloging got fun easy catalogit powerful cloudbased costeffective platfor</t>
  </si>
  <si>
    <t>riw software technology ab leading provider business support service software sweden year experience industry develop market system small medium large company organization goal</t>
  </si>
  <si>
    <t>muzeums digitizes museum personalizes visitor experience dynamically rearranging tagged location based experiential content muzeums offer access raw content also profile visitor pick content according pr</t>
  </si>
  <si>
    <t>collectrium nextgeneration art management platform collector art gallery founded acquired christie collectrium integrates collection care management tool comprehensive engaging mobile</t>
  </si>
  <si>
    <t>masterpiece manager art gallery software web site solution best art gallery management software simplifying art business offer shrink wrapped solution includes every aspect art business inventory management conta</t>
  </si>
  <si>
    <t>system simulation software company specializes collection management digital asset management develop collection management software website museum archive library commercial organization private collector</t>
  </si>
  <si>
    <t>looking quality offer excellence old master picasso louis xi silverware art deco cutlery find masterartcom cut rest masterart website showcase work art</t>
  </si>
  <si>
    <t>primer artwork image database client relationship manager crm designed gallery artist art collection easily store access share artwork contact transaction document exhibition online viewing room</t>
  </si>
  <si>
    <t>grantstation online funding resource nonprofit seeking grant throughout world offer nonprofit organization educational institution government agency opportunity research find potential grant funding source fo</t>
  </si>
  <si>
    <t>crowdfund innovation support entrepreneur indiegogo crowdfund innovation tech design go mainstream support entrepreneur working bring dream life indiegogo world funding engine empower p</t>
  </si>
  <si>
    <t>inreach solution company creates powerful case management software foster care adoption social work agency flagship product sam social action management allows user connect record one searchable onlin</t>
  </si>
  <si>
    <t>winwin fantasy sport platform fan athlete charity compete epic prize giving back focus social good winwin allows user play fantasy sport charity win unique experience company rec</t>
  </si>
  <si>
    <t>signupgenius online sign software simplifies volunteer management event planning allows user build customize online sign sheet schedule various purpose school nonprofit sport league busines</t>
  </si>
  <si>
    <t>pursuant marketing fundraising agency nonprofit develop deploy strategy improve marketing fundraising result nonprofit organization use proprietary technology donor intelligence develop deliver</t>
  </si>
  <si>
    <t>vurke finance technology outsourcing company provides range service business size service include employer record eor staffing global payroll background check software support software development</t>
  </si>
  <si>
    <t>fundraise technology company provides donation platform help nonprofit engage supporter grow revenue offer ai conversion optimization turnkey payment method personalized giving experience every donor fund</t>
  </si>
  <si>
    <t>silent partner software company specializes providing exceptional nonprofit software solution year expertise helped manage million donor across usa canada uk europe software design</t>
  </si>
  <si>
    <t>configurable member management system credentialing fundraising automation capability drive revenue retains membership learn</t>
  </si>
  <si>
    <t>volunteer software leader volunteer management software development since serving hospital senior corp program volunteer center school museum non profit ngo around globe helped manager organize</t>
  </si>
  <si>
    <t>fundmetric world first fundraising realtime analytics platform us artificial intelligence understand predict serve donor help charity better identify connect communicate donor build worldchanging r</t>
  </si>
  <si>
    <t>wmtek company provides unified platform nonprofit digital initiative including content management online fundraising worker recruiting tool cloudbased crm</t>
  </si>
  <si>
    <t>elexio church management software company provides fully integrated suite product church software includes chms database mobile app self service kiosk checkin kiosk custom design solution elexios software auto</t>
  </si>
  <si>
    <t>iwave fundraising intelligence software company provides software solution empower nonprofit organization fundraise effectively tool help prospect researcher fundraiser determine ask much ask</t>
  </si>
  <si>
    <t>donorcom allinone donor management software solution charity nonprofit offer fundraising donor relationship software fully integrated flexible allowing organization efficiently manage donor keep</t>
  </si>
  <si>
    <t>txtgive service make extremely easy organization receive donation person via simple text message donor walked simple donation process using text messaging donation charged credi</t>
  </si>
  <si>
    <t>capital business solution technology consulting service firm provides nonprofit government educational organization design implementation training ongoing support service software technology need spe</t>
  </si>
  <si>
    <t>northwoods provides software service human service agency worker focus mattersthe people help northwoods focus helping state county human service agency increase client service level productivity</t>
  </si>
  <si>
    <t>maestrosoft trusted advisor leader virtual online live auction software well event management solution comprehensive industryleading software effortlessly optimize fundraising event elevate fundrais</t>
  </si>
  <si>
    <t>thankq browserbased fundraising crm donor management system built nonprofit educational institution healthcare charity faithbased membership organization help manage relationship revenue</t>
  </si>
  <si>
    <t>specializing internetbased software intrigue provides client effective efficient secure online commerce based software website mobilebased solution providing honest technobabbleless consulting advice client trust int</t>
  </si>
  <si>
    <t>social solution company provides cloud software nonprofit public sector social service organization suite product includes case management participant connection data insight outcome analytics funder enablement</t>
  </si>
  <si>
    <t>fund ez software company specializes providing accounting solution nonprofit year experience fund ez developed robust suite purposebuilt software easy learn use teach software allo</t>
  </si>
  <si>
    <t>auctionstar retail software used patented barcoded method preswipe credit card place bid checkout guest auction event since auctionstar provides complete event solution event software designed manage</t>
  </si>
  <si>
    <t>aidspace startup help organisation advocacy charity municipality managing volunteer rather engaging administrator coordinator team even able work faster productive aidspace provides digital tool needed enhance activity communication voluntary service target making volunteer management volunteering run effortlessly functionality digital tool every feature adapted organisation need made perfect symbiosis workflow userfriendly interface aidspace aim change volunteer management volunteerism know</t>
  </si>
  <si>
    <t>helping nonprofit fundraise change world fundraisingplatform click pledge help nonprofit generate impact one digital fundraising platform since innovative technology helped fundraise</t>
  </si>
  <si>
    <t>crowdcomms technology company specializes providing platform support virtual hybrid inperson event offer range technology including silent auction system smartphone apps audience response system lead</t>
  </si>
  <si>
    <t>aegis processing solution provides full range caging donation processing service square foot facility located topeka kansa additional caging site tulsa ok dc area additional information visit w</t>
  </si>
  <si>
    <t>auction online platform specializes helping raise money online silent auction provide private trusted network auction participant making easy build manage auction matter minute goal</t>
  </si>
  <si>
    <t>rallyup online fundraising platform enables organization like school church charity group size run type fundraising activity online offer way raise fund including raffle peertopeer crowdfund</t>
  </si>
  <si>
    <t>wealthengine leading provider advanced wealth identification prospect research solution unique profile million people u comprehensive database help commercial nonprofit customer elevate</t>
  </si>
  <si>
    <t>betterworld fundraising platform provides online fundraising software organization nonprofit charity offer free easytouse tool fundraising including auction raffle crowdfunding peertopeer ticketing</t>
  </si>
  <si>
    <t>crowdster fundraising platform provides range solution service nonprofit organization individual good cause easytouse online mobile platform allows organization create targeted meaningful fundrai</t>
  </si>
  <si>
    <t>mogiv simple web mobile based giving platform build sustainable relationship church nonprofit supporter using communication device used every day set subscription support fee go</t>
  </si>
  <si>
    <t>softwarenonprofits trusted provider simple affordable donor management accounting software church nonprofit using solution help organization track donor save thousand dollar every year</t>
  </si>
  <si>
    <t>missio nonprofit software solution company provides range product service help nonprofit small business manage operation efficiently platform includes nonprofit crm fundraising software payment sol</t>
  </si>
  <si>
    <t>agoodcause company raise financial fund hundred danish international charity organization developed software aidmaker enables user donate money online shop automatically agoodcausecom raised</t>
  </si>
  <si>
    <t>denari fundraising software leading provider nonprofit software fundraising software donation software also offer child sponsorship missionary support solution advanced donor management online donation fundraisin</t>
  </si>
  <si>
    <t>swell fundraising provides online fundraising event management software nonprofit offer feature online giving fundraising total fundraising leaderboards elevate fund raised engage guest swell innovative platfo</t>
  </si>
  <si>
    <t>flexible case management software nonprofit caseworthy caseworthy premier solution fully configurable nonprofit case management software solution tool caseworthy inc outcome focused web based advanced case management</t>
  </si>
  <si>
    <t>wedo charity auction provides mobile bidding technology event management charity silent auction fundraising software organization run effective efficient silent auction providing additional entertainment value</t>
  </si>
  <si>
    <t>tangicloud technology company provides fund accounting software nonprofit government software powered microsoft dynamic business central specifically designed meet unique accounting need nonprofit</t>
  </si>
  <si>
    <t>trail blazer company provides campaign service software political campaign pac nonprofit donor management offer complete database solution organizing leveraging campaign data powerful tool voter targeti</t>
  </si>
  <si>
    <t>seedlegals platform automates legal process funding growing uk startup provides unlimited expert support offer onestop destination legal need including generating negotiating completing agreement</t>
  </si>
  <si>
    <t>thrinacia white label crowdfunding infrastructure power crowdfunding website application campaign provide turnkey software service saas solution building customizing deploying crowdfunding platform website</t>
  </si>
  <si>
    <t>custom donation cloudbased donation form service nonprofit allows accept online donation easily economically securely provide mobilefriendly donation form seamlessly embedded nonprofit websit</t>
  </si>
  <si>
    <t>rz mobile fullservice donation online giving platform help school church pac nonprofit individual raise fund offer multiple opportunity raise fund money contract rz mobile specializes</t>
  </si>
  <si>
    <t>gogetfunding crowdfunding website personal cause allows individual raise money online personal plan event cause whether funding aeronautical degree conquering everest crowdfunding creative idea goget</t>
  </si>
  <si>
    <t>track forward company provides simple software volunteer track hour offer mobile app checkin kiosk method volunteer log hour software allows organization set goal run report</t>
  </si>
  <si>
    <t>raisenow maker innovative fundraising technology provide comprehensive solution national international ngo organization service include online donation form payment integration peertopeer fundraising th</t>
  </si>
  <si>
    <t>accufund company provides government nonprofit financial management software offer complete solution general ledger payroll electronic requisition addition fundraisingconstituent relationship managem</t>
  </si>
  <si>
    <t>goodunited conversational messaging tool social medium fundraising us technology human insight help nonprofit acquire activate supporter build meaningful relationship scale grow revenue social channel</t>
  </si>
  <si>
    <t>metamorpho sys software company specializes providing solution nonprofit organization conservation corp software corpsnet designed help organization evolve amplify impact mission suppo</t>
  </si>
  <si>
    <t>nonprofit software keela empower organization keelas affordable nonprofit management software raise fund make greater impact learn today share helpful resource nonprofit sector keela help nonprofit</t>
  </si>
  <si>
    <t>papilia online fundraising software company offer affordable easytouse tool nonprofit software solution proven roi provide simple data integration papilias flexible technology allows nonprofit</t>
  </si>
  <si>
    <t>canadahelps nonprofit organization provides onestop shop canadian donate fundraise online registered canadian charity offer complete online fundraising solution charity connecting people charity</t>
  </si>
  <si>
    <t>giftmap dynamic data mapping tool help plan manage funding opportunity recognition inventory across organization campus building floor</t>
  </si>
  <si>
    <t>auction system provides software event management tool fundraising activity event participation volunteer management desktop online event auction software help make auction fundraising event successful offer</t>
  </si>
  <si>
    <t>wealth x wealth information insight business partner prestigious brand various industry provide strategic decisionmaking support offer world largest collection handcurated dossier ultrawealthy</t>
  </si>
  <si>
    <t>farmraiser company provides new way organize support studentled fundraiser connecting local farmer food artisan school civic group raising money important cause turn energetic student advocate fo</t>
  </si>
  <si>
    <t>maxgiving cutting edge technology company provides event fundraising solution nonprofit charitable organization across north america fundraising software enables organization run efficient effective fundraising e</t>
  </si>
  <si>
    <t>mobileserve mobile app help organization individual measure communicate social impact app track individual service produce infographics marketing purpose geared towards company nonprofit g</t>
  </si>
  <si>
    <t>causeview donor management software transforms salesforce complete donor management system provides powerful payment processing functionality built salesforcecom platform causeview offer bestinclass fundraising</t>
  </si>
  <si>
    <t>raise money next fundraiser schoolauctionnet easy use secure flexible software running non profit fundraising event helping auction team plan manage run successful fundraiser schoolauctionnet web based sof</t>
  </si>
  <si>
    <t>bitfocus leading system administration software development firm offering superior value priced service human service data system user friendly technology seasoned public policy professional form unique blend delivers</t>
  </si>
  <si>
    <t>wedidit privately held software company committed improving nonprofit fundraising wedidit offer online crowdfunding platform nonprofit raise fund social network wedidit platform organization</t>
  </si>
  <si>
    <t>auctionzoomcom simple flexible complete inperson auction event management payment processing system nonprofit charity integrated square card file checkin allowing bidder skip line checkout au</t>
  </si>
  <si>
    <t>aryaz case management system supporting vulnerable isolated</t>
  </si>
  <si>
    <t>better impact company provides volunteer management software donor management software software designed help organization engage manage volunteer donor efficiently software includes feature</t>
  </si>
  <si>
    <t>connectionpoint premier platform collaborative commerce raised million across campaign power social impact creative healthcare project offer nextgeneration digital fundraising platform nonpr</t>
  </si>
  <si>
    <t>raisely toprated fundraising platform charity nonprofit sophisticated software platform chosen organization worldwide facilitate online donation event management ticket sale donor engagement raisely offer</t>
  </si>
  <si>
    <t>north light software company specializes software development offer resource house software suite streamlines human service delivery resource house known elegance versatility userfriendly interface</t>
  </si>
  <si>
    <t>rightmarket brand templating tool empowers everyone create brand content easily embrace marketing opportunity easytouse template user create professional design incorporate brand guideline cutting ad hoc mar</t>
  </si>
  <si>
    <t>cloud good certified b corporation premium salesforce partner specializing technology implementation nonprofit organization higher education institution implementation completed cloud good help clien</t>
  </si>
  <si>
    <t>givingloop company provides sustainable fundraising solution c nonprofit colorful powerful dashboard givingloop offer userfriendly interface serious fundraiser mission drive impact clean</t>
  </si>
  <si>
    <t>volunteermark online software application help nonprofit organization volunteer maximize volunteer experience provides cloud software tool communication scheduling reporting volunteermark nonprofit orga</t>
  </si>
  <si>
    <t>giving block company empowers nonprofit accept cryptocurrency donation provide secure compliant donorfriendly donation form nonprofit accept crypto donation company also offer fundraising service cr</t>
  </si>
  <si>
    <t>biddingowl saas company provides nonprofit charity fundraising tool offer platform organizing virtual inperson auction event feature mobile bidding proxy bidding sm email notification</t>
  </si>
  <si>
    <t>complyfile easy use cloud based governance risk compliance software platform voluntary organisation help volunteer manager navigate hazard administering organisation today onerous regulatory legislative lan</t>
  </si>
  <si>
    <t>handbid mobile bidding software designed nonprofit increase revenue auction fundraising event auction event solution manage auction item virtual event admission ticketing text give much guest</t>
  </si>
  <si>
    <t>ulule crowdfunding platform empowering creator entrepreneur maker worldwide pioneer crowdfunding operating since ulules mission empower people take action diverse sustainable inclu</t>
  </si>
  <si>
    <t>amergent fullservice database management direct marketing agency support nonprofit organization provide comprehensive integrated multichannel fundraising program stateoftheart fundraising software help nonprofit ac</t>
  </si>
  <si>
    <t>helper helper volunteer tracking management platform help company nonprofit high school college athletics easily track volunteer hour online provide simplest solution tracking coordinating community service</t>
  </si>
  <si>
    <t>givingtrax cloud software platform help business manage track corporate philanthropy community engagement cause marketing employee workplace giving program platform offer feature grant management employee</t>
  </si>
  <si>
    <t>safechoice business solution company provides accounting software managing aspect business</t>
  </si>
  <si>
    <t>trellis allinone online platform hosting fundraising event allows user attend host fundraising event impactful charity nonprofit trellis user sell ticket merchandise host live silent auction</t>
  </si>
  <si>
    <t>raise money online fundraising platform allows political candidate church nonprofit social cause accept manage online contribution offer variety feature including accepting contribution web</t>
  </si>
  <si>
    <t>redbourn business system company specializes ibm midrange solution offer service rpg ca e development training support providing consultancy support training service since</t>
  </si>
  <si>
    <t>citysoft inc provides comprehensive affordable easytouse software association nonprofit company community enterprise ce platform combine content management crm ecommerce communication module dis</t>
  </si>
  <si>
    <t>trellyz global network nonprofit organization help community find service need platform apps empower beneficiary citizen providing lifesupporting useful service also help nonprofit local</t>
  </si>
  <si>
    <t>redmane software solution system integration firm help health human service organization address complex challenge expertise span child welfare child support eligibility enrollment benefit en</t>
  </si>
  <si>
    <t>donordock nonprofit crm help organization build meaningful donor relationship provides donor management email giving page one place making donor engagement successful fundraising accessible everyone donordock</t>
  </si>
  <si>
    <t>donordirect company provides crm donor management software solution specifically designed nonprofit ministry year experience donordirect working impactful ministry billy graham evangel</t>
  </si>
  <si>
    <t>volunteerlocal online software saas provides simple streamlined scheduling registration communication people volunteer whether youre coordinating dozen several thousand helping hand volunteerlocal easiest q</t>
  </si>
  <si>
    <t>givefundraising company provides range costeffective interactive fundraising solution suit event style budget offer full silent auction management interactive fundraising tablet pledging system variety</t>
  </si>
  <si>
    <t>amply trusted fundraising partner nonprofit provide automated corporate gift matching service since based los angeles amply offer auto complete form donor easily match gift dashboard allows</t>
  </si>
  <si>
    <t>visionlink software company provides communityos platform used community humanitarian coordinate service help people crisis offer integrated solution various sector including infant care</t>
  </si>
  <si>
    <t>monkeypod one software platform nonprofit organization including nonprofit accounting crm fundraising email marketing monkeypod help nonprofit get business integrated platform offer accounting</t>
  </si>
  <si>
    <t>deedmob online platform connects charity volunteer making easier people find suitable volunteering opportunity provide technological tool charity help advance cause deedmob also offer deedmob tool</t>
  </si>
  <si>
    <t>data axle company provides datadriven solution power marketing product offer quality data innovative solution help business acquire retain customer build better product gain business intelligence c</t>
  </si>
  <si>
    <t>donorquest fundraising software designed meet donation tracking fundraising need nonprofit organization donorquest powerful crm solution non profit specially designed meet growing need small medium sized</t>
  </si>
  <si>
    <t>donordrive peertopeer fundraising software help nonprofit raise billion online donation designed enterprise nonprofit create better fundraising experience year innovation donordrive helpe</t>
  </si>
  <si>
    <t>b generous venture backed fintech company addressing half trillion dollar underserved donor nonprofit market u mission unlock billion dollar additional liquidity nonprofit around country</t>
  </si>
  <si>
    <t>geenees social gift giving platform grant user ability grant fulfill wish directly family need wishlisting app let user save product love eventbased wish list invite friend family</t>
  </si>
  <si>
    <t>process donation fundraising platform nonprofit provides solution simplify process raising donation offer cloudbased solution increase donation significantly also provide donor management tool event organiz</t>
  </si>
  <si>
    <t>boodleai specializes enriched analytics sale marketing fundraising team mission democratize data making faster easier organization locate best lead prospect contact list using ad</t>
  </si>
  <si>
    <t>kisskissbankbank crowdfunding platform allows individual fund innovative creative project founded september one european leader crowdfunding company offer three complementary platform kisskis</t>
  </si>
  <si>
    <t>nonprofit fundraising software charity school fundraising since mobile bidding online auction non profit credit card processing fundraising solution mobile bidding payment processing school nonprofit desig</t>
  </si>
  <si>
    <t>primary key technology firm portland oregon primarily focus data system data analysis business intelligence collect analyze learn primary key technology inc founded provide cost effective dat</t>
  </si>
  <si>
    <t>easy ware maker total info fundraising education box office individual online giving membership management event auction management online event registration grant management volunteer management wealth prospecting community fundrai</t>
  </si>
  <si>
    <t>nfocus solution leading provider performance management outcome measurement software nonprofit community u government build outcome measurement software collect manages analyzes data smarter de</t>
  </si>
  <si>
    <t>fanangel social medium news crowdfunding performance platform empowers fan engage make difference sport platform includes professional college football basketball baseball hockey soccer golf auto racing</t>
  </si>
  <si>
    <t>little green light affordable yet powerful donor management software solution built small midsized nonprofit organization complete fundraising donor management system designed give nonprofit confidence ability</t>
  </si>
  <si>
    <t>connectedview company provides comprehensive emarketing platform small business product include email social marketing online social survey website visitor analytics site analysis tool also offer service suc</t>
  </si>
  <si>
    <t>harlequin software awardwinning company develops charity software crm fundraising finance service delivery established work notforprofit organization across uk software designed</t>
  </si>
  <si>
    <t>volgistics volunteer management software solution help organization manage volunteer throughout entire volunteer cycle software allows organization customize field option fit unique need provides powerful</t>
  </si>
  <si>
    <t>charity dynamic leading provider digital service mobile fundraising apps world top nonprofit organization industry expert focus providing nonprofit responsive resultsoriented solution concept de</t>
  </si>
  <si>
    <t>auctionsoftwarecom provides saas ecommerce auction software white label product buy sell tool software customized silent auction reverse auction penny auction marketplace cater individual busine</t>
  </si>
  <si>
    <t>givingway online social network directly connecting ngo volunteer around world leaving middleman agent fee driving local impact globally cutting edge fundraising tool nonprofit organization emerging market</t>
  </si>
  <si>
    <t>givengain non profit foundation founded one simple idea enable global philanthropy providing platform make global giving fundraising simple since helped donor fundraiser country support thousa</t>
  </si>
  <si>
    <t>morweb website platform leading nonprofit association provide allinone solution managing growing website including custom mobilefriendly design intuitive cm software training managing growing onlin</t>
  </si>
  <si>
    <t>mware inc software consultancy based new england developing supporting extending application integrated solution since core competency include application design architecture development testing dep</t>
  </si>
  <si>
    <t>givecloud digital fundraising platform empowers nonprofit engage convert devoted repeat donor rewarding gamified fundraising software nonprofit boost fundraising increase revenue elevate donor devotion</t>
  </si>
  <si>
    <t>memsys herlick data system company providing powerful easytouse fundraising software donorsupported organization since specialize serving public radio television station well religious broadcaste</t>
  </si>
  <si>
    <t>outreach grid powerful coordinated entry system agency city county understand end homelessness region outreach tool built designed mind stay informed homeless neighbor quickl</t>
  </si>
  <si>
    <t>rosterfy volunteer management software connects community event cause passionate comprehensive userfriendly platform organization recruit retain reward train volunteer rosterfy offer auto</t>
  </si>
  <si>
    <t>polymorphic solution company provides wide range information technology service major industry sector offer chillidb powerful client management system designed profit community health sector chi</t>
  </si>
  <si>
    <t>twingle awardwinning donation platform support successful fundraising offer easytouse donation form accessed smartphones via near field communication nfc technology nfc tag user make donation q</t>
  </si>
  <si>
    <t>flipcause centralized online fundraising platform help nonprofit community organization raise money support cause flipcause accept direct donation sell ticket fundraising event recruit vo</t>
  </si>
  <si>
    <t>moneyminder simple accounting software nonprofit accounting feature pto ptas hoas team booster club church built volunteer provides easytouse treasurer software nonprofit type moneym</t>
  </si>
  <si>
    <t>volunteerup subscription based software service free day trial period subscription service month others teaser monthly rate might appear lower volunteerup many found others rate climb quickly additional fee active volunteer andor event volunteerup there hidden charge get full use program feature plus number project event volunteer one low monthly rate pride level free support offer client dont send link expect figure personally train oneonone help set site even preload volunteer data part get link youll ready go data use volunteerup allows export data time need creating data stream compatible program may already using continue make enhancement modification volunteerup based request client talk affiliate use program theyll tell level service go beyond norm</t>
  </si>
  <si>
    <t>heap platform make volunteer management easy event organization help balance coordination delegation providing complete overview plan schedule platform simple customizable allowing user segme</t>
  </si>
  <si>
    <t>fundraisingscriptcom white label crowdfunding software development solution empowers custom crowdfunding business idea offer phpbased crowdfunding platform creating kickstarter clone website starting donation equity</t>
  </si>
  <si>
    <t>upic solution leading provider technology shared service nonprofit specifically united way offer full suite nonprofit donor management product including donor engagement workplace campaign management online pledge</t>
  </si>
  <si>
    <t>frontstream fundraising software company help nonprofit socially responsible corporation raise fund support mission offer complete suite secure digital fundraising solution including software online social</t>
  </si>
  <si>
    <t>giveffect leading nonprofit software company offer comprehensive suite tool service help nonprofit streamline operation increase fundraising revenue different system bundled one giveffect provi</t>
  </si>
  <si>
    <t>blue door software company specializes creating caseworker software organization third sector provide case management software solution charity smes third sector main product include caseworker co</t>
  </si>
  <si>
    <t>faithstreet mobilefirst congregation engagement giving platform church member social network faith community post prayer request church program offer support make online donation faithstreet</t>
  </si>
  <si>
    <t>giveforms digital fundraising platform allows seamlessly embed donation form website visitor donate using credit card paypal ach without redirected away site giveforms provides bestinclass donati</t>
  </si>
  <si>
    <t>fresh vine nonprofit membership software designed help organization membership donation email event group foster participation nonprofit support nonprofit small group activity including mem</t>
  </si>
  <si>
    <t>digitale fundraising plattform fundraisingbox digital fundraising leicht gemacht wir bieten alle feature die ngo brauchen spendenformulare crm automation viele mehr kostenlos starten online spenden sammeln und verwalten fr organisati</t>
  </si>
  <si>
    <t>humanitarian software foundation hsf non profit passionate helping create better solution benefit humanity primary focus research development help create better technology system humanitarian aid</t>
  </si>
  <si>
    <t>caseflow company provides case management software software help case worker stay organized top game never missing target date appointment also alert outside agency require followup softw</t>
  </si>
  <si>
    <t>fundtrack software leading provider donor management software solution nonprofit organization since dedicated bringing simple featurerich affordable software nonprofit community fundraising softwa</t>
  </si>
  <si>
    <t>piryx fundraising platform tie together online commerce realtime giving opportunity offer turnkey solution easy launching blog deeply integrated product website mobile application turning yo</t>
  </si>
  <si>
    <t>asiware team experienced professional background nonprofit sector offering variety solution including software executive management strategic planning asiware team experienced professional background</t>
  </si>
  <si>
    <t>causeauction mobile auction platform help school nonprofit raise money simple efficient fundraising event platform guest easily bid checkout using mobile device eliminating need manual</t>
  </si>
  <si>
    <t>spotfund technology financial technology company provides platform individual raise fund charitable cause personal project platform allows user create campaign share network collect donat</t>
  </si>
  <si>
    <t>charityengine nonprofit crm software provides tailored solution integrated constituent relationship management fundraising ecommerce ecommunications website content management data mining analytics offer core component</t>
  </si>
  <si>
    <t>charityadvantage leading provider website online fundraising nonprofit build mobile ready customized website nonprofit full back office website management advanced fundraising system live access</t>
  </si>
  <si>
    <t>membership management software trust white fuse streamline process save time white fuse uk based membership management software effortless member management member engagement software bring together website database</t>
  </si>
  <si>
    <t>waycool software company provides coolfocus simple powerful nonprofit management software donor volunteer client management coolfocus offer full client management tool pregnancy center allowing track various</t>
  </si>
  <si>
    <t>cheddar platform help group collect money form online due event fundraiser group gift make collecting money group quick easy eliminating need collecting check cheddar group org</t>
  </si>
  <si>
    <t>accrisoft website membership software company dedicated assisting nonprofit reaching goal aspiration freedom software total solution includes website marketing sale operation finance application</t>
  </si>
  <si>
    <t>give cell nation leading provider mobile fundraising solution nonprofit organization client</t>
  </si>
  <si>
    <t>backerkit premier crowdfunding platform discover new project creator behind passionate backer community fuel success backerkit manages post crowdfunding activity helping creator deliver time provid</t>
  </si>
  <si>
    <t>well ministry c nonprofit provides church advanced donation technology half cost secular company mission reduce credit debit card processing fee inspire generosity faithbased nonprofit</t>
  </si>
  <si>
    <t>aplos online software made nonprofit church make simple manage accounting track donation accept donation online create report giving receipt provide intuitive affordable accounting software specific</t>
  </si>
  <si>
    <t>signupcom online platform provides timesaving coordination solution school church team nonprofit business signupcom user easily organize people activity coordinate event activity track vo</t>
  </si>
  <si>
    <t>advanced community salesforce consultancy app provider specializing experience cloud formerly community cloud leader experience cloud development popular highly rated community component salesfo</t>
  </si>
  <si>
    <t>creditech solution inc specializes helping small midsized company nonprofit organization improve business addition consulting service also develop custom software creditech solution develops custom database solution using quick development technology microsoft access tool system accommodate multiple simultaneous user network interface quickbooks microsoft office application email server</t>
  </si>
  <si>
    <t>event softgiving online fundraising service creates manages high impact online event brand charity help livestreamers fundraise favorite cause fast fun way also provide feefree online fu</t>
  </si>
  <si>
    <t>save time money powerful online giving tool anedot trusted organization anedot save time money powerful online giving tool fundraising software easiest way collect donation payment poli</t>
  </si>
  <si>
    <t>sd software solution company based rifle river trl west branch michigan united state</t>
  </si>
  <si>
    <t>myfunrun complete fun run fundraising system school school keep raise talk fun run expert</t>
  </si>
  <si>
    <t>akubo software philippine webbased customer relationship management crm software company serf nonprofit organization school association business offer service consulting including website development databas</t>
  </si>
  <si>
    <t>givinggrid free online fundraising website provides unique engaging experience nonprofit individual raise money important cause first crowdfunding platform make donor feel like part campaign</t>
  </si>
  <si>
    <t>ethis global fintech company focused ethical crowd investment social financecharity operate impactdriven shariahcompliant islamic investment platform providing new form alternative investment private capital marketplac</t>
  </si>
  <si>
    <t>gifttool company provides fundraising software donation event management service help nonprofit raise money online donation personal fundraising also reducing stress online event member regis</t>
  </si>
  <si>
    <t>best app give collect online donation church nonprofit givelify leader mobile online giving church nonprofit collect donation best rated giving app website qr code use givelify mobile</t>
  </si>
  <si>
    <t>software school charitable organization</t>
  </si>
  <si>
    <t>danamojo india first payment solution platform designed specifically ngo purpose help ngo raise fund individual providing convenient efficient mechanism collect donation engage donor thereby providin</t>
  </si>
  <si>
    <t>charitycan canada premier prospect research donor identification relationship mapping platform online prospect research relationship mapping platform help find connect best potential donor make bigges</t>
  </si>
  <si>
    <t>firespring midwestbased marketing print website company provides unmatched range integrated print creative technology solution addition subscriptionbased software cloud service turnkey marketing tool</t>
  </si>
  <si>
    <t>funraise provides exceptional innovative friendly fundraising technology built foundation nonprofit experience innovation state art platform integrates every critical aspect fundraising management single platfor</t>
  </si>
  <si>
    <t>online fundraising platform small midsize nonprofit agoodcause allinone platform online donation event registration membership crowdfunding peertopeer fundraising assist nonprofit educational organization</t>
  </si>
  <si>
    <t>track expense donation fundraiser multiple bank account unlimited category oneclick reporting accept credit card donation customized campaign web page</t>
  </si>
  <si>
    <t>justcoded digital product development company provides service startup enterprise specialize creating developing complex digital product expertise web development using various framework cm platform</t>
  </si>
  <si>
    <t>nonprofiteasy cloudbased software company provides fully integrated affordable solution nonprofit software designed leader nonprofit industry offer userfriendly modern interface help nonprofit en</t>
  </si>
  <si>
    <t>cureo team coordination software empowers community nonprofit work better work together technology integrates tightly email extends existing website rolebased collaboration platform cureo client c</t>
  </si>
  <si>
    <t>charityerp smart equipped fully competitive donation management software us compatible tool help administer donation collection management system cloudbased software charitable organization manage</t>
  </si>
  <si>
    <t>learning technology institute company based culpeper street warrenton virginia united state</t>
  </si>
  <si>
    <t>planet fundraiser birmingham al based technology company revolutionizing business consumer connect support local community consumer use free planet fundraiser mobile app earn cash back school non</t>
  </si>
  <si>
    <t>general data industry leading provider innovative labeling barcoding rfid automated data collection mobility product solution enable organization streamline workflow error proof process better manage critical data</t>
  </si>
  <si>
    <t>causevox online fundraising platform nonprofit help raise money le effort clunk free easy use software causevox brings fundraising back site allowing create unique beautiful onli</t>
  </si>
  <si>
    <t>fundraising crm software cloud based donor management system</t>
  </si>
  <si>
    <t>continue give company provides fundraising tool online giving platform church nonprofit missionary individual offer suite electronic payment module allow organization collect donation across mul</t>
  </si>
  <si>
    <t>double donation company provides matching gift tool software nonprofit organization school software matchpro help organization raise money making easy donor submit matching gift request</t>
  </si>
  <si>
    <t>donorsearch platform donor prospect research data provide nonprofit access best giving wealth database publicly available prospectview donorsearch us innovative research method focus donor ph</t>
  </si>
  <si>
    <t>campbell company national fundraising consulting executive search firm serving nonprofit organization since consultant fundraising communication executive search strategic information service nonprofit organization</t>
  </si>
  <si>
    <t>konstella web mobilebased service help ptas pto streamline communication increase volunteerism build engaging parent community replaces multiple communication tool used parent organization offer feature</t>
  </si>
  <si>
    <t>get involved company provides software service get people involved fundraising nonprofit cause believe every member organization including board involved fundraising software</t>
  </si>
  <si>
    <t>fundraiser software leading provider fundraising software nonprofit organization offer range product including donor management software membership management software online fundraising software software known</t>
  </si>
  <si>
    <t>charity crm nonprofit crm crm software charity charity crm manage contact organise event track finance store document infoodle nonprofit crm software charity church great product xero add specifically designed</t>
  </si>
  <si>
    <t>charity auction today fundraising software platform nonprofit provide easytouse interface setting online auction getting bid generating revenue platform allows organization easily list track item</t>
  </si>
  <si>
    <t>initlive mobilefirst event staff volunteer management solution designed event program allows customize scheduling recruitment shift assignment emailsms text communication based unique event need</t>
  </si>
  <si>
    <t>tumblehome enterprise small business located portland oregon provide range service including crmdatabases web site hosting hardware developed powerful userfriendly cloudbased crm called list master tum</t>
  </si>
  <si>
    <t>event fundraising software walk thons peer peer event event peer peer fundraising software organization let sweet blue sky collaborative help experience simple easy yes believe power peer peer fun</t>
  </si>
  <si>
    <t>enthuse vibrant fastgrowing bb saas company transforming digital fundraising putting charity first provide donation event registration fundraising platform helped charity raise mill</t>
  </si>
  <si>
    <t>usl financials inc leading provider claim reimbursement solution state local government government administration claim reimbursement</t>
  </si>
  <si>
    <t>digital cheetah solution fastpaced innovative company provides cuttingedge mobile web solution nonprofit educational organization offer volunteer software trusted world respected nonprofit designed</t>
  </si>
  <si>
    <t>betterunite fundraising donor management platform offer comprehensive effective solution challenge fundraising event beyond provide powerful userfriendly software suite includes feature event</t>
  </si>
  <si>
    <t>civist online activism platform simplifies process creating petition raising fund building supporter network civist user create petition directly wordpress publish website collect signature</t>
  </si>
  <si>
    <t>sell event ticket membership digital product raise fund explara explara one platform creator small business monetize audience multiple way grow revenue try free explara one cloud based</t>
  </si>
  <si>
    <t>procurios software company provides total solution association charity software platform procurios platform specifically designed organization help manage member donor contact platform</t>
  </si>
  <si>
    <t>pledge free fundraising donation platform help nonprofit company individual raise online donation million verified charity pledge offer global reach fee freethefee campaign pro</t>
  </si>
  <si>
    <t>member software inc provides cuttingedge solution combat growing threat ransomware rise malicious software organization losing real money valuable data team expert offer proactive measure</t>
  </si>
  <si>
    <t>auction harmony event management company specializes incorporating innovative technology maximize giving charitable event partner leading nonprofit raise million dollar need technology de</t>
  </si>
  <si>
    <t>funraisin specialty event fundraising platform help nonprofit better manage peertopeer event community fundraising appeal offer advanced fundraising software fuel nonprofit growth build deeper relationship wi</t>
  </si>
  <si>
    <t>databank gbc leader nonprofit software providing custom configured crm communication system nonprofit government organization offer great software great service great value mission provide technolog</t>
  </si>
  <si>
    <t>sustainability social impact csr esg management measurement reporting software brightest smart modern secure sustainability management software social impact csr esg reporting carbon accounting ghg emission reduction elevate</t>
  </si>
  <si>
    <t>expenseplus cloudbased fund accounting software designed specifically church charity streamline financial process allows easy submission management team expense simple bank reconciliation accurate acco</t>
  </si>
  <si>
    <t>yotme event driven network powered crm used nonprofit brand turn attendee data actionable fundraising intelligence yotme combine data gathering member network intelligence generating crm attribute marketing spend</t>
  </si>
  <si>
    <t>agile ticketing solution company provides comprehensive ticketing point sale software cinema theater museum offer allinone easytouse box office membership donor management suite software allows</t>
  </si>
  <si>
    <t>eccovia software service company provides innovative case management data analytics solution health human service provider leading case management software clienttrack connects communitybased system care st</t>
  </si>
  <si>
    <t>volunteer management software managing recruiting event rota teamkinetic work build better volunteer community volunteering club event local activity trusted wcva youth hostel association manchester city coun</t>
  </si>
  <si>
    <t>redirecting crowdfunding platform raise fund meaningful cause use crowdfunding platform create action raise money individual organization wonderwe future crowdfunding zero fee web mobile crowdfunding</t>
  </si>
  <si>
    <t>auction event solution company specializes event management service fundraising event experience expertise ensure event success start finish offer service removing line</t>
  </si>
  <si>
    <t>bantu social tech startup based singapore founded driven empower social service sector across region easytouse technology flagship product bantu workspace community management engagement pla</t>
  </si>
  <si>
    <t>doubleknot software company provides unified software solution museum science center zoo aquarium cultural organization software help nonprofit boost revenue increase engagement achieve missi</t>
  </si>
  <si>
    <t>duplie volunteer management software nonprofit help nonprofit organization easily manage volunteer sign ups volunteer scheduling online payment duplie nonprofit create fundraiser custom website registration</t>
  </si>
  <si>
    <t>charity republic canadianbased social enterprise provides volunteer management software developed three distinct software platform solve problem related tracking managing volunteer activity hour republic softw</t>
  </si>
  <si>
    <t>rotunda software small team focused creating innovative product solve meaningful problem started hobby project grown fully remote closely integrated group talented individual rely frequent collabo</t>
  </si>
  <si>
    <t>neworgcom cloud based data management system designed work almost kind nonprofit organization neworg design develops outcome management system social service organization governmental agency providing community se</t>
  </si>
  <si>
    <t>redbourne group australian software service provider specializes delivering innovative information technology solution administration service nearly year experience solid track record fasttracki</t>
  </si>
  <si>
    <t>tessitura enterprise application used performing art cultural organisation manage activity ticketing fundraising customer relationship management marketing refers art enterprise software</t>
  </si>
  <si>
    <t>steadycare monitoring checkin system noc shift staff check plus system help organization monitor employee attendance noc shift ensure theyre supposed awake steadycare offer mobile app fo</t>
  </si>
  <si>
    <t>cityspan leading software development firm providing web based client tracking grant management solution public agency nonprofit organization foundation offer affordable technically advanced software market</t>
  </si>
  <si>
    <t>network good help nonprofit raise fund mission simple affordable effective online fundraising software expert coaching also work company implement effective cause initiative powered proven donati</t>
  </si>
  <si>
    <t>funi part exasoft group specializes creating educational fundraising software solution school university commercial organization</t>
  </si>
  <si>
    <t>elefundo innovative solution school charity nonprofit team organization raise money service include direct donation event ticketing silent auction software shop give local deal email service organized created best solution industry fragmented difficult raise money use elefundo next event see powerful simple fundraising event</t>
  </si>
  <si>
    <t>liveimpact offer nonprofit crm donor management software program management client case management software nonprofit database software solution donor engagement volunteer management liveimpact complete technology solution f</t>
  </si>
  <si>
    <t>volunteermatters company provides webbased software application nonprofit market flagship product include volunteermatters grantmaker websiteplus product delivered customer using software servic</t>
  </si>
  <si>
    <t>pyango provides automated financial management solution built oracle netsuite specializing grant management budgetary control pyango offer innovative advanced financial software solution business organization including</t>
  </si>
  <si>
    <t>arreva trusted advisor market leader fundraising donor relationship management software flagship product exceedfurther allinone cloudbased integrated solution help nonprofit worldwide transform fundraising</t>
  </si>
  <si>
    <t>voltrak software internet network provides affordable ease use unlimited live supporttraining sign message center line application</t>
  </si>
  <si>
    <t>sureimpact userfriendly social service case management software help track report outcome measure participant need demonstrate impact funders sureimpact flexible cloudbased software platform allows mission</t>
  </si>
  <si>
    <t>charityweb online donation platform enables charity fundraiser collect donation registration online helping nonprofit raise fund online since offer custom affordable giving page donation</t>
  </si>
  <si>
    <t>paperless trans online donor management fundraising platform nonprofit church provide allinone software platform help organization engage wider audience raise fund manage donor effectively</t>
  </si>
  <si>
    <t>eleo online fundraising donor management software eleo online donor management software oversees every donor fundraising aspect nonprofit focus big picture see eleo affordable innovative easy use</t>
  </si>
  <si>
    <t>fundraising donation peer peer software supporterhub one platform countless solution platform profit ever need seamlessly manage data fundraising donor engagement one system launch non profit</t>
  </si>
  <si>
    <t>direct marketing software company provides fundraising solution postal barcoding business monitoring software direct marketing help business communicate directly customer variety way make personal</t>
  </si>
  <si>
    <t>give lively tech company reimagining future nonprofit fundraising believe nonprofit matter size sacrifice mean satisfy mission build powerful practical fundraising solution</t>
  </si>
  <si>
    <t>crowdchange fundraising platform help organization charity campus greek life enhance fundraising effort toptier support awardwinning technology crowdchange offer comprehensive suite feature including peerto</t>
  </si>
  <si>
    <t>eventgives fundraising event software allows user sell ticket manage attendee donor engagement capture donation offer easytouse ticketing live auction platform inperson virtual hybrid event</t>
  </si>
  <si>
    <t>wejoinin online platform provides easy way create manage signup sheet wejoinin user quickly create customize signup sheet share others easily collect data platform eliminates need pape</t>
  </si>
  <si>
    <t>myeventcom allinone ticketing fundraising platform allows user manage promote fundraise event myevent user easily create fully integrated event website second without requiring technical skill</t>
  </si>
  <si>
    <t>volunteerhub secure easytouse volunteer management software empowers organization engage volunteer volunteerhub nonprofit create schedule manage volunteer event webbased dashboard software allows</t>
  </si>
  <si>
    <t>npact north american leader development delivery cloudbased software solution expert service support nonprofit foundation sector npact provides powerful grant management software nonprofit foundation</t>
  </si>
  <si>
    <t>online solution running simple charity auction involved closing checkout charity auction since found abundance worthless software purchase charity auction however one usually end causing trouble rather making event easier developed completely online solution make running charity auction easier ever tracking donation printing receipt everything online need network computer together need travel one computer set data entry computer internet connection work</t>
  </si>
  <si>
    <t>mytrs online event volunteer management system provides registration ticketing event management software festival endurance event sporting game multievent client offer solution event volunteer registran</t>
  </si>
  <si>
    <t>vega work charity fundraising software company provides management software nonprofit software affordable easy use offering complete solution fundraising management engagement vega community grou</t>
  </si>
  <si>
    <t>ctars cloud based client management system ndis home care childrens service streamlining business operation one dashboard ctars make easy manage care monitor need client track ndis bud</t>
  </si>
  <si>
    <t>open source constituent relationship management non profit ngo advocacy organization civicrm civicrm web based open source constituent relationship management crm software geared toward meeting need non profit</t>
  </si>
  <si>
    <t>mightycause modern one platform nonprofit fundraising donor crm data management marketing much access unlimited campaign essential donor management tool detailed metric reporting donation widget w</t>
  </si>
  <si>
    <t>auctionanythingcom leading provider fully hosted online auction software business fundraiser year auction hosting experience develop online auction software host auction website organization plat</t>
  </si>
  <si>
    <t>handup online platform enables direct giving homeless people others need partner nonprofit organization whose mission serve experiencing poverty donation made handup redeemed basic need li</t>
  </si>
  <si>
    <t>giving gateway fundraising platform help canadian charity raise money engage supporter provide allinone mobilefriendly peertopeer fundraising system allows supporter easily engage network throu</t>
  </si>
  <si>
    <t>app garden suite administrative software product developed cook consulting inc used school solution k administration provide affordable easy use solution managing school operation cloudbased ap</t>
  </si>
  <si>
    <t>transaxt robust online donation platform make harnessing fundraising power internet simple easy mission provide scalable reliable solution accepting online donation focus building relatio</t>
  </si>
  <si>
    <t>charidy unique crowdfunding startup non profit donation platform matched three matcher determined goal organization campaign met catch remaining quarter fund must raised</t>
  </si>
  <si>
    <t>point light global organization connects individual business nonprofit volunteer organization create change world provide product service help volunteer nonprofit corporation maximize impa</t>
  </si>
  <si>
    <t>galaxy digital webbased social solution company help nonprofit educational institution company size track manage community relationship bring positive action product include get connected campu</t>
  </si>
  <si>
    <t>sucuri inc leading provider web based integrity monitoring malware detection malware removal solution delivered service sucuris web monitoring solution used today site worldwide simple term clea</t>
  </si>
  <si>
    <t>samaritan company provides enterprise class volunteer management software vms small large sized volunteer service program deployed system multiple country helped mobilize million vol</t>
  </si>
  <si>
    <t>kindest fundraising platform help nonprofit organization raise money engage donor offer range service including customizable fundraising website mobilefocused fundraising page peertopeer recurring giving op</t>
  </si>
  <si>
    <t>milkcrate awardwinning solution nonprofit program municipal initiative launch mobile apps platform build apps world leading nonprofit municipal program initiative make affordable nonprofit l</t>
  </si>
  <si>
    <t>wisely powerful prospecting portfolio management tool built modern fundraiser accelerate fundraising ai prediction engine aipowered fundraising software solution give realtime insight donor portfolio empower</t>
  </si>
  <si>
    <t>donorsnap online donation platform fundraising software nonprofit platform manages donor capture online donation request provides various feature tracking donation pledge interaction offer unlimited</t>
  </si>
  <si>
    <t>nonprofit consulting firm service art marketing jca year jca fused technology expertise real world experience create breakthrough outcome nonprofit go nonprofit consulting firm organization</t>
  </si>
  <si>
    <t>donorfy specialist crm fundraiser provides integrated powerful donor management service cloudbased easy use designed smart growing nonprofit size donorfy charity save time streamline oper</t>
  </si>
  <si>
    <t>donatestock company make fast easy secure donate stock charity nonprofit enable nonprofit accept stock donation provide guidance donating stock instead cash individual save mone</t>
  </si>
  <si>
    <t>meet need company provides volunteer management case management event management software church nonprofit aim empower charity church business stateoftheart platform manage communicat</t>
  </si>
  <si>
    <t>araize company provides total software solution nonprofit offer cloudbased system called fastfund online integrates nonprofit fund accounting fundraising crm payroll comprehensive solution designed</t>
  </si>
  <si>
    <t>run fundraising event auction easily smoothly auctria easy use webbased platform enables run smooth fundraising event auctria help fundraising auction run smoothly efficiently track information</t>
  </si>
  <si>
    <t>idonate digital fundraising platform simplifies process raising fund nonprofit donor first fundraising platform optimization service help nonprofit grow x industry benchmark idonate provides flexibility</t>
  </si>
  <si>
    <t>goal company provides capital campaign management software software designed help nonprofit fundraising consultant succeed capital campaign customizable dashboard user easily view campaign stati</t>
  </si>
  <si>
    <t>dojiggy online fundraising platform provides robust fundraising solution free founded dojiggy leader webbased online fundraising helping manage auction gala pledge drive golf tournament donor management f</t>
  </si>
  <si>
    <t>silent auction pro cloudbased event management solution charitable auction provide easytouse online auction software fundraising well service event management silent live auction ticketing texting mobile</t>
  </si>
  <si>
    <t>commitchange company build beautiful fundraising tool nonprofit provide innovative fundraising software allows nonprofit donor work together single platform raise money efficiently commitchange also</t>
  </si>
  <si>
    <t>file tax online taxact e file federal state tax online taxact explore tax product wide range tax filing situation get maximum tax refund everything need diy tax filing software whole lot le</t>
  </si>
  <si>
    <t>gravyty leading engagement fundraising technology provider admission alumnus relation career service philanthropic professional offer premium engagement fundraising software energize mobilize steward community</t>
  </si>
  <si>
    <t>ivolunteercom featurerich flexible platform provides best signup solution volunteer participant kind offer adfree volunteer management easy way sign manage volunteer function eve</t>
  </si>
  <si>
    <t>paywhatyouwant service charity nonprofit bid online event run standalone auction online</t>
  </si>
  <si>
    <t>jewel provides basis jewel accounting system</t>
  </si>
  <si>
    <t>arjuna solution advanced technology company based washington dc provide behavioral economics modeling service powered proprietary ai algorithm optimize nonprofit fundraising performance service designed increas</t>
  </si>
  <si>
    <t>performance science inc oil energy company based post office box evergreen colorado united state</t>
  </si>
  <si>
    <t>lightship work inc software company developed platform help organization protect manage inform worker module work collect map provides company information need make decisio</t>
  </si>
  <si>
    <t>ingenious inc technology consulting company providing solution planning scheduling real time performance monitoring training simulator e learning process consulting design service oil gas energy industry inge</t>
  </si>
  <si>
    <t>zahara company erp software provider energy industry software suite merges collates previously disconnected data help organization align production operation business objective offer drilling reporting</t>
  </si>
  <si>
    <t>micotan leading provider well activity data well lifecycle management software oil gas industry client producer service company need keep informed well activity industry seek create</t>
  </si>
  <si>
    <t>petrosys leading provider mapping modeling processing data management portfolio analysis software service energy industry offer solution consolidate knowledge entire team help discover opportunitie</t>
  </si>
  <si>
    <t>survopt used leading seismic acquisition contractor energy company plan bid manage billion dollar seismic project year survopt us data sail line obstruction tide current vessel performance desig</t>
  </si>
  <si>
    <t>cmi solution software development company specializes providing complete erp solution retail wholesale petroleum marketer focus cstore wholesale fuel lubricant cardlock home heating oil propane operation</t>
  </si>
  <si>
    <t>toadfly technology innovative industrial software organization brings solution exact need toadfly delivers product adaptable user friendly allows plan estimate schedule track project efficie</t>
  </si>
  <si>
    <t>credosoft leading company asset integrity rbi software industry provide api rbi software asset integrity management software oil gas chemical pipeline industry flagship product credo comprehen</t>
  </si>
  <si>
    <t>pandell provides cloud based land financial software service oil gas renewable pipeline utility mining company worldwide pandell leader delivering software service saas solution energy company</t>
  </si>
  <si>
    <t>emerson global emerson helping address world critical need core business platform automation solution commercial residential solution please select region language find product solution ava</t>
  </si>
  <si>
    <t>onboard tracker leading software company delivers crew management solution energy renewables marine sector scalable online platform allows operator service provider smes effectively track manage crew</t>
  </si>
  <si>
    <t>total stream system company offer fully integrated oil gas software solution flagship product total asset manager webbased platform provides consistent accurate information drilling land production eco</t>
  </si>
  <si>
    <t>kalibrate global company provides data consulting retail analytics platform business worldwide year experience kalibrate advised fuel convenience retailer country company</t>
  </si>
  <si>
    <t>enerpact software company specializes providing workflow solution oil gas industry flagship product enerpact workbench designed automate workflow gap empower mobile workforce startup mature ep</t>
  </si>
  <si>
    <t>numen company provides multimodal data urban planner facility manager privacyfirst technology measure streetlevel behavior pedestrian bicycle vehicle including directionality dwell time mode share</t>
  </si>
  <si>
    <t>target energy solution exploration production service provider year significant international experience special focus addressing subsurface issue oil gas industry solution organi</t>
  </si>
  <si>
    <t>ignite awardwinning commodity energy trading risk management etrm ctrm platform specializing process related buying selling commodity associated logistics risk management activity ignites mode</t>
  </si>
  <si>
    <t>avatar system leading provider oil gas software solution offer range product service including oil gas accounting software production software land software first purchaser software featured solution</t>
  </si>
  <si>
    <t>wolfepak founded serve specialized accounting reporting need growing compa</t>
  </si>
  <si>
    <t>logicom ep provide specialised software solution exploration production oil gas find ep software call u today</t>
  </si>
  <si>
    <t>aqua technology group specializes supplying meter control equipment service use instrumentation telemetry software solution consulting wide range water waste water commercial industrial pharmaceutical government</t>
  </si>
  <si>
    <t>cardgio company specializes well casing data visualization digitization analysis offer software package well casing inspection pipeline inspection design custom software development analyze visualize da</t>
  </si>
  <si>
    <t>third corner group dallas web designer application developer client frisco plano dallas texas area</t>
  </si>
  <si>
    <t>infozech leading provider game changing technology led solution vision leader applied analytics company combine cloud based technology managed service approach deliver unique solution address ground</t>
  </si>
  <si>
    <t>asphwax flow assurance fa solution company provides innovative solution asphaltene wax hydrate problem asphwax aim provide highly specialized laboratory niche asphaltene wax service oil gas operator worldwide u</t>
  </si>
  <si>
    <t>rmi company provides advantage fully integrated software solution rental sale service company software includes feature accounting inventory management purchasing utilization tracking rental fleet inv</t>
  </si>
  <si>
    <t>integrated digital solution oil gas exploration well design engineering ai powered directional drilling reporting analytics deliver onestop drilling software solution</t>
  </si>
  <si>
    <t>discovery machine inc allows create working knowledge system based best expertise available software capture deploys individual expertise virtual best practice coach reducing cost resource increasi</t>
  </si>
  <si>
    <t>peloton oil gas software company provides integrated well data lifecycle production data lifecycle land data management solution saasbased peloton platform allows oil gas operator view manage vital operational</t>
  </si>
  <si>
    <t>geosoft incorporated software development service company headquartered toronto canada</t>
  </si>
  <si>
    <t>ogre system leading oil gas industry provider integrated petroleum reserve management system software ogre system inc long tradition leader economic software software employed company around world</t>
  </si>
  <si>
    <t>pegasus vertex inc pvi engineering consulting software company focus drilling engineering software software development decade engineering software development effort pvi developed extensive suite</t>
  </si>
  <si>
    <t>ion geophysical leading provider technology driven solution global oil gas industry comprehensive technology toolkit ion offer advanced acquisition equipment command control software planning imaging service se</t>
  </si>
  <si>
    <t>datacloud company provides digital solution applies data science mining industry hybrid approach help client optimize production goal drill mill</t>
  </si>
  <si>
    <t>trackem leading asset material tracking platform track every resource need get work done time budget provide patented tracking solution give mining oil gas company absolute control reso</t>
  </si>
  <si>
    <t>oil gas accounting software service sogas provides accounting service accounting software oil gas industry however many well owner help since weve handled accounting company like cha</t>
  </si>
  <si>
    <t>dynamic graphic inc leading provider software solution petroleum environmental earthrelated industry five decade experience developed stateoftheart software help client solve spatial</t>
  </si>
  <si>
    <t>fieldpoint field service software company provides best breed cloud onpremise service management solution small midsize business decade project field crm expertise fieldpoint understands complexit</t>
  </si>
  <si>
    <t>controlstar system leading provider computer game interactive entertainment focus innovation cuttingedge technology develop publish wide range game various platform including pc console mobile ou</t>
  </si>
  <si>
    <t>edgepetrol software company specializes fuel price optimization provide pricing software give station owner realtime accurate insight help combat reducing volume aggressive competition making better pricing deci</t>
  </si>
  <si>
    <t>easiest oil gas accounting software use distribution joint interest billing optional quickbooks integration</t>
  </si>
  <si>
    <t>rockwell automation world largest company dedicated industrial automation provide power control information solution manufacturer flagship product brand allen bradley rockwell software known innovat</t>
  </si>
  <si>
    <t>ekt interactive provides training solution energy industry covering wide range topic oil gas power renewables offer online course learning community individual company energy sector</t>
  </si>
  <si>
    <t>opt make easy manage oil gas field opt customer power visualize characterize analyze diagnose manage oil gas field like never flagship software solution peoffice fully integrated flexible reservoir management production optimization software solution offer unsurpassed innovation functionality easytouse utility management oil gas field founded opt world leading supplier technical oil gas exploitation solution marketshare china peoffice de facto standard solution oil gas field management china top oil gas company including cnpc sinopec cnocc built module different functionality customer pick choose module need customize peoffice solution meet specific need budget peoffice offer industry innovative solution oil gas prod</t>
  </si>
  <si>
    <t>neofirma cloudbased software company provides drilling production nonoperated management solution independent oil gas company north america suite software solution help company track well lifecycle man</t>
  </si>
  <si>
    <t>golden software leading provider scientific graphic software specializing development software transforms simple complex data understandable visual tool map graph model company offer rang</t>
  </si>
  <si>
    <t>yokogawa electric corporation manufacturer measurement control equipment company provides wide range product service area measurement control information industrial automation business yokogawa offe</t>
  </si>
  <si>
    <t>paradigm solution share unified visualization canvas networkbased data management enabling confidence decision making industry leading oil gas company approximately country trust paradigm solution</t>
  </si>
  <si>
    <t>zetaware inc company based lone star dr apt sugar land texas united state</t>
  </si>
  <si>
    <t>geotomo develops offer highend geophysical software product provides advanced data processing service help geophysicist around world image near surface subsurface area rough topography complex near surface</t>
  </si>
  <si>
    <t>thermoflow inc leading developer thermal engineering software power cogeneration industry since providing heat balance engineering design cost estimation software software product line mo</t>
  </si>
  <si>
    <t>pixel velocity creates productive safe operating environment business community operate pixel velocity engaged image processing research development advanced sensor technology event velocity digital</t>
  </si>
  <si>
    <t>plano research provides cutting edge advanced software application exploration production field oil gas industry offer top quality proprietary technology simplify speed analysis routine complex</t>
  </si>
  <si>
    <t>founded applied flow technology grown leader pipe flow modeling software market primary focus developing high quality fluid flow analysis software aft comprehensive line product analysis de</t>
  </si>
  <si>
    <t>zipcar online car sharing company allowing individual make car reservation billable hour day zipcars live city across north america europe</t>
  </si>
  <si>
    <t>iamtech leading technology provider offer industrial asset management software innovative technology solution oil gas power chemical industry year experience iamtech provides bestinclass software</t>
  </si>
  <si>
    <t>dug technology technology company forefront high performance computing strong foundation applied physic provide innovative hardware software solution global technology resource sector enabling client</t>
  </si>
  <si>
    <t>automation software application combine business operational strategy one allowing gain sharper insight control data leading intelligent decision safer condition increase efficiency greater profit</t>
  </si>
  <si>
    <t>independent data service id provides operational reporting solution upstream oil gas industry including automated reporting analytics carbon emission reporting drilling operation reporting id also offer similar solution</t>
  </si>
  <si>
    <t>advanced structural engineering software technology building overhead sign infrastructure tower drilling structure</t>
  </si>
  <si>
    <t>gregg engineering privately owned company specializes pipeline simulation software service oil gas industry hydraulic pipeline simulation software designed optimize gathering transmission distribution</t>
  </si>
  <si>
    <t>petro viron inc tank monitoring specialist company provides expert economical solution monitoring fuel lube chemical propane fertilizer storage tank also offer tracking equipment asset energy chemical ind</t>
  </si>
  <si>
    <t>rpmglobal mining industry leading enterprise technology advisory training provider market leader enterprise solution mine planning execution advanced scheduling tool industry along le</t>
  </si>
  <si>
    <t>pricing ci billing etrm scheduling software natural gas utility ldcs marketer ngenue software purposebuilt natural gas retail wholesale operation empowers sale team fully integrated pricing quote engine improv</t>
  </si>
  <si>
    <t>p energy solution provides comprehensive range best oil gas software geospatial data land management tool outsourcing upstream oil gas industry p energy solution technology company provides compre</t>
  </si>
  <si>
    <t>geologic system leading provider data software analytics oil gas industry premium data innovative software embedded analytics help client globally make better decision drive growth efficiency</t>
  </si>
  <si>
    <t>blue cow software software development company specializing business management software fuel oil propane hvac industry</t>
  </si>
  <si>
    <t>rfd develops software petroleum industry offering innovative reservoir engineering tool implemented tnavigator simulator tnavigator state art reservoir modelling simulation platform offering wide range advanced</t>
  </si>
  <si>
    <t>strattix company based calgary alberta houston texas provides webbased offline functional drilling completion site management reporting software platform strattix modern saas system allows user manage</t>
  </si>
  <si>
    <t>seisware technology company develops reliable userdriven geoscience software solution offer full suite geoscience interpretation tool including geophysics geology well pad planning software easy learn co</t>
  </si>
  <si>
    <t>beasy company provides computer simulation engineering service corrosion fracture mechanic software tool service used organization various industry transform design concept innovative solution</t>
  </si>
  <si>
    <t>energymarketprice energy portal provides customized software solution energy industry offer range service including energy market data access risk management reporting software fullscale digital utility solution</t>
  </si>
  <si>
    <t>pe limited petex petroleum engineering structural geology company developing wide range software tool team highly skilled professional extensive experience petroleum engineering structural geology engineerin</t>
  </si>
  <si>
    <t>mobile data technology high growth technology company focused bringing advanced robust data acquisition control product oil gas industry specializing frac pump blender pressure truck n pumpers hot</t>
  </si>
  <si>
    <t>petro suite company help oil gas operator leverage technology enhance operation assist operator mapping process transitioning workflow cloud petro suite offer range service inclu</t>
  </si>
  <si>
    <t>resource energy solution provides software solution well facility pipeline operation management energy sector offer well operation cost compliance risk management solution across entire well life cycle ups</t>
  </si>
  <si>
    <t>computer modelling group cmg leading developer supplier advanced reservoir simulation software focus simulation technology reservoir recovery method cmg develops innovative solution overcome existing technological bar</t>
  </si>
  <si>
    <t>mypass global multiawardwinning workforce management software company provides compliance workforce management solution flagship product mypass designed help company highstakes industry reduce risk save</t>
  </si>
  <si>
    <t>quorum software leading provider oil gas software solution quorum energy suite offer innovative solution planning operation accounting measurement transportation logistics oil gas renewable energy</t>
  </si>
  <si>
    <t>engineering computer simulation awardwinning innovative global training technology solution company provide advanced learning technology solution client within government sector technology portfolio includes immers</t>
  </si>
  <si>
    <t>tecplot visualization analysis tool cfd post processing tecplot visualization analysis tool cfd simulation experimental data help discover analyze communicate result tecplot delivers visual data analysis tool tha</t>
  </si>
  <si>
    <t>hampton data service company specializes data capture analytics service virtual data management ep technical personnel service ep data consultancy service help organization accelerate business insight automating</t>
  </si>
  <si>
    <t>archeio technology leading provider oil gas enterprise information management solution comprehensive suite software product includes data management asset analytics gi cloud land data management machine learning enterprise</t>
  </si>
  <si>
    <t>ovation data full service provider digital transformation data repository solution provide secure scalable data management service support basic complex infrastructure cloud based solution data transmission</t>
  </si>
  <si>
    <t>envirosoft provides software consulting service help business gain better insight control data specialize environmental management specifically area air emission webbased environmental platform</t>
  </si>
  <si>
    <t>mitrais worldclass software development company operating year office australia singapore vietnam indonesia mitrais offer bespoke software solution team augmentation service asia pacific regio</t>
  </si>
  <si>
    <t>abilis energy formerly infosys solution specializes providing largest american canadian petroleum propane distribution company endtoend solution manage backoffice delivery field service operation</t>
  </si>
  <si>
    <t>schneider electric global specialist energy management automation presence country offer integrated energy solution across multiple market segment purpose empower make energ</t>
  </si>
  <si>
    <t>techbase combine comprehensive database manager quality graphic essential statistic powerful modeling tool create complete software package easytouse software effectively meet need engineer geologist scientist techbase professional go beyond mere data storage complete analysis understanding join colleague around world using techbase field environmental engineering exploration geology geotechnical engineering mining engineering petroleum geology geographic information system techbase customized efficiently effectively technicn program key customizing techbase maximum productivity imagine producing solution touch button base map crosssections volumetrics complete resource estimation since techbase licensed seat private industry academic institution federal state local government agency</t>
  </si>
  <si>
    <t>kinemetrics world leader innovative design quality manufacturing timely supply earthquake instrument year iso certified kmi provides seismologist structural engineer highest quality</t>
  </si>
  <si>
    <t>stoner engineering llc company based th st ste golden colorado united state</t>
  </si>
  <si>
    <t>star information system si world class provider maritime software solution service software tightly integrated allow efficient safe operation ship rig include module planned maintenance pm asset</t>
  </si>
  <si>
    <t>drakewell comprehensive seamless oilfield operation software platform asset inventory management job usage field ticket drakewell complete package directional drilling rental tool mwd company use drakewe</t>
  </si>
  <si>
    <t>fitiri custom software company specializes providing wireless solution field operator flagship product plantms specialized solution designed processing industry replaces manual data collection log sheet</t>
  </si>
  <si>
    <t>keel solution international asset data management company providing service energy sector offer consultancy company global energy sector within field asset data management keel help company optimize technical</t>
  </si>
  <si>
    <t>carroll engineering corporation civil engineering firm serving pa nj delaware offer wastewater engineering surveying environmental engineering beyond cec one largest consulting civil engineering firm greater philade</t>
  </si>
  <si>
    <t>measuresoft innovative dynamic technology company specializing scada data acquisition software provide measurement solution team expert engineer create innovative reliable resilient technology platform</t>
  </si>
  <si>
    <t>fieldcap field ticket software made specifically life oilfield simplifies job ticket form approval busy oilfield company canada united state fieldcap provides software solution various oilfield ser</t>
  </si>
  <si>
    <t>cm lab company provides simulator simulation software vehicle defense robotics simulation also offer simulator construction port equipment long history visual simulation gaming industry c</t>
  </si>
  <si>
    <t>wood mackenzie global leader commercial intelligence energy chemical metal mining industry empower strategic decision making global natural resource quality data analysis advice provide extensive re</t>
  </si>
  <si>
    <t>parallel geoscience corporation pgc founded goal developing userfriendly seismic processing software mission provide seismic processing solution enhance customer capability productivity profitab</t>
  </si>
  <si>
    <t>rental software solution built maximize potential help grow mc rental software devoted making life easier hire company across globe strong commitment innovation input independent user g</t>
  </si>
  <si>
    <t>corys french simulation company supply training engineering simulator nuclear rail process industry offer innovative hightech solution optimize cost enhance skill improve operational safety effici</t>
  </si>
  <si>
    <t>trigpoint solution inc business intelligence firm specializing defining designing deploying efficient productive strategy remote asset workforce provide roi driven solution utilizing intelligent mobile data analytics technology</t>
  </si>
  <si>
    <t>red river software provides back office software c store cooperative fuel dealer improves efficiency accuracy red river software provides affordable customizable operation accounting software solution convenience store</t>
  </si>
  <si>
    <t>bpe company provides engineering service specialized design analysis software natural gas industry offer gas system design software design analysis modeling natural gas propane butane distribution</t>
  </si>
  <si>
    <t>commit work creates market leading work management software improves coordination day day work commit work make powerfully simple commitment system help blue collar workforce manage frontline process people equipm</t>
  </si>
  <si>
    <t>enverus trusted energy dedicated saas platform offering real time access analytics insight benchmark cost revenue data sourced partnership u energy producer supplier enverus provides</t>
  </si>
  <si>
    <t>dsp geomatics inc solution based consultancy company based calgary largest city province alberta canada providing land surveying service related municipal construction right way project dsp geomatics inc wit</t>
  </si>
  <si>
    <t>hrh geology leading provider operational geology solution oil gas industry year experience offer range product service including geological software manpower advanced gas detection flagsh</t>
  </si>
  <si>
    <t>enertia software leading developer integrated enterprise solution upstream oil gas industry enertias microsoft upstream reference architecture technology provide streamline operation integrated data driven applicat</t>
  </si>
  <si>
    <t>accupoint software global provider innovative compliance management system energy industry integrated solution family expands operational awareness improves efficiency help manage today complex regulatory customer requ</t>
  </si>
  <si>
    <t>aim inc innovative leader development support automated information management system service wholesale petroleum distribution industry offer accounting software wholesale petroleum distributor well</t>
  </si>
  <si>
    <t>varec leading innovator inventory management application automate bulk liquid management tank farm marketing terminal fuel distribution point within oil gas defense aviation industry provide inventory manageme</t>
  </si>
  <si>
    <t>discover geogiga leading software nearsurface geophysics find choose product like seismic pro microseismic pro rimager</t>
  </si>
  <si>
    <t>alastri software company specializes providing highperformance software global mining industry focus developing gamechanging open pit mine planning software fast visually stunning userfriendly softw</t>
  </si>
  <si>
    <t>aveva global leader industrial software driving digital transformation sustainability aveva provides integrated bestinclass engineering design construction information management solution industry plant power proc</t>
  </si>
  <si>
    <t>rock solid technology innovative software engineering company provides endtoend solution business worldwide specialize development implementation support customized application government agency pri</t>
  </si>
  <si>
    <t>oilware provider software service specializing well data conversion data management offer solution well log data storage system ability configure proprietary database ppdm data model oilware</t>
  </si>
  <si>
    <t>creative dynamic software development company specializes creating custom software solution believe codifying core principle process remaining flexible offer service building mobile apps creating web</t>
  </si>
  <si>
    <t>stone ridge technology develops echelon software world fastest reservoir simulation tool echelon highperformance petroleum reservoir simulator built run powerful gpu hardware many time faster modern cpubased hybrid</t>
  </si>
  <si>
    <t>actenum software company specializes aipowered scheduling software complex industrial operation oil gas mining industry software help organization optimize operation manage complexity reduce cost</t>
  </si>
  <si>
    <t>ambyint leading provider well optimization automation solution oil gas industry technology combine advanced physic artificial intelligence streamline operation increase production across lifecycle pr</t>
  </si>
  <si>
    <t>shaleprofile provides highquality comprehensive uptodate data shale oil gas production completion activity u month</t>
  </si>
  <si>
    <t>process system enterprise pse world leading provider advanced process modeling software service solution digital process design digital operation process industry ps gproms modeling technology help organiza</t>
  </si>
  <si>
    <t>squarelynx independent company providing qhse activity consultancy service squarelynx offer variety quality hse service product founded long solid expertise energy industry scientific approach problem solving continuous inhouse research collaboration university foundation</t>
  </si>
  <si>
    <t>force technology technology consultancy service company strives create positive technological change make world sustainable safer since helped company major technological transformation</t>
  </si>
  <si>
    <t>technipfmc global leader subsea onshoreoffshore surface project proprietary technology production system integrated expertise comprehensive solution transforming client project economics uniq</t>
  </si>
  <si>
    <t>oplii asset integrity operation management platform energy company help client reduce spending improve operational efficiency connecting office field mobile cloud platform one mo</t>
  </si>
  <si>
    <t>sunnet solution premier custom web application development information technology provider based houston offer full range service including software development enterprise software solution database application web port</t>
  </si>
  <si>
    <t>cgm svg viewing conversion technical illustration vizex larson cgm svg expert software cgm tiff viewing professional technical illustration conversion multiple graphic format sd compliant technical illustration exper</t>
  </si>
  <si>
    <t>rbac inc market leading supplier global regional gas lng market simulation system system provide industry analyst powerful tool supporting investment strategy environmental sustainability goal risk</t>
  </si>
  <si>
    <t>miracle qinspect supply outstanding mobile data collection reporting software develop mobile software solution professional inspect document report easily qreport manage tool toolcheck miracle q inspect</t>
  </si>
  <si>
    <t>petrovr decision assurance software platform petroleum exploration production ep development planning empowers oil gas company accelerate production support risk uncertainty modeling decision across entire</t>
  </si>
  <si>
    <t>energy graphic inc oil gas data service company providing gi data management software gom exploration data oil gas exploration industry specialize highquality oil gas exploration data gulf mexico</t>
  </si>
  <si>
    <t>geomodelr web tool make geological model look simple easy read first geological modeling platform model anything within web browser create geological model complex setting simple</t>
  </si>
  <si>
    <t>tracs equipment rental inventory management specializes equipment tracking rental management software energy industry flagship product tracs help client manage global revenue cost country tracs c</t>
  </si>
  <si>
    <t>sisu group inc tulsa oklahoma based software company provide ctrmetrm commodityenergy trading risk management software solution main focus refined petroleum product market flagship product petroman integ</t>
  </si>
  <si>
    <t>ephesia consult consulting firm specialized research development software development natural resource evaluation risk assessment interface research industry relying interdisciplinary team endeavour facilitate transfer technology academic world industrial world product impala first fully parallelized listbased multiple point statistic simulation software deesse latest breakthrough multiple point simulation categorical continuous property pgs plurigaussian simulation revisited automatic truncation diagram construction</t>
  </si>
  <si>
    <t>intrepid geophysics formerly desmond fitzgerald associate provided software service potential field geophysics application since intrepid geophysics develops software provides service handling potential field geophysic</t>
  </si>
  <si>
    <t>egistix corporation established calgarybased company providing energy marketing software solution since offer robust solution crude oil natural gas natural gas liquid canadian perspective talented team e</t>
  </si>
  <si>
    <t>powering company power america fueltech occupies forefront emerging technology like interactive virtual augmented reality mobile apps feature largest commercial multimedia team united state</t>
  </si>
  <si>
    <t>iron iq cloud native iiot scada platform allowing remotely monitor control device anywhere world provide complete turnkey solution replaces legacy premise scada system oil gas</t>
  </si>
  <si>
    <t>canesis data company based scotland provides worldwide seismic well data package offer explorationists costeffective access vast expanding resource seismic well data around world canesis data one</t>
  </si>
  <si>
    <t>ssi offer comprehensive suite oil gas accounting software available energy industry contact u oil gas accounting need</t>
  </si>
  <si>
    <t>kongsberg international knowledge based group supply high technology system solution customer engaged oil gas industry merchant marine defence aerospace industry kongsberg gruppen kongsberg</t>
  </si>
  <si>
    <t>intertek leading total quality assurance provider industry worldwide network laboratory office people country delivers innovative bespoke assurance testing inspection</t>
  </si>
  <si>
    <t>key information technology inc specializes accounting software provides comprehensive software solution petroleum wholesaleretail home heat industry flagship product bookworks petroleum jobber software combine petro</t>
  </si>
  <si>
    <t>terramanta machine learning platform forecasting commodity price starting crude oil corn future platform incorporates generative ai chatgpt generate assessment market condition create trading strategy suggestion</t>
  </si>
  <si>
    <t>skybase canadian mapping software company creating extraordinary logistical tool oil gas forestry agriculture municipality safety best known patchmap line software product primary focus create comprehensi</t>
  </si>
  <si>
    <t>atemis independent service company staffed team experienced project manager engineer scientist company specializes geophysical property evaluation costeffective analytical numerical simulation borehole logging tool atemis work advanced research project customized development program based collaborative research atemis make rd result providing solution extensively tested validated company partner implemented advanced software service atemis released advanced forward modeling software enabling interactive inversion resistivity formation property atemis offer also increasing range standard expert resistivity inversion service</t>
  </si>
  <si>
    <t>geologix provides leading oil gas industry software service optimizing operation across drilling geology production geologix software company focused providing innovative reliable solution well monitoring oi</t>
  </si>
  <si>
    <t>geovariances global provider geostatistics based solution software vendor specialized geostatistics applied mapping mineral resource estimation oil reservoir modeling risk analysis site remediation leading provider geostatisti</t>
  </si>
  <si>
    <t>drillsoft company specializes drilling software automation tool oil mud based drilling team engineer experience oilgas industry develops software automation tool combine user customization pe</t>
  </si>
  <si>
    <t>seven lake technology production capital planning software company focused upstream ep oil gas sector offer product solution equip workforce meaningful insight take shared action production ca</t>
  </si>
  <si>
    <t>r web company provides intelligent software solution wellsite including r web enterprise pressure explorer specialize wellsite operational intelligence offer comprehensive geological data management solution thei</t>
  </si>
  <si>
    <t>manage petro vancouverbased web development company specializes point sale po integration ecommerce platform provide professional ecommerce custom website development affordable price core product manage</t>
  </si>
  <si>
    <t>gpt software provider upstream oil gas company professional geological evaluationmapping modeling software</t>
  </si>
  <si>
    <t>enabling innovation smarter future lmkr multiverse solution technology company broad portfolio solution includes geoscience exploration intelligent transportation data management consulting service exper</t>
  </si>
  <si>
    <t>mezintel specialized software development firm provides solution track manage industrial measurement currently offer two core application mezintel gamma used drilling company mwd measurement drilling mezi</t>
  </si>
  <si>
    <t>rockware inc geoscientific software consulting training company offer free day workshop golden colorado covering latest version rockworks provide geological software consulting service including geology modelin</t>
  </si>
  <si>
    <t>touchstar multinational logistics workforce automation company whose mobility software system transform business productivity oil gas field service transportation consumer good industry year history syste</t>
  </si>
  <si>
    <t>reservoirgrail software package allows user ep community identify amount location remaining reserve using patented technology called time dynamic volumetric balancing provides result minute tracking</t>
  </si>
  <si>
    <t>kfly leading provider resource governance technical assurance software mining industry software trusted world leading miner country used engineering geology environmental team offer en</t>
  </si>
  <si>
    <t>whitestar provider premiere quality land grid tool mapping legals across u offer precision legal description mapping software backed comprehensive u land data simplify land mapping challenge improve landrela</t>
  </si>
  <si>
    <t>techdrill international leading independent well engineering software provider offer software support domain expertise service oil gas operator service company worldwide software platform dsp one next generation p</t>
  </si>
  <si>
    <t>syntech system leading engineering design company based tallahassee florida year experience specialize fuel management system particularly flagship product fuelmaster fuelmaster technologically advanc</t>
  </si>
  <si>
    <t>icasa group leading provider integrated cloud solution management energy activity energy type year experience energy sector icasa offer comprehensive suite software service cover</t>
  </si>
  <si>
    <t>structured management system inc sm leading provider back office software solution petroleum convenience store service energy industry year experience sm forefront information techn</t>
  </si>
  <si>
    <t>serafim ltd specialises applying mathematics mathematical reasoning understand solve practical problem engineering software development currently work predominantly oil field reservoir engineering project economics</t>
  </si>
  <si>
    <t>dupont using science innovation make world safer healthier better place live helping invent better believe answer greatest challenge facing humanity found inclusive</t>
  </si>
  <si>
    <t>cei pioneer pressure vessel design welding procedure management software industry becoming first company offer solution asme section viii section ix year ago actively participating code committee asme aws</t>
  </si>
  <si>
    <t>btechsoft independent petroleum engineering software development company provides consulting service software solution well completion offer comprehensive well intervention software coiled tubing wireline well</t>
  </si>
  <si>
    <t>slam solution company provides fully customizable webbased change management help desk software solution broad range business industry specialize development databasedriven application work collaborativ</t>
  </si>
  <si>
    <t>paygo energy company specializes building hardware software solution help grow market lpg liquefied petroleum gas acquired sun king largest offgrid solar energy company africa asia paygo</t>
  </si>
  <si>
    <t>american innovation leading provider field data collection remote monitoring pipeline compliance solution oil gas industry industryproven product service help customer safely efficiently manage critical op</t>
  </si>
  <si>
    <t>prosim leading european chemical engineering software company delivering process simulation solution process industry chemical petrochemical refining oil gas treatment specialty chemical industry pharmaceutical food proces</t>
  </si>
  <si>
    <t>altair engineering inc global leader computational science artificial intelligence provide enterprise analytics engineering ondemand computing software technology altair empowers client innovation decision making throu</t>
  </si>
  <si>
    <t>katalyst data management provides subsurface data management digital transformation solution oil gas industry endtoend data management service include digital transformation verification multicloud storage organization</t>
  </si>
  <si>
    <t>tcw software provider production software product solution upstream sector oil gas industry offer range software including oilfield gauging software oil gas production database software petroleum econ</t>
  </si>
  <si>
    <t>emk company provides complete energy marketing application suite oil gas producer ep company marketing outsourcers offer senergy comprehensive solution upstream marketing transportation risk management</t>
  </si>
  <si>
    <t>zebra fuel company aim reshape energy distributed vehicle city provide convenient hasslefree solution filling car delivering fuel directly customer location customer become customer</t>
  </si>
  <si>
    <t>elogger inc provides electronic logbook software industry including paper mill power plant refinery chemical producer water sewer utility defense contractor manufacturer security service laboratory throughout unite</t>
  </si>
  <si>
    <t>rand group professional service firm delivers overall business improvement business management software solution company seeking transform operation use technology unbiased software selection expert</t>
  </si>
  <si>
    <t>information integration group inc iig awardwinning company based los angeles ca usa specialize providing erp system custom software solution consulting service sage acumatica platform year</t>
  </si>
  <si>
    <t>petrostudies consultant inc experienced engineering firm committed maximizing value client domestic oil gas property analysis design application sound reservoir planning productionoptimization practice petrostudies offer variety multidisciplinary upstream engineering service domestic international hydrocarbon industry offer expertise variety discipline required fully exploit develop hydrocarbon potential work closely together client deliver high quality service timely cost effective manner petrostudies staff disposal talented internationally recognized team expert petroleum reservoir engineering reservoir performance simulation service provided available singleproject basis ongoing retainercontract basis petrostudies operation since principal associate individually year domestic international corporate business experience obtained service several major corporation wellrespected engineering firm welcome enquiry click contact u</t>
  </si>
  <si>
    <t>geofields emerson automation solution company provides proven data management software solution designed meet unique data integration analysis regulatory requirement oil gas pipeline industry service include asset data</t>
  </si>
  <si>
    <t>add system leading provider computer solution petroleum propane convenience store industry year experience offer full spectrum best breed product service customer turnkey sof</t>
  </si>
  <si>
    <t>geoamps company offer software solution managing land right infrastructure asset global customer offtheshelf product developed collaboration industry technology expert</t>
  </si>
  <si>
    <t>spirit innovative technology provides automation product service oil gas industry enable customer create cost effective solution many metering control system using product found successful entranc</t>
  </si>
  <si>
    <t>weston compliance service company offer expert regulatory compliance solution consulting service help business manage compliance ease</t>
  </si>
  <si>
    <t>mtech software company specializes development software geology petroleum industry offer range product including quicklog quickcross quickfence well log borehole log boring log cross se</t>
  </si>
  <si>
    <t>engage mobilize company provides electronic field ticketing software oil gas industry e ticketing software allows company schedule track approve field ticket seamlessly offer web mobile application fo</t>
  </si>
  <si>
    <t>wolfepak landpro software company provides land management solution oil gas company coal mining company</t>
  </si>
  <si>
    <t>rig activity automate detection realtime monitoring software improve rig performance detailed activity breakdown activity automatically detected drilling tripping casing run riser run</t>
  </si>
  <si>
    <t>pumpjack online company specializes well lifecycle management software oil gas industry software afe manager drilling production improves speed accuracy decision making delivering actionable data</t>
  </si>
  <si>
    <t>ogsys company provides oil gas accounting software software userfriendly intuitive allowing user accelerate answer critical question impact daily productivity overall success ogsys offer wide range</t>
  </si>
  <si>
    <t>endresshauser group global leader measurement instrumentation service solution industrial process engineering provide wide range product service including flow level liquid analysis optical analysis pressure</t>
  </si>
  <si>
    <t>gse solution leader advanced engineering workforce solution support future clean energy production overall decarbonization initiative power industry provide performance improvement solution energy</t>
  </si>
  <si>
    <t>terramanagement providing stateoftheart data management solution exploration professional year focus data viewing document imaging locating line consistently offer exceptional client care experienced</t>
  </si>
  <si>
    <t>ensyte energy software international ensytecom offer performance driven business software package professional service company engaged international oil gas industry software suite enables integrated approach man</t>
  </si>
  <si>
    <t>technotrade llc leading ukrainian manufacturer forecourt equipment petrol station automation year experience installation country worldwide provide variety hardware software solution f</t>
  </si>
  <si>
    <t>ikon science global provider geopredictive knowledge management software service solution optimizing subsurface discovery production storage rock physic pioneer taken passion innovate partner solve sub</t>
  </si>
  <si>
    <t>mi corporation software provider oil gas company mi software application provide drilling reporting production data collection production accounting production reporting mi service include software integration</t>
  </si>
  <si>
    <t>solution scientific problem focused simulation xiencesim finite element tool hardware design</t>
  </si>
  <si>
    <t>flowassure flow assurance engineering consulting company headquartered houston tx deliver thermo hydraulics project og industry dedicated delivery thermo hydraulic project within og industry onsho</t>
  </si>
  <si>
    <t>seequent global company provides powerful geoscience analysis modeling collaborative technology mining civil environmental energy industry worldleading subsurface software help create better understanding</t>
  </si>
  <si>
    <t>skynet lab company behind skynet decentralized file sharing content distribution protocol turnkey suite mobile utility application securely integrate realtime saas cloud framework deliver endtoend data aggregation col</t>
  </si>
  <si>
    <t>metegrity inc global software company provides comprehensive integrity management software solution pipeline plant facility facility worldwide managing billion asset across five continent</t>
  </si>
  <si>
    <t>atmos international leader leak detection system pipeline deeply passionate technology innovation customer service purpose deliver best pipeline leak detection simulation solution industr</t>
  </si>
  <si>
    <t>c sam asset management maintenance rental software csam software manage asset fleet maintenance schedule client rental module based software configured meet business need process main module consist</t>
  </si>
  <si>
    <t>errevi system company specialized designing implementing managing innovative ict solution support digital transformation growth client since goal help client work better provide wit</t>
  </si>
  <si>
    <t>pangea geosystems industry leader deformation monitoring system support service specialize design supply support deformation monitoring system solution wide range purpose industry autho</t>
  </si>
  <si>
    <t>mineralware company specializes managing document information related mineral ownership new mexico texas provide service client retention rate analysis client revenue processing recovery suspended fund</t>
  </si>
  <si>
    <t>kappa engineering petroleum exploration production software company specializing dynamic data analysis offer range software tool including saphir pressure transient analysis topaze rate transient analysis rubis mul</t>
  </si>
  <si>
    <t>dmsi software development system implementation company specializing area physical asset management asset condition monitoring automated inspection make maintelligence maintenance software solution fully inte</t>
  </si>
  <si>
    <t>shaleapps company provides realtime water logistics management software oil gas industry software suite shaleapps designed solve logistical operational challenge transportation water drilling c</t>
  </si>
  <si>
    <t>freewave technology wireless networking solution provider support wide range industrial military application industrial edge computing wireless communication solution enable high fidelity data capture control</t>
  </si>
  <si>
    <t>moxa leading provider industrial networking computing automation solution help customer enable connectivity industrial internet thing iiot develop reliable network solution enable device connect com</t>
  </si>
  <si>
    <t>progressive international electronics known throughout worldwide petroleum industry leading manufacturer console controller communication equipment born existing manufacturing company progressive founded raleigh nc ted warn president since moved new building outskirt raleigh ted maintains position president chief operating officer numerous patented design progressed petroleum industry simple controller mechanical dispenser stateoftheart control software sophisticated dispenser card reader progressive international stay cutting edge recognizing newest protocol consistently updating interface capability product excellent working relationship major dispenser manufacturer array simulator product allow inhouse testing progressive international member pei year exhibit yearly nac show large enough offer global presence yet small enough offer individual service progressive international electronics foundation service make sure personalized client base throughout north america asia south america central america make effort get know distributor endusers well specific fueling environment call except rare instance real live person answer usually speak person worked day support staff highly trained product line also major dispenser product brand communicate guide decision purchasing continue service guiding installation service even offer inhouse training developing po system communicate product occasionally customer require specialized design yet available petroleum industry welcome opportunity discus communication possibility bring idea prototype production level proud reputation earned worldwide market intend everything uphold</t>
  </si>
  <si>
    <t>leighton obrien global market leader comprehensive wetstock management petroleum storage integrity service provide fuel analytics technology suite software field technology help retail fuel network reduce environm</t>
  </si>
  <si>
    <t>national institute standard technology nist promotes u innovation industrial competitiveness advancing measurement science standard technology way enhance economic security improve quality life nist provi</t>
  </si>
  <si>
    <t>e systemsnet company specializes service consulting decade experience developed proprietary methodology delivering software product time within budget track record speaks</t>
  </si>
  <si>
    <t>evoleap engineering software service company whose mission improve engineering workflow well designed software evoleap also offer advanced engineering service area flow assurance upstream oil gas industry</t>
  </si>
  <si>
    <t>polaris guidance system llc innovative supplier mwd logging software witsml solution oilfield drilling sector offer webbased mwd directional drilling system incorporate latest internet technology polaris</t>
  </si>
  <si>
    <t>methodia leading edge global information technology solution company provides full service software integration development business process optimization offer utility management solution energy supplier telecom provide</t>
  </si>
  <si>
    <t>terrasciences premier developer oil gas exploration software pc specializing borehole imaging petrophysics geology log analysis application buy rent software whatever fit need</t>
  </si>
  <si>
    <t>roughneck system company specializes providing oil gas accounting software limited partnership software help various aspect oil gas production including revenue management joint interest billing lease</t>
  </si>
  <si>
    <t>datamine leading software provider enables efficient sustainable mining application world leading technology datamines proven technology suite cover every aspect mining process digital solution supported b</t>
  </si>
  <si>
    <t>discovery solution international software company specializes providing tool solution small mediumsized business industrial service industry year experience software trusted customer</t>
  </si>
  <si>
    <t>bluetick provides innovative remote monitoring control solution oil gas water industry vision provide solution measurable value customer unwavering customer support bluetick provides innovative solution</t>
  </si>
  <si>
    <t>infostat system oil gas software company developed two product daily reporting data distribution primarily focused exploration development sector oil gas industry rimbase rimdrill available</t>
  </si>
  <si>
    <t>greasebook oil gas production software company provides complete field production management solution mobilefirst gauge sheet solution allows user access full production history well file commentary sm</t>
  </si>
  <si>
    <t>talia market leading teleport satellite terrestrial network operator providing global ip communication talia provides satellite internet broadband across iraq middle east africa also offer service broadcast medium technolo</t>
  </si>
  <si>
    <t>pgs marine geophysical company offer broad range marine seismic electromagnetic service product provide data acquisition processing reservoir interpretation multiclient data service pgs help oil company f</t>
  </si>
  <si>
    <t>creative company specializes providing dispatch billing software petroleum carrier year experience knowledge industry software designed meet specific need petroleum carrier th</t>
  </si>
  <si>
    <t>energysys low code cloud platform hydrocarbon management oil gas industry designed company want respond effectively constant change industry providing power add modify applic</t>
  </si>
  <si>
    <t>industry powerful easiest way manage propane refined fuel delivery</t>
  </si>
  <si>
    <t>engaged development supply implementation hightech device automation system energy oil gas metallurgical industrial sector since provide comprehe</t>
  </si>
  <si>
    <t>bop risk mitigation service hub technologybased technical service facilitation specializing subsea surface well control equipment support utilizing latest technical safety regulatory requirement involved aspect</t>
  </si>
  <si>
    <t>well data technology software consulting organization specializes supporting sanction project control performance improvement well project provide tool process people enable performance improvement</t>
  </si>
  <si>
    <t>nvidia world leader artificial intelligence computing invented gpu drive advance ai hpc gaming creative design autonomous vehicle robotics nvidia manufacture integrated circuit use motherboard chipsets gra</t>
  </si>
  <si>
    <t>wellsite report software solution developed digitoil llc designed streamline oil gas reporting procedure track data manage information various industry including upstream midstream downstream construction man</t>
  </si>
  <si>
    <t>mosimtec virginiabased small business expertly guide client simulation modeling make smart decision apply modeling simulation engineering mse predict outcome prescribe action improve operation mosimtec</t>
  </si>
  <si>
    <t>calsep leading provider pvt simulation software service oil gas industry year experience working oil industry project related reservoir fluid phase behavior main product pv</t>
  </si>
  <si>
    <t>rose associate company specializes helping exploration production company design implement sustain risk analysis system enhanced predictive financial performance provide training teaching concept procedu</t>
  </si>
  <si>
    <t>sitepro company offer remote monitoring control solution data analytics one platform userfriendly platform requires coding allows user confidently monitor control analyze data facility</t>
  </si>
  <si>
    <t>rogii leading technology provider upstream oil gas specializing geosteering geoscience drilling completion cloud solution flagship software product starsteer designed optimize geosteering well drilling proces</t>
  </si>
  <si>
    <t>sigma ingenieurgesellschaft mbh specialist field pipe stress analysis plant construction offer wide range engineering service software development system integration sale product include rohr pipe sta</t>
  </si>
  <si>
    <t>kypipe developing pipe network analysis software year</t>
  </si>
  <si>
    <t>beicip franlab leading ep consultancy software editor created handson expertise oil gas province world company independent service group part ifpen group french institute pe</t>
  </si>
  <si>
    <t>derrick service uk limited dsl support upstream sector industry worldwide service associated offshore onshore drilling structure including limited design manufacture construction upgrade repair</t>
  </si>
  <si>
    <t>qnopy field data digitization platform provides mobile apps environmental construction project thousand form available user easily record type field data using qnopy mobile apps io android</t>
  </si>
  <si>
    <t>ov group software service company develops digital oilfield solution using core software technology one virtual source ov ov innovative oil gas workflow framework delivering flexible data access monitoring analyti</t>
  </si>
  <si>
    <t>xsite group provides powerful back office software gas station convenience store management solution advanced term gas station software offer numerous c store software solution allowing customer easily man</t>
  </si>
  <si>
    <t>tract title management platform automates organizes simplifies title process power land department achieve greater output le management tract land team eliminate complex spreadsheet streamline th</t>
  </si>
  <si>
    <t>exigent information solution llc leading provider custom software solution oil gas industry focus midstream accounting revenue software allocation exigent offer range product service help processing</t>
  </si>
  <si>
    <t>rockmass technology company specializes providing innovative cuttingedge technology geological geotechnical mapping mining industry mission enable mine operate safer efficiently strea</t>
  </si>
  <si>
    <t>sintef one europe largest research organisation multidisciplinary expertise field technology natural science social science sintef independent foundation conducted contract research developmen</t>
  </si>
  <si>
    <t>chesapeake technology leader ocean geophysical seafloor mapping solution flagship software solution sonarwiz highquality data acquisition survey mapping processing software suite set new standard ease</t>
  </si>
  <si>
    <t>int company provides dd subsurface data visualization library platform html energy company empower developer build digital solution cloud offering customizable widget outofthebox application</t>
  </si>
  <si>
    <t>corporate service software leader specializes equipment rental management solution year experience offer tailored software flexible service help business various industry manage equipment</t>
  </si>
  <si>
    <t>totaland technology online database application catering landman ep industry large leading product customer service make totaland advanced land management system currently within industry market innovative</t>
  </si>
  <si>
    <t>velocity databank inc provides extensive checkshot velocity database available exploration industry using virtual map database search engine text based database search engine instantly search area velocity survey need give try think find serious time saver remember database continuously updated</t>
  </si>
  <si>
    <t>arnlea system ltd global leader cloudbased field service management solution software nexar designed transform operation oil gas industry provide industrial mobile software product tracking inspection</t>
  </si>
  <si>
    <t>cogxim software pvt cogximcom software development company based jaipur india specialize providing cloudonline software solution automobile petrol pump transportation business product offering include automob</t>
  </si>
  <si>
    <t>scout web mobile platform designed simplify streamline collection key metric oil gas industry</t>
  </si>
  <si>
    <t>previso software pty australian software company specializes providing comprehensive gas production forecasting tool oil gas industry unique approach marketdriven allowing production tracking optimization ba</t>
  </si>
  <si>
    <t>tendeka company provides lower completion system production optimization technology upstream oil gas industry</t>
  </si>
  <si>
    <t>coggins international premier automation technology solution provider headquartered washington dc area well known throughout aviation defense energy industry unconditional commitment excellence customer</t>
  </si>
  <si>
    <t>sanborn geospatial leading provider comprehensive geospatial solution technology center across united state abroad sanborn offer full suite photogrammetric mapping geographic information system gi service h</t>
  </si>
  <si>
    <t>weatherford one largest multinational oilfield service company providing innovative solution technology service oil gas industry company operates country network approximately location</t>
  </si>
  <si>
    <t>search find oil gas software list oil gas company list free oil gas software application introducing promoting petroleum software reservoir geoscience engineering analysis oil gas industry</t>
  </si>
  <si>
    <t>tinbox energy software developer welltrak business intelligence software platform targeted oil gas waterwastewater market software allows organization transform data actionable insight inform business deci</t>
  </si>
  <si>
    <t>docdoc asia leading patient empowerment company network doctor contract extensive proprietary data outcome price experience help patient find highest quality care unique medical ne</t>
  </si>
  <si>
    <t>qless queue management system provides digital queue management solution eliminates waiting line allowing customer join virtual queue mobile phone device qless notifies customer turn appr</t>
  </si>
  <si>
    <t>empathiq provides review management patient experience solution health provider organization</t>
  </si>
  <si>
    <t>patient journey care pathway engagement platform healthcare organisation manage demand promote health campaign improve efficiency provide better patient experience</t>
  </si>
  <si>
    <t>oneview healthcare irish software company offer flexible interactive patient engagement system tool empower patient knowledge allow selfserve hospital visit improving care experience clinical outco</t>
  </si>
  <si>
    <t>review wave company provides software solution help business improve customer satisfaction generate positive online review software allows business customize automate customer journey leading increased ret</t>
  </si>
  <si>
    <t>updox company provides fully integrated care coordination communication platform healthcare provider platform connects various healthcare provider including physician patient payer pharmacy lab healthcare partn</t>
  </si>
  <si>
    <t>caredfor part continuumcloud patient engagement platform help addiction mental health program efficiently engage improve outcome increase conversion reduce attrition platform licensed addiction treatment ce</t>
  </si>
  <si>
    <t>medibuddy one best cashless healthcare provider india medibuddy book health check package online lab test online medicine online doctor consultation teleconsultation dental consultation many also bo</t>
  </si>
  <si>
    <t>surgical information system health management system provider serving surgery provider year offer software solution service ambulatory surgery center hospital product suite built specif</t>
  </si>
  <si>
    <t>doctorlogic medical website platform giving doctor control online reputation photo gallery search optimization lead generation website marketing doctorlogic patient acquisition platform helped hundred doctor increase thei</t>
  </si>
  <si>
    <t>keet health digital health platform provides musculoskeletal patient engagement outcome solution software help deliver quality patient outcome faster bringing patient provider employer together keet make easy</t>
  </si>
  <si>
    <t>sonifi health patient engagement technology service platform enhances patient experience improves workflow achieves measurable outcome integrated engaging technology inspires active patient participation along c</t>
  </si>
  <si>
    <t>stericycle leading compliance company provides comprehensive solution healthcare professional hospital pharmaceutical company laboratory heavily regulated industry service include biohazardous pharmaceutical</t>
  </si>
  <si>
    <t>tickit health privately held company harness power digital empathy enhance communication patient provider flagship solution tickit capture data directly hardtoreach population improves org</t>
  </si>
  <si>
    <t>navigating cancer digital health company focused improving life cancer patient care provide patient relationship management platform facilitate coordinated comprehensive cancer care solution</t>
  </si>
  <si>
    <t>axialhealthcare leading pain management pain treatment solution company headquartered nashville tn provide cloudbased clinical decision support platform managing cost quality patient care datadriven solutio</t>
  </si>
  <si>
    <t>techware solution provides enterprise mobility software mobile application solution including consulting development deployment marketing maintenance</t>
  </si>
  <si>
    <t>doctormeow company provides advanced paging analytics software dental medical practice software used pc smartwatches tablet including apple watch doctormeow doctor paged simple clic</t>
  </si>
  <si>
    <t>zentake patient intake management tool help healthcare provider improve patient interaction hipaa compliant electronic form</t>
  </si>
  <si>
    <t>neuromersiv health technology startup provides engaging vr neurorehabilitation therapy stroke brain injury survivor clinically designed virtual reality solution aim empower individual offering holistic neurological r</t>
  </si>
  <si>
    <t>pcares interactive patient experience solution help healthcare provider engage educate entertain patient across care continuum pcare open platform integrates existing ehremr system patient portal mobile health application connect patient family caregiver recognized best klas interactive patient system pcare partner leading healthcare organization trust improve care quality patient outcome financial performance connect pcare follow pcare</t>
  </si>
  <si>
    <t>ezovion hospital management system fully integrated software designed midsized big hospital clinic hm software includes clinical administrative erp miscellaneous module effectively manage hospital operation</t>
  </si>
  <si>
    <t>providertech healthcare technology company specializes automating healthcare workflow improve patient engagement outcome offer scalable outreach platform use automated workflow send text voice email message</t>
  </si>
  <si>
    <t>teltech system patient communication service created streamline medical office productivity reduce staff time phone offer seamless fully integrated cloudbased system voice text email option service inc</t>
  </si>
  <si>
    <t>rehab pro simple use customized mobile app web portal platform give physical therapist orthopedic physician patient instant control rehabilitation time continuing produce better outcome</t>
  </si>
  <si>
    <t>xcare patient engagement communication software designed healthcare practice platform help increase patient flow loyalty offering convenient online scheduling seamless messaging automated reminder secure online payment</t>
  </si>
  <si>
    <t>handylife sa swiss company working ehealth industry digitalisation work process producing marketing management software cutting edge field ten year client include medical practice th</t>
  </si>
  <si>
    <t>vital interaction healthcare technology company provides patient communication workflow automation solution platform allows healthcare provider efficiently communicate patient text email recorded voice mess</t>
  </si>
  <si>
    <t>appointmentquest online appointment scheduling software allows user book appointment fill form pay online year business appointmentquest trusted secure reliable service cloudbased appoint</t>
  </si>
  <si>
    <t>curve health virtual care solution skilled nursing facility provide telemedicine tool resource nurse physician operator order improve patient care platform combine telemedicine health information exch</t>
  </si>
  <si>
    <t>eppointments online scheduling solution offer convenient timesaving appointment scheduling medical practice oneofakind scheduling software package patient easily complete demographic health history</t>
  </si>
  <si>
    <t>engage technology group company offer next generation cloudbased technology elevate patient experience expert video education powerful storytelling consistent messaging utilize short form storybased video c</t>
  </si>
  <si>
    <t>vald health company provides human measurement technology every step client journey initial musculoskeletal assessment inclinic treatment athome exercise prescription</t>
  </si>
  <si>
    <t>bridge patient portal patient engagement company provides suite software solution healthcare organization including onc certified patient portal mobile app patient engagement software</t>
  </si>
  <si>
    <t>vault dragon healthcare software solution company offer suite healthcare software solution act synergistically improve healthcare ecosystem southeast asia</t>
  </si>
  <si>
    <t>wellist missiondriven womenled company connects individual family right support resource right time wellists employee benefit delivery program wellistcares help employer maximize cost saving employee v</t>
  </si>
  <si>
    <t>sajix inc leading provider practice managementemr healthcare information system product offer webbased integrated healthcare platform called ihelix includes practice management electronic medical record revenue cycle man</t>
  </si>
  <si>
    <t>tonic health patient data collection payment platform allows healthcare provider collect data payment patient anywhere time device provides seamless easy engaging way patient fi</t>
  </si>
  <si>
    <t>caremessage nonprofit technology organization based san francisco leverage mobile technology help safety net organization fulfill essential need underserved population webbased platform enables healthcare organization</t>
  </si>
  <si>
    <t>lifen healthcare platform help stakeholder healthcare ecosystem provide better care enabling access relevant health data innovation treatment lifen creates digital solution allow healthcare</t>
  </si>
  <si>
    <t>hni healthcare design intelligent process technology empower talented people transform healthcare people process technology align physician hospital partner strengthening integrating hospital medicine program u</t>
  </si>
  <si>
    <t>zingiri provides apps small business software catalogue contains solution ecommerce online reservation</t>
  </si>
  <si>
    <t>challenging time team strategic asset help monitor improve team mental physical wellbeing line code ass people mental health based second video voice stream wellne</t>
  </si>
  <si>
    <t>citylife health platform medicaid success low income urban community provide urgent primary care service individual medicaid helping connect resource community receive care neighborhood</t>
  </si>
  <si>
    <t>phealth company offer software unify individualize digital healthcare delivery product choice enables optimal patientphysician relationship simplifying access navigation supporting daily patient engagement</t>
  </si>
  <si>
    <t>patientpoint patient engagement platform provides online inoffice remote patient engagement solution healthcare provider sponsoring brand customer portal healthcare provider create unique experience p</t>
  </si>
  <si>
    <t>medforward company specializes medical website design secure online form offer highquality website design physician help develop effective online marketing strategy service include search engine optimi</t>
  </si>
  <si>
    <t>radix health healthcare technology company provides better scheduling solution medical practice hospital group product dash help optimize scheduling patient access selfscheduling dash medical practice</t>
  </si>
  <si>
    <t>programmingresourcescom staffing firm well software provider weve completed mission critical project best known name middle tennessee youre one best nashville information technology professional</t>
  </si>
  <si>
    <t>spellbound ar company provides simple mobile app solution hospital private practice pediatrics use augmented reality create amazing patient experience child improving satisfaction family reducing procedur</t>
  </si>
  <si>
    <t>formic healthcare provides evidence based quality improvement solution nh trust uk healthcare organisation formic solution experienced provider multichannel health care survey solution patient staff experience</t>
  </si>
  <si>
    <t>docsink company offer remote patient monitoring chronic care management program program directly integrated popular ehrs provide tool communication revenue management docsink healthcare professional</t>
  </si>
  <si>
    <t>intiveo dental patient communication software automates text email voice appointment reminder confirmation recall intiveo cloud based patient communication software helping dental health professional improve patient care thr</t>
  </si>
  <si>
    <t>connexall enterprisegrade communication control platform delivers hospitalwide interoperability people system task device act backbone clinical workflow ensuring right information communicated</t>
  </si>
  <si>
    <t>platinum scheduling system leading provider scheduling solution business innovative software allows company efficiently manage appointment meeting resource userfriendly interface customizable featu</t>
  </si>
  <si>
    <t>anzer healthcare asia company provides comprehensive electronic health record ehr system hospital clinic ehr system includes feature patient booking registration financials mobile apps doctor</t>
  </si>
  <si>
    <t>docmein free online appointment scheduling communication service healthcare provider platform offer full suite feature including colorcoded group calendar intelligent appointment scheduling patient selfservice multi</t>
  </si>
  <si>
    <t>omada health digital care solution personalized program designed adapt every member omada health silicon valley startup bringing best design web technology digital health omadas team interdisciplina</t>
  </si>
  <si>
    <t>clinic software managing business consentz patient management software business developed clinician patient relationship heart everything created award winning cosmetic doctor natalie blakely consent</t>
  </si>
  <si>
    <t>practice builder healthcare marketing medical marketing dental marketing agency consulting firm offering service medical dental healthcare practice well hospital clinic practice marketing plan healthcar</t>
  </si>
  <si>
    <t>palash ivf healthcare information technology company focusing software solution infertility treatment product enterprise solution integrating clinical administrative business process fertility center propos</t>
  </si>
  <si>
    <t>braintree provides highly scalable balanced cost effective outsourcing solution meet critical business objective exclusive integrated infrastructure management iim solution blend key element infrastructure support service deliver result meet exceed customer satisfaction level enable consistently high availability asset braintree provides endtoend solution unique organization technology challenge technology planning acquisition image development integration service full life cycle support collaborate bestofbreed technology supplier offer client greatest flexibility return investment braintree provides comprehensive desktop management mobility service designed meet scalable need client simple highly complex environment support server pc laptop mobile thin computing device provide associated support service managing distributed server printer endtoend service provides full life cycle management procurement retirement including infrastructure technology software support end user device center take advantage full suite managed service benefit individual service depending need braintrees unique integrated infrastructure management iim solution creates tightly integrated solution combine effective asset management life cycle efficient service delivery process service desk mutually beneficial relationship methodology reduce cost increase productivity help center gain maximum value information</t>
  </si>
  <si>
    <t>attract patient seamlessly convert engage grow practice practicebeats bestinclass patient access acquisition retention platform</t>
  </si>
  <si>
    <t>buzzydoc healthcare loyalty reward program based charlotte nc help healthcare business create engaging marketing strategy win patient unique combination incentive marketing social medium make easier pra</t>
  </si>
  <si>
    <t>interlace health delivers scalable costeffective form automation esignature solution healthcare organization ehr integrated solution save time lower cost reduce error improve patient staff experience transform</t>
  </si>
  <si>
    <t>medicinisto ag medical technology company provides innovative solution healthcare professional specialize developing manufacturing highquality medical device equipment including diagnostic tool surgical instrument</t>
  </si>
  <si>
    <t>cemplicity world leader patient reported measure software transforming health industry capture understands action patient feedback easytounderstand data dashboard powerful realtime alerting cemplicity help</t>
  </si>
  <si>
    <t>catalia health company build platform help engage people managing health deliver effective behavior change innovative technology personalized patient care program use artificial intelligence psych</t>
  </si>
  <si>
    <t>pdm productive data management pdmsoftwarecom software development company specializes providing practice management billing hospital software solution healthcare provider year experience pdm serf wide</t>
  </si>
  <si>
    <t>navimize company specializes technology related health focused using artificial intelligence make improvement medical industry mission eliminate waiting room hospital healthcare facility</t>
  </si>
  <si>
    <t>online booking software appointment class calendarspotscom calendarspotscom offer easy use scheduling software manage appointment class workshop letting client book online day free trial credit card requir</t>
  </si>
  <si>
    <t>dental symphony company provides online form tool dental practice product include hipaa compliant online dental form consent treatment plan showcase new perio charting tool aim make online patient regist</t>
  </si>
  <si>
    <t>solution orlando based software consulting company specializes making beautifull web application</t>
  </si>
  <si>
    <t>mmc consulting medical device industry since since building relational database mmc released first version manufactpro integrated document material production database product today focus supporting customizing improving manufactpro product also consult build custom solution solve information problem many client client range person startup division fortune company mmc software llc firm created support manufactpro product numerous custom data solution specialize quickly building solution company regulated fda iso compliant certification filemaker business alliance member</t>
  </si>
  <si>
    <t>kinchip system australian digital health company provides consumer engagement solution regulatory grade real world evidence clinical trial population health initiative</t>
  </si>
  <si>
    <t>dmf system digital health solution company specializes providing software hospital laboratory deployed software hospital hospital department across ireland uk software de</t>
  </si>
  <si>
    <t>medmatics develops market support medical software software interface designed help healthcare professional achieve patient care business objective medmatics help healthcare practitioner deliver excellent healthcare throu</t>
  </si>
  <si>
    <t>medflyt company provides mobile webbased app home healthcare agency caregiver app allows instant communication scheduling visit sharing patient information issuing payment additionally medflyt offer comp</t>
  </si>
  <si>
    <t>epion health patient engagement platform leverage power mobile device point care provide variety mobile health application content using cloudbased application content management solution patien</t>
  </si>
  <si>
    <t>revspring leader patient consumer financial engagement delivering endtoend technologyenabled solution accelerate cash flow improve consumer satisfaction strengthen client relationship leading provider revenue cycle</t>
  </si>
  <si>
    <t>angelspeech strives first best provider speechenabled application medical clinic</t>
  </si>
  <si>
    <t>access efm world leading electronic form management automation workflow provider solution transform paperintensive form process paperless collaborative workflow offer intelligent form electronic signature pro</t>
  </si>
  <si>
    <t>opendoctor realtime patient engagement patient access platform simplifies complex scheduling process work existing system provide realtime scheduling environment patient referring provider call center staff</t>
  </si>
  <si>
    <t>lumary leading healthcare software provider technology partner disability aged care industry aim impact empower health wellbeing organization provide better care community lumarys integrated sof</t>
  </si>
  <si>
    <t>ubicare digital health company provides engagement solution enabling hospital forefront patientcentered innovation valuebased care smartexp patient engagement platform activates digitally connected consumer</t>
  </si>
  <si>
    <t>medlium healthcare technology company provides simple modern health record ehr platform desktop ipad iphone android platform seamlessly connects healthcare provider network revolutionizing way healthc</t>
  </si>
  <si>
    <t>vizium company help medical practice healthcare company succeed providing tailored feedback report improve patient experience increase payment offer customized survey gather specific feedback automati</t>
  </si>
  <si>
    <t>nimblrai ai scheduling communication platform automates client attraction engagement conversion healthcare wellness sector nimblrs ai technology solving b show problem automating digital clien</t>
  </si>
  <si>
    <t>universe mhealth healthcare robust secure scalable mobile app platform io android platform enables healthcare organization publish branded mobile app suite prebuilt feature health summary</t>
  </si>
  <si>
    <t>smartpeep singapore awardwinning ai health tech company build ai system help nurse automatically monitor senior patient behavior enabling nurse get notified emergency provide proactive care time provid</t>
  </si>
  <si>
    <t>tickto company enables offline retailer instore visitor analytics measure collect analyze report contextaware data understand optimize offline behavior pattern tickto also predicts probability desired acti</t>
  </si>
  <si>
    <t>son information system software company specializes modeling process providing support offer two main product brandcommand brand management solution help maintain brand standard operational consistency across</t>
  </si>
  <si>
    <t>ibody academy promotes preventive drugless manual therapy treatment common musculoskeletal neurological condition training therapist evidencebased postural assessment exercise lifestyle modification correct postural</t>
  </si>
  <si>
    <t>huron global professional service firm committed achieving sustainable result partnership client company brings depth expertise strategy technology operation advisory service analytics drive lasting mea</t>
  </si>
  <si>
    <t>steer health conversational growth platform help healthcare organization thrive ensuring exceptional patient experience platform connects marketing growth access operational clinical financial pathway attract gui</t>
  </si>
  <si>
    <t>duet health leading provider beautifully designed mobile solution healthcare industry next generation software platform offer powerful suite tool patient member health consumer empower health provider pla</t>
  </si>
  <si>
    <t>halo system ukbased company provides cuttingedge case management software health social care sector software used top substance misuse domestic violence mental health service halo advanced reporting</t>
  </si>
  <si>
    <t>gozio healthcare technology company help hospital adopt mobile technology improve patient engagement mobile engagement platform includes indoor outdoor wayfinding turnkey implementation seamless brand integration total</t>
  </si>
  <si>
    <t>proteus digital health leading innovator field digital medicine creating new category pharmaceutical includes drug communicate theyve taken wearable sensor capture physiological response app</t>
  </si>
  <si>
    <t>press ganey provider patient experience caregiver measurement performance analytics strategic advisory solution healthcare organization offer digital platform capture perspective patient physician nurse</t>
  </si>
  <si>
    <t>pc expert eye care solution practice offer appointment scheduling patient engagement solution focused exclusively eye care schedule demo see pc difference wide ranging solution cover medium</t>
  </si>
  <si>
    <t>medical data technology inc home e med pro provide range medical data solution service healthcare professional organization flagship product e med pro comprehensive electronic medical record emr</t>
  </si>
  <si>
    <t>jb dev software company specializes timekeeping workforce management solution specifically healthcare headquartered el dorado hill california founded company serf customer across u canad</t>
  </si>
  <si>
    <t>better system group company specializes providing clinic management software year offer appointment management software patient management software office management software practice management software</t>
  </si>
  <si>
    <t>niftysol cloud solution provider offer innovative solution various industry provide webbased lean tool iso audit mobile tablet crm system managing customer interaction also offer material manage</t>
  </si>
  <si>
    <t>careficient company provides chap achc verified emr software solution home health hospice agency platform offer complete agency management solution emr home health hospice home care agency across u c</t>
  </si>
  <si>
    <t>nextpatient front office automation platform medical practice help medical practice grow seamlessly integrating existing practice management system nextpatient offer free online appointment scheduling doctor urgent c</t>
  </si>
  <si>
    <t>software service saas company offering cloud based scheduling application product unique ability handle activity requiring multiple resource various interval variable quantity availability</t>
  </si>
  <si>
    <t>jituzu client portal software healthcare provider offer hipaa compliant feature efficient scheduling client contact user set access privilege color code service synchronize multiple office location staff member</t>
  </si>
  <si>
    <t>votre bien tre pendant et apr votre hospitalisation happytal choisissez votre conciergerie dhpital ou votre boutique en ligne apr hospitalisation offrant une gamme complte de produits et service avec livraison en chambre ou domicile</t>
  </si>
  <si>
    <t>recallmaxtm dental software company provides practice management solution software recallmax focus four essential success factor hygiene recall management unscheduled treatment management short notice cancellation mana</t>
  </si>
  <si>
    <t>nabla healthcare technology company provides machine learningpowered care platform called nabla copilot platform automatically generates clinical note reducing stress improving patient care nabla also offer digital communicat</t>
  </si>
  <si>
    <t>datacubed health pioneering eclinical technology company built serve new trial paradigm meeting patient platform offer configurable solution single application rooted behavioral science maximize engageme</t>
  </si>
  <si>
    <t>introducing human face health empathetic patient management fingertip</t>
  </si>
  <si>
    <t>infomedix leading australian owned operated technology company provides software service drive efficiency quality healthcare infomedix enables creation digital medical record provide direct access stored</t>
  </si>
  <si>
    <t>acumedsoft specializes management hipaa compliant hosting emrehr consulting implementation offer lowcost simple scalable solution help medical provider implement next generation healthcare</t>
  </si>
  <si>
    <t>healthtap primary care telehealth company provides affordable telemedicine service without insurance member get expert answer health question network doctor free healthtap also offer pre</t>
  </si>
  <si>
    <t>securelink provides access management mission critical system network discover securelink help protect organization asset</t>
  </si>
  <si>
    <t>curago health fastgrowing patient engagement company committed improving patient experience within healthcare system provide powerful platform automates patient intake workflow patient native language leveraging</t>
  </si>
  <si>
    <t>paytient financial technology company mission help people better access afford healthcare health payment account give american fund need pay billion pocket healthcare expense eg</t>
  </si>
  <si>
    <t>boston advanced analytics healthcare company specializes providing electronic health record software healthcare analytics solution offer customizable emr software specifically designed hospital clinic researcher</t>
  </si>
  <si>
    <t>spinsci technology software service solution product company specializing unified communication offer expertise organization reduce cost increase agent productivity adopting unified communication solution c</t>
  </si>
  <si>
    <t>revenuewell allinone dental marketing platform help dental practice create closer connected relationship patient community offer automated practice marketing patient communication solution accelerat</t>
  </si>
  <si>
    <t>rater leader healthcare reputation management help medical practice across specialty automate patient feedback gain realtime insight practice operation grow star review across various platform google heal</t>
  </si>
  <si>
    <t>keona health modern healthcare crm patient experience company provide software solution streamline call center workflow automate patient scheduling optimize communication online triage platform allows nurse advice line</t>
  </si>
  <si>
    <t>shaurya technocrat company specializes enhancing operational efficiency clinical workforce limiting possibility human error help healthcare service provider double return investment amplifying</t>
  </si>
  <si>
    <t>intelligent lilli empowers vulnerable people live independently safely happily within home using proactive monitoring technology use smart remote monitoring technology nonintrusively monitor daily life pattern behavior</t>
  </si>
  <si>
    <t>platform outstanding care management log care ditch paperwork go digital affordable person centred electronic care planning platform thats transforming care society vulnerable caremanagement platform desi</t>
  </si>
  <si>
    <t>inspiren nurseled technology company provides next generation aidriven resident care platform awardwinning augi advanced hybrid sensing technology powerful ai keep resident safe empowers caregiver augi</t>
  </si>
  <si>
    <t>seer medical leading epilepsy diagnostics service providing home based video eeg ecg monitoring hospital visit clinic usa wide reimagining people undergo long term video eeg ecg faster path diagnosis leader epil</t>
  </si>
  <si>
    <t>hosportal healthcare rostering software company provides rostering collaboration solution doctor public private hospital software help hospital health facility australia new zealand build maintain r</t>
  </si>
  <si>
    <t>chartrequest medical software company extends functionality emr electronic medical record system include compliant exchange medical record automate record request save time increase collection healthcare</t>
  </si>
  <si>
    <t>lightning bolt solution leading provider medical staff scheduling technology offer cloudbased physician scheduling software used across various specialty including radiology anesthesiology cardiology hospital medicine emer</t>
  </si>
  <si>
    <t>medsolis healthcare software product company focused creating collaborative platform patient management provide care management solution patient engagement solution integrate physician care manager caregiver</t>
  </si>
  <si>
    <t>appscrip mobile app development company provides custom prebuilt apps clone script various business model social ondemand shopping discovery chat booking offer mobile app development service usa</t>
  </si>
  <si>
    <t>znanylekarzpl medical marketplace software provider allows patient find book appointment doctor online platform also provides reliable patient review rating help patient make informed decision</t>
  </si>
  <si>
    <t>focusmotion company creates datadriven orthopedic recovery solution combine smart brace appdashboard system remotely ass monitor patient real time system crossplatform hardwareagnostic making</t>
  </si>
  <si>
    <t>bettrlife unique technology solution enables healthcare provider engage patient take control health wellness integrated suite food nutrition activity tracking tool facilitate patient eng</t>
  </si>
  <si>
    <t>healthtalk ai company specializes aiassisted patient engagement optimize patient access care drive quality provide solution healthcare organization scale outreach identify care gap reduce administrative work</t>
  </si>
  <si>
    <t>higi make easier consumer healthiest higi make tracking health simple fun rewarding higi station provide free screening blood pressure weight pulse body mass index higi station located across</t>
  </si>
  <si>
    <t>patient revenue platform patient check software clearwave medical check patient engagement solution improve patient experience staff productivity clearwave simplifies patient scheduling expedites patient intake auto</t>
  </si>
  <si>
    <t>doctify leading healthcare review platform enables patient search compare book medical specialist online capture voice patient providing verified feedback healthcare specialist dentist hospital care ho</t>
  </si>
  <si>
    <t>welkin health care management software company provides platform healthcare team deliver unmatched care software help case manager reach patient improve quality work offer solution substanc</t>
  </si>
  <si>
    <t>healthspace comprehensive healthcare platform offer wide range service meet healthcare need booking covid test health package online doctor consultation digital report healthspace provides conven</t>
  </si>
  <si>
    <t>betterhealthcare healthcare technology company offer single platform betteraccess help healthcare organization increase qualified patient request streamline scheduling improve roi modernize patient experience digit</t>
  </si>
  <si>
    <t>aquila mi innovative healthcare software healthcare management consulting company offer fully integrated cloudbased solution simplifies consolidates utilization management discharge planning outpatient care manag</t>
  </si>
  <si>
    <t>practice sense company provides dental practice electronic patient registration form form hipaa compliant accessed device software patient longer arrive early appointment fill</t>
  </si>
  <si>
    <t>profi allinone operating platform coach trainer consultant therapist streamlines scale professional service business providing feature scheduling group session secure chat video conferencing</t>
  </si>
  <si>
    <t>fitpeo remote patient monitoring platform help healthcare provider connect remotely patient home facility technology integrated app provides benefit like virtual visit doctor maintaining e record</t>
  </si>
  <si>
    <t>solutionreach inc develops online communication messaging service platform doctor patient offer patient messaging software system softwareasaservice model solution also includes appointment reminder onetoone messaging customizable electronic surveying patient portal enterprise edition disaster recovery feature automated recall electronic newsletter custom messaging personalized birthday greeting capability</t>
  </si>
  <si>
    <t>intakeq online platform provides comprehensive practice management solution healthcare professional automated intake form appointment scheduling payment insurance billing intakeq help healthcare professional streaml</t>
  </si>
  <si>
    <t>acms inc leading provider human social service software case management software specialize developing software solution hipaa compliant cater need medical managed care industry expertise ext</t>
  </si>
  <si>
    <t>push health virtual concierge medical care platform enables doctor medical provider patient connect virtually telemedicine care company aim make healthcare easy safe fair providing platform allows medi</t>
  </si>
  <si>
    <t>mayamdai revolutionary ai healthcare company provides stateoftheart patient engagement platform flagship product mayamd free personal health assistant us ai technology ass symptom triage patient appropria</t>
  </si>
  <si>
    <t>patientdocs technology company provides information internet service</t>
  </si>
  <si>
    <t>accurx platform facilitates communication patient healthcare professional software connects people across healthcare system making nh professional happier patient healthier accurx revolutionized way</t>
  </si>
  <si>
    <t>buddy healthcare mobile care coordination platform automates digitizes care pathway platform allows clinical team manage patient preoperatively reducing unnecessary visit patient offer patient communication</t>
  </si>
  <si>
    <t>zenig technology company focused healthcare solution community provide patient flow software selfservice kiosk improve patient satisfaction staff productivity efficiency hospital physician practice zenig</t>
  </si>
  <si>
    <t>ho develops scheduling software medical residency chief resident residency coordinator</t>
  </si>
  <si>
    <t>dsoft technology engineering analysis inc qualified service disabled veteran owned sdvosb software development system engineering firm based colorado spring specialize net umbraco technology provide service su</t>
  </si>
  <si>
    <t>actium health company provides aipowered healthcare crm intelligence offer platform us artificial intelligence analyze patient data identify need risk preference activation potential information</t>
  </si>
  <si>
    <t>dosemerx world first largest bayesian dosing platform designed clinical practice simple staged process make easy seamless customer support work work clinical pharmacist worldwide rely trust doseme</t>
  </si>
  <si>
    <t>skill solution behavioral health home skill autism web based software tool create implement comprehensive treatment child adult autism spectrum disorder evidence based treatment plan track result achi</t>
  </si>
  <si>
    <t>holvan group healthcare technology company provides solution improve communication interaction healthcare professional patient also making healthcare affordable</t>
  </si>
  <si>
    <t>one dental patient communication software practicedilly one dental patient communication software help dental practice save time automating routine patient communication task practicedilly one patient commun</t>
  </si>
  <si>
    <t>cliniconex leading healthcare collaboration platform north america offer innovative engagement solution ambulatory acute long term care facility product service include automated care messaging emergency communi</t>
  </si>
  <si>
    <t>chartspan leading chronic care management company country offer value based care solution provider patient chartspan provides free encrypted secure app allows user manage entire healthcare reco</t>
  </si>
  <si>
    <t>lifecycle health telehealth platform digitizes streamlines patient experience feature like eforms esignatures reminder notification platform simplifies patient workflow also enables healthcare provider</t>
  </si>
  <si>
    <t>jabfab company advance pursuit service excellence zero install platform dynamic service optimization blend operational efficiency alwayson locationbased customer satisfaction alert empower frontline serv</t>
  </si>
  <si>
    <t>basecare leading precision oncology company strong focus personalized cancer treatment using ng next generation sequencing digital health technology develop affordable accessible precision oncology solution using adva</t>
  </si>
  <si>
    <t>oscar senior digital remote care platform connects care provider elderly people disability easytouse tablet app designed specifically senior nontech savvy individual aim oscar senior h</t>
  </si>
  <si>
    <t>growpractice affordable hipaa compliant allinone solution help streamline medical officepractice management easily</t>
  </si>
  <si>
    <t>intelichart trusted patient engagement partner healthcare organization provide comprehensive patient engagement platform integrates leading ehr vendor platform called healthy outcome offer solution</t>
  </si>
  <si>
    <t>chartlogic company offer tailored health solution including easytouse ehr billing software goal help medical practice become profitable providing full ambulatory ehr suite includes electronic medical</t>
  </si>
  <si>
    <t>verto health developed interoperable digital twin platform healthcare us smart integration stitch data multiple health data source together platform brings every patient best possible health outcome uncover</t>
  </si>
  <si>
    <t>software youll need grow business marketing sale automation crm youll ever need become obvious choice generate customer demand increase loyalty thats powerful yet easy use get demo join</t>
  </si>
  <si>
    <t>myhealthcare technology digital healthcare ecosystem work hospital clinic doctor caregiver enhance patient care continuum process offer service booking appointment ordering medicine ordering</t>
  </si>
  <si>
    <t>vivihealth clinical platform behavioral health treatment keep patient engaged provides insight apps wearable health device vivi comprehensive insight platform recovery treatment center help make recov</t>
  </si>
  <si>
    <t>remassis help healthcare practice thrive grow today competitive landscape platform engages patient well clinical nonclinical staff gamified manner build healthcare conversation platform future talk u find engage patient empower staff integrate existing ehr system</t>
  </si>
  <si>
    <t>conpago trusted care platform empowers aged care retirement living provider revolutionize customer experience streamline business admin process create social connection senior family dig</t>
  </si>
  <si>
    <t>datavision image visitor sign system modular system allows small large organization offer economical comprehensive fast sign system capability tablet kiosk</t>
  </si>
  <si>
    <t>premedex healthcare company focus improving patient outcome postdischarge communication care coordination analysis patient feedback offer communication service connect provider patient appropria</t>
  </si>
  <si>
    <t>mozartmd company provides digital patient intake form ehr integration offer solution convert paper intake form sleek smart online form digital medical assistant invite reminds patient fill</t>
  </si>
  <si>
    <t>youreontime easy use affordable cloudbased appointment scheduling invoicing system small home mobile business offer seamless appointment scheduling rostering point sale marketing feature free versi</t>
  </si>
  <si>
    <t>touch health creates system improve clinical outcome patient satisfaction enhancing doctor patient relationship facilitating communication across healthcare continuum based san francisco california touch health pri</t>
  </si>
  <si>
    <t>build mobile apps start ups develop solution enterprise appocenter minneapolis based app development company offering high quality mobile application service io android apps created easy use</t>
  </si>
  <si>
    <t>cloud dx healthcare technology company revolutionizing industry virtual care platform connected health platform used hospital medical clinic across north america better manage chronic disease enable agi</t>
  </si>
  <si>
    <t>doctor genius company provides high conversion patient acquisition website performance digital marketing service healthcare professional help client expand private practice business constructing website estab</t>
  </si>
  <si>
    <t>altai oncology provides intuitive oncology chemotherapy software top product altai chemo planner altai oncology suite</t>
  </si>
  <si>
    <t>avidon health health coaching platform help automate personalize engagement create behavior change scale offer range service including personalized care path digital coaching technology automated email task remi</t>
  </si>
  <si>
    <t>healthasyst innovative healthcare company providing solution global healthcare industry since offer range product service enhance patient engagement improve patient safety increase operation</t>
  </si>
  <si>
    <t>adtel international communication software company develops wide range software solution medical financial automotive business flagship product doctorconnectnet offer medical appointment reminder automate</t>
  </si>
  <si>
    <t>cortico medical clinic booking system patient engagement platform offer online booking telehealth sm reminder save doctor medical staff time allowing deliver better care cortico also help clinic reduce overhead</t>
  </si>
  <si>
    <t>artsman creative genius behind theatre manager venue management software theatre manager fullfeatured multiuser patronbased crm package integrates key function patron household crm box office functionality donor</t>
  </si>
  <si>
    <t>productionpro platform film television theatre connects latest script breakdown medium within one easytouse creative hub allows user create visual breakdown production assemble concept design</t>
  </si>
  <si>
    <t>arepo solution uk based software development company provides affordable web based solution specialising transport industry arepo solution offer range online software product transport industry including solution</t>
  </si>
  <si>
    <t>retriever solution inc company provides wide range service consulting year experience handle everything antivirus protection computer build phone system low voltage wiring monthly servic</t>
  </si>
  <si>
    <t>shoflo allinone platform used live streaming building run show teleprompting built producer producer used professional sport team production company corporate meeting planner shoflo help</t>
  </si>
  <si>
    <t>mycastingnet online casting software provides tv casting solution offer simple easytouse software creating customized online casting application mycastingnetpro user create database talent contac</t>
  </si>
  <si>
    <t>neusoft provides innovative information technologyenabled solution service meet demand arising social transformation shape new lifestyle individual create value society focusing software technology neusof</t>
  </si>
  <si>
    <t>mrr technology llc company specializes bridging technical gap business offer internet software web application using open source solution help business achieve goal provide service buildi</t>
  </si>
  <si>
    <t>pet grooming software designed groomers groomers serving pet groomers year low cost easy use software make keeping client pet simple recurring fee program web based dont</t>
  </si>
  <si>
    <t>petpocketbook company provides easy intuitive software dog walker software automates billing simplifies scheduling improves communication dog walking business software designed mobilefirst allowing</t>
  </si>
  <si>
    <t>easier pet sitting software trusted business time pet time pet pet sitting software pet sitting dog walking company help pet care business start grow manage company tool like scheduling invoici</t>
  </si>
  <si>
    <t>oj network business support web design company based coolum beach sunshine coast queensland excel providing latest solution knowledgeable friendly manner expertise wide ranging provid</t>
  </si>
  <si>
    <t>kennel connection software company specializes development sale support affordable stateoftheart business management software pet care industry software kennel connection offer module boarding</t>
  </si>
  <si>
    <t>petcheck technology leading provider dog walking management software software designed streamline automate operation dog walking business making easier manage client schedule payment</t>
  </si>
  <si>
    <t>click le platform provides allinone cloud service small service business platform includes website builder scheduling invoicing custom form social marketing aim help small service business</t>
  </si>
  <si>
    <t>webbased management software dog cat breeder</t>
  </si>
  <si>
    <t>pawfinity pet service software company offer grooming software kennel software po system software designed exclusively pet service business improve client experience efficiency reduce overhead pawfinity</t>
  </si>
  <si>
    <t>paw partner pet facility software mobile application provides comprehensive solution kennel dog daycare grooming salon training center created actual pet business owner paw partner offer insight every aspect</t>
  </si>
  <si>
    <t>power pet sitter leader pet sitting software industry since offer single place manage client sitter schedule online provide flexibility run business anywhere integrate</t>
  </si>
  <si>
    <t>trustedhousesitters global marketplace connects home pet owner sitter solve common problem pet care costeffective travel platform allows pet owner find trustworthy sitter care pet ho</t>
  </si>
  <si>
    <t>doggiedashboard free online easy use pet business management appointment software free first pet save database</t>
  </si>
  <si>
    <t>gingr online scheduling software dog daycare boarding training grooming business nextgeneration pet service management platform modernizes streamlines pet care business industryleading performance powe</t>
  </si>
  <si>
    <t>precise petcare online software platform help pet sitter manage business effectively efficiently feature scheduling invoicing client management communication tool precise petcare streamlines administ</t>
  </si>
  <si>
    <t>main focus pet scheduling software online appointment pet scheduling software designed pet groomers boarding facility made help advisement actual pet groomers working industry promise</t>
  </si>
  <si>
    <t>personalized website online scheduling payment customer management software pet care business simple way start business</t>
  </si>
  <si>
    <t>petsitclick best breed online dog walking pet sitting software manage grow business petsitclick complete simple use business software package dog walking pet sitting company track manage yo</t>
  </si>
  <si>
    <t>pawsadmin leading pet software support need global pet business including grooming daycare boarding training manages scheduling payment smart marketing help business simplify grow vision</t>
  </si>
  <si>
    <t>kennel geek home smart simple kennel management software created one pack industryleading kennel software designed boarding grooming doggie daycare facility software intuitive built easily manage</t>
  </si>
  <si>
    <t>kennelsource company provides accommodating resource pet care industry goal kennelsource help pet related business manage resource effectively achieve operational efficiency increase profit</t>
  </si>
  <si>
    <t>leashtime software pet sitting business leashtime make great pet sitting software leashtime software platform launched leashtimecom full service online platform run pet service business leashtime manages customer</t>
  </si>
  <si>
    <t>mgroomer web based application designed specifically mobile dog grooming business access mgroomer pc mac internet enabled smart phone</t>
  </si>
  <si>
    <t>borrowmydoggy trusted community connecting dog owner local borrower walk weekend holiday aim leave pawprints happiness providing new healthy experience dog allowing people without dog spend</t>
  </si>
  <si>
    <t>professional pet sitter company provides pet sitting software help pet sitter manage business increase profit bluewave professional pet sitter software designed assist pet sitter growing business thi</t>
  </si>
  <si>
    <t>kennelbooker leading provider kennel software cattery software doggy daycare software software allows business manage daytoday operation kennel including boarding cattery daycare grooming house sittin</t>
  </si>
  <si>
    <t>kennelsoft boarding grooming software system</t>
  </si>
  <si>
    <t>teeso online scheduling parentvolunteer signup system connects teacher parent pre k student mission improve school efficiency communication parent participation reducing administration cost</t>
  </si>
  <si>
    <t>avalon software company specializes providing booking system business offer traditional new generation software system tailored meet specific need business flagship product avalon</t>
  </si>
  <si>
    <t>online appointment scheduling business management system designed pet sitting pet related business</t>
  </si>
  <si>
    <t>doxford professional software company specializes providing software solution pet sitting dog walking business software includes feature gps tracking mobile apps payment staff management making easy f</t>
  </si>
  <si>
    <t>petexec industry leading tool dog daycare boarding facility trainer groomers alike cloud based system self serve owner portal award winning support clear pet care facility choose petexec day</t>
  </si>
  <si>
    <t>pet manager leading global software provider pet boarding daycare grooming training industry cloud software product leverage latest technology code elevate traditionally nontechnical industry forefr</t>
  </si>
  <si>
    <t>groompro cloudbased business management software pet groomers walker sitter offer appointment management customer management marketing management payment</t>
  </si>
  <si>
    <t>revelation pet online pet care software company provides solution dog daycare boarding training grooming business userfriendly software designed small business help save time maximize profit get org</t>
  </si>
  <si>
    <t>chapman pet program company specializes providing wide range product service pet offer highquality pet food toy accessory grooming supply addition provide pet training behavior modification</t>
  </si>
  <si>
    <t>auburn software company provides pcbased accounting tracking software specifically designed pet garden child vehicle debit square series offer range accounting task webbased debit cube series provides</t>
  </si>
  <si>
    <t>coda associate previously pet tech pro established director blake de bruin whose aim create kennelresort hotel management system user friendly latest function le issue found traditional software installed pc requires continues expensive update keep change coda associate changed trading name pet tech pro business demand offer became pet industry related team fast expanded developer resellers pet tech pro software offering wide range service custom programming software development service web design even consulting wide range industry well experienced team software expert continually taking new modern challenge producing state art system better meet need client making system automated saving client money part able achieve coda associate brisbane based business helped business state australia qld nsw vic wa make process easy thanks technology regardless business</t>
  </si>
  <si>
    <t>jms system solution inc company based n red mountain dr white hill arizona united state</t>
  </si>
  <si>
    <t>abk technology llc specializes bringing value startup company advertising agency small business organization providing software development support general consulting service cost effective manner leveraging k</t>
  </si>
  <si>
    <t>kennel link company provides kennel management software boarding grooming dog daycare facility software offer easytouse scheduling solution track reservation payment vaccination also day</t>
  </si>
  <si>
    <t>go pet go fullservice pet relocation company specializes domestic international pet moving offer seamless stressfree experience pet owner handling entire process picking delivering pet ex</t>
  </si>
  <si>
    <t>scout business management marketplace platform designed specifically pet service company pet service industry growing astounding rate u growth come growing pain pet service company dog wa</t>
  </si>
  <si>
    <t>pedfast technology leading provider breeding pedigree software dog cat horse year experience world leader animalrelated software solution addition breeding pedigree software</t>
  </si>
  <si>
    <t>moego allinone pet grooming software designed automate simplify pet grooming business offer mobile grooming software onthego pet groomers well everything needed run grooming salon moego allows user operate</t>
  </si>
  <si>
    <t>propet software fullservice software company based ottawa canada provides highperformance business solution pet industry offer range product service including boarding kennel software dog daycare software</t>
  </si>
  <si>
    <t>petkey worldwide network pet family professional providing service keep pet safe home help return lost pet family offer pet microchip id lookup registration dog cat well comprehensive</t>
  </si>
  <si>
    <t>pawloyalty one platform pet boarding dog daycare groomers dog trainer kennel software free pet health record book appointment online groomer kennel sitter vet provide simple software</t>
  </si>
  <si>
    <t>petadmin limited uk company creator petadmin software package kennel catteries well grooming hydrotherapy day care establishment petadmin software package fantastic least customer think since</t>
  </si>
  <si>
    <t>truveris leading digital health company focused delivering truth clarity pharmacy truveris technology company working across prescription drug ecosystem drive transparency access lower cost provide pharmacy bene</t>
  </si>
  <si>
    <t>saveoin bb managed marketplace pharmacy offering onestop solution pharmacy need company medicine available attractive rate saveo ensures sameday delivery provide wide range medici</t>
  </si>
  <si>
    <t>integra redsail technology integra pharmacy experience reduced cost higher productivity better customer service higher profit improved compliance integras suite pharmacy software solution docutrack superior</t>
  </si>
  <si>
    <t>making sense pharmacy inventory build sophisticated tool management hospital pharmacy inventory recently added drug shortage management tool arsenal contact u demo infopharmasenseio hospital health</t>
  </si>
  <si>
    <t>next gen healthcare software saas product vanuston integrated healthcare saas product solution may able transform way business healthcare industry vanuston intelligence privately held firm providing high quality busi</t>
  </si>
  <si>
    <t>nuchange informatics leading health service company provide worldwide professional service set ehr emr hm public hmis community hmis custom solution built using open source solution combined professional consu</t>
  </si>
  <si>
    <t>medadvisor revolutionary software put virtual pharmacist pharmacist phil smart phone tablet pc medadvisor connects local pharmacy help take medication safely effectively time provides smart li</t>
  </si>
  <si>
    <t>medicin consultancy fastest growing acknowledged advertising agency offer web service india</t>
  </si>
  <si>
    <t>quickscrip technology solution provider independent pharmacy offer quickscrip pharmacy system originally developed independent retail pharmacist system constantly updated based customer suggestion</t>
  </si>
  <si>
    <t>company provides musubi service dispensing pharmacy promote digital transformation pharmacy offering service medication history medication guidance followup medication period visu</t>
  </si>
  <si>
    <t>neal analytics company accelerates datadriven business transformation initiative enterprise committed microsoft cloud</t>
  </si>
  <si>
    <t>adaptive care provider software company offer assisted living management software medication administration employee scheduling adp payroll service developmentally disabled mi care sils hhc semi independent living skill</t>
  </si>
  <si>
    <t>hykez technology leader staffing corporate training one largest diversity staffing development firm industry</t>
  </si>
  <si>
    <t>pharmbills reliable bpo service provider empowers client business growth exceptional team offer allinone staffing solution back office management saving money across hr function pharmbills provides rapid hiring</t>
  </si>
  <si>
    <t>lazy pharmacy free application easy use help improve medication compliance allows user keep accurate record medication text image app healthcarefriendly accommodates nonenglish speaking back</t>
  </si>
  <si>
    <t>rx master pharmacy software team industry professional dedicated success independent community pharmacy goal help pharmacy thrive providing range service solution offer pharmacy workflow</t>
  </si>
  <si>
    <t>medisafe leading medication engagement platform empowers patient seamlessly manage treatment journey engage one patient time scale guided advanced technology build future model patient support</t>
  </si>
  <si>
    <t>welcome tracekey tracekey solution gmbh european cloud track trace serialization easy fast simple saas solution simplify life customer enabling digital market compliance pharma eufmd dscsa digitalization saa</t>
  </si>
  <si>
    <t>po erp software unified business management solution l retail manage business front back one centralized software platform combine po erp financials inventory ecommerce l retail specializes developing</t>
  </si>
  <si>
    <t>mobile medsoft develops software enterprise solution pharmacy longterm care provider type pharmacy management system mobile apps cloud computing technology specifically designed keep pace today mobile</t>
  </si>
  <si>
    <t>vip pharmacy system provides fast user friendly software designed simplify pharmacy help grow business software pharmacy nursing home point sale best support team business vip pharmacy system</t>
  </si>
  <si>
    <t>datascan leading provider pharmacy software solution year experience helping independently owned pharmacy dispensary across u optimize operation maximize profit software designed</t>
  </si>
  <si>
    <t>instinct innovation tech startup healthcare space aim simplify way medicine bought sold seeking develop mechanism allows people need access medicine required expertise solving comp</t>
  </si>
  <si>
    <t>clin company offer laboratory information management system clinical software solution provide customizable solution healthcare community year expertise working diverse range laboratory cl</t>
  </si>
  <si>
    <t>cashier live webbased point sale system independent retailer cashier live retailer ring sale accept payment manage inventory computer iphone ipad mission provide affordable</t>
  </si>
  <si>
    <t>digital pharmacist rapidly growing digital health company offer omni channel patient engagement platform pharmacy national pharmacy wholesaler hospital system pharmaceutical brand provide comprehensive digital plat</t>
  </si>
  <si>
    <t>retail management solution rms leading provider pharmacy point sale solution independent outpatient pharmacy smart intuitive software solution scalable flexible fit need pharmacy integ</t>
  </si>
  <si>
    <t>rxmiles growth automated solution independent pharmacy enhance optimize manages retention attrition rate scale pharmacy today</t>
  </si>
  <si>
    <t>cuztomise saas based sale force automation software provider pharma fmcg industry vertical mr reporting software fmcg field force management software customer service sfa software mr reporting software sefmed</t>
  </si>
  <si>
    <t>pioneerrx top pharmacy software system aim save revitalize independent pharmacy provide innovative customizable powerful pharmacy management solution many leading innovator community pharmacy use pioneerrx pharmacy</t>
  </si>
  <si>
    <t>careclinic wellness tracker app help patient caregiver health enthusiast manage medication symptom reminder rated best medicine management app improve outcome app allows user manage chronic condition</t>
  </si>
  <si>
    <t>veratrak innovative software company offer secure pharma supply chain management platform enterprise software improves efficiency collaboration security pharmaceutical supply chain provide seamless data integ</t>
  </si>
  <si>
    <t>prescribewellness technology company providing cloudbased service pharmacy offer range product service including patient communication solution medication synchronization performance analytics flu immunization repor</t>
  </si>
  <si>
    <t>emporos integrated pharmacy commerce system including po streamlines pharmacy experience emporos leading provider pharmacy point sale po solution independent community outpatient hospital regional chain phar</t>
  </si>
  <si>
    <t>suiterx pharmacy software vendor addressing need challenge presented independent pharmacy market developed pharmacist supporting ltc retail specialty b pharmacy suiterx maximizes patient care streamlines workfl</t>
  </si>
  <si>
    <t>support every patient every dose solution taking medication properly challenging complex barrier adherence lead increased exacerbation utilization readmission emocha help patient form lasting habit improve</t>
  </si>
  <si>
    <t>millennium pharmacy system offer service long term care industry millennium replaces frustration inefficiency waste responsiveness efficiency cost saving delivering promise right drug right patient</t>
  </si>
  <si>
    <t>asia medical softwarefind trusted doctorsbook appointment store emrsclinic management software doctor pharmacy software medical store</t>
  </si>
  <si>
    <t>established occam ukbased software company headquarters manchester software development team located uk poland occam setup develop implement costeffective bespoke software solution deliver quantifiable business benefit client pharmaceutical industry healthcare organisation health economics consultancy core product srbdpro first enterprise level business intelligence platform designed specifically improve way pharmaceutical industry healthcare consultancy conduct systematic review</t>
  </si>
  <si>
    <t>pepid leading developer clinical drug information resource mobile application healthcare provider hospital school offer comprehensive catalog healthcare information solution support healthcare professiona</t>
  </si>
  <si>
    <t>apothacare software development company specializes providing software solution pharmacy</t>
  </si>
  <si>
    <t>emr workforce company specializes providing emrehr solution hospital individual physicianspractitioners offer complete solution regarding emrehr including allscripts emr transcription service medical billing</t>
  </si>
  <si>
    <t>independent cstore owner csquare source hottestselling product</t>
  </si>
  <si>
    <t>freedom data system inc company specializes providing accessible costeffective efficient automated point sale system independent mediumsized chain pharmacy dedicated offering pharmacy management system</t>
  </si>
  <si>
    <t>prodigy data system inc leading provider pharmacy software long term care pharmacy proscript pharmacy system installed largest ltc pharmacy across united state prodigy data system specializes devel</t>
  </si>
  <si>
    <t>liberty software pharmacy software company provides range product service help pharmacy better serve customer offering include pharmacy management point sale multistore management flexible workflow patie</t>
  </si>
  <si>
    <t>dvna softech pvt ltd software development company dream enhance information technology industry providing innovative software solution healthcare education institute hospitality manufacturing product service world past decade taken lead providing public private sector strategy characterized strong focus innovation world class expertise capability competency help customer achieve business goal brought market many innovative technology holistic integrated reliable service service solution offered cover entire life cycle system product system integration application development dedicated developing suite software product useful small medium enterprise upcoming provider integrated business technology process solution global delivery platform also global service provider delivering technologydriven business solution meet strategic objective client delivering unmatched business value customer combination process excellence quality framework service delivery innovation providing complete range service address need technology business requirement help organization leverage leadingedge technology business improvement take charge need entire enterprise key element service delivery integrated approach towards providing increasing value entire course client relationship involves phased approach towards process standardization optimization reengineering</t>
  </si>
  <si>
    <t>speed script pharmacy software company provides flexible software solution adaptable technology service retail long term care compounding hospital outpatient pharmacy flagship product include speed script prm al</t>
  </si>
  <si>
    <t>bestrx pharmacy management software provides complete affordable pharmacy management system independent retail pharmacy pharmacy nationwide trusting bestrx business intuitive easytouse software ena</t>
  </si>
  <si>
    <t>prescribe healthcare technology company aim digitize healthcare industry platform provides safer convenient way doctor consult patient without need install additional apps offer service</t>
  </si>
  <si>
    <t>fullscript digital health platform help practitioner build better patient relationship quality supplementation intuitive tool treatment adherence</t>
  </si>
  <si>
    <t>vas software solution private limited chennai based custom software application development solution company provide comprehensive global standard solution area hims big data analytics consulting servi</t>
  </si>
  <si>
    <t>pharmacy management system digital business solution inc</t>
  </si>
  <si>
    <t>international provider software support pharmacist nurse doctor facility effort ensure medication accuracy patient catalyst healthcare award winning technology company office canada united stat</t>
  </si>
  <si>
    <t>ia leading pharmacy fulfillment company provides integrated platform capability support centralized fulfillment community pharmacy fulfillment solution embrace company powered technology goal acceler</t>
  </si>
  <si>
    <t>creative strategy company specializes creating software technology system help client compete level offer customized tool solution meet specific need business expertise lie information</t>
  </si>
  <si>
    <t>pharmacy management software system carepoint carepoint provide industry leading tool pharmacy need improve patient experience clinical outcome carepoint helping pharmacy provide efficient expanded</t>
  </si>
  <si>
    <t>sr pharmacy system integrated epcs certified pharmacy management software system provider servicing pharmacy throughout united state sr offering free data conversion end january sr pay conver</t>
  </si>
  <si>
    <t>pharmapod leading cloudbased software company provides medication safety software healthcare professional platform automates transforms quality improvement process pharmacy hospital driving efficiency cost sa</t>
  </si>
  <si>
    <t>blue utopia technology company devoted helping people organization seek make world better place build powerful affordable easy use software help political campaign nonprofit build awareness raise money</t>
  </si>
  <si>
    <t>aristotle political data management software company specializes data mining voter data political campaign providing foundation campaign public affair data identity verification need since creating sma</t>
  </si>
  <si>
    <t>buzz automated marketing platform help small business sell become profitable enables online profile attract new customer automates email marketing get repeat business automatically post facebook gener</t>
  </si>
  <si>
    <t>momentuum canadian provider purposebuilt saas solution focus delivering innovative way satisfy need canadian financial government sector providing flexible clientfocused business application within secur</t>
  </si>
  <si>
    <t>muster provides advocacy software nonprofit association organization looking engage advocate public policy initiative team aim connect policymakers mission oriented organization building intuitive innovati</t>
  </si>
  <si>
    <t>filpac allinone campaign management software candidate pac party organization officeholder committee treasurer fundraiser powerful system youll raise money recruit help reach right peop</t>
  </si>
  <si>
    <t>sits bleeding edge technology delivering innovative product service strategic use data software analytics bringing together unique set data science marketing analytical capability drive</t>
  </si>
  <si>
    <t>broadstripes company provides scalable membership management software labor union social sector software allows organization build relationship track event send text share campaign data device</t>
  </si>
  <si>
    <t>poliphone company provides diy volunteer management software software allows client manage volunteer anywhere using smartphones tablet pc provides realtime data volunteer activity analysis v</t>
  </si>
  <si>
    <t>curate provides actionable insight scanning local government meeting minute agenda eliminate risk act opportunity advance key policy issue curate civic intelligence platform empowers organization mitigat</t>
  </si>
  <si>
    <t>majoritas political tech analytics data company brings institution politician around world closer citizen voter active operation continent majoritas pioneer digitizing political campaign</t>
  </si>
  <si>
    <t>catalist data management company provides data datarelated service exclusively progressive organization help organization identify understand communicate people need persuade mobilize catalis</t>
  </si>
  <si>
    <t>campaign deputy political fundraising crm provides fundraising compliance digital donor management tool democrat offer easytouse feature firsttime candidate powerful capability running congress</t>
  </si>
  <si>
    <t>online candidate company specializes building affordable campaign website political candidate offer easytouse website package feature tool designed help candidate win election online candidate</t>
  </si>
  <si>
    <t>crowdpac crowdfunding platform designed politics allows individual start political campaign crowdfund minute user support candidate cause align priority belief crowdpacs mission make</t>
  </si>
  <si>
    <t>impactive one suite tool organizing outreach engagement empower progressive campaign cause fundraise share story action get vote much impactive long history building mov</t>
  </si>
  <si>
    <t>ngp van leading technology provider democratic progressive political campaign organization nonprofit municipality group access integrated platform best fundraising compliance field organizing digital</t>
  </si>
  <si>
    <t>action network online toolset organizing platform sibling nonprofit action network fund us new technology networked approach build powerful campaign create shared prosperity society non</t>
  </si>
  <si>
    <t>onion digital mobilisation agency help nonprofit online campaigning digital fundraising stellar website work progressive nonprofit deliver highimpact digital campaign fundraising service inclu</t>
  </si>
  <si>
    <t>districtor help advocacy organization connect supporter representative oneclick right inbox</t>
  </si>
  <si>
    <t>ddc public affair international public affair firm help client navigate policy issue challenge impact industry brand develop advocacy communication program shape public opinion sway decision maker</t>
  </si>
  <si>
    <t>leading industry specific dsp audience intelligence platform iqm industry specific medium buying audience intelligence platform iqm provides degree advertising solution political healthcare retail travel bb bfsi sensitive vert</t>
  </si>
  <si>
    <t>actionkit provides tool build movement offer powerful online organizing advocacy fundraising tool used progressive organization worldwide tool instrumental campaign related climate change gun co</t>
  </si>
  <si>
    <t>newmode purpose driven enterprise providing sophisticated civic engagement tool world important cause embrace open source software supported owned network non profit organization social impact inve</t>
  </si>
  <si>
    <t>organizer market leading cloud based suite mobile field contact voter consumer client range large scale enterprise customer political campaign size across america provide smart solution seamless integra</t>
  </si>
  <si>
    <t>gulf partyline leading provider enterprise cloud application leader pinnacle political food chain helping make informed decision amid volatile political landscape partyline platform powerful ver</t>
  </si>
  <si>
    <t>snapsite website building platform offer specialized website solution tailored various sector local government dental practice provide web design cloud hosting wordpress hosting service ai powered wordpre</t>
  </si>
  <si>
    <t>cmdi data management solution provider nonprofit corporate political organization year experience cmdi adapted changing technology remains committed meeting client need flagship product crim</t>
  </si>
  <si>
    <t>soft edge provides award winning software government relation online advocacy since softedge focused providing government relation professional innovative solution softedge introduced congress plus</t>
  </si>
  <si>
    <t>pdi trusted provider voter information political campaign management software serving campaign organization california united state since pdis data tool help mobilize supporter volunteer</t>
  </si>
  <si>
    <t>six lambda fintech startup based greater philadelphia mission improve life compliance officer using software data science prevent fine fee forfeiture first product tool scan verifies poli</t>
  </si>
  <si>
    <t>numero software company specializes building modern financial platform democratic elected official candidate manage political campaign contribution provide allinone donor database call time app streamlines</t>
  </si>
  <si>
    <t>quorum public affair software company help organization map track change report policy landscape software provides tool legislative tracking lawmaker analytics stakeholder engagement community relation</t>
  </si>
  <si>
    <t>numinar analytics voter data platform us ai combine campaign data analytics grassroots winning datadriven strategy offer bestinclass data platform crm complete voter consumer file included</t>
  </si>
  <si>
    <t>ecanvasser smart digital canvassing solution provides userfriendly software planning managing aspect canvassing save time increase supporter engagement eliminating manual process providing centralized pla</t>
  </si>
  <si>
    <t>idonatepro fundraising crm designed specifically political nonprofit organization allows user manage crossreference unlimited campaign data source platform praised userfriendly interface handson supp</t>
  </si>
  <si>
    <t>stratics network international provider unlimited bulk sm messaging advanced ivr polling voice broadcast ivr survey offer robust unique enterprise level platform ideal use political market re</t>
  </si>
  <si>
    <t>engaging network offer innovative online fundraising campaigning tool help raise money win campaign leading nonprofit love way platform elevates online fundraising advocacy email marketing engaging net</t>
  </si>
  <si>
    <t>efundraising connection political campaign fundraising donation platform provides secure easytouse online contribution solution helping political nonprofit campaign raise money online since zer</t>
  </si>
  <si>
    <t>fastdemocracy company provides unlimited legislative bill tracking searchable voting record analytics help individual stay informed legislative session offer fast intuitive legislative bill trac</t>
  </si>
  <si>
    <t>broadnet technology innovator offering integrated telephone mobile web communication help client engage amplify understand audience patented technology superior customer service broadnet empowers elec</t>
  </si>
  <si>
    <t>leadership connect data driven decision intelligence company focused policy procurement public sector combine deep research expertise cutting edge technology help client win business influence policy across wide range</t>
  </si>
  <si>
    <t>capitol impact provides solution organization focusing association management political application online registration website mobile apps capitol impact creates web based tool improve membership management event registration</t>
  </si>
  <si>
    <t>ispolitical company provides political campaign finance software solution software help treasurer stay organized compliant revolutionizing political campaign software industry ispolitical user automate wor</t>
  </si>
  <si>
    <t>legistorm leading authority member staff congress state legislature provide comprehensive information service power legislative advocate toolbox service include detailed accurate congressional staff contact</t>
  </si>
  <si>
    <t>one click politics comprehensive digital advocacy solution provider company association nonprofit unlike petition platform go beyond collecting signature actually connects supporter directly decision maker</t>
  </si>
  <si>
    <t>votertrove powerful voter data engagement platform empowers republican campaign cause target implement manage outreach across multiple channel votertrove campaign store organize manage data create cross</t>
  </si>
  <si>
    <t>kickdrum technology consulting company specializes turning complex challenge product transform trajectory business designdriven philosophy provide enterprisegrade engineering architecture strategi</t>
  </si>
  <si>
    <t>advoc political engagement platform government relation advocacy professional provides rich political intelligence timesaving workflow comprehensive government industry parliamentary feed advoc professional c</t>
  </si>
  <si>
    <t>intersec global pioneer mobile data location intelligence solution leveraging fast data platform empower client achieve value added outcome allowing public authority efficiently warn people case danger help</t>
  </si>
  <si>
    <t>breton smartek nova scotiabased company specializing emergency communication designed use facility level provide emergency communication record management software fire department long term care facility municipal</t>
  </si>
  <si>
    <t>etherstack global listed wireless technology company office australia japan uk usa etherstack specialise communication intellectual property product service client public safety defence utility resource</t>
  </si>
  <si>
    <t>battalion technology batt leading fire service software company provides intuitive incident command scheduling solution software designed improve accountability scene organization fire service industry wit</t>
  </si>
  <si>
    <t>mres em cad software medical transportation company mres designed dispatching software assist medical transportation company mres executable application designed em industry data mres retrieved using searchable index output dynamic report mres allows em dispatcher enter update call data central database residing either widearea localarea network using sql server mres track mobile medical unit status patient data eta status employee hour unit hour delay prompt status response time call pending appointment much mres track create recurrent appointment appointment report mres report communicate dispatch billing individual mobile medical unit mres report center response detail pick location chief complaint uhu unit hour utilization hourly demand analysis day week caller type csv much report used tool everyday business report alone save employee valuable time mres designed ease use user basic level computer literacy able enter data program minimal training time decreasing overhead associated turnover em cad software em dispatch software</t>
  </si>
  <si>
    <t>harris recording solution offer software efficiently securely capture data image official record vital record court document make record document available click button creating revenue cost</t>
  </si>
  <si>
    <t>docscom provides professional fire investigator module allow document scene generate narrative voice origin cause report module developed experienced skilled certified fire investigator</t>
  </si>
  <si>
    <t>stat portal digital platform training tracking fire em agency offer digital solution longterm problem every agency faced platform allows end user track daily occurrence</t>
  </si>
  <si>
    <t>stid one leading developer contactless identification solution using rfid nfc bluetooth technology internet thing iot year inventing smart solution designed secure access provide</t>
  </si>
  <si>
    <t>fireshield software fire department record management software program help fire department track maintain written record activity equipment personnel simplifies process allowing fire department ele</t>
  </si>
  <si>
    <t>readyop webbased platform integrates planning operation communication visual display reporting form used government agency hospital port airport first responder school university company</t>
  </si>
  <si>
    <t>venuetize leading mobile technology advanced ecommerce platform sport hospitality entertainment industry provide mobile technology platform enables client engage customer personalized</t>
  </si>
  <si>
    <t>priority leadingedge software company provides taccs software platform taccs realtime geospatial enterprisewide software platform used government private sector organization equips operation personnel decisio</t>
  </si>
  <si>
    <t>uptick leading software provider fire security hvac maintenance company offer asset maintenance software help business manage mobile workforce perform routine maintenance activity uptick software comp</t>
  </si>
  <si>
    <t>resgrid complete open source computer aidedassisted dispatch cad solution industrial application business first responder organization software development fire service search rescue fire department em hazmat public safety</t>
  </si>
  <si>
    <t>deccan international provides decision support software solution fire em department agency across united state canada deccans application help fire em emergency communication center operate efficientl</t>
  </si>
  <si>
    <t>booking scheduling software centralises traffic management operation one platform traffio streamlines operational process reduce cost grow business</t>
  </si>
  <si>
    <t>edispatches division penguin management inc provides reliable emergency dispatch notification service capture audio dispatch deliver notification directly emergency responder mobile device service inclu</t>
  </si>
  <si>
    <t>unified solution software company provides suite product serve em fire department state federal health department across u abroad</t>
  </si>
  <si>
    <t>dropkick studio digital agency based montreal provide technical development creative design strategic direction mobile web application distinguish attention detail dedication seeing cust</t>
  </si>
  <si>
    <t>first arriving leading technology service marketing agency focused fire rescue em law enforcement local government market provide critical service business department association organization non profit small</t>
  </si>
  <si>
    <t>cognitus consulting leading provider sap solution specialize implementing deploying enhancing supporting sap system team senior sap expert brings extensive knowledge experience help business streamline op</t>
  </si>
  <si>
    <t>imagetrend software company provides em fire department hospital healthcare organization software solution managing patient data incident reporting billing emergency data system ed solution</t>
  </si>
  <si>
    <t>datatech company provides product collaborate analyze manage emergency operation em software streamlines emergency response effort using realtime analytics aggregate display actionable information solu</t>
  </si>
  <si>
    <t>skyline technology solution full service integrator enterprise solution provider state local government transportation education market company exists solve client complex difficult technology challeng</t>
  </si>
  <si>
    <t>blue devil data leading developer high quality innovative solution fire station management software customer satisfaction number one priority data demon fire station management software comprehensive powerful relational database combine fire station record one easy use program end result save time money frustration record keeping data demon software fire station record accurate accessible proven efficiency easy use manageability preformatted report generated fingertip scalable software configured either standalone workstation client server application data demon incorporates security membership information id badge accountability tag training record calendar attendance inventory equipment vehicle maintenance incident reporting nfirs compliant losap osha reporting scba cylinder hydro tracking fuel municipal water usage log group text message email automatic software update database backup recovery dozen preformatted report data demon enterprise solution powerful affordable</t>
  </si>
  <si>
    <t>fire rescue system complete fire dispatch software fire department software fire department ambulance service em service request demo today</t>
  </si>
  <si>
    <t>locatrix developer mobile locationbased app service enterprise mobile network operator provide indoor mapping software online training platform resource building management public infrastructure large corporate</t>
  </si>
  <si>
    <t>veyo nonemergency medical transportation company revolutionizing way patient get medical appointment provide safer smarter transportation solution healthcare ensuring patient receive care</t>
  </si>
  <si>
    <t>eschedule webbased application built serve em fire agency eschedule enables agency significantly reduce personnel administration organize agency improve communication entire organization software</t>
  </si>
  <si>
    <t>developed fire administrator fire department bunker gear tracking software empowers fire department easily control manage inventory helping achieve nfpa compliance time limited resource high</t>
  </si>
  <si>
    <t>floodmapp technology company provides realtime flood mapping emergency manager reduce impact flooding offer innovative software solution aimed developing resilient city building stronger community mob</t>
  </si>
  <si>
    <t>crisis track software company provides damage assessment software local government emergency operation center conduct damage assessment process fema grant application faster efficient collaborative recovery manag</t>
  </si>
  <si>
    <t>record management software fire department stationsmarts stationsmarts software designed unique day day operation fire department trusted fire chief provide smart record management stationsmarts unified workfl</t>
  </si>
  <si>
    <t>fluent information management system build secure dynamic web based information management solution business need</t>
  </si>
  <si>
    <t>redsky technology leading provider dynamic cloudbased e solution offer range product service protect today mobile workforce ensure compliance federal e regulation extensive experience te</t>
  </si>
  <si>
    <t>buffalo computer graphic inc bcg veteran owned u small business year experience software hardware system engineering bcg four primary business area maritime training solution incident management system</t>
  </si>
  <si>
    <t>vizzion provides traffic camera data service featuring nearly traffic camera country proven xml web service fast flexible reliable allows quick easy integration traffic camera variety application p</t>
  </si>
  <si>
    <t>edovo provides robust correctional programming featuring educational vocational rehabilitative content curriculum cost incarcerated learner strive lower recidivism increase safety drive positive outcome incarcerat</t>
  </si>
  <si>
    <t>tablet command mobile incident command response solution increase situational awareness speed incident response streamlines incident management improves firefighter accountability tablet command incident commander</t>
  </si>
  <si>
    <t>fp software leading provider fire department software solution year experience fp helping fire department across canada streamline operation focus fighting fire paperwork flagship produ</t>
  </si>
  <si>
    <t>founded high plain information system inc colorado corporation company provides leading edge record management solution rms fire em agency nationwide provide nfirs fire reporting nemsis gold ec</t>
  </si>
  <si>
    <t>ragnasoft inc software development company specializing powerful easy use business system leader public safety scheduling solution police fire em dispatch agency flagship product planit schedul</t>
  </si>
  <si>
    <t>ec global bb marketplace connects global buyer manufacturer supplier exporter worldwide provide online marketing service search engine optimization marketing social medium marketing trade consulting</t>
  </si>
  <si>
    <t>provide simple intuitive integrated suite web mobile apps emergency preparedness manager prepare respond health emergency esf</t>
  </si>
  <si>
    <t>kerkton security technology provides private security public safety department cloudbased software solution computeraided dispatch mobile response inclusive allinone intuitive report writing solution enhance private</t>
  </si>
  <si>
    <t>juvare leading provider emergency preparedness response software solution offer enterprise resilience solution organization various sector including government corporation healthcare higher education softwar</t>
  </si>
  <si>
    <t>esiteworld technolabs pvt ltd mobile app script clone development company provides solution ondemand business taxi service delivery service car wash service beauty service offer comprehensive digital</t>
  </si>
  <si>
    <t>fire station software llc company provides affordable easytouse record keeping reporting system fire department software offer range optional module including apparatus check expiration date tracking inciden</t>
  </si>
  <si>
    <t>livesafe inc mobile safety app solution provides safety security incident prevention risk mitigation offer mobile social safety application individual safety official collaborate build safer community live</t>
  </si>
  <si>
    <t>emscharts leading provider electronic patient care record epcr software solution public safety professional offer fully integrated epcr fire reporting system intuitive interface hipaa compliant infrastructure th</t>
  </si>
  <si>
    <t>silent partner technology tampa bay fl based company develops manufacture implement leading edge rfid barcode tracking solution provide inventory asset management solution featuring rfid various industry inclu</t>
  </si>
  <si>
    <t>emergency reporting company provides fire em software first responder software includes tool onthego instation reporting including nfirs nfpa nemsis reporting known awesome nfirs repor</t>
  </si>
  <si>
    <t>fireadmincom offer hose maintenance inventory module module allows add hose individually mass number also make possible number hose track life make repair piece hose record repair well module great way manage fire hose several way search find hose inventory basic approach basic search enter hose id submit search system query database locate hose listed system result page perform many function adding repair editing hose information viewing hose history detail advanced search allows tighten search criterion locate hose using several hose specification maybe id number advanced search best bet advanced search return many record different hose inventory also search date range hose size length request inservice hose taken service fireadmincom offer many way adding hose inventory one page add new fire hose page add single piece hose additionally system paste detail entered next add hose page reduces amount data need enter add new hose thing need add hose id number paste data onto next entry click paste data onto next hose entry check box one greatest tool hose module ability add many section hose one entry received lot hose chance sequentially numbered well use mass sequential add feature add many section hose wish add common information set sequential numbering scheme submit information server add section hose id number fireadmincom provides way record track hose testing neat thing fireadmins system allow enter many hose section tested one record entry group tested hose one group size add tested hose simply add id number separated comma</t>
  </si>
  <si>
    <t>vital valt specializes high density compact mobile shelving filing storage system automated storage retrieval system shelving system multi medium storage system mail room equipment fully modular weapon storage storage produc</t>
  </si>
  <si>
    <t>southwest solution group specializes designing installation service relocation filing storage work area solution maximize space utilization productivity provide spacesaver high density shelving storage system hami</t>
  </si>
  <si>
    <t>statcall company provides patient progression scheduling solution hospital medical facility connecting transportation partner central single source digital point coordination</t>
  </si>
  <si>
    <t>control room mobile data tc software agile innovative high quality control room mobile data business critical software emergency service critical service sector product help make customer staff safer</t>
  </si>
  <si>
    <t>sahana foundation nonprofit organization provides open source disaster management solution develop highquality information management system emergency preparedness response recovery resilience building software</t>
  </si>
  <si>
    <t>nexgen public safety solution company provides turnkey interactive software solution police fire em agency department public safety solution known lea law enforcement administrative system includes module</t>
  </si>
  <si>
    <t>keystone software company specializes automating organization strong focus building longterm relationship client employee keystone staff extensive subject matter technical expertise</t>
  </si>
  <si>
    <t>contactrelief company provides comprehensive platform help call center protect brand image improve compliance reduce risk adverse action disaster decision engine shape outbound contact away consumer impac</t>
  </si>
  <si>
    <t>nemt cloud dispatch cloudbased software solution nonemergency medical transportation nemt service provider company offer dispatch scheduling software specifically designed nemt provider software handle various task</t>
  </si>
  <si>
    <t>civica cmi offer comprehensive software service planning system configuration development implementation training support developed wide range application serve public sector entity reflects longterm commitment continually improve enhance product product line</t>
  </si>
  <si>
    <t>f leading provider saas solution digital crisis management critical business communication help company manage crisis providing incident crisis management emergency notification service sensitive business messagi</t>
  </si>
  <si>
    <t>comcate software solution company specializes providing modern local government software software service help public agency launch new program faster renew outdated process measure performance offer solution</t>
  </si>
  <si>
    <t>nfirsonline one webbased software compliant accurate system require install expensive software computer save file disk either send via u postal mail connect internet create mail message attach saved file email send</t>
  </si>
  <si>
    <t>hexagon ab sweden based company operates provider information technology drive productivity across geospatial industrial enterprise application range industry company solution integrate geospatial</t>
  </si>
  <si>
    <t>geographic technology group gtg fullservice local government gi consulting company specializes planning design implementation procurement geo technology offer enterprise gi solution software exclusively fo</t>
  </si>
  <si>
    <t>noonlight leading provider safety product technology originally focused helping people walk safely point point b noonlight offer suite emergency response apis support smart home health lifestyle produc</t>
  </si>
  <si>
    <t>besafe technology company provides school workplace safety system offer emergency response technology service facilitate sharing crucial tactical information school administrator facility managemen</t>
  </si>
  <si>
    <t>earth network company empowers company organization automate business decision hyperlocal weather intelligence data global network environmental lightning sensor provide big weather intelligence data</t>
  </si>
  <si>
    <t>integrated software solution em fire hospital ar optimization zoll data system zolls cloud based platform help manage challenge healthcare em dispatch facility discharge billing ar optimization contact u</t>
  </si>
  <si>
    <t>oci software microsoft certified partner premier software design development firm celebrating year providing cutting edge information technology solution based massachusetts oci software currently serf number firm rang</t>
  </si>
  <si>
    <t>systematics inc provides new england high density compact storage system record management solution since optimized effective use space resource within office warehouse incorporating high density mobile r</t>
  </si>
  <si>
    <t>armorerlink leading firearm management software law enforcement provides firearm tracking training maintenance compliance offer easytouse barcode technology tracking status issuance maintenance firearm ag</t>
  </si>
  <si>
    <t>aristatek inc leading provider hazardous material response solution maker peac wmd leading cbrn hazmat response software market software designed specifically first responder provides cri</t>
  </si>
  <si>
    <t>fire station automation software checklist customized workflow vehicle equipment location credential</t>
  </si>
  <si>
    <t>mp cloud technology leading provider fully hosted cloudbased software dispatch revenue cycle management em industry software help em agency billing company improve cash flow streamline operation reduc</t>
  </si>
  <si>
    <t>saturn system focused delivering custom software development solution client nearly year discover transform business right technology</t>
  </si>
  <si>
    <t>hsafety service company specializes providing comprehensive emergency management health safety environment hse service offer tailored solution ensure highest level protection compliance organization</t>
  </si>
  <si>
    <t>edimis inc software company established provide suite software medical practice ambulance epcr billing anesthesia specific pm software flagship product novusvision total office management system tha</t>
  </si>
  <si>
    <t>easy understand firehouse software need worry job haligan built bottom firefighter best friend regardless rank role haligan make job safer easier feature ranging</t>
  </si>
  <si>
    <t>industrial scientific global leader gas detection safety service offer gas detector gas detection service software keep worker safe hazardous environment employee country industrial scient</t>
  </si>
  <si>
    <t>epigatecom leading provider cloudbased software solution healthcare industry platform offer comprehensive suite tool service designed streamline operation improve patient care enhance data security ep</t>
  </si>
  <si>
    <t>ambler company aim optimize digitize medical transportation sector million trip per year billion euro expense medical transportation crucial part patient care ambler address challenge delay</t>
  </si>
  <si>
    <t>fireprograms company provides dependable technology unparalleled service firefighter nationwide trusted ten thousand firefighter since fireprograms offer range service including live demonstrat</t>
  </si>
  <si>
    <t>digital design group inc software company based boulder colorado specialize false alarm reduction software provide comprehensive false alarm data management system software help manage permit contact revenue</t>
  </si>
  <si>
    <t>firehouse manager webbased firehouse management software provides costeffective solution fire department maintenance inventory personal protective equipment ppe designed help fire department large small</t>
  </si>
  <si>
    <t>technical response planning corporation trp develops worldclass webbased planning system emergency business continuity security related planning need</t>
  </si>
  <si>
    <t>missionmode provides smarter emergency notification incident management mobile communication application industryleading organization worldwide offer superior incident management smarter notification worldclass support missi</t>
  </si>
  <si>
    <t>system dispatch software program cloud native advanced dispatching software feature law enforcement fire department em fire etc created emergency responder understand difficulty working outdated</t>
  </si>
  <si>
    <t>veoci virtual emergency operation center software keep people organization community safe crisis provide nocode emergency response business continuity solution including proven emergency management crisis</t>
  </si>
  <si>
    <t>general code forwardthinking company provides municipal code solution offer range product service codification service enterprise content management industry solution include print electronic web</t>
  </si>
  <si>
    <t>alpine software corporation software development company based mendon new york specialize developing custom public safety management software fire department ambulance service throughout united state flagship pro</t>
  </si>
  <si>
    <t>streetwise cadlink software development company specializes providing tabletbased operational response software fire emergency medical service market software streetwise cadlink fire em avl tactical software offer</t>
  </si>
  <si>
    <t>operative iq company provides operation management software emergency medical service fire department software help improve efficiency accountability cost control offer solution inventory asset manageme</t>
  </si>
  <si>
    <t>haystax provider advanced analytic cybersecurity solution protecting mission critical system organization offer security analytics platform applies ai technique detect prioritize risk real time scale</t>
  </si>
  <si>
    <t>vizinex rfid industry leader developing manufacturing high performance rfid tag tailored exact requirement customer vizinex rfid industry leader developing manufacturing high performance standard cu</t>
  </si>
  <si>
    <t>onsolve leading critical event management provider proactively mitigates physical threat allowing organization remain agile crisis strike using trusted expertise reliable ai powered risk intelligence critical comm</t>
  </si>
  <si>
    <t>citizenserve community development software cloudbased platform offer comprehensive suite tool managing permit license development project building code service request citizenserve municipality streamlin</t>
  </si>
  <si>
    <t>iron compass map company specializes mapping preincident planning software emergency response provide fire department onscene xplorer software allows safely navigate incident scene</t>
  </si>
  <si>
    <t>nixle cloudbased mass notification service enables effective communication collaboration public safety agency school district community serve</t>
  </si>
  <si>
    <t>geosafe company provides collaborative product first responder mobile cad increase situational awareness securely sharing call gps data law fire em unit field product offer feature suc</t>
  </si>
  <si>
    <t>fm secure solution small veteran owned business specializing wide range cyber security solution design concept development evaluation test operational fielding fm maintains professional staff qualified person</t>
  </si>
  <si>
    <t>alert technology corporation software company located silicon valley solves information management challenge emergency management organization founded alert develops market opscenter emergency management soft</t>
  </si>
  <si>
    <t>tnedicca information service company mission promote road safety providing content insight analytical service business partner founded march headquartered columbus ohio tnediccas mission improve</t>
  </si>
  <si>
    <t>one em ambulance software solution traumasoft international software company focused design delivery webbased solution em industry provide complete cloudbased software solution em provider</t>
  </si>
  <si>
    <t>deep data safe world mission enable individual organisation society make best informed security decision aggregate standardise contextualise internal external data provide decision maker actionabl</t>
  </si>
  <si>
    <t>aspira provides connected experience outdoor recreation industry comprehensive suite reservation licensing technology service solution support federal state provincial local government park campground conservation</t>
  </si>
  <si>
    <t>govtribe proudly headquartered arlington va rockin fed data since founder spent decade large management consulting firm decided shed powerpoint holster make real tech feel fr</t>
  </si>
  <si>
    <t>routematch technology company provides innovative endtoend intelligent transportation system solution transit provider blend powerful technology genuine service connect transit agency future rider</t>
  </si>
  <si>
    <t>true automation one premier provider property appraisal assessment tax collection solution nation true automation suite solution include pac appraisal pac collection truthintaxationcom gi service began incorporated true automation quickly become progressive software provider county tax appraisal district since true automation grown ninety employee one hundred ninety customer true automation enjoyed revolutionary growth due unrivaled understanding property tax appraisal process aggressive commitment meeting need customer</t>
  </si>
  <si>
    <t>net data corporation leading force texas county government software business industry year part vertical llc net data provides innovative software product delinquent collection servic</t>
  </si>
  <si>
    <t>magiq software provides local government public sector software solution offer full cloud erp individual budgeting edrms solution magiq software ltd international software business providing cloud finance business administ</t>
  </si>
  <si>
    <t>cjis group provides market intelligence regarding information technology need project plan agency profile state local government united state</t>
  </si>
  <si>
    <t>kuorumorg provides secure legally valid online voting solution assembly shareholder meeting union election board director help individual corporation organization turn online presence offline mov</t>
  </si>
  <si>
    <t>harris local government trusted innovator providing specialized mission critical software meet need small mid sized local government across united state portfolio innovative solution combined staff extensi</t>
  </si>
  <si>
    <t>eta transit system leading provider transit fleet management solution offer transit asset management software includes gpsbased fleet management solution voice data communication vehicle management system passenger</t>
  </si>
  <si>
    <t>urbanlogiq software platform integrates visualizes data provide fast insight government provide data analytics software help city make planning faster cheaper accurate unlocking data trapped government</t>
  </si>
  <si>
    <t>intelligov software company specializes providing featurerich call center software county city government software allows government create design customize service custom input also offe</t>
  </si>
  <si>
    <t>tussell trusted source contract data spend analysis uk government marketplace provide essential insight opportunity account competitor allinone public sector market intelligence platform</t>
  </si>
  <si>
    <t>sigercon company provides property tax software solution flagship product sigertax comprehensive software program designed property tax consultant internal tax professional allows user organize manage</t>
  </si>
  <si>
    <t>enghouse transportation specializes enterprise software solution transit public safety industry software solution include fixed route scheduling demand response schedulingdispatching workforce management crew management cha</t>
  </si>
  <si>
    <t>novo solution leading provider scalable easy use web based help desk customer support knowledge management solution offer software help local government simplify track maintain asset receive process work</t>
  </si>
  <si>
    <t>point software company specializes providing software solution municipal government offer range product service including revenue management system treasury software utility billing collection software ass</t>
  </si>
  <si>
    <t>revize municipal website design company offer leading web content management software solution nontechnical personnel government commercial organization software revize cm v allows user easily create edit mana</t>
  </si>
  <si>
    <t>land intelligence technology platform providing suite comprehensive reporting analysis advisory service stakeholder involved land development acquisition triple patented technology empowers client research finance</t>
  </si>
  <si>
    <t>granicus company provides digital civic engagement solution government organization offer cloud platform product suite help improve government transparency efficiency citizen participation product include</t>
  </si>
  <si>
    <t>cartegraph company specializes building high performance government empowering local government across country year helping manage asset effectively deploy resource efficiently spend money</t>
  </si>
  <si>
    <t>mygov community development software suite help track manage automate essential activity city simple affordable webbased solution allows user work anywhere collaborate anyone mygov support l</t>
  </si>
  <si>
    <t>roadbotics michelin empowers community make objective data driven decision road network patented technology roadbotics delivers automated interactive road assessment platform simple data collection process</t>
  </si>
  <si>
    <t>iworq system cloudbased software company specializes providing solution state local government agency software help city county manage various aspect community development public work including permit</t>
  </si>
  <si>
    <t>avisare universal procurement solution connects large corporation small midsized business offer centralized database supplier keep company information updated provides robust platform sourcing avis</t>
  </si>
  <si>
    <t>contract advance company provides comprehensive service help business identify target win retain public sector contract offer powerful software tailored need client along expert bid knowledge</t>
  </si>
  <si>
    <t>pubworks comprehensive gisintegrated work asset management software designed specifically public work department u canada includes feature work order service request fleet maintenance asset management</t>
  </si>
  <si>
    <t>grant street group pittsburghbased company specializes providing innovative tax collection auction epayment solution government entity year experience worked state county city municipa</t>
  </si>
  <si>
    <t>rubicon software platform providing full service waste management recycling smart city technology solution mission end waste rubicon educational technology service firm known leadership field curriculum</t>
  </si>
  <si>
    <t>smartcomment company provides innovative software streamlining community engagement public comment process platform enhances transparency efficiency public comment process environmentally impactful project ru</t>
  </si>
  <si>
    <t>price reporter inc small solution software development company based nynj offer catalog modification marketing intelligence service make selling gsa advantage dod e mall easy profitable service include</t>
  </si>
  <si>
    <t>real estate tool gi mapping platform help business leverage powerful location technology make faster smarter decision</t>
  </si>
  <si>
    <t>e gov link specializes complete online solution local government help municipality save staff time improve citizen service leveraging year experience working local municipality take pride providing exceptio</t>
  </si>
  <si>
    <t>courbanize online community engagement platform connecting real estate developer urban planner community help real estate development planning team bring community engagement online platform allows building online</t>
  </si>
  <si>
    <t>fireside allinone constituent relationship management solution designed public official webbased tool help legislator stay close contact constituent providing exceptional service building lasting relationship</t>
  </si>
  <si>
    <t>trackit transit transitspecific saas software enables agency work together unique paperless system facilitates communication workflow department providing ptasp compliance software help break departme</t>
  </si>
  <si>
    <t>zipabout company provides personalised travel information reward making sustainable choice keep passenger informed offer service like journey alert whatsapp messenger work transport leader gover</t>
  </si>
  <si>
    <t>betterez leader bus coach ticketing reservation software offer flexible scalable cloudbased enterprise software solution reservation ticketing management rtm space platform built latest tech</t>
  </si>
  <si>
    <t>ctzen hasslefree management communication platform allows government attend incident reported citizen tool enables citizen report incident directly public official charge addressing ctzen w</t>
  </si>
  <si>
    <t>idat solution provider dispatching software consulting nonemergency medical transport nemt industry offer medical transportation dispatching software nemt taxi paratransit solution provides integrati</t>
  </si>
  <si>
    <t>bidspeed management tool designed help business find track win government contract provides integrated opportunity data every public data source united state public opportunity source bidspeed help</t>
  </si>
  <si>
    <t>rideamigos cutting edge creator web based multi modal commuter transportation solution provide solid backbone regional corporate campus commuter network multi modal travel dashboard certified transportation commute su</t>
  </si>
  <si>
    <t>sicommnet leading provider secure internet commerce network solution founded sicommnet offer comprehensive enterprise eprocurement software suite automates manages government agency buying selling process clo</t>
  </si>
  <si>
    <t>trafi company provides mobility service maas platform city company worldwide platform designed run complex transport system trusted major city berlin brussels portsmouth southam</t>
  </si>
  <si>
    <t>addtransit cloudbased software provider transit company creates general transit feed specification gtfs ready schedule delivers realtime passenger status update enables vehicle positioningtracking offer online ticket book</t>
  </si>
  <si>
    <t>govbiz software platform exclusively government provide complete feature set regulating product label registration branding platform enables government agency streamline automate modernize process ac</t>
  </si>
  <si>
    <t>devnet leading nationwide provider integrated government solution offer range software product service designed empower public sector user devnets integrated solution automate every aspect property tax cycle</t>
  </si>
  <si>
    <t>enable elected official staff citizen easy efficient transparent access local government budget information web based infographics web based transparency technology providing one click drill understanding local govern</t>
  </si>
  <si>
    <t>balancing act online budget simulation tool created give citizen seat table budgeting process allows participant try allocating fund expressing priority preference also requiring balance</t>
  </si>
  <si>
    <t>govpilot cloudbased government management platform allows local government replace antiquated paper process digital automation streamlines operation digital service provided local government critica</t>
  </si>
  <si>
    <t>geo plus leader geomatics software specializing land surveying civil engineering solution year experience geo plus providing tailored software solution architecture engineering land construct</t>
  </si>
  <si>
    <t>qryde transportation software innovative transportation management software solution provider offer service public regional transit authority private organization nonemergency medical transportation nemt education</t>
  </si>
  <si>
    <t>r business solution company provides business software solution government contractor govcon industry offer range solution including capture proposal management contract management program management</t>
  </si>
  <si>
    <t>fedmine powerful federal market intelligence platform provides single database key data point multiple stream aggregate data federal data source real time maximizes relevancy various federally focuse</t>
  </si>
  <si>
    <t>big picture software webbased database erp software company specializes providing solution government small business software allows easy permitting verifying licensing applying renewing tracking reminding pr</t>
  </si>
  <si>
    <t>accela provides government software permitting licensing code enforcement service request management empower innovative agency worldwide build community grow business protect citizen accela provides platform cloud b</t>
  </si>
  <si>
    <t>procas top project accounting system government contractor developed dcaa compliance mind streamlines accounting process procas provides accounting timekeeping expense reporting project management service</t>
  </si>
  <si>
    <t>bestmile revolutionizing mobility providing first platform allowing intelligent operation optimization autonomous vehicle fleet bestmile empowers mobility provider deploy manage optimize autonomous conventional</t>
  </si>
  <si>
    <t>caliper prominent transportation software consulting research firm specializes mapping software gi transportation software developer transcad transmodeler maptitude software also provide consulting</t>
  </si>
  <si>
    <t>via demand transit app serving new york city chicago washington dc via make sharing ride passenger seamless smarter subway better bus cheaper taxi via smarter way get around ci</t>
  </si>
  <si>
    <t>citizenlab online community engagement platform local government engage people manage input easily drive better decision citizenlab civic engagement platform citizen cocreate city platform facilitates</t>
  </si>
  <si>
    <t>paratransit scheduling dispatching software solution nemt operator transitexec nemt software demand response paratransit scheduling dispatching information management transitexec top line comprehensive software nem</t>
  </si>
  <si>
    <t>complete web based solution increase productivity revenue member organization complete member specializes one website database management chamber commerce membership organization technology information</t>
  </si>
  <si>
    <t>cityview provides software solution local government proven drive efficiency empower community cityview offer leading community development software solution permit licensing inspection e plan review cityvie</t>
  </si>
  <si>
    <t>tel company provides technical product consulting contracting support various industry including defence telecommunication emergency service transport expertise large radio satellite system scada netw</t>
  </si>
  <si>
    <t>opendatasoft cloudbased turnkey platform data publishing api management empowers anyone regardless technical skill upload share easytounderstand open data within administration organization platform u</t>
  </si>
  <si>
    <t>goal system company specialized development implementation worldclass computer system apply advanced optimization technique achieve highest profitability sustainability competitiveness client op</t>
  </si>
  <si>
    <t>freebalance purposeled organization dedicated improving citizen wellbeing combating corruption around world build public financial management solution powered built exclusively government principle acco</t>
  </si>
  <si>
    <t>digisoft solution company provides dcaa compliant project management software government contractor software simplifies management government contract allowing contractor focus technical aspect proje</t>
  </si>
  <si>
    <t>waycare subsidiary rekor system inc shaping future city mobility optimizing city traffic management harnessing vehicle information predictive insight ultimately waycare enables city fully control road</t>
  </si>
  <si>
    <t>federal compass market intelligence platform provides comprehensive software tool service government contractor platform offer personalized opportunity market intelligence collaboration delivery tool software</t>
  </si>
  <si>
    <t>mcci company connecting system together device people twenty five year provide usb system software open source lorawan technology iot hardware software test equipment nervecircuit power resour</t>
  </si>
  <si>
    <t>aptify association management system am company provides enterprise member management software large organization association labor union offer flexible scalable system allows organization manage e</t>
  </si>
  <si>
    <t>granicus technology company empowers government organization engage citizen improve decisionmaking change life provide range product service enable government effectively communicate thei</t>
  </si>
  <si>
    <t>outstanding digital government software driving stronger community objective corporation create software make difference help government shift completely digital customer work anywhere access infor</t>
  </si>
  <si>
    <t>remix leading platform transportation planning software collaborative platform transportation decisionmakers allows user see data one place plan holistic network collaborate across stakeholder remi</t>
  </si>
  <si>
    <t>ccas company specializes producing government contract accounting software flagship product light family dcaa compliant financial government contract accounting software includes electronic timekeeping al</t>
  </si>
  <si>
    <t>integrated technology solution purposebuilt make civic management easier offer platform capable seamlessly unifying agenda meeting website code ordinance improved civic experience regardless size</t>
  </si>
  <si>
    <t>harbour software victoria based company providing niche cloud based solution local government year provide specialised solution utilising house development capability offer tailored application sp</t>
  </si>
  <si>
    <t>tripmaster nemt software market used public private nemt provider powerful suite tool include automated scheduling billing dispatching mobile data terminal ct software one nation pr</t>
  </si>
  <si>
    <t>moovit leading mobility service solution provider creator n urban mobility app moovit us crowdsourced official public transit data provide route planning user well transit data apis transit company</t>
  </si>
  <si>
    <t>clariti government permitting licensing software company provides tool automation efficient permit license management software help large government move faster offering configurable solution clariti admin</t>
  </si>
  <si>
    <t>maintstar company provides cloudbased enterprise asset management software government agency software help city county state strategically manage asset track process improve efficiency powerful workflo</t>
  </si>
  <si>
    <t>fabasoft european software manufacturer cloud provider year experience document process management software product cloud service fabasoft ensure consistent capture sorting process oriented handlin</t>
  </si>
  <si>
    <t>edmunds govtech software company provides proven solution local municipality utility authority formerly known edmunds associate dedicated delivering trusted software solution simplify streamline daily</t>
  </si>
  <si>
    <t>paradox software consulting offer transportation logistics software consulting logistics optimization software provider logistics optimization software transportation distribution planning</t>
  </si>
  <si>
    <t>automated business solution fullservice office technology solution company based new england since providing wide range product service help business solve problem improve productivity ou</t>
  </si>
  <si>
    <t>mjm innovation leading transportation management software provider offer efficient transportation management aging software solution improve transportation senior service software solution include transaction tracking</t>
  </si>
  <si>
    <t>smartprocure leading trusted information database government purchase order nation webbased solution provides access largest database detailed government purchasing information thousand local state fed</t>
  </si>
  <si>
    <t>citibot company provides multichannel communication platform aipowered chatbot solution goal facilitate easy communication make government accessible citibot integrates popular messenger apps text</t>
  </si>
  <si>
    <t>maptionnaire hassle free citizen engagement platform enables city planner collect local insight make gi backed decision maptionnaire powerful tool creating map based questionnaire civic participation platfor</t>
  </si>
  <si>
    <t>reveal solution transportation contract service company provides scheduling analytical technology make business decision endtoend platform created operation people operation people offer comprehensive technology</t>
  </si>
  <si>
    <t>planit help create great capital improvement plan use inexpensive capital planning software package save time preparing cip improve final document whether creating first cip looking enhance current process save time effort using planit growing national customer base growing year longer anyone else space</t>
  </si>
  <si>
    <t>zillioninfo develops geoai technology integrate machine learning statistic modeling interactive visualization help client dig data insight make better decision addition providing software saas product zillioninfo al</t>
  </si>
  <si>
    <t>wagsyscom first best source information youre looking general topic would expect find wagsyscom hope find searching</t>
  </si>
  <si>
    <t>local government office using custombuilt landnav suite software solution handle tax collection permit land recording</t>
  </si>
  <si>
    <t>dallas data system company specializes providing software solution local government organization offer suite product module help local government operate efficiently additionally provide assi</t>
  </si>
  <si>
    <t>vuelio pr communication software company provides medium database monitoring distribution service software help organization build better medium political relationship monitor evaluate content across various</t>
  </si>
  <si>
    <t>doordoor leading mobility software company based berlin germany data driven platform solution enables public transport company local authority optimise public transport network demand mobility solution visi</t>
  </si>
  <si>
    <t>bidprime online subscription service providing federal state local government bid contract intelligence using software service management interface client base range operation management software service ar</t>
  </si>
  <si>
    <t>spedsta social impact organization providing software tool app technology help senior organization connect transportation option social tech company providing software tool apps organization provide tran</t>
  </si>
  <si>
    <t>foro company provides application help organization make better decision foro data decision analysis solution increase efficiency deep data mining improves decision making project planning contracting th</t>
  </si>
  <si>
    <t>govmetric leading provider citizen experience management citxm case management solution public sector customer engagement solution built public sector understand customer experience across access channel</t>
  </si>
  <si>
    <t>tolemi smart city technology product company help state local government take datadriven approach rebuild city town provide service consulting data integration analytics government technology spatial</t>
  </si>
  <si>
    <t>shah software recognized leader developing customized software solution transportation community action agency twenty year company provided customized software solution nonprofit government agency</t>
  </si>
  <si>
    <t>publiq software provides scalable integrated software service designed help county municipality utility serve community manage property tax finance utility billing company treat like family</t>
  </si>
  <si>
    <t>permitlv company provides affordable municipal permitting solution offer office mobile online solution tailored need client service include permit application plan review permit issuance inspection</t>
  </si>
  <si>
    <t>gurtam leading developer gps tracking software year experience portfolio includes ultimate gps tracking platform backend telematics hub apps personal monitoring founded mainly en</t>
  </si>
  <si>
    <t>ezgovopps company provides government contractor powerful easytouse software platform find win contract recognized nation leader providing affordable webbased government intelligence feder</t>
  </si>
  <si>
    <t>sidra intersection powerful software used aid design evaluation individual intersection network intersection</t>
  </si>
  <si>
    <t>computronix leading provider government enterprise software solution permitting licensing alcohol beverage control offer highly flexible enterprise work management software preconfigured enterprise business solution st</t>
  </si>
  <si>
    <t>enhance digital presence industryleading integrated digital communication accessibility compliance solution</t>
  </si>
  <si>
    <t>init worldwide leading supplier integrated planning dispatching telematics ticketing system bus rail year init assisting transport company making public transport attractive faster</t>
  </si>
  <si>
    <t>jb management inc privately held service disabled veteran owned small business provides range smart solution customer worldwide headquarters alexandria virginia jb management built trusted relationship cu</t>
  </si>
  <si>
    <t>transtrack solution group company provides webbased transit business analytics data management system specialize efficiently aggregating data multiple source enhanced performance monitoring reporting addition</t>
  </si>
  <si>
    <t>bsa software company specializes providing software solution local government offer comprehensive suite software product designed specifically municipality software known leadingedge feature</t>
  </si>
  <si>
    <t>msfw consulting information system consulting firm specializing developing innovative technology solution complex business problem founded springfield illinois msfw long history successful project illinois</t>
  </si>
  <si>
    <t>govini commercial data company specializes providing data analytics solution national security sector platform arkai used government analyst program manager decision maker gain visibility compa</t>
  </si>
  <si>
    <t>vix technology global leader intelligent transportation system automated fare collection transit analytics year experience vix help transit agency operator provide better customer journey innovative</t>
  </si>
  <si>
    <t>ieg company enables digital society providing digital solution public sector healthcare market portfolio product offered microsofts secure azure cloud optimizes service delivery increase productivit</t>
  </si>
  <si>
    <t>business automation service computer software company based united state</t>
  </si>
  <si>
    <t>pantonium company provides fleet management software optimizing transportation company operation specialize route optimization use proprietary continuous vrp algorithm find best solution servicing custom</t>
  </si>
  <si>
    <t>mapillary service crowdsourcing street level photo using simple tool like smartphones action camera anyone collect photo combined street level photo view mapillarys technique match combine photo across tim</t>
  </si>
  <si>
    <t>edam hydro comp information technology company specializes implementation integrated management system provision associated consulting service government municipal utility industry company soluti</t>
  </si>
  <si>
    <t>aeon nexus corporation certified minority owned small disadvantaged business experienced providing public private sector client superior software solution expertise consulting customer service made aeon nexus v</t>
  </si>
  <si>
    <t>stillwater express solution company specializing medicaid billing software provide software support people need including senior various area home care group home adult day care transportation meal delivery</t>
  </si>
  <si>
    <t>cloudpwr company delivers secure public record case management patient registry cloud solution public agency size provide exceptional service strict compliance maximum protection sensitive data yea</t>
  </si>
  <si>
    <t>solution company provides tool solution digitizing processing managing critical document multiple market offer highlevel security access controlled privilege anywhere access solution</t>
  </si>
  <si>
    <t>freedom system corp freedom provides software system service local government software solution designed government municipal authority need cost effective approach managing financial reporting billi</t>
  </si>
  <si>
    <t>leidos global leader integration application information technology engineering science solve customer demanding challenge leidos science technology solution leader working address world</t>
  </si>
  <si>
    <t>simpligov government workflow automation digital form esignature platform provide online form workflow automation tool help modernize digitize public sector comprehensive toolset nocode visual development</t>
  </si>
  <si>
    <t>motiontag leader mobility field providing platform seamless payasyougo ticketing intermodal traveling software generates realtime data individual travel pattern allowing personalized efficient transporta</t>
  </si>
  <si>
    <t>er assist disaster funding solution help community fiscally recover disaster provide software development fema public infrastructure consulting disaster debris plan certified cdbg grant administrator project cost software activi</t>
  </si>
  <si>
    <t>governmentbidscom company provides access thousand local state federal government contract rfps focus value</t>
  </si>
  <si>
    <t>roundtrip patient transportation software company streamlines patient transportation hospital health plan provide digital solution connects care coordinator nonemergency medical transportation nemt provider nati</t>
  </si>
  <si>
    <t>insightsus awardwinning platform civic engagement designed government city elected official decisionmaking tool help organization make better decision faster consulting stakeholder leverage ai collec</t>
  </si>
  <si>
    <t>govqas public record request management software handle freedom information act foia request state local government organization software provider kind</t>
  </si>
  <si>
    <t>vendor registry company offer procurement solution local government agency provide vendor bid management system helping vendor get registered find lead local government area serve mission</t>
  </si>
  <si>
    <t>spare flexible operating platform allows easily launch manage integrate demand based transportation system microtransit paratransit ridehailing spare connects community inclusive efficient mobility servi</t>
  </si>
  <si>
    <t>ecolane toprated provider microtransit paratransit scheduling software empower transit agency technology solution increase productivity maximize efficiency improve rider experience ecolanes software allows fo</t>
  </si>
  <si>
    <t>ulobby saas platform public affair stakeholder relation management platform provides tool needed managing issue stakeholder monitoring stakeholder activity measuring evaluating impact offer intui</t>
  </si>
  <si>
    <t>footprint solution business software specialist company providing consultative service organisation working housing healthcare construction facility management retail offer wide range applicationbased solution</t>
  </si>
  <si>
    <t>thentia cloud highly configurable low code government technology platform built regulator regulator deliver promise modern technology streamlining automating license registration renewal process centralizing</t>
  </si>
  <si>
    <t>agami tech boutique software solution delivery organization specializing providing crm customer application development end end unified customer interaction management suite offer customizable highly scalable contact center</t>
  </si>
  <si>
    <t>spaceos workplace experience platform help engage tenant build community streamline operation capture analytics designed building owner operator tenant providing transparency cost efficiency realtim</t>
  </si>
  <si>
    <t>bosscat home repair renovation maintenance made easy one stop solution home improvement licensed insured one year warranty price match guarantee start free estimate complete home improvement effortlessly bosscats</t>
  </si>
  <si>
    <t>gammastack endtoend service solution provider offer wide range product service igaming industry provide scalable igaming platform custom betting casino platform slot casino game developmen</t>
  </si>
  <si>
    <t>cremodels company provides comprehensive service commercial multifamily real estate investor developer lender offer range real estate tool technologydriven service elevate real estate game c</t>
  </si>
  <si>
    <t>host tool company provides automated messaging pricing availability tool shortterm rental host platform reliable easy use designed specifically host host tool host save time</t>
  </si>
  <si>
    <t>learn working ims gmbh join linkedin today free see know ims gmbh leverage professional network get hired</t>
  </si>
  <si>
    <t>common area cloudbased software app help property owner manager facility manager service provider resolve maintenance issue quickly efficiently allows user ass assign address problem simple tap swi</t>
  </si>
  <si>
    <t>realbest germany first online transaction platform residential property company digitized key step sale process providing seller property valuation matching broker allowing buyer rese</t>
  </si>
  <si>
    <t>reamis digital asset portfolio management software suite real estate providing central tool decisionmaking management offer data management reporting visualization functionality well benchmarking crm</t>
  </si>
  <si>
    <t>ten x exchange buying selling commercial real estate online sophisticated auction platform brings together expansive pool buyer broad selection demand property real time asset intelligence powered</t>
  </si>
  <si>
    <t>janiis vacation rental software company provides lodging management software designed lodging professional software fast easy onboard offer powerful tool onboarding accounting guest booking whether</t>
  </si>
  <si>
    <t>exquance software company specializes automated financial modeling property professional commercial real estate investment industry offer two software platform modeltree financial modeling platform real estate</t>
  </si>
  <si>
    <t>leading saas lending platform commercial real estate discover premier saas lending platform specializing commercial real estate lending multifamily lender innovative commercial lending software solution lendingstandard provides</t>
  </si>
  <si>
    <t>online real estate marketplace spacioushk internet property platform hong kong growing fast taiwan mainland china spacious work agent developer serviced apartmentsoffices display advertiser globally help</t>
  </si>
  <si>
    <t>bookerville vacation rental software comprehensive property management software offer range feature including booking engine housekeeping maintenance owner statement availability booking calendar system caters bo</t>
  </si>
  <si>
    <t>breal comprehensive real estate software latin america solution property rental management real estate crm property sale condominium shopping center management breal real estate management property</t>
  </si>
  <si>
    <t>reikitcom aienabled real estate wholesaling software provides comprehensive platform wholesaler flipper investor offer range feature including lead generation comp analysis arv estimation website creation cr</t>
  </si>
  <si>
    <t>saltmine workplace strategy design optimization software enhances cross team collaboration creates engaging employee experience reduces real estate design project cost founded shagufta anurag based san franc</t>
  </si>
  <si>
    <t>unite workforce app konverse engage empower non desk employee contractor single platform make everyones job easier konverse previously yapmo chicago based bb saas startup providing</t>
  </si>
  <si>
    <t>storage commander software leading provider self storage facility management software newly released storage commander v platform manager owner benefit lightningfast cloudbased management solution offer bo</t>
  </si>
  <si>
    <t>realtyna webbased technology provider real estate industry offer complete set integrated wordpress plugins creating seo friendly advanced real estate website flagship product realtyna property listing rpl</t>
  </si>
  <si>
    <t>platform used commercial real estate professional across north america share information research property market listing prospect business</t>
  </si>
  <si>
    <t>hammock technology platform provides current account data analysis service property sector hammock brings fintech proptech together helping landlord property manager save time money management fina</t>
  </si>
  <si>
    <t>reflexonline company specializes software making booking appointment reservation software provides vital link customer business online offline offer solution easy efficient r</t>
  </si>
  <si>
    <t>automated message channel manager direct booking website professional airbnb bookingcom vrbo host</t>
  </si>
  <si>
    <t>realmassive commercial real estate connected digital marketplace covering nearly five billion square foot office industrial retail space austin based saas firm provides cre professional critical insight performance</t>
  </si>
  <si>
    <t>buffini company largest coaching training company north america provide unique highly effective lead generation system real estate professional comprehensive business coaching training program cuttingedge</t>
  </si>
  <si>
    <t>perq engagement technology company providing solution connect consumer brand offer multifamily automation solution plethora ai tool increase property conversion le work cost platform combine c</t>
  </si>
  <si>
    <t>syndicationpro real estate syndication software help manage capital lead investor ease real estate syndication software allows manage investor raise capital manage investment portfolio online syndi</t>
  </si>
  <si>
    <t>realdata software company provides real estate investment analysis software video course real estate investor developer software real estate investment analysis help user evaluate incomeproducing property build</t>
  </si>
  <si>
    <t>real estate investing mobile crm software rei real estate investor tool kit training resource site full great educational material tool networking promise bring whats real client u</t>
  </si>
  <si>
    <t>realty pilot crm transaction management asset management platform provides complete solution real estate professional offer digital office manages property end end including digital signature crm th</t>
  </si>
  <si>
    <t>hexagon software one uk leading developer specialist property management financial management software used uk foremost property investment management company well smaller property organisation</t>
  </si>
  <si>
    <t>learn working flyinsidecom join linkedin today free see know flyinsidecom leverage professional network get hired</t>
  </si>
  <si>
    <t>buy mortgage lead management system convert mortgage lead closing specialize webbased mortgage lead management lead tracking lead conversion</t>
  </si>
  <si>
    <t>frontsteps software platform provides selfservice tool resident offer comprehensive solution hoas builder realtor security patrol expert cuttingedge technology power community across co</t>
  </si>
  <si>
    <t>solution provided real estate broker agent franchise using webdeveloped software realty broker office treated real estate software handle transaction commission calculation document checklist lead assignment agent sale revenue reporting disbursement statement software business since developed real estate software since invest time resource providing product service help real estate professional meet business goal</t>
  </si>
  <si>
    <t>self storage website marketing expert seo ppc social medium local listing increase storage rental facility online presence self storage marketing dynamic website storage group offer occupancy increasing servi</t>
  </si>
  <si>
    <t>home rental hero natural language ai conversation automation platform real estate integrate existing real estate system deliver benefit automating repetitive communication whilst still offering personal</t>
  </si>
  <si>
    <t>flatscom innovative online marketplace connects people want rent spare room flat igloo people want stay personal accommodation hotel travel founded company</t>
  </si>
  <si>
    <t>placester website builder real estate agent team offer ondemand assistant robust customization back office control software application website create value real estate industry providing massi</t>
  </si>
  <si>
    <t>rentberry global platform facilitates longterm home rental process tenant landlord offer transparent rental auction tenant submit custom offer allowing fair true market price rental proper</t>
  </si>
  <si>
    <t>rentec direct webbased property management software provides complete management solution professional property manager landlord offer range tool feature easily manage property tenant including general</t>
  </si>
  <si>
    <t>rethink solution industry leading developer vendor web based real estate asset management solution area property tax assessment occupancy cost insurance management provide property tax management software</t>
  </si>
  <si>
    <t>ml offer leading digital offer submission negotiation platform real estate professional simplifies standardizes offer negotiation process providing uniform platform offer term document correspondence</t>
  </si>
  <si>
    <t>property comprehensive trust accounting platform designed property management right business manage entire townhouse complex apartment student accommodation click button property offer easy end month proce</t>
  </si>
  <si>
    <t>microblast software company specializes recipe software flagship product cookbook wizard simple userfriendly recipe software help cooking enthusiast organize manage recipe whether professiona</t>
  </si>
  <si>
    <t>investorfuse lead management crm system designed help investor close deal automation time saving technology provides platform tracking lead generated different source managing task action monitori</t>
  </si>
  <si>
    <t>multiarray pty ltd unique software development house founded focus exclusively developing real estate software provide complete cloud software real estate agency enabling easily manage website sale</t>
  </si>
  <si>
    <t>propy silicon valley leader real estate transaction offer management broker agent cover entire transaction process securely simply offer close brokerage across country trust propy saas platform</t>
  </si>
  <si>
    <t>payhoa cloudbased hoa software provides allinone association management solution payhoa user easily invoice collect due manage financials communicate owner access owner portal software pci complian</t>
  </si>
  <si>
    <t>virtual resort manager offer comprehensive vacation rental property management software including automation advanced accounting reporting housekeeping digital marketing solution mission provide excellent vacation rental mana</t>
  </si>
  <si>
    <t>nurturly company help real estate agent maintain ongoing relationship past client automate process keeping touch client lead increased repeat referral business nurturly offer feature sc</t>
  </si>
  <si>
    <t>mavericksio technology startup formed vision rethink competition reinvent innovation reconnect customer redesign work mission utilize technology domain experience solve customer business problem</t>
  </si>
  <si>
    <t>agnitek full service web solution company located bryan texas agnitek serving small medium business non profit throughout texas year highly experienced managed service including computer net</t>
  </si>
  <si>
    <t>propertyspark social medium platform specifically designed real estate agent goal help agent become top performer social medium grow commission turning like lead provide comprehensive solution</t>
  </si>
  <si>
    <t>hexis agency specializes software development service offer custom solution various industry including tourism finance technology trade public corporation charity nonprofit organization team experi</t>
  </si>
  <si>
    <t>ramquest premier provider title settlement software solution land title industry ramquests state art solution include complete set tool facilitate automate much work performed title company</t>
  </si>
  <si>
    <t>yourrentals vacation rental management software allows property manager list property dozen vacation rental website one account</t>
  </si>
  <si>
    <t>rentbookcomau online property management software provides solution landlord property manager tenant rentbook user easily manage residential rental property track income expense automate rent remind</t>
  </si>
  <si>
    <t>real pro jections inc team experienced real estate computer professional design market intelligent software solution real estate industry since provided investor developer lender appraiser</t>
  </si>
  <si>
    <t>real estate developer transform real estate business using best class real estate erp market project using realty redefined high roi project specific marketing package real estate consultant manage data pe</t>
  </si>
  <si>
    <t>fusionobjects global leader microsoft dynamic oracle erp implementation empower business transform adapt complete contemporary erp system fusionobjects offer fusion leaseconnect cloud solution</t>
  </si>
  <si>
    <t>realinsight commercial real estate software company provides cloudbased solution lender investor servicers software offer origination underwriting asset management capability allowing user streamline workfl</t>
  </si>
  <si>
    <t>air bnb short stay property management guest management professional working property owner guest across auckland go beyond great service full wraparound service property owner guest personally driven</t>
  </si>
  <si>
    <t>real estate software solution help broker agent take control real estate business effortlessly getting comprehensive real estate software solution software tree inc manage office front back hosted</t>
  </si>
  <si>
    <t>chapps company specializes creating wide range inspection software apps specifically tailored real estate sector solution support property manager expert performing detailed efficient property inspecti</t>
  </si>
  <si>
    <t>world rental free online rental property management software provides tool landlord property owner investor apartment manager efficiently manage property tenant software includes feature proper</t>
  </si>
  <si>
    <t>oneintegral technology pvt ltd simplifying sensing risk non compliance track revenue cost daily compute complex cost scheme commission incentive attribute indirect cost audit freight automate payouts business discove</t>
  </si>
  <si>
    <t>managego comprehensive property management software solution revolutionizes property management streamlines operation enhances tenant satisfaction boost bottom line platform userfriendly easy navigate con</t>
  </si>
  <si>
    <t>vacayhome connect leading full service distribution solution vacation rental industry provide property manager home resort increased booking across various global travel site well network exclusive memb</t>
  </si>
  <si>
    <t>ourproperty cloudbased automation software connects property manager tradies landlord tenant offer single easytouse system integrates trust accounting software platform automates every step property</t>
  </si>
  <si>
    <t>housecanary technology data forward national real estate brokerage providing highly accurate home valuation drive smarter decision across real estate ecosystem housecanary complete indexed source residential real estate info</t>
  </si>
  <si>
    <t>knight software solution company specializes inspection software offer knight home inspection software inspectmate allows user complete inspection quickly accurately software also provides option print</t>
  </si>
  <si>
    <t>costar group leading provider commercial real estate information analytics marketing service offer suite online service enable client analyze interpret commercial property value market condition current</t>
  </si>
  <si>
    <t>zipperagent crm software designed specifically real estate agent broker offer range tool feature including idx website newsletter powerful crm lead generation drip campaign software automates commu</t>
  </si>
  <si>
    <t>homegauge provider home inspection report software service inspector worldwide offer range tool feature streamline inspection process including inspection report writing software connected business tool</t>
  </si>
  <si>
    <t>pendo online property management platform make life easy landlord provide easiest property management software landlord property management company pendo landlord streamline property management reduci</t>
  </si>
  <si>
    <t>leading real estate investment brokerage investor looking invest single family multi family commercial real estate deal rental portfolio construction realacquisitions one stop shop leading real estate investment broker</t>
  </si>
  <si>
    <t>condo control simplifies communication management property manager association enabling association cut cost management company increase revenue</t>
  </si>
  <si>
    <t>ez home inspection software leader home inspection software solution offer comprehensive software enables home inspector efficiently accurately capture report condition home software affordable easy</t>
  </si>
  <si>
    <t>reposit ukbased company offer deposit alternative rental property mission make rental deposit smoother agent tenant landlord providing best alternative cash deposit reposit landlord</t>
  </si>
  <si>
    <t>pex software leading provider property software solution specialize developing innovative software product service real estate industry comprehensive suite solution includes property management software online bo</t>
  </si>
  <si>
    <t>immoviewercom software platform combine automated real estate video content creation simple affordable scalable tour immoviewer user generate individual listing landing page listing feed creat</t>
  </si>
  <si>
    <t>ihomefinder leading national provider online property search technology ml system data real estate website using internet data exchange idx standard ihomefinder power hosted property search lead capture capability</t>
  </si>
  <si>
    <t>inventory manager ukbased website specializes pda software inventory service sector unique software allows user create document dropdown menu streamline inventory taking process report</t>
  </si>
  <si>
    <t>tenantify company provides electronic verification bank account income reduce friction housing market build trust landlord tenant safeguard rent payment help landlord verify tenant income throu</t>
  </si>
  <si>
    <t>rentredi allinone property management software landlord provides easytouse mobile app allows landlord manage property efficiently app also motivates tenant make ontime rental payment additionally rent</t>
  </si>
  <si>
    <t>real estate software agent team office window macintosh</t>
  </si>
  <si>
    <t>use inspector app create inventory inspection check report quickly store securely online free trial save time increase revenue isurvey apps uk leading provider mobile software inventory clerk letti</t>
  </si>
  <si>
    <t>weichert empower real estate brokerage start real estate franchise trust realtorapproved tool support</t>
  </si>
  <si>
    <t>rei master property management software offer allinone solution real estate property management management right industry powerful featurerich package allows user work anywhere anytime module</t>
  </si>
  <si>
    <t>realtair real estate software platform provides endtoend solution real estate agent realtair agent customize proposal sign digital contract run listing campaign manage entire sale process prospecting</t>
  </si>
  <si>
    <t>lobby cre asset portfolio management platform centralizes operational financial data allowing better visualize analyze performance lobby cre streamlines manual reporting removing data silo across entire org</t>
  </si>
  <si>
    <t>cloudpano leading provider virtual tour software easytouse platform allows user create immersive virtual tour real estate photography business rv car dealership cloudpano upload connect</t>
  </si>
  <si>
    <t>smart housing leading property management software provides cloudbased platform landlord property owner offer range product service help manager efficiently run business including templated property w</t>
  </si>
  <si>
    <t>glide innovative real estate transaction management company offer free tool agent broker team streamline transaction platform provides feature offer management esign io app collaboration comp</t>
  </si>
  <si>
    <t>hirum software solution industry leader property management software system development accommodation sector provide complete property management system channel manager offer integrated secure affordable soluti</t>
  </si>
  <si>
    <t>happy grasshopper real estate communication platform help real estate agent generate lead wellstrategized campaign including email text message voicemail drop provide beautifully written followup</t>
  </si>
  <si>
    <t>closing doc company provides automated income verification tool property manager lender make defensible approval decision</t>
  </si>
  <si>
    <t>realvolve real estate crm platform offer range product service help real estate professional manage business platform includes feature contact management task management file management escrow manage</t>
  </si>
  <si>
    <t>planon global software provider help organisation streamline business process building people workplace leading global provider smart sustainable building management software client planon</t>
  </si>
  <si>
    <t>year help thousand real estate agent launch career online course platform exam prep tool</t>
  </si>
  <si>
    <t>leading aerospace software developer airline air navigation service provider ansp evbase technology offer comprehensive suite featurerich application specifically designed aviation aerospace application product h</t>
  </si>
  <si>
    <t>infosite solution cloudbased software designed corporate real estate department easily manage leased owned asset offer increased productivity cost management data sharing one dynamic management hub infosite</t>
  </si>
  <si>
    <t>utilize unique communication information management capability afforded internet provide hour remote access critical data way secure functional cost effective userfriendly traditional fragmented approach lease management leaselogistix webbased solution eliminates challenge maintaining multiple spreadsheet database enables crossfunctional sharing complete visibility real estate data single source</t>
  </si>
  <si>
    <t>lodging technology purpose built vacation short term rental property manager rated one top vacation rental software platform vrmbcom direct empowers professional vacation short term rental operator consolidate variety dif</t>
  </si>
  <si>
    <t>starta company provides online development compliance funding asset management tool housing industry year experience project managed starta simplifies success client offe</t>
  </si>
  <si>
    <t>integrated business system inc ibs provider network service help desk support cloud erp solution midsized business offer managed service consulting property managementaccounting software cybersecurity sol</t>
  </si>
  <si>
    <t>econdosystems known mri condo sale software company specializes managing development sale process condominium unit provide comprehensive software solution condominium developer serving condo market</t>
  </si>
  <si>
    <t>investor deal room webbased investor portal investor management software help alternative investment firm real estate syndicator improve investor reporting automate capital raise proprietary investment workflo</t>
  </si>
  <si>
    <t>rentpost online property management software company offer cloudbased software service property manager landlord software known ease use speed affordability rentposts platform allows party</t>
  </si>
  <si>
    <t>ebrokerhouse real estate tech firm provides industry used transaction offer management software platform webbased software allows real estate professional work efficient collaborative paperless environme</t>
  </si>
  <si>
    <t>maptician company provides office hoteling software hybrid workplace software allows organization easily manage hybrid office providing feature knowing peer working reserving desk conferen</t>
  </si>
  <si>
    <t>global dm leading provider cloudbased commercial residential real estate valuation solution offer appraisal management software platform lender appraisal management company amcs allowing automate manage</t>
  </si>
  <si>
    <t>organize meu condomnio platform mobile app help resident property manager landlord access management tool platform facilitate communication eliminate management choas improve day day living resident cre</t>
  </si>
  <si>
    <t>calix leading global provider broadband communication access system software calix communication equipment supplier focused access solution delivery broadband service</t>
  </si>
  <si>
    <t>greenhouse pm easy use online property management software application allows landlord property manager effectively manage rental property greenhouse pm provides web based rental property management software la</t>
  </si>
  <si>
    <t>founded technology service based u site bringing apartment industry speed today consumer expects renting experience modern technology focus usability site end end</t>
  </si>
  <si>
    <t>gw pharmaceutical plc biopharmaceutical company focused developing commercializing therapeutic cannabinoid product platform range disease area company lead cannabinoid product candidate epidiolex li</t>
  </si>
  <si>
    <t>lethub ai leasing platform automates communication prospective renter property manager lethubs intelligent leasing assistant river responds renter inquiry prescreens prospective tenant book tour saving</t>
  </si>
  <si>
    <t>dream town realty chicagobased real estate brokerage specializes buying selling home loft condo chicago neighborhood team experienced knowledgeable real estate agent provide comprehensive listing</t>
  </si>
  <si>
    <t>magex technology recognized leader design specialized software profitability analysis income property management company market innovative web application north america europe team passionate young</t>
  </si>
  <si>
    <t>hyra iq digital contracting platform powered ai revolutionizes high volume contract negotiation big business accelerating agreement party improving outcome slashing cost reducing risk hyra iq company</t>
  </si>
  <si>
    <t>planningwiz online room planner offer planning configuration visualization capability residential commercial space consumerfacing web application allows user easily create simple complex h</t>
  </si>
  <si>
    <t>propertymetrics company provides commercial real estate analysis software online course webbased software allows user create share real estate proforma run investment credit metric generate presentation quality</t>
  </si>
  <si>
    <t>halorent tenancy platform provides fully integrated frontend business solution seamless letting renting experience plug leading supplier drive fully digital revenuedriven frictionfree tenancy throug</t>
  </si>
  <si>
    <t>invelocity leading provider real estate infrastructure software awardwinning erp software insuite used daily user manage complex construction activity customerrelated sale transaction insuite cov</t>
  </si>
  <si>
    <t>axela technology collection agency specializing community association assessment collection hoas condo co ops management company axela technology dedicated helping create streamlined account receivable collection</t>
  </si>
  <si>
    <t>facilityquest platform running various type workplace transformation workplace analytics global architecture firm use facilityquest perform hundred space planning project client gathering analyzing communic</t>
  </si>
  <si>
    <t>rentme property management company offer free tenant credit report background check well free property management landlord software rentme easily find list rental property screen manage tenant</t>
  </si>
  <si>
    <t>propertyminder real estate technology company provides idx website real estate agent ml integrated realtor website custom idx lead capture crm referral marketing listing generation client relationship management acce</t>
  </si>
  <si>
    <t>redfin real estate broker company provides real estate search brokerage service offer fullservice experience local agent use modern technology make process smarter faster redfins innovative technology allo</t>
  </si>
  <si>
    <t>concierge plus online community platform designed help manage property specific administrative task connecting resident owner hoa cottage association member condo board member management suite tool work behind</t>
  </si>
  <si>
    <t>brainify young ambitious company strives transform way property development company manage project brainify intelligent customtailored business suite comprises crm erp supply chain management sale forc</t>
  </si>
  <si>
    <t>property development software real estate crm property shell property shell property development software empowers technology software support service manage real estate project sale marketing way thro</t>
  </si>
  <si>
    <t>siteone service privately held software service saas company focused helping home builder developer deliver superior customer experience provide tool share critical information homeowner facilitate warranty servi</t>
  </si>
  <si>
    <t>tpg australia second largest fixed internet provider offering home business nbn plan well fibre broadband mobile sim tpg one leading fixed broadband provider australia extensive highly valuable net</t>
  </si>
  <si>
    <t>realty shine property management real estate software integrated website agent broker developer offer customized solution topproducing realtor allowing operate aspect business</t>
  </si>
  <si>
    <t>rynohlive patented cloudbased bridge application integrates escrow accounting software online banking system revolutionizes escrow account management practice offering continuous endtoend account auditing daily recon</t>
  </si>
  <si>
    <t>tenant turner leading scheduling software rental automation company provide software solution property manager streamline rental process lead lease platform allows property manager list rental</t>
  </si>
  <si>
    <t>renoworks bb home design visualization software platform provides aipowered web visualization software home improvement decision renoworks pro visualization software allows remodelers contractor showcase interior</t>
  </si>
  <si>
    <t>ai driven real estate marketing follow propertysimple experience power chatgpt openai revolutionizing property journey elevate success propertysimples innovative ai solution modern real estate landscape</t>
  </si>
  <si>
    <t>envvisual innovative cloudbased software program put facility manager control maintenance need quickly defining need online floor tablet facility manager instantly communicates</t>
  </si>
  <si>
    <t>compass techdriven real estate brokerage building tool consumer agent collaborate home buying selling process provide powerful endtoend platform support entire buying selling workflow missio</t>
  </si>
  <si>
    <t>peruse software company located manchester new hampshire providing lease portfolio solution retail restaurant industry year flagship product peruse lease control robust suite software de</t>
  </si>
  <si>
    <t>homeactions leading provider real estate email newsletter delivering proven solution real estate professional foster relationship homeactions accessible automated robust e marketing platform delivers relevant informative cont</t>
  </si>
  <si>
    <t>property management software australia console cloud best property management software australia new zealand residential commercial property management helping streamline service clever automation innovation effortles</t>
  </si>
  <si>
    <t>sharplaunch full feature digital marketing platform commercial real estate broker building owner offer suite easytouse tool improve asset visibility streamline marketing activity save time busy cre team</t>
  </si>
  <si>
    <t>rentegrationcom web based property management software application featuring state specific rental lease form line property tenant database simplified accounting module low cost</t>
  </si>
  <si>
    <t>avid rating customer experience technology company exclusive homebuilding industry product service used homebuilder building product manufacturer dealer distributor remodelers contractor home professio</t>
  </si>
  <si>
    <t>avail realtorcom free landlord software provides complete set tool guidance managing rental property landlord list rental find screen tenant draft lease collect rent online avail offer u</t>
  </si>
  <si>
    <t>reliance network specializes unique challenge building integrating business technology real estate industry fully responsive custom idx ready real estate website deliver lead help brokerage agent sell h</t>
  </si>
  <si>
    <t>storeganise comprehensive yet intuitive software solution powering valet self storage business size world storeganise provides modern management software self storage company around world give customer</t>
  </si>
  <si>
    <t>realnex commercial real estate technology company focused providing data management analytic marketing tool enhance productivity realnex suite feature three principle component combined take cre professional throug</t>
  </si>
  <si>
    <t>hoalife powerful suite hoa operation solution simplifies ccr inspection enforcement property manager hoas hoalife mobile app property manager inspect property within hoa using gps navigation record viol</t>
  </si>
  <si>
    <t>cyber care software development company based providence rhode island specialize designing developing digital strategy solution mobile web platform goal provide innovative efficient robust software gi</t>
  </si>
  <si>
    <t>ezbospro realtor back office software inbuilt business intelligence broker business information finger tip broker</t>
  </si>
  <si>
    <t>global oneness day annual event dedicated celebrating demonstrating inner oneness outer diversity day people world come together show mean great feel live unity div</t>
  </si>
  <si>
    <t>jrd group dubai based technology enterprise dedicated passionately innovating web solving big problem region real estate sector helping million property seeker seller investor professional find buy sell</t>
  </si>
  <si>
    <t>simplyrets provides ml data api rets reso web api build real estate idx website modern user friendly developer tool wordpress idx plugin make easy integrate ml data app website simplyrets provides way f</t>
  </si>
  <si>
    <t>lease harbor market leader lease administration lease accounting software system provide elegantly engineered endtoend lease accounting software solution offer unparalleled automation software backed bestin</t>
  </si>
  <si>
    <t>tennet online property management software help user track key figure access property information internetenabled device software offer tool scheduling future transaction running endofmonth procedure ge</t>
  </si>
  <si>
    <t>property panorama company offer virtual tour marketing solution real estate industry provide cuttingedge virtual tour packed fully customizable feature take listing next level instaview port</t>
  </si>
  <si>
    <t>es india leading software product service company provides wide range solution including rpa bi erp iot staff augmentation presence country worldwide es offer comprehensive suite software pro</t>
  </si>
  <si>
    <t>petra online property management software personality available desktop laptop tablet smartphones launching january online property management software personality powered progenesis online property management softwa</t>
  </si>
  <si>
    <t>adwriter onestop solution real estate advertising provide advantage software offer advertisement management inhouse pdf page composition ability also offer option staff build ad customer</t>
  </si>
  <si>
    <t>smarter agent largest mobile saas platform real estate vertical help real estate company agent transition fastgrowing mobile world providing single unified platform mobile apps marketing data web technolo</t>
  </si>
  <si>
    <t>lendlord company provides portfolio management property management service landlord property investor offer online platform allows user easily manage property cash flow find new opportunity</t>
  </si>
  <si>
    <t>flashcma also program affordable well flashcma break bank account like program create report pretty picture flashcma program afford use mention amount time save another added benefit real estate business</t>
  </si>
  <si>
    <t>ajar online cloud service built real estate market kuwait offer quick efficient online rent collection via sm email give tenant ability pay rent online anytime anywhere significantly si</t>
  </si>
  <si>
    <t>propoly tenancy progression software provides effortless property transaction keep letting agent compliant reduces administrative task onestop rental platform landlord tenant automating digitizing</t>
  </si>
  <si>
    <t>websitebox technology firm offer doitall real estate website platform real estate professional website fully equipped ml listing idx featurerich crm lead generation tool websitebox set ap</t>
  </si>
  <si>
    <t>tenant inc self storage software platform built self storage people self storage people provide complete ecosystem run self storage business including fast ecommerce website property management software tenant inc</t>
  </si>
  <si>
    <t>real intelligence company provides innovation flexible property facility event management solution product integrate location specific information native cad based floor plan google earth google map qr code</t>
  </si>
  <si>
    <t>dhs worldwide leading provider information management software solution year experience dhs offer comprehensive suite product including total recall record management secure destruction data protection digital</t>
  </si>
  <si>
    <t>villa company provides vacation rental management software allinone platform simplifies booking payment property operation offer property management software platform channel manager option integrate</t>
  </si>
  <si>
    <t>realtimerental leading saas vacation rental software provider offer comprehensive reservation accounting system vacation rental company well rental property search tool website cloudbased application allows</t>
  </si>
  <si>
    <t>essensys leading technology company commercial real estate provide intelligent digital backbone enables realtime provisioning digital service intelligent network automation platform delivers simple secure</t>
  </si>
  <si>
    <t>help consumer find next home research market combining hundred thousand property listing market data local information community tool zoopla uk comprehensive property website focused prov</t>
  </si>
  <si>
    <t>native finance operates world first dedicated technology platform institutional real estate finance business support client source structure negotiate funding real estate acquisition development native finance par</t>
  </si>
  <si>
    <t>rio genesis real estate technology company offer comprehensive suite software solution real estate professional flagship product rio office suite allinclusive broker software system help manage real estate offi</t>
  </si>
  <si>
    <t>respage company specializes apartment marketing leasing automation multifamily industry helping property owner manager since offering bestinclass marketing product goal help property</t>
  </si>
  <si>
    <t>renttrack company provides endtoend custom solution reporting resident rent payment three credit agency combine electronic payment consumer credit service allowing resident build credit history reportin</t>
  </si>
  <si>
    <t>moovin online real estate agency specializes renting property offer range service landlord property owner tenant including creating property listing marketing property conducting viewing handling adm</t>
  </si>
  <si>
    <t>homezada digital home platform manages information entire homeowner lifecycle owning selling buying home cloud based solution help homeowner save money improve value better organized managing la</t>
  </si>
  <si>
    <t>comvibe startup founded team graduate business student carnegie mellon university tepper school business primary product comvibe web portal aim enhance tenant management improve resident satisfaction</t>
  </si>
  <si>
    <t>smart building apps one cloud based property management software system software designed help manage hundred thousand property saving time money paper storage space assisting green compliance</t>
  </si>
  <si>
    <t>agentos property software estate agency letting agentos property software estate agency letting property management client accounting inspection management agentos bringing together property crm software proptech agentos customisab</t>
  </si>
  <si>
    <t>square yard leading real estate proptech company india provide full stack proptech platform cover entire consumer journey search discovery transaction mortgage home furnishing rental property management</t>
  </si>
  <si>
    <t>new construction home direct builder edgewise modernizing new home buying experience connecting buyer builder technology cheaper efficient transparent edgewise realty simplifies residential development</t>
  </si>
  <si>
    <t>societynmore snm online society administration management accounting portal provide complete society management service concentrate core issue snms vision bring transparency way society affair</t>
  </si>
  <si>
    <t>collectiveview company provides customizable responsive computer aided facility management cafm integrated workplace management system iwms lease software iwms cafm saas software help facility management move</t>
  </si>
  <si>
    <t>tenantcube simple software solution effectively handle property management option landlord property manager tenant one place modern property management platform empowers landlord rent propertie</t>
  </si>
  <si>
    <t>easy merlin company provides timeshare software vacation ownership timeshare fractional resort wanting one software solution entire resort operation</t>
  </si>
  <si>
    <t>waypoint commercial real estate company aim improve performance commercial real estate providing actionable insight operational data offer platform portfolio asset management including data aggregation da</t>
  </si>
  <si>
    <t>propworx property management accounting software manages facet rental sale listing agreement payment audit propworx software assist every step propworx one rental sale</t>
  </si>
  <si>
    <t>brokermint cutting edge cloud based solution residential real estate back office management consolidate transaction management commission calculation accounting singular software solution real estate back office nee</t>
  </si>
  <si>
    <t>solarium supplier high performance attractive solar panel system home building solarium corporation solar technology company manufacturing cell module optic semiconductor industry solarium brand</t>
  </si>
  <si>
    <t>market makertm real estate system provides cuttingedge marketing strategy automation tool agent lisa sm technology inhouse isa team offer automatic highconverting email sm campaign also cre</t>
  </si>
  <si>
    <t>pro agent solution real estate software company provides innovative robust software solution real estate professional integrated product including showing service crm text sign rider designed accelerate hom</t>
  </si>
  <si>
    <t>leasecalcs lease accounting analysis portfolio management software simplifies lease accounting analysis allows company leverage lease data increase profitability bridge gaap lease accounting leasec</t>
  </si>
  <si>
    <t>agentbox australian real estate software company provides comprehensive suite product service real estate industry flagship product agentbox crm used australia top agent fastest growing ag</t>
  </si>
  <si>
    <t>myvrms online booking reservation software vacation rental owner property manager automated online property management solution responds inquiry receive vacation rental advertising site renter receives email reply within minute provides quote requested date availability ability pay reserve property responding quickly rental inquiry proven increase rental income deliver excellent customer service</t>
  </si>
  <si>
    <t>stackfm facility management software offer numerous functionality order accommodate client need company provides service work order asset tracking preventive maintenance highly detailed floor plan space pl</t>
  </si>
  <si>
    <t>showingtime leading software service provider real estate industry product automate showing scheduling process real estate office agent deliver buyer lead generated real estate web site product also</t>
  </si>
  <si>
    <t>vacation rentpro software company provides tool efficiently booking managing advertising vacation rental property offer complete solution vacation rental management whether single property owner proper</t>
  </si>
  <si>
    <t>webrealty company provides real estate website design crm email marketing workflow automation solution offer beautiful real estate website design idx website real estate marketing tool monthly fee c</t>
  </si>
  <si>
    <t>clearview elite company provides sale marketing software solution consulting service luxury second home real estate development industry offer real estate marketing email tracking lead capture response realtime</t>
  </si>
  <si>
    <t>geocv proptech startup democratizing reality capture leveraging smartphones depth camera offer cuttingedge virtual tour called geocv virtual open house allows user explore existing space realisti</t>
  </si>
  <si>
    <t>home room vacation rental property management software company provides innovative software service solution independent vacation rental owner</t>
  </si>
  <si>
    <t>cradle company provides lease accounting software solution compliance lease accounting standard ifrs asc gasb gasb turnkey solution automates arduous task standardizes lease financial rep</t>
  </si>
  <si>
    <t>vivaresa company develops online property management software vivaresa founded mission seamlessly streamline multiple vacation rental property easy use online management platform le year hav</t>
  </si>
  <si>
    <t>blue moon software provides industry standard lease form property across country form electronically enabled save time money legal cost</t>
  </si>
  <si>
    <t>beerent application suite designed help easily manage aspect travel leisure rental business beerent product channel manager cm property management system pm central reservation system cr personal website bc reporti</t>
  </si>
  <si>
    <t>trioangle technology indian web application mobile development company specializes clone script offer wide range clone script popular platform airbnb fancy uber tinder eat ubereats additio</t>
  </si>
  <si>
    <t>pinpoint world trustworthy startup global online platform designed business offer booking service strive offer best customer experience solution</t>
  </si>
  <si>
    <t>rentbot build property management website tailored property little day website mobilefriendly builtin seo whats left relax</t>
  </si>
  <si>
    <t>hoaspacecom powerful affordable solution hoa website homeowner association website community website offer free trial site set minute setup fee hidden fee preferred choi</t>
  </si>
  <si>
    <t>softpro nation leading provider real estate closing title insurance software user customer site nationwide softpro offer awardwinning suite product designed streamline closing pr</t>
  </si>
  <si>
    <t>self storage manager industry best self storage management software self storage mini storage facility self storage software provides web based solution self storage fully functional customized self storage software e</t>
  </si>
  <si>
    <t>gatewise company provides simple affordable secure access control solution multifamily community offer gate access app allows resident open gate door smartphones company also provides</t>
  </si>
  <si>
    <t>probytes web development web design development company based india offer range development service including python yii development magento setup customization prestashop team talented dedicated php expert</t>
  </si>
  <si>
    <t>rental optimization platform property managerslandlords</t>
  </si>
  <si>
    <t>rentivo online technology company providing complete solution home owner agent manage rental marketing website rentivo enterprise solution vacation rental company size providing advanced solution</t>
  </si>
  <si>
    <t>tapkey gmbh dedicated creation proliferation secure mobile access digitally connected world company patented tapkey solution transforms smart phone smart key making easy end user take advantage li</t>
  </si>
  <si>
    <t>lobital londonbased company provides property management software run building smarter faster efficiently innovative online system combine convenient platform effective block management tool making life easier</t>
  </si>
  <si>
    <t>chartsbeds global cloudbased hospitality software solution offer property management system pm booking engine channel manager allows property size including star hotel boutique hotel youth hostel camp</t>
  </si>
  <si>
    <t>lead generation nurturing followup crm software social medium marketing real estate agent responsive real estate website idx integration</t>
  </si>
  <si>
    <t>hosty airbnb management software help property manager host stay top vacation rental business powerful tool like airbnb single inbox multi calendar automation multichannel integration hosty allows user</t>
  </si>
  <si>
    <t>rentger software company provides comprehensive online property rental management solution software allows property owner manager tenant efficiently manage longterm shortterm rental including apartment room</t>
  </si>
  <si>
    <t>propertywebbuilder provides high impact website real estate sector signature product open source project allows anyone create real estate website free minute top base product build valueadding serv</t>
  </si>
  <si>
    <t>arthur online property management software provides complete webbased solution supported apps help everything finding managing occupant keeping track rent spending software developed property</t>
  </si>
  <si>
    <t>resquared local business prospecting platform streamlines prospecting process data every local business built powerful marketing automation platform find business contact decision maker generate lead fe</t>
  </si>
  <si>
    <t>proptrackr webbased real estate management software help real estate agent investor professional simplify business offer featurerich suite application manage property contact document prop</t>
  </si>
  <si>
    <t>cns business intelligence specialist social housing sector providing solution reliable reporting information management across department expertise data warehousing reporting independent primary</t>
  </si>
  <si>
    <t>vivareal online real estate marketplace connecting buyer seller renter property latin america</t>
  </si>
  <si>
    <t>rent application online platform provides rental application template landlord tenant offer free rental application software simple use fast customer support customizable feature landlord broker ren</t>
  </si>
  <si>
    <t>movoto real estate fullservice brokerage aim make real estate easy accessible everyone since helping people buy sell home quickly painlessly real estate research tool</t>
  </si>
  <si>
    <t>valueworks company provides software service platform social housing landlord platform help reduce cost maintenance work facilitating collaboration contractor simple use quick implement</t>
  </si>
  <si>
    <t>pipeline roi first complete inbound marketing solution real estate mortgage professional pipeline roi youll become internet lead magnet reduce dependence lead vendor whose prospect dont close mission</t>
  </si>
  <si>
    <t>rialto offer sale marketing automation tool workspace operator rialto oneoff marketing sale automation software used clever flexible workspace sale leasing team trusted flexible workspace coworking operator</t>
  </si>
  <si>
    <t>rechat super app built elite real estate broker agent merges search close operation comprehensive marketing suite real estate crm mobile transaction designed top professional industry rechat help agent</t>
  </si>
  <si>
    <t>heaven technology software development company based dubai uae key product property management software tailored uae market also provide software support product real estate automotive customer servi</t>
  </si>
  <si>
    <t>leverton artificial intelligence platform patented awardwinning data extraction contract analytics platform corporate legal document</t>
  </si>
  <si>
    <t>one real estate software solution top producer top producer real estate software solution provide agent cutting edge lead generation marketing automation smart follow top producer crm designed specifically help capt</t>
  </si>
  <si>
    <t>paradym technology coaching company make easy real estate professional create share story property place people offer marketing suite real estate listing powered constellation inclu</t>
  </si>
  <si>
    <t>metamagix vienna based software consulting company founded spin vienna university technology specialized best breed real estate portfolio management software metamagix real estate controlling reporting</t>
  </si>
  <si>
    <t>commercial property management software unitconnect property management software solution commercial property management help stay organized profitable try free unitconnect online property management software property manag</t>
  </si>
  <si>
    <t>landlord studio offer free landlord software hasslefree property management manage real estate accounting tenant screening online rent collection landlord studio powerful cloudbased property management software available plat</t>
  </si>
  <si>
    <t>snapinspect property inspection software app simplifies inspection process property manager snapinspect property manager inspect property apartment vehicle equipment automatically generate professional</t>
  </si>
  <si>
    <t>transaction coordination software developed transaction coordinator tcdocs software application conceived professional transaction coordinator previously real estate broker two decade experience expert</t>
  </si>
  <si>
    <t>welkom bij vestio de trouwste vastgoedleverancier van limburg en knokke wij brengen je droomwoning binnen handbereik</t>
  </si>
  <si>
    <t>willdesign company specializes reviewing recommending best software online business understand starting business overwhelming especially lack certain knowledge skill thats offer f</t>
  </si>
  <si>
    <t>dealcheck leading real estate analysis software calculator dealcheck analyze investment property computer phone tablet second software make easy analyze rental property flip multifamily b</t>
  </si>
  <si>
    <t>fractional real estate marketplace lofty buy fractional real estate across usa get paid rent daily watch holding appreciate invest minute work time change rising payment inflexible term</t>
  </si>
  <si>
    <t>e rental tool technology company provides property management website design service offer easytouse property management website include feature online rent collection listingsyndication service rental application</t>
  </si>
  <si>
    <t>software answer leading provider technology solution corporate housing serviced apartment industry worldwide oscar corporate housing system integrate resident unit management complete general ledger accounting soft</t>
  </si>
  <si>
    <t>flipperforcecom modern house flipping platform allows user analyze deal estimate rehab cost manage rehab project powered fundthatflip offer cloudbased solution real estate investor house flipper flipp</t>
  </si>
  <si>
    <t>allinone software property manager rentroom allinone platform designed reduce administrative burden property business</t>
  </si>
  <si>
    <t>tov designed user mind increasing level productivity making property management efficient yet simple tovs high security level allows administrator assign level access individual user maintaining control user modification tovs unique feature lower accounting fee performs activity automatically save time daily task ive reviewed numerous software system however tov rent management unique powerful feature extremely user friendly environment</t>
  </si>
  <si>
    <t>valencedocs document management company provides digital solution business barcode technology user easily upload manage share file device offer unlimited storage various file type includin</t>
  </si>
  <si>
    <t>vacayrx alternative platform vacation rental industry focused increased transparency technology functionality cost saving goal creating personal travel experience vacayrx marketplace connect vacation</t>
  </si>
  <si>
    <t>academy system leading provider micr solution real estate check printing industry offer range highquality software solution help streamline business sector visit website learn get</t>
  </si>
  <si>
    <t>reporthost home inspection software leading provider inspection software home property inspector focus delivering great report customer agent reporthost offer range feature benefit customer</t>
  </si>
  <si>
    <t>sequentra global provider lease administration software offering featurerich software service saas platform advanced lease administration system help client manage property portfolio reduce operational cost iden</t>
  </si>
  <si>
    <t>utegration full service consulting solution provider specializing sap technology sap certified product energy utility sector help utility connect future leveraging advance data analytics ai</t>
  </si>
  <si>
    <t>wavebid cloudbased software company developer wavebid auction management system specialize providing tool auctioneer streamline process manage business cataloging tool automate cataloging p</t>
  </si>
  <si>
    <t>tour wizard real estate virtual tour software provider offer userfriendly platform allows real estate professional agent photographer create virtual tour residential office space commercial property</t>
  </si>
  <si>
    <t>rex software australian technology company provides allinone real estate software platform platform allows real estate agency list sell rent manage property efficiently focus usability simplicity</t>
  </si>
  <si>
    <t>kode lab company specializes smart building technology offer software solution energy efficiency data integration sustainability modern building flagship product kode o vendor agnostic operating system</t>
  </si>
  <si>
    <t>zurple combine online lead generation automated intelligent lead nurturing agent create meaningful connection get client zurples cutting edge software take pain guesswork prospecting aging lead give c</t>
  </si>
  <si>
    <t>rent magic software creates deploys complete effective software solution property management industry maker rent magic onpremise manageuda online software package designed integrate easily property management company size location though many property management software package market easy use powerful affordable</t>
  </si>
  <si>
    <t>award winning global odoo gold partner ob solution ob odoo gold partner various office worldwide benefit experience successful odoo project grow business odoo one business software</t>
  </si>
  <si>
    <t>mywalkthru creates efficient process resident creates beautiful pdf photo report fully documenting unit condition move</t>
  </si>
  <si>
    <t>vacation rental management software tc reservation</t>
  </si>
  <si>
    <t>home inspection better latest technology advanced technique</t>
  </si>
  <si>
    <t>onerooftop vacation rental software company provides suite tool help property manager run successful vacation rental business software includes mobilefriendly website template online booking reservation reporting</t>
  </si>
  <si>
    <t>let safe offer cost effective tenant referencing landlord letting agent provide comprehensive report per check letssafe offer tenant referencing landlord letting agent uk let safe leading online</t>
  </si>
  <si>
    <t>inspectrealestate australian company provides real estate agent software main product online booking system allows prospective tenant buyer automatically book inspection online property dedicated</t>
  </si>
  <si>
    <t>vestivo rv premier reservation property management solution rv park campground provide comprehensive platform allows rv park owner manage reservation track occupancy streamline operation software design</t>
  </si>
  <si>
    <t>real estate tech automates fundraising investment management investor relation groundbreaker one suite tool small medium sized commercial real estate investment firm raise outside capital tool help team</t>
  </si>
  <si>
    <t>padmapper locationbased apartment rental search engine realtime filtering offer one million apartment condo house sublet rent various website bedroom bathroom rent filter user easily narrow</t>
  </si>
  <si>
    <t>leadkit company provides real estate agent website crm mobile app offer range feature tool help real estate agent manage business connect client leadkit agent create professional websi</t>
  </si>
  <si>
    <t>proapod real estate investment software company provides easytouse solution investor broker evaluate market rental income property</t>
  </si>
  <si>
    <t>inspection support network company provides software solution property inspection business including report writing business management tracking marketing</t>
  </si>
  <si>
    <t>staykeepers short term rental management company help property owner increase net operating income noi dynamic pricing handson support offer customized strategy expert management help property owner achi</t>
  </si>
  <si>
    <t>bookalet online booking system self catering holiday home owner agency provides simple mean enabling sophisticated booking form property owner website taking booking managing booking provides av</t>
  </si>
  <si>
    <t>rental property management software online allow rental property owner manage rental business online allrentalzcom online rental business management software allows rental property owner manage property create renta</t>
  </si>
  <si>
    <t>rosmiman global technology company provides product service company size market year experience rosmiman leading provider designing implementing developing solution asset</t>
  </si>
  <si>
    <t>rentify letting agent built st century help landlord let manage property giving fixed yield using rentifys property specialist without hassle expense old fashioned agent rentifys landords</t>
  </si>
  <si>
    <t>agentsend file sharing tool built real estate agent prospective buyer get instant access important document get contact detail ability identify serious agentsend provides instant access importa</t>
  </si>
  <si>
    <t>rethink cre rethink re built salesforce world crm rethink cre cloud based crm deal management platform powered salesforce tailored full service commercial brokerage firm rethink re built residential r</t>
  </si>
  <si>
    <t>real estate idx ml listing search tool diverse solution add ml listing property search tool lead capture real estate website powerful idx plugins known flagship dssearchagent map based search interface</t>
  </si>
  <si>
    <t>turnford system software development consulting company specializing solution financial service industry microsoft dynamic crm implementation expert help business efficiently utilize microsoft dynamic</t>
  </si>
  <si>
    <t>sweepbright new generation crm forwardlooking real estate agency sweepbright empowers real estate agency deliver exceptional customer experience become significantly efficient sweepbrights feature save valuable time c</t>
  </si>
  <si>
    <t>building africa legal tech ecosystem enfinite solution limited young coming kenyan information communication technology ict firm since inception company policy commitment provide efficient cost effective</t>
  </si>
  <si>
    <t>homesnap leading national home search platform realtime ml data consumer free lead agent easytouse mobile technology fueled unmatched realtime data intelligence homesnap changing way real estate agent co</t>
  </si>
  <si>
    <t>property genie property management software residential property management integrates quickbooks</t>
  </si>
  <si>
    <t>trax full life cycle analytics platform offer company grow scale track collaboratively manage real estate asset one place real estate software solution multi unit commercial property asset location</t>
  </si>
  <si>
    <t>ivacationonline vacation rental software developed vacation property owner property manager assist managing reservation business</t>
  </si>
  <si>
    <t>xl technology software development company specializes providing brokerage recruiting solution real estate broker offer advertising campaign real estate agent mortgage marketing loan officer marketing real estate</t>
  </si>
  <si>
    <t>cubicasa proptech company focused providing value real estate professional digitization property company already delivered floor plan widely used photographer studio real estate</t>
  </si>
  <si>
    <t>homespotter real estate technology company provides industryleading marketing automation tool real estate brokerage agent mls offer suite digital tool including mobilefirst home search app builtin chat ad</t>
  </si>
  <si>
    <t>apto leading webbased software platform managing customer relationship property listing deal back office operation commercial real estate industry designed specifically commercial real estate broker apto offer pow</t>
  </si>
  <si>
    <t>customizable property management software propertyboss solution since propertyboss provided property management software student multifamily single family housing company contact u learn configured industry</t>
  </si>
  <si>
    <t>activepipe automated life cycle marketing platform real estate ten year experience working real estate industry activepipe help real estate agent implement automated life cycle campaign outcome profess</t>
  </si>
  <si>
    <t>web perspective limited leading villa marketing company year experience strategy offline management marketing rental property since inception developed three line service personal assignment deliver private villa owner manager soundest marketing exposure maximize property potential revenue stream eats retreat httpeatsandretreatscom eats retreat market place holiday rental focused asia pacific rather simply listing property also contribute traveling community travel beat traveling tale array writer across region unique retreat httpuniqueretreatscom unique retreat provides sale marketing representation service property owner manager need extending managing direct indirect distribution arranging professional photography signing contract booking partner otas team close contact party ensure smooth communication process klikvillas klik webbased vacation rental system designed property professional focus quality service client maximising rental revenue creating greater sustainability efficiency business complete solution klik provides professional channel manager extensive marketing report listing accounting profit loss cashflow statement account payable receivable calendar reservation maintenance website builder payment gateway</t>
  </si>
  <si>
    <t>alasco software company provides stateoftheart software financial controlling esg management real estate construction industry</t>
  </si>
  <si>
    <t>online affordable housing property management software hud rd tax credit conventional</t>
  </si>
  <si>
    <t>propertytrak robust yet easy use cmms streamlines maintenance operation management app keep fingertip provide exceptional operational support across industry propertytrak provides unique qr code track</t>
  </si>
  <si>
    <t>keytrak leading provider key control asset management solution year experience keytrak offer customizable solution efficiently effectively manage key asset flagship product include keytrak edge</t>
  </si>
  <si>
    <t>bridge interactive forwardthinking provider powerful listing data management capability broker mls offer platform streamlines ml workflow automates data access delivers choice data member p</t>
  </si>
  <si>
    <t>condo community webbased software company operating toronto canada solution help property management company property manager communicate build stronger relationship resident board member preferred</t>
  </si>
  <si>
    <t>resnet trusted mortgage banking service provider connects agent community real estate professional buyer seller provide tool expose connect manage real estate transaction resnet offer functional portal</t>
  </si>
  <si>
    <t>prospect software inc privately owned company based montreal canada innovative technology company specializes creating cuttingedge mobile application crmmls integrated solution real estate industry thei</t>
  </si>
  <si>
    <t>runway comprehensive cloud platform home builder property developer runway offer range integrated software apps together deliver significant productivity gain increase sale performance home builder developer</t>
  </si>
  <si>
    <t>drawbotics online marketplace supercharges real estate sale marketing team offer range highend innovative product optimize promotion real estate property platform allows user order various promot</t>
  </si>
  <si>
    <t>arosoftware number real estate crm website design solution provider trusted australia top agent agency aro communicates database synchronises mobile phone email program helping keep record</t>
  </si>
  <si>
    <t>keystone easy use cloudbased technology platform enables business leader achieve saving efficiency compliance building asset maintenance create inspiring healthier productive work pace inspire employee perform better</t>
  </si>
  <si>
    <t>respacio multilingual real estate crm property website platform brings listing website crm together one powerful cloud software designed give international real estate agent developer competitive advantage</t>
  </si>
  <si>
    <t>interacct software australian software house established interacct software package aimed business workstation network fully integrated business accounting package sometimes called</t>
  </si>
  <si>
    <t>rezi rental company us analytics technology financial product improve rental experience property owner resident rezi let landlord tenant rent apartment instantly founded rezi selected join th</t>
  </si>
  <si>
    <t>offrio rapidly scaling disruptive startup set transform entire process buying selling property residential commercial customer bid buy complete purchase anytime anywhere via website offr us innovat</t>
  </si>
  <si>
    <t>leaseaccelerator provides lease accounting compliance administration lease sourcing real estate equipment lease leaseaccelerator market leader enterprise lease accounting real estate fleet equipment asset</t>
  </si>
  <si>
    <t>erentpayment online rent payment service provides convenient secure way renter property manager landlord submit collect electronic rental payment addition rent collection erentpayment also offer online app</t>
  </si>
  <si>
    <t>bookingsync vacation rental management system offer range product service make life vacation rental owner manager agency easier software includes reservation system channel manager website build</t>
  </si>
  <si>
    <t>inspection system inc software company provides inspection software solution various industry including home building inspection marine survey environmental inspection company founded carl fowler</t>
  </si>
  <si>
    <t>etracker company provides best class task management software commercial real estate help industry leading client giving tool need make smarter decision take control day day operation</t>
  </si>
  <si>
    <t>skyslope industry leader real estate transaction management combining best class technology award winning customer service skyslope industry leading digital transaction management software provider offering superior support</t>
  </si>
  <si>
    <t>rapattoni corporation serving real estate industry since company provides integrated product service real estate association ml organization including rapattoni ml industry leading association management</t>
  </si>
  <si>
    <t>loft real estate brokerage software provides commission tracking transaction management solution offer allinone platform streamline brokerage transaction coordination automating workflow real estate brokerage w</t>
  </si>
  <si>
    <t>agile group plc formerly iafyds plc investment holding company company engaged development supply software service allow company mobilize data system company engaged development</t>
  </si>
  <si>
    <t>zenplace industryleading online software platform rental property owner landlord aim make rental rental management easier faster better landlord property owner platform empowers owner quickly</t>
  </si>
  <si>
    <t>myvr software platform growthoriented vacation rental manager provides modern allinone vacation rental management channel management software open apis marketplace integrated apps also offer draganddrop w</t>
  </si>
  <si>
    <t>empoweredhoa company specializes hoa management software developed patented cloudbased software designed improve way hoas managed software address key pain point industry including communica</t>
  </si>
  <si>
    <t>aura equipements design market middleware easycom output management reporting launcher launcheri software customer easycom development solution allows create deploy application various pla</t>
  </si>
  <si>
    <t>movecom online real estate platform operating various website rental listing home finance service moving service provides consumer information home sale new construction home rent multifamily rental pr</t>
  </si>
  <si>
    <t>thehousemonk leading player proptech industry providing technology platform help real estate business market sell manage portfolio client across country thehousemonk offer solution residen</t>
  </si>
  <si>
    <t>rentler company provides free rental listing property management software landlord tenant browse house apartment rent apply pay rent online manage property one place company offer feature</t>
  </si>
  <si>
    <t>plum guide handpicks world best vacation rental holiday home short term let airbnbs different site plum guide collection world professional creative inspiring space host aspire</t>
  </si>
  <si>
    <t>nemmadi leader home inspection property inspection predelivery quality inspection service bangalore chennai hyderabad offer comprehensive inspection using structured checklist stateoftheart tool ensure h</t>
  </si>
  <si>
    <t>mvi system software company known revolutionary smart video door intercom software platform keycom keycom relies touch screen monitor smartphone app enable resident interact guest visitor</t>
  </si>
  <si>
    <t>rentlio leading domestic application hotel hostel small rental provider property manager offer channel manager reservation management pricing management guest communication one place rentlio reservation</t>
  </si>
  <si>
    <t>advantos system property management software company offer webbased solution property manager software designed built property manager ensuring meet specific need industry software allows</t>
  </si>
  <si>
    <t>managecasa technology driven company provides innovative software help simplify streamline property management managecasa property manager landlord community association automate grow business pl</t>
  </si>
  <si>
    <t>camino technology company provides building permitting licensing software designed userfriendly software made government agency north america offer simple powerful software solution small medium</t>
  </si>
  <si>
    <t>closing table online real estate closing document management software system offer three plan streamline deal process commercial real estate business law firm improving productivity system used attorne</t>
  </si>
  <si>
    <t>onedome nextgeneration property marketplace offer onestopshop housing ecosystem provide platform home mover conduct endtoend property transaction including property search engaging estate agent communicating</t>
  </si>
  <si>
    <t>real estate webmaster leading technology provider top real estate professional world specialize creating marketing maintaining highend website realtor broker website designed generate lead</t>
  </si>
  <si>
    <t>villa marketer industry leading vacation rental marketing service provides vacation rental website designing marketing advertising expert tip running rental property like true business helping owner adverti</t>
  </si>
  <si>
    <t>mystrata company build technology manage stratum title body corporate owner corporation condominium owner association offer feature suite includes accounting budgeting invoicing communication tool document manag</t>
  </si>
  <si>
    <t>organimmo allinone software property manager landlord real estate agent help professional efficiently manage multiple property providing transparent efficient solution software strengthens real estate agent</t>
  </si>
  <si>
    <t>domain name leasenotescom sale make offer buy set price</t>
  </si>
  <si>
    <t>pilera software cloudbased property management hoa software aim boost efficiency manager board member provides range feature including communication tool maintenance support resident portal pile</t>
  </si>
  <si>
    <t>cloud inspection provides hosted inspection software multifamily housing professional served service internet access data anywhere x without worring backup system crash data loss cloud inspection software run touch screen cell phone inspection template include movein moveout quarterly annual inspection unit building ground location hud housing choice voucher inspection checklist public housing assessment system phas inspection upcs custom template available cloud inspection revolutionary property management company existing inspection system either user paper checklist dedicated pda enter checklist dock host computer upload data reporting printing cloud multiuser software data viewed printed even inspection process inspector finish inspection immediately call manager home office owner report instantly viewed printed work order created literally within minute notification inspector maintenance repair begin even inspector left property cloud inspection software run touch screen cell phone tablet including blackberry android iphone ipad benefit moving cloud data secure accessed anywhere many user need spend time money backup cloud device independent adaptable future device offering much cloud inspection cost cloud inspection available per property annual fee property contains unit le per property please contact u using contact form pricing detail property unit per property begin free risk obligation day trial cloud inspection today free trial includes benefit feature enjoyed regular customer</t>
  </si>
  <si>
    <t>whisper computer solution home whisperreporter versatile inspection reporting application includes builtin word processor spellchecker thesaurus drag drop insertion image frequently used comment navigatio</t>
  </si>
  <si>
    <t>maxcondoclub operating system condominium offering feature help property manager provide experience resident better ever resident portal property management tool security feature rich flexible</t>
  </si>
  <si>
    <t>lockedon powerful easy use real estate crm automation marketing platform agency size provides cloudbased real estate crm system simple workflow automation feature userfriendly interface platform h</t>
  </si>
  <si>
    <t>md property management software delivers robust modern technology made new york real estate market property management software provider dedicated meeting unique need ny real estate market md provides customer</t>
  </si>
  <si>
    <t>home inspector pro largest inspection software company user country different language start using reporting program today start giving night back home inspection software ipad iphone android w</t>
  </si>
  <si>
    <t>specialist commercial door window security service sureclose offer full range specialist service relating door window security commercial public sector sureclose group offer complete line commercial serv</t>
  </si>
  <si>
    <t>housal real estate brokerage firm offer full suite brokerage service property owner investor landlord philippine provide residential office retail commercial leasing sale lease acquisition di</t>
  </si>
  <si>
    <t>tellus financial technology platform offer mobile app variety high yield cash account mission help user build wealth passive income product provide mobile wallet property management service</t>
  </si>
  <si>
    <t>plandata system leading provider space management software service commercial real estate specialize space management lease management software focus critical date flagship product spaceman allows use</t>
  </si>
  <si>
    <t>lease management software made tenant across corporate retail healthcare industry leader lease management solution</t>
  </si>
  <si>
    <t>leasehawk provides multifamily software service make data driven decision maximize roi increase property leasing success leasehawks communication platform combine phone email text speech recognition mobile</t>
  </si>
  <si>
    <t>markteq solution technology service provider offer range service product specialize web development software development application development mobile application development cloud application development</t>
  </si>
  <si>
    <t>realtyjuggler real estate crm software help real estate agent realtor organize business effortlessly offer feature contact management lead followup transaction management bulk drip email sending printed let</t>
  </si>
  <si>
    <t>aaxsys technology ground breaking software service enables operate market rental housing worldwide internetbased requires extra hardware software use iphone computer web browser</t>
  </si>
  <si>
    <t>bookipro vacation rental property management software allows efficiently manage vacation property others platform check room availability manage reservation handle checkins checkout</t>
  </si>
  <si>
    <t>espresso agent platform provides expired fsbo lead real estate industry real estate agent move fast get deal espresso agent powerful one communication manager help close</t>
  </si>
  <si>
    <t>ixact contact real estate crm marketing automation system provides comprehensive solution realtor offer three integrated system real estate crm email marketing platform monthly enewsletter crm help realto</t>
  </si>
  <si>
    <t>data solution rental housing insurance banking predictive public record data since cic held passion providing client best quality service data since inception cic based southern californ</t>
  </si>
  <si>
    <t>broll property group awardwinning one africa leading commercial property service company serving investor occupier market offer wide range service including auction sale facility management industrial</t>
  </si>
  <si>
    <t>jupix cloudbased property software unifies sale letting property management website client account one place leading estate agency branch throughout uk using cuttingedge technology driving</t>
  </si>
  <si>
    <t>pronest norwegian proptech company focusing delivering product service real estate developer new development help real estate developer digital transformation sale marketing process new developm</t>
  </si>
  <si>
    <t>connected investor fintech company brings revolution real estate investing largest social networking community dedicated real estate investor connected investor provides online marketplace connects buyer</t>
  </si>
  <si>
    <t>basking workplace analytics platform help corporate real estate manager gain detailed understanding office used using existing wifi network machine learning algorithm basking provides insight space ut</t>
  </si>
  <si>
    <t>follow bos leading real estate crm provides flexible open platform top performer build thriving business offer comprehensive suite tool organize contact team engage right people right</t>
  </si>
  <si>
    <t>leaddeed real estate transaction management software designed help real estate agent manage lead client listing transaction one software solution</t>
  </si>
  <si>
    <t>easyrent company provides online software help owner agent manager save time money rental property management also assist renter finding next rental property</t>
  </si>
  <si>
    <t>real estate transaction management commission management complete accounting office software realtyapx realtyapx web based real estate front office back office mobile office management software broker agent realtyapx</t>
  </si>
  <si>
    <t>carson dunlop leader home inspection field three decade played significant role evolution high quality home inspection concept developed continue help client student par</t>
  </si>
  <si>
    <t>realtyzapp comprehensive real estate marketing platform serf residential commercial professional provide free access property listing allow user leverage social network better result realtyzapp em</t>
  </si>
  <si>
    <t>maisonette advanced webbased software package automates business process real estate industry provides fully integrated cycle operation finance facility management solving problem lack coordination</t>
  </si>
  <si>
    <t>syntax international ltd uk based company established supplying consultancy bespoke software management system timeshare resort sale marketing industry specialise management system solution company selling timeshare timeshare resale sale pack product offered design vacation full circle club class holiday timelinx although restrict activity europe far syntax international provided service solution going support timeshare holiday club marketing company following country rhodes crete greece st petersburg russia stockholm sweden portugal including madeira gran canaria tenerife mallorca spain dubai united arab emeriates malta cyprus development resort management software system timeshare company led creation flagship product resort access low maintenance multi user multi currency resort sale management software application window series platform detail refer product page</t>
  </si>
  <si>
    <t>internet wing pvt ltd real estate company based india</t>
  </si>
  <si>
    <t>truhoo real estate company revolutionizing industry leveraging new technology like tour datadriven search process aim empower people make better decision home providing personalized service</t>
  </si>
  <si>
    <t>crm inmobiliario inmovilla el mejor software inmobiliario descubre la ventajas del software inmobiliario ma completo del mercado necesitas un crm para tu inmobiliaria contctanos inmovilla e un crm inmobiliario muy intuitivo uno de los m</t>
  </si>
  <si>
    <t>progenesis largest australian owned supplier world class software service commercial property management industry specialize development supply support innovative lease property management software includi</t>
  </si>
  <si>
    <t>leasepilot commercial lease drafting software help leading commercial real estate owner produce errorfree lease fraction time cloudbased software accelerates simplifies commercial lease drafting workflow bring</t>
  </si>
  <si>
    <t>wizard software solution premier provider simple powerful flexible management software planning design construction lease administration facility management workgroups offer cloudbased onpremise solution man</t>
  </si>
  <si>
    <t>cymbo system inc company designed make real estate management easier created software solution help real estate broker get life back streamlining process reviewing transaction automating whole process</t>
  </si>
  <si>
    <t>wildwood tahoe company provides free vacation rental software website offer range service including taking direct booking showing property availability booking calendar screening guest setting rate managing b</t>
  </si>
  <si>
    <t>total management webbased property management software designed property manager allinone cloudbased solution residential commercial property software comprehensive powerful easy use providing propert</t>
  </si>
  <si>
    <t>commissiontrac offer seamless commercial real estate commission tracking software customized brokerage schedule free demo today</t>
  </si>
  <si>
    <t>urbest tech company simplifies property management providing collaborative software facility maintenance service platform allows organization capture organize track take action workload issuer</t>
  </si>
  <si>
    <t>high touch technology software technology communication company provides service support industry office wichita dallas denver kansa city corpus christi san antonio high touch offer comprehensive</t>
  </si>
  <si>
    <t>eunify central software shop dedicated community association industry offer allinone solution including full accounting platform banking integration management tool mobile app architectural review covenant en</t>
  </si>
  <si>
    <t>wheelhouse managed service provider msp office california florida new york offer support managed service business south florida new york city long island service include worldclass support</t>
  </si>
  <si>
    <t>real estate software investor asset manager coyote commercial real estate software used global investment asset management team buy sell manage commercial real estate asset efficiently provides central locati</t>
  </si>
  <si>
    <t>porter valley software inc company specializes developing providing home inspection software flagship product inspectvue residential awardwinning software widely used industry also offer demo v</t>
  </si>
  <si>
    <t>homefyndr software development company currently crafting experience refine home search experience follow company page well notify minute homefyndr launched</t>
  </si>
  <si>
    <t>realsource company provides marketplace sale platform commercial real estate investor advisor platform realsourceeu connects seller buyer allowing faster easier transaction also offer realxpro</t>
  </si>
  <si>
    <t>livingpath online platform help people discover amazing senior living community provide analytics specific community different unit type level care along backup material validate data note</t>
  </si>
  <si>
    <t>turbotenant company provides free landlord software advertising rental property online application screening tenant collecting rent</t>
  </si>
  <si>
    <t>brokerant company developing simple tool small real estate broker sale agent people want sell property manage renter drama learning curve log nearest screen thi</t>
  </si>
  <si>
    <t>al providing software leasing finance industry since offer lease loan accounting management software well credit application quote tracking software flagship lease software designed h</t>
  </si>
  <si>
    <t>ultrait leading provider crm cloudbased real estate agency property software website specialize software solution property management sale rental catering exclusively real estate market offering inclu</t>
  </si>
  <si>
    <t>rendity real estate investment platform allows individual investor invest selected real estate property little platform offer easy online investing without fee rendity provides publizittswirksame mglic</t>
  </si>
  <si>
    <t>fiesta system software solution provider specializing hospitality industry offer integrated hotel management system provides efficient reliable fast userfriendly operation hotel resort system bui</t>
  </si>
  <si>
    <t>showinghero rated leasing showing automation platform eliminates tedious costly timeconsuming repetitive leasing task showinghero act assistant allowing user create personalized schedule craft customized em</t>
  </si>
  <si>
    <t>real estate follow lead nurturing software agent legend convert lead customer personalized automated follow ups use high converting template build get free trial let agent legend help work real estate</t>
  </si>
  <si>
    <t>split bill make shared student bill easy one payment bill pay share bundle bill one payment sharing house tough really tough whether youre studying hard working late life short</t>
  </si>
  <si>
    <t>tokeet software company dedicated short term rental industry provide advanced vacation rental management software simplifies process inquiry checkout platform offer suite powerful tool channel manage</t>
  </si>
  <si>
    <t>vieweet leading global provider dynamic technology real estate industry offer comprehensive visual marketing solution includes virtual tour dollhouse view floorplans virtual staging vieweet user cr</t>
  </si>
  <si>
    <t>chime powerful lead generation crm solution real estate professional solves pain point agent struggle daily basis suite tool enables agent launch marketing campaign track lead activity b</t>
  </si>
  <si>
    <t>smarttouch interactive specializes crm marketing automation solution home builder offer powerful platform called smarttouch combine lead generation program integrated crm marketing automation year ex</t>
  </si>
  <si>
    <t>realspace one cloud based real estate software agent broker property manager developer realspace real estate software one solution allow real estate professional manage business activity cl</t>
  </si>
  <si>
    <t>cohesion company provides complete smart building workplace technology solution offer unified software platform digitizes real estate provides data operation experience capability smart building product</t>
  </si>
  <si>
    <t>mashvisor real estate investment data analytics company provides tool feature optimize real estate investing offer comprehensive real estate data analytics help investor find analyze traditional airbnb investmen</t>
  </si>
  <si>
    <t>datappraise cloudbased appraisal database commercial real estate appraiser leverage best practice technology available today make appraisal process efficient user access comp job data device th</t>
  </si>
  <si>
    <t>spotahome direct booking platform housing offering apartment shared room studio student residence rent platform aim provide international people information need choose housing arrivin</t>
  </si>
  <si>
    <t>idns technology highly technical skilled team involved many research work covering website custom software development youre running small business company help business growth expert guide new emerging technology write u ashokkumaridnstechnologiescom website httpwwwidnstechnologiescom</t>
  </si>
  <si>
    <t>dyverse leading multifamily digital marketing company specializing ppc advertising management traffic generation dyverse offer multifamily website development digital ad management marketing intelligence software comprehensive</t>
  </si>
  <si>
    <t>statlight provides software design solution service enterprise web enterprise mobility mobile service intelligence key service offering include</t>
  </si>
  <si>
    <t>selfstorage pro andratech system corporation providing next generation selfstorage facility management software</t>
  </si>
  <si>
    <t>wij houden ervan om nederlandse verhuurders te helpen bij het verbeteren van de verhuur dit doen wij al ruim jaren onder de naam reflex booking voor de nederlandse recreatiebranche met het label er easy rental software bieden wij ook kleinschalige nederlandse verhuurders het buitenland een professioneel reserveringssysteem daar worden wij pa echt blij van</t>
  </si>
  <si>
    <t>propmatrix software service saas model customer relationship management crm solution real estate company make leasing management marketing real estate easy fast speaks innovativeness accessibility wor</t>
  </si>
  <si>
    <t>rentmoji property management software allinone solution residential rental property offer professionalgrade property tool easy use work every time rentmoji property manager automate listing lead harv</t>
  </si>
  <si>
    <t>agent elite inc provides website design seo marketing coaching service real estate agent goal help real estate agent succeed business providing single platform website crm marketing</t>
  </si>
  <si>
    <t>estate agent software letting agent software letting management software easy use cloud based estate agent software letting agent software sale letting management marketing charge per user min contract term complete web b</t>
  </si>
  <si>
    <t>refindly real estate technology company provides webbased solution real estate professional specialize creating website comprehensive idx integration allowing uptodate ml information home buyer also</t>
  </si>
  <si>
    <t>lamudicom leading global property portal focusing exclusively emerging market offer seller buyer landlord renter secure easytouse platform find list property online lamudi operates country across asia</t>
  </si>
  <si>
    <t>world best condominiumstratahoa software ecosystem shiftsuite condo specific cloud software combine condo accounting software condo property management software condo community website shiftsuite powerful</t>
  </si>
  <si>
    <t>landlord vision uk leading property management software provider provide cloud based software landlord help better manage every aspect property business</t>
  </si>
  <si>
    <t>domuso inc company provides multifamily rent payment technology offer smart way renter pay rent flexible rent payment finance option moving freedom paper check domuso help property manager</t>
  </si>
  <si>
    <t>tenant ledger property management software provides rental accounting rent collection tenant screening service allows landlord track income expense generate report reconcile transaction collect rent online</t>
  </si>
  <si>
    <t>online booking system self catering website secure easily integrated inbuilt channel manager supercontrol save time provide step step guidance going support enable stay control holiday accommod</t>
  </si>
  <si>
    <t>welcome realync multifamilys video engagement platform realync multifamily video engagement platform unlocking authentic experience connect convert across entire prospect realync empowers real estate professional connect</t>
  </si>
  <si>
    <t>ez coordinator real estate transaction management system allows manage real estate transaction online one secure location ability access data anytime anywhere free agent ez</t>
  </si>
  <si>
    <t>lodgixcom company based elkin north carolina provides lowcost easytouse vacation rental management software offer free day trial contract setup fee along free training webbased guest managemen</t>
  </si>
  <si>
    <t>vacayz travel marketplace offer exclusive booking discount featured forbes yahoo finance geek time vacayz provides innovative solution travel including vacayz travel option vacayz property</t>
  </si>
  <si>
    <t>dreamcommerce social real estate platform provides beautiful ml search collaboration marketing apps realtor maker dreampro dreamhouse apps io apps allow real estate agent broker connect</t>
  </si>
  <si>
    <t>yorlet software company specializes providing powerful intuitive tool property manager manage grow rental business offer feature effortless tenancy creation frictionless payment enhanced landlord</t>
  </si>
  <si>
    <t>mtc system certified sap solution value added reseller sap business one implementation partner hundred successful sap business one implementation project globally mtc system support train small medium sized business</t>
  </si>
  <si>
    <t>finance active develops high quality solution optimise debt financial risk management</t>
  </si>
  <si>
    <t>wrex bb bc world property marketplace brings speed impact scale global industry business intelligence predictive performance analytics million agent million property worldwide wrex aim</t>
  </si>
  <si>
    <t>deciding invest important ask investing stage life financial responsibility provide holistic solution total financial freedom life well society accounting software income tax r</t>
  </si>
  <si>
    <t>property manager one uk leading property management software supplier founded property manager originally designed internal use due limited choice complexity available package many assume qualified accountant built colleague industry indicated would like use product property manager officially launched sale since property manager fast growth rate selling country world simplicity ease use rich feature set set apart competition company strive provide innovative product competitively priced excellent sale service future design strategy heavily influenced customer feedback look collaborate customer ensure product meet need property manager limited privately held company</t>
  </si>
  <si>
    <t>repli simplifies streamlines apartment digital marketing effort forming cohesive strategy community seamless experience prospect resident repli centralizes marketing stack brings digital experi</t>
  </si>
  <si>
    <t>remotelandlord webbased property management software powerful affordable easy use designed manage residential commercial property making suitable large small portfolio software si</t>
  </si>
  <si>
    <t>avm technology company specializes providing apartment management software lease abstract document lease abstract database also offer commercial property management software job cost accounting software help manage</t>
  </si>
  <si>
    <t>paclease commercial truck rental leasing company provides customized fullservice lease rental contract maintenance program offer variety kenworth peterbilt heavy mediumduty truck fast vehicle availability</t>
  </si>
  <si>
    <t>flamingo resident engagement platform help apartment improve resident retention create standout resident experience allinone platform automates task movein process renter insurance verification offer f</t>
  </si>
  <si>
    <t>virtual staging solution awardwinning company specializes digitally furnishing remodeling property offer virtual staging service help real estate professional sell home faster top dollar year</t>
  </si>
  <si>
    <t>preapproved renter platform provides custom rental application landlord property manager real estate agent preapproved renter user customize rental application form free conduct tenant screening inclu</t>
  </si>
  <si>
    <t>revela property management platform unlocks new revenue stream boost margin product loved property manager investor institutional fund university fraternal organization develop software real estate</t>
  </si>
  <si>
    <t>mgcone inclusive online platform marketplace unites community management company service provider one technology platform allowing offer service community association management company service prov</t>
  </si>
  <si>
    <t>propertyblastcom emarketing service commercial real estate professional owner provide commercial real estate listing alert delivered email owner representative propertyblastcom choose onl</t>
  </si>
  <si>
    <t>ego real estate allinone digital solution real estate company offer comprehensive platform integrates professional real estate website crm software online marketing tool ego real estate real estate broker age</t>
  </si>
  <si>
    <t>swiville comprehensive online condominium homeowner association management software solution try swiville month today</t>
  </si>
  <si>
    <t>accounttech back office accounting software provides complete solution real estate company flexible userfriendly software automate real estate back office streamline accounting process soft</t>
  </si>
  <si>
    <t>smartwebs leading cloudbased community association management solution provider offer allinone software make managing community seamless advanced cloud mobile technology software designed built specifical</t>
  </si>
  <si>
    <t>spacebase modern lease accounting lease management solution thats built around team work customer like user friendly customizable easy implement latoya wilson manager global office service here cli</t>
  </si>
  <si>
    <t>atlasx pipeline deal management software cre capital transaction process acquisition disposition financing commercial property many stage diligence collaboration information management atlasx enables cli</t>
  </si>
  <si>
    <t>bedloop vacation rental software allows manage property set price connect major otas create invoice customer control cleaning maintenance tool provides single platform</t>
  </si>
  <si>
    <t>property management system apartment supplier modern technology help sell save time increase occupancy</t>
  </si>
  <si>
    <t>paramantra offer enterprise grade saas based crm solution tailored business vertical boost revenue custom crm revolutionize customer facing function create new future business drive uniqueness yo</t>
  </si>
  <si>
    <t>zuby property management rent payment platform designed improve life mom pop landlord renter easy use app online tool give landlord ability collect rent screen renter create legal document get rent estimate report stay top rental property renter pay rent free using ach rack point paying credit card split rent payment roommate see important lease information summarized one place</t>
  </si>
  <si>
    <t>fullfocus software company provides cloudbased management system community association system automates task communication increase quality reliability deliverable provides significant operation cost reduction</t>
  </si>
  <si>
    <t>lavanda company offer streamlined property management platform short term rental multifamily apartment student accommodation provide next generation saas platform power convergence residential real estate</t>
  </si>
  <si>
    <t>relabconz provides property data insight help home owner buyer property professional make smarter property decision offer range service consulting real estate including automated valuation model avm prope</t>
  </si>
  <si>
    <t>paperless pipeline real estate transaction commission management system simplifies way company manage real estate transaction provides central hub agent broker easily manage task track transaction ensure</t>
  </si>
  <si>
    <t>pinga solution solution service company specializes providing erp software development web solution design wide range industry also provide online crm sale management solution service include</t>
  </si>
  <si>
    <t>servie inc real estate technology company specializes creating bespoke hoa management software tailored need condominium building used residential property manager developer provide resident luxury cust</t>
  </si>
  <si>
    <t>adam leading digital employee rental community delivering automation front line intelligence natural conversation service consulting technology property management data analytics machine learning proptech</t>
  </si>
  <si>
    <t>togondo powerful automated condo property management system simplifies operation scale free demo affordable monthly fee</t>
  </si>
  <si>
    <t>rentable online platform provides easy intuitive way find apartment rent built renter renter rentable offer million apartment listing across u mobilefirst platform mission create new</t>
  </si>
  <si>
    <t>facilityforce leading provider facility management software iwms software facility resource planning software large government commercial organization</t>
  </si>
  <si>
    <t>ciirus vacation rental software leading provider vacation rental software property management system offer comprehensive suite tool feature including direct channel manager builtin website housekeeping maintenanc</t>
  </si>
  <si>
    <t>rentcast platform provides accurate rent price market trend rental property user look rent price comp property u track rental portfolio realtime alert market update analyze ne</t>
  </si>
  <si>
    <t>tap inspect company provides home inspection software iphone ipad mobile app allows home inspector complete inspection report leaving property saving hour per inspection app eliminates need</t>
  </si>
  <si>
    <t>chronicwatch telemonitoring remote patient care management system provides automated endtoend exceptionbased patient care year experience healthcare industry chronicwatch offer comprehensive solution</t>
  </si>
  <si>
    <t>cca medical software company specializes providing medical practice management software electronic medical record software development service quarter century experience cca medical dedicated meeting</t>
  </si>
  <si>
    <t>acg infotech trusted name field erp development service since providing superior related service client worldwide specialize implementation cloudbased erp ondemand erp online erp cr</t>
  </si>
  <si>
    <t>silver tree health leading provider medical practice offer wide range healthcare service including primary care specialty care preventive care team highly skilled compassionate healthcare professional dedicated</t>
  </si>
  <si>
    <t>cloverhound leader building omni channel customer experience top best breed contact center platform expertly trained custom development skill set team engineer focused solely capability there li</t>
  </si>
  <si>
    <t>comtron usa company operation since maker labgen li medgen ehr fully integrated system medical laboratory medgen customizable certified cloudbased ehr system labgen</t>
  </si>
  <si>
    <t>mia care healthcare technology company help pharma med tech clinic accelerate digital evolution integrate healthcare ecosystem provide modular software suite enables healthcare life science companie</t>
  </si>
  <si>
    <t>mindzone technology provides cloudbased hospital software online well offline assist healthcare department manage report digitally errorfree</t>
  </si>
  <si>
    <t>ict health leading integrated clinical technology company provides endtoend solution healthcare domain three decade experience ict health offer range service including patient administration electronic healt</t>
  </si>
  <si>
    <t>easy use birth log software midwife doula nurse obgyns record analyze visualize statistic practice automate acnm benchmarking</t>
  </si>
  <si>
    <t>telstra health provides digital health software product solution platform work healthcare provider various sector hospital health service pharmacy aged disability care goal connect health inf</t>
  </si>
  <si>
    <t>figure crowdsourced medical image library healthcare professional largest community verified healthcare professional working together improve patient outcome healthcare professional view discus share medical</t>
  </si>
  <si>
    <t>quantib bv medical technology company develops innovative software field quantitative mri ct image analysis ai solution fda cleared ce marked vendor neutral provide aidriven radiology software suppo</t>
  </si>
  <si>
    <t>pd med pioneer undisputed leader field medical practice management software developing software since provide easytouse customizable practice management electronic health record system soluti</t>
  </si>
  <si>
    <t>mirada medical global brand medical imaging software develop advanced software application help healthcare professional use medical image effectively efficiently improve cancer care product used across diag</t>
  </si>
  <si>
    <t>growthplug practice growth optimization saas focused helping healthcare practice accelerate new patient acquisition manage online reputation automate front desk operation elevate patient experience provide range</t>
  </si>
  <si>
    <t>goal make product flawless easy use without hassle associated clinical software team range specialized programmer doctor work closely together perfect software strive achieve complete user satisfaction individually supporting entire clinical team make sure doctor nurse administrator user continue effective workflow news</t>
  </si>
  <si>
    <t>karexpert digital healthcare platform provides saasbased integrated solution healthcare organization platform transforms hospital smart hospital offering advanced health cloud technology patient access</t>
  </si>
  <si>
    <t>provide private labeling certified ehr software catering physician practice completely web based system near total automation practice including check check patient kiosk patient portal online eligibility check</t>
  </si>
  <si>
    <t>gensolve practice manager nz leading practice management software new zealand extensive native acc integration cloud based application gensolve practice manager gpm help alleviate many expensive time</t>
  </si>
  <si>
    <t>talkspace digital behavioral technology healthcare company provides online therapy counseling service million user talkspace offer convenient affordable mental health care web mobile platform client ca</t>
  </si>
  <si>
    <t>bosco soft provides erp accounting solution school college hospital church corporates industry micro finance company fb also offer software development service desktop web mobile application</t>
  </si>
  <si>
    <t>cambridge cancer genomics ccgai mission ensure patient right drug right time beat cancer build software enable datadriven precision oncology systematically develop datadriven biomarkers indicative treatment response believe increasing amount clinical genomic data potential transform cancer treatment enable oncologist make smarter decision drug use circumstance</t>
  </si>
  <si>
    <t>wisertogether company provides personalized healthcare treatment comparison software platform enables consumer choose right treatment effective outcome personally suitable costeffective affo</t>
  </si>
  <si>
    <t>emaint global leader computerized maintenance management software cmms help customer user country manage maintenance operation awardwinning cmms software reduces downtime increase product</t>
  </si>
  <si>
    <t>rosh review leading global provider educational content online learning tool data analytics physician pa nurse practitioner well program development management combining unmatched expertise developing high yie</t>
  </si>
  <si>
    <t>cloud based ehremr software healthcare remedly grow practice remedly cloud based software ehr different specialty rcm medical billing spend time patient instead chart cloud based data centric erp system</t>
  </si>
  <si>
    <t>summit edge company provides outsourcing solution behavioral health practice specifically area billing</t>
  </si>
  <si>
    <t>riverain technology leading provider advanced ai imaging software lung nodule detection clearread solution significantly improve accuracy efficiency disease detection lung ct xr image powered machine learnin</t>
  </si>
  <si>
    <t>palash healthcare system pvt ltd established information technology organization based pune india specialize providing software solution healthcare industry flagship product palash stateoftheart hospital</t>
  </si>
  <si>
    <t>intrigma leader medical scheduling solution deliver bottom line impact medical group hospital hospital system solution focus reducing cost saving time improving morale medical staff intrigma leader</t>
  </si>
  <si>
    <t>imagemovermd patientcentric platform transforms enterprise imaging workflow provides endtoend imaging optimization health system improving quality cost care optimizing patient provider experience platfo</t>
  </si>
  <si>
    <t>luxsci company provides hipaa compliant email form web hosting web service since uphold five core value electronic communication security reliability simplicity respect skill</t>
  </si>
  <si>
    <t>biz technology solution premier solution provider enables company implement practical information technology project support longterm goal offer range business critical service including technology consulting</t>
  </si>
  <si>
    <t>medtunnel free service provides hipaa compliant secure communication healthcare allows provider patient communicate exchange private health information using computer mobile device service consulting</t>
  </si>
  <si>
    <t>ideamed healthcare company specializes delivering efficient healthcare solution provide range product service clinic hospital chain hospital educational institution clinic offer solution fo</t>
  </si>
  <si>
    <t>endosoft leading healthcare information technology company offer specialty specific ehr first market ai polyp sizing detection decision support argus offering include range innovative application endovaul</t>
  </si>
  <si>
    <t>criterion company offer cloudbased electronic health record ehr practice management pm integrated solution provide practice management electronic health record solution office clinic billing service</t>
  </si>
  <si>
    <t>collaboratemd cloudbased medical practice management billing software streamlines workflow help medical office billing service get insurance claim paid quickly year established use private practice</t>
  </si>
  <si>
    <t>snapmedco telemedicine platform provides online medical consultation healthcare service user connect licensed doctor healthcare professional video call chat phone call receive medical advice prescrip</t>
  </si>
  <si>
    <t>cloudhosted onpremise practice management software chiropractic myotherapy osteopathy physiotherapy allied health practitioner</t>
  </si>
  <si>
    <t>cardiologs medical technology company mission democratize expert cardiac care medical grade artificial intelligence first product web platform analysis reporting long term ambulatory ecg signal unique</t>
  </si>
  <si>
    <t>ezdi offer integrated ai based clinical documentation medical coding platform improve healthcare midrevenue cycle increasing productivity reducing denial growing revenue</t>
  </si>
  <si>
    <t>dawn clinical software complete software package designed disease management medication management aid healthcare professional monitor long term patient taking potentially harmful drug mission make significant contr</t>
  </si>
  <si>
    <t>providersoft llc specializes early childhood program management software company focus development support commercial sale reach national operate small dedicated driven staff passionate creative abo</t>
  </si>
  <si>
    <t>medimobile leading provider mobile charge capture application physician healthcare professional offer mobile web platform adapts size physician group medical specialty software allows provider ea</t>
  </si>
  <si>
    <t>send fullyencrypted hipaa compliant email easy step either workstation smartphone email</t>
  </si>
  <si>
    <t>healthlens telemedicine platform provides medical practice affordable store forward telemedicine solution allows primary care physician specialist remotely evaluate communicate patient platform ena</t>
  </si>
  <si>
    <t>robot medical scribe clipon ehr solves ehr documentation burden physician also save per month</t>
  </si>
  <si>
    <t>duxware leading provider cloudbased practice management software medical office goal achieve maintain leadership position industry delivering highquality software solution exceptional customer service</t>
  </si>
  <si>
    <t>telecare fastgrowing health tech startup australia aim revolutionize healthcare making specialist care efficient accessible specialist telehealth clinic specialty experienced specialist</t>
  </si>
  <si>
    <t>enhatch company specializes planning printed implant surgical guide offer allinone virtual planning solution orthopedic spine surgery using artificial intelligence simplify surgical case planning</t>
  </si>
  <si>
    <t>itack solution leading healthcare clinical management software solution provider middle east provide best cm system software eclaim emr ehr eprescription medical software extensive experience working</t>
  </si>
  <si>
    <t>r software innovative software company specializing healthrelated software particularly pharmacy industry provide pharmacy software development service including tool niche pharmacy formula sharing customizable softw</t>
  </si>
  <si>
    <t>american hospital directory ahdcom provides information hospital public private data source including medpar opps hospital cost report cm file offer operational data financial information utilization statisti</t>
  </si>
  <si>
    <t>healthcare data management software service harmony healthcare harmony healthcare make legacy record secure compliant accessible interoperable strengthen care delivery improve life make u differentour experience</t>
  </si>
  <si>
    <t>aissel technology leading provider enterprise saas application hcp management aissels end end software solution designed help life science company accomplish business objective aissel supporting th</t>
  </si>
  <si>
    <t>iota informatics offer healthcare solution healthcare app software development empowering clinician deliver patient care offering innovative technology solution simplify healthcare delivery ensuring confidentiality integ</t>
  </si>
  <si>
    <t>eklinik healthcare cloud worldwide company specializes providing hospital information system clinic information system group information system offer customization oem service healthcare project</t>
  </si>
  <si>
    <t>evangelsoft information technology business solution provider located bangalore silicon valley india customer driven company provide simple user friendly solution customer offer wide range service solution simple project plan providing business comprehensive project management solution enable client foster business growth core competency area hospital management software application development website design development networking document management evangelsoft define build right solution size business involved serving customer empowering business insight needed addressing information need perceptive upcoming technology evangelsoft outshines competitor concentrating core area expertise company recognizes emphasis quality essential success well best interest customer employee</t>
  </si>
  <si>
    <t>nvoq provider hipaa compliant speech recognition desktop automation healthcare industry cloudbased solution sayit allows healthcare provider staff productive seamlessly integrating emr ri pac</t>
  </si>
  <si>
    <t>catalyze inc offer compliant cloud based software healthcare hipaa compliant platform api simplify app development deployment management allowing healthcare innovator focus improving patient outcome expertise</t>
  </si>
  <si>
    <t>strap software analytics platform wearable enables actionable insight growing list health apps device founded steve caldwell patrick henshaw joey brennan strap aim make world healthier place</t>
  </si>
  <si>
    <t>mica information system company provides fully certified turnkey medical software system physician office offer range product service including electronic medical record emr practice management software pm</t>
  </si>
  <si>
    <t>trigram software company provides practice management software independent alternative therapy practitioner software acubase live allows practitioner manage electronic health record inventory scheduling billing</t>
  </si>
  <si>
    <t>sisoft company provides advanced signal integrity solution highspeed system design offer range product service including eda simulation software methodology training consulting service ibis ami modeling</t>
  </si>
  <si>
    <t>glostream provides physician healthcare facility certified electronic medical record practice management solution glostream provides doctor highly personalized billing collection electronic medical record practice managem</t>
  </si>
  <si>
    <t>curecast cloud software platform independent medical practice provides industryleading patient outcome financial performance offer range service including finding doctor near booking appointment online phone</t>
  </si>
  <si>
    <t>glytec insulin management software company healthcare provider focused improving quality cost care fda cleared titration software proprietary algorithm power solution capable delivering personalized diabe</t>
  </si>
  <si>
    <t>get comprehensive reputation score doctorpractice considering compare provider within specialty learn</t>
  </si>
  <si>
    <t>chroniccareiq saas company delivering technologydriven solution healthcare provider health network provide comprehensive enterpriseready technology enables staff connect patient build highperforming care mana</t>
  </si>
  <si>
    <t>medusind leading medical dental billing revenue cycle management company help organization maximize revenue reduce operating cost highly trained team expert brings deep expertise dedicated service full transpar</t>
  </si>
  <si>
    <t>xpress technology company provides flexible solution practice management certified ehr xpress surescan xpress dictation practice management documentation software urgent carewalk facility offer advanced emerg</t>
  </si>
  <si>
    <t>naturaesoft company provides comprehensive software service solution natural integrative medical practice offer practice management tool product management tool electronic medical record electronic insurance billing</t>
  </si>
  <si>
    <t>persivia healthcare technology company provides population health management platform platform help payer provider manage multiple valuebased care vbc model across entire continuum care offer analytics clini</t>
  </si>
  <si>
    <t>streamlinemd boutique revenue cycle solution company provides ehr practice management medical billing coding service radiology outpatient endovascular interventional interventional vein pain center offer cloud</t>
  </si>
  <si>
    <t>openemr world leading open source electronic medical record practice management software free open source application onc complete ambulatory ehr certified openemr feature fully integrated electronic health record</t>
  </si>
  <si>
    <t>blood bank management system bagmoin company provides blood centre management software quality monitoring system manage donor list screening result blood bank inventory working towards eradicating nonavailability</t>
  </si>
  <si>
    <t>laerdal medical world leading provider training educational therapy product lifesaving emergency medical care laerdal help improve patient outcome survival offering solution emergency training treatment sp</t>
  </si>
  <si>
    <t>practicepal cloudbased practice management software healthcare professional offer full scheduler note online booking sm marketing tool recall practicepal advanced fully webbased practice patient mana</t>
  </si>
  <si>
    <t>soleran leading provider facility compliance management integrated cloud based platform healthcare soleran leading provider cloud based platform integrated compliance management icm specializing healt</t>
  </si>
  <si>
    <t>simboai advanced ai technology company company primary goal simplify process data collection documentation healthcare professional patient simbos ai powered medical scribe technology streamlines</t>
  </si>
  <si>
    <t>aspyra global provider health care information technology hcit solution thirty year company delivered flexible robust workflow solution health care industry focusing imaging laboratory environment</t>
  </si>
  <si>
    <t>truworth wellness india corporate workplace wellness company offer innovative employee wellness engagement program employee assistance program customized health insurance plan comprehensive emotional wellness program telemedicine</t>
  </si>
  <si>
    <t>medx hospital management software company based india offer variety solution hospital operation including webbased module billing inventory pharmacy laboratory opd clinic patient management</t>
  </si>
  <si>
    <t>wellth venturebacked digital health company improves adherence chronic disease population using science behavioral economics combined appreciation human nature uncover address unique obstacle preven</t>
  </si>
  <si>
    <t>esh igt patient management system integrated encounter solution acute inpatient outpatient care hospital health care ri interventioanl radiology mri nuclear medicine x ray ct operating room cardiac catheterization lab</t>
  </si>
  <si>
    <t>vericle practice management saas provides integrated practice management billing platform cloud offer bestinclass tool medical practice help patient management cash flow compliance business workf</t>
  </si>
  <si>
    <t>mocdoc leading digital healthcare solution provider offer comprehensive patient management solution hospital clinic software includes module outpatient inpatient management pharmacy inventory management labo</t>
  </si>
  <si>
    <t>flexible userfriendly featurerich li designed increase lab productivity unlimited user budget friendly deployable hour</t>
  </si>
  <si>
    <t>sysmex global market leader development implementation clinical diagnostic health product service laboratory hospital healthcare organization offer total solution field clinical laboratory</t>
  </si>
  <si>
    <t>anesthesiaos cloudbased electronic health record ehr designed enhance patient care safety quality assurance compliance risk management business intelligence hospital system hospital surgery center individual provider</t>
  </si>
  <si>
    <t>ayurythm world first completely digital solution personalized holistic wellness based ayurvedic principle solution work smartphone ayurythms patent pending technology approval leading ayurvedic doctor make</t>
  </si>
  <si>
    <t>doctorly creating future digital health care vision enabling people live healthier life believe technology hand hand medical professional create truly modern exponentially effective approa</t>
  </si>
  <si>
    <t>techizer tech solution pvt company specializes revolutionizing pharma marketing india team experienced professional pharma marketing technology techizer offer range product service aimed leverag</t>
  </si>
  <si>
    <t>hashealth virtual healthcare solution allows schedule manage communicate customer easily online</t>
  </si>
  <si>
    <t>meta healthcare solution leading developer personalized health care information technology improvement clinical outcome since meta offered client knowledgeable industry leadership closed loop therapy model</t>
  </si>
  <si>
    <t>cognistat screening assessment tool rapid testing patient full spectrum cognitive deficit including delirium mci dementia cognistat efficiently ass cognitive functioning five major ability area language co</t>
  </si>
  <si>
    <t>linkdoc technology leading oncology realworld big data company china specialize providing artificial intelligence medical big data solution make easier doctor diagnose treat conduct research provide</t>
  </si>
  <si>
    <t>apollo medical imaging technology clinically driven medical imaging software company specializing creation advanced image processing software clinical research application flagship product mistar fast economic</t>
  </si>
  <si>
    <t>example page different blog post stay one place show site navigation theme people start page introduces potential site visitor might say som</t>
  </si>
  <si>
    <t>health catalyst leading provider data analytics technology service healthcare organization committed catalyst massive measurable data informed healthcare improvement data warehouse analytics provider ho</t>
  </si>
  <si>
    <t>mend healthcare communication platform connects patient healthcare provider messaging video form mission create healthcare customer service experience unlike anything world ever seen</t>
  </si>
  <si>
    <t>swoop precision healthcare marketing company utilizes ai rwd uncover precise privacysafe segment ideal patient healthcare provider provide publisher content marketer engagement consumer value</t>
  </si>
  <si>
    <t>vocera communication company provides clinical communication workflow solution hospital staff mobile worker across diverse enterprise organization</t>
  </si>
  <si>
    <t>amopportunities company connects medical trainee accessible inclusive quality u clinical training experience partnered hospital provide rotation medical nursing dentistry student inperson onlin</t>
  </si>
  <si>
    <t>black oak analytics arkansasbased company specializing software healthcare data big data data integration patient attribution identity resolution record matching signature software package hiper enables reconciliation b</t>
  </si>
  <si>
    <t>intelligent ultrasound develops software improves quality reliability diagnostic power medical ultrasound</t>
  </si>
  <si>
    <t>bdtask inc next generation software development company serving best quality service world year provide business management solution almost kind industry including aviation</t>
  </si>
  <si>
    <t>big buzz marketing agency delivering steady stream move ready lead team serving senior living industry year big buzz helped senior living marketing sale team nurture lead increase occupancy grow</t>
  </si>
  <si>
    <t>medhost trusted provider health product service healthcare facility type size year experience medhost partner healthcare facility nationwide enhance patient care operational excellenc</t>
  </si>
  <si>
    <t>redwert engineering lab company specializes incident management risk analysis artificial intelligence signature product redwert enhances patient safety recording incident investigating using various rca tool</t>
  </si>
  <si>
    <t>attune technology leading healthcare company offering software solution hospital clinic pathology lab healthcare provider attune technology next generation healthcare company pioneered cloud based prod</t>
  </si>
  <si>
    <t>medorion healthcare technology company specializes health behavior management use predictive model selfoptimizing segmentation plan understand predict influence member behavior goal enable health plan</t>
  </si>
  <si>
    <t>facetouchup online plastic surgery visualization tool allows user simulate various cosmetic procedure photo userfriendly intuitive interface tool used plastic surgeon around world show patie</t>
  </si>
  <si>
    <t>infervision healthcare ai innovation hightech company committed using deep learning technology develop medical ai platform including ai deployment management platform ai big data mining research platform ai clinical applic</t>
  </si>
  <si>
    <t>h connect digital health platform manages day day activity healthcare industry serf various stakeholder like hospital laboratory patient doctor insurance company h connect integrates incorporates health</t>
  </si>
  <si>
    <t>practice fusion cloud based electronic health record ehr company u practice fusion provides free cloud based ehr system physician medical charting scheduling e prescribing erx lab integration referral letter</t>
  </si>
  <si>
    <t>zoommd metasolutions inc company take challenge creating software application provide quality service provider comprised physician health care provider software engineer unique blend exper</t>
  </si>
  <si>
    <t>aic providing state art digital imaging solution customer since aic introduced image central true mswindows image archival databasing program designed specifically microscopy market image central information image management software product image type across entire organization stored browsed searched using alphanumeric query specifically user store image together important contextual data data saved searched analyzed later aic market image archivingdatabasing software image analysis systemssoftware microscope new used</t>
  </si>
  <si>
    <t>instant access hipaa compliant stand alone text messaging software platform allows general public access doctor office scheduler directly order schedule office visit procedure service available via desktop</t>
  </si>
  <si>
    <t>world continuing education alliance wcea social impact technology company provides sustainable innovative ehealth mhealth technology solution continuing professional development cpd lifelong learning mission</t>
  </si>
  <si>
    <t>sigmacare company partner ltpac senior living home health hospice organization optimize success local market deliver electronic health record ehr platform advanced clinical decision support analytics</t>
  </si>
  <si>
    <t>phr plus give control important medical information cutting edge software device make easy access health information share medical personnel keep time phr plus portable health</t>
  </si>
  <si>
    <t>zealth company provides endtoend remote monitoring cancer patient aim build patientcentric realtime digital hospital home chronic outpatient cancer patient software allows patient manage</t>
  </si>
  <si>
    <t>hint health leading direct care administration platform provides comprehensive practice management solution direct primary care practice powerful automation engine enable provider streamline operation automate workfl</t>
  </si>
  <si>
    <t>healthengine australia largest online health marketplace make finding booking health appointment quick easy month patient use healthengine find local health practitioner instantly book online hea</t>
  </si>
  <si>
    <t>versaform system corporation provides ehr practice management solution small practice offer certified ehr practice management software medical practitioner versaform complete easytouse practice management solution</t>
  </si>
  <si>
    <t>medvision global company committed advancement educational excellence quality healthcare medical simulation design leadingedge technology define range adult pediatric infant patient simulator surgical simulator task trainer believe line highfidelity simulation product realistic durable versatile market proud work closely healthcare professional around world create successful simulation program impact quality safety patient care help improve patient outcome</t>
  </si>
  <si>
    <t>somos una empresa de tecnologa comprometida ofrecer el mejor servicio nutrilogos para que se conecten con sus pacientes administren sus consultorios</t>
  </si>
  <si>
    <t>consultora de tecnologas de la informacin especialistas en consultora e implantacin de erp business partner de sap servicios de outsourcing en tecnologas de la informacin ofrecemos tambin servicios de programacin medida nuestra misin e optimizar el rendimiento de la empresas mediante la consultora de procesos la implantacin de erp personalizados</t>
  </si>
  <si>
    <t>sensomics company revolutionizes healthcare wearable ai remote responsive service provide wearable device monitor physiological data realtime cloud platform integrates analyzes data h</t>
  </si>
  <si>
    <t>augmentcare telehealth company pakistan provides access qualified doctor video calling smartphone offer complete healthcare service including appointment booking video call stay home lab test prescript</t>
  </si>
  <si>
    <t>computer unlimited leading software provider offer software support service independent distributor various industry specialize providing solution hmedme provider industrial gas welding supply distributo</t>
  </si>
  <si>
    <t>synopsys leading provider electronic design automation solution service supply software intellectual property ip service used semiconductor design verification manufacturing comprehensive portfolio includes</t>
  </si>
  <si>
    <t>vepro ag leading solution provider medical sector since known innovative reliable forwardlooking solution offer complete product portfolio image process management well</t>
  </si>
  <si>
    <t>healthec leading innovator klas recognized population health management company dedicated improving patient outcome managing cost optimizing patient quality life healthec leading innovator empowering exchange heal</t>
  </si>
  <si>
    <t>cognifit worldclass scientific company design develops computerized cognitive assessment brain training software year scientific validation partnership leading institution cognifit offer digital brain</t>
  </si>
  <si>
    <t>sunquest information system inc sunquest acquired antrim corporation developer turnkey laboratory information management software including mumps application</t>
  </si>
  <si>
    <t>sap sap sap novardis</t>
  </si>
  <si>
    <t>doc comply proven partner solution medical practice offer range service including medical billing credentialing recredentialing insurance update electronic health record outsourcing billing doc com</t>
  </si>
  <si>
    <t>powermed cchit certified company provides emr electronic medical record software practice management software billing service practice consulting officebased physician software designed run macintosh</t>
  </si>
  <si>
    <t>american medical software toprated medical software company providing physician nationwide affordable medical software billing solution since offer four software module electronic medical record medical bil</t>
  </si>
  <si>
    <t>power company cloud based business management software built agility efficiency growth global office software creates innovative business management platform since global office software mission help bu</t>
  </si>
  <si>
    <t>organiza administra fcilmente tu consultorio saludauncliccom te permite controlar de forma sencilla segura la informacin de tus pacientes agenda logstica de tu consultorio</t>
  </si>
  <si>
    <t>electronic medical record group national leader development implementation electronic medical record software medical clinic practice key integrator medirange suite medical software includes practice management medical billing appointment scheduling well cchit approved emr module provided software service training thousand medical practice across united state canada maintain strong customerfirst focus customer responsible success integral growth medirange suite</t>
  </si>
  <si>
    <t>venture established year trade name nordic merchant successful combination year experience international trade logistics shipping nordic group company involved various activity worldwide main target bring expertise eu product technology particularly technology originating nordic offer best advanced solution solve customer need nordic medical supply medical solution healthier world full product range hospital nursery home contract manufacturing production packing delivery pharma logistics distribution health service baltic information wwwnordicmedicalsupplyorg nordic energy supply sustainable nature energy solution supplier bio fuel wood pellet industrial wood pellet high quality wood pellet energy peat moss peat briquette peat pellet sod peat ethanol ethyl spirit information wwwnordicenergysupplycom nordic peat moss high quality baltic peat moss product supply professional horticulture peat moss agriculture peat moss garden peat moss industrial use energy peat biohumus information wwwnordicpeatmosscom</t>
  </si>
  <si>
    <t>analyzedirect medical imaging software company dedicated providing application global research community primary product analyze powerful comprehensive software suite display processing segmentation registration</t>
  </si>
  <si>
    <t>revenuexl leading provider healthcare solution emr software small midsized practice offer customizable comprehensive certified electronic medical record system practice management software patient engagement tool</t>
  </si>
  <si>
    <t>refocused vegan plantbased restaurant baltimore aim save world one delicious plantbased meal time encourage people think differently vegan food addition restaurant refocused vegan also offer w</t>
  </si>
  <si>
    <t>pro heath billing desktop cloud based medical billing scheduling software fully providing professional billing solution medical claim billing software let provide optimal patient care medical billing service small practice</t>
  </si>
  <si>
    <t>digital document llc leading provider document scanning imaging management service offer accurate reliable service maryland virginia dc team experienced handling wide range document including medical</t>
  </si>
  <si>
    <t>medical office online webbased ehr billing software offer total practice management solution primary care specialist urgent care physician assistant nurse practitioner designed simple flexible integra</t>
  </si>
  <si>
    <t>altris ai web platform automated oct scan analysis help artificial intelligence detects retina pathology oct scan including rare pathology differentiates pathological nonpathological sc</t>
  </si>
  <si>
    <t>axiald company specializes providing patientspecific solution medical industry developed cloudbased segmentation platform called axiald insight allows user upload dicom image convert</t>
  </si>
  <si>
    <t>mudra technology software development company based ahmedabad gujarat india specialize providing hospital management software hm solution well software development website design web hosting web redesign domain registrat</t>
  </si>
  <si>
    <t>ciftech solution private limited serviceoriented company based bengaluru india founder extensive experience managing serviceoriented organization provide range product service client infor</t>
  </si>
  <si>
    <t>alphalabs healthcare company offer wide range laboratory diagnostic imaging test using stateoftheart equipment dedicated staff committed continuously improving healthcare finding better way serve prov</t>
  </si>
  <si>
    <t>medtask llc medical practice company based p box littleton colorado united state</t>
  </si>
  <si>
    <t>acetiam telemedicine provider offer multispecialty telemedicine solution platform allows realtime access medical data enables communication healthcare professional public private medical center acetia</t>
  </si>
  <si>
    <t>leading aged care software hds offer aged care software enhance catering operation comply food safety standard contact u infohdstechcomau hds aged care catering software eliminates paper based manual process whi</t>
  </si>
  <si>
    <t>atk service marketing provides scalable hospital clinical management solution offer healthcare experience easy use intuitive connect healthcare facility primary concern healthcare hrm cont</t>
  </si>
  <si>
    <t>medforums platform provides review medical education resource help physician resident medical student physician assistant nurse find uptodate peerreviewed medical education resource platform offer</t>
  </si>
  <si>
    <t>echopixel medical imaging company develops software device creating interactive model patient using standard medical image true system allows doctor visualize interact patientspecific organ tissu</t>
  </si>
  <si>
    <t>outsol solution development company helping business across international boundary successfully achieve digital transformation journey offer consulting networking software support well aftersale service exp</t>
  </si>
  <si>
    <t>healthplix india top emr software doctor provide aipowered emr platform help doctor manage practice improve efficiency quality healthcare platform offer seamless emr experience even without intern</t>
  </si>
  <si>
    <t>comp pro med california based company year experience within industry mission provide superior laboratory information system clinical laboratory laboratory information system allow laboratory</t>
  </si>
  <si>
    <t>hale health multimodal remote care platform improves access efficiency result remote care platform let clinical team streamline triage automate follow increase practice capacity hale provides flexible telemedi</t>
  </si>
  <si>
    <t>ii population health leader providing population health management analytics solution help healthcare organization achieve excellence clinical operational financial performance healthcare technology solution se</t>
  </si>
  <si>
    <t>heallify new age digital healthcare platform provides ehr digital health telemedicine ai service doctor patient</t>
  </si>
  <si>
    <t>vivadox fully hipaa compliant telemedicine platform help healthcare provider extend improve patient care quickly easily zero startup cost team passionate individual based princeton new jersey supported</t>
  </si>
  <si>
    <t>softlink international healthcare company india focused developing software solution hospital automation radiology cardiology telehealth softlink exclusively focus healthcare solution across enterprise solution</t>
  </si>
  <si>
    <t>docus online consultation platform allows talk doctor via text chat time anywhere mobile application connects healthcare professional providing instant advice guidance</t>
  </si>
  <si>
    <t>total brain mental health brain performance selfmonitoring selfcare platform enables selfmonitoring brain capacity mental state risk common mental health condition total brain also offer selfcare program wit</t>
  </si>
  <si>
    <t>sentact leader rounding demand solution safety compliance support operation patient experience healthcare market founded sentact leader comprehensive rounding solution demand software servic</t>
  </si>
  <si>
    <t>modulemd leading provider cloudbased medical software service solution physician nationwide year experience modulemd offer onc certified ehr designed physician also provide worldclass im</t>
  </si>
  <si>
    <t>medgre health company provides easytouse featurerich electronic health record ehr practice management billing software ehr system onc certified hit edition complete ehr also offer medical billing</t>
  </si>
  <si>
    <t>medaxion healthcare technology company provides realtime anesthesia intelligence solution partner hospital anesthesia practice optimize performance revenue solution deliver clear complete anesthesia case</t>
  </si>
  <si>
    <t>visuwell leader patientcentered telemedicine offering easytouse cloudbased platform improves access care</t>
  </si>
  <si>
    <t>aligned telehealth part amwell leading national provider behavioral healthcare offering telehealth service facilitybased service</t>
  </si>
  <si>
    <t>docquity southeast asia largest professional community healthcare professional vision connect healthcare professional build healthier life around world scale mission help healthcare professional co</t>
  </si>
  <si>
    <t>scc soft computer leading medical technology company specializes genetics laboratory information management solution year experience scc one largest li programming house world laboratory</t>
  </si>
  <si>
    <t>jrb medical associate inc laboratory information system computer software company based milford massachusetts year jrb medical associate inc focused effort meeting need physician office specialty laboratory market end result practical laboratory information system called labtrak understand managing patient diagnostic data challenge busy medical personnel made software simple straightforward prof beneficial wide range client including single physician practice major urban medical center pain management clinic hard work put past two decade allows u boast motto labtrak easy affordable</t>
  </si>
  <si>
    <t>raygain technology global leader consulting software development infrastructure system integration provide wide range service including mobile software blackberryandroidjmeiphone software product erpcrm</t>
  </si>
  <si>
    <t>zh healthcare global healthcare technology innovator revolutionizing world health blueehr platform one advanced complete electronic health platform allows healthcare provider enterprise startup</t>
  </si>
  <si>
    <t>clinicomp healthcare technology company specializes providing custom affordable comprehensive electronic health record ehr solution year continuous innovation clinicomp offer architecture framework solv</t>
  </si>
  <si>
    <t>aceso health delivers modular solution adapt customer challenge booking system billing patient experience telehealth every critical step bringing island care together clinician admin man</t>
  </si>
  <si>
    <t>aspirico awardwinning company provides innovative easytouse care management software system called iplanit software designed social care support worker uk ireland support international tea</t>
  </si>
  <si>
    <t>procentive company develops featurerich electronic health record behavioral mental chemical health provider size</t>
  </si>
  <si>
    <t>let talk interactive software company develops easy fast safe virtual connection people professional anywhere world weve developed whole virtual care ecosystem comprised innovative telehealth solution</t>
  </si>
  <si>
    <t>digital cairo software company provides electronic medical record emr software well software solution educational logistics medium industry offer readymade custommade software mobile apps various f</t>
  </si>
  <si>
    <t>xifin leading provider saas based healthcare revenue cycle management rcm workflow automation solution leverage diagnostic information improve quality economics healthcare technology platform facilitates connec</t>
  </si>
  <si>
    <t>patagonia health ehr solution designed meet complex need public health behavioral health organization patagonia health integrated electronic health record ehr practice management billing solution made public b</t>
  </si>
  <si>
    <t>assist skilled nursing provider improve resident health bedside clinical care quality improvement web based software proven outcome coms interactive spent year focused issue increasing acuity post</t>
  </si>
  <si>
    <t>fovia company specializes advanced visualization software medical imaging developed high definition volume rendering hdvr cpubased technology platform delivers highquality scalable flexible volumetric rende</t>
  </si>
  <si>
    <t>diasyst company provides medication intelligence solution chronic disease management goal empower healthcare provider make timely quick safe effective treatment decision developed proprietary ai syst</t>
  </si>
  <si>
    <t>theraplatform leading provider practice management ehremr teletherapy platform therapist counselor psychologist hipaa compliant platform offer secure userfriendly virtual office allowing practitioner serve</t>
  </si>
  <si>
    <t>bot md ai clinical chat assistant ai integrates hospital information provide instant answer doctor query help automates patient engagement also power chat apps like whatsapp viber line messenger automate patien</t>
  </si>
  <si>
    <t>health dialog year experience offering personalized population health solution improve health reducing overall cost health dialog total population healthcare service provider offer risk bearing entity health</t>
  </si>
  <si>
    <t>cae healthcare provides simulationbased medical education solution improve healthcare clinical competency patient safety offer cuttingedge learning tool innovative simulation solution healthcare professional allowing</t>
  </si>
  <si>
    <t>react speech language therapy app clinically designed interactive exercise adult child brain injury learning difficulty support extend therapy session home user licence available developed conjunction pr</t>
  </si>
  <si>
    <t>brave river solution leading provider business technology service including ebusiness solution support technology consulting throughout rhode island massachusetts connecticut specialty run gamut website</t>
  </si>
  <si>
    <t>resuscitech company provides cpr training software app allows user earn resuscitech certificate compliant osha american heart association app includes short video learning activity ability</t>
  </si>
  <si>
    <t>docsapp known medibuddy online doctor consultation app allows user consult specialist doctor chat call app provides x access experienced doctor provide prescription diagnosis addition</t>
  </si>
  <si>
    <t>synchron leading implantable brain computer interface company stentrode first commercial implantable brain computer interface receive fda ide human clinical trial medical equipment manufacturing</t>
  </si>
  <si>
    <t>certacure company provides information technology solution health care business offer comprehensive suite solution including certacure hospital information system picture archiving communication system pac c</t>
  </si>
  <si>
    <t>ibeza llc technology company design implement manages healthcare medical record rule ehr offer solution individual customer need using patented decision support system called synapse logic service provi</t>
  </si>
  <si>
    <t>ardinia provides technology platform analyzing data gain better understanding business customer market thing ardinias big data platform log analysis fraud detection social medium pattern analysis risk modeling management much softwaredefined networking sdn struggling high bandwidth requirement adapting network ever changing business need ardinia help innovative openflowbased software defined networking sdn solution reduce operation management complexity softwaredefined networking sdn transforming networking architecture traditional network architecture illsuited meet growing requirement today enterprise carrier end user explosion mobile device content server virtualization advent cloud service among trend driving networking industry reexamine traditional network architecture software defined networking sdn emerging network architecture network control decoupled forwarding directly programmable ardinia provides openflowbased softwaredefined networking sdn orchestration management software allows centralize control openflowenabled network device vendor reduce complexity automation tailor behavior network introduce new service network capability matter hour reprogramming network real time consistent policy enforcement increased network reliability security</t>
  </si>
  <si>
    <t>skyscape leading provider mobile platform medical professional trusted one million healthcare professional worldwide skyscapes medical knowledge platform offer trusted published resource skyscape medical</t>
  </si>
  <si>
    <t>swift medical world leader digital wound care management delivering advanced wound care visualization touchless measurement smartphone ready swift skin wound software swift enterprise grade solution streamlines clin</t>
  </si>
  <si>
    <t>icliniq online doctor consultation platform provides professional personalized healthcare solution highly qualified doctor specialty icliniq offer online consultation medical second opinion an</t>
  </si>
  <si>
    <t>webaba practice management software company provides comprehensive solution aba therapist webaba therapist easily manage practice including scheduling billing payroll hr authorization management reporting</t>
  </si>
  <si>
    <t>pioneer software ukbased software development company specializing design development implementation microsoft window application decade experience industry working closely healthcare professional</t>
  </si>
  <si>
    <t>coviu secure easy use telehealth platform enables healthcare professional provide virtual consultation patient coviu provides one virtual care engagement platform enables provider deliver superior fr</t>
  </si>
  <si>
    <t>certintells virtual medical practice delivers clinically meaningful care underserved patient anywhere anytime certintell empowers health system improve health outcome underserved patient remote patient monitoring telehealth</t>
  </si>
  <si>
    <t>cloudpital healthcare company providing best class electronic health record practice management solution hospital rest easy knowing expert team available provide unparalleled support cl</t>
  </si>
  <si>
    <t>general device healthtech company leader providing product solution connecting emergency medical service mobile integrated health care provider emergency medicine hospital beyond specialize</t>
  </si>
  <si>
    <t>dreamsoftu u based custom software development company providing business worldwide tailored software solution industry specialized developer dreamsoftu growing since earn good reputation industry</t>
  </si>
  <si>
    <t>mindmaze pioneering company developed breakthrough computing platform capturing brain activity creating new operating system computer initial application healthcare gaming industry focus</t>
  </si>
  <si>
    <t>ambula provides modern asc emr help simplifies workflow automate report elevate surgery center</t>
  </si>
  <si>
    <t>digimed innovation company provides clinical tracking software electronic medical record software includes feature patient demographic profile clinical profile medical social history nursing care plan electroni</t>
  </si>
  <si>
    <t>abbott laboratory global healthcare leader help people live fully stage life company engaged discovery development manufacture sale range healthcare product abbott operates four segme</t>
  </si>
  <si>
    <t>perx health digital care company enables healthcare organization drive daily consistent engagement highrisk member provide positive persistent motivation highrisk member helping improve critical care habit</t>
  </si>
  <si>
    <t>sentryhealth care navigation company combine data technology experienced care team match member best care personalized support empower member make informed decision connecting high qualit</t>
  </si>
  <si>
    <t>documed improves quality affordability health care providing quality electronic medical record outcome analysis software product service</t>
  </si>
  <si>
    <t>pbomd company provides cloudbased electronic medical record emr solution physician emr system allows physician access manage patient record online making easier track update patient information additi</t>
  </si>
  <si>
    <t>medicaldirector leading clinical practice management software service provider healthcare professional software solution insight enable australia healthcare system processing million patient consultation ever</t>
  </si>
  <si>
    <t>kliniinizi ynetmek gnde dakika trk di hekimlerinin katklaryla dnyada klinik ynetimini kolaylatrmak iin gelitirildi</t>
  </si>
  <si>
    <t>impact application company specializes concussion management training provide concussion assessment tool resource concussion care education flagship product impact impact pediatric fda cleared concussio</t>
  </si>
  <si>
    <t>hm company provides cost containment solution governmentfunded healthcare program offer coordination benefit payment integrity health engagement solution health plan state agency federal program employer</t>
  </si>
  <si>
    <t>simulaids provides wide range high quality casualty simulation medical training equipment including cpr manikin fake wound simulation aid healthcare education providing expert healthcare advice healthcare simulation profession</t>
  </si>
  <si>
    <t>drfirst pioneer software solution service designed optimize healthcare provider access patient information improve doctor clinical view patient time care enable effective efficient administration coll</t>
  </si>
  <si>
    <t>welcome united state military million health information data exchange electronic health record platform platform human history hosted many patient record many country</t>
  </si>
  <si>
    <t>brit system leading technology company providing custom turnkey solution pac ri teleradiology since based dallas texas brit system offer disruptive medical imaging technology radiology single</t>
  </si>
  <si>
    <t>blueware international software corporation dedicated healthcare industry develop support family product delivers comprehensive electronic health record blueware belief healthcare environment information</t>
  </si>
  <si>
    <t>healthware system company specializes intelligent automation healthcare industry offer solution enhanced patient care workflow efficiency service include document automation financial assistance screening</t>
  </si>
  <si>
    <t>mevis medical solution ag germany based provider software service medical image processing industry offer computer support image based medical diagnosis therapy company develops medical application software</t>
  </si>
  <si>
    <t>mazecare digital healthcare platform simplifies communication trifecta patient provider insurer cover full patient journey appointment health service medical record billing claim adjudication</t>
  </si>
  <si>
    <t>medical x dutch company based rotterdam specialized design development manufacturing marketing distribution simulation product medical teaching training provide simulated training solution various medical f</t>
  </si>
  <si>
    <t>nutralysis designed nutralysis make nutrition consultation faster easier made practitioner skill level device shape office size</t>
  </si>
  <si>
    <t>medflossorg comprehensive structured overview freelibre open source software floss project domain medical informatics health care delivery open information portal aim foster exchange idea</t>
  </si>
  <si>
    <t>katsi koni ameri tech service inc ehr component certified ambulatory patient forming complete system practice management allows increase productivity space maximizing patient satisfaction offic</t>
  </si>
  <si>
    <t>leading xr medical anatomy platform organon medical healthcare education platform teaching learning anatomy across vr desktop mobile device organon suite anatomy application created curious mind student</t>
  </si>
  <si>
    <t>uniwide consultancy service pvt ltd leading solution provider india global clientele specialize business intelligence bi solution hospital information management solution ecommerce goal enhance th</t>
  </si>
  <si>
    <t>acomos global hospitality software company provides property management system ota manage hotel inventory across multiple online distribution channel</t>
  </si>
  <si>
    <t>health probe committed user want practice successful choosing health probe know dont take word contact u get reference practice specialty related specialty</t>
  </si>
  <si>
    <t>idox leading provider software service content government industry offer specialist software solution drive productivity improve overall experience customer core area operation include pub</t>
  </si>
  <si>
    <t>suggestic health app help user make better food choice find healthy meal restaurant recipe match diet us artificial intelligence latest nutrition science offer personalized recommendation suggest</t>
  </si>
  <si>
    <t>detalytics human analytics platform providing predictive smart data pilot doctor athlete soldier detalytics platform integrates biosensing wearable informed network doctorsconsultants provide human capit</t>
  </si>
  <si>
    <t>health scholar company specializes virtual reality clinical training clinician develop medical vr simulation make experiencebased training scalable accessible affordable healthcare public safety provider th</t>
  </si>
  <si>
    <t>vitalhealth software global company develops gamechanging cloudbased ehealth solution people chronic disease diabetes copd chf depression cancer alzheimers commitment improving health million</t>
  </si>
  <si>
    <t>md logic leading provider electronic health record software designed speed accuracy saving time entire clinic md logic mission help physician save time increase productivity improve quality life</t>
  </si>
  <si>
    <t>chartware company provides electronic health record ehr software designed manage electronic medical record fully compatible hl integrated lab result</t>
  </si>
  <si>
    <t>core complete technology solution medical practice</t>
  </si>
  <si>
    <t>revolutionizing brand consumer interact since passionate team designer engineer developer rapidly grown zivelo global force behind engagement tech ideate achieve architected experience</t>
  </si>
  <si>
    <t>myclinic free compliant easy use telemedicine platform allows patient connect doctor video find connect healthcare professional wherever myclinic free use telemedicine solution built</t>
  </si>
  <si>
    <t>apex healthware leading provider laboratory management solution commercial lab doctor office hospital reference lab veterinary clinic year experience offer easytouse affordable li lims system th</t>
  </si>
  <si>
    <t>incrowd company providing healthcare focused real time market research using mobile platform access pre screened doctor medical professional across therapeutic area provide channel near instant market feed</t>
  </si>
  <si>
    <t>nablemd health information technology company based houston founded dedicated developing leading edge technology solution meet demand modern day practice medicine solution leverage emerging technolog</t>
  </si>
  <si>
    <t>pro medicus limited leading imaging provider delivering service solution hospital imaging centre healthcare group worldwide founded company offer full range radiology software service including ri</t>
  </si>
  <si>
    <t>platforma intero cloud soft medical online este un produs ehr cloud accesibil online fara instalare locala testeaza gratuit de zile</t>
  </si>
  <si>
    <t>indegene digital first life science commercialization company partner biopharmaceutical emerging biotech medical device company develop product bring market grow impact product life cycle w</t>
  </si>
  <si>
    <t>yinyang solution company offer portfolio multiple product service including hospital management system diagnostic management system clinic management system also provide staffing solution</t>
  </si>
  <si>
    <t>professional nutrition software</t>
  </si>
  <si>
    <t>rajbarcode company provides barcode solution manufacturer offer wide range product service including barcode printer label erp software sap barcode software android software wireless infrastructure tracking mana</t>
  </si>
  <si>
    <t>ezderm technology company specializes developing electronic health record ehr software field dermatology allinone dermatology system includes ehr practice management system patient portal check app</t>
  </si>
  <si>
    <t>comrad leading radiology information solution ri provider australia new zealand aim transform way people experience healthcare providing technology manage share use information integrated technologyled</t>
  </si>
  <si>
    <t>nextech ar solution canadian company specializes augmented reality ar artificial intelligence ai technology leverage proprietary ai create experience metaverse ecommerce advertising wayfinding</t>
  </si>
  <si>
    <t>acusis provides cost effective accurate outsourced clinical documentation solution hospital clinic physician practice acusis higher standard clinical documentation solution company provides complete outsourced service ho</t>
  </si>
  <si>
    <t>gestsure technology company creates touchless gestural interface surgeon interventional radiologist system allows medical professional control equipment around using simple gestural command interface wo</t>
  </si>
  <si>
    <t>glocal product llc software product service company specializing healthcare developed hospital information system large chain hospital offer product called murx ehr practice management clinical</t>
  </si>
  <si>
    <t>currently produce believe world advanced pc based dictation transcription software however make claim lightly fact offer guarantee quikscribe guarantee anytime within day purchasing either quikscribe recorder quikscribe player satisfied return product full refund plus anytime within day purchasing either quikscribe recorder quikscribe player happen find another dictation transcription product offer advanced time saving feature function quikscribe refund investment reason able make guarantee designed developed revolutionary new audio format called iaf intelligent audio file rather able record edit audio like transcription product iaf intelligent audio file handle audio text image database much result taken dictation transcription new level many unique feature detailed ability cut paste text attachment within audio file thus saving considerable dictation transcription time existing precedent reference documentation used create document ability capture insert screen shot within audio file picture worth thousand word instead trying explain something show ideal creating user manual technical documentation ability insert document file within audio file mean rather make reference supporting document file insert file within iaf intelligent audio file send lot complete file ability instantly undo redo unlimited audio edits never need rewind within audio file make mistake simply press undo button remove last edit multiple edits instantly likewise ever accidentally record section simply press undo original audio still intact file builtin database keep track file history result quikscribe manager interrogate file time find current status interrogate entire queue multiple queue give status every file plus total backlog last second ability seamlessly produce webready cbt computer based training content realtime behind widowsbased application quikscribe able display bmp png jpeg wmf image total different screen wipe plus support export import ability mean post editing audio image also possible single point failure unlike enterprise transcription solution quikscribe dependant central server operate therefore basically impossible stop quikscribe working whereas server centric solution fails entire enterprise brought halt flexible scalable possible install one quikscribe recorder player install ten thousand unit across city country quikscribe still function effectively efficiently full enterprise application integration iaf intelligent audio file used conjunction supporting interfacing documentation make possible first time organisation fully integrate dictation transcription system enterprise system optimise current business process stage would like tell quikscribe best solution world need purchase reality depending specific need requirement quikscribe may best solution need fact may require hybrid solution example require portable solution highly recommend purchase philip olympus grundig digital recorder unit produce ds digital speech standard file professional grade model compatible q recorder player program summary believe quikscribe unique powerful dictationtranscription solution also understand thing people question query please email u best help lasltly make sure go download page download evaluation copy quikscribe recorder quikscribe player put product pace</t>
  </si>
  <si>
    <t>prosourcemd specialized practice management software anesthesia billing software optimized anesthesia practice multipractice billing service developed supported navaro medical solution inc nm firm</t>
  </si>
  <si>
    <t>beam health leading digital operation platform healthcare brand provide curated patient experience virtual workstation includes telehealth invoicing scheduling chat clinic set account</t>
  </si>
  <si>
    <t>intiva health healthcare technology company offer provider credentialing secure messaging continuing education solution healthcare company provider flagship product ready doc platform connects licensed</t>
  </si>
  <si>
    <t>giva leading provider cloudbased software solution help desk customer service service management change enablementmanagement knowledge management asset management intuitive easytouse design givas softwa</t>
  </si>
  <si>
    <t>experior healthcare system leading provider medical software surgical center practice management group work closely client increase profitability efficient effective software solution flagship</t>
  </si>
  <si>
    <t>virtual care well program organization dialogue build happier healthier productive team dialogue tailored measurable high quality virtual care program better healthcare anywhere anytime dialogue provides com</t>
  </si>
  <si>
    <t>hinounou connected healthcare intelligent data platform company committed cutting edge technology mission empower world senior live longer healthier happier home wellness fitness service</t>
  </si>
  <si>
    <t>akhil system leading hospital clinic pharmacy management software company india year experience healthcare domain specialize delivering management information system hospital medical college cli</t>
  </si>
  <si>
    <t>aemrs concept developed result insufficiency many emr software program available world today aemrs developed physician designed efficient fast frustration dealing different system managing patient record running practice aemrs born frustration aemrs incorporates emr well patient record seamlessly</t>
  </si>
  <si>
    <t>medsender healthcare technology company provides hipaa compliant faxing form document integration electronic medical record emr offer easytouse platform healthcare provider share health record anyone</t>
  </si>
  <si>
    <t>u fully automated ai platform analysis interpretation echocardiogram including video doppler image mission improve patient outcome expand healthcare access democratizing echocardiogram</t>
  </si>
  <si>
    <t>orionnet system llc orionnet system llc designing developing software product serve behavioral mental health field well industry decade since saving tree creating new root gr</t>
  </si>
  <si>
    <t>hellohealth healthcare technology patient service company focus helping provider practice better medicine run office efficiently create better engagement patient cloudbased ehr practice manag</t>
  </si>
  <si>
    <t>profiler company founded professor amanda kirby provides neurodiversity training screening service offer personcentered tool help maximize talent neurodiverse individual service include prof</t>
  </si>
  <si>
    <t>oxagile custom software development vendor year video domain expertise hand experience data intelligence elearning adtech provide full spectrum custom software service including web mobile applicati</t>
  </si>
  <si>
    <t>practice alternative company provides medical billing practice management software ehr solution supporting medical community since expanded nationally serve doctor across spe</t>
  </si>
  <si>
    <t>prognocis bizmatics cloudbased ehremr medical office software provides comprehensive solution medical practice offer feature practice management medical billing patient portal revenue cycle management pro</t>
  </si>
  <si>
    <t>circle life healthcare pvt mycolin provides stateoftheart aiml powered healthcare prediction tool antimicrobial stewardship infection control management company aim create environment databacked decision making c</t>
  </si>
  <si>
    <t>online diet clinic software nutritionist dietician zestmd online diet clinic software provider working dietician city past year help dietitian make diet consultation easier using diet</t>
  </si>
  <si>
    <t>lybrate digital healthcare platform connects patient doctor india fastest growing mobilebased healthcare platform network k doctor healthcare expert patient seek multiple opinion doctor book ap</t>
  </si>
  <si>
    <t>thomas international company provides people assessment help business recruit retain develop right individual assessment cover various aspect behavioral style leadership development aptitude emotional inte</t>
  </si>
  <si>
    <t>perigen technologyenabled professional service company specializing risk reduction clinical quality improvement obstetrics offer perinatal software solution incorporate advanced statistical analysis feature enhance clin</t>
  </si>
  <si>
    <t>pulsepoint healthcare marketing technology company accelerates data programmatic health technology deliver contextually relevant personalized health information provide platform healthcare marketer plan activate</t>
  </si>
  <si>
    <t>wicis health telehealth company provides hipaa compliant cloud solution healthcare workflow platform allows display live vital sign video within medical form accessed internetconnected devic</t>
  </si>
  <si>
    <t>dox emr specialty specific emr electronic medical record system dox patented process allows user create highly specific detailed medical record needed best practice dox stage onc certified infogard</t>
  </si>
  <si>
    <t>heno cloudbased medical practice management software designed easily help practice owner clear concise system knowing every detail revenue productivity marketing billing patient care click button si</t>
  </si>
  <si>
    <t>netsfere company provides secure enterprise messaging multidevice collaboration solution business offer paid free version cloudbased messaging service includes feature devicetodevice enc</t>
  </si>
  <si>
    <t>allengers infotech software company offer suite innovative software application designed help healthcare organization business manage work better diversification allengers group renowned indian manufac</t>
  </si>
  <si>
    <t>practice better secure cloudbased client management platform health wellness professional complete solution help professional manage practice entire client journey ease practice better professiona</t>
  </si>
  <si>
    <t>submitkit webbased application integrates acc cliniko practicehub allows healthcare professional osteopath chiropractor physiotherapist podiatrist doctor nurse occupational therapist hand therapist de</t>
  </si>
  <si>
    <t>mycure modern healthcare management solution provider help doctor clinic diagnostic lab hospital save time work efficiently mycure offer complete clinic management system specifically custom built multispecialty clinic</t>
  </si>
  <si>
    <t>mobius md company provides medical dictation software smartphone apps efficient medical practice software mobius conveyor allows user dictate medical note using personal vocabulary custom macro aitrai</t>
  </si>
  <si>
    <t>promedart hastane laboratuvar bilgi sistemleri</t>
  </si>
  <si>
    <t>lifeomic healthcare technology company work health care provider researcher health focused enterprise pursuit precision health care improve patient outcome lifeomic allows healthcare provider deliver pr</t>
  </si>
  <si>
    <t>chartnet technology develops sell software dictation capture transcription document management also offer speech recognition service party vendor tightly integrated transcription currently serve heal</t>
  </si>
  <si>
    <t>nortec ehr leading provider electronic health record software ehr practice management revenue cycle management rcm service ehr solution offer complete integrated management solution medical practice improving pat</t>
  </si>
  <si>
    <t>manorama infosolutions global healthcare solution provider offer comprehensive portfolio product service year experience healthcare industry manorama infosolutions served customer across</t>
  </si>
  <si>
    <t>double time doc online software help write pediatric speech language pathology occupational therapy physical therapy evaluation report fraction time</t>
  </si>
  <si>
    <t>touch emr leading physical therapy emr billing software company provide integrated solution includes scheduling documentation billing revenue cycle management software hipaa compliant includes patient po</t>
  </si>
  <si>
    <t>bpaus comprehensive digital work system field autism digital work platform designed organization professional involved treatment child autism spectrum integrative method system includes</t>
  </si>
  <si>
    <t>smartmd company provides dictation apps medical transcription billing ehr integration service physician mission help physician make time streamlining operation reducing cost complying</t>
  </si>
  <si>
    <t>adam health company provides complete enterprise healthcare information platform called smarthealth offer innovative solution like smartengage smartcare convert consumer patient comply patient education</t>
  </si>
  <si>
    <t>apzumi software house centered around one precious thing one posse health creating reliable technology strive enable inclusive access medical care enhance physical mental health society co</t>
  </si>
  <si>
    <t>mmf system provides webbased preoperative information management service support leading hospital surgery center united state</t>
  </si>
  <si>
    <t>sabiamed international provider clinical software connectivity clinical solution healthcare professional use improve quality access cost health care delivery across america healthcare delivery organiz</t>
  </si>
  <si>
    <t>eventuslife cloudbased digital healthcare management system help improve recording management sharing patient administrative data provides platform find nearby doctor dentist physician gynecologist clinic</t>
  </si>
  <si>
    <t>labsoft software development company specializes creating innovative solution business offer wide range service including web development mobile app development custom software development team experienced de</t>
  </si>
  <si>
    <t>curoflow digital healthcare platform allows healthcare provider create digital clinic meet patient online</t>
  </si>
  <si>
    <t>insuremyteam employee healthcare platform providing best healthcare service group health insurance emerging business</t>
  </si>
  <si>
    <t>sno simplified nutrition online help strategic compliance everyday tactical side job sno make dietary nutrition management go complex completely simple</t>
  </si>
  <si>
    <t>kindheart company provides real tissue simulation dry lab setting using porcine tissue offer wide range system cardiac thoracic general bariatric surgery customized client need kindheart f</t>
  </si>
  <si>
    <t>anytime pediatrics telemedicine software company help parent connect trusted pediatrician believe strong pediatricianpatient relationship lead better care committed bringing pediatrician patient</t>
  </si>
  <si>
    <t>apixio healthcare ai company provides solution plan provider cognitive computing platform extract analyzes clinical data electronic pdf health record generating deep insight patient health offer</t>
  </si>
  <si>
    <t>openmrs open source medical record system emr global community openmrs flexible electronic medical record platform customized need clinical research organization robust enough nationwide</t>
  </si>
  <si>
    <t>datcard system healthcare technology company leading supplier dicom distribution solution provide hybrid approach delivering medical image report portable cddvd online dicom image distribution</t>
  </si>
  <si>
    <t>adroit technology growing service organization based chennai india providing value added software led solution service large medium small size organization commitment customer satisfaction technical expertise</t>
  </si>
  <si>
    <t>practice leading provider medical practice management software general practitioner specialist developed supported godbar software since practice offer comprehensive suite clinical software management tool</t>
  </si>
  <si>
    <t>docterz offer hospital management software doctor solve common problem doctor avoid cheating reception patient queue management etc software keep connected patient</t>
  </si>
  <si>
    <t>ayogo global leader innovator healthcare technology develop behaviorchanging mobile application pharmaceutical healthcare organization flagship product empower platform platform service paas offerin</t>
  </si>
  <si>
    <t>microquest inc software development company specializes providing service consulting healthcare industry creator healthquest emr system widely used healthcare professional</t>
  </si>
  <si>
    <t>insync healthcare solution leading provider integrated ehr practice management software revenue cycle management service medical transcription thousand healthcare professional throughout united state company offer</t>
  </si>
  <si>
    <t>agastha global enterprise healthcare provides ehr hospital information system practice management emr e sign e prescription enhanced workflow software solution software customizable compatible across device</t>
  </si>
  <si>
    <t>vyne medical healthcare software solution company provides centralized platform capture automate manage exchange interaction patient payer provider flagship trace platform offer convenient access critical</t>
  </si>
  <si>
    <t>synamed company us stateoftheart technology internet simplify medical record keeping doctor goal create userfriendly timesaving virtual community connects doctor healthcare provider invo</t>
  </si>
  <si>
    <t>praxis emr leading innovator electronic medical record emrehr software serving thousand physician worldwide praxis emr provides unique solution electronic charting artificial intelligence ai engine self learns</t>
  </si>
  <si>
    <t>zipchart inc company provides paperless electronic medical record emr system designed physician physician webbased platform allows efficient management medical record dictation processing zipchart</t>
  </si>
  <si>
    <t>livecare provides physician allied health service clinical leadership bestinclass telehealth platform telemedicine videoconferencing</t>
  </si>
  <si>
    <t>call division amtelco specializes call center communication system designed specifically hospital healthcare organization higher education offer clinical communication solution call center secure texting</t>
  </si>
  <si>
    <t>vital image company provides health imaging informatics solution including advanced visualization enterprise image viewing solution business intelligence technology designed help healthcare organization deliver exceptional care</t>
  </si>
  <si>
    <t>medical mastermind company provides awardwinning electronic health record practice management billing software physician specialty mission make healthcare technology catalyst better patient care</t>
  </si>
  <si>
    <t>medisolv inc leading provider clinical financial intelligence hospital health system leverage ehr data quality reporting joint commission cm meaningful use traditional core measure medisolv</t>
  </si>
  <si>
    <t>itherapy process itp open source software help specialist radiation therapy dept work together goal achieve best treatment plan delivered accurate way without delay consists workfl</t>
  </si>
  <si>
    <t>mouthwatch company specializes providing intraoral camera dental imaging software teledentistry solution product aim visually connect patient provider treatment together mouthwatch offer affordable intraoral ca</t>
  </si>
  <si>
    <t>materialise company delivers printing solution flexible volume manufacturing industrial application driving mass personalization healthcare year experience materialise provides software solution</t>
  </si>
  <si>
    <t>wilco solution pvt ltdhospital billing softwarepatient managementlaboratorypharmacysms easy tracking collection</t>
  </si>
  <si>
    <t>saisystems international inc full service technology health company dedicated making business system operate smoothly sai system service consulting organization headquartered shelton ct year u</t>
  </si>
  <si>
    <t>aurabox cloudbased medical imaging storage viewing platform allows doctor access patient entire imaging history one platform regardless imaging obtained</t>
  </si>
  <si>
    <t>healthify build infrastructure integrates social determinant health era valuebased healthcare creating network social service organization</t>
  </si>
  <si>
    <t>cognassist neuroinclusion platform offer evidencebased training tool empower diverse thinker education workplace provide worldleading cognitive diversity assessment expertled neurodiversity training</t>
  </si>
  <si>
    <t>quicksoftpro company provides quick quality software service automate business workflow offer custom software service mobile apps maintenance support also help cloud migration enable legacy apps work</t>
  </si>
  <si>
    <t>cloudvisit company provides remote video inspection visual assistance video conference virtual collaboration software solution multiple industry software work major operating system browser mobile device</t>
  </si>
  <si>
    <t>nextgen esolutions leading provider hospital management information system software india primary focus healthcare domain nextgen offer comprehensive ecosystem globally admired partner customer advisor p</t>
  </si>
  <si>
    <t>patientone next generation digital health company located missoula mt patientone developed truly novel solution home patient monitoring chronic care management patientone patient stay connected care team u</t>
  </si>
  <si>
    <t>onecare private secure environment store sensitive healthcare information share care team stay healthy connected addition social network provides family friend safe place enc</t>
  </si>
  <si>
    <t>reli med solution privately held company cary nc dedicated providing fully integrated electronic medical record practice management software product offer simple flexible reliable easy use emrpm system designed physici</t>
  </si>
  <si>
    <t>dolbey leader providing dictation transcription speech recognition clinical documentation improvement computerassisted coding solution healthcare united state canada offer awardwinning fusion suite integ</t>
  </si>
  <si>
    <t>carrus multilayered allied health platform bridging gap valuable job skill talented professional health system</t>
  </si>
  <si>
    <t>crescent computer information technology service company based se pipeline rd gresham oregon united state</t>
  </si>
  <si>
    <t>startup company dedicated highfidelity medical simulation medical training incubated ipn best science base incubator award portugal market leader since portugal angola mozambique partnering major health education entity implementing international cooperation project health training quality care africa funded world bank europeaid currently focusing integrated simulation center health team developing rd application medical device</t>
  </si>
  <si>
    <t>vantari vr global leader virtual reality healthcare training education founded clinician vantari provides immersive procedural simulation training doctor nurse medical device company platform known</t>
  </si>
  <si>
    <t>ekacare digitally enabled connected healthcare ecosystem provides secure easytouse medical record management service ekacare user securely store access health record monitor health vitals priori</t>
  </si>
  <si>
    <t>software development service iot artificial intelligence esolutions malaysia software web development service since esolutions provides innovative creative online solution kind business need started bu</t>
  </si>
  <si>
    <t>falck global company provides emergency health safety response service well healthcare solution year experience falck forefront innovation dedicated keeping people safe offer rang</t>
  </si>
  <si>
    <t>synaptris inc information management company provides reporting analytics process automation solution decade experience served company across country product designed solve c</t>
  </si>
  <si>
    <t>netzealous provider innovative continuing professional education elearning solution offer professional training various industry human resource healthcare compliance regulatory core brand trainhr</t>
  </si>
  <si>
    <t>sti computer service medical software company specializes development sale installation support medical software system physician practice year experience sti proudly support medical prac</t>
  </si>
  <si>
    <t>srishti software leading product development company providing cutting edge technology solution healthcare domain anchored around product para srishtis objective enable health care provider deliver required service care</t>
  </si>
  <si>
    <t>palmed development emr software company writing electronic medical record software since palmed development provides complete certified emr without emr source code organization desire full control computerized medical record palmed complete ambulatory emr mission improve quality patient care improve physician productivity control cost establishing maintaining quality emr palmed emr available full access source code mean cost licensing modification support provided inhouse palmed designed written physician start finish sure nothing lost translation source java program run independent hardware platform constraint emr reflects unique nature physician workflow</t>
  </si>
  <si>
    <t>automated patent valuation portfolio management patent hive intelligently automates patent valuation portfolio management patent hive tool also automatically generate intellectual property business intelligence report monitor maintenance</t>
  </si>
  <si>
    <t>wenetis enterperises leading software development company aurangabad india provide software service india across world web designing aurangabad aurangabad software company software company aurangabad india leadin</t>
  </si>
  <si>
    <t>lanesquare technology software technology company offering extensive broad portfolio customised application consulting service</t>
  </si>
  <si>
    <t>expediente clnico electrnico autorizado por cofepris prctico amigable cumple la nom cumple la nom</t>
  </si>
  <si>
    <t>curable leading healthcare company provides simple adaptable hipaa compliant telemedicine solution help healthcare professional provide best consultation medication service patient expanding business rea</t>
  </si>
  <si>
    <t>clinical software solution company specializes software healthcare industry develop manage software healthcare market focus creating usable solution clinical staff want use flag</t>
  </si>
  <si>
    <t>realtime clinic mobile platform allows healthcare provider patient self host secure efficient online consults platform support shelf technology well licensed technology build first generation platform</t>
  </si>
  <si>
    <t>constellation kidney group ckg recognized global leader innovator kidney care software portfolio company combined year experience providing specialized mission critical software solution small la</t>
  </si>
  <si>
    <t>nuemd cloudbased practice management ehr medical billing solution designed small practice offer patient scheduling electronic health record medical billing software service healthcare provider medical billing prof</t>
  </si>
  <si>
    <t>cognizant professional service company provides consulting bpo service help client build stronger business transforming business operating technology model digital era cognizant offer uniq</t>
  </si>
  <si>
    <t>cognosys world largest cloud marketplace publisher azure aws google also recognized best cloud security company aws azure google oracle cloud independent software vendor system integrator cognosy</t>
  </si>
  <si>
    <t>meddbase leading webbased practice management software healthcare practice offer complete toolkit feature power practice including electronic health record scheduling billing comprehensive reporting</t>
  </si>
  <si>
    <t>hiplink software leading provider text alert software integrated app paging empower organization reliable communication platform instantly delivers message alert phone software used emergency messa</t>
  </si>
  <si>
    <t>cubiko practice intelligence platform help medical practice run efficiently reporting system distills key information assist making informed decision cubiko integrates leading medical software partner simplify</t>
  </si>
  <si>
    <t>atl system ukbased company specializes pharmacy inventory stock management software software designed easy use help pharmacy manage inventory business operation efficiently also offer clou</t>
  </si>
  <si>
    <t>empower system industryleading software company offer onc certified ehr solution facility size provide comprehensive ehr advanced core solution including cure update onc certified electronic health record</t>
  </si>
  <si>
    <t>zuzis technology consulting custom product development firm specializing medical software game zuzis help build next great idea healthcare entertainment provide service web mobile application dev</t>
  </si>
  <si>
    <t>cyberhealth company specializes medical application solution healthcare industry offer range product service including clinical management software electronic medical record consulting</t>
  </si>
  <si>
    <t>welligent leading cloudbased ehr provider behavioral health human service provider nationwide offer tailored solution mental health substance use idd foster care public health student health fully configurable</t>
  </si>
  <si>
    <t>heartflow medical technology company transforming diagnosis management coronary artery disease developed noninvasive personalized cardiac test called heartflow analysis provides unprecedented visualization</t>
  </si>
  <si>
    <t>best ehr electronic health record emr electronic medical record system small private medium clinic solo practice clinic management system software come practice management ehr emr software also help automating</t>
  </si>
  <si>
    <t>lyfas life care clinical grade diagnostic mobile application monitor health innovated acculi lab pvt ltd app aim provide alternative personalized healthcare option consumer please note advice</t>
  </si>
  <si>
    <t>bridgehead software healthcare data management company provides solution hospital worldwide help hospital store protect share clinical administrative data year experience managing healthcare da</t>
  </si>
  <si>
    <t>nutrilog nutrition software cloud solution company provides service professional health wellness sport foodservice food manufacturing medical research sector offer nutrition software online survey meal</t>
  </si>
  <si>
    <t>custom designed emr geared towards addiction treatment provider let u take practice future addiction treatment stratus emr know take run practice smoothly developed conjunction physician practice</t>
  </si>
  <si>
    <t>nexus clinical healthcare solution company specializing providing innovative hardwaresoftware system service healthcare sector product include nexus ehr cloudbased onc edition certified healthcare platform nexu</t>
  </si>
  <si>
    <t>prom prems remote patient monitoring software value based healthcare platform clinician collect integrate monitor analyse remote patient generated health data prom prems wearable clinician value based health outcome</t>
  </si>
  <si>
    <t>medent software development service company focused automating medical practice offer one emrehr patient portal practice management system providing high level interoperability automation mu certified sys</t>
  </si>
  <si>
    <t>dentulu leading teledentistry platform provides ondemand dental service consumer comfort location offer online virtual dental consultation allowing patient book appointment connect dentist</t>
  </si>
  <si>
    <t>nutriadmin professional software designed nutritionist dietitian help automate administrative paperwork task allowing nutritionist save time stay organized software includes feature electronic health reco</t>
  </si>
  <si>
    <t>nirogstreet india platform ayurveda doctor platform people interested ayurveda connect registered doctor online get authentic ayurvedic medicine best deal user search doctor based disea</t>
  </si>
  <si>
    <t>ihis multiple awardwinning healthcare leader digitizes connects analyzes singapore health ecosystem ultimate aim improve singapore population health health administration integrating intelligent highly</t>
  </si>
  <si>
    <t>compurx infotech pvt ltd medical software development company based new delhi india specialize developing software application healthcare domain including flagship product prescription pad intelligent</t>
  </si>
  <si>
    <t>innovatus system consultancy company provides business software solution custom android smartphone application development android training extensive experience understanding customer need providing affordable</t>
  </si>
  <si>
    <t>psych system company specializes building highly configurable laboratory information system offer range product including nucleolis windopath micropath support various type lab testing solution</t>
  </si>
  <si>
    <t>physician computer company pcc leading provider pediatric specific practice management medical record software offer comprehensive suite software solution designed streamline daytoday operation increase financial</t>
  </si>
  <si>
    <t>objective medical system innovative software provider specializing cardiovascular diagnostic reporting learn software help take back control cardiology business objective medical solution innovative softwa</t>
  </si>
  <si>
    <t>biomarker lab company allows user leverage digital health data track decode diet supplement food drink physical activity change impact physiological psychological health performance use c</t>
  </si>
  <si>
    <t>mahler health cloudbased practice ehr complete practice management solution including clearinghouse claimsbilling software solution built principle automation integration customization provide range</t>
  </si>
  <si>
    <t>medialab leading provider quality management solution clinical laboratory hospital integrated cloudbased solution include document control accreditation management incident reporting management competency evaluation</t>
  </si>
  <si>
    <t>carevalidate company provides employee health safety wellness apps hr team apps help hr team keep employee healthy safe inspired offer range tool including employee credentialing ada accommodation ath</t>
  </si>
  <si>
    <t>clinicnote tech start global insurance accelerator dedicated improving life speech therapist across country clinicnote allows create custom evals take session note automatically generate progress note</t>
  </si>
  <si>
    <t>therapymate practice management system mental health professional including social worker therapist counselor psychiatrist psychologist provide comprehensive suite tool feature help manage client appointment</t>
  </si>
  <si>
    <t>troy group inc worldwide leader personalized demand layered security printed document troy solution found worldwide leading provider demand security printing solution worldwide leader personalized</t>
  </si>
  <si>
    <t>adracare one health software help everyone small clinic large healthcare business deliver virtual care manage ongoing clinic operation seamlessly building world anyone anywhere get access online</t>
  </si>
  <si>
    <t>eclinicalworks leader ambulatory healthcare solution providing comprehensive electronic health record ehr practice management solution addition population health patient engagement revenue cycle management tool</t>
  </si>
  <si>
    <t>covermymeds healthcare technology company provides webbased platform physician pharmacist staff submit prior authorization pa request drug plan service free use bringing paperb</t>
  </si>
  <si>
    <t>naluri digital health solution provides personalised structured health wellness program employee mental physical health offer integrated digital care solution combine support physical mental health</t>
  </si>
  <si>
    <t>total voice technology industry leader dictation transcription solution reseller brand nuance olympus philip year experience team built reputation providing unmatched</t>
  </si>
  <si>
    <t>ikure techsoft population health management company meet primary healthcare prevention need unique combination health outreach initiative skill development technology intervention service span preventive pro</t>
  </si>
  <si>
    <t>synergistic office solution software company specializes providing practice management software mental health professional organization product line includes billing software electronic medical record scheduling tool</t>
  </si>
  <si>
    <t>purple brain boutique consulting agency specializes business intelligence system digital solution offer flexible customizable solution support business operation decisionmaking service include project con</t>
  </si>
  <si>
    <t>navia life care health technology company special focus patient care believe healthcare simplicity tool enable user manage health fingertip navia life care mission improve life peopl</t>
  </si>
  <si>
    <t>healthscion company provides healthcare advisory service individual partner diagnostic center use combination healthcare domain knowledge technology highend data analytics provide highest level healt</t>
  </si>
  <si>
    <t>strateq group leading malaysian professional service company specialized focus downstream oil gas healthcare cloud big data business continuity provide integrated solution service various industry includi</t>
  </si>
  <si>
    <t>caresoft mumbaibased solution company provides intelligent solution healthcare vertical hospital diagnostic center specialty clinic nursing home offer customizable comprehensive hospital management softw</t>
  </si>
  <si>
    <t>hci group global leader healthcare consulting ehr service digital transformation support healthcare leader implementing clinical financial system including highly complex fully integrated health record provi</t>
  </si>
  <si>
    <t>quest national service full service revenue cycle management company focused increasing bottom line decreasing stress client service ranging medical billing staffing medical supply inventory manageme</t>
  </si>
  <si>
    <t>cube health care company provides advanced solution healthcare industry offer comprehensive data management solution doctor physician attorney collection agency aiming relieve operational admi</t>
  </si>
  <si>
    <t>eoscene technology company provides facility management software service healthcare provider ecm software suite automates planning execution reporting accreditation regulatory compliance activity inc</t>
  </si>
  <si>
    <t>galenmd system inc company provides galenmdai comprehensive flexible clinical automation software designed health center hospital software support modern electronic health record ehr practice management pm</t>
  </si>
  <si>
    <t>varex imaging corporation world largest independent supplier manufacturer x ray imaging component image processing solution mission talent people vision customer help improve save life thr</t>
  </si>
  <si>
    <t>computer framework consulting firm experienced staff dedicated customer satisfaction producing quality solution tune business need client computer framework incorporates team dedicated archite</t>
  </si>
  <si>
    <t>imagen company partner primary care practice provide permanent onsite diagnostic imaging capability bestinclass interpretation diagnostics service platform customized meet unique need practi</t>
  </si>
  <si>
    <t>ul solution ul solution global independent safety science company century expertise innovating safety solution uls facebook term usethe ul facebook page intended provide place individual public</t>
  </si>
  <si>
    <t>evaware service company year providing system development consultancy service variety industry including defence healthcare freight air sea land fleet management real estate financ</t>
  </si>
  <si>
    <t>acxiom technology service company provides data foundation world best marketer enable people based marketing everywhere simple open approach connecting system data drive seamless customer exper</t>
  </si>
  <si>
    <t>ggk technology global consulting service company delivers innovative software service customer worldwide focus engineering meaningful technology solution help business thrive futureready expertise</t>
  </si>
  <si>
    <t>doxiva healthcare technology company offer cloudbased saas solution payer provider build digital ecosystem doctor intelligent virtual assistant allows patient see preferred physician anywhere</t>
  </si>
  <si>
    <t>benchmarking group international bgi offer innovative costeffective tool service managing customer experience customerangle toolset capture customer feedback second delivers staff manager immediate</t>
  </si>
  <si>
    <t>quest diagnostics provider diagnostic information service offer diagnostic testing information service empower enable range customer including patient clinician hospital health plan employer accountable</t>
  </si>
  <si>
    <t>docbuddy healthcare technology company aim streamline optimize healthcare workflow provide solution healthcare provider care team replace legacy process fully digital workflow docbuddy offer featur</t>
  </si>
  <si>
    <t>futurenet company provides range product service help individual business improve skill connect others grow business company offer fn academy online platform continuous learning</t>
  </si>
  <si>
    <t>curogram leading provider hipaa compliant medical practice management software offer webbased platform improves communication physician patient streamlining patient access allinone hipaa secure messaging platfo</t>
  </si>
  <si>
    <t>bhishak healthcare solution provider hospital diagnostic center pharmacy offer comprehensive hospital information management system hims includes module laboratory information management system lims pharmacy</t>
  </si>
  <si>
    <t>nikohealth cuttingedge allinone cloudbased home medical equipment business process automation software hme dme supplier provides breakthrough solution fully automates billing analytics revenue cycle management medic</t>
  </si>
  <si>
    <t>kavaii product company focus providing business analytics solution service healthcare industry offer medsmart cloud emr product based aiml help hospital run efficiently provide better care</t>
  </si>
  <si>
    <t>thermo fisher scientific world leader serving science mission enable customer make world healthier cleaner safer provide wide range product service field technology pharmaceutical bi</t>
  </si>
  <si>
    <t>healthland healthcare software company specializes serving rural community critical access hospital year experience provide technology service enable hospital continue providing excellent ca</t>
  </si>
  <si>
    <t>zencharts cloudbased electronic health record ehr system behavioral health addiction treatment offer step solution higher reimbursement help streamline process addiction treatment center industryleading</t>
  </si>
  <si>
    <t>epowerdoc healthcare software solution company specializes emergency department information system edis year experience epowerdoc leader industry providing templated electronic documentation system</t>
  </si>
  <si>
    <t>exscribe ehr one electronic health record ehr system developed meet unique need busy orthopedic practice client ranging solo practitioner large university owned practice exscribe offer variety product</t>
  </si>
  <si>
    <t>iinsight international cloudbased practice case management platform allied health service provider customer offer range feature including client staff management helpdesk support secure webbased applica</t>
  </si>
  <si>
    <t>saviance technology u based healthcare service provider focusing newest technology smac stack social mobility analytics cloud provide innovative solution enable meaningful use designing patient engagement port</t>
  </si>
  <si>
    <t>clinlab inc company provides stateoftheart software solution medical laboratory industry offer fully comprehensive laboratory information system li designed medical technologist small mediumsized clinical l</t>
  </si>
  <si>
    <t>credible inc leading technology company provides innovative solution student loan personal finance product service include loan refinancing debt management loan origination financial planning tool</t>
  </si>
  <si>
    <t>online doctor appointment prescription service uk gp push doctor work partnership nh bring access healthcare touch button register online download app today see partnered</t>
  </si>
  <si>
    <t>patchd medical equipment manufacturing company built technology detect sepsis becomes critical combine proprietary deep learning offtheshelf wearable predict sepsis highrisk patient home</t>
  </si>
  <si>
    <t>chiro cat nextgeneration chiropractic software provides everything need run chiropractic business chiro cat securely access account anytime anywhere device even smartphone software offer f</t>
  </si>
  <si>
    <t>leafsprout company offer software solution management medical imaging exam product cortexenterprise allows user archive view distribute imaging exam report cortexenterprise ensures adherence industry</t>
  </si>
  <si>
    <t>clinicspro based united state created alongside group physician posse extensive expertise insight healthcare field physician clinicspro aware necessary requirement order maintain</t>
  </si>
  <si>
    <t>providing secure hipaa compliant video conferencing remote patient monitoring solution coupled unmatched customer service technical support manage technology dont assist provider patient even home technical support focus providing care patient need</t>
  </si>
  <si>
    <t>stat system inc offer electronic medical record software product qd clinical also provide service consulting</t>
  </si>
  <si>
    <t>harris healthcare delivers fully integrated solution set hospital around world offer software solution designed meet need patient caregiver administrator others aspect healthcare year harris</t>
  </si>
  <si>
    <t>healthicity healthcare compliance software service company simplifies compliance auditing management hospital medical practice provide innovative software solution bring simplicity healthcare management thei</t>
  </si>
  <si>
    <t>genetesis privately held medical technology company oriented towards development efficient noninvasive cardiac current density mapping product genetesis cardioflux mapping system utilizes body weak magnetic field</t>
  </si>
  <si>
    <t>oncall health company provides patient portal telehealth software specifically designed behavioral health company software allows workflow automation reduce manual work enables engagement connection pa</t>
  </si>
  <si>
    <t>gemms partner delivering efficient cardiology care patient provide continuum care</t>
  </si>
  <si>
    <t>fiftheye medical technology company provides aidriven ahi system continuously detecting predicting hemodynamic instability ahead vital sign system designed reduce nursing burden reduce adverse event increase</t>
  </si>
  <si>
    <t>caredata infomatics leading healthcare technology organization offer solution enhance patient care optimize clinical process laboratory hospital provide robust platform cloud digitally capture patient da</t>
  </si>
  <si>
    <t>encounterworks certified cloudbased complete ehr program software module provider need successfully run practice offer specialtydriven electronic health record easy use flexible fit yo</t>
  </si>
  <si>
    <t>purpleview leading platform online consultation communication consulting service sale provide secure efficient online video consultation service business bc video consultation solution empathy used</t>
  </si>
  <si>
    <t>american healthtech leading provider long term care management software healthcare facility nursing home offer endtoend electronic health record ehr solution integrated revenue cycle management rcm tool soft</t>
  </si>
  <si>
    <t>practiceadmin company specializes medical billing practice management software aim simplify complex process medical billing providing healthcare professional powerful easytouse software solution</t>
  </si>
  <si>
    <t>meyou health social wellbeing company dedicated creating engaging product help people live healthier happier life offer turnkey wellbeing platform delivers proven program help individual move quit smoking</t>
  </si>
  <si>
    <t>imarsmed provides complete patient engagement experience secure virtual waiting room video consultation contactless patient check electronic patient form smart appointment booking text reminder online payment much much</t>
  </si>
  <si>
    <t>enp v consists core application along ability create andor fully customize menubars note procedure popup screen</t>
  </si>
  <si>
    <t>voicefriend communication platform hipaa compliant cloudbased platform designed organization care senior</t>
  </si>
  <si>
    <t>solaborate company provides secure communication collaboration platform technology professional well virtual care delivery platform healthcare provider</t>
  </si>
  <si>
    <t>foodzillaio meal planning nutrition coaching software professional offer better meal planning solution highly personalized timeefficient foodzilla professional dietitian nutritionist coach ca</t>
  </si>
  <si>
    <t>intel data center solution iot pc innovation intels innovation cloud computing data center internet thing pc solution powering smart connected digital world live inspired innovation thats changing world</t>
  </si>
  <si>
    <t>advancedmd healthcare technology company offer cloud medical office software ambulatory medical practice provide comprehensive suite solution including practice management electronic health record telemedicine patient rel</t>
  </si>
  <si>
    <t>pabau allinone practice management software provides range service healthcare practitioner uk offer feature paperless client record prebuilt medical form booking management payment stock management</t>
  </si>
  <si>
    <t>orderly health company empowers healthcare provider payer tech company take control data accurate reliable automated solution use machine learning identify repair inaccuracy healthcare provi</t>
  </si>
  <si>
    <t>medical billing medical software practice management cal med web based medical billing practice management software used thousand medical practice billing company discover way cal med optimize practice</t>
  </si>
  <si>
    <t>infomc healthcare technology company delivers personcentered collaborative care management platform health plan payer provider provide enterprise solution improve outcome addressing member whole health using thei</t>
  </si>
  <si>
    <t>surescripts trusted health intelligence sharing company serf nation connecting healthcare entity increase patient safety lower cost improve quality care provide comprehensive health information network</t>
  </si>
  <si>
    <t>khuai company belief power ai help doctor discover diagnose skin cancer easily effectively developing ai technology collaboration molemap ltd combining large database skin lesion nextgen</t>
  </si>
  <si>
    <t>clinicea globally renowned cutting edge clinic management platform provides best online clinic management software practice management software solution focus improving efficiency healthcare organization clinicea</t>
  </si>
  <si>
    <t>med company specializes converting paper form electronic fillable form tablet web solution save time money reduces medication error improves audit survey result med manages resident medicati</t>
  </si>
  <si>
    <t>calgary scientific global leader web mobile diagnostic medical imaging solution collaboration enablement technology flagship product resolutionmd diagnostic medical imaging software allows doctor securely view</t>
  </si>
  <si>
    <t>technology solution dedicated independent pharmacy keycentrix llc providing business solution pharmacy industry four decade located wichita k keycentrix llc focus pharmacy technology solution organiza</t>
  </si>
  <si>
    <t>cogstate leading cognitive science company focused optimizing measurement cognition guide better decision making cogstate commercializes rapid reliable sensitive simple computerized cognitive test clinical trial academic</t>
  </si>
  <si>
    <t>tissue analytics company revolutionizes wound care turning smartphones tool imaging chronic wound developed proprietary image analysis algorithm standardize wound documentation allowing clinician make</t>
  </si>
  <si>
    <t>scisco solution pvt ltd complete solution provider offering software development web design android apps io apps india specialize delivering hospital information system library management system lm laboratory</t>
  </si>
  <si>
    <t>onkos surgical privately held surgical oncology start founded onkos belief surgical oncology deserves attention focus innovation precision orthopaedic oncology onkos surgical driving personalization reducing complexity</t>
  </si>
  <si>
    <t>healthie saas company offer infrastructure virtual first healthcare company launch scale provider service work digital health company dedicated modernizing healthcare experience improving care outcome heal</t>
  </si>
  <si>
    <t>realize medical medical virtual reality startup based ottawa canada provide powerful easytouse platform medical image viewing modeling communication platform combine novel visualization intuitive</t>
  </si>
  <si>
    <t>simplify asc company provides revenue cycle service integrated software platform surgery center service include scheduling reporting coding collection revenue cycle management also offer digital patient c</t>
  </si>
  <si>
    <t>precision nutrition worldclass company provides coaching certification program nutrition lifestyle since team expert coached people nearly country offer precision nutrition level</t>
  </si>
  <si>
    <t>laudio intelligent platform prioritizes automates highest impact responsibility frontline leader creating large scale change health system bringing automation rounding audit accountability laudio help</t>
  </si>
  <si>
    <t>first practice management fpm uk premier information support resource gp practice manager fpm provides compliance software website training primary care dental care sector help sector optimize thei</t>
  </si>
  <si>
    <t>medigram secure mobile communication platform provides secure group based text messaging service doctor nurse medigram application allows clinician communicate quickly reliably securely main goal dramati</t>
  </si>
  <si>
    <t>caduceus blockchain dedicated metaverse development caduceus blockchain solution metaverse project infrastructurelevel open blockchain platform specially built metaverse decentralized digital world caduceus utilizes xr extendedreality technology bring developer creator user unrivaled metaverse experiencecaduceus developerfriendly easytouse underlying public chain platform come complete set development tool</t>
  </si>
  <si>
    <t>arxium industry leading developer reliable pharmacy automation workflow solution streamline pharmacy operation today arxium formed intelligent hospital system inc acquired automed technology inc creating</t>
  </si>
  <si>
    <t>maxgold designed solo practitioner office well larger medical clinic multiple discipline maxgold feature paperless emr</t>
  </si>
  <si>
    <t>select data company offer clinically driven revenue cycle management service home health agency provide complete home health operation solution physician order clinical oversight compliant billing select data</t>
  </si>
  <si>
    <t>online real time claim editing software contains million edit combination identifying inaccurate billing practice regulatory requirement errorswe produce proprietary usual customary reasonable ucr fee schedule analyzing b</t>
  </si>
  <si>
    <t>lumiatacom offer aipowered predictive analytics solution healthcare provider payer enabling identify manage highrisk patient optimize care delivery cost improve overall patient outcome advanced analytics</t>
  </si>
  <si>
    <t>well compliance expert dont</t>
  </si>
  <si>
    <t>equalizercm leading provider revenue cycle management service physician hospital ascs lab healthcare provider investor throughout united state expertise rcm consulting credentialing medical coding bil</t>
  </si>
  <si>
    <t>ingenious med company provides best breed mobile solution simplify workflow physician practice health system solution include intuitive physician designed mobile app well professional implementation se</t>
  </si>
  <si>
    <t>best cloud based health solution india mocero health htic iit madras incubated company aim unmatched leader improving quality medical care digital innovation hm help establish maintain standard car</t>
  </si>
  <si>
    <t>macro helix premier provider b program management technology hospital health system covered entity retail contract pharmacy network macro helix focused assisting pharmacy provider strive improve financial perf</t>
  </si>
  <si>
    <t>advantage anywhere company provides integrated system called lead conversion ecosystem help convert lead sale offer resource strategy marketing sale system lead automation flagship produc</t>
  </si>
  <si>
    <t>activehealth management company provides powerful analytics personalized experience improve health outcome member offer digital live coaching various lifestyle focus area support chronic condition</t>
  </si>
  <si>
    <t>wisedocs aipowered automation platform process understands medical document realtime making easier organization insurance industry evaluate medical claim faster accurately wisedocs organizat</t>
  </si>
  <si>
    <t>smart facility software leading provider webbased software management solution environmental custodial service department year experience team dedicated helping operation professional run organiz</t>
  </si>
  <si>
    <t>impiricus next generation proprietary hcp engagement platform founded physician impiricus bypass traditional industry barrier connect healthcare professional valuable tool curated information partner pharmaceutic</t>
  </si>
  <si>
    <t>freighttrain construction management software provides project three key benefit transparency efficiency security revolutionary cloudbased data management software created facilitate inspection request process punc</t>
  </si>
  <si>
    <t>zynx health market leader providing evidencebased experiencebased clinical decision support solution empower healthcare organization deliver better patient care offering bestinclass order set care plan</t>
  </si>
  <si>
    <t>bainbridge health leader infusion pump data management medication safety providing technology clinical service using infusion pump data mission provide clinician friendly technology support service save money save</t>
  </si>
  <si>
    <t>stratum decision technology pioneer development innovative software tool decision making process healthcare industry stratum decision technology offer financial analytics business intelligence decision support servic</t>
  </si>
  <si>
    <t>valenz healthcare company offer complete ecosystem health plan solution platform integrates membercentric service datadriven insight simplify complexity healthcare employer member provider paye</t>
  </si>
  <si>
    <t>clarity workforce technology leading supplier workforce tech solution nh private healthcare market product include claritystaffbank clarityroster clarityagency provide intuitive software solution manage</t>
  </si>
  <si>
    <t>core schedule cloudbased healthcare roster software help organization manage staff scheduling ease eliminates headache caused shift swap cancellation leave request ensuring staff scheduling safe compliant u</t>
  </si>
  <si>
    <t>artsyl innovative company designing building technology used globally improve company document processing procedure artsyl develops full range document capture software reduces cost processing form w</t>
  </si>
  <si>
    <t>workpath ro company technology platform power ondemand inhome healthcare service nationwide simple api</t>
  </si>
  <si>
    <t>viewics end end healthcare analytics platform surface actionable insight empower improve patient care expertise focus healthcare analytics viewics delivers proprietary best class technology data extr</t>
  </si>
  <si>
    <t>rampmedical eu awarded ai decision support tool help doctor find right treatment patient already covering endocrinological cardiological treatment software match patient data evidence treatment guide</t>
  </si>
  <si>
    <t>datachip delaware based corporation incorporated vision build advanced iot internet thing product promoter datachip bring year industry expertise developing innovative niche software product considering current need industry datachip come uscann smartest cdccompliant temperature monitoring platform postcovid world shaken routine safety trust core world continues adjust make space safer uscann helping employer building manager process uscann design smart interconnected thermal scanner give decision maker detailed data scalability improve staff visitor safety fix inefficient use space</t>
  </si>
  <si>
    <t>cloudface technology company provides innovative technology solution organization expertise supply chain healthcare security deliver cybersecurity healthcare management service also offer software develop</t>
  </si>
  <si>
    <t>hybridchart cloudbased hospital rounding charge capture platform created customized streamline rounding practice allows practice seamlessly integrate scheduling ehr service provide simple streamlined impleme</t>
  </si>
  <si>
    <t>bestdoc intelligent patient relationship management prm hospital believe using technology data improve patient experience care vision build connected healthcare ecosystem provides seamless experien</t>
  </si>
  <si>
    <t>mdi solution healthcare software developer system integrator hl interface engine software product service healthcare industry offer hl integration engine enables medical data integration connecting clinic</t>
  </si>
  <si>
    <t>springbuk health data analytics solution equips employer consultant deep immediate insight make datadriven decision health intelligence platform combine data science clinical expertise help organization unde</t>
  </si>
  <si>
    <t>health portal solution hp leading provider web integration portal help healthcare payer manage different piece health plan administration hp develops support private labeled web portal consolidate data vario</t>
  </si>
  <si>
    <t>clarus rcm leading provider end end revenue cycle management medical coding service healthcare provider payer intermediary clarus rcm inc provides comprehensive revenue cycle management rcm service robust inn</t>
  </si>
  <si>
    <t>arbormetrix healthcare analytics company provides technology service improve outcome advance research demonstrate safety effectiveness value offer flexible technology software platform deep analytics delive</t>
  </si>
  <si>
    <t>apexonhealth healthcare division technosoft corp provides advanced technologydriven revenue cycle management solution healthcare provider payer solution include coding automation advanced analytics claim management</t>
  </si>
  <si>
    <t>shavara healthcare software innovator specializes medical billing software year cumulative experience shavara focus solving gap vulnerability billing coding connectivity flagship product iri</t>
  </si>
  <si>
    <t>dynafios healthcare management consulting company specializes helping health system care delivery organization improve clinical financial performance offer range service including alternative payment model imple</t>
  </si>
  <si>
    <t>doctoranytime help patient find medical practitioner region book appointment online instantly hassle making phone call find doctor waiting sometimes month getting appointment team</t>
  </si>
  <si>
    <t>mercury medical product crissoft llc creator mercury medical product complete medical practice management revenue cycle management solution mercury medical reliable proven professional account receivable solution reduce</t>
  </si>
  <si>
    <t>semalytix company provides aibased solution support pharmaceutical company becoming customerfocused built largest archive patient physician experience data worldwide analyzed awardwinning</t>
  </si>
  <si>
    <t>dci software offer digital solution medical sector authorization management billing client visit verification payroll scheduling training application direct care innovation dci healthcare technology company crea</t>
  </si>
  <si>
    <t>inforia premier provider ehremr solution medical practice behavioral health organization offer caregiverdesktop ehr simplemed pm technology built upon client idea suggestion year software</t>
  </si>
  <si>
    <t>emedapps delivers patient centric vendor neutral integration interface business continuity solution healthcare delivery organization across u enabling improved quality care increased ehr efficiency interoperability withi</t>
  </si>
  <si>
    <t>opentempos physician scheduling solution aligns clinical workforce strategy patient demand clinician engagement cost control learn opentempos physcian scheduling solution</t>
  </si>
  <si>
    <t>hr health company provides medical dental hr software compliance advisory service software support healthcare practice payroll timekeeping employee handbook aim simplify hr healthcare pra</t>
  </si>
  <si>
    <t>novopath leading provider laboratory information system li software li intuitive robust system market designed assist anatomic pathology lab managing workflow quality novopath pathology profe</t>
  </si>
  <si>
    <t>healthbridge south african company provides cloudbased medical billing software clinical practice management solution software help medical professional get paid faster provide better patient experience run efficient bus</t>
  </si>
  <si>
    <t>knipper health leading healthcare solution company serving pharmaceutical biotechnology medical device industry year provide range service including pharmaceutical sampling pl logistics marketing samp</t>
  </si>
  <si>
    <t>acero health technology provides leading edge software product healthcare administrator specific strength solution support streamline adjudication management consumer driven health cdh related product acer</t>
  </si>
  <si>
    <t>contact ipros cube assured compliance business software engine providing assured compliance operational improvement take information wherever may turn intelligence giving insight business process</t>
  </si>
  <si>
    <t>fbk leading worldwide provider tender management solution manufacturer supplier vendor resellers within life science healthcare industry product result year expertise knowledge providing</t>
  </si>
  <si>
    <t>trilliant health company provides evidencebased strategy healthcare use data analytics market research predictive analytics help healthcare stakeholder develop strategy based evidence service include understa</t>
  </si>
  <si>
    <t>mmit network trusted partner provides platform insight consulting service move lifesaving therapy pipeline patient bring transparency guidance pharmacy medical benefit information helping pharmaceutic</t>
  </si>
  <si>
    <t>center medicare medicaid service cm federal agency within u department health human service provides technical guidance develop evaluate healthcare financing program policy cm one largest</t>
  </si>
  <si>
    <t>imat solution provides data analytics population management real time serving hies acos hospital clinic imat fully integrated medical informatics solution offering unprecedented interoperability speed insight medical</t>
  </si>
  <si>
    <t>hybrent supply chain management software healthcare leading provider supply chain management solution healthcare organization software help healthcare provider manage spend improve operational efficiency app</t>
  </si>
  <si>
    <t>open mhealth nonprofit technology company unlocking digital health data improve patient health leading mobile health data interoperability standard focused creating open architecture community mobile</t>
  </si>
  <si>
    <t>humetrix develops mobile apps health care emergency purpose putting relevant healthcare emergency information mobile device control humetrix suite mobile health safety application put indiv</t>
  </si>
  <si>
    <t>kbts technology inc fastgrowing solution company emerging leader industry headquarters novi michigan global delivery center hyderabad india provide worldclass service client worldwide</t>
  </si>
  <si>
    <t>data analytics platform easy use tool data scientist analyst dedicated helping provider realize full value data claritee help healthcare provider use emr pm data improve patient care financial performa</t>
  </si>
  <si>
    <t>datamotion company provides secure data delivery solution messaging email encryption help organization offer secure simple compliant experience customer partner employee suite apis</t>
  </si>
  <si>
    <t>imosphere company provides transformational tool education health social care offer collaborative healthcare analytics platform called imolytics give control information healthcare professional also pro</t>
  </si>
  <si>
    <t>clinical support system clinical software company based kingston ontario startup company bringing new technology field medical software team passionate show provide innovative solution</t>
  </si>
  <si>
    <t>modio health physician owned operated platform connecting healthcare organization qualified provider goal remove hassle around job searching credentialing healthcare professional transforming healthca</t>
  </si>
  <si>
    <t>biosymetrics phenomics driven drug discovery company integrates clinical experimental data using machine learning translate human disease biology advance precision medicine partner leading healthcare life science com</t>
  </si>
  <si>
    <t>apics association supply chain management notforprofit international education organization offering certification program training tool networking opportunity increase workplace performance</t>
  </si>
  <si>
    <t>service include medical practice management revenue cycle management medical billing medical coding medical transcription physician credentialing provider enrollment credentialing throughout united state</t>
  </si>
  <si>
    <t>streamline health healthcare industry leader capturing aggregating translating enterprise data knowledge actionable insight reduce exposure risk enhance operational performance improve patient care looking</t>
  </si>
  <si>
    <t>smart data solution company specializes healthcare claim transaction year experience helped healthcare payer provider network across united state reduce cost improve payment acc</t>
  </si>
  <si>
    <t>ensocare enabling care coordination software hospital va hospital postacute care provider health plan payer</t>
  </si>
  <si>
    <t>iqvia holding leading global provider advanced analytics technology solution clinical research service life science industry specialize developing position key trend pharma life science industry wit</t>
  </si>
  <si>
    <t>tirupati software infotech pvt ltd leading software service company healthcare sector flagship product tirupati international fully integrated hospital management software module feature offer advance</t>
  </si>
  <si>
    <t>micropro software solution pvt cmmi iso iso certified company established year experience field information technology micropro offer turnkey solution various sector account</t>
  </si>
  <si>
    <t>interoptex healthcare company specializes providing effective reliable solution challenging problem healthcare industry</t>
  </si>
  <si>
    <t>fairwarning leading provider solution expand trust missioncritical application salesforce electronic health record cloudbased application industryleading affordable application security solution provide dat</t>
  </si>
  <si>
    <t>pinaacle technology pioneer payment solution healthcare consulting provide service consulting specializing business consulting technology consulting offer range software solution including software</t>
  </si>
  <si>
    <t>circlelink health company provides chronic care case management solution offer scalable automated clinically effective medicare care management platform zero upfront cost zero staff workload circlelink enables health</t>
  </si>
  <si>
    <t>claimocity software billing company provides smart practice management platform hospital facility doctor software help doctor save time make money allowing bill code chart third ti</t>
  </si>
  <si>
    <t>intakeio healthcare software company specializes streamlining patient practice management webbased saas platform intakeio focus simplifying patient intake process healthcare provider platform offer real</t>
  </si>
  <si>
    <t>dr bill mobile billing app allows canadian physician easily bill fee service patient care dr bill physician save time quickly finding right billing code submitting claim maximizing earnings th</t>
  </si>
  <si>
    <t>visual clinic company specializes balancing patient flow ophthalmology optometry ascs optical telemedicine offer suite custom solution including lean flow manager cloudbased software provides realtime vi</t>
  </si>
  <si>
    <t>winmedstat physician practice management software designed microsoft window window nt developed compusolutions offer emr solution hipaa compliance telecommunication feature</t>
  </si>
  <si>
    <t>stratasan healthcare strategic planning company provides actionable market intelligence data analytics hospital healthcare system</t>
  </si>
  <si>
    <t>statmedcare u based national credentialing company providing credentialing payor enrollment rate negotiation service work medical behavioral specialty subspecialties payors across u state thei</t>
  </si>
  <si>
    <t>scworx leading provider data normalization application interoperability big data analytics within healthcare provider market help hospital improve margin using supply chain data single source truth ssot scworx</t>
  </si>
  <si>
    <t>numen transcription company offer wide range accurate reliable transcription service specialize medical transcription combining innovative technology profound transcription skill deliver unmatched transcription</t>
  </si>
  <si>
    <t>qaelum highend startup specializes quality management medical imaging provide solution patient safety quality medical imaging including radiation dose monitoring contrast medium usage management identification</t>
  </si>
  <si>
    <t>cecomputech leading global business process outsourcing bpo company deep industry business process knowledge partnership approach comprehensive service offering proven track record enables cecomputech deliver business value</t>
  </si>
  <si>
    <t>hotb software leading enterprise accreditation compliance risk mitigation software company provide innovative software technology solution designed meet broad range need healthcare service economy government thei</t>
  </si>
  <si>
    <t>seamless workflow automation software clarifire clarifire application powerful workflow automation software allowing transform business efficiently clarifire developer clarifire configurable web based</t>
  </si>
  <si>
    <t>startech software provider claim management bill review software solution flagship product totaleclipse fully featured single database webbased application designed real claim adjuster bill reviewer administrati</t>
  </si>
  <si>
    <t>since jan pervasive health inc changed name apervita inc follow u twitter apervita</t>
  </si>
  <si>
    <t>easy pay leading patient payment processing platform designed eliminate high cost patient collection easy pay enables provider accept cardonfile payment plan patient balance unknown financial responsibility determined patient creditdebit card recalled automatic collection easy pay also accepts standard payment like copays recurring payment plan online payment</t>
  </si>
  <si>
    <t>accureg software company provides frontend revenue cycle intelligence solution hospital healthcare organization integrated webbased solution help hospital reduce cost maximize revenue enable price transparency</t>
  </si>
  <si>
    <t>medbillit software company specializing hospice medical billing software webbased easy learn provide clinical billing software hospice industry well medical billing software wellness fitne</t>
  </si>
  <si>
    <t>cardinal health distributor pharmaceutical medical lab product global manufacture operation country employee</t>
  </si>
  <si>
    <t>acin icloud solution technological innovative company creates manages maintains set electronic platform specifically developed cloud acin group responsible managing platform wwwacingovpt wwwgloba</t>
  </si>
  <si>
    <t>year experience working hospital based outpatient medical practice distinguishes u traditional bookkeeping accounting firm</t>
  </si>
  <si>
    <t>itech workshop private limited bangalore india based company provides variety product solution service healthcare industry offer advanced webbased expedium medical billing practice management ambulanceems b</t>
  </si>
  <si>
    <t>p billing llc innovative medical billing company established provide range service including medical billing ehr transcription bookkeeping various specialty internal medicine emergency medicine vascular</t>
  </si>
  <si>
    <t>santech healthcare solution company dedicated providing comprehensive solution payors provider network group practice hospital capability extend beyond healthcare software include high value business service suc</t>
  </si>
  <si>
    <t>allegiancemd privately held company provides webbased medical billing practice management ehr software solution allinone customizable cloud solution includes feature electronic prescription telemedicine patient por</t>
  </si>
  <si>
    <t>precision document solution pd company established provides document workflow solution print management solution healthcare provider fortune company united state solution managed service</t>
  </si>
  <si>
    <t>proemtech infosystems pvt ltd prominent provider cross platform healthcare application healthcare iot application client mainly healthcare industry offer customized healthcare management service aimed delivering</t>
  </si>
  <si>
    <t>mobile knowledge leading passenger transportation company provides onestop shop dispatch payment telephony need offer exceptional support customer service meet unique requirement transportation company</t>
  </si>
  <si>
    <t>health system company provides realtime data visualization evidencebased workflow critical care severely injured patient aim support emergency trauma team making lifesaving decision based incomplete</t>
  </si>
  <si>
    <t>datadriven sale enablement medtech work unleash power network</t>
  </si>
  <si>
    <t>uptimehealth offer innovative solution cutting edge technology simplify medical equipment service purchase compliance event dental urgent care outpatient healthcare provider help outpatient healthcare center manage</t>
  </si>
  <si>
    <t>telcor leading provider health care software solution point care poc laboratory specific billing offer two product line point care laboratory revenue cycle management telcors software solution used</t>
  </si>
  <si>
    <t>marketware healthcare technology company offer physician strategy suite ass bottom line impact activity field track recruitment onboarding effort premier software application designed help healthca</t>
  </si>
  <si>
    <t>casetabs cloudbased surgery coordination app share realtime case update facility staff physician outside office vendor rep</t>
  </si>
  <si>
    <t>treeage software leading provider advanced datadriven modeling analysis software flagship product treeage pro visual tool creating analyzing decision tree markov model across various industry including busin</t>
  </si>
  <si>
    <t>etrove mobile application nurture relationship encouraging engagement referral open integrated platform manages track patient participation customized marketing program provides detailed report quic</t>
  </si>
  <si>
    <t>lenos software complete hybrid event engagement platform allows user create engage measure impact attribution event real time platform offer solution wide range event landing page soph</t>
  </si>
  <si>
    <t>rosterlab company provides effortless rostering ai optimized scheduling solution offer rosterlab ai platform simplifies automates complex healthcare scheduling process also rosterlab free free platform f</t>
  </si>
  <si>
    <t>cotiviti solution analytics company leveraging unparalleled clinical financial datasets deliver insight healthcare system performance cotiviti help client unlock value unique insight find intr</t>
  </si>
  <si>
    <t>medprocure provides leading edge solution automate procurement process across healthcare non profit industry connect healthcare supply chainproviders supplier gpo software expertise save time improves eff</t>
  </si>
  <si>
    <t>easy billing software leading provider medical healthcare billing software since offering flagship product easy billing professional designed work across various medical environment medical</t>
  </si>
  <si>
    <t>aes technology software company specialized professional web development offer service web design web application development mobile application development seo service responsive web design team ov</t>
  </si>
  <si>
    <t>md staff leading credentialing solution provides comprehensive webbased platform healthcare organization streamline credentialing privileging provider information management process year innovation</t>
  </si>
  <si>
    <t>echo healthstream company combination two industry leading software development company healthline system symed development echo develops support comprehensive solution set healthcare provider credentialing privileging</t>
  </si>
  <si>
    <t>epiphany healthcare global company dedicated improving clinical workflow fastest growing ecg management company country hospital customer worldwide flagship product cardio server browserbas</t>
  </si>
  <si>
    <t>clinical laboratory management software designed streamline ordering reporting process patient physician laboratory laboratory management layer enhances current process efficient cost saving workflow eden manages complex data flow beginning life cycle specimen conclusion order testing reporting preparing billing data</t>
  </si>
  <si>
    <t>absolute software company provides resilient cybersecurity solution device data security control offer unbreakable connection every endpoint ensuring visibility protection compliance time absolute</t>
  </si>
  <si>
    <t>binary spectrum technology solution provider global healthcare sector focus application development consulting year experience healthcare domain iso certified onc certified hipa</t>
  </si>
  <si>
    <t>prefix new peoplecentered technology platform enables government agency community relief program deliver comprehensive assistance need simple streamlined technology provide service consulting eli</t>
  </si>
  <si>
    <t>axxyr medical software company specializes providing integrated system healthcare practice flagship product axxyrhis patientcentric hospital information system track resource assigned patient mo</t>
  </si>
  <si>
    <t>medisys leading provider professional revenue cycle management practice management ehr software proven local leader healthcare billing ehr solution service year site implementation training live local ex</t>
  </si>
  <si>
    <t>pcihipaa trusted scalable compliance software company provides indepth pci hipaa compliance service help medical dental professional navigate complexity compliance comprehensive compliance software offi</t>
  </si>
  <si>
    <t>triple e medical solution medical billing business specializes getting provider paid offer service electronic medical record electronic medical claim filing patient payment plan medicare audit protection past due co</t>
  </si>
  <si>
    <t>regdesk regulatory compliance software company specializes medical device pharmaceutical aipowered software help company keep track medical regulation ensures compliance offer ondemand regulatory intelligenc</t>
  </si>
  <si>
    <t>caresoft consultancy private limited ccpl global healthcare information software solution provider ccpls expertise healthcare domain span year plus satisfied client india overseas caresoft</t>
  </si>
  <si>
    <t>eceptionist leading provider software solution healthcare industry collaborative experience cx healthcare platform facilitates collaboration scheduling across healthcare organization simplifies coordination re</t>
  </si>
  <si>
    <t>synergen health healthcare revenue cycle management company provides innovative customized solution transform healthcare organization financially operationally offer revenue cycle management optimization solution consulti</t>
  </si>
  <si>
    <t>caprice leading provider enterprise cloud application human resource industry hospital founded caprice delivers human capital management enterprise resource planning practice management application designed world largest company educational institution government agency organization ranging mediumsized business fortune enterprise selected caprice modernization journey</t>
  </si>
  <si>
    <t>et lab software development company austin texas devoted simplicity productivity create software product ranging calendar forensic tool experience enables u create solution thoroughly tested implem</t>
  </si>
  <si>
    <t>visolve inc software service consulting firm expertise healthcare cloud visolve headquartered san jose ca best class development support center expert emr ehr product development qa build depl</t>
  </si>
  <si>
    <t>bristol healthcare service technologydriven revenue cycle management company specializes billing coding account receivable solution healthcare entity year experience provide endtoend medical billing</t>
  </si>
  <si>
    <t>fiachra form llc provides automated charting solution health care professional creating electronic form omniform adobe acrobat filemaker pro offtheshelf product enabled u create inexpensive easy use charting solution streamline paperwork required documenting clinical care</t>
  </si>
  <si>
    <t>softech system resource augmentation company offer high performing blended team work harmoniously client softech system software development technology service company strategic vision provide client</t>
  </si>
  <si>
    <t>collective medical healthcare technology company aim close communication gap healthcare provide software solution valuebased care behavioral health workplace safety addressing opioid epidemic product</t>
  </si>
  <si>
    <t>heap ai powered organization innovates solution multiple stakeholder healthcare industry using cutting edge tech platform product heap health tech saas platform leverage advanced data analytics artificial</t>
  </si>
  <si>
    <t>inoday awardwinning oracle netsuite erp company specializing netsuite microsoft business central provide netsuite erp crm implementation software development consulting service team talented expert offer</t>
  </si>
  <si>
    <t>authair develops cutting edge authentication solution improve efficiency enhance security promote compliance authair provides secure authentication solution real time analytics assist healthcare provider large small compl</t>
  </si>
  <si>
    <t>dental care link cloudbased platform provides streamlined easytouse referral system dentist dental specialist employee allows user invite colleague join share patient information transfer rece</t>
  </si>
  <si>
    <t>medius health company specializes leveraging artificial intelligence advanced technology provide innovative healthcare solution offer multicloud ai platform delivers accurate health intelligence risk prediction u</t>
  </si>
  <si>
    <t>summit healthcare healthcare technology company specializes integration automation solution year expertise summit healthcare offer robust portfolio product service help hospital provider take co</t>
  </si>
  <si>
    <t>powerhealth solution dynamic australian software development company specializing activity based costing hospital billing budgeting ar drg classification wayfinding solution healthcare organization help healthcare client de</t>
  </si>
  <si>
    <t>see comindware leading provider lowcode business process management bpm workflow management software help business boosting performance</t>
  </si>
  <si>
    <t>array health leading provider private insurance exchange technology cloudbased software platform enables health plan array health personalizes health insurance experience similar retail ecommerce giving consumer realtim</t>
  </si>
  <si>
    <t>avea solution behavioral health billing software company provides revenue cycle management operational solution addiction treatment center offer leadingedge technology service streamline revenue cycle management com</t>
  </si>
  <si>
    <t>vital solution inc debt collection agency recovery service outsourcing company established vital work nationwide time zone provides personalized customer service outsourcing various industry including speciali</t>
  </si>
  <si>
    <t>ipro inc software solution company specializes providing healthcare smb small mediumsized business solution family brand includes ipro erp novarad south ipro healthcare headquarters calhoun ga w</t>
  </si>
  <si>
    <t>carevoyance healthcare marketing platform enables medtech team find engage sell doctor hospital</t>
  </si>
  <si>
    <t>repositive team scientist providing bespoke cancer model search service biggest online database preclinical cancer model world committed accelerating development precision cancer therapy working wi</t>
  </si>
  <si>
    <t>healthcare technology company based u philippine chandigarh india healthcare technology market leader patient relationship management solution assist practice retaining existing patient reactivating lost patient acquiring new patient based principle reaching people likely receptive patient relationship management tool use power digital technology keep connected people matter business docmate healthcare technology company providerled cloudbased platform revolutionizes patient relationship optimizes patient experience delivering right message right patient right time make every patient patient</t>
  </si>
  <si>
    <t>parascript llc leading provider intelligent document processing idp software software us image analysis pattern recognition technology process billion document per year smart learning technology ca</t>
  </si>
  <si>
    <t>epicompliance virtual compliance officer online automated hipaa healthcare compliance system hipaa compliance automated policy form security notice mandated annual education hipaa privacy hipaa security business</t>
  </si>
  <si>
    <t>spok inc global leader healthcare communication deliver clinical information care team matter improve patient outcome toprated solution trusted hospital enhance workflow fo</t>
  </si>
  <si>
    <t>v find therapist like ivy easiest way try top therapist phone confidential free searching see like talking going person mission make therapy user friendly apps like ivy pay talktoivyc</t>
  </si>
  <si>
    <t>telmediq clinical communication collaboration platform integrates disparate clinical system improve communication among care team solution include patientcentric messaging secure text messaging pager replacement</t>
  </si>
  <si>
    <t>qureight data curation company accelerates drug development providing aipowered decision making work pharmaceutical company contract research organization hospital curate data help best drug get approved f</t>
  </si>
  <si>
    <t>mitivate company provides product exchange data source clinical financial efficiency offer solution facilitate valuebased care reimbursement methodology leverage healthcare analytics valuebased</t>
  </si>
  <si>
    <t>healthcare service technology hastl leading provider innovative healthcare solution specialize developing implementing technologydriven product service improve patient care streamline healthcare operation ou</t>
  </si>
  <si>
    <t>housingtree trusted senior referral placement software provider senior living consultant certified senior advisor since placement agency software easy use allows work lead client faciliti</t>
  </si>
  <si>
    <t>currance technology enabled revenue cycle management firm offering healthcare client performance partnering new standard rcm collaboration currance revenue cycle management blend human digital resource deliver high performing w</t>
  </si>
  <si>
    <t>xsolis healthcare ai utilization management software vendor leverage artificial intelligence proven machine learning data science capability automate streamline decision making throughout care continuum platform</t>
  </si>
  <si>
    <t>enovacom software editor dedicated healthcare leader medical interoperability year customer across globe working improve life healthcare professional solution help</t>
  </si>
  <si>
    <t>based west hartford connecticut scio health analytics leading health analytics solution service company serf healthcare organization across continuum including provider group health plan represent</t>
  </si>
  <si>
    <t>medinet yearold bc healthcare technology firm specializing secure communication solution hospital physician np allied health people administrator moa executive imit department company provides access pharman</t>
  </si>
  <si>
    <t>covr cloudbased labor management software built skilled nursing facility provides tool longterm care facility effectively manage labor force ensure proper staffing level software track calculates necessar</t>
  </si>
  <si>
    <t>founded orcasys global endtoend software technology consulting healthcare transformation company provide service ranging business solution like erp implementation customized application development hospital admin</t>
  </si>
  <si>
    <t>compliancy group company offer automated compliance software healthcare provider vendor nearly year audittested success aim simplify compliance help small midsized organization achieve illustrate</t>
  </si>
  <si>
    <t>siilo secure medical messaging app designed help health care professional team improve patient care collaboration siilos familiar interface healthcare specific design make preferred app professional</t>
  </si>
  <si>
    <t>gaffey healthcare company provides next generation cloudbased revenue cycle technology service help healthcare organization accelerate cash flow improve productivity increase profitability</t>
  </si>
  <si>
    <t>jump technology company provides inventory management solution hospital healthcare facility inventory solution help client save money preventing overstocking expiration inventory also ensuring ther</t>
  </si>
  <si>
    <t>vizzia technology software managed service provider realtime location system rtls advanced process improvement solution healthcare organization awardwinning software platform provides realtime actionable data pro</t>
  </si>
  <si>
    <t>reglantern company provides hrsa compliance tool mock site survey fqhcs health center offer webbased tool service help center demonstrate compliance hrsabphcs program requirement reglantern de</t>
  </si>
  <si>
    <t>bridge connector healthcare data integration platform delivers streamlined interoperability solution healthcare organization platform enables healthcare provider connect disparate system exchange data secure eff</t>
  </si>
  <si>
    <t>medcubics modern cloudbased medical billing software provides secure easy access medical practice offer range service including telemedicine patient engagement complete backoffice billing service medcubics suppor</t>
  </si>
  <si>
    <t>ezclaim software company provides affordable easytouse medical billing software software help medical practice revenue cycle management company improve efficiency accuracy billing process leading increa</t>
  </si>
  <si>
    <t>medcompli offer cutting edge compliance transparency reporting grant management solution designed streamline elevate operational efficiency life science industry provide easy use pharma reporting software customi</t>
  </si>
  <si>
    <t>top information management solution digital consulting service writer information help transform business digitization spark innovation growth digital transformation refers wide range industry service solut</t>
  </si>
  <si>
    <t>mckesson healthcare service information technology company dedicated making business healthcare run better work health care organization strengthen business control cost develop efficiency improve qualit</t>
  </si>
  <si>
    <t>medhelp inc physician medical billing company based baltimore md working hospital physician medical center worldwide handle billing medhelp inc industry leader helping enhance cash flow strea</t>
  </si>
  <si>
    <t>credentially credentialing software company provides innovative healthcare credentialing software software automates entire endtoend credentialing onboarding compliance process healthcare provider recruiter</t>
  </si>
  <si>
    <t>kenko health leading healthcare provider india offer comprehensive health care plan kenko enjoy discount doctor fee dental implant medicine health plan start month cover wide range</t>
  </si>
  <si>
    <t>st century informatics global healthcare informatics solution company innovative healthcare informatics solution used healthcare service provider hospital diagnostic center specialty clinic among others</t>
  </si>
  <si>
    <t>newport credentialing solution provides cloudbased workflow analytics software well comprehensive physician credentialing recredentialing expirables management delegated credentialing management service largest acade</t>
  </si>
  <si>
    <t>cloudbased health risk management software solution helping organization improve productivity reduce workplace injury</t>
  </si>
  <si>
    <t>staffstat standalone shift filling solution staffstat fill shift second regardless company size structure born challenge make regular day staffing industry staffstat simple quick</t>
  </si>
  <si>
    <t>definitive healthcare healthcare analytics company transforms data analytics expertise healthcare commercial intelligence provide comprehensive integrated data hospital physician healthcare provider</t>
  </si>
  <si>
    <t>referralmd san francisco based health tech startup provides hipaa compliant patient scheduling referral management software platform healthcare provider mission optimize solve b patient access referral</t>
  </si>
  <si>
    <t>tc healthcare technology leading provider software designed clinician support health plan tpas acos riskbearing organization software designed improve utilization case disease population health mana</t>
  </si>
  <si>
    <t>boston software system leader healthcare automation specializing ai machine learning year experience offer ehr data migration healthcare rpa revenue cycle management solution workflow automation</t>
  </si>
  <si>
    <t>change healthcare provider revenue payment cycle management connects payer provider patient u healthcare system operate largest financial administrative information exchange united state</t>
  </si>
  <si>
    <t>emcsoft company specializes claim adjudication healthcare provider offer claim management ecosystem integrates software service ensure delivery clean medical claim insurance payer timely cost</t>
  </si>
  <si>
    <t>renalogic data driven chronic kidney disease ckd care dialysis cost management program save money improve member health managing risk associated dialysis ckd service include cost containment data analysis risk</t>
  </si>
  <si>
    <t>tpp leading provider healthcare technology dedicated delivering world class healthcare software uk internationally work alongside government healthcare provider improve health outcome tackle inequality care r</t>
  </si>
  <si>
    <t>klinix medical practice management software offer quick efficient ohip msp billing happy customer klinix provides phone online support software update day money back guarantee software custom</t>
  </si>
  <si>
    <t>compliance pt company provides groundbreaking tool monitoring analyzing insurance payer policy bulletin send specialtyspecific policy change notification plain english directly relevant people organiza</t>
  </si>
  <si>
    <t>making bundledpayments simple working provider health plan self insured employer risked based program bpci bpciadvanced cjr ocm mission fix healthcare payment reform dedicated helping partner</t>
  </si>
  <si>
    <t>exactech global medical device company develops market orthopaedic implant device related surgical instrument active intelligence platform smart technology hospital physician offer comprehensive range</t>
  </si>
  <si>
    <t>mobile heartbeat company enables health system communicate collaborate effectively use patientcentric mobile app app available io android us secure smartphones improve clinical workf</t>
  </si>
  <si>
    <t>watsi allows anyone directly fund life changing healthcare people around world building technology create world everyone access healthcare watsi crowdfunding platform enables anyone directly fund low co</t>
  </si>
  <si>
    <t>procare portal provider compensation management platform help healthcare organization manage process incentive compensation physician provider platform utilizes enterprise compensation automation technology automate da</t>
  </si>
  <si>
    <t>servelec leading provider digital care software across healthcare social care education youth service part access group</t>
  </si>
  <si>
    <t>iopharma online platform pharmaceutical industry provides fully compliant traceable process transacting raw material iopharma user discover thousand product supplier negotiate process purchase ac</t>
  </si>
  <si>
    <t>medstack hipaa compliance software company provides platform builtin security provable compliance enable creation powerful integrated compliant patientcentric healthcare apps lower cost development tim</t>
  </si>
  <si>
    <t>complion inc leading provider eregulatory eisf solution clinical trial site sponsor cro platform built clinical researcher clinical researcher ensures highest level compliance least amount</t>
  </si>
  <si>
    <t>hipaatrek company provides hipaa compliance software hospital healthcare facility software automates manages hipaa requirement making compliance easy also offer platform managing contract business asso</t>
  </si>
  <si>
    <t>solution designed time attendance staff scheduling human capital management specifically long term care senior care book free demo</t>
  </si>
  <si>
    <t>dmehme billing software noble house providing industry best dme software hme software solution provider dme billing service beginning noble house developing fully functional billing claim management</t>
  </si>
  <si>
    <t>availity industry leading hitrust certified health care information technology company serf extensive network health plan provider technology partner nationwide suite dynamic product built powerful intel</t>
  </si>
  <si>
    <t>patientkeepers ehr optimization application streamline physician workflow help healthcare provider improve patient care financial performance</t>
  </si>
  <si>
    <t>censinet company connects healthcare provider thirdparty vendor efficiently manage reduce risk real time offer thirdparty risk management platform specifically designed healthcare provider address</t>
  </si>
  <si>
    <t>medcurity leading hipaa compliance software platform healthcare group provide tool guidance completing hipaa activity security risk analysis business associate agreement policy procedure hipaa training</t>
  </si>
  <si>
    <t>naviant business process content management consulting company help organization transform way work maximizing productivity empowering employee automation naviant provides enterprise content management ecm solut</t>
  </si>
  <si>
    <t>envolve health company provides innovative healthcare management solution offer health plan healthcare provider employer benefit consultant government union access supplemental benefit wellness program backoff</t>
  </si>
  <si>
    <t>mdfit company provides patient access provider directory solution offer software healthcare provider data management empower search schedule order refer care technology solution enable provider direc</t>
  </si>
  <si>
    <t>rldatix global workforce optimisation software application provider technology used organisation engage plan support deploy people supporting resource fairest effective way offer</t>
  </si>
  <si>
    <t>ecosoft health technology company specializes transforming healthcare innovative solution provide range product service including referral management care transition clinical trial patient recruitment thei</t>
  </si>
  <si>
    <t>genipulse technology company specializes developing hospital management software software includes laboratory information system pharmacy management system affordable price incorporated cuttingedge</t>
  </si>
  <si>
    <t>selfdecode company offer dna testing health ancestry provide personalized health suggestion based individual dna lab result advanced genetic analysis combined unique health data help customer achieve</t>
  </si>
  <si>
    <t>retigence technology bengalurubased startup founded specialize realtime predictive analytics supply chain optimization flagship product stockwise inventory optimization software help client improve</t>
  </si>
  <si>
    <t>managed sql service tool sqltreeo sql service tool sql server database year managing improving performance customer database check service tool sqltreeo create solution maximize database perfo</t>
  </si>
  <si>
    <t>sg health care hospital system consultancy provides healthcare intelligence service hospital health system around world team consists md phd rn healthcare leader extensive experience strategic</t>
  </si>
  <si>
    <t>consultmed healthcare technology company partner healthcare organization provide connected digital datadriven future offer intuitive referral platform allows healthcare provider create smart paperless ref</t>
  </si>
  <si>
    <t>qvera healthcare interoperability company provides powerful flexible interface engine connect healthcare organization network platform unlocking data qveras interface engine qie certified concert hims</t>
  </si>
  <si>
    <t>docent health company help health system build retain lasting patient relationship combine best practice industry deliver customercentric care cuttingedge consumer technology retailbased strategic mar</t>
  </si>
  <si>
    <t>acp billing service leading medical billing company orlando florida year medicare commercial insurance experience provide endtoend revenue cycle management service support fast claim processing full</t>
  </si>
  <si>
    <t>software make life full ease managing scheduling healthcare professional effectively effortlessly hassle free</t>
  </si>
  <si>
    <t>medical billing software practice management software mac o x window linux</t>
  </si>
  <si>
    <t>medical scheduler agenda software calendar appointment staff room</t>
  </si>
  <si>
    <t>intely healthcare interoperability platform help scale application integrate data automate workflow nocode data integrator custom form building automation platform intely handle complexity healthcare integr</t>
  </si>
  <si>
    <t>infinx healthcare provides innovative scalable prior authorization revenue cycle management solution healthcare provider hospital imaging center laboratory combining intelligent cloudbased software driven artificial intel</t>
  </si>
  <si>
    <t>online medical coding solution tci supercoders easy cpt hcpcs icd lookup plus crosswalk cci mpfs specialty coding publication webinars</t>
  </si>
  <si>
    <t>endimension technology trusted esteemed partner field radiology ensure quality accuracy security every report generated together shaping future healthcare solution improve efficiency capture mi</t>
  </si>
  <si>
    <t>shiftwise leading provider vendor management system vms software healthcare industry offer software service saas solution manage flexible temporary contract labor exclusively healthcare organization</t>
  </si>
  <si>
    <t>employee pooling business service company leverage technology global workforce give employer proven way maximize current employee knowledge skill ability provide process management system scalable sup</t>
  </si>
  <si>
    <t>ims maxim pioneering clinical technology specialist committed improving coordination patient care healthcare environment expert team work partnership healthcare organisation identify deliver tailored sustainab</t>
  </si>
  <si>
    <t>shift admin scheduling software simplifies schedule creation department management process webbased system serving facility provider software includes extremely powerful schedule</t>
  </si>
  <si>
    <t>cdw leading provider solution business government education healthcare offer broad array offering ranging hardware software product integrated solution mobility security data center optimiza</t>
  </si>
  <si>
    <t>healthaxis leading solution provider healthcare payer including tpas insurance company offer wide array claim processing product service help payer drive cost improve operational efficiency mo</t>
  </si>
  <si>
    <t>bellmedex clientcentric healthcare billing company year experience revenue cycle management rcm medical billing service offer managed billing service healthcare provider accurate medical coding complet</t>
  </si>
  <si>
    <t>interfaceware inc delivering rapid reliable healthcare integration healthcare organization facing challenge accessing exchanging hl health data growing number system help making healthcare integration easy</t>
  </si>
  <si>
    <t>wambi realtime patient review peertopeer healthcare employee recognition tool patientdriven peertopeer recognition gratitude platform designed address employee engagement burnout patient experience healthcare</t>
  </si>
  <si>
    <t>low code software development platform axpert design enterprise application rapidly axpert low code software development platform talk expert know maker axpert innovative desktop based rapid application development</t>
  </si>
  <si>
    <t>healthcare revenue cycle management solution ssi group ssis healthcare revenue cycle management solution help provider streamline workflow improve efficiency revenue reduce cost leading provider revenue cycle management soluti</t>
  </si>
  <si>
    <t>credz platform simplifies credentialing process professional eliminates need paperbased process prone mistake lack transparency credz allows professional manage credential online saving th</t>
  </si>
  <si>
    <t>vizient inc nation largest memberdriven healthcare performance improvement company connect member knowledge solution expertise accelerate performance deliver exceptional costeffective healthcare vizient serf ac</t>
  </si>
  <si>
    <t>sorcero language intelligence platform provides digital transformation solution stem industry insurance life science core technology utilizes multiple ontology deliver highly accurate ai application sorceros</t>
  </si>
  <si>
    <t>sentry data system healthcare technology company provides solution help hospital reduce cost manage compliance improve outcome</t>
  </si>
  <si>
    <t>unisonmd cloudbased enterprise rounding solution allows ambulatory hospitalbased medical group achieve clinical business goal customer experience measurable improvement financial result care coordination effi</t>
  </si>
  <si>
    <t>approved admission track change medicare medicaid hmo insurance provides easy way verify eligibility patient resident</t>
  </si>
  <si>
    <t>homewho areour technologyrevenue cycle process technologya perfect unison revenue cycle process technologyexploremips registryexplore technologyour technologyaltumed practicefitpractice portal cuttingedgetechnology backed stateof</t>
  </si>
  <si>
    <t>resolvmd fullservice medical billing company provides customized insight realtime earnings tracking help physician bill confidently securely easily offer modern insightful medical billing solution using artificial</t>
  </si>
  <si>
    <t>edexcloud turnkey software business solution provider specializing healthcare industry offer automation solution product medical practice clinic healthcare institution service include software developmen</t>
  </si>
  <si>
    <t>gemini leading global enterprise software provider reputation innovative product outstanding service company provides enterprise software solution multiple vertical including healthcare education corporate house</t>
  </si>
  <si>
    <t>population health management platform healthcare data lightbeam health solution population health management platform transforms disparate healthcare data full degree patient picture lightbeam provides single vendor platform th</t>
  </si>
  <si>
    <t>hospital across nation leveraging greenlight medical ensure cost quality based product decision made within supply chain value analysis</t>
  </si>
  <si>
    <t>quest analytics provider network management solution healthcare provider network offer stateoftheart platform help build master competitive provider network ensuring swift access topnotch healthcare missi</t>
  </si>
  <si>
    <t>healthdox company partner hospital provide powerful application managing policy procedure contract risk standing order offer four excellent application healthcare document management in</t>
  </si>
  <si>
    <t>euris health healthcare group dedicated providing digital solution health data hosting service offer range innovative software solution life science industry including crm clm prm bi social medium listening</t>
  </si>
  <si>
    <t>ois medium inc company owns network niche healthcare job site provide advertising service physician recruitment offer applicant tracking system job site include mdjobsitecom npjobsitecom pajobsitecom</t>
  </si>
  <si>
    <t>team tsi intellilogixdata focused customer driven advanced data intelligence solution long term care team tsi acquired strategic healthcare program shp summer happy report one compan</t>
  </si>
  <si>
    <t>verisys datadriven company provides risk management compliance solution partner client help make informed hiring decision monitor employee entity credential provider verisys offer suite healthca</t>
  </si>
  <si>
    <t>clearityio security compliance management application provides covered entity business associate partner ability perform self audit using hipaa nist ci rule</t>
  </si>
  <si>
    <t>universitt greifswald one oldest university germany baltic sea region founded strong research university strong partner university high standard teaching university driv</t>
  </si>
  <si>
    <t>promantra leading revenue cycle management company year experience healthcare industry provide highquality business process outsourcing service part healthcare industry helping u healthcare provide</t>
  </si>
  <si>
    <t>curvo healthcare supply chain partner provides data enrichment spend analytics strategic ppi sourcing offer smart spend visibility strategic sourcing application clinical preference item curvo help hospital surge</t>
  </si>
  <si>
    <t>offering healthcare technology solution provides resource scheduling staff distribution management complex clinical area healthcare time spent patient care le repetitive administrative duty esummit platform reduces time spent resource management streamlining process improve department management clinic governance patientfirst approach functionality focus resource management point care incorporating work area activity physical resource traditional hr scheduling application often tough perform resource management distribution level required department clinician esummit platform allows manage clinician hour resource booking room equipment deficiency staffing ratio competency replace spreadsheet binder paper single application</t>
  </si>
  <si>
    <t>form magic incorporated company provides professional reliable userfriendly product designed save time money flagship product tax mate offer solution submitting w form via irs fire system al</t>
  </si>
  <si>
    <t>revenue cycle management cloud healthcare software edgemed healthcare expert revenue cycle management service telemedicine practice management electronic health record solution south florida nationwide edgemeds core function</t>
  </si>
  <si>
    <t>mi company specializes connecting software electronic health record ehr provide fast costeffective access ehr record interfacing ehr system marketplace mi q software turn every ehr system</t>
  </si>
  <si>
    <t>contract guardian company specializes contract management service thirty year experience helped client increase revenue profit competitiveness providing practical measurable information techn</t>
  </si>
  <si>
    <t>apex edi leading electronic claim clearinghouse healthcare professional medical dental optometry chiropractic health industry since apex edi providing medical dental optometry chiropractic office</t>
  </si>
  <si>
    <t>exchangeedi company specializes automating authorization process healthcare industry offer range product service including workflow software called exchange edi direct quote help healthcare provide</t>
  </si>
  <si>
    <t>aca gps company provides aca compliance software help employer achieve compliance employer mandate portion affordable care act aca management tool software solution offer tracking reporting analysi</t>
  </si>
  <si>
    <t>caresoft software company specializes providing easytouse software mental health child development industry dozen year experience understand challenge faced group homeday program agency edu</t>
  </si>
  <si>
    <t>general life care specializes webbased medical software development healthcare staffing provider hospital general life care also specializes healthcare website creation medical staffing company healthcare related company two specialty general life care provides medical staffing company ability one provider professional presence internet management application stream line business</t>
  </si>
  <si>
    <t>aarogyaai harness technology precision diagnosis healthtech startup brings innovative healthcare solution artificial intelligence genomics aienabled saas platform diagnosis drugresistant tuberculosis unloc</t>
  </si>
  <si>
    <t>samacare company provides software solution streamline prior authorization process lifechanging specialty medication cloudbased platform allows medical practice submit track manage prior authorization across</t>
  </si>
  <si>
    <t>collectly web application help lender business ease maximize bad debt recovery click help billing team medical provider streamline increase patient responsibility collection patient responsibility incre</t>
  </si>
  <si>
    <t>mesh bio fast growing digital health startup focused addressing growing challenge care delivery mesh bio develops ai powered clinical decision support analytics automation solution healthcare provider transform healthcare</t>
  </si>
  <si>
    <t>healthcare revenue cycle management software solution quadax award winning healthcare revenue cycle management software designed improve operational efficiency profitability patient experience trusted partner serve client reve</t>
  </si>
  <si>
    <t>concentric health marketleading digital consent treatment application mission transform decision made health informed patient outcome shared patient clinician digital consent solution int</t>
  </si>
  <si>
    <t>avegen digital healthcare company empowering individual take control health supporting healthcare professional delivering life changing care avegens core product healthmachine cloud hosted product development platfo</t>
  </si>
  <si>
    <t>elsevier global information analytics company specializing science health help institution professional progress science advance healthcare improve performance benefit humanity provide product service</t>
  </si>
  <si>
    <t>medical tracking solution provides medical device company inventory management solution well interconnectivity hospital asc customer itraycer comprehensive inventory management system provides realtime medical</t>
  </si>
  <si>
    <t>geonetric digital healthcare marketing solution company partner hospital health system medical group help implement innovative web strategy engage patient community online geonetrics vitalsite software man</t>
  </si>
  <si>
    <t>worxtime hr make compliance aca employer mandate employee benefit administration easy</t>
  </si>
  <si>
    <t>ehealth technology leading health care technology company advance delivery life altering care ehealth technology provides external medical record image delivered electronically healthcare provider advance</t>
  </si>
  <si>
    <t>carebono applicant tracking system at dedicated helping healthcare organization attract hire onboard staff need recruitment platform allows business create customized career page automatically post job opening major job board steward candidate hiring process interview scheduling background check offer letter management serve home care agency nursing home assisted living facility child care center veterinary office social service organization</t>
  </si>
  <si>
    <t>securitymetrics global leader data security enables business size comply government healthcare financial mandate since founding date company helped million organization worldwide protect</t>
  </si>
  <si>
    <t>thb integrated healthcare data technology data analytics platform delivering full potential data value healthcare enterprise healthcare provider pharma lifesciences payors med tech leverage proprietary integrated platform</t>
  </si>
  <si>
    <t>polyoptimum creates support proact software specializing rosteringscheduling health human service workforce organization run</t>
  </si>
  <si>
    <t>liine aipowered platform simplifies improves healthcare practice acquire new patient call recording automation platform seamlessly integrates existing phone system marketing technology zero data</t>
  </si>
  <si>
    <t>inovaare offer highly configurable compliance software solution healthcare industry ai enabled solution automate health plan compliance process reduce risk cost submitting error free report touch button</t>
  </si>
  <si>
    <t>spendvu leader digital health transformation providing saas supply chain management platform platform manages entire life cycle procurement request contract implementation spendvu offer easytouse cloudbased sof</t>
  </si>
  <si>
    <t>conifer health solution healthcare business solution organization drive patient financial operational outcome conifer health deeply rooted healthcare healthcare experience company focused driving improved outcome</t>
  </si>
  <si>
    <t>jembi health system nonprofit organization partner international aid organization government build humancentered health information system low resource setting specialize digital health information system</t>
  </si>
  <si>
    <t>ac healthcare solution company offer cuttingedge medical business solution healthcare practice founded forefront technology healthcare industry service include innovative</t>
  </si>
  <si>
    <t>nubiscare company provides subscriptionbased allinone enterprise healthcare management saas solution medical provider platform integrates across continuum healthcare offer cloudbased mobile devicecentered</t>
  </si>
  <si>
    <t>outsource medical billing service top ranked rcm medical billing company reduce denial get maximum reimbursement</t>
  </si>
  <si>
    <t>mdbillingca canada medical billing software join physician using platform save time earn free trial inside</t>
  </si>
  <si>
    <t>srit india private limited company based bangalore india founded dr madhu nambiar recognized excellence sector company specializes providing solution healthcare egovernance tele</t>
  </si>
  <si>
    <t>votre potentiel augment bienvenue chez softway medical lenjeu esant est aujourdhui stratgique pour le professionnels de la sant du radiologue au directeur dtablissement softway medical vous accompagne agr hbergeur de donne de sant</t>
  </si>
  <si>
    <t>care logistics provides exceptional operational solution hospital health system focus putting patient first delivering dramatic result help customer achieve sustain dramatic result patient care quality</t>
  </si>
  <si>
    <t>agadia healthcare technology company provides utilization management solution health plan pbms helping streamline process drive operational efficiency appropriate utilization compliance profitability</t>
  </si>
  <si>
    <t>klinify provides digital solution help clinic manage operation seamless hasslefree way offer document management system help private specialist clinic manage patient record preserving existing workflow</t>
  </si>
  <si>
    <t>physicianxpress medical billing service revenue management company specializes providing electronic health record ehr solution pediatric specialty healthcare organization offer service migration assistan</t>
  </si>
  <si>
    <t>techdynamics leading global information technology service business process solution provider today techdynamics delivers one industry broadest portfolio information technology application business process outsourcing ser</t>
  </si>
  <si>
    <t>riskqual technology inc company provides accurate data management tool track risk quality management data within healthcare facility year combined experience developing supporting information management</t>
  </si>
  <si>
    <t>orchestrate healthcare tagnos delivers specialized hospital management system software solution empowers healthcare worker provide better patient care mission illuminate automate orchestrate healthcare quality effici</t>
  </si>
  <si>
    <t>prodigo solution healthcare technology company improves provider financial control reduces supply chain cost increase contract compliance prodigo solution saving technology developed healthcare supply chain expert</t>
  </si>
  <si>
    <t>hoodin content monitoring platform provides needcentric solution industry like medtech pharma public sector finance tourism allows user save time compared manual research monitoring source th</t>
  </si>
  <si>
    <t>lifepoint informatics leader healthcare focusing laboratory outreach connectivity health information exchange clinical data interoperability mission help healthcare provider improve patient care lower cost</t>
  </si>
  <si>
    <t>careteam technology innovative solution enables virtual care coordination collaboration within health organization including patient family community provide collaborative digital platform connects</t>
  </si>
  <si>
    <t>codonix company provides emr software charting coding software practice management solution ehr system designed practicing physician suitable urgent care facility emergency department physician office</t>
  </si>
  <si>
    <t>hucuai revolutionary patientcentered secure messaging platform drive efficiency reduces burnout manages risk offer personcentered hipaacompliant messaging across team realtime risk rating builtin staff appreciati</t>
  </si>
  <si>
    <t>rdv facile rendezvousfacilecom offre la possibilit aux mdecins de grer leur agenda en ligne et aux patient de prendre rendez vous de faon simple et rapide en toute scurit sans aucune installation de logiciel le mdecin reste matre de son agen</t>
  </si>
  <si>
    <t>patientpal company provides endtoend automated front desk solution medical office product med metrix simplifies process clipboard claim automating mundane task freeing staff time patientpal integrate</t>
  </si>
  <si>
    <t>make better talent decision based data skillsurveys automated online reference checking employee retention digital credentialing solution</t>
  </si>
  <si>
    <t>hipaa one division intraprise health provides industryleading software service simplify automate hipaa compliance</t>
  </si>
  <si>
    <t>practicecompass suite cloud software application allows dental medical practice better manage office workflow task provides realtime task management patient scheduling insurance verification solution trac</t>
  </si>
  <si>
    <t>tip medical communication inc tipmed company provides oneofakind communication event management platform called usummit platform help client manage conference internal event yearlong communication tipmed also</t>
  </si>
  <si>
    <t>medassist full service healthcare revenue cycle solution provider provide eligibility enrollment recovery solution help hospital health system maximize reimbursement increase cash flow reduce bad debt employ peop</t>
  </si>
  <si>
    <t>sutherland business process transformation company rethink rebuilds business process digital age sutherland focused helping company rethink way business get done transforming financial process applying analyti</t>
  </si>
  <si>
    <t>wybtrak company specializes providing credentialing enrollment solution medical service provider help provider submit credential organization hospital insurance company government program</t>
  </si>
  <si>
    <t>connecting locum pharmacy australia locum marketplace engage largest network trusted independent locum team sick holiday work training orjust super busy help locum help pharmacy connect</t>
  </si>
  <si>
    <t>cortex edi healthcare technology company provides free medical billing software claim clearinghouse software medicare medicaid bcbs commercial insurance company practice management software ebill cloud ac</t>
  </si>
  <si>
    <t>anesthesia billing software medical practice management solution focused anesthesia pain onelook anesthesia billing software full featured practice management solution anesthesia pain management onelook contains top tier anesth</t>
  </si>
  <si>
    <t>subtle medical medical imaging software company develops vendor neutral software solution improve image quality regular accelerated image protocol solution reduce image noise increase image sharpness various region</t>
  </si>
  <si>
    <t>emergys business transformation company help business align strategy business objective right mix technology people process offer portfolio business critical software sap microsoft</t>
  </si>
  <si>
    <t>genius solution inc company specializes developing supporting electronic health record ehr practice management software year experience proven track record developing cuttingedge healthcare</t>
  </si>
  <si>
    <t>mediquire healthcare technology company specializes healthcare data analytics ambulatory care market medicaid population offer suite solution leverage data derive powerful insight operational clin</t>
  </si>
  <si>
    <t>carefoundry company provides employee health management software healthcare professional software designed userfriendly free complexity making easy professional navigate use offer range fea</t>
  </si>
  <si>
    <t>zen healthcare healthcare interoperability technology company help health vendor provider hies payer simplify interoperability offer gemini integration service platform leading choice digital</t>
  </si>
  <si>
    <t>interleukin leading healthcare platform provider offer simplified procurement customer management solution objective bridge supply chain gap operating fully functional digital procurement medium healthcare fac</t>
  </si>
  <si>
    <t>morcare offer care management software solution provide information improve patient outcome feedback customer continuously enhance software update effective solution deliver big result solution</t>
  </si>
  <si>
    <t>analytics partner develops implement data warehouse business intelligence solution leveraging year healthcare experience ap developed versatile suite product called health intelligence analytics hia rapidly</t>
  </si>
  <si>
    <t>year software system consulting specialize enterprise grade software application using soabpm jee technology</t>
  </si>
  <si>
    <t>youcompli healthcare regulatory compliance software combine regulatory analysis validated content simple software service workflow healthcare compliance solution monitor regulatory change transf</t>
  </si>
  <si>
    <t>cirius group inc resultsdriven revenue cycle solution company specializes healthcare billing insurance edi claim submission reimbursement offer healthcare provider range software service including claim editing</t>
  </si>
  <si>
    <t>hippocamp cloudbased practice management system built allied health sector provides smart patientfocused tool drive practice improve patient outcome</t>
  </si>
  <si>
    <t>prospection health data analytics company delivering real world commercial insight proprietary saas analytics platform prospection founded pioneer healthcare data analytics use predictive analytics</t>
  </si>
  <si>
    <t>stemsoft software leader field medical informatics provides end end solution information management quality assurance regulatory compliance cell therapy transplant market stemsofts current product portfolio</t>
  </si>
  <si>
    <t>osp lab u based custom healthcare software provider empowering latest technology best talent transform vision reality serve customer better osp lab solution driven innovation lab delivering ex</t>
  </si>
  <si>
    <t>futura international leading provider home healthcare management software emr application specialize serving orthotic prosthetic industry durable medical equipment industry home healthcare industry mri clinic radiology cl</t>
  </si>
  <si>
    <t>alcidion leading provider software solution high performance healthcare offer innovative tailored solution service healthcare organization across australia new zealand united kingdom product empower cl</t>
  </si>
  <si>
    <t>identillect technology company creates secure solution protect critical information emphasis simplicity offer userfriendly secure email solution called delivery trust designed help business stay curre</t>
  </si>
  <si>
    <t>ableto technology enabled provider mental health care headquartered new york city ableto provides care nationwide via network licensed therapist coach therapist behavior coach use telehealth approach help parti</t>
  </si>
  <si>
    <t>believe digital signage service first offer integrated strategy network monitoring digital signage system</t>
  </si>
  <si>
    <t>motivity software company dedicated bringing best new technology aba funded grant national institute health bring different approach clinical aba data collection remote supervision trusted</t>
  </si>
  <si>
    <t>trustmedis leading reliable healthcare platform indonesia asia specialize building delivering health tech integration platform innovation various healthcare sector also provide service consulting f</t>
  </si>
  <si>
    <t>home aim aim phoenix data system aim powerful cmms software provided phoenix data system allows maintenance manager insight device asset beginning account manager product management team</t>
  </si>
  <si>
    <t>navigatehcr company based san diego ca provides healthcare reform hcr compliance reporting solution business offer compliance communication compliance direct monthly monitoring service hcr tracker help bu</t>
  </si>
  <si>
    <t>riskman international pty riskmannetau company provides flexible comprehensive system called riskmannet system effectively manages incident hazard oh risk complaint also offer infinity framework</t>
  </si>
  <si>
    <t>medica healthcare data management software solution company lead health data quality category provide powerful cloudbased solution realtime data management including big data mpi clinical data exchange platform</t>
  </si>
  <si>
    <t>heliometrics company specializes healthcare rx drug pharmacy diversion monitoring provide software solution distill log data within healthcare organization userfriendly interactive visualization software help</t>
  </si>
  <si>
    <t>preferredmd network premier physician across u well secure platform bringing together helpful tool solution ambulatory surgery center physician patient</t>
  </si>
  <si>
    <t>jvion healthcare technology company creates cognitive clinical success machine machine us advanced analytics artificial intelligence provide comprehensive view patient health predict future outcome help healthc</t>
  </si>
  <si>
    <t>trubridge separate company focused exclusively providing business office consulting managed service community rural healthcare organization year expertise trubridge offer effective solution unique chall</t>
  </si>
  <si>
    <t>bonafide medical group leading provider dmehme software facility portal solution software offer best business workflow management durable medical equipment dme home medical equipment hme industry sing</t>
  </si>
  <si>
    <t>credaxis simplifies physician credentialing contracting process offer providercentric approach credentialing focus profitability accountability accessibility assist provider practice creating customized cr</t>
  </si>
  <si>
    <t>lpa business analytics solution company year experience satisfied client schedule free consultation today</t>
  </si>
  <si>
    <t>ayuslab powerful cloudbased endtoend technology solution efficient management diagnostic lab hospital clinic healthcare center</t>
  </si>
  <si>
    <t>ez referral webbased patient referral management system aim replace outdated fax system healthcare industry goal save life using cuttingedge technology improve efficiency effectiveness refer</t>
  </si>
  <si>
    <t>instamed leading healthcare payment network power better healthcare payment experience consumer provider payer offer solution contactless automated mobile payment well claim processing era mor</t>
  </si>
  <si>
    <t>jarvis analytics comprehensive business analytics platform help dental business use data diagnose problem strengthen decision making improve business performance provide powerful dental dashboard user discover</t>
  </si>
  <si>
    <t>american data network healthcare analytics data solution company provide clinical quality financial data application service help healthcare organization improve care quality patient safety year exp</t>
  </si>
  <si>
    <t>providertrust healthcare technology company delivers new standard compliance intelligence provide solution storage management monitoring required healthcare credential platform designed monitor</t>
  </si>
  <si>
    <t>hearthealth technology company provides aidriven cardiac imaging analysis tool diagnosis product onecardio clinical decision support solution ischemic heart disease assist cardiac imagers making faster ac</t>
  </si>
  <si>
    <t>intelligent interactive cloud based framework high throughput sequencing analysis bioturing help accelerate life science nourishes computational mind bioturing innovative bioinformatics company based san diego founded</t>
  </si>
  <si>
    <t>lynxmd secure data network medical intelligence platform provides healthcare ecosystem ability safely share realworld clinical data accelerate research development offering transformative analytics</t>
  </si>
  <si>
    <t>billing solution work</t>
  </si>
  <si>
    <t>alaffia health healthtech company us machine learning ai identify eliminate provider fraud waste abuse healthcare claim work health plan tpas self funded employer reinsurers government agency low</t>
  </si>
  <si>
    <t>jhc system also known ryte byte inc offer comprehensive range management system transportation appointment scheduling document imaging plant operation management flagship product lynx transportation software ad</t>
  </si>
  <si>
    <t>cybercompass company specializes cyber resilience build cybersecurity compliance privacy program medium large business</t>
  </si>
  <si>
    <t>cloudapper platform make simple business create deploy task specific web mobile apps ai platform custom software development empowers company remove human dependency outsourcing reliance</t>
  </si>
  <si>
    <t>zotec partner industry leading provider specialized medical billing practice management service hospital based specialty market expert increasing bottom line make difference improving way healthcare</t>
  </si>
  <si>
    <t>symphony health leading provider high value data analytics technology solution actionable insight healthcare life science manufacturer payer provider</t>
  </si>
  <si>
    <t>fackler group staffing software staffing agency weekly pay daily pay medical staffing peo employee leasing</t>
  </si>
  <si>
    <t>tenwave infotech enterprise software development company based india year expertise erp solution specialize transforming business healthcare sector product service cater hospital medical co</t>
  </si>
  <si>
    <t>smartlink health solution healthcare interoperability company support data exchange electronic health record ehr system health system offer range solution including rpa api hl database fhir f</t>
  </si>
  <si>
    <t>complyassistant offer governance risk compliance grc software service solution healthcare organization size complyassistant founded provide healthcare service major focus strategic planning</t>
  </si>
  <si>
    <t>kelabs company specializes selfservice business intelligence nocode application development developed revolutionary alternative traditional software programming kelabs unit modeler platform platfo</t>
  </si>
  <si>
    <t>waystar healthcare technology company provides revenue cycle management solution cloudbased software automates various process healthcare revenue cycle including authorization claim appeal simplifying healthcar</t>
  </si>
  <si>
    <t>trustwave leading cybersecurity managed security service provider focused managed detection response help business fight cybercrime protect data reduce security risk trustwave help business fight cybercrime protect data</t>
  </si>
  <si>
    <t>greensense billing medical billing company specializes maximizing income simplifying billing offer practice management solution medical billing combine billing service electronic health record ehr ehr</t>
  </si>
  <si>
    <t>healthgram selffunded healthcare company offer complete health benefit plan company across u aim turn often confusing healthcare system engaging experience employee goal help member make</t>
  </si>
  <si>
    <t>training hha certification nevvon online nevvon one e training solution trusted help agency achieve regulatory compliance caregiver saving time money nevvon global innovative home care educational technology</t>
  </si>
  <si>
    <t>cody consulting group inc leading healthcare technology consulting firm cody bridge gap government agency plan sponsor provide unique end end enterprise solution specifically health plan help optimize</t>
  </si>
  <si>
    <t>madaket healthcare technology company revolutionizes healthcare administration innovative solution provider payer address inefficiency complexity administrative task provider payer offeri</t>
  </si>
  <si>
    <t>khabeer group provides superior health care solution service implementing standard comprehensive fully integrated parametric modular multi hospital multi language webbased hospital information system expert hospital man</t>
  </si>
  <si>
    <t>intellimed healthcare analytics company provides robust data analytics tool help healthcare provider make datadriven decision offer access claim data discharge data allowing client identify market operatio</t>
  </si>
  <si>
    <t>intellicentrics provides vendor medical credentialing solution healthcare facility worldwide secure ethos platform trusted healthcare facility ensure safe care environment digital platform</t>
  </si>
  <si>
    <t>neodeck holding pioneer software development healthcare industry specialize development innovative information technology solution including ehr electronic health record practice management billing software</t>
  </si>
  <si>
    <t>medchart online medical record sharing platform connects law firm insurance hospital clinic health provider automate release information process allowing user easily order access medical record</t>
  </si>
  <si>
    <t>ensodata company help sleep lab optimize care continuum sleep study management ai scoring psgs hsats provide software service saas enables discovery identification actionable reporting cri</t>
  </si>
  <si>
    <t>microstaffer webbased medical staffing software designed staffing scheduling agency healthcare industry specifically tailored nursing agency physician recruitment home health private duty agency microstaffe</t>
  </si>
  <si>
    <t>r rcm leading provider revenue cycle service physician advisory service healthcare provider offer technologydriven solution transform patient experience financial performance healthcare organization se</t>
  </si>
  <si>
    <t>artrya aidriven healthcare tech company partner clinic deliver new model cardiovascular care based ai ai solution detects coronary artery disease cad biomarkers quickly accurately provide insight th</t>
  </si>
  <si>
    <t>mhc product group company provides affordable enterprise core claim processing system service healthcare payer market</t>
  </si>
  <si>
    <t>access healthcare outsourcing service provider offer business process outsourcing application service service company provides endtoend revenue cycle management including medical billing coding account receivab</t>
  </si>
  <si>
    <t>mhk medical house knowledge provides integrated medical pharmacy management software health plan pbms provider organization software improves quality compliance medicare advantage medicaid plan mhks pl</t>
  </si>
  <si>
    <t>kk system corporation leading provider medical billing software service specialize making billing collection simple healthcare provider wide range service includes superior quality support knowledge traini</t>
  </si>
  <si>
    <t>graham healthcare group leading provider postacute care service partner health system deliver highly reliable care patient home community focus improving population health quality patient ex</t>
  </si>
  <si>
    <t>convergepoint leading compliance software provider offer policy management contract management case management ehs management conflict interest disclosure solution software hosted microsoft sharepoint platform</t>
  </si>
  <si>
    <t>ic software ltd familyowned operated company providing electronic health record ehr software small mediumsized medical office year flagship product sammyehr userfriendly intuitive ehr</t>
  </si>
  <si>
    <t>calpion solution service provider specializes ai digital transformation software solution offer range service including application development maintenance analytics reporting software testing</t>
  </si>
  <si>
    <t>symplur healthcare analytics company creates product purposebuilt healthcare aim make move insight action simple possible surfacing voice healthcare need heard symplur part real ch</t>
  </si>
  <si>
    <t>medtel software company provides software application service healthcare including personal ohip billing assistance patient medical record patient scheduling assistance secure medical messaging</t>
  </si>
  <si>
    <t>healthlevel leading radiology business operation platform combine financial clinical operational data improve quality decrease cost enhance profitability flagship product foundation saas platform help</t>
  </si>
  <si>
    <t>healthcare compliance management software medical compliance health care policy procedure software auditing hipaa compliance management software first healthcare compliance offer comprehensive healthcare compliance management software co</t>
  </si>
  <si>
    <t>connectsx ehealth company focused strengthening surgical value chain effective asset management knowledge delivery platform address need medical device manufacturer distribution network health</t>
  </si>
  <si>
    <t>clarity group expert healthcare patient safety wherever patient healthcare safetyzone flex fit reporting system power risk management adverse event reporting data collection analysis claim management quality</t>
  </si>
  <si>
    <t>hippocrate nonprofit organization provides free electronic health record ehr electronic medical record emr software offer secure compliant platform healthcare provider manage patient information addition</t>
  </si>
  <si>
    <t>devington technology healthcare technology company providing ehr practice management medical billing solution offer medical billing service apps help doctor get paid expert ehr practice iq ehremr</t>
  </si>
  <si>
    <t>bluebin healthcare supply chain inventory management company simplify supply chain process healthcare organization reducing cost operational waste solution allow clinician focus providing quality patient car</t>
  </si>
  <si>
    <t>iron bridge technology solution company specializes healthcare interoperability provide industry standardsbased connectivity healthcare information technology system allowing secure exchange health healthrelate</t>
  </si>
  <si>
    <t>orbograph premier developer supplier intelligent electronicpaper automation solution healthcare revenue cycle management rcm well recognition solution payment negotiability check fraud detection u check proce</t>
  </si>
  <si>
    <t>bank america bofa security formerly bank america merrill lynch provide global perspective comprehensive solution strategic guidance</t>
  </si>
  <si>
    <t>next level nonverbal communication office wireless simple customizable</t>
  </si>
  <si>
    <t>mymedleads medical lead management roi tracking patient retention software help doctor manage track lead one place software offer feature marketing automation text message reminder staff performan</t>
  </si>
  <si>
    <t>corp corp inc enriched innovation intelligence efficiency agility providing key business driver tomorrow organization corpcorp inc provides broad range staffing placement service blended staffing solution enab</t>
  </si>
  <si>
    <t>kameda infologics dominant force healthcare industry vision develop stateoftheart software product specializing healthcare management provide comprehensive healthcare information solution designed type h</t>
  </si>
  <si>
    <t>affordable fully featured medical billing software practice management solution wide range package choose</t>
  </si>
  <si>
    <t>lynx modern fintech company provides api connected healthcare payment banking ecommerce solution platform allows company embed customizable health fintech solution customer experience enabling customer sa</t>
  </si>
  <si>
    <t>holon solution healthcare information technology hit company specializes connecting people integrating system throughout healthcare industry product designed seamlessly integrate current healthcare workflow</t>
  </si>
  <si>
    <t>kimedics physician workforce solution builtin scheduler healthcare vendor management system vms locum tenens physician nurse medical worker kimedics workforce management platform single software solution</t>
  </si>
  <si>
    <t>stafferlink webbased healthcare staffing software provides vendorneutral healthcaregrade vms healthcare facility managed service provider msps source manage optimize nonemployee workforce also offer</t>
  </si>
  <si>
    <t>euclid rcm revenue cycle management software solution help maximize revenue minimize operational cost offer worldclass functionality unparalleled user support operational analytics tool optimize claim billing proce</t>
  </si>
  <si>
    <t>excited mission payformance solution simple aim catalyst payment transformation healthcare industry proprietary software solution allow payer provider focus really matter providing patient access care yield best health outcome lowest cost healthcare industry complex fragmented payer provider faced lack transparency conflicting financial goal fail consider health outcome patient payformance offer datadriven turnkey software solution provide payer provider technical tool resource needed design evaluate build measure negotiate valuebased reimbursement contract neutral third party holistic solution allow payer provider collaborate ecosystem aligns financial goal patient outcome boast little bit u payformance solution healthte</t>
  </si>
  <si>
    <t>gebbs healthcare solution business process outsourcing bpo company specializes enhancing financial performance healthcare provider seamlessly supporting revenue cycle management gebbs offer technologyenabled revenue</t>
  </si>
  <si>
    <t>blockit leading digital care coordination solution ensures deeply integrated care coordination across entire provider ecosystem offer hipaa compliant scheduling notification patient access referral management mi</t>
  </si>
  <si>
    <t>compliatric company specializes compliance fqhc federally funded provider offer comprehensive affordable integrated online platform addressing regulatory compliance initiative webbased application int</t>
  </si>
  <si>
    <t>medcohere service provider offer simple secure efficient dental referral management system endtoend system improves communication transparency patient care overall quality everyday operation consolidate refe</t>
  </si>
  <si>
    <t>health data service inc medical software vendor located charlottesville virginia business since offer two software package medledger premier software freedom pared version medledger heal</t>
  </si>
  <si>
    <t>welcome getinge getinge leading global provider product system contribute quality enhancement cost efficiency within healthcare life science industry offering include wide range medical equipment</t>
  </si>
  <si>
    <t>accountable leading hipaa compliance certification company get company hipaa certified support need bridge gap compliance program accountable building trust platform enable company size</t>
  </si>
  <si>
    <t>restocq online ordering solution provides dental medical practice access procurement supplier single platform practice search compare order product platform also mana</t>
  </si>
  <si>
    <t>year inhouse programming expertise development implementation going support software application business industry government application active client michel pratt consulting inc one largest software developersvendors louisiana every day approximately individual user michel pratts application count software support run efficient business practice city court interested custom software team highly qualified software developer ass software need develop efficient stable user friendly application shortest wait time possible software application customized suit need many facet business industry government entity currently sell support three software package two vertical market quickcourt software civil criminal probation application powerful fast reliable windowsbased software package designed handle everyday need court please click link learn system please inquire violator pay new court house software system simply using line ticket payment medical field quickmd well known full featured practice management system specialize managing patient information scheduling account receivables electronic filing insurance claim additional practice management tool necessary run efficient medical office experienced support team ready available assist question</t>
  </si>
  <si>
    <t>linkworks inc software development agency specializing development web mobile application startup smes large enterprise</t>
  </si>
  <si>
    <t>e care india one leading medical billing company india provides complete medical billing solution coding service work client size provide level attention e care india pioneer</t>
  </si>
  <si>
    <t>avasure medical device company develops deploys support avasure telesitter solution solution continuous virtual patient engagement platform enables visual audio monitoring patient avasures telesitter sol</t>
  </si>
  <si>
    <t>surglogs ultimate regulatory compliance platform healthcare facility digital platform allows healthcare facility maintain health safety compliance standard surveyready time surglogs streamlines adminis</t>
  </si>
  <si>
    <t>pryv swissmade software privacy personal data collection usage sharing storage provides customizable software solution medtech connected health organization enabling patient track personal health metric remotel</t>
  </si>
  <si>
    <t>healthweb solution provides complete customer support solution improve customer satisfaction confidence reducing cost oursthe fact experience indicates eliminating server site reduces training call technical support versus inhouse system need help offer comprehensive customer training support solution featuresexperienced technical training support professional available phone person two tier support network optional hardware network support medical practice mangement software medical practice mangement software atlantic county medical practice mangement software buck county medical practice mangement software burlington county medical practice mangement software camden medical practice mangement software cumberland county medical practice mangement software hunterdon county medical practice mangement software mercer county medical practice mangement software monmouth county medical practice mangement software montomery county medical practice mangement software new jersey medical practice mangement software nj medical practice mangement software ocean county medical practice mangement software pa medical practice mangement software pennsylvania medical practice mangement software philadelphia medical practice mangement software somerset county physician office manager billing service feature benefit technology hipaatestimonials support training cost analysis sale agent partner contact home</t>
  </si>
  <si>
    <t>eclaimstatus company provides insurance eligibility verification realtime claim status solution healthcare industry software allows user verify patient insurance coverage second aggregating data p</t>
  </si>
  <si>
    <t>practicesuite cloudbased medical software company provides complete practice management system multilocation practice group software includes medical billing electronic health record ehr practice portal practice</t>
  </si>
  <si>
    <t>honeypotz ai studio merges ai machine learning assist enterprise provide machine learning mlops tool data science modeling set data preparation tool also offer blockchainpowered solution data integr</t>
  </si>
  <si>
    <t>devcool trusted system integrator product delivery company major healthcare payer provider devcool hipaas provides healthcare integration platform service healthcare payer provider clearing house devcool trusted</t>
  </si>
  <si>
    <t>medeanalytics offer healthcare data analytics solution help payer provider improve operational efficiency financial performance patient outcome medeanalytics provides evidencebased insight solve real problem plague</t>
  </si>
  <si>
    <t>amitech leading healthcare analytics strategy consulting firm believe healthcare better focus value combine people process culture technology drive real lasting change amitech partner</t>
  </si>
  <si>
    <t>respiree endtoend enterprise connected remote care solution provider across healthcare care continuum offer range service including hospital home chronic disease management rehabilitation respiree integrates pu</t>
  </si>
  <si>
    <t>bloomtext secure hipaa compliant communication platform allows securely engage patient client staff sm text messaging bloomtext send appointment reminder collect document patient broadcas</t>
  </si>
  <si>
    <t>silversheet medical credentialing platform connects doctor healthcare facility streamlining workflow improving outcome offer cloudbased solution simplifies timeconsuming process like primary source verification</t>
  </si>
  <si>
    <t>glidian healthcare technology company specializes processing prior authorization payors integrate directly payors simplify prior authorization process often broken cause delay patient care thousand</t>
  </si>
  <si>
    <t>healthmonix company provides valuebased healthcare analytics solution platform offer comprehensive solution transitioning quality payment program valuebased payment model specialize turning healt</t>
  </si>
  <si>
    <t>dash solution cloud compliance automation company provides platform building monitoring maintaining hipaa security program soc certification aws azure offer simple deployment creating hipaa compliant envi</t>
  </si>
  <si>
    <t>provista leader supply chain industry extensive product coverage billion purchasing power connect customer best contract product service need operate day day weve got covered gpo</t>
  </si>
  <si>
    <t>quality care product qcprxcom leading provider pharmaceutical product service new customer le year qcp established trusted name industry committed delivering value</t>
  </si>
  <si>
    <t>established surgehims leading provider hospital information management software central india serving hospital specialise seamlessly integrating financial regulatory compliance solution streamline information flow enabling healthcare institution focus exceptional patient care transforming challenge opportunity growth service excellence</t>
  </si>
  <si>
    <t>solution inc premier provider website design marketing solution healthcare professional including dentist surgeon specialist year experience solution offer custom website design search engine</t>
  </si>
  <si>
    <t>treatspace highperformance referral management software help independent practice take lead highperformance referral management powerful healthcare software connected network care providing automation conti</t>
  </si>
  <si>
    <t>help home health palliative hospice healthcare organization use data get full visibility business intelligence intuitive business intelligence tool turn data knowledge solution offer three solution datasavvy get actionable insight business paysavvy seamlessly enhance payroll workflow fieldsavvy automatically track mobile caregiver</t>
  </si>
  <si>
    <t>hipaassistant webbased tool help understand organize security risk assessment key requirement hipaa</t>
  </si>
  <si>
    <t>optime supply chain delivers healthcare supply chain optimization solution saas platform governs procurement utilization inventory management</t>
  </si>
  <si>
    <t>nanthealth technology company simplifies healthcare building innovative solution payer provider part nantworks ecosystem focus personalized healthcare improving patient outcome enabling effect</t>
  </si>
  <si>
    <t>lumeon inc provides software solution company offer pathway management platform solution enable health enterprise design virtualize efficient patientcentric model care developed deep expertise operationalizing care pathway</t>
  </si>
  <si>
    <t>bisu company provides affordable access actionable health data home easy accurate urine saliva test enable personalized nutrition lifestyle advice proprietary microfluidic technology scientific machi</t>
  </si>
  <si>
    <t>aapc nation largest medical coding training certification association medical coder medical coding job provide education professional certification physicianbased medical coder aim elevate standard</t>
  </si>
  <si>
    <t>cvikota medical business service usa based medical billing company business revenue cycle management year proven provider medical billing service comprehensive practice management software br</t>
  </si>
  <si>
    <t>dart chart system provides realtime data analytics prior completing md assessment optimize reimbursement product calculates daily rug combine adls therapy skilled nursing software integrates complement existing e</t>
  </si>
  <si>
    <t>onevault governance solution integrated software platform provides total governance solution healthcare aged care ndis provider platform offer range feature service including compliance management risk manage</t>
  </si>
  <si>
    <t>ram technology inc premier solution provider administration government sponsored healthcare program including medicare advantage managed medicaid special need plan innovative software solution healthsuite adv</t>
  </si>
  <si>
    <t>apprev privately held healthcare business intelligence company based temple texas provides service technology hospital throughout united state bermuda apprev delivers result service technology allow hospital clinic improve revenue cycle performance company solution provided via web delivered service supported software include denial intelligence charge accuracy charge review pricing analytics cdm dsh service apprev solution employ ongoing measurement revenue cycle improvement tailored meet customerspecific requirement wwwapprevcom</t>
  </si>
  <si>
    <t>daisybill ebilling software company dedicated healing broken worker compensation system daisybills software make complicated process billing worker comp service fast accurate effective daisybill e billing managem</t>
  </si>
  <si>
    <t>ntspl web design software development organization based odisha aim deliver worldclass web mobile apps give customer control insight agility competitive advantage ntspl offer range service including ho</t>
  </si>
  <si>
    <t>mv sade digital rd largest company brazil support healthcare organization management structuring building culture innovation towards digital health leading company brazil developing management software</t>
  </si>
  <si>
    <t>novari health healthcare software company focus improving access care patient efficiency healthcare system design build implement software solution manage complete patient journey transition</t>
  </si>
  <si>
    <t>airstrip technology company provides complete mobility solution healthcare system flagship product airstrip one allows clinician view patient monitored data including waveform demographic alarm history mobile</t>
  </si>
  <si>
    <t>doorspace inc healthcare workforce management software company provides integrated solution institutional assisted living healthcare property software called doorspace specifically designed manage diverse compl</t>
  </si>
  <si>
    <t>glitz solution global software solution provider specializing software development web ui designing development search engine optimization seo graphic multimedia year experience glitz solution</t>
  </si>
  <si>
    <t>vuetura company provides package tracking visitor tracking software solution advanced tracking framework allows complete control detailed oversight visitor package tracking process automation supply chain</t>
  </si>
  <si>
    <t>ampliz global bb data platform provides fresh reliable accurate data help business achieve continuous growth offer healthcare intelligence apac intelligence solution allowing business reach right physician</t>
  </si>
  <si>
    <t>hipaa solution lc consultant firm provides indepth compliance service software secure protect medical record offer comprehensive solution including hipaa complypak compliance management system hipaa consulting se</t>
  </si>
  <si>
    <t>anagram insurance billing software platform optometry opticianry ophthalmology software platform help eye care practice automate vision insurance eligibility claim billing supply chain lab ordering insta</t>
  </si>
  <si>
    <t>mednition aipowered decision software help emergency room nurse make better decision realtime software kate provides realtime clinical risk guidance emergency nurse ensuring patient receive right care</t>
  </si>
  <si>
    <t>agnity global application solution technology service company deep knowledge proven experience required help business network equipment manufacturer service provider design develop deploy application solution r</t>
  </si>
  <si>
    <t>hipaa institute empowers healthcare practice effective tool resource build successful culture compliance customized compliance solution help establish privacy security policy set compliance program stay</t>
  </si>
  <si>
    <t>ecf medical billing ehr company located oklahoma make back office task easier practice focus time patient driving revenue</t>
  </si>
  <si>
    <t>allinone software platform medical code auditing streamline medical code auditing workflow expediting finding integrating communication maintaining fidelity optimizing workflow automation</t>
  </si>
  <si>
    <t>compass agile enterprise powerful cloudbased productivity suite allows business medical practice rapidly create manage update enterprise web mobile application true north technology provides ondemand information techn</t>
  </si>
  <si>
    <t>simple interact front office automation company help medical practice hospital improve profitability efficiency offer comprehensive platform includes service increasing online review managing negative patien</t>
  </si>
  <si>
    <t>supero pronunciation sapr latin definition upper hand surpass conquer overcome supero healthcare solution leading practice management company delivering provider enrollment credentialing medi</t>
  </si>
  <si>
    <t>discount every generic medicine</t>
  </si>
  <si>
    <t>install thebillingbridgean emr integrated medicalbilling reporting revenueanalytics track ur remote billers efficiencyknow kpis ur practice</t>
  </si>
  <si>
    <t>comhar provides healthcare software solution custom software application healthcare service medical practice billing company</t>
  </si>
  <si>
    <t>mch strategic data leading provider multichannel data targeting education healthcare government audience year experience mch offer highest quality data drive sale marketing effort help companie</t>
  </si>
  <si>
    <t>e zorg provides secure ict solution healthcare industry offer certified gzn highly secure network separate public internet zorg messenger application enable safe encrypted communication including email chat</t>
  </si>
  <si>
    <t>battelle memorial institute world largest nonprofit research development organization employee location globally based columbus ohio battelle c charitable trust founded ind</t>
  </si>
  <si>
    <t>md cloud practice solution md cloud practice solution saas company designed improve aspect revenue cycle management system service tailored unique need medical com</t>
  </si>
  <si>
    <t>foxo secure communication platform healthcare provides secure clinical communication healthcare professional allowing send message share file host video call foxo enables healthcare organization engage ext</t>
  </si>
  <si>
    <t>im doc exciting new health application instantly connects doctor instead going hassle getting bed getting ready driving doctor office health clinic health center use im</t>
  </si>
  <si>
    <t>al ohip medical billing electronic record software document imaging developer paperless document imaging solution ohip electronic medical billing software</t>
  </si>
  <si>
    <t>medford medical system provided billing office management software well practice management system consultation year setting exceptional service standard providing great product medford medical system b</t>
  </si>
  <si>
    <t>careport health leading care coordination network provides software solution manage patient transition across continuum endtoend platform bridge acute postacute electronic health record ehrs offering visibility</t>
  </si>
  <si>
    <t>patient focus system provides solution patient flow hospital patient transportation software patient tracking software bed control software product offer realtime information caregiver patient bed location</t>
  </si>
  <si>
    <t>medical software medical billing practice management appointment reminder eclaims efax eprescribe feature need manage office</t>
  </si>
  <si>
    <t>accurate medical billing audit company specializes medical billing audit service year combined knowledge expertise office california arizona utah texas team includes previous insurance</t>
  </si>
  <si>
    <t>medical billing wholesaler healthcare bpo company offer offshore medical billing coding account receivable service medical billing company rcm system provider electronic healthcare record ehr company united</t>
  </si>
  <si>
    <t>talix provides patient risk management solution help healthcare organization address challenge value based healthcare risk based contract saas application leverage patient data analytics turn structured unstructured healt</t>
  </si>
  <si>
    <t>infotanks medium global multichannel bb database company serving client across north america europe middle east asia pacific region provide endtoend data solution industry sector helping client achieve maximum profi</t>
  </si>
  <si>
    <t>sara technology pvt ltd leading company provides various web service software product excelling service since service include internet marketing seo smo ppc also offer web</t>
  </si>
  <si>
    <t>casetrakker software offer flexible medical case management solution including covid tracking tailored medical management software fully automates healthcare workflow reach larger member base portal disconnected versio</t>
  </si>
  <si>
    <t>plexis healthcare system leading payer technology company delivers trusted enterprise core administration claim management solution healthcare payer delivery system worldwide organization trust plexis core admi</t>
  </si>
  <si>
    <t>prista corp austinbased company provides online integrated quality risk performance management application actioncue clinical intelligence platform actioncue ci combine quality risk management performance improve</t>
  </si>
  <si>
    <t>recordlinc dental internetbased application provides secure hipaa compliant platform dentist share electronic dental record send patient referral platform allows patient complete submit dental patient form</t>
  </si>
  <si>
    <t>logitag develops manufacture intelligent trusted best class rfid solution tracking monitoring managing inventory asset logitag offer healthcare organization medical vendor comprehensive ecosystem developed specifi</t>
  </si>
  <si>
    <t>drg claim management company specializes healthcare auditing recovery compliance provide range service including drg outlier snf apc validation recovery solution expert team skilled validating</t>
  </si>
  <si>
    <t>aver offer frictionless flexible cost effective ai assisted solution identity verification kyc watchlist search aml enhanced due diligence edvi avers global identity verification solution enables authenticate nearly b</t>
  </si>
  <si>
    <t>rotamaster workforce management software company specializes providing solution healthcare organization product designed improve efficiency team engagement operational performance software healthcare</t>
  </si>
  <si>
    <t>phim sex mi vi hng ngn b phim cht lng cao xem phim sex c quyn mi nht trc n nay hy n vi th gii sex c tha mn dc vng ca bn</t>
  </si>
  <si>
    <t>aida healthcare hipaa compliant platform simplifies patient transition process help patient hospital health system acos connect postacute care provider platform provides clarity episode care ov</t>
  </si>
  <si>
    <t>motivehealth groundbreaking mobile app designed streamline complex timeconsuming process medical billing motive health mobile first healthcare technology company mission simplify life clinician innov</t>
  </si>
  <si>
    <t>coverself company provides nextgeneration cloudnative platform payer prevent adapt claim payment inaccuracy platform specifically designed healthcare industry aim simplify transform</t>
  </si>
  <si>
    <t>maplewood globally recognized provider cloud based saas solution healthcare industry company along subsidiary staffready created support sell staffready platform integrated suite tool help orga</t>
  </si>
  <si>
    <t>bluesky medical staffing software industryleading platform healthcare staffing workforce management offer range service including recruiting back office support payroll management credential management sof</t>
  </si>
  <si>
    <t>pm insight provide professional precision medical billing service</t>
  </si>
  <si>
    <t>mize company specializes increasing booking profit use big data solution solution identify take advantage booking price volatility automatically increasing profitability fully automated hotelmize solut</t>
  </si>
  <si>
    <t>ratemate company provides hotel tool increasing revenue offer unique hotel tool forwardlooking event data fresh competitor rate hotelier tool help hotel manager make best pricing decision sh</t>
  </si>
  <si>
    <t>nimble property leading provider property management software solution innovative platform offer comprehensive suite tool feature designed streamline property operation enhance efficiency managing reservation</t>
  </si>
  <si>
    <t>guestfriend personalized chatbot restaurant instantly answer guest question website facebook via text guestfriend personalized virtual host restaurant answer guest question real</t>
  </si>
  <si>
    <t>impulsify retail technology company provides tool datadriven insight retail service help hotelier nonretailers create easily managed highly profitable selfservice retail outlet offer grab go solution</t>
  </si>
  <si>
    <t>trustyou global company provides allinone guest experience solution hospitality industry product used hotel accommodation restaurant travel intermediary manage guest survey improve reputation</t>
  </si>
  <si>
    <t>proposalpath online sale marketing solution provider hospitality industry offer flagship hotel sale proposal erfp tool simple use deliver powerful result cloudbased solution proposalpath stre</t>
  </si>
  <si>
    <t>aboutmyhotel hotel reputation management company provides practical complete tool monitor analyze manage hotel online reputation tool allows user collect review picture video hotel provides</t>
  </si>
  <si>
    <t>fcs leading global provider comprehensive hospitality guest service application solution design service individual hotel international chain hotel integrated resort suite solution automates manual task save time</t>
  </si>
  <si>
    <t>food alert leading safety consultancy specializing food hygiene health safety solution catering hospitality sector offer comprehensive range food safety health safety training course trusted</t>
  </si>
  <si>
    <t>arcovo hotel loyalty software loyalty software hotel loyalty program hotel loyalty program integrate property management system</t>
  </si>
  <si>
    <t>hostmaker london awardwinning rental property management company london uk boosting earnings short medium longterm let across london airbnb bookingcom homeaway tripadvisor</t>
  </si>
  <si>
    <t>owlops software development company provides operation management software multiunit restaurant team web application help business communicate track complete task maintenance asset management focus ea</t>
  </si>
  <si>
    <t>small batch learning industryspecific learning management system lm provides digital training solution retail hospitality sector aim boost sale improve customer experience product knowledge service</t>
  </si>
  <si>
    <t>bookingcom leading online travel agency offer wide range product service help traveler plan book perfect trip million property country bookingcom provides accommodation every type</t>
  </si>
  <si>
    <t>havi company offer service supply chain packaging logistics aim address challenge supply chain industry focus reducing carbon emission havi strives leading driver innovation</t>
  </si>
  <si>
    <t>restaurant hot spot wifi marketing solution created restaurant understand restaurant industry tough owner little time money marketing advertising intelligent marketing solution make digital marketing easy affordable every restaurant owneroperator team installs free guest wifi capture valuable guest information every time customer log network automated platform guest database grows automatically always access current customer data restaurant hot spot give constant source accurate guest information also help connect engage guest every opportunity digital marketing dashboard allows manage email list social medium account single login even provide branded template sample content ensure guest get relationship restaurant restaurant hot spot deliver best possible guest experience inside dining room beyond</t>
  </si>
  <si>
    <t>excellenceport software solution provider specializes android io apps ecommerce web development aim implement best technologybased solution business make workflow efficient process transparent</t>
  </si>
  <si>
    <t>erevmax leading provider online distribution channel connectivity market intelligence revenue management solution hospitality industry company offer multiple solution different segment within hospitality space h</t>
  </si>
  <si>
    <t>foundation logicsystems foundlogiccom technology company specializes providing advanced analytics data management solution product service help business make informed decision optimize operation drive growth w</t>
  </si>
  <si>
    <t>bpl digital digital agency founded based london specializes creating exceptional digital experience hospitality sector offer bespoke digital solution online mobile tablet ordering well website</t>
  </si>
  <si>
    <t>cantaloupe transforming unattended retail community offering one integrated solution payment processing logistics backoffice management company enterprisewide platform designed increase consumer engagement sale revenue digital payment digital advertising customer loyalty program providing retailer control visibility operation inventory</t>
  </si>
  <si>
    <t>apphotel providing mobile solution hotelier including mobile friendly site customized feature rich mobile tablet app hospitality</t>
  </si>
  <si>
    <t>ordyx po stateoftheart point sale service restaurant bar provide easytouse innovative solution utilizes technology sm iphoneipadipod pc mac customer support ordyx dedicated</t>
  </si>
  <si>
    <t>elite meeting brings meeting planner finest hotel resort together planner search extensive list certified rated reviewed hotel resort hotelier submit property u rating possible inclu</t>
  </si>
  <si>
    <t>sk chase company provides complete gift voucher solution hotel offer software service make easy luxury hospitality venue manage sell gift voucher online ecommerce platform venue sell</t>
  </si>
  <si>
    <t>axisrooms technology company provides end end solution hospitality industry company founded india goal helping hotel property optimize online distribution revenue management</t>
  </si>
  <si>
    <t>aavgo cloudbased saas technology company offer solution improve hotel operation customer experience profitability virtual front desk solution provides unique checkin experience compact easytouse humanassis</t>
  </si>
  <si>
    <t>upstock foodservice ordering payment logistics app buyer supplier food beverage industry used restaurant cafe bar supermarket simplify wholesale ordering reduce cost upstock user</t>
  </si>
  <si>
    <t>soundhound technology company specializes voice ai interface hardware device service vehicle mobile apps provide conversational intelligence solution power voice assistant enable natural interaction w</t>
  </si>
  <si>
    <t>redcat provider fully integrated point sale po business management solution cater need many different business within hospitality industry solution include point sale software hardware integr</t>
  </si>
  <si>
    <t>oncethere platform make easy supplier tour activity distribute service everyone online mobile phone single connection travel website hotel resort convention visitor bureau</t>
  </si>
  <si>
    <t>arba retail system leading provider payroll deduction po software offer cashless point sale id badge scanning solution arbapro point sale po software system designed business offering fast throughput cust</t>
  </si>
  <si>
    <t>sixplus platform simplifies private dining event group guest allows user discover book best private event space restaurant hotel sixplus trusted corporate event administrative professio</t>
  </si>
  <si>
    <t>intouch data leading provider customised data application hotel industry suite application offer full function solution data management data extraction communication guest provide software service</t>
  </si>
  <si>
    <t>owner relation technology owner relation founded incorporated unique software solution property manager hotelier across world specialize development robust owner accounting owner portal software</t>
  </si>
  <si>
    <t>olery leading provider performance data hotel restaurant attraction tapping opinion traveler shared online eg online hotel review olery able ass hospitality business destination market worldwide</t>
  </si>
  <si>
    <t>guestware cloud based solution hotel resort optimize guest service maintenance process guestware enables staff improve guest service rating providing leader data ensure guest happy staff pr</t>
  </si>
  <si>
    <t>pizzacloud company provides phone solution internet backup designed make pizza restaurant better</t>
  </si>
  <si>
    <t>qr tiger company provides free qr code generator logo allow user create custom dynamic qr code logo track advanced data professional use marketing service include generating url qr code file qr co</t>
  </si>
  <si>
    <t>agilysys worldwide leading hospitality foodservice technology provider innovative software solution hotel casino cruise line foodservice operation one leading hospitality foodservice technology provider worldwide</t>
  </si>
  <si>
    <t>xenial complete restaurant retail management cloud platform making customer interaction back office easy use smartphone enterprise po digital signage back office management xenials robust hardware software</t>
  </si>
  <si>
    <t>teachsnap mobile learning management system provides easytosetup mobilefocused platform training employee restaurant teachsnaps story instruction restaurant staff trained efficiently using readytogo training</t>
  </si>
  <si>
    <t>saeker company provides health safety compliance support software business visitor economy including hotel holiday park indoor ski center country estate</t>
  </si>
  <si>
    <t>trustedtrip nextgeneration travel review platform harness data provide verified travel review collaborating travel industry partner trustedtrip aim become globally recognized mark assurance traveler pl</t>
  </si>
  <si>
    <t>logic erp solution pvt ltd provides full solution portfolio erp software retailer manufacturer distributor providing integrated erp software thousand customer helped meet business goal erp solution developed</t>
  </si>
  <si>
    <t>peoplevine suite crm marketing customer engagement tool provides clean branded experience fan follower customer across mobile tablet desktop first platform bridge crm marketing customer engage</t>
  </si>
  <si>
    <t>easycheck leading marketing asset tracking software simplifies marketing operation finance provides realtime insight po display optimizes inventory reduces unnecessary cost mobile asset tracking solution</t>
  </si>
  <si>
    <t>amadeus travel work discover amadeus platform technology help airline travel agency hotel others connect business make better travel experience amadeus helping customer connect serve customer</t>
  </si>
  <si>
    <t>deterministicscom coming soon check back later since deterministics pioneered application operation engineering technique technology chain restaurant industry help client achieve right balance custom</t>
  </si>
  <si>
    <t>automatebnb vacation rental cleaning software automates short term rental turnover syncing airbnb vrbo homeaway calendar system automatically notify vacation rental cleaner via sm also pay clean</t>
  </si>
  <si>
    <t>wecodefuture website development company offer consulting service specializes wordpress plugin development provide responsive web development solution top digital marketing service help business take online pre</t>
  </si>
  <si>
    <t>ii window server infosource innovative bb sale intelligence solution provider beverage alcohol sale team premise premise market insight uncover competitive market trend also deliver store level execution recomme</t>
  </si>
  <si>
    <t>menupro menu design software allows user create print professional menu restaurant instant professional menu style user customize design make software includes feature</t>
  </si>
  <si>
    <t>hypersoft technology limited publicly traded software product professional service company activity range financial business application product hundred read successful solution pro</t>
  </si>
  <si>
    <t>monscierge international interactive software company help hotel connect today savvy traveler trusted local recommendation seek site go lobby phone tablet beyond monscierge created truly</t>
  </si>
  <si>
    <t>messagebox hospitality management app offer hotel operation software guest request management solution innovative industryfirst technology messagebox provides simple affordable management experience app allows u</t>
  </si>
  <si>
    <t>hotel data cloud hdc content distribution platform enables hotel easily share detailed content comprehensive information standardized globally consistent format hdc capture attribute per property multilingual desc</t>
  </si>
  <si>
    <t>privatedeal swiss company provides personalized pricing solution hotel luxury brand ecommerce website platform us aipowered algorithm personalize price product service online increasing conversion ra</t>
  </si>
  <si>
    <t>one cloud hotel property management software jonas chorum one cloud hotel property management software designed streamline hotel operation manage booking reservation property jonas chorum one pro</t>
  </si>
  <si>
    <t>floodlight analytics sydney based technology company build data driven tool help hospitality operator understand control improve business performance provide powerful set tool enable business stay inform</t>
  </si>
  <si>
    <t>odysys digital marketing platform help independent hotel motel inn resort bb improve digital presence get direct booking offer comprehensive marketing solution including website design seo marketing</t>
  </si>
  <si>
    <t>planning wedding emotional frustrating experience wedding quickquote guide potential client easy informative journey customized inquiry application ask right question ignite imagination</t>
  </si>
  <si>
    <t>infi creates mobile apps pointofsale kiosk marketing service qsr franchise product give restaurant tech advantage help drive business</t>
  </si>
  <si>
    <t>think differently travel distribution rebel travel corporation caters creating aggressive digital marketing technology interactive strategy client travel hospitality industry expertise travel industry</t>
  </si>
  <si>
    <t>coba cmms technology service company provides specialized computer maintenance management software cmms hospitality industry founded junifer mccreight michael brennan coba offer cloudbased mobile applicati</t>
  </si>
  <si>
    <t>feed back customer experience dashboard hospitality operator link feedback directly customer bill making personal simple fast dashboard allows operator actively respond social medium comment turning detrac</t>
  </si>
  <si>
    <t>roomchecking technology company provides mobilefirst housekeeping maintenance solution hotel system designed increase hotel efficiency improving communication workflow housekeeping maintenance front</t>
  </si>
  <si>
    <t>fourteen ip voice data solution provider focused offering service support solution hospitality industry provide reliable easytouse internet access hotel voip telephony conferencing entertainment solution</t>
  </si>
  <si>
    <t>lab company specializes aipowered workforce management solution provide platform help business automate manage unpredictable change demand workforce surge demand sick call shift cha</t>
  </si>
  <si>
    <t>guestmeter guest feedback management software hospitality industry help hotel hostel guest house restaurant collect positive guest review prevent negative review popular review site like tripadvisor booki</t>
  </si>
  <si>
    <t>jaybee leader providing computerized solution hotel leisure industry flagship product smartbutler guest service centre application offer range module suitable residential commercial use</t>
  </si>
  <si>
    <t>dsmenu leading digital menu solution restaurant hospitality business intuitive customizable platform help improve customer experience increase efficiency boost sale dsmenu focused providing technology solution</t>
  </si>
  <si>
    <t>hdmenus texasbased digital signage design firm specializes digital restaurant menu management captivating digital signage restaurant aim elevate dining experience transforming space dynamic visuals hdmenus h</t>
  </si>
  <si>
    <t>bingage nextgeneration loyalty platform offer various loyalty solution cashback loyalty point loyalty referral program provide aienabled marketing suite restaurant helping acquire new customer</t>
  </si>
  <si>
    <t>help running accommodation business ease managing guest booking daily task invoice communicationget returning guest</t>
  </si>
  <si>
    <t>applova company provides worldclass mobile ordering app solution selfordering kiosk help restaurant stay ahead competition offering featurerich io android apps service include online ordering mobile ord</t>
  </si>
  <si>
    <t>hotelavailabilities cloud platform provides hotelier complete control room rate availability restriction across connected internet sale market channel manager allows hotelier monitor channel performance b</t>
  </si>
  <si>
    <t>peadlercom online marketplace connects buyer seller handmade unique product platform offer wide range product including jewelry home decor clothing accessory provide platform independent ar</t>
  </si>
  <si>
    <t>evolve control company provides wireless cloudbased room control top hotel create customizable enterpriseclass solution automating controlling monitoring connected space solution connect simply run powerfu</t>
  </si>
  <si>
    <t>interface software service leading software website design company bhubaneswar odisha provides mlm software library software weighbridge software restaurant software cm website design service android apps development company bhubane</t>
  </si>
  <si>
    <t>technology solution uk ltd tsl specializes design development manufacture radio frequency identification rfid reader multi technology mobile device peripheral used identify track product asset data personn</t>
  </si>
  <si>
    <t>bevchek draft beer management monitoring provides realtime beverage control monitoring solution restaurant bar owner proprietary flowmeter technology capture pours compare sale data allowing owner manage</t>
  </si>
  <si>
    <t>curacity hotel software company help hotel maximize revenue potential software automates medium brand distribution earns incremental revenue hotel curacitys technology turn original content direct booking h</t>
  </si>
  <si>
    <t>bingoforge pvt company provides range easytouse erp application sale automation solution hospitality industry offer best hotel crm mumbai called myhotelcrm help hotel manage sale operati</t>
  </si>
  <si>
    <t>venue management software nightclub restaurant bar vnumngr cloud interface help venue operator increase exposure sale manage daily task using browser software feature sale marketing operation tool</t>
  </si>
  <si>
    <t>laasie company power new kind loyalty using artificial intelligence big data offer personalized instantly selectable reward local global merchant motivate customer loyalty laasie help hospitality brand increa</t>
  </si>
  <si>
    <t>agilysys acquires resortsuite information watch frank pitsikalis ramesh srinivasan discus acquisition click visit agilysysread press release empower guest touchless hospitality experience touchless guest experie</t>
  </si>
  <si>
    <t>hotel management software hotelier hotelier cloud pm hospitality epos direct online booking channel management revenue</t>
  </si>
  <si>
    <t>aptech computer sys provider business intelligence enterprise accounting budgeting forecasting solution hospitality industry offer hotelspecific software application execuvue business intelligence pvng enterpr</t>
  </si>
  <si>
    <t>servy enterprise selfservice platform hospitality provide contactless order pay solution enhance guest experience drive operational efficiency suite solution includes order servy marketplace selfser</t>
  </si>
  <si>
    <t>mrm global digital direct marketing agency provides wide range service including strategy creative technology analytics help brand connect customer innovative personalized marketing campaign w</t>
  </si>
  <si>
    <t>miifile disruptive single source truth freemium platform service digital filing system creates unique verified whitelabeled platform tailored industry digitize small mediumsized organ</t>
  </si>
  <si>
    <t>voicestarai company specializes voice technology restaurant industry developed world first voice activated inventory app voiceinv allows user count food bar stock item using voice powered</t>
  </si>
  <si>
    <t>cultuzz digital medium leading provider software technology solution travel tourism industry offer suite integrated software solution including channel manager ebay solution booking engine hotel thei</t>
  </si>
  <si>
    <t>u beersaver world leader draft beer control innovation develop technology product initiative advance hospitality industry control inventory premier standalone internetenabled system monitor volume</t>
  </si>
  <si>
    <t>trilyo company specializes redefining customer experience hospitality industry aidriven chatbots voicebots product service include conversational ai hotel software development chatbot ai voice assis</t>
  </si>
  <si>
    <t>reviewpro help hotel listen act guest feedback quickly efficiently exceed expectation boost online ranking increase revenue</t>
  </si>
  <si>
    <t>greenrope complete crm marketing automation platform provides powerful easytouse tool sale marketing operation feature email marketing social medium integration event management website building projec</t>
  </si>
  <si>
    <t>parity rate company provides service hotel reservation booking offer range webbased tool hotel drive online revenue decrease management time product include way xml hotel distribution manager</t>
  </si>
  <si>
    <t>hotelchamp company help hotel build personalize website increase direct booking offer solution ecommerce convert metasearch attract qualified traffic hotelchamp aim give hotel power th</t>
  </si>
  <si>
    <t>bcheckin halifax nova scotia based company specializes providing cloudbased tool hospitality industry offer two flagship product bfeedback comment card bcheckin booking engine secure payment platform min</t>
  </si>
  <si>
    <t>suitepad europe leading provider room tablet hotel industry awardwinning solution replaces traditional guest directory serf central upselling tool combine tv remote control telephone one device effectiv</t>
  </si>
  <si>
    <t>successful timeshare resort fractional ownership property vacation club must evolve meet changing need hospitality industry besttime offer modular cloudbased platform completely aligns business need th</t>
  </si>
  <si>
    <t>marketboomer hospitality procurement platform provides online procurement system related service hotel preferred supplier goal ensure customer buy better purchasing right product right</t>
  </si>
  <si>
    <t>nutritionix world largest accurate nutrition directory founded based washington dc nutritionix operates global nutrition database offering data health fitness restaurant food manufacturer sp</t>
  </si>
  <si>
    <t>sentiment search provides customer experience insight unprecedented detail help restaurant improve online rating np sentiment search specialises review insight competitor benchmarking feedback collection hospitality pr</t>
  </si>
  <si>
    <t>flipto marketing platform help reach inspire win traveler reimagined approach thats centered authenticity trust flipto let guest introduce hotel world combining trust massive reach</t>
  </si>
  <si>
    <t>domain name hocaboocom sale make offer buy set price</t>
  </si>
  <si>
    <t>pmi provider live forecasting productivity management solution hospitality industry performance management intelligence pmi series integrated suite performance navigation solution guide hotelier</t>
  </si>
  <si>
    <t>finedine growing tech company provides data driven digital tablet qr menu smarter profitable dining experience menu management order payment solution dine dine ordering solution increase</t>
  </si>
  <si>
    <t>abacus software development company specializes developing implementing system hospitality industry year experience abacus focus providing software solution club resort homeowner associat</t>
  </si>
  <si>
    <t>imanagemyhotel web based hotel management software let manage multiple property cloud manage booking reservation billing operation housekeeping lot manage property computer mobi</t>
  </si>
  <si>
    <t>ascensor partner pvt ltd aria inbound tour management system ovia pmshotel management system mickai sfacrmscustomer relation management system software development</t>
  </si>
  <si>
    <t>talkguest cloudbased hospitality management software solution easytouse outofthebox software help increase productivity scale business reducing operational cost talkguest easily manage price availabili</t>
  </si>
  <si>
    <t>quibble rm revenue management software vacation rental provide quick access analytics market intelligence predictive trend help increase revenue software allows user take guesswork pricing decision</t>
  </si>
  <si>
    <t>loopon company provides guest satisfaction survey chat automated upselling solution hotel help hotel exceed guest expectation combining guest communication one place making easy hotel gather act</t>
  </si>
  <si>
    <t>phobs supplier advanced reservation technology hotel resort campsite hotel chain virtually overnight accommodation worldwide offer suite innovative solution including booking engine channel manager yield</t>
  </si>
  <si>
    <t>area design cloud based software solution contract foodservice intuitive simple use easy leverage highly secure customizable best partaffordable</t>
  </si>
  <si>
    <t>quickstaff event staffing scheduling software tailored event professional gig economy webbased application help caterer event planner schedule manage event staff quickstaff</t>
  </si>
  <si>
    <t>sihot hotel management software cover process hotel provides tailored solution sihot represented worldwide office germany england spain portugal brazil australia sihot hotel management software</t>
  </si>
  <si>
    <t>silverbyte leading developer hotel management software solution hotel hospitality industry installation europe africa asia commanding hotel market israel silverbyte offer range product se</t>
  </si>
  <si>
    <t>streetgooser tech pvt cloudbased accommodation management system provider offer suite technology solution accommodation provider including hotel resort villa serviced apartment hostel bed breakfast flag</t>
  </si>
  <si>
    <t>five star hotel software corporation develops sell installs teach support unique suite fully integrated hotel software resort software since continuously focused client need</t>
  </si>
  <si>
    <t>modern userfriendly cloud pm offering advanced feature premium support</t>
  </si>
  <si>
    <t>qwicksoft company provides variety software solution including gps vehicle tracking software textile erp software hospital management software</t>
  </si>
  <si>
    <t>get india first free channel manager hotel management software revenue management solution online reputation management solution cyber tatva</t>
  </si>
  <si>
    <t>bookingcenter pm property management system provides fully integrated guest request app mobile concierge payment gateway self checkin ota channel manager offer property management software accessed web serv</t>
  </si>
  <si>
    <t>cs hotel system delivering quality software hospitality industry creating new innovative way increase system capability year cs preferred provider condominium accounting hilton world wide long association double tree hotel also preferred provider marina management lxr property provide full suite software effectively manage size property sumit offer front desk solution well condominium accounting back office system marina management ability implement full function interface property sumit system designed specifically accounting mind ability maximize profit easily tracking expense family software solution specifically designed limited hotel resort condominium management company hotel franchise spa marina software product operate multigenerational architectural database window sql standard solution comprised flexible variable code report writer may customize system reflect company daily operational philosophy system also designed offer fullfunction seamless integration company multiple location</t>
  </si>
  <si>
    <t>innsoft inc leading provider hotel management software solution united state year experience innsoft offer comprehensive suite product service designed streamline hotel operation enhance guest ex</t>
  </si>
  <si>
    <t>microgenns hotel management software onestep ideal software solution hotel resort lodge hostel apartment property</t>
  </si>
  <si>
    <t>glowingio leading usbased software company specializing aienabled customer engagement messaging suite provide powerful chat messaging solution brand looking enhance customer experience glowing help brand deliver mem</t>
  </si>
  <si>
    <t>autoclerk inc hotel property management software company provides cloudbased hotel property management system pm booking engine year experience autoclerk creating cuttingedge dependable software</t>
  </si>
  <si>
    <t>idea world leading provider revenue management software service year expertise idea help hotel event space car park enhance profitability using revenue science offer proven solution servi</t>
  </si>
  <si>
    <t>lodgistics cloud based hotel operation platform optimizes procedure reduces cost improves guest satisfaction cloud based hotel management platform optimizes procedure reduces cost improves guest sati</t>
  </si>
  <si>
    <t>tashi online booking software accommodation provider tour operator hotel airbnbs serviced apartment offer nocode platform travel marketplace allowing user create launch marketplace without codin</t>
  </si>
  <si>
    <t>event staff app provides softwareapp suite help event business optimize schedule manage communicate staff industry leading text message system time tracking payroll staff engagement help automate</t>
  </si>
  <si>
    <t>twenty first century company specializes providing software solution various industry offer hedge fund software hotel software loan software partnership software software designed streamline operation</t>
  </si>
  <si>
    <t>largest uk renewable energy community professional company individual</t>
  </si>
  <si>
    <t>swiss solvesit company specializes providing robust tour operator software crm online central reservation software tourism hospitality sector also offer guest house software lodge boutique hotel one th</t>
  </si>
  <si>
    <t>grce son analyse temp rel connecte la distribution automatisable spotpilot rend le revenue management et le pricing dynamique simple et profitable</t>
  </si>
  <si>
    <t>tuple technology company specializes creating virtual big data assistant assistant able quickly link data provide instant data science solution plug play manner tuples main product customer growth</t>
  </si>
  <si>
    <t>routier company provides content enrichment platform wifi network service help client improve brand increase customer loyalty enhanced guest engagement offer solution computer networking wifi cl</t>
  </si>
  <si>
    <t>hotelcrux company offer cuttingedge technology tool boost performance security compliance hotel provide website builder introduce accommodation business world along service consulting hot</t>
  </si>
  <si>
    <t>msi solution client centric provider cloud based hospitality technology solution serving independent hotelier management company hotel chain installation msi offer comprehensive fully integrated</t>
  </si>
  <si>
    <t>soupedup solution leading care catering software provider offer innovative technology streamline resident dietary management menu planning cloudbased modular software help care home hospital manage hospitality need</t>
  </si>
  <si>
    <t>makcorps company provides hotel price api api allows user find track hotel price online travel agency otas expedia using api user gain competitive advantage comparing hotel price</t>
  </si>
  <si>
    <t>otelms professional hotel management system flexible set solution integration booking channel room management much professional hotel property management system help manage price allotment otas</t>
  </si>
  <si>
    <t>misterbooking innovative company year experience dedicated developing management solution hotel boat industry offer flexible scalable hotel management solution independent hotel hotel chain group</t>
  </si>
  <si>
    <t>skytouch technology world largest cloudbased hotel operating system focused streamlining hotel operation maximizing revenue cloudbased pm system integrates industry leader offer solution property rate di</t>
  </si>
  <si>
    <t>caterware leading provider catering event management software solution focus catering professional caterware offer comprehensive suite software tool streamline enhance catering operation managing event det</t>
  </si>
  <si>
    <t>host hotel system focus development fully integrated technological system hospitality industry client country host platform concentrate several system module functionality developed</t>
  </si>
  <si>
    <t>softmogul company provides complete suite product manage hotel operation deliver better customer experience increase revenue explore new market grow suite product includes hotel property management system</t>
  </si>
  <si>
    <t>springer miller system leading provider premium hospitality solution hotel resort spa offer fully integrated suite hospitality management system tailored meet unique need property flag</t>
  </si>
  <si>
    <t>fantasticstay company provides fully furnished welldecorated home shortterm stay whether need place stay day month even year fantasticstay home offer revolutionary software platf</t>
  </si>
  <si>
    <t>guesttouch allinone guest messaging review platform modern hotelier revolutionizes way hotel manage elevate guest experience drive direct sale guesttouch hotel easily connect guest deliver aw</t>
  </si>
  <si>
    <t>virtual concierge owned michelle blake mcmanus experience project management customer service training michelle joined concierge industry january served four year national concierge association minnesota chapter board director including position president currently active member international concierge lifestyle manager association work client list developed benefit program following sample list client u bancorp piper jaffray investment ubs investment continental diamond retail jewelry store tower galtier apartment complex rsm mcgladrey tax advisor mcgladrey pullen tax advisor international food cooperative twin city hq confidential international department store twin city hq confidential</t>
  </si>
  <si>
    <t>monkport technology next generation solution company provides hotel management software hospital management software mobile application ecommerce solution web designing development domain registration web hosting seo logo</t>
  </si>
  <si>
    <t>apphp international software company specializes creating free lowcost highquality php script new existing web application offer excellent service support allowing customer access source code thei</t>
  </si>
  <si>
    <t>hotellinx software company specialized information management system service hospitality industry provide hotellinx cloud property management system pm software package cover hotel conference restaurant</t>
  </si>
  <si>
    <t>sequoiasoft leading hospitality partner dedicated lodging restaurant wellness industry motivated team people strong experience work side client country sequoiasoft provides software solution</t>
  </si>
  <si>
    <t>channelrush hospitality software company provides comprehensive hospitality distribution solution hotel booking system offer suite service manage online distribution including channel manager hotel booking engine h</t>
  </si>
  <si>
    <t>prologic first hotel management software company provides integrated hotel software solution cloudbased solution include hotel erp event catering hotel pm cloud pm also offer online booking system restaurant managem</t>
  </si>
  <si>
    <t>basebookingcoms web directory birth service doulasblack doulasmidwives directory finance insurance annuityfreedom information annuity sell annuity payment detail beneficiary etc hvac hvac marketing company law</t>
  </si>
  <si>
    <t>concierge organizer application dedicated luxury industry solution give frame secures focus day day activity task service optimizes communication user luxury standard require high level quali</t>
  </si>
  <si>
    <t>aiosell allinone hotel management system dynamic pricing provide fully integrated software solution includes various hotel technology product help increase revenue aidriven revenue management software maximizes re</t>
  </si>
  <si>
    <t>wubook italian multinational software company fano italy founded develops support pm channel manager booking engine hotel bb holiday apartment vacation rental mission provide high end class</t>
  </si>
  <si>
    <t>skyware hospitality solution multinational software company headquartered maryland united state office united kingdom skywares primary focus property management software skywaresystemscom hotel fullservice reso</t>
  </si>
  <si>
    <t>escapia leading provider vacation rental software professional property manager offer escapiaone vacation rental management software application full set feature innovative tool top support escapia help prop</t>
  </si>
  <si>
    <t>rlike design lab company specializes providing mobile cloudbased realtime technology solution hospitality retail industry offer range product service including contactless checkin checkout gue</t>
  </si>
  <si>
    <t>casy complete front office program significantly facilitates management operation hotel guest house holiday flat resort want waste single franc casy right solution software development sof</t>
  </si>
  <si>
    <t>lybra tech italian big data company developed software analysis revenue management hospitality industry may lybra acquired zucchetti group leading international technology company offering software</t>
  </si>
  <si>
    <t>outer bank web development marketing firm specializes custom web development inhouse marketing advertising local seo management identity service professional contact u today</t>
  </si>
  <si>
    <t>megasys hospitality solution company provides range software solution hospitality industry flagship product portfolio hm comprehensive hospitality management software caters independent hotel resort</t>
  </si>
  <si>
    <t>data device company engaged business application development since specialize providing integrated solution hospitality industry offering service front office reservation service back office</t>
  </si>
  <si>
    <t>hoxell digital platform designed hospitality sector enhance guest experience empowering communication staff guest digitizes optimizes every facility operation seamlessly connecting realtime interaction</t>
  </si>
  <si>
    <t>aggressive banqueting concept abceventcom company provides abc event manager software package designed manage every detail sale catering operation software help increase productivity enhance sale measure performanc</t>
  </si>
  <si>
    <t>incentient computer software company specializing ipad based custom guest experience solution hospitality industry provide interactive digital guest technology enhances guest experience drive revenue hotel restaur</t>
  </si>
  <si>
    <t>pm cloud hotel property management system based cloud multifunctional welloptimized system make easy manage hotel online pm cloud sell room manage hotel mobile device also inc</t>
  </si>
  <si>
    <t>creating revolution company provides st restaurant employee technology specifically designed automate employee management create real employee accountability use quantum physic ai optimize restaurant employee r</t>
  </si>
  <si>
    <t>hotel price reporter cloudbased platform provides rate shopping revenue management solution hotel technology help hotelier boost revenue maximizing pricing demand insight offer range tool service</t>
  </si>
  <si>
    <t>pxier service company provides web product online cloudbased application software custom service help deliver solution offer best online event booking catering software free day trial product</t>
  </si>
  <si>
    <t>providing high quality affordable booking software support service accommodation business worldwide since based penrith cumbria uk</t>
  </si>
  <si>
    <t>frontdesk anywhere awardwinning cloudbased property management system independent hotel management group provides hotelier platform streamlines operation increase revenue enhances guest experience frontde</t>
  </si>
  <si>
    <t>roomkeypms leading cloud based hotel property management system thousand room managed worldwide manage every aspect hotel roomkeypms complete cloud based guest acquisition management solution easy use</t>
  </si>
  <si>
    <t>dialexia award winning global telecommunication software service company specialized development innovative pbx software voip business solution corporation small business service provider telephony resellers alike th</t>
  </si>
  <si>
    <t>smart hotel software full featured property management software solution single multiple hotel lodging business solution manage reservation deposit check in check out guest folio payment sale audit report</t>
  </si>
  <si>
    <t>clerk hotel hotel management software medium small establishment offer property management sale marketing feature software easy use maintain require extensive training secure reliable</t>
  </si>
  <si>
    <t>satin system software company specializes providing comprehensive property management system motel hotel similar property australia locally developed software satin software front office system easy use</t>
  </si>
  <si>
    <t>loungeup solution enabling hotel accompany guest along step journey whilst maximising satisfaction boosting additional revenue pre stay allow guest prepare arrival pre checkin offer add</t>
  </si>
  <si>
    <t>qik circle onestop solution provider hotelier offering complete suite individual software tailored hospitality industry flagship product arm asset resource management software degree hotel management</t>
  </si>
  <si>
    <t>mghworld india leading hotel management system channel manager hotel travel agent associated u offer collaborative platform travel agent hotel corporates retail customer enables</t>
  </si>
  <si>
    <t>hotel scienz affordable demandbased revenue management technology hotel comprehensive revenue management system built best hotel industry practice solution provides proven methodology hotel revenue management</t>
  </si>
  <si>
    <t>avon data ukbased company provides cloudbased hotel management software solution hotel pub serviced apartment year experience avon data offer complete property management system automates payment proc</t>
  </si>
  <si>
    <t>hotel spider swiss company offer hotel powerful tool manage optimize online sale provide channel manager booking engine central reservation system cr help hotelier increase visibility online sal</t>
  </si>
  <si>
    <t>c hub company leading best channel manager hotel management software online digital marketing booking travel hospitality website development design service noida ncr india</t>
  </si>
  <si>
    <t>ic worldclass organization dedicated providing exceptional training customer service support surpassed none goal develop foster longterm successful relationship customer providing high quality software solution service provide strategic value customer constantly strive exceed customer need expectation end always pulse industry marketplace enabling u improve innovate product service offering hotelier software developer unique position developed software program hotelier</t>
  </si>
  <si>
    <t>plateful ltd premier provider software catering industry simplify optimize good food supply chain extending reach vision catering supplier software make stage good food supply chain faster</t>
  </si>
  <si>
    <t>bootsgrid best php development company expert magento development young enthusiastic team proving quality product</t>
  </si>
  <si>
    <t>mappingmaster channel manager apartment hotel hostel guest house villa webbased reservation solution allows user maximize room sale across countless booking website mappingmaster user easily synch</t>
  </si>
  <si>
    <t>nitesoft leading swedish provider hotel management platform guest hotelier make routine disappear flawless hospitality experience company offer cloudbased hotel management system enables property owner</t>
  </si>
  <si>
    <t>knowcross global leader providing software product hotel operation help increase efficiency enhance guest service direct impact bottomline</t>
  </si>
  <si>
    <t>executech system technology development integration firm specializing complete hospitality solution provide allinone hotel property management software called execusuite pm includes feature front desk managem</t>
  </si>
  <si>
    <t>streamline hotel operation sabeeapp automate task boost direct reservation enhance guest satisfaction sabeeapp young dynamic perspective company building service hospitality industry provide cloudbased hotel</t>
  </si>
  <si>
    <t>hotel online holcouk travel technology supplier specializing accommodation sector key product hol modular webbased accommodation reservation system hol consists multiple module facilitate placing handling</t>
  </si>
  <si>
    <t>reznext world true real time distribution management solution provider empower hotel adopt distribution strategy simplifies complex global distribution environment make understandable manageable integ</t>
  </si>
  <si>
    <t>dailypoint leading data management crm platform sophisticated individual hotel hotel group dailypoint collect data relevant source pm po website newsletter wifi automatically creates central co</t>
  </si>
  <si>
    <t>property service cloudbased socialenabled travel software company deep knowledge hotel technology offer distributed cloud reservation system inline revenue management system cloud property management system hot</t>
  </si>
  <si>
    <t>yieldplanet company provides innovative electronic global distribution connectivity hospitality industry offer price optimizer channel manager rms included update hotel price availability major travel</t>
  </si>
  <si>
    <t>cloudbased hotel management system full integration front office po inventory accounting financials channel manager online booking</t>
  </si>
  <si>
    <t>rse inc solution hospitality industry</t>
  </si>
  <si>
    <t>thinkreservations reservation management software provides allinone property management system hotel inn bb software includes property management system online booking engine channel manager one plat</t>
  </si>
  <si>
    <t>guest communication hospitality industry include onproperty offproperty guest go moment delivers</t>
  </si>
  <si>
    <t>boostinn revolutionary hotel operating system connects valuable data guest engagement platform create link guest data scattered various system database social medium nod provide insight data applying powerful bidata analytics apply artificial intelligence deep learning algorithm discover behavioural pattern guest give tool necessary engage guest online journey room left premise boostinn feature powerful crm booking assistant business intelligence self checkin solution business help hotelier sell room gain productivity treat guest data valued asset</t>
  </si>
  <si>
    <t>frontdesk master cloudbased property management system pm help host hotelier manage property one place offer allinone solution pm channel manager booking engine frontdesk master user</t>
  </si>
  <si>
    <t>roompricegenie revenue management software independent hotel bb inn apartment hotel group offer automatic dynamic pricing boost revenue save time software easy use intuitive transparent allowi</t>
  </si>
  <si>
    <t>bookingjini hotel technology startup offer range product service empower hotel provide booking engine hotel channel manager solution help hotel reduce cost acquisition create aweso</t>
  </si>
  <si>
    <t>mystay global relationship platform hotel guest provide website hotel app deliver memorable hotel experience guest main feature include automated communication online checkin upselling promotio</t>
  </si>
  <si>
    <t>spectaflow saas solution simplify hospitality operation make easy hotel motel vacation rental manage area employee task</t>
  </si>
  <si>
    <t>owlting social place search engine mobile marketplace local business built obook inc team previously launched book app obook owlting devoted promoting blockchain application helping industrial revolutio</t>
  </si>
  <si>
    <t>benson software technology company offer industryleading cloudbased product empower hotelier run hotel intelligently main product hotel property management system developed alongside hotelier</t>
  </si>
  <si>
    <t>tripsee social trip planner provides easy interface plan share trip whether planning day trip monthlong vacation tripsee allows pick city want travel add attraction restaurant hot</t>
  </si>
  <si>
    <t>assd hospitality cloud webbased flexible comprehensive hotel management software offer complete solution hotel hostel youth hostel similar organization software includes property management system pm web</t>
  </si>
  <si>
    <t>leading edge award winning management solution small medium independent travel provider partner world leading organization system integrator rapidly develop cost effective solution order allow</t>
  </si>
  <si>
    <t>superinncom webbased property management software designed bed breakfast inn cabin operator boutique hotel property management company webbased property management software complete solution offering guest management software online availability online reservation credit card processing accounting email marketing online gift certificate much system group system combined offer efficiency ease use value superinncom</t>
  </si>
  <si>
    <t>information technology provider indonesia realta providing solution indonesia year product service ranging human resource management solution trading distribution system real time</t>
  </si>
  <si>
    <t>hospitality management software featurerich userfriendly tailored south african market reach u free quote demo</t>
  </si>
  <si>
    <t>ericsoft software house specializes hotel property management software restaurant point sale system offer complete integrated solution hotel restaurant different size independent property chain</t>
  </si>
  <si>
    <t>imagic solution software company specializes providing weighbridge software automation solution offer range product service including unmanned weighbridge software weighing scale unattended weighbridge system wei</t>
  </si>
  <si>
    <t>vmpms leading provider property management software solution innovative platform help property manager streamline operation automate task improve efficiency feature online rent collection maintenance tracki</t>
  </si>
  <si>
    <t>powerbuilder consultant powerbuilder support bespoke software development west sussex based west sussex uk powersoft offer wide range bespoke software development service powerbuilder sage developer year experien</t>
  </si>
  <si>
    <t>id next global leader providing hotel erp technology solution hospitality leisure industry earned trust customer globally strong presence plus country across south east asia</t>
  </si>
  <si>
    <t>tapendium revolutionary hospitality solution replaces printed compendium hotel room hospital retirement village offer tabletbased solution qr code guest device tapendium customized align op</t>
  </si>
  <si>
    <t>indicater leading provider webbased backofhouse management software system hospitality industry year experience indicater offer modular cloudbased solution simplify operation control cost ensure</t>
  </si>
  <si>
    <t>helloshift company provides comprehensive toolkit hotel operation offer range service including guest messaging contactless checkin staff collaboration housekeeping management helloshift hotel transform</t>
  </si>
  <si>
    <t>abacre limited leading software company specializes providing advanced software solution restaurant retail shop hotel flagship product include advanced find replace advanced log analyzer easy extract icon w</t>
  </si>
  <si>
    <t>ihotelligence hotel management software company offer comprehensive suite product service automate streamline hotel operation hotel property management system pm allows hotelier manage reservation property</t>
  </si>
  <si>
    <t>mihshuv group founded president mr moshe matsliah owning today company specializing various area business application group expertise developing implementing wide range solution product service subsidiary sense bi bellboy mihshuv sense bi currently largest integrator israel qlikview technology delivering implementation service client employing bi specialist professional focused developing highly qualitative timely costeffective bi solution sense gained significant experience major functional unit organization finance supply chain sale manufacturing pmo erpcrm system oracle sap priority salesforce mihshuv group entered hospitality software business acquiring software house serving hospitality industry israel lately bellboy company announced launch new generation cloudbased property management system brand name bellboy bellboy vision lead paradigm shift way hotel face complex evolving challenge opportunity raised internet new technology bellboy includes unique fully integrated module revenue management bi display competitor pricing mihshuv information system group developed marketed decade leading profit erp activity sold today mihshuv business partner microsoft ibm deal mainly development marketing erp software system museum visitor center attraction park mihshuv group know creating great software starting point real success determined support given customer proud client base constitutes live evidence quality service product</t>
  </si>
  <si>
    <t>revnomix leading hotel revenue management company india known service strategy business intelligence dynamic rate strategy revnomix solution us total revenue management expertise data analytics design custom soluti</t>
  </si>
  <si>
    <t>odissia system inc provide hotel motel inn guesthouse following hotel software restaurant software online reservation system hotel website development client served around world</t>
  </si>
  <si>
    <t>quipement de vendeurs ecommerce gestion de commandes partage de donnespour un commerce vraiment unifi lidal est dutiliser une seule solution</t>
  </si>
  <si>
    <t>buddyres cloudbased property management system designed hotel hostel bb guest house homestays provides suite tool reservation management analytics help business grow</t>
  </si>
  <si>
    <t>best employee available customer time</t>
  </si>
  <si>
    <t>otrum marketleading company provides hosted solution hospitality industry offer software operates across multiple platform including tv signage smart device hotel tv solution turn screen branded per</t>
  </si>
  <si>
    <t>rental property management software zenya zenyas rental property management software modernizes automates run rental business one placemaximize revenue lower cost enhance guest experience easily run corporate housing busin</t>
  </si>
  <si>
    <t>howazit feedback collection solution provides holistic customercentric mobilefirst approach customer communication suite product used whole independent module enhance customer satisfaction loyalt</t>
  </si>
  <si>
    <t>hotel link digital toolbox designed hospitality offer cloudbased technology property management distribution well digital marketing service platform combine solution single platform boost efficienc</t>
  </si>
  <si>
    <t>make easy use software help hotel manage asset maintenance built iqwareinc</t>
  </si>
  <si>
    <t>runshiftrun software service platform us revolutionary technology simplify enhance coordinate communication type hotel program designed handle operation marketing need assisting management</t>
  </si>
  <si>
    <t>micrometrics guest engagement platform help top hotel brand create memorable experience identify missed service opportunity build strong relationship guest offer contactless communication tool automate timeconsu</t>
  </si>
  <si>
    <t>iqware hospitality property management software company provides powerful software solution help hotel lodging operation increase revenue deliver exceptional guest experience year experience</t>
  </si>
  <si>
    <t>preno hq hotel software company offer cloud solution independent hotelier provide property management system pm channel manager booking engine preno created awardwinning hotelier experienced frustration</t>
  </si>
  <si>
    <t>hotel software desktop web mobile reservation calendar customer base accounting booking engine channel manager kwhotel hotel management software designed small medium accommodation facility available three dif</t>
  </si>
  <si>
    <t>developed leading software business cloud solution want avoid upfront cost computing infrastructure hardware data server well</t>
  </si>
  <si>
    <t>robert browne limited small privately held corporation business since introduced banco event management software package address information processing requirement caterer bancos initial development based prior experience developing custom catering software solution since time continued enhance product based feedback user site prospect goal continue provide best event management software support available comment suggestion always welcomed</t>
  </si>
  <si>
    <t>hotel software one solution guestsuites guestsuites offer industry leading hotel software cloud based solution first rate booking engine optimized guest profile building guest tracker software installation</t>
  </si>
  <si>
    <t>triparound bb travel tech company offer endtoend guest experience platform hospitality professional provide holistic booking management platform support travel professional promoting upselling managing thei</t>
  </si>
  <si>
    <t>aerochef innovative enterprise software solution aviation catering industry offer three package acms airline catering management system fkms flight kitchen management system lite small medium level private jet e</t>
  </si>
  <si>
    <t>lobby boy pm cloudbased front desk web aplication centralizes booking data one place saving time allows remote access</t>
  </si>
  <si>
    <t>pm channel manager booking engine property tool need manage hotel rental property business easily efficiently cloud solution available device accessible browser intuitive interface po</t>
  </si>
  <si>
    <t>managinngcom pm hotel property management system cloud easy use affordable even small hospitality unit use effectively manage room reservation guest payment expense hotel software wan</t>
  </si>
  <si>
    <t>comprehensive office food service solution crafty streamline office snack coffee drink service single vendor location managed central platform crafty snack beverage happy service office goal</t>
  </si>
  <si>
    <t>stelle native cloud management software type hotel free time increase potential stelle contains everything need administration front office including pm hotel spa meeting room pa</t>
  </si>
  <si>
    <t>free hotel management system hotel management free software free easy use hotel management system compatible window android io operating system nobeds manage business c</t>
  </si>
  <si>
    <t>trademesoft technology software development company</t>
  </si>
  <si>
    <t>innquest software leading technology provider hospitality industry since company combined hotelier experience innovative technology deliver one solution empowers hotel attract guest drive custome</t>
  </si>
  <si>
    <t>learn working brillantez solution pte ltd join linkedin today free see know brillantez solution pte ltd leverage professional network get hired</t>
  </si>
  <si>
    <t>trumpia leading multichannel marketing automation company provides automated texting software sm marketing service software designed create personalized sm interaction contact making sm marketing effective affor</t>
  </si>
  <si>
    <t>clarity hospitality software solution provides hotel software hospitality business want increase productivity profit smooth streamlined software solution offer range product service including hotel software</t>
  </si>
  <si>
    <t>bespoke website design erp software solution offer website designed fast responsive found noticed styled configured suit specific need develop host cloudbased software ecommerce erp solution</t>
  </si>
  <si>
    <t>asiatech leading travel technology company india providing booking engine software develop hotel industry travel booking engine software support introducing asia tech reliable site website designing website development</t>
  </si>
  <si>
    <t>thriver trusted marketplace company culture need corporate catering team building activity gift swag thriver offer wide range service improve company culture partnered company like goog</t>
  </si>
  <si>
    <t>cenium provider technology hospitality industry offer flexible versatile hospitality software solution give hotelier integrated access manage entire guest journey software includes feature proper</t>
  </si>
  <si>
    <t>fuel travel fullservice online marketing agency specializing ecommerce solution travel hospitality industry year experience fuel offer unique suite marketing service tailored hotel dedicated cli</t>
  </si>
  <si>
    <t>logicsware professional ict software solution provider telecommunication vendor partner end user aim continuously develop total ict solution suit client requirement establishing technological advancement se</t>
  </si>
  <si>
    <t>smart finder company founded offer total software solution service hospitality business year experience industry smart finder accumulated client company belief thinki</t>
  </si>
  <si>
    <t>mango solution pvt mangocom emerging solution company based bangalore india provide range service including custom application development web development mobile application development social medium marketing</t>
  </si>
  <si>
    <t>shr group leading provider hotel cr crm booking system pioneering advanced hospitality revenue generation system</t>
  </si>
  <si>
    <t>oasis hong kong based software company specializing design support oasis hotel software hotel boutique hotel chain asia successfully implemented oasis system multiple country preparing</t>
  </si>
  <si>
    <t>hospitality technology international hti leading developer supplier software solution hospitality industry specialize providing innovative technology hotel lodge restaurant enhance guest experience</t>
  </si>
  <si>
    <t>bigfoot hospitality hotel revenue management company mumbai offer hotel marketing india well company successfully growing hotel brand pan india offer hotel revenue management social medium marketing web deve</t>
  </si>
  <si>
    <t>n de linformatique htellerie restauration medialog solution logicielle htels restaurant bar boutique leader du march parisien medialog offre une solution logicielle complte pm po et application qui couvrent une trs large partie</t>
  </si>
  <si>
    <t>novohit enterprise management software business across variety industry unify business operation single web based platform novohit offer range product service including ecommerce crm hr accounting</t>
  </si>
  <si>
    <t>gustodian specialist providing technology solution web application hotel hotel chain hospitality group globally long track record proud hospitality technology partner hotel hotel chain worldwide</t>
  </si>
  <si>
    <t>booking ninja cloudbased property management system pm offer comprehensive solution managing property hotel student housing rental recognized pm salesforce application provides flexibilit</t>
  </si>
  <si>
    <t>getshop modern fully automated hotel pm allows guest check code sent sm email</t>
  </si>
  <si>
    <t>arrivedo software company help innovate interface dynamic content connected map digital resource solution include destination technology transforms static interface dynamic story connected</t>
  </si>
  <si>
    <t>jkcs company specializes providing service aviation industry developed core system major airline emirate airline qatar airway sa system cover various aviation domain including commercial</t>
  </si>
  <si>
    <t>catersoft online catering software system provides comprehensive cloudbased catering event booking management software buffet caterer event caterer wedding caterer corporate caterer software help event managem</t>
  </si>
  <si>
    <t>risk management security consultancy company privately owned limited liability company based kuwait founded group multidisciplined visionary encompassing mix former military former police highly trained academic rimsco known solid track record risk assessment mitigation provision innovative unique solution security requirement client may ensure organizational resilience provision essential support team multinational subject matter expert provide consultation manage mitigate threat hazard achieve client strategic goal</t>
  </si>
  <si>
    <t>hotelogix cloudbased hotel management system trusted hotel country robust property management system streamlines front desk point sale housekeeping operation allowing manage multiple task</t>
  </si>
  <si>
    <t>winner hotelsoftware leading provider hotel management software solution software designed help hotel streamline business process improve profitability save cost comprehensive suite tool hotel eff</t>
  </si>
  <si>
    <t>online hotel channel management software hotel booking software staah take hotel business next level best class staah channel management software online hotel booking software hospitality solution trusted</t>
  </si>
  <si>
    <t>stay guest experience system hotel resort provides allinone system hotel manage guest experience including communication content management request stay hotel provide detailed information</t>
  </si>
  <si>
    <t>csat system pvt csatsplcom delhibased leading software manufacturing marketing organization specializing software solution hospitality industry product service include hospitality erp software club membership ope</t>
  </si>
  <si>
    <t>caterzen restaurant catering system provides complete catering software solution effectively handle operation build sale run marketing campaign catering software solution allows drop premise catering coexi</t>
  </si>
  <si>
    <t>quore hospitality operation solution streamlines workflow hotel improve productivity communication guest satisfaction quore offer range tool including preventative maintenance housekeeping capital expenditure</t>
  </si>
  <si>
    <t>synergy international company provides enterprise software solution hospitality industry flagship product comprehensive business management tool includes feature precosting sale analysis inventory contro</t>
  </si>
  <si>
    <t>total hotel management software online po integrated accounting stock management booking management staff management staff payroll manage hotel anywhere paperless system go green day noobligation trial</t>
  </si>
  <si>
    <t>optimo system company provides fully integrated system managing music department year music industry knowledge expertise optimo offer flexible effective solution managing student tuition instrument</t>
  </si>
  <si>
    <t>flex catering webbased food catering management software industry best online ordering website allinone solution restaurant event corporate catering complete set feature cover everything onlin</t>
  </si>
  <si>
    <t>hotel reservation software company provides software solution managing hotel reservation property management flagship product rezbook property management software help hotel streamline reservation process manage ro</t>
  </si>
  <si>
    <t>cm hospitality company provides hotel management software property management system software called guestcentrix offer range hospitality application installed needed making scalable solution hot</t>
  </si>
  <si>
    <t>hostelworld wellknown trusted brand offer wide range product service traveler provide platform booking hostel around world option available whether youre looking chic design hostel</t>
  </si>
  <si>
    <t>booking automation vacation rental channel manager integrates popular travel site airbnb bookingcom expedia offer feature like channel manager payment management system website builder property manage</t>
  </si>
  <si>
    <t>kafoodle awardwinning food tech company provides catering restaurant software software help business food industry manage food compliance costing inventory waste labeling digital menu aim make foo</t>
  </si>
  <si>
    <t>premicesoft software development company specializing point sale reservation software develop market support unique range fully integrated software solution meet need business like since ap</t>
  </si>
  <si>
    <t>guestjoy revenue review solution provider enhances guest experience improves hotel revenue offer range service including digital checkin personalized upsell offer feedback collection advanced technology</t>
  </si>
  <si>
    <t>inn flow fully integrated hotel accounting management software solution manages facet hotel operation accounting labor procurement sale facility management payroll single login inn flow designe</t>
  </si>
  <si>
    <t>portier technology put five star guest experience palm luxury hotel guest hand using portier phone portier guest engagement portal company offer guest experience platform hotel providing unlimited g data h</t>
  </si>
  <si>
    <t>bowo company provides innovative digital solution hotel offer application tablet home automation system enhance guest experience reinvent hospitality feature include experience home automation softwar</t>
  </si>
  <si>
    <t>maestroio company provides personalized internet tv channel content creator live streamer brand platform offer tv channel experience mobile web allowing audience interact channel</t>
  </si>
  <si>
    <t>jomres demo leading provider online booking reservation management solution platform offer comprehensive suite tool feature designed streamline booking process hotel vacation rental accommodation p</t>
  </si>
  <si>
    <t>temassz otel uygulamas ici icibot mobile hotel application improves productivity increase revenue hotel allows direct communication guest handle guest request receives order improves restaurant spa</t>
  </si>
  <si>
    <t>m shift established software technology company service leading hotel world system used around globe company including marriott international marriott vacation worldwide starwood hotel resort hilt</t>
  </si>
  <si>
    <t>feedr world corporate catering platform offering wide range food beverage service office caterer review feedr provides access healthy highquality food office offer corporate c</t>
  </si>
  <si>
    <t>hijiffy guest communication hub provides automatized messenger concierge service hospitality sector solution include virtual assistant online booking faq virtual assistant customer care throughout ent</t>
  </si>
  <si>
    <t>total party planner catering software app help catering company send proposal plan food production manage cost webbased catering management tool built caterer perspective software eliminates manu</t>
  </si>
  <si>
    <t>property management software solution resort data processing provides property management software solution hotel resort vacation rental contact u today rdp provides property management software hotelsresorts vacation renta</t>
  </si>
  <si>
    <t>atomize revenue management software company provides lean innovative solution hotelier product atomize rms transforms market data revenue delivering optimal price real time year future</t>
  </si>
  <si>
    <t>octorate allinone solution hospitality management offer range tool service help hotel vacation rental bb manage operation effectively solution includes channel manager connected ota pla</t>
  </si>
  <si>
    <t>fretwelldowning hospitality civica group company market leading catering software specialist providing management information nutritional analysis stock ordering software solution saffron brand</t>
  </si>
  <si>
    <t>channelmanager complete property management system hotelguesthouse booking provider updater booking engine full front office system offering far system eliminates need manually enter booking update</t>
  </si>
  <si>
    <t>theova uhs enterprise solution ltd one largest prominent company cyprus region specialize offering innovative software solution business particular focus hospitality sector thei</t>
  </si>
  <si>
    <t>salesandcateringcom provides affordable full featured sale catering system hospitality sts sale catering system widely installed engineered give property sale team sale tool help achieve g</t>
  </si>
  <si>
    <t>cater pro leading provider software solution food beverage manufacturing industry comprehensive suite product service designed streamline operation improve efficiency enhance profitability innov</t>
  </si>
  <si>
    <t>jinisys software inc leading provider hospitality software turnkey application development since serving hundred company business philippine expanding globally flagship</t>
  </si>
  <si>
    <t>zuzapp provides mobile technology solution hotel restaurant nonprofit business offer cloudbased development management communication platform allows business launch branded apps itunes google play cust</t>
  </si>
  <si>
    <t>catering software catering management software foodstorm foodstorms world leading prepared food catering software help centralize production streamline operation grow sale book demo today foodstorm food management software f</t>
  </si>
  <si>
    <t>ionesoft solution software service solution company based singapore sri lanka canada specialize customized automation integration branding marketing solution product service include hotel selfservice</t>
  </si>
  <si>
    <t>hoteltap hospitality software startup offer cloud solution managing guest request completing task managing operation hotel company enables employee department manager communicate better using cloud mob</t>
  </si>
  <si>
    <t>blue link erp company provides allinone wholesale distribution erp software complete accounting inventory management wholesaler distributor offer fully integrated erp software suite includes inventory man</t>
  </si>
  <si>
    <t>gearco cloud property management system cpms pm company provides solution managing true extended stay independent hotel housing rental vacation rental bb self storage property awardwinning cloud proper</t>
  </si>
  <si>
    <t>offer specialised support area hospitality tourism leisure industry industry trained professional consultant</t>
  </si>
  <si>
    <t>catertrax leading catering software company provides online catering management software managed hospitality provider foodservice operator software power kitchen streamlines customer ordering offering seamless experi</t>
  </si>
  <si>
    <t>innkey pm fully automated business intelligence dashboard provides comprehensive property management system pm hotel support multiple property multiple currency managed multiple geographical location</t>
  </si>
  <si>
    <t>hotel data hospitality management software company aim improve communication control expense hotel provide secured server corporate hotel level staff upload various document invoice hr file</t>
  </si>
  <si>
    <t>inntender new generation cloud based property management system easy versatile serve size class lodging business worldwide inntender premiere cloud based property management solution designed fit way yo</t>
  </si>
  <si>
    <t>meridian reservation system technology solution provider destination industry partner including accommodation attraction event transportation offer reservation system consulting service strategic internet</t>
  </si>
  <si>
    <t>geedesk cloudbased guest complaint request management software designed hotel resort help hotel manage guest complaint request effectively</t>
  </si>
  <si>
    <t>simple booking hotel booking engine elegant intuitive interface boost direct booking simple booking complete direct booking online distribution system focused generating highest direct sale hotelier</t>
  </si>
  <si>
    <t>gp dati hotel service spa software house hotel sector design solution strategic operating requirement hospitality organization provide suite management solution hotel hotel chain special</t>
  </si>
  <si>
    <t>openhotel software development company provides hotel property management system pm channel manager yield management platform offer direct connection online travel agency otas serving independent proper</t>
  </si>
  <si>
    <t>better cater comprehensive catering software solution help catering business save time money better cater easily manage event streamline catering proposal accept debitcredit card payment securely</t>
  </si>
  <si>
    <t>kipsu provides digital messaging capability customer focused industry focus hotel shopping housing transit healthcare kipsu empowers service leader build deep personal customer relationship leveraging texting oth</t>
  </si>
  <si>
    <t>mero network pvt ltd nepal leading digital marketing agency provide range digital marketing solution including seo online advertising also offer hotel management software automates daytoday operation meronetwo</t>
  </si>
  <si>
    <t>ibelsa cloudbased hotel software provides hotel future offer digital fast secure solution personalized support one cloud software includes crm web booking channel management task management mo</t>
  </si>
  <si>
    <t>novus conceptus software company provides smart solution elevate business one leading software service provider local market novus conceptus hotel pm easytouse hotel booking software suitable fo</t>
  </si>
  <si>
    <t>planet payment international data payment processor provides integrated digital payment service unique single platform offer acquiring processing digital wallet vat refund currency conversion service</t>
  </si>
  <si>
    <t>roomassistant mobile application hotel guest whole range hotel service fingertip smartphones tablet hotel stay connected guest throughout stay respond</t>
  </si>
  <si>
    <t>caterxpert helped revolutionize occasion went dark age technology forefront leading edge contributed tremendous growth important communication company accomplished easily workstation could blossomed company today without aid caterxpert</t>
  </si>
  <si>
    <t>cloudwadi make independent software industry single version perfectly made easily configure expectation cloudwadi cloud technology started rise decided sell readymade packa</t>
  </si>
  <si>
    <t>xotelia lyon based company making life easier rentalpreneurs innkeeper xotelia help short term seasonal rental owner manage listing multiple distribution website local global solution allows owner manage</t>
  </si>
  <si>
    <t>streamline business cutting edge bespoke software solution web software mobile database apex software innovation uk based software development company dedicated working small medium sized business offering range</t>
  </si>
  <si>
    <t>roomatic guest engagement platform hotel provides relevant information entertainment hotel guest allows guest access hotel amenity information ancillary service personal device smartphones ta</t>
  </si>
  <si>
    <t>effective tour modern saas system developed association tourism operator hotelier combination channel manager global internet distribution system help manage sale simple intuitive way</t>
  </si>
  <si>
    <t>online hotel management system small hotel inn bb guest house apartment hotelopros online hotel management system help save time increase revenue try today simple online hotel management system small hotel</t>
  </si>
  <si>
    <t>gracesoft fullservice application provider offer easy solution hotel management webbased system data management custom development need flagship product easy innkeeping cloudbased hotel reservation property</t>
  </si>
  <si>
    <t>creative full service sri lanka based web design web based solution providing company dedicated helping medium sized business launch prosper online company offer affordable website design web site maintenance w</t>
  </si>
  <si>
    <t>xcelerates hospitality revenue management software employ sophisticated algorithm determine rate developed group scientist data mining specialist providing algorithmic consulting number fortune</t>
  </si>
  <si>
    <t>optii solution hotel operation technology optimizes labor streamlines operation empowers team across housekeeping service delivery internal communication preventative maintenance optii creator optii keeper house</t>
  </si>
  <si>
    <t>cost genie software llc combine year food service management experience latest computer application development technique offer unique user friendly software package help accurately cost menu manage yo</t>
  </si>
  <si>
    <t>leading innovative software solution provider extensive experience global business space</t>
  </si>
  <si>
    <t>tyme global premier communication center specializing hotel hospitality industry provide remote staffing solution including remote call agent alleviate need onsite staff ensuring highest level service</t>
  </si>
  <si>
    <t>operto guest technology leading hospitality automation iot operating system vacation rental hotel serviced apartment provide simple automation solution enhance guest experience improve operational efficiency fo</t>
  </si>
  <si>
    <t>hopstay content communication platform accommodation provider hopstay provides content communication software accommodation provider enabling share tip recommendation tour experience guest via digital pla</t>
  </si>
  <si>
    <t>avancee booking solution cloud based saas booking solution provider offering hotel sale management inventory managementdistribution platform offer simple yet efficient system enables hotel go digital seamlessly manage booking hotel booking inventory management accounting business insight derived hotel system strive build value cuttingedge technology solution hotel partner traveler develop seamless booking experience</t>
  </si>
  <si>
    <t>looking customized software solution yes landed right site software outsourcing company experience delivered proven solution since application development product support agile team join u develop</t>
  </si>
  <si>
    <t>rapid answer provides rapid site store management system retailer caterer rapid answer expert management solution organisation remote branch network rapid branch management system enabled globally renowned</t>
  </si>
  <si>
    <t>zipari modern consumer experience solution focused exclusively transforming digital health insurance experience end end zipari committed making easy understand buy use health insurance transform consumer exper</t>
  </si>
  <si>
    <t>enabling financial service digitalization contemi solution contemi trusted technology solution company asia uk europe anz enables bank insurer broker mgas asset wealth manager financial service provider succeed</t>
  </si>
  <si>
    <t>agentmethods website design platform specifically designed insurance agent offer suite powerful easytouse tool help insurance agent broker grow business online amplify platform agent create</t>
  </si>
  <si>
    <t>online certificate management program</t>
  </si>
  <si>
    <t>everlabs web mobile software development company based ukraine specialize custom software development logistics saas ecommerce solution service include conceptualizing delivering highquality apps improving</t>
  </si>
  <si>
    <t>hlthtech philippine specialist provider employee benefit healthcare technology platform insurer asia creating new ecosystem automated electronic solution eliminate manual process paperwork human error</t>
  </si>
  <si>
    <t>certfocus service compliance leader saas based certificate insurance related document management provide tiered service offering range assistance level custom fit individual requirement customer</t>
  </si>
  <si>
    <t>insured u travel insurance platform startup medium enterprise record million gross written premium date fast track journey australia travel insurance technology leader ibu platform take care</t>
  </si>
  <si>
    <t>profit software dedicated serving insurer proven stateoftheart solution close collaboration</t>
  </si>
  <si>
    <t>financial service software solution leading provider financial software professional service risk insurance software banking software bridging loan software mortgage software lender software rating engine software facility</t>
  </si>
  <si>
    <t>generix software israel leading supplier custom software ecommerce solution banking insurance financial service industry talented team project manager engineer provide unparalleled custom software</t>
  </si>
  <si>
    <t>insfocus leading provider business intelligence software insurance industry offer complete reporting analysis solution insfocus bi includes data warehousing business intelligence tool software specific</t>
  </si>
  <si>
    <t>tcp system leading provider business consulting service specialize helping company optimize operation improve efficiency achieve business goal team experienced consultant work closely client</t>
  </si>
  <si>
    <t>commission tracker software llc provides commission tracking software commission processing service insurance agent agency broker software commission tracker specifically designed insurance agency sell group</t>
  </si>
  <si>
    <t>insuraxe solution company specializes cloudbased commercial insurance management billing rating system provide multiple product including cloudbased rating engine broker agent management system quoting submis</t>
  </si>
  <si>
    <t>majesco global provider core insurance software consulting service insurance business transformation offer marketleading software consulting service empower insurer agility innovation speed needed</t>
  </si>
  <si>
    <t>anapi easiest way insure startup small business combining software insurance expertise help startup entrepreneur save time get bestinclass business insurance solution provide tool take hassle</t>
  </si>
  <si>
    <t>sapiens international corporation leading global provider software solution insurance industry growing presence financial service sector offer core endtoend solution global general insurance property</t>
  </si>
  <si>
    <t>insuranceisland highly rated insurance agency provides wide range insurance product service specialize auto home business insurance expert advisor assist dc metro area top carrier</t>
  </si>
  <si>
    <t>xanatek company provides insurance agency management software solution including client prospect management scheduling email reporting acord carrier download document imaging call management</t>
  </si>
  <si>
    <t>insurer software provider offer solution insurer policy claim management part carlyle group global alternative asset manager software insurer suite used top global insurance mark</t>
  </si>
  <si>
    <t>qladmin solution prominent insurance technology partner provides policy claim administration solution offer comprehensive userfriendly software traditional interestsensitive life health annuity policy administ</t>
  </si>
  <si>
    <t>claimplus solution service assist property insurance professional carrier policyholder providing content valuation loss site service since get accurate replacement cost value complete content list claimplus solution</t>
  </si>
  <si>
    <t>eis cloud native api first digital insurance platform enables insurer innovate like tech company eis give insurer cutting edge coretech enhance entire insurance lifecycle quote claim digital insurance platform</t>
  </si>
  <si>
    <t>montoux provides cloud based technology life health insurer free actuarial resource make high impact decision based data driven prediction decision science actuarial automation platform life health insurer mo</t>
  </si>
  <si>
    <t>choice software valueadded distributor acord form providing software solution insurance agent company year experience choice software allows user easily fill save duplicate retrieve sort combine sig</t>
  </si>
  <si>
    <t>bolttech international insurtech mission build world leading technology enabled ecosystem protection insurance headquartered singapore bolttech serf customer market across north america asia europe wi</t>
  </si>
  <si>
    <t>grappler company provides solution insurance reconciliation credit control saas platform offer endtoend management premium trust accounting specializing automatic reconciliation direct indirect payment</t>
  </si>
  <si>
    <t>wellmo platform mobile app personalised digital health service wellmo provides element ecosystem platform wellmo let track several area wellbeing daily step hour slept weekly exercise hour weight al</t>
  </si>
  <si>
    <t>jw software inc privately held company dedicated providing best claim management software since start information age filehandler claim management system released year ago become gold stand</t>
  </si>
  <si>
    <t>dwf leading global provider integrated legal business service across key sector deliver legal service legal operation business service combine deliver bespoke solution client single integrated l</t>
  </si>
  <si>
    <t>qburst full service software provider enabling enterprise apply digital technology business context data driven solution mobile cloud web platform adopt agile devops practice rapidly deliver client focu</t>
  </si>
  <si>
    <t>comtec group one pioneer israeli industry covering domain information security insurance grcm since comtec become dominant player insurance technology functionally advanced insurance industry insurance soft</t>
  </si>
  <si>
    <t>axe group insurance solution specialist australia developed year core product axelerator innovative modular fully flexible software platform design specifically insurer support aspect insurance proc</t>
  </si>
  <si>
    <t>jrny company provides insurance customer journey platform platform simplifies insurance customer journey leading improved conversion rate customer retention better understanding customer behavior also help</t>
  </si>
  <si>
    <t>realise digital ambition faster pancentric multi award winning digital agency customer led digital transformation specialise ux cx design enterprise website build dedicated software insurance industry inte</t>
  </si>
  <si>
    <t>market focus inc software development company dedicated providing innovative product service mortgage real estate insurance sale industry flagship product called mortgage quest first database marketing sys</t>
  </si>
  <si>
    <t>priority data business process outsourcing company provides data entry direct marketing service insurance software solution year experience serve fortune company small business government agency nonp</t>
  </si>
  <si>
    <t>merit technology company founded provides unsurpassed solution small largesized business south carolina service include managed service networking installation support preventive maintenance progr</t>
  </si>
  <si>
    <t>artemis solution dynamic software house specializing insurance crm policy management system telemedicine bespoke software solution alongside proven system artemis offer cyber security digital marketing business intelligence</t>
  </si>
  <si>
    <t>stratecision software development company specializes long term care insurance offer ltc advisor plus show agent client difference among long term care insurance plan need ltc insurance al</t>
  </si>
  <si>
    <t>established bizflow corp leading provider business process management bpm case management solution customer using bizflow plus business process management suite bpm prestigious award streamlining auto</t>
  </si>
  <si>
    <t>munich leading global provider reinsurance primary insurance insurance related risk solution munich one world leading risk carrier stand exceptional solution based expertise consistent risk management financ</t>
  </si>
  <si>
    <t>concentrix global leader digital customer experience providing customer experience solution technology improve business performance offer service cx strategy customer loyalty digital selling voice customer expe</t>
  </si>
  <si>
    <t>applied policy work automates standardizes marketing inforce policy lifecycles take advantage growing source revenue profit commercial line provide business</t>
  </si>
  <si>
    <t>domain name redheadmobileappscom sale make offer buy set price</t>
  </si>
  <si>
    <t>clikai aipowered software platform specializes automated multifamily underwriting commercial real estate cre modeling offer revolutionary tool transforms analysis underwriting real estate asset providing</t>
  </si>
  <si>
    <t>insurance technology known hexure company specializes providing innovative sale regulatory automation solution insurance financial service industry offer suite integrated sale tool component</t>
  </si>
  <si>
    <t>built independent adjuster cat adjuster daily claim adjuster insurance carrier claim ruler designed latest technology give cutting edge management system need support end end claim processing wi</t>
  </si>
  <si>
    <t>lineslip solution award winning saas company bringing digital revolution risk insurance world innovative commercial insurance risk intelligence ciri software convert program document data rich dashboard giving risk e</t>
  </si>
  <si>
    <t>ventiv technology leading global provider risk management claim safety solution business public entity year experience technology business ventiv delivers innovative software solution help cu</t>
  </si>
  <si>
    <t>open company provides embedded insurance solution largest fastest growing brand australia new zealand uk offer branded insurance product deliver worldclass experience customer also provide</t>
  </si>
  <si>
    <t>gartner provides actionable insight guidance tool enable faster smarter decision stronger performance organization mission critical priority gartner inc nyse world leading research advisory company bu</t>
  </si>
  <si>
    <t>instec leading provider service technology commercial property casualty insurance industry cloudbased software quicksolver enables insurer bring innovative insurance product market little week inst</t>
  </si>
  <si>
    <t>refocus ai company provides aipowered solution boost customer retention increase revenue offer realtime insight customer churn allowing business detect customer likely leave using am</t>
  </si>
  <si>
    <t>inscipher company provides surplus line tax filing service insurance automation solution offer fully managed surplus line filing service well surplus line management software called inscipher connect software</t>
  </si>
  <si>
    <t>zelros saas platform offer personalized insurance recommendation personal small business line helping insurance business provide best coverage potential policyholder seamlessly delivered across multiple chann</t>
  </si>
  <si>
    <t>gohealth company provides medicare health insurance plan nation leading carrier aim improve healthcare system america improving access healthcare offer wide range choice planfit</t>
  </si>
  <si>
    <t>r information service provides insurance professional powerful worker compensation raing software calculating worker compensation premium highly competitive market try worker compensation software today free</t>
  </si>
  <si>
    <t>team company specializing creation sale computerbased sale tool insurance industry website showcase product allows learn u also highlight organization work provide</t>
  </si>
  <si>
    <t>sproutai aipowered claim automation fraud detection company provides service insurance provider globally intelligent claim automation engine created expert ai revolutionizes insurance experience</t>
  </si>
  <si>
    <t>fadata leading global provider software solution insurance company worldwide offer customizable cloudenabled insurance technology platform called insis allows fully automated operation insis insurance comp</t>
  </si>
  <si>
    <t>insurance agency management system got major overhaul reengineered made far easier use get time back cp manager</t>
  </si>
  <si>
    <t>design code develop software finally launch service range software product particular insurance software software support maintenance network consultation implementation training guidance service software package offer full comprehensive system suit diverse profession individual need</t>
  </si>
  <si>
    <t>certifi industryleading onshore software service company created health care benefit expert deep domain experience information management business optimization service firm area focus squarely financial management health benefit exchange certifi selected significant public private entity manage exchange financials successfully process well million billing payment transaction monthly certifi first reformready consolidated billing solution state exchange still production today utah avenue h health care exchange</t>
  </si>
  <si>
    <t>insurance broker software saudi arabia insurance management insurance broker software saudi arabia insurance agency software insurance crm software insurance erp software solution company agent broker insureqliks admin</t>
  </si>
  <si>
    <t>ted digital insurance manager everything insurance online app transparent simple digital website tedversicherungde currently offline construction current inquiry still reach</t>
  </si>
  <si>
    <t>am automated management solution llc leading provider premium audit software insurance industry year experience revolutionized premium audit process offering fully automated full cycle premium au</t>
  </si>
  <si>
    <t>payer exchange electronic claim clearinghouse arguably one fastest growing company field health care transaction company focus provide excellent customer service support streamlining operati</t>
  </si>
  <si>
    <t>trucking commercial management system trucking commercial broker insurance agency management system since retail</t>
  </si>
  <si>
    <t>insly provides insurance software solution help manage automate insurance business operation increase efficiency process insly creates standardised insurance industry tool model make buying selling</t>
  </si>
  <si>
    <t>fully integrated cloud solution pc insurance industry</t>
  </si>
  <si>
    <t>corelogic leading provider property information analytics dataenabled service company combine public contributory proprietary data develop predictive decision analytics provide business service bring dynamic</t>
  </si>
  <si>
    <t>street solution inc develops software product secondary loan market enabling customer efficiently buy finance sell manage residential whole loan product currently third generation refined</t>
  </si>
  <si>
    <t>mfx service specialist vertical system integrator insurance industry providing endtoend solution service fully owned subsidiary quess corp limited mfx leverage strong capability paas infrastructure adm b</t>
  </si>
  <si>
    <t>home page eric system independent software developer author eric risk manager administration worker compensation property casualty general liability claim</t>
  </si>
  <si>
    <t>uncharted technology company empowers people data provide innovative business visualization software solution fortune company federal government agency software us highly visual interactive technique</t>
  </si>
  <si>
    <t>ipipeline leading provider cloudbased software solution life insurance financial service industry saas solution accelerate simplify insurance sale compliance operation support provide process au</t>
  </si>
  <si>
    <t>ppoone inc heart ppoone solution sophisticated providerclient data management process claim repricing system hospital health care</t>
  </si>
  <si>
    <t>web portal insurance industry south africa press article edutorial content glossary inform directory listing help locate resource need</t>
  </si>
  <si>
    <t>medvision software developer provides integrated technology solution value based healthcare administration model medvision develops advanced payer oriented platform care coordination value based solution streamline depa</t>
  </si>
  <si>
    <t>keylane market leader benelux flexible saasbased solution underpin core process life nonlife insurer pension institution office germany nordic united kingdom keylane aim become th</t>
  </si>
  <si>
    <t>arwebsnet desarrollo web sistemas sitios portales catlogos en lnea especialistas en gestin de contenidos servicios de hosting streaming</t>
  </si>
  <si>
    <t>neosurance global insurtech scale eu licensed insurance broker providing insurance company omnichannel distribution platform using ai apis enable sale relevant protection assistance policy retailer c</t>
  </si>
  <si>
    <t>esotech web development company digital marketing agency provides creative solution website custom system brand specialize creating custom website crms complex feature programming well offerin</t>
  </si>
  <si>
    <t>agb development team lead cindy jordan year experience running large general agency agb originally developed need system geared toward health industry everyone support team experience industry including development team understand business result system cover need general agency employee benefit industry</t>
  </si>
  <si>
    <t>basic solution hr fmla payroll compliance need agentsbrokers employer sizesnationwide invited join conversation keep basic basic provides hr ecosystem employer health insurance agent nationwide</t>
  </si>
  <si>
    <t>insuresoft leading provider innovative insurance software solution flagship product diamond digital insurance platform empowers insurance company navigate business complexity exceed customer expectation diamond</t>
  </si>
  <si>
    <t>simple smart brilliant industry fraught change acaexpresscom put power enrollment back hand agent enrollment platform simple agent use imagine effective could power enroll client aca planscomplete subsidy application minute contact u today see help</t>
  </si>
  <si>
    <t>caseworkspro brought insurance technology solution llc providing software solution property casualty insurance reinsurance industry many year based connecticut management team year experience insurance industry specializes state art software solution client</t>
  </si>
  <si>
    <t>merimen leading developer cloud based enterprise solution serving related party insurance industry provide collaborative information exchange platform insurance industry focus motor insurance</t>
  </si>
  <si>
    <t>globalnet company provides fully digital endtoend insurance claim platform code digital claim management software help global insurer automate orchestrate claim digitally resulting customer experience compar</t>
  </si>
  <si>
    <t>founder shield risk management partner rapidly evolving high growth company offer onestop shop purchasing insurance managing risk focus providing best possible experience client offer full</t>
  </si>
  <si>
    <t>billy insurance compliance modern digital insurance agency provides insurance coverage compliance solution contractor america year experience insurance billy work exclusively carrier cater</t>
  </si>
  <si>
    <t>inedge solution provider specialized insurance analytics inedge consultancy specialized business intelligence analytics insurance industry service consulting insurance analytics data management consulting data w</t>
  </si>
  <si>
    <t>indio technology company provides digital form insurance submission application software allows agency broker insured create online userfriendly experience insurance application process indio sim</t>
  </si>
  <si>
    <t>psyquel company provides mental health billing practice management software offer webbased software managing practice billing insurance claim mission facilitate healing work mental health professiona</t>
  </si>
  <si>
    <t>fedoai company provides videobased vital sign monitoring universal health score aipowered monitoring system accurately measure vital sign using second face video recording fedoai us ai predict future health risk</t>
  </si>
  <si>
    <t>claimsforce bb insurtech field claim management digitize core claim management process driving digital transformation insurance industry innovative software solution increase efficiency customer satisfactio</t>
  </si>
  <si>
    <t>clearrisk risk management software company provides fully customizable online risk management plan software help lower insurance cost claim legal fee employee downtime ideal small mediumsized business muni</t>
  </si>
  <si>
    <t>american technical service at leading provider risk management solution since offer engineering solution corporation organization diverse background multinational exposure at solution highly</t>
  </si>
  <si>
    <t>benrevo company provides sale automation software insurance company aim help midsize large employer broker transition paperbased process paperless buying experience software designed streamli</t>
  </si>
  <si>
    <t>agencyforce affordable crm client relation management system specifically disigned property casualty agent</t>
  </si>
  <si>
    <t>rising employee health cost worldwide phenomenon growing concern payor company provider entity alike payorlink designed reduce payor health cost motivate staff productivity optimize provider claim quality resulting part information exchange efficiency directly payor company affiliate provider clinic medical centre hospital enhanced employee health profile assessment tool staff wellness productivity realization besides comprehensively managing medical claim aspect payorlink used monitor staff related process example number working day lost result illness department particular city total department different city around world anytime anywhere latest visitation whatever company size payorlink provides necessary tool solution realtime connectivity</t>
  </si>
  <si>
    <t>silvervine software solution provider dedicated delivering competitive advantage property casualty insurance organization offer full suite insurance software solution including policy administration platform digital pa</t>
  </si>
  <si>
    <t>agentcubed unrivaled lead management crm solution designed specifically insurance industry strategically partnered industry leading company offer seamless single solution span lead customer life cycle</t>
  </si>
  <si>
    <t>solartis company specializes insurance software service offer complete set insurance sale policy life cycle microservices secure redundant enterpriselevel cloud environment platform allows customer</t>
  </si>
  <si>
    <t>perfectquote quoting platform benefit broker gas webbased group insurance cpq software allows broker gas digitally procure analyze sell group health insurance ability take carrier quote fi</t>
  </si>
  <si>
    <t>britamerica incorporated established purpose becoming central distribution center capability facilitating international service capability london partner north american market understood time administrative software missing key many unsuccessful program insurance company need software tailoredmade program giving accurate billing claim policy information independent agent focused tool would provide realtime comparative quote delivered quickly efficiently arrangement provided access admitted insurance carrier nonadmitted insurance market central distribution center management marketing software gave client edge built reputation understanding insurance carrier client goal</t>
  </si>
  <si>
    <t>compuoffice software inc leading developer producer independent multiple carrier life insurance research software firm also design develops produce various financial financial planning software online standalone use</t>
  </si>
  <si>
    <t>ac company provides personal line insurance solution quote upload solution integrated solution third party</t>
  </si>
  <si>
    <t>contactability one customer acquisition system insurance provider connect qualified insurance shopper agent across country contactability leading insurance ad tech company focused delivering targeted high inte</t>
  </si>
  <si>
    <t>igloo full stack insurtech startup founded leverage big data real time risk assessment end end automated claim management create innovative bbc insurance solution platform partner insurer igloo insurance</t>
  </si>
  <si>
    <t>msglife leading specialist zwei fhrende anbieter von lsungen fr versicherer msg life und msg nexinsure bndeln ihre krfte und ihre einzigartige expertise unter dem gemeinsamen branding msg insurit msg insurit steht fr da u</t>
  </si>
  <si>
    <t>riskville cloud solution risk insurance management help automate core routine task within policy claim risk management riskville lowcost solution easy adapt business line quick implement en</t>
  </si>
  <si>
    <t>commercial insurance software broker user friendly browserbased platform designed make easy learn user security feature allow designate staff view account insuritals commercial management system allows create customized application coverage package fit line business professional documentation system follows industry standard format improve relationship underwriter insured alike insuritals consistent documentation reduces chance staff error software allows offer insured optional limit coverage insured reduce brokerage eo exposure</t>
  </si>
  <si>
    <t>edlund leading scandinavian provider specialised solution administration life pension unitlink insurance portfolio develop innovative standard solution stable reliable yet extremely flexible solution</t>
  </si>
  <si>
    <t>drc software development information technology company provides innovative cloud provisioned enterprise solution pc insurance company looking modernize system specialize providing endtoend functionality</t>
  </si>
  <si>
    <t>urbanstat company provides advanced analytics insurer specializing property underwriting platform offer wide range analytics highlevel portfolio analysis transactionlevel risk selection pricing</t>
  </si>
  <si>
    <t>cegedim insurance solution innovative company serving transformation life health insurance player insurance company mutuals provident institution broker france internationally cegedim insurance solution</t>
  </si>
  <si>
    <t>ninja quoter provides life insurance website quoter sale tool built modern agent website quoter customizable allows maximize lead conversion ninja quoter marketing built agent agent w</t>
  </si>
  <si>
    <t>underwriteme leading insurtech provider transformed life insurance industry technology offer underwriting engine decision platform make life insurance application journey easier faster customer</t>
  </si>
  <si>
    <t>bluebutler phone application integrates phone system agency management system provides best protection eo available insurance market bluebutler enables staff work anywhere providing unmatched</t>
  </si>
  <si>
    <t>agencyzoom pc insurance agent thats looking increase sale boost retention analyze agency producer performance agencyzoom easy use robust insurance sale automation software help insurance agent grow book</t>
  </si>
  <si>
    <t>kmr system recognized leader providing customized stateoftheart software solution various industry kmrs software application fully integrated user friendly flexible hipaa compliant provide total solution including hardware software form design ocr imaging web site design hosting secure web access allowable information kmr understands every client unique requirement thats customize system entirely meet need well mold solution around business since providing software solution taft hartley multiemployer benefit fund labor union third party administrator selfinsured fund various company looking customized software solution business generated strong reputation quality professionalism demonstrated current client share confidence problem solving experience business associate business continues grow recommendation true professional service always friendly courteous timely let u show software solution save company time money give u call see</t>
  </si>
  <si>
    <t>advantagego provides revolutionary commercial insurance reinsurance software solution harness power proven functionally rich core solution commercial insurance never revolutionising insurance software enabling</t>
  </si>
  <si>
    <t>bennett technology technology solution company specializes hris payroll software insurance broking system service consulting flagship product mentis hris payroll software highly scalable flexible wi</t>
  </si>
  <si>
    <t>insurance agency management easytouse insurance agency management system simplifies acord form creation electronic filing marketing customer relation crm software get done le time greater accura</t>
  </si>
  <si>
    <t>mphasis wyde leading international software vendor offer range product service insurance industry flagship product wynsure global endtoend insurance policy administration system deployed onpremi</t>
  </si>
  <si>
    <t>vanguard software make supply chain planning resilient collaborative cloudnative aibased solution reduce cost grow revenue</t>
  </si>
  <si>
    <t>klj computer solution software company provides reliable application insurance industry main product claimshq claim management software fully configurable meet unique diverse need organization</t>
  </si>
  <si>
    <t>bindhq innovative insurance agency management system mgas mgus wholesaler offer underwriting policy management issuance compliance accounting service bindhq modern platform empowers insurance distributor qu</t>
  </si>
  <si>
    <t>customized software web development company india best choice customized software web development company also provide maintenance support india u itmarkerz technology itmarkerz technology pvt ltd ha</t>
  </si>
  <si>
    <t>simplesolve leading insurtech company providing enterprise insurance software pc insurer united state simpleinspire core insurance software platform delivering future ready scalable ai driven insurance software solution</t>
  </si>
  <si>
    <t>core fin family industry solution add ons built microsoft dynamic cloud corefin offer customized vertical insurance brokerage banking loan factoring leasing property management telecom data center transport</t>
  </si>
  <si>
    <t>docustream leader high volume u based transaction processing healthcare industry since served payors provider timely accurate processing claim eobs remittance notice prior auths even</t>
  </si>
  <si>
    <t>insurance system inc isi software development company specializes providing technology solution property casualty pc insurance industry founded isi offer integrated approach policy administration encomp</t>
  </si>
  <si>
    <t>insight decision solution company provides business intelligence software insurance company offer bi reporting system complete data management reporting tool experience study product include insurance</t>
  </si>
  <si>
    <t>unisoft communication inc familyrun software company specializes insurance premium finance industry year experience serving insurance industry sister company unicorp data processing inc</t>
  </si>
  <si>
    <t>proformex digital solution help life insurance annuity business maximize value inforce asset provide personalized view business actionable insight growth opportunity generate revenue profor</t>
  </si>
  <si>
    <t>real time resource planning software runn get company wide visibility runns real time resource management forecasting software assign right people right project real time real time resource management workforce</t>
  </si>
  <si>
    <t>mobinsure provides one software insurance agent broker intermediary run line insurance business one place mobinsure software pvt ltd insurance domain specific software company focus developing world</t>
  </si>
  <si>
    <t>ago insurance software provides worker compensation personal line commercial line insurance software property casualty insurance company managing general agent since ago insurance software inc recognized leader</t>
  </si>
  <si>
    <t>claimsio company provides claim management software loss adjuster broker fleet manager professional insurance industry software used country help customer simplify work incre</t>
  </si>
  <si>
    <t>softcare software development company specializes enrollmentplus platform help organization manage enrollment data library carrier connection make edi electronic data interchange easier efficien</t>
  </si>
  <si>
    <t>special agent insurance agency management system provides easytouse affordable software small midsized insurance agency software includes feature client database uploaddownload carrier acord form rea</t>
  </si>
  <si>
    <t>insurgrid simple secure platform verifying insurance policy data document provides insurance agent hub collecting verifying policy information professionally efficiently insurgrid insurance agent sa</t>
  </si>
  <si>
    <t>gen system agency management system insurance agency provides comprehensive solution sale management agency crm workflow automation online enrollment system specifically designed insurance broker include</t>
  </si>
  <si>
    <t>technology company focused making insurance simple designed technological solution help consumer understand insurance manage insurance buy insurance easy transparent manner vision digitize</t>
  </si>
  <si>
    <t>claimbase develops software manage claim lifecycle</t>
  </si>
  <si>
    <t>intruity corporation technology service company specializes amscrmvoip technology product solution offer one crm voip telephone predictive dialer system called onelink help business save time increas</t>
  </si>
  <si>
    <t>intelligent life insurtech company design deploys underwriting software life health insurance industry specialize auto underwriting solution allowing individual complete digital insurance application recei</t>
  </si>
  <si>
    <t>datagenix company provides claim processing software benefit management software healthcare organization claimscape product offer complete solution aspect health claim processing benefit management</t>
  </si>
  <si>
    <t>zego commercial motor insurance provider power opportunity business entire fleet vehicle self employed driver rider combine best class technology sophisticated data source offer insurance product</t>
  </si>
  <si>
    <t>always wished better way quote bind e worldclass technology superior service mean agent get multiple quote quickly easily bind coverage receive official policy documentation directly thr</t>
  </si>
  <si>
    <t>jenesis software technology company based forest city nc specializes developing insurance agency management software insurance agency throughout united state software jenesis comprehensive solution automa</t>
  </si>
  <si>
    <t>clickclaims saas claim management solution pc insurance carrier ia firm third party adminstrators specialty provider click claim web based saas independent adjuster insurance carrier need latest technology</t>
  </si>
  <si>
    <t>acd autoclaims direct inc market leader innovation connects unifies fragmented auto insurance claim industry virtual claim processing self servicephoto estimating expert field appraisal network collision repa</t>
  </si>
  <si>
    <t>quotit allinone health insurance quoting software designed broker agency carrier provides single platform health plan information including rate benefit detail quotit user pull quote type</t>
  </si>
  <si>
    <t>idp privately held insurtech firm provide cloudbased integrated software solution insurance industry along service datadriven recently launched new product called compass newest cloudbased bus</t>
  </si>
  <si>
    <t>kanopi cover datadriven insurtech company provides complete insurance platform connect insurer digital platform anticipate consumer need provide right insurance customer kanopis platform allows insurer</t>
  </si>
  <si>
    <t>dream tekis leading global insurance software solution provider offer core insurance software solution every sector insurance including life general health travel reinsurance product include enterprise mobile</t>
  </si>
  <si>
    <t>powerful affordable elegant thats megalodon insurance system clientcentered policy claim management system saas powerful easy use yet affordably priced small midsize insurance company captive management firm clean interface creates intuitive user experience delivering seamless click navigation policy claim billing platform button tab structure allows quick easy management complex transaction multiple client record let megalodons allinone suite help insurance company captive manager selfinsured entity risk retention group transform complexity simplicity check blog bill best byte httpmegalodonsystemscomblogposts follow u twitter megalodon</t>
  </si>
  <si>
    <t>insurer software concierge service company raise value perception client offering relevant added service lead client employee delivered digital brand identity insurer asia fi</t>
  </si>
  <si>
    <t>agency software inc asi established leader property casualty insurance software since inception date asi helped insurance agency actuate pc purpose increasing overall penetration personal</t>
  </si>
  <si>
    <t>mednet international unique information technology company specializing health insurance since developing implementing innovative software solution worldwide member munich health access global</t>
  </si>
  <si>
    <t>benelinx complete employee benefit agency management solution seamlessly integrates system one benelinx agency management solution employee benefit industry manage full insurance salesrenewal lifecycle wi</t>
  </si>
  <si>
    <t>qualcorp leader insurance software solution providing quality policy issuance data mining software qualcorp provides custom insurance solution insurance broker insurance management company understand intricacy</t>
  </si>
  <si>
    <t>aquarium software leading provider insurance software solution offer software platform enables fast profitable growth various insurance market including pet insurance travel insurance gadget insurance health insurance</t>
  </si>
  <si>
    <t>verisk leading data analytics provider serving customer insurance energy specialized market financial service team nearly help customer make crucial decision every day riskwith greater precision efficiency</t>
  </si>
  <si>
    <t>radixweb leading software development company last year offering next gen software solution smbs fortune company worldwide radixweb provides software development outsourcing tech consulting business process</t>
  </si>
  <si>
    <t>reinsurance group america incorporated rga global leader life reinsurance industry specialize providing life health related reinsurance financial solution help client effectively manage risk capital</t>
  </si>
  <si>
    <t>quantemplate insurance data automation company provides integration automation validation analytics service saas platform allows insurance professional automate various data task including bordereaux management mga repo</t>
  </si>
  <si>
    <t>lean apps top development design app agency germany rated top design agency mobile development app agency clutch apps designed developed lean apps leading app web development company</t>
  </si>
  <si>
    <t>insureon online business agent provides insurance service small micro business offer hasslefree small business insurance working trusted insurance advisor provide simple fast affordable coverage thei</t>
  </si>
  <si>
    <t>bdeo company us visual intelligence ai simplify process automate decision strengthen bond insurer customer provide optimal technological solution streamlining insurance process w</t>
  </si>
  <si>
    <t>cloud insurance seamless one insurtech solution agent insurance company broker mgas policy administration claim management insurance distribution finance reporting customer journey automate everything ne</t>
  </si>
  <si>
    <t>ccicomputer service inc company specializes providing comparative rater insurance form independent auto insurance agent flagship product ccirater cciforms designed automate agency process improve eff</t>
  </si>
  <si>
    <t>quoterush automated comparative rating software personal insurance line provides instant accurate quote home auto flood insurance minute software simplifies insurance search process insurance professional</t>
  </si>
  <si>
    <t>clariondoor provider intelligent insurance product distribution software offer cloudbased solution rating quoting issuance form realtime tracking insurance product software used various company th</t>
  </si>
  <si>
    <t>complete health system lc chs provided information technology health plan technology solution health plan benefit administrator today chs nationwide client reputation providing comprehensive solution third part</t>
  </si>
  <si>
    <t>beacon technology group inc trusted software firm specializing health claim management fully cloudbased solution beacon offer spyglass health claim management software application healthcare payer spyglass provides</t>
  </si>
  <si>
    <t>boston software leading provider comparative rating software independent insurance agent carrier offer real time rating software insurance carrier agent consumer flagship product winrater windowsbased</t>
  </si>
  <si>
    <t>hitech health company specializes providing customized claim administration software solution healthcare industry year experience offer fast implementation full customization scalability busines</t>
  </si>
  <si>
    <t>exl service global analytics digital solution company serving industry including insurance healthcare banking financial service others exl provides operation management decision analytics technology platform organiza</t>
  </si>
  <si>
    <t>vrc insurance system insurance agency management system provider offer mga software solution specialize property casualty market cater need mgas program administrator wholesaler carrier reinsurers</t>
  </si>
  <si>
    <t>renewalbook insurtech platform connecting insurance agency carrier help make quoting business easier faster renewalbooks platform enables agency broker submit market client coverage need quote</t>
  </si>
  <si>
    <t>aurea company provides enterprise software solution customer experience employee engagement digital transformation email marketing crm process management collaboration industryspecific solution retail insurance energy</t>
  </si>
  <si>
    <t>gg one software industry leader insurance certificate tracking software help manage insurance non compliance risk work u today free day trial day money back guarantee purchase try confident n</t>
  </si>
  <si>
    <t>hmr group leading provider software solution reinsurance industry year experience developed p insurance insurance run management platform comprehensive system simplifies management</t>
  </si>
  <si>
    <t>digital insurance platform ibsuite insurance software future insurance transform business next gen cloud native insurance software ibsuite request free demo insurance business application iba provides implemen</t>
  </si>
  <si>
    <t>ezlynx leading insurance technology provider offer range product service independent insurance agency flagship product ezlynx rating engine allows agent generate accurate realtime rate quote multiple insu</t>
  </si>
  <si>
    <t>pentation analytics insurtech company provides proprietary insurancespecific platform called insurance analytics suite selfservice analytics product powered machine learning designed help insurer intermediarie</t>
  </si>
  <si>
    <t>nest innovative solution pvt nestiscom offer business solution insurance industry provide cloudbased software including macaw am macaw crm macaw explorer facilitate digital transformation insurance intermediarie</t>
  </si>
  <si>
    <t>trustlayer risk management platform automates verification insurance license compliance document reduces business friction enhances trust company business partner trustlayer allinone coi tr</t>
  </si>
  <si>
    <t>global iqx north american company provides configurable componentbased automation software group life healthemployee benefit industry iqx sale underwriting workbench support world largest insurance co</t>
  </si>
  <si>
    <t>jdi data corporation help business track insurance claim claim manager service help company track certificate insurance cois ctrax service since product line evolved stay ahead market</t>
  </si>
  <si>
    <t>enterprise software provider specializes enterprise contract risk management offer comprehensive suite software solution including contract management claim management incident management insurance management</t>
  </si>
  <si>
    <t>actec system company specializes first notice solution absence reporting implementation insurance industry</t>
  </si>
  <si>
    <t>audatex uk trusted global provider vehicle lifecycle management software power artificial intelligence ai data service audatex streamlines process vehicle claim repair vehicle sale fleet management team</t>
  </si>
  <si>
    <t>tigerlab global insurtech offering api driven insurance software solution embedded insurance digital change tigerlab german malaysian company provides enterprise solution global business offer range afford</t>
  </si>
  <si>
    <t>north american software associate nasasoft leading provider agency management software independent insurance agency year experience nasasoft helping agency streamline operation improve client en</t>
  </si>
  <si>
    <t>appman seek leverage information technology piece era create new product inexpensive computing resource ubiquity personal mobile device network connects enabling rapid innovation</t>
  </si>
  <si>
    <t>brokercore commercial insurance solution help brokerage staff efficient reduce operating cost brokercore uniquely designed improve experience commercial broker mgas policyholder transact</t>
  </si>
  <si>
    <t>rightindem company delivers future digital claim provide white label saas technology transforms claim insurance ecosystem service include service consulting improved claim center productivity impr</t>
  </si>
  <si>
    <t>etech service technology solution provider focused exclusively insurance vertical strong domain expertise allowed u create customizable product address operational client facing business need product de</t>
  </si>
  <si>
    <t>atidot provider ai machine learning solution life insurance company cloud based ai predictive analytics platform provides data driven insight impact value force customer drive new business generate new</t>
  </si>
  <si>
    <t>broker buddha highgrowth startup help insurance broker agent improve client relationship win business technology offer digital engagement platform streamlines insurance application renewal allowin</t>
  </si>
  <si>
    <t>asteya provides income insurance everyone asteyas income insurance disability insurance provides affordable fast accessible coverage protect paycheck asteyas income insurance protect inc</t>
  </si>
  <si>
    <t>quikfuzion agency management system insurance agent broker offer technologically advanced affordable platform called amp designed replace expensive outdated agency management system amp webbased syste</t>
  </si>
  <si>
    <t>elips company provides fully integrated solution complete lifecycle life insurance pension product life office solution support process offer prepared brokersagents policy liquidation financial</t>
  </si>
  <si>
    <t>patriot national inc national provider comprehensive technology outsourcing solution help insurance company employer mitigate risk comply complex regulation save time money patriot national provides general ag</t>
  </si>
  <si>
    <t>element insurance leading white label product factory insurance leader insurance digitalisation offer innovative white label insurance product digital efficient backbone fully fledged insurer element louse</t>
  </si>
  <si>
    <t>jet health solution leading provider innovative healthcare technology solution flagship product jet insure insurance automation platform enables health plan sell multiple line business family plan addition</t>
  </si>
  <si>
    <t>claimscontrol insurtech company provides claim sharing system api hub online claim case offer service automate claim data exchange partner including freemium saas claim platform fnol bot goal</t>
  </si>
  <si>
    <t>sanigest internacional leading consulting management company focused social sector firm provides extensive array product service provider regulatory authority development finance institution ngo sp</t>
  </si>
  <si>
    <t>digital insurance software connects carrier mgas agency ivans welcome ivans insurance carrier mgas agency connect improve sale marketing streamline operation service get invaluable data insight driv</t>
  </si>
  <si>
    <t>tarmika commercial quoting tool designed streamline quoting process enables insurer expand distribution channel gain new business provide enhanced customer experience tarmika agency quote multiple line bus</t>
  </si>
  <si>
    <t>ibq system insurtech company provides cuttingedge insurance technology agency across country strive give powerful tool independent agent order compete today innovative marketplace ibq offer commercial ra</t>
  </si>
  <si>
    <t>technology solution insurance risk management jbknowledge technology solution insurance risk management jbknowledge develops innovative cloud mobile wearable technology solution construction insurance industry base</t>
  </si>
  <si>
    <t>five sigma cloud native data driven claim management solution cm embedded aiml capability allow simple smart claim processing insurance industry five sigma simplifies claim management adding automated claim proce</t>
  </si>
  <si>
    <t>baoyou insurance broker software co ltd computer software company based wenjin square wensheng center luohu district shenzhen guangdong shenzhen china</t>
  </si>
  <si>
    <t>claim technology platform digital click insurtech need insurance finance company globally claim technology built insurance industry open innovation platform enabling rapid digitisation using click insurte</t>
  </si>
  <si>
    <t>expense check comparison consulting network give every small business insight make great buying decision work background compare client current supplier best market find real saving facilitate</t>
  </si>
  <si>
    <t>ehealthapp leading online quoting enrollment software provider health insurance broker platform allows applicant broker carrier easily securely submit process application reducing time effort required</t>
  </si>
  <si>
    <t>iscope intuitive program loaded tool contractor public insurance adjuster appreciate including userfriendly control template builtin room list standard measurement builtin customizable statement policyholder acknowledgement clause macro short code support importing picture ability add factoring entire estimate selected room task list powerful search feature much much many public adjuster contractor quickly start using software includes series helpful video walk program</t>
  </si>
  <si>
    <t>filetrac claim management system insurance industry connects system technology tool people year insurance experience filetrac aim help business constantly evolving insurance industry</t>
  </si>
  <si>
    <t>gstsoftware saas company provides software solution insurance industry flagship product gst dashboard offer feature insurance management system premium financing online rater gst dashboard insurance pr</t>
  </si>
  <si>
    <t>insurance policy administration solution pa solution policy administration solution insurance technology expert designed today challenging insurance marketplace automation solution streamline business process</t>
  </si>
  <si>
    <t>abby rating system inc leading provider rating review system business offer comprehensive platform allows company collect analyze customer feedback helping improve product service rating</t>
  </si>
  <si>
    <t>marsh mclennan agency mma provides business insurance employee health benefit retirement private client insurance solution organization individual seeking limitless possibility colleague office across</t>
  </si>
  <si>
    <t>digifi allinone platform streamlines lending journey application funding powering bestinclass experience borrower lending team offer unparalleled level flexibility allow lender launch new digit</t>
  </si>
  <si>
    <t>nowcertscom insurance agency management system offer complete customer service solution insurance agency provide software insurance agent manage agency including crm certificate issuing additionally</t>
  </si>
  <si>
    <t>leadcloud cloud based integration platform allows lead buyer easily connect lead supplier lead service vendor without hassle building individual integration leadcloud make integration easy unlike virtuall</t>
  </si>
  <si>
    <t>sistran global company providing software solution consulting service insurance company since client country leading provider software consulting solution insurance</t>
  </si>
  <si>
    <t>fit ltd financial information technology provides flexible administration software life pension company worldwide</t>
  </si>
  <si>
    <t>david corporation risk claim insurance software provider served client year providing solution alternative risk market well self insured organization insured public entity risk pool third party adminis</t>
  </si>
  <si>
    <t>pcmi corporation offer warranty management tpa software help manage administration service contract extended warranty</t>
  </si>
  <si>
    <t>compulife leading provider life insurance quote software since software allows agent easily accurately quote life insurance coverage client offer rate life insurance carrier support various</t>
  </si>
  <si>
    <t>concord information system insurance reinsurance software</t>
  </si>
  <si>
    <t>riskrevucom client engagement platform insurance agent prebuilt digital form streamline customer experience quoting service renewal riskrevu insurance agency focus serving customer instead sp</t>
  </si>
  <si>
    <t>monsoon credittech company aim revolutionize lending using machine learning artificial intelligence developed technology pipeline platform consistently outperformed model built analytics team</t>
  </si>
  <si>
    <t>profilegorilla software platform provides webbased vendor management solution allows company vendorssuppliers easily collect track maintain critical compliance information insurance certificate backgroun</t>
  </si>
  <si>
    <t>epaypolicy provides simple secure solution insurance agency broker mgas premium finance company collect digital payment epaypolicy insurance agency broker accept ach credit card payment online speeding</t>
  </si>
  <si>
    <t>qover leader embedded insurance orchestration aiming create global safety net insurance empowering people live life fullest embedded insurance tech powered insurance solution enables business incorporate</t>
  </si>
  <si>
    <t>superscript business insurance company offer customized online cover small business advised cover business facing complex emerging risk provide range insurance product including cover rapidly expanding b</t>
  </si>
  <si>
    <t>established city computer began life specialising bespoke packaged insurance system london market following success developed impressive portfolio product included slip manager designed specifically nonmarine slip market run plus tailored need insurer runoff car fully featured motor insurance system cobra providing solution general insurance market mariner london market marine package city computer software experience knowledge insurance market gone development polygonal fullyfunctioned insurance processing system data warehouse suitable business market written using vbnet fully compliant net framework window office offer strength functionality earlier system combined latest technology technique</t>
  </si>
  <si>
    <t>assured ally company combine data science personalized technology human touch unlock benefit healthy aging individual family insurer tackle financial strain placed family economy due</t>
  </si>
  <si>
    <t>adacta leading software provider insurance industry insurance platform adinsure help life pc insurer streamline operation process awardwinning technology adinsure offer solution nonlife life</t>
  </si>
  <si>
    <t>agentero company provides platform individual manage insurance policy one place user access policy anytime request quote additional insurance agentero also offer support insurance agent</t>
  </si>
  <si>
    <t>breathe life modern life insurance distribution platform revolutionizing industry focus advisor consumer platform provides life insurer cuttingedge tool streamline policy delivery reduce operat</t>
  </si>
  <si>
    <t>program administrator mgas insurance company lloyd coverholders risk taker want compete today marketplace recognize critical need ensure accuracy underwriting quoting streamlining policy issuance ne</t>
  </si>
  <si>
    <t>agencysmart comprehensive agency management solution combine feature multiple system one allows user enter client information carry throughout system making easy track renewal client prospect</t>
  </si>
  <si>
    <t>benefitsguide employee benefit focused insurance agency management system built salesforce platform streamlines process selling servicing employee benefit retail health insurance broker general agent benefitsgui</t>
  </si>
  <si>
    <t>quote buy specialist insurance technology data firm based city london provide insurance platform rating technology data enrichment solution make insurance easier customer insurforce platform cloud</t>
  </si>
  <si>
    <t>meet agency impact insurance agency management system new reliable powerful solution built simplicity ground retired insurance agent insurance agent</t>
  </si>
  <si>
    <t>claimpilot claim management software help scale business offer solution independent adjusting agency third party administrator self insured company public entity claimpilot provides webbased claim man</t>
  </si>
  <si>
    <t>hipaasuite company provides hipaa compliant edi software solution healthcare entity offer range product service including healthcare claim imaging total solution payment enrollment hipaasuite founded</t>
  </si>
  <si>
    <t>datacare software company specializes worker compensation managed care offer software tool webbased platform nurse physician adjuster supporting case management utilization review claim workf</t>
  </si>
  <si>
    <t>apropos business solution inc offer standard product custom database development custom web enabled application website design web hosting standard product include premium finance manager agent quote module insurance premium fin</t>
  </si>
  <si>
    <t>nextagency insurance agency management system crm marketing commission management tool help life health senior broker save time money client providing platform stay organized automate task track commissio</t>
  </si>
  <si>
    <t>covernet provider specialist software mgas insurer offer configurable package mgas insurer claim manager well consultancy service bespoke digital transformation covernets product customer jour</t>
  </si>
  <si>
    <t>asian business solution inc ab information technology company provides technology software system solution well development integration project management implementation service various industry within loc</t>
  </si>
  <si>
    <t>ga garvin allen advanced insurance system ai make lasting impression client streamlining business garvin allen ai advanced insurance system enterprise software solution support business growth</t>
  </si>
  <si>
    <t>systema software designed sims claim next generation claim software flexible functional fast comprehensive solution sims manages multiple line insurance seamless integration business intelligence mobile cloud c</t>
  </si>
  <si>
    <t>agiliux software service saas company provides solution digitize insurance company broker agency south east asia region cloudbased insurance software offer extensive policy claim management capabilit</t>
  </si>
  <si>
    <t>agency office leading crm software business transfer agent commercial property agent</t>
  </si>
  <si>
    <t>pcis vision leading provider innovative vision solution industrial automation specialize developing manufacturing highperformance machine vision system including camera software accessory product designed</t>
  </si>
  <si>
    <t>website design web development company web hosting company html development graphic design logo web design company lebanon saudi arabia qatar uae</t>
  </si>
  <si>
    <t>buckhill company specializes driving innovation process automation software cloud engineering offer range product service including cm cloud insurance platform authstack cloud security authentication</t>
  </si>
  <si>
    <t>kaleida company based manchester uk specializes bespoke software development service develop highquality software solution including desktop web application streamline business operation deliver real investmen</t>
  </si>
  <si>
    <t>schemeserve cloudbased insurance software allows user build design manage insurance scheme software flexible tailored need sameday support industry expert schemeserve offer featur</t>
  </si>
  <si>
    <t>casemetrix company provides motor vehicle settlement verdict database compiled extensive database southeastern united state consisting thousand settlement verdict motor vehicle accident</t>
  </si>
  <si>
    <t>agito company offer technology solution year insurance experience specialize product development implementation core business application health insurance life insurance private pension propertyc</t>
  </si>
  <si>
    <t>instanda leading edge cloud software company provides digital insurance solution carrier broker mgas fully customizable policy administration platform allows client build insurance product various line chann</t>
  </si>
  <si>
    <t>creating future insurance peer partner customer tia design develops delivers digital solution target user need instead system requirement</t>
  </si>
  <si>
    <t>jopari solution leading customerfocused health information technology company provides advanced medical edi solution payer provider healthcare worker compensation auto medical medical service insurance market</t>
  </si>
  <si>
    <t>quotebreeze let create attractive easy use powerful website instantly filling online form absolutely need know html programming worry web hosting technical detail make change website time modification appear instantly best website include powerful quote builder technology let client request online insurance quote easily accurately</t>
  </si>
  <si>
    <t>ai insurance company build insurance management platform specifically captive rrgs provide modern cloudbased software affordable subscription price introducing digital workflow predictive analytics ai insur</t>
  </si>
  <si>
    <t>tangobelt activeprotective wearable smartbelt designed enable safer mobility automatically sens serious hip impact fall deploys airbags reduce impact force belt also sends digital alert caregiver fall notificat</t>
  </si>
  <si>
    <t>rhoads online institute technology transformation company providing automated compliance system service insurance industry leading provider insurance compliance management solution rhoads offer product boost produ</t>
  </si>
  <si>
    <t>ozone united company llc business house established commitment deliver best class solution service field oil field supply two division ozone united one leading</t>
  </si>
  <si>
    <t>sertec corp offer customized data analytics solution business various industry transportation insurance retail provide service including first notice loss fnol claim reporting absence management trend</t>
  </si>
  <si>
    <t>jj technology consulting inc provides paperless automation solution mergeware product line provides agent web social medium connect eform electronic form paperless automation crm software insurance broker truck insurance form autom</t>
  </si>
  <si>
    <t>prise amazingly flexible configurable platform new age policy administration system insurance industry enables easy automation customization insurance product insurance carrier mgas agent broker</t>
  </si>
  <si>
    <t>fundmoreai awardwinning automated underwriting system us machine learning streamline loan origination process platform allows mortgage lender leverage customizable automation enhance borrower experience analy</t>
  </si>
  <si>
    <t>yulife life insurance company provides group life insurance business flagship product group life insurance policy reward employee living well offer comprehensive workplace wellness solution includes</t>
  </si>
  <si>
    <t>lidp consulting leading provider software service life health annuity industry year experience lidp forefront innovation policy contract administration flagship product tita</t>
  </si>
  <si>
    <t>ndfs digital insurance solution built reduce time taken settle claim enables new idea new way interacting customer</t>
  </si>
  <si>
    <t>mastek enterprise digital cloud transformation specialist engineer excellence customer across globe specialize building maintaining managing bespoke future critical business application client government</t>
  </si>
  <si>
    <t>ez rater system company specializes service consulting provide wide range solution help business need software development network infrastructure ez rater system offer expertise va</t>
  </si>
  <si>
    <t>decade experience technical savvy deliver customized functionbased insurance business solution</t>
  </si>
  <si>
    <t>sure insurance company offer unique innovative insurance model provide quality cover mobile phone content insurance focus insurtech fintech set sure apart winwin insurance concept</t>
  </si>
  <si>
    <t>nisportalcom company provides insurance software solution recently partnered pet protect pet insurance business uk provide awardwinning insurance software platform ni also offer claim solution</t>
  </si>
  <si>
    <t>counterpart insurance company provides small business management professional liability insurance pair insurance expert cuttingedge ai offer innovative solution stcentury workplace product offering incl</t>
  </si>
  <si>
    <t>healthcare expert healthcare company provides cuttingedge technology modifying care delivery optimizes clinical process increase</t>
  </si>
  <si>
    <t>insuredhq cloudbased software application complete endtoend policy claim account document management system insurance industry missioncritical insurtech solution provides flexible insurance software mid</t>
  </si>
  <si>
    <t>agency revolution company provides insurance marketing service agency broker offer client communication platform website training help insurance agent broker scale communication client prospe</t>
  </si>
  <si>
    <t>since ferguson associate inc provided technology solution wide range industry including insurance medical pharmecuetical financial</t>
  </si>
  <si>
    <t>aqs llc member allstate select vendor program providing agent innovative software product exclusive lead since employ unique combination agent sale professional highend programmer br</t>
  </si>
  <si>
    <t>air worldwide company specializes catastrophe modeling risk assessment provide tool service help business manage risk extreme event catastrophe model used pricing underwriting risk</t>
  </si>
  <si>
    <t>burkitt computer corporation company specializes comprehensive claim management reserve management client policy tracking document management messaging collaboration workflow guided automation business reporting business intel</t>
  </si>
  <si>
    <t>digitek software inc specialized software development outsourcing company provides onshore technological solution client across country proven expertise providing experienced software industry professional</t>
  </si>
  <si>
    <t>target group leading provider business process outsourcing operational transformation specializing provision lending investment saving service major financial service provider rely u manage lendin</t>
  </si>
  <si>
    <t>canopy connect platform provides instant insurance verification allows user verify premium limit deductible offer agent dashboard insurance api flexibility canopy connect aim simplify process co</t>
  </si>
  <si>
    <t>total system specialist insurance software company provides powerful insurance software solution mgas insurer software application bluescape full life cycle insurance policy administration system highly config</t>
  </si>
  <si>
    <t>powerclaim provides claim management estimating software insurance construction industry maintaining superior customer service powerclaim full suite estimating claim management insurance valuereplacement co</t>
  </si>
  <si>
    <t>marsh clearsight leading provider integrated risk management software solution empower organization anticipate manage respond strategic operational risk real time unique risk correlation technology</t>
  </si>
  <si>
    <t>betterview marketleading property intelligence platform delivers actionable insight underwriter agent insured goto solution leading pc insurance company identify mitigate property risk improve underwri</t>
  </si>
  <si>
    <t>premfina uk based premium finance company provides white label premium finance solution broker empower broker take control premium finance business improve customer relationship flexible robust</t>
  </si>
  <si>
    <t>agency system provides insurance agency size reliable full featured insurance agency management software agency system offer productive agency management system commercial personal line agency retail agent broker</t>
  </si>
  <si>
    <t>ambicom mobile networking innovator design develops wireless product focus wireless medical industry offer wireless module device based application software wifi bluetooth technology</t>
  </si>
  <si>
    <t>mandon software uk company founded providing bespoke software insurance company broker underwriter enhance efficiency specialist insurance software premise cloud built progress openedge interfacing</t>
  </si>
  <si>
    <t>whitespace software londonbased technology company focused digital transformation insurance industry year experience specialize designing implementing bespoke software insurance industry</t>
  </si>
  <si>
    <t>ussi insurance policy administration software transforming future insurance since united system software inc ussi provided largest name insurance industry powerful software solution professi</t>
  </si>
  <si>
    <t>insuredmine intuitive cloud platform user visualize insurance information understand coverage manage policiesall one roof receive customized recommendation policy dont mu</t>
  </si>
  <si>
    <t>wellthie wellness company provides smart simple intuitive tool help individual business find best health insurance coverage need budget created national benefit marketplace broker</t>
  </si>
  <si>
    <t>record rental inspection software app allows user track damage equipment store photo video get set le hour offer industryleading software digital asset condition documentation asset con</t>
  </si>
  <si>
    <t>veruna innovative intuitive insurtech am built salesforce crm help independent insurance agency carrier mgas drive business growth veruna empowers insurance agency broker sell maintain customer relationship b</t>
  </si>
  <si>
    <t>agent intelligence cloudbased software insurance industry provides sale management policy administration insurance agency advisor online database solution inc web development company offering age</t>
  </si>
  <si>
    <t>wlt software industryleading provider technology solution claim processing health data management benefit administration offer benefit administration claim processing software insurance company government</t>
  </si>
  <si>
    <t>policybazaarcom brings unbiased comparison financial service major insurance company customer focus online system integration help directly link insurance company turn result getting signif</t>
  </si>
  <si>
    <t>ecca serviceoriented technology company comprised three product division provide software solution human resource insurance carrier food bank ecca payroll offer complete hr stack payroll tax time attendanc</t>
  </si>
  <si>
    <t>help solve big challenge technically complex mission critical challenge committed innovative offering outstanding service client world built flip hypergrowth venture capital fueled social medium startup eg</t>
  </si>
  <si>
    <t>webcbg software development company specializes creating advanced affordable solution company size focus insurance expertise mobile web development cloud environment build custom user</t>
  </si>
  <si>
    <t>claimlane end end return management solution brand retailer manage type return across sale channel market perfectly document claim return streamline workflow get quality insight turn unhappy claimer</t>
  </si>
  <si>
    <t>targetleads trusted leader prospect list direct mail lead generation senior market offer targeted prospecting list custom print mail option type business specializing senior insurance direct</t>
  </si>
  <si>
    <t>agencybloc agency management platform benefit senior market help life health insurance agency grow business organizing automating operation platform includes industryspecific crm commission pr</t>
  </si>
  <si>
    <t>pronavigator enterprise grade platform built insurance allinone knowledge management system help insurance professional quickly accurately find answer question platform save staff time providing ce</t>
  </si>
  <si>
    <t>management data inc mgtdatacom software company provides wide range product service specialize developing software solution business various industry offering include customer relationship manageme</t>
  </si>
  <si>
    <t>mirrorme saas company provides datarich solution enterprise specialize developing mobilefirst solution improve customer experience main product visual collaboration platform help property casualty</t>
  </si>
  <si>
    <t>insurance agency management sotware system work</t>
  </si>
  <si>
    <t>bold penguin leading integrated digital solution platform dedicated simplifying small commercial insurance technology make quote bind process quick effortless profitable party agent broker carrier bold</t>
  </si>
  <si>
    <t>jcad ltd specialist software company provides risk management claim handling software public private sector year experience jcad developed highly effective software risk management claim proce</t>
  </si>
  <si>
    <t>quotall marketleading insurance software company provides insurance ecommerce solution support insurer mgas broker purposedesigned etrading insurance platform allows broker sell insurance seamlessly mul</t>
  </si>
  <si>
    <t>quadrant information service leading provider insurance industry analysis competitive insight rate set including auto home condo renter quadrant offer largest robust set property casualty r</t>
  </si>
  <si>
    <t>hyperquest technology company specializes reshaping information management property casualty claim provide customized information service help customer overcome complex claim challenge unique capability allow</t>
  </si>
  <si>
    <t>hawksoft leading provider innovative insurance agency management solution offer industryleading agency management system known hawksoft cm since hawksoft nationally recognized commitment helping insur</t>
  </si>
  <si>
    <t>andesa leading employee owned provider policy lifecycle solution life insurance annuity industry offer modern cloudbased system transaction management recordkeeping flexible endtoend lifecycle manag</t>
  </si>
  <si>
    <t>valuemomentum insurance focused service solution firm valuemomentum provides insurance healthcare financial service firm foundry family software product award winning service software offered part f</t>
  </si>
  <si>
    <t>pakia cloud agency management software system provides comprehensive insurance software tool insurance agent designed userfriendly even familiar new technology pakia offer free edition f</t>
  </si>
  <si>
    <t>claimwizard claim workflow solution growing public adjusting company software solution help manage every step claim process origination settlement beyond claimwizard track manage</t>
  </si>
  <si>
    <t>claimable customerfirst claim management software company provides simple affordable insurance software webbased claim management platform allows business provide customer industryleading claim experience</t>
  </si>
  <si>
    <t>insurance technology consultant insurance company based n tustin ave suite santa ana california united state</t>
  </si>
  <si>
    <t>quote click operates following state alabama alaska arizona arkansas california colorado connecticut delaware dist columbia florida georgia hawaii idaho illinois indiana iowa kansa kentucky louisiana maine maryland massachusetts michigan minnesota mississippi missouri montana nebraska nevada new hampshire new jersey new mexico new york north carolina north dakota ohio oklahoma oregon pennsylvania rhode island south carolina south dakota tennessee texas utah vermont virginia washington west virginia wisconsin wyoming please contact u assistance finding rater area</t>
  </si>
  <si>
    <t>floww rapidly growing fintech startup committed innovation community office london victoria brighton paving new path private asset market entrepreneur supported investor data inv</t>
  </si>
  <si>
    <t>rundit portfolio management lp reporting tool venture capitalist private equity firm offer platform enhances productivity transparency allowing user generate interactive lp report compliant industry guideli</t>
  </si>
  <si>
    <t>ipr software provides solution pr online news center newsroom marketing digital asset management dam social medium hub custom mobile apps iprs service offering include customized pr online newsroom social medium integration mar</t>
  </si>
  <si>
    <t>bi technology company provides investor relation website solution offer wordpress plugin javascript api custom designed corporate investor relation website solution automate data feed posting ir website</t>
  </si>
  <si>
    <t>equisolve award winning premier digital agency public company branding corporate ir website video animation photographyevolve equisolve digital agency public company equisolve service techno</t>
  </si>
  <si>
    <t>smartkarma independent investment research network uniting investor issuer insight provider smartkarma collaborative marketplace radically changing way market participant create distribute consume investment insi</t>
  </si>
  <si>
    <t>investor intelligence platform help company fundraising journey provides custom document template investor recommendation help find right investor fit user search database k investor profile</t>
  </si>
  <si>
    <t>software raising venture capital managing investor relation used startup investor accelerator financial intermediary foundersuite foundersuite make awesome tool awesome startup foundersuite new collection softw</t>
  </si>
  <si>
    <t>ledgex comprehensive portfolio management accounting platform specifically designed family office help fix data quality challenge faced multiasset allocator ledgex pro allows management reporting data</t>
  </si>
  <si>
    <t>wavteq leading provider product service facilitate international investment trade tourism global leader market intelligence service include lead generation data intelligence software development apps wavteq</t>
  </si>
  <si>
    <t>registry direct company provides share unit registry software service offer platform company fund manager advisor manage capital engage investor mission simplify registry management e</t>
  </si>
  <si>
    <t>notified global communication leader public relation investor relation event provide simplest intuitive tool monitoring analyzing digital medium help company monitor analyze brand industr</t>
  </si>
  <si>
    <t>fundpanel aduro advisor leading firm venture capital fund administration provide investor relation back office management service venture capital private equity firm fundpanel reliable resource trusted dozen</t>
  </si>
  <si>
    <t>eurostep digital investor relation platform private equity shareholder connect limited partner analyze portfolio company integrate director committee aim generate sustainable return build strong relationshi</t>
  </si>
  <si>
    <t>ingage company provides integrated ir crm feedback corporate access software platform customer globally offer comprehensive software suite ir investor engagement along fullservice team experienced indu</t>
  </si>
  <si>
    <t>investorportalpro company provides investor portal software solution private equity real estate hedge fund alternative investment firm fund manager investor capital market fund administrator shareholder investor relati</t>
  </si>
  <si>
    <t>management information system gemology laboratory institute built around odoo mainframe gemlims fullfledged erp contact u information</t>
  </si>
  <si>
    <t>scientek software istability lims webbased drug stability study management software designed stability professional</t>
  </si>
  <si>
    <t>novatek international leading provider regulatory compliant software solution pharmaceutical biotech healthcare industry since novatek delivering innovative processdriven software solution including labora</t>
  </si>
  <si>
    <t>blaze system leading supplier total lims laboratory information management system solution improve performance business effectiveness across wide variety laboratory function industry blaze system offer complete c</t>
  </si>
  <si>
    <t>ambidata portuguese technological provider digital solution consulting laboratory specialized team area develop supply assist global software solution labway lims en innovway integrates fun</t>
  </si>
  <si>
    <t>lr health healthcare software company help healthcare provider streamline management reporting critical information simplify billing process improve electronic communication offer wide array product designed</t>
  </si>
  <si>
    <t>li software company provides advanced clinical medical lab information system laboratory information management system empower lab size enhance revenue improve customer retention li integrated labor</t>
  </si>
  <si>
    <t>limsey powerful intuitive lab information management system lims help laboratory standardize process balance resource reduce error track metric increase testing efficiency allows laboratory effortlessly</t>
  </si>
  <si>
    <t>researchspace nextgen digital research platform institutional research data management offer integrated electronic laboratory notebook eln sample management system company started axiope initially developed</t>
  </si>
  <si>
    <t>progeny genetics company offer family history genetic pedigree software integrated risk assessment tool clinical genetic service clinician researcher provide family history pedigree sample genetic data man</t>
  </si>
  <si>
    <t>cryotrack serving scientific community since many satisfied customer pharmaceutical biotech company clinical research lab ivf lab academic lab tracking sample related information effortlessly year also design custom database suit need although cryotrack inventory management system ims complete solution usually suitable research occasionally customer request addition specific feature need customization please contact u cryotrack committed serving broad spectrum scientist</t>
  </si>
  <si>
    <t>magic touch software leading provider dental lab management software solution worldwide believe dental laboratory business right tool achieve limitless potential software solution designed ba</t>
  </si>
  <si>
    <t>vertere company specializes barcode specific webbased enterprise inventory management solution software scientific material control leader inventory management particularly chemical inventory laborator</t>
  </si>
  <si>
    <t>terumo blood cell technology global leader blood management blood safety therapeutic apheresis cell therapy cell collection believe potential blood even patient today headquarter</t>
  </si>
  <si>
    <t>qlucore company provides next generation bioinformatics software based fast visualization intuitive user interface software help researcher technician physician analyze complex data generated innovation g</t>
  </si>
  <si>
    <t>illumina sequencing array based solution genetic research illumina sequencing array technology fuel advancement life science research translational consumer genomics molecular diagnostics illumina global company tha</t>
  </si>
  <si>
    <t>teamgantt project management tool allows user create manage finish project time budget offer easytouse gantt chart maker provides visual representation project task milestone dependency user</t>
  </si>
  <si>
    <t>lab ally company provides scientific sale biotechnology informatics software laboratory service biomedical research specimen primary cell founded specialize scientific research data management co</t>
  </si>
  <si>
    <t>online lims software technology company focused laboratory automation instrument integration tool year market unique comprehensive background offer lab range automation solution continuing inn</t>
  </si>
  <si>
    <t>pardus je softverska tvrtka fokusirana na razvoj sloenih proizvoda usluga pardusova dva glavna proizvoda su eqmslims upravljaki informacijski sustav ijom se implementacijom uspostavlja potpuni nadzor nad postupcima kontrole sigurnosti kvalitete proizvoda sirovina osigurava sljedivost nad procesima analitikim postupcima eqmslims omoguuje odravanje usklaenosti propisima prihvaenim standardima eqmsdna softversko rjeenje za odravanje pretragu baze humanih dnk profila eqmsdna podrava codis locus standard sukladan je fda preporukama cfr part ovaj sustav svoju primjenu osim u humanoj dnk forenzici pronalazi u prehrambenoj industriji kao pouzdan alat za utvrivanja vjerodostojnosti istaknutih deklaracija osiguranje dokazive sljedivosti uz navedeno pardus je dugogodinji partner amerike tvrtke prolifics ije proizvode jam prolifics panther distribuiramo podravamo u iroj regiji</t>
  </si>
  <si>
    <t>advaita bioinformatics company develops bioinformatics data analysis tool capability integrate multi omic data system biology perspective help principal investigator core facility enterprise bioinformatics te</t>
  </si>
  <si>
    <t>easy use laboratory software year labtrack market leader lims eln laboratory project management software specializing cgmp glp cfr part compliant system labtrack offer cost effective solution com</t>
  </si>
  <si>
    <t>labguru company offer lab management software data management solution research industry platform includes electronic lab notebook eln lims informatics platform allowing scientist record manage laborat</t>
  </si>
  <si>
    <t>agaram technology company provides enterprise class laboratory informatics solution including lims eln sdms quality management system help process automation compliance data integrity</t>
  </si>
  <si>
    <t>labsuit online lab management software life science research lab help researcher manage lab inventory track lab order request synchronize lab activity labsuit offer complete solution research lab inventory management</t>
  </si>
  <si>
    <t>tal technology inc leading provider data acquisition barcoding software wide variety industry year experience taltech develops business industrial grade software application including data acquisition</t>
  </si>
  <si>
    <t>chemiasoft software product company provides innovative solution pharmaceutical chemical life science industry offer platform electronic lab notebook eln manufacturing execution system me including ebatc</t>
  </si>
  <si>
    <t>ilex medical ltd israel based company active medical sector supplier vitro diagnostic equipment laboratory management software company offer cutting edge diagnostic equipment reagent system nucleic acid testi</t>
  </si>
  <si>
    <t>cytobank inc develops host support cloud computing software application tailored scientist performing single cell analysis based mountain view ca cytobank inc founded scientist entrepreneur stanford university</t>
  </si>
  <si>
    <t>calibration toolbox ado calibration management software enables iso isoiec cfr part calibration</t>
  </si>
  <si>
    <t>haemonetics global healthcare company dedicated providing suite innovative medical product solution customer help improve patient care reduce cost healthcare offer range product service inclu</t>
  </si>
  <si>
    <t>lab information system offering automation complete lab workflow ezlabs affordable online lab management software plug play lims lab</t>
  </si>
  <si>
    <t>labii full stack lab digitalization platform facilitates quick deployment complex process within laboratory eln lims labii help document manage interpret research data provide help biotech</t>
  </si>
  <si>
    <t>creliohealth medical diagnostic software company offer comprehensive solution managing medical lab radiology lab lab inventory patient referralproviders reporting finance cloudbased software allows improved dia</t>
  </si>
  <si>
    <t>epam system leading global provider software product development digital platform engineering service since epam helping customer digitally transform business unique blend software engineering design</t>
  </si>
  <si>
    <t>vitalaxis company revolutionizes laboratory practice innovative cloudbased healthcare product service offer range solution across various specialty urology gastroenterology dermatology obgyn</t>
  </si>
  <si>
    <t>applied chemometrics inc information technology service company based po box sharon massachusetts united state</t>
  </si>
  <si>
    <t>way smarten lab</t>
  </si>
  <si>
    <t>seacoast laboratory data system leading provider laboratory information system li software solution high volume commercial laboratory market offer customizable comprehensive li meet need even</t>
  </si>
  <si>
    <t>ai clinical analytics saama saama automates key clinical development commercialization process artificial intelligence ai machine learning ml advanced analytics accelerating time market headquartered silicon va</t>
  </si>
  <si>
    <t>apollolims laboratory information management system lims designed optimize workflow ensure compliance accelerate growth lab support lab drive operational excellence providing automation trusted software</t>
  </si>
  <si>
    <t>arxspan company provides cloudbased solution scientific data management life science chemical scientific industry flagship product electronic lab notebook eln fully integrated cloud platform comb</t>
  </si>
  <si>
    <t>freezerworks trusted name laboratory software offering global solution sample management tracking freezer inventory year experience freezerworks leader configurable sample management software p</t>
  </si>
  <si>
    <t>headquartered heart maryland biotechnology corridor ruro develops state art computer software research biotechnological pharmaceutical healthcare government homeland security laboratory u worldwide ruro</t>
  </si>
  <si>
    <t>leader clinical laboratory middleware innovative solution today laboratory</t>
  </si>
  <si>
    <t>founded topos technology software development company focused solving data management problem analytical lab topos work instrumentation company require stateoftheart data management customer process includes area data security data research data exporting data presentation company hold wealth knowledge area instrumentation application laboratory integration extensive experience working large instrumentation company</t>
  </si>
  <si>
    <t>caliber technology brand best known lims quality management solution pharma past year caliber path breaker passionately innovating product pharma make quality compliance achievable g</t>
  </si>
  <si>
    <t>electrical geodesic inc egi medical device company design develops commercializes range noninvasive neurodiagnostic product used monitor interpret brain activity key product dense array electroencephalo</t>
  </si>
  <si>
    <t>dynamic database software company offer fully customizable lims laboratory information management system variety lab including analytical environmental petrochemical twenty year experience dynamic databas</t>
  </si>
  <si>
    <t>hudson robotics company specializes manufacturing lab automation system equipment offer range product service including laboratory automation device software integration rapidpick colony picking system</t>
  </si>
  <si>
    <t>acdlabs software company specializes developing informatics solution chemical biochemical pharmaceutical rd offer vendor agnostic spectroscopic chromatographic data processing prediction physicochemical adme</t>
  </si>
  <si>
    <t>labworks leading provider laboratory information management system lims software year experience labworks offer robust flexible easytoimplement lims solution laboratory size lims software</t>
  </si>
  <si>
    <t>codon software private limited software company founded mr vasu nugala company located hyderabad india offer range product service product include codonlims laboratory information management system</t>
  </si>
  <si>
    <t>khemia software premier provider laboratory information management system lims related software solution testing laboratory founded organization successful installation worldwide current flagship p</t>
  </si>
  <si>
    <t>stackwave software company provides comprehensive software platform antibody rd flagship product stackwave affinity simplifies software life science industry replacing oneoff tool integrated solut</t>
  </si>
  <si>
    <t>docollab collaborative workspace project task document spreadsheet diagram allows team unleash creativity productivity providing single place project document task file rich collabor</t>
  </si>
  <si>
    <t>aurora system inc founded goal reinventing way laboratory information management system designed sold implemented application clinical diagnostic others visualab truly comprehensive innovative product visualab aurora system inc fullfeatured clientserver database system maintaining patient information tracking laboratory result provides total laboratory information management easytouse window environment visualab available hospital laboratory veterinary clinical laboratory pathology laboratory environmental laboratory extend gracious welcome hope visit productive question please hesitate call u</t>
  </si>
  <si>
    <t>finbiosoft innovative software company founded mission help laboratory reach higher quality better efficiency today provide world first suite software service empowering customer around world effi</t>
  </si>
  <si>
    <t>golden helix global bioinformatics company provides industryleading genetic data analysis software service software allows researcher healthcare professional analyze nextgeneration sequencing ng data fastq</t>
  </si>
  <si>
    <t>compliance software solution computer software company based lexington dr buffalo grove illinois united state</t>
  </si>
  <si>
    <t>softtech health company provides online document control software healthcare lab help lab improve patient safety care meeting compliance goal faster software allows fast implementation shorter training time</t>
  </si>
  <si>
    <t>sapio science leading provider lims eln sdms software simplify lab informatics science aware platform easy configure effortless use easy love seamless informatics platform provides lab manageme</t>
  </si>
  <si>
    <t>third wave analytics leading provider laboratory information management system lims life science biotech rd ng qc manufacturing lab flagship product lockbox lims offer stateoftheart software service el</t>
  </si>
  <si>
    <t>microptic leading company based barcelona specializes research design development sale installation service vitro diagnostic system known stateoftheart sperm class analyzer sca casa system</t>
  </si>
  <si>
    <t>sonrai analytics precision medicine ai leader discovering life saving drug biomarkers clinical algorithm provide stateoftheart cloudbased infrastructure unifies discovery research development data eliminating data</t>
  </si>
  <si>
    <t>web synergy leading digital transformation solution provider based singapore offering service consultation drive sale productivity provide digital solution today competitive continuously changing business</t>
  </si>
  <si>
    <t>enable solution software development company dedicated provide service strategic end end solution esteemed client develop software solution fast reliable secure always feature functional easy</t>
  </si>
  <si>
    <t>bioinforx company provides laboratory information management system lims automated data analysis service help scientist organize manage animal breeding data experiment result file mlims system userf</t>
  </si>
  <si>
    <t>finding lab notebook app designed scientist wish leave paper lab notebook behind step digital world allows user organize experiment keep track result manage protocol finding aimed scientist</t>
  </si>
  <si>
    <t>labcloud free complete lab management solution small mediumsized rd organization provides fully integrated platform procurement lab notebook inventory compliance security labcloud dramatically changing world</t>
  </si>
  <si>
    <t>one research management software pillar science pillar science provides software tool designed facilitate research management help team focus research pillar science research data analysis research</t>
  </si>
  <si>
    <t>image metrology leading developer microscope image analysis software supply researcher world mission provide customer stateoftheart image processing software microscopy including correction tool f</t>
  </si>
  <si>
    <t>pacbio highly accurate long read sequencing provides comprehensive view genome transcriptomes epigenomes mission enable promise genomics better human health creating world advanced sequencing techno</t>
  </si>
  <si>
    <t>agilent technology global leader life science diagnostics applied market company provides laboratory worldwide instrument software service consumables expertise help customer achieve superior outcome agilen</t>
  </si>
  <si>
    <t>looking best lims laboratory information management software look labsoftwarepk best online software lab pakistan call u info</t>
  </si>
  <si>
    <t>newlab open cloud platform designed rd offering intuitive digital workplace powered automated workflow allows rd team connect resource experiment data anytime anywhere platform enables user run</t>
  </si>
  <si>
    <t>ivention company provides laboratory software automation solution offer laboratory information management system lims electronic laboratory notebook eln scientific data management software sdms collaboration solution</t>
  </si>
  <si>
    <t>mestrelab research sl software company focused development supply high quality software analytical chemistry nmr lcgcms automation tool analytical chemistry data management develop market mnova software</t>
  </si>
  <si>
    <t>dna globe company based sweden</t>
  </si>
  <si>
    <t>scispot company provides best data infrastructure modern biotech offer tech stack biostartups scaleups allowing collect clean activate data scispot biotech go beyond traditional tool l</t>
  </si>
  <si>
    <t>commodity supply chain solution incorporating sustainability traceability mapping origination lab testing contract software company warehouse logistics</t>
  </si>
  <si>
    <t>quattro research interdisciplinary team scientist specialist develop solution product customer pharmaceutical biotech industry inhouse software module reliable solution supporting di</t>
  </si>
  <si>
    <t>modul bio innovative company specialized informatics solution biological sample management providing barcoding system lims laboratory information management system software collaborative tool sharing biological sample collect</t>
  </si>
  <si>
    <t>genics company focused commercial success shrimp pig business use animal pathogen genetic data develop health care breeding program reduce risk disease improve biosecurity boost farm economic</t>
  </si>
  <si>
    <t>labstep digital research platform allows researcher collect manage share data securely cloud labstep lab management reagent equipment becomes easy intuitive allowing scientist stay top resea</t>
  </si>
  <si>
    <t>genofab biotechnology company design delivers high performance protein expression vector support discovery development new biologic drug also provide laboratory information management platform allows research</t>
  </si>
  <si>
    <t>water corporation leading provider lab equipment supply software scientist worldwide year experience water pioneered innovation chromatography mass spectrometry thermal analysis serving industr</t>
  </si>
  <si>
    <t>mci provides innovative software solution complex business problem add value company reducing cost improving efficiency</t>
  </si>
  <si>
    <t>labarchives leading webbased electronic lab notebook eln application used thousand scientist throughout world including two nobel prize winner store organize share publish laboratory research data labarch</t>
  </si>
  <si>
    <t>acquidata inc specialized application software company extensive experience development installation support system automatically acquire analyze display store product quality information testreamcs system</t>
  </si>
  <si>
    <t>lablite company provides affordable lab software solution offer commercial shelf cot solution well custom designed product lablites lims product powerful innovative easy use designed lab</t>
  </si>
  <si>
    <t>sciex help improve world live enabling scientist laboratory analyst find answer complex analytical challenge face company global leadership world class service support mass spectrometry indust</t>
  </si>
  <si>
    <t>promium leading provider environmental information management software organization require perform testing soil water air food offer range product service including element lims laboratory information</t>
  </si>
  <si>
    <t>btb software leading provider microcomputer software microbiologist specialize offering range product service including public health lims rabies environmental waterdairychem software compliance software</t>
  </si>
  <si>
    <t>labkey open source software company help scientist organize analyze share biomedical research data specialize data management collaboration workflow solution scientific researcher software product</t>
  </si>
  <si>
    <t>labsoft lims computing solution inc full featured highly configurable laboratory information management system lims boast built tool since computing solution inc providing labsoft lims exclusively agricu</t>
  </si>
  <si>
    <t>abaxsoft solution pvt ltd software development company based india offer range service including software web development mobile application development android application development ecommerce website development di</t>
  </si>
  <si>
    <t>scilligence leading innovator crossplatform mobile cheminformatics bioinformatics software solution informatics tool widely adopted pharmaceutical biotech chemical industry university research institute</t>
  </si>
  <si>
    <t>qda solution gmbh one leading provider integrative highquality software solution quality management caq software qda serving diverse customer base year software allows company</t>
  </si>
  <si>
    <t>link engineering company leading provider testing solution automotive aerospace hvac industry year experience offer superior quality customized equipment testing service tailored meet</t>
  </si>
  <si>
    <t>atgc lab software solution company specializes maximizing laboratory efficiency offer ezfreezer software provides innovative feature seamless data import export sharing collaboration also provide freeze</t>
  </si>
  <si>
    <t>scigilian company specializes simplifying drug discovery informatics offer laboratory information management system lims centralizes information streamlines lab operation enables collaboration software allows f</t>
  </si>
  <si>
    <t>lims intuitive affordable configurable integratable lims quality assurance solution specialized contract laboratory food chemical pharma cosmetic industry</t>
  </si>
  <si>
    <t>scicord allinone solution pharmaceutical lab informatics platform provides comprehensive compliant solution laboratory going beyond lims eln capability scicord lab organize trend laboratory manu</t>
  </si>
  <si>
    <t>labcup laboratory inventory management solution life science industry research university platform simplifies tracking reporting inventory data providing realtime information inventory level storage condition</t>
  </si>
  <si>
    <t>infomed c greek pioneering innovative software company develops support state art laboratory information management system li lims well radiology information system ri deliver product service</t>
  </si>
  <si>
    <t>ethosoft leading provider environmental service specialize helping business organization meet environmental goal comply regulation team expert offer wide range service including environmental con</t>
  </si>
  <si>
    <t>justicetrax market leader forensic lims software lab use lims plus software system since justicetrax provided quality software solution criminal justice professional software solution crimin</t>
  </si>
  <si>
    <t>uncountable market leading cloud based software help lab modernize rd workflow siloed data set turn integrated rd knowledge base unearth new learning visualization tool add predictive capabilitie</t>
  </si>
  <si>
    <t>labpro ltd company specializes providing worldclass laboratory information management system lims solution manufacturing environmental testing offer complete laboratory information quality management system w</t>
  </si>
  <si>
    <t>genologics life science software company focused building lab information management software genomics nextgen sequencing mass spec lab new product clarity lims built specifically clinical research lab prov</t>
  </si>
  <si>
    <t>biomerieux inc worldwide leader vitro diagnostics offering microbiological testing solution medical industrial application biomrieux provides diagnostic solution determine source disease contamination impr</t>
  </si>
  <si>
    <t>laby digital laboratory notebook laboratory information management system lims coordinate rd project ensures integrity traceability data simple collaborative software laboratory</t>
  </si>
  <si>
    <t>slclab company dedicated development software health sector slclab team professional value experience momentum youth set goal attentive need industry innovating con</t>
  </si>
  <si>
    <t>tainosystems software development company year expertise developing management software skilled creating custom software solution range business laboratory tainosystems help reduce overhead co</t>
  </si>
  <si>
    <t>opvia company provides platform regulated product document data management offer solution allows rd manufacturing quality management team build custom process operating system streamlining workflow</t>
  </si>
  <si>
    <t>milliporesigma life science product service solution home sigma aldrich leading life science high technology company biochemical organic chemical product used scientific research key component manufacturing</t>
  </si>
  <si>
    <t>mission bioconductor project develop support disseminate free open source software facilitates rigorous reproducible analysis data current emerging biological assay dedicated building diverse collaborative welcoming community developer data scientist bioconductor us r statistical programming language open source open development two release year active user community bioconductor also available docker image bioconductor project started overseen core team httpswwwbioconductororgaboutcoreteam based primarily boston member u international institution community advisory board cab httpsbioconductororgaboutcommunityadvisoryboard technical advisory board tab httpsbioconductororgabouttechnicaladvisoryboard consist volunteer core team community board meet monthly support bioconductor mission identify enable funding strategy longterm viability respectively coordinate training outreach activity develop strategy ensure longterm technical suitability core infrastructure also number committee working group httpsworkinggroupsbioconductororg consist volunteer community</t>
  </si>
  <si>
    <t>ha scientific scientific software development firm specializing pharmaceutical industry support develop validate market quality computing system scientific data acquisition processing data management</t>
  </si>
  <si>
    <t>accelerated technology laboratory atl technological leader laboratory information management system lims laboratory automation provide affordable worldclass software solution consulting service technical support hand</t>
  </si>
  <si>
    <t>scinote top rated cloudbased electronic lab notebook eln software lab inventory compliance team management tool help organize scientific data safely store one place scinote trusted leading life science</t>
  </si>
  <si>
    <t>itemtracker complete laboratory sample management software solution visually manages sample sample source storage area life science discipline provides software also service configuration train</t>
  </si>
  <si>
    <t>cloudlims webbased saas lims software provider offer innovative solution managing sample stored research organization biobanks biotech clinic hospital pharmaceutical product eliminate manual errorprone pr</t>
  </si>
  <si>
    <t>gomeyra cloud software company provides enterpriselevel technology solution medical laboratory healthcare provider allinone fully customizable cloudbased laboratory information management solution help manage ordering</t>
  </si>
  <si>
    <t>laboratory information management system lims add automation efficiency accuracy laboratory process</t>
  </si>
  <si>
    <t>avantor leading global provider mission critical product service customer biopharma healthcare education government advanced technology applied material industry portfolio used virtually every stage</t>
  </si>
  <si>
    <t>biomeme company provides innovative molecular solution healthcare outcome platform transforms smartphones mobile lab advanced dna diagnostics realtime disease surveillance system includes docking station</t>
  </si>
  <si>
    <t>fluics company specializes innovative labeling inventory tracking solution laboratory life science chemistry analytical field flagship product fluics connect integrates qr code label printer</t>
  </si>
  <si>
    <t>idbs leading global provider purposebuilt software solution data management challenge biopharma industry year experience life science informatics idbs offer innovative technology streamline capture</t>
  </si>
  <si>
    <t>ocimum biosolutions comprehensive integrated life science informatics solution provider service offering span sample data management genomics data analysis service bioinformatics genomics database bio consulting ser</t>
  </si>
  <si>
    <t>techxect custom software development company offer iot service web development ecommerce digital marketing year industry experience provide simple solution complex business problem service includ</t>
  </si>
  <si>
    <t>cancercenterai web platform utilizes ai deep learning machine learning support oncology pathology radiology better faster diagnosis platform analyzes medical image using advanced machine learning technique tran</t>
  </si>
  <si>
    <t>labhq lims laboratory information management system developed broughton software simplify laboratory data management make data useful broughton software software development company specializing regulated pharmaceutical</t>
  </si>
  <si>
    <t>cyrus biotech preclinical stage biotech company combine protein design screening create novel biologics serious unmet medical need use physic aibased modeling deep mutational scanning derive therapeutic</t>
  </si>
  <si>
    <t>ibex medical analytics develops aidriven clinical decision support tool help pathologist deliver efficient objective accurate cancer diagnosis galen platform us artificial intelligence data science image analysis mac</t>
  </si>
  <si>
    <t>software empowers organization single easytouse system improves laboratory safety increase efficiency reduces financial risk</t>
  </si>
  <si>
    <t>data acquisition logger amplifier transducer electrode biopac biopac brings world class data acquisition system data logger scientific life science research data analysis research purpose product include mp mp</t>
  </si>
  <si>
    <t>simple affordable data management commercial qc laboratory mobile lims solution lab</t>
  </si>
  <si>
    <t>neopos leading provider point sale retail management software software specifically designed general retail restaurant food service business neopos business various industry general retail hospita</t>
  </si>
  <si>
    <t>wavefront lims leading browserbased lims solution advanced material manufacturing industry provide friendly user interface knowledgeable support meet complex changing need laboratory wavefront lims</t>
  </si>
  <si>
    <t>sciencedesk innovative platform collaborative work research data documentation data analysis data management</t>
  </si>
  <si>
    <t>titian software leading provider laboratory sample management software offer comprehensive solution sample management laboratory information management system lims integrate lab automation flagship product mo</t>
  </si>
  <si>
    <t>integrated management solution ims provides unique data management solution medical practice toxicology laboratory court therapeutic provider variety client centered information system interface product ims</t>
  </si>
  <si>
    <t>national institute health nih one world foremost medical research center agency u department health human service nih federal focal point health medical research nih website offer health</t>
  </si>
  <si>
    <t>synbiosis world leading supplier automated system rapid accurate colony counting zone measurement synbiosis world leading supplier automated system rapid accurate colony counting inhibition zone measurement synbio</t>
  </si>
  <si>
    <t>twist bioscience synthetic biology company based south san francisco california company developed proprietary silicon based manufacturing process production synthetic dna twist bioscience serf life science researcher</t>
  </si>
  <si>
    <t>lablynx leading provider lims software solution laboratory informatics solution including lims eln document management system designed fit specific workflow process laboratory lablynx offer flexible</t>
  </si>
  <si>
    <t>simpleekare health tech startup working improve patient experience via clinic home based service online channel offer offline online method integrated care delivery connected confer platform offl</t>
  </si>
  <si>
    <t>implementmaintain customized crm erp application also provide solution hosted solution saas basis small business</t>
  </si>
  <si>
    <t>lab reservation company provides software solution managing tracking usage shared computer lab system hosted software allows user list reserve track report usage computer lab offer saas com</t>
  </si>
  <si>
    <t>unitesoft fastgrowing solution provider company offer wide range service various industry specialize laboratory information management software lims material testing food testing chemical metallurgical ana</t>
  </si>
  <si>
    <t>strand life science bangalore based bioinformatics company founded provide omics based solution clinical genomics next generation sequencing system biology drug discovery research mission support precision</t>
  </si>
  <si>
    <t>covidence leading software company specializes systematic review management platform streamlines process conducting systematic review allowing user save time maintaining quality accuracy covidence used</t>
  </si>
  <si>
    <t>truelogic company software service company provides performance consistency quality solution select manufacturing process offer truechem flexible software package automates management manufacturing proce</t>
  </si>
  <si>
    <t>netlims leading provider laboratory information system li serving hundred hospital laboratory worldwide labos flagship product unparalleled ability optimize lab efficiency ultimately drive revenue su</t>
  </si>
  <si>
    <t>oncimmune leading immuno diagnostics developer primarily focused growing field immuno oncology autoimmune disease infectious disease growing range diagnostic product detect earlystage cancer servicebased</t>
  </si>
  <si>
    <t>cosmonet solution pvt ltd leading global technology innovation company providing integrated solution service offer comprehensive digital solution solve business problem develop complex application analyze data info</t>
  </si>
  <si>
    <t>noraxon usa industry leader human movement metric biomechanics research solution provide hardware software solution measurement application scientific medical sport research integrated suite sensor</t>
  </si>
  <si>
    <t>inniti develops equipment connectivity solution make lab smarter saas solution collect track monitor data laboratory equipment connect laboratory equipment data port regardless age manufacturer fun</t>
  </si>
  <si>
    <t>autoscribe informatics developer supplier laboratory information management system lims lab software solution scientific industrial purpose flagship product matrix gemini lims highly configurable solution</t>
  </si>
  <si>
    <t>adventsys technology one best digital transformation consulting company provide service customer clear business intelligence analytics respective company solution immensely help customer ach</t>
  </si>
  <si>
    <t>lablog software development company specializes providing electronic lab notebook eln solution life science industry cloudbased platform allows researcher manage lab note data efficiently reducing waste</t>
  </si>
  <si>
    <t>freelims free web based lims software laboratory wanting automate workflow freelims lab management software solution every lab free laboratory information management system available every laboratory industr</t>
  </si>
  <si>
    <t>sukraa software solution pvt ltd india company based nsicstp b guindy industrial estate ekkaduthangal chennai tamil nadu india</t>
  </si>
  <si>
    <t>labforward company building laboratory future creating operating system lab connecting data device researcher offer several product service including labfolder electronic lab noteb</t>
  </si>
  <si>
    <t>shimadzu corporation since shimadzu pursuing leading edge science technology analytical measuring instrument including chromatographs mass spectrometer medical device aeronautics industrial equipment javascript disa</t>
  </si>
  <si>
    <t>bchi labortechnik buchicom year buchi known market leader inventor innovator lab instrument based evaporation vacuum technology supplier rotavapor rotary evaporators worldwide bu</t>
  </si>
  <si>
    <t>cellport software company provides suite cloudbased cell manufacturing lab execution platform life science industry saasbased application suite defines manages assay workflow activity equipment materi</t>
  </si>
  <si>
    <t>prognos health realworld health data marketplace provides access vast versatile collection managed realworld data year experience prognos health integrates harmonizes enriches data various source</t>
  </si>
  <si>
    <t>inspirata company specializes oncology informatics provide comprehensive cancer informatics solution bring together disparate data throughout entire cancer care journey goal provide clinician right</t>
  </si>
  <si>
    <t>timeless medical system global leader maternal breast milk human donor milk infant formula nutritional supplement management administration software provide software solution clinician healthcare facility huma</t>
  </si>
  <si>
    <t>gestionale software per la sanit healthnet dharma healthcare provides healthcare software solution management clinical administrative work suitable healthcare environment professional individual specialis</t>
  </si>
  <si>
    <t>one one one israel top five company engaged marketing distribution software product oracle ibm bea company also offer selfdeveloped software software product various manufacturer addit</t>
  </si>
  <si>
    <t>specpage leading vendor plm solution recipe based manufacturing industry experience serving global food beverage manufacturer specpage plm pdm process solution vendor uniquely dedicated food beverage</t>
  </si>
  <si>
    <t>oasis infotech leading application development company specializing laboratory information management system lims quality management system qms automation solution year experience oasis infotech offer stateoft</t>
  </si>
  <si>
    <t>laboratory chemical inventory software</t>
  </si>
  <si>
    <t>quodata company specializing analytical quality assurance statistic provide software consulting service online platform interlaboratory study validation measurement method proficiency testing team da</t>
  </si>
  <si>
    <t>assaynet lims flagship product</t>
  </si>
  <si>
    <t>findmolecule inc specializes chemical inventory management system electronic lab notebook chemist biologist findmolecule innovative online inventory management lab facilitate work advanced feature mult</t>
  </si>
  <si>
    <t>lab informatics platform lims eln le sdms discover ultimate lab informatics platform starlims solution lims eln le sdms streamline lab operation today starlims e un proveedor lder mundial de software lim</t>
  </si>
  <si>
    <t>ein artikel von qsi quality system international ber winlims winlims da lims von quality system international</t>
  </si>
  <si>
    <t>canomiks technology company specializes genomics bioinformatics aibased solution functional food beverage dietary supplement industry provide product superiority platform allows company create sa</t>
  </si>
  <si>
    <t>abacus company provides smart software solution environmental lab offer range product service including qedit gc cleanit dual column data agilent enviroquant chemstation software help lab speed th</t>
  </si>
  <si>
    <t>colabra scientific project management platform designed agile rd team provide research service tool help team efficiently manage project collaborate effectively platform tailored need scientific</t>
  </si>
  <si>
    <t>bc platform global leader building data network life science industry provides versatile technology platform personalised medicine offer data management system clinical genomic research pharmacogenomics prev</t>
  </si>
  <si>
    <t>siemens technology company focused industry infrastructure transport healthcare resource efficient factory resilient supply chain smarter building grid cleaner comfortable transportation well</t>
  </si>
  <si>
    <t>bil yazilim service laboratory information system software laboratory sample management writing bb integration software bc integration software cc integration software</t>
  </si>
  <si>
    <t>bytewize ab provider high tech solution laboratory specialize laboratory information management system lims serve customer various industry petrochemical manufacturing food water laboratory bytew</t>
  </si>
  <si>
    <t>roche holding ag roche researchbased healthcare company company operating business organized two division pharmaceutical diagnostics pharmaceutical division consists two business segment roche pharmaceutical</t>
  </si>
  <si>
    <t>provide interviewing skill training statement analysis accurate way detecting deception verbal written statement people word betray know look statement next statement analysis seminar february auburndale fl march punta gorda fl march davie fl statement analysis registered trademark mark mcclish</t>
  </si>
  <si>
    <t>evals mobile skill assessment tool fire department fire academy webbased platform developed bring transparency instruction consistency performance expectation administrator staff student evals provid</t>
  </si>
  <si>
    <t>guidestar technology inc supply united state law enforcement agency intelligence community fraud detection group innovative powerful desktop clientserver software detect interdict resolve criminal activity hig</t>
  </si>
  <si>
    <t>southern software employee owned company delivers industry leading software public safety municipal management p suite consists family product provide basic cad rms jms map mobile communication functionali</t>
  </si>
  <si>
    <t>year quetels strategy help client eliminate paper duplication effort enhancing accountability leading feature innovative software technology company began innovator use barcodes</t>
  </si>
  <si>
    <t>nitorco software development company specializes creating assurance software suite tax licensing agency offer customized software solution constantly improved expanded provide complete efficient sys</t>
  </si>
  <si>
    <t>visallo versatile data analysis platform building machine assisted data driven application provides allinone suite easytouse webbased visualization tool machine learning data analysis algorithm visallo help intelligenc</t>
  </si>
  <si>
    <t>fileonq public safety justice platform empowers greater efficiency integrity confidence provide userconfigurable platform public safety agency efficiently manage digital physical evidence asset fleet vehicle</t>
  </si>
  <si>
    <t>motiondsp awardwinning small business headquartered silicon valley specializes advanced image processing computer vision software mission help customer extract critical information video motiondsp provides</t>
  </si>
  <si>
    <t>voice stress analysis application truth deception technology originally used determining attempt deception law enforcement activity world today may hear word lie detector reference type technology type technology actually detects deception human voice subsequently advanced user friendly capability found additional application determining deception arson counter narcotic insurance fraud employment screening private investigation antiterrorism interrogation covert counter intelligence like deceptechtm voice stress analysis instrumentation technically advanced digital voice stress analysis system produced instrumentation designed detect process display change physiological micro tremor lippold human speech many application outside workplace use case recorded interview marital issue medical fraud insurance fraud many scenario</t>
  </si>
  <si>
    <t>avigilon leading provider endtoend security solution trusted organization globally offer comprehensive security solution avigilon unity alta platform include video security access contro</t>
  </si>
  <si>
    <t>cody system privately held womanowned family company provides endtoend software data management integration exchange solution public safety public sector agency offer range product including police public</t>
  </si>
  <si>
    <t>lea data technology company specializes police law enforcement software offer training administrative investigative software law enforcement agency software program easy use navigate designed spe</t>
  </si>
  <si>
    <t>computer information system inc ci leading provider public safety software system since ci dedicated developing marketing delivering maintaining seamlessly integrated technologydriven missioncritical soluti</t>
  </si>
  <si>
    <t>kaseware platform manages investigation evidence providing key feature better equip investigative journey respond investigate resolve case management analytics evidence easy field</t>
  </si>
  <si>
    <t>relay neighborhood safety platform enables realtime collaboration first responder neighbor platform includes relay citizen directs nonemergency incident nearby officer vehicle picture gps location</t>
  </si>
  <si>
    <t>lockworks leading provider innovative security solution specialize designing manufacturing highquality lock access control system residential commercial industrial application product known dura</t>
  </si>
  <si>
    <t>cmi software provides comprehensive software suite specifically designed police fire em service offer cad rms software solution including court integration city county court law enforcement software</t>
  </si>
  <si>
    <t>pt solution leading provider affordable public safety software offer range product including computer aided dispatch cad law enforcement record management rms jail correction software solution sold</t>
  </si>
  <si>
    <t>enforsys lead industry providing software service empower ensure safety empowering safety best cadrms best nibrs best support best analytics best nifrs best inspection campus ia product mapping tablet apple</t>
  </si>
  <si>
    <t>sysconnet industry leading provider prison jail management software correction agency across world offer offender management solution jail offender financials medical record business intelligence</t>
  </si>
  <si>
    <t>prophoenix public safety software fully integrated system provides cad mobile law rms fire rms correction management em internal affair citizen service offer onpremise cloudbased solution allowing agency quic</t>
  </si>
  <si>
    <t>wynyard group leading provider integrated security solution dedicated delivering unique security need across industry wynyard group market leader high consequence crime fighting security software used law enforcement</t>
  </si>
  <si>
    <t>ecourtdate automated multilingual notification payment system court law enforcement provide court reminder payment reminder victim notification platform help court reduce failure appear sendi</t>
  </si>
  <si>
    <t>gsa ltd provides intelligent software solution law enforcement public sector specialize scanning document management solution make business efficient effective product used almost every uk polic</t>
  </si>
  <si>
    <t>qed public safety computer software company based stoneham specialize providing computer aided dispatch record keeping software system acuity software fully multijurisdictional multiagency ensuring comprehensi</t>
  </si>
  <si>
    <t>icon software userfriendly webbased system help efficiently manage court workflow call u</t>
  </si>
  <si>
    <t>lab company build software solution modernize public safety criminal justice organization offer complete cadrmsjmscase management system law enforcement criminal justice first responder software</t>
  </si>
  <si>
    <t>datamaxx group premier provider communication data access information sharing access control software law enforcement criminal justice public safety security industry datamaxx group premier provider advanced</t>
  </si>
  <si>
    <t>baldwin group bgi leading provider service consulting latest technology unparalleled customer support bgi trusted hundred private public entity deliver reliable welldesigned software</t>
  </si>
  <si>
    <t>aciss system inc provides fully integrated information management analysis solution law enforcement aciss integrates type investigative information address vehicle subject telephone financial information physi</t>
  </si>
  <si>
    <t>soleratec leading developer archive storage digital asset management software corporate customer soleratec leverage heritage nearly decade half deliver level quality sophistication technological advanceme</t>
  </si>
  <si>
    <t>sun ridge system inc leading provider integrated public safety software year experience offer comprehensive suite application including computer aided dispatch cad police record management rms incustody jai</t>
  </si>
  <si>
    <t>pd evidence llc provides law enforcement agency comprehensive evidence management system software allows agency add barcode release evidence temporary storage main evidence room also includes feature au</t>
  </si>
  <si>
    <t>visionhall specialist consultancy developer court case management solution provide leading court case management platform intercomm includes integrated electronic filing offer lowcost flexible billing option</t>
  </si>
  <si>
    <t>cardinal tracking inc specializes developing solution public safety parking industry cardinal pioneered first fully automated system using handheld technology parking management added public safety sof</t>
  </si>
  <si>
    <t>advantage computer enterprise jayhawk software provide wide range hardware software solution including computer repair billing software offer service help customer computer need provide convenient online</t>
  </si>
  <si>
    <t>datadriven leading provider mobile law enforcement software specializing multiplatform field reporting desktop laptop mdts tablet smartphones flagship product watson field reporting powerful flexible tool tha</t>
  </si>
  <si>
    <t>pigeonly subscriptionbased platform provides reliable inmate communication service including phone call photo mail pigeonly user easily stay connected loved one prison mobile device company ha</t>
  </si>
  <si>
    <t>relational semantics inc rsi specializes providing solution state government agency including judicial branch court technology administrative law fire safety worker compensation solution include core business application</t>
  </si>
  <si>
    <t>smartcop public safety software solution engaged system development implementation support service offer suite commercial offtheshelf public safety software including computer aided dispatch cad record management system</t>
  </si>
  <si>
    <t>intime provider workforce management software purpose built public safety trusted public safety agency year public safety sector intime proven expertise understanding complex sched</t>
  </si>
  <si>
    <t>csdc system company provides integrated powerful flexible automation software solution government agency flagship product amanda comprehensive case management process automation platform configured</t>
  </si>
  <si>
    <t>numerica corporation air missile defense company specialized developing innovative product solution used critical defense system worldwide provide stateoftheart research product development area air mi</t>
  </si>
  <si>
    <t>provide affordable cost solution law enforcement agency upgrading current software future high quality software public safety software company develops public safety software primarily law enforcement agency</t>
  </si>
  <si>
    <t>microsurvey software world leader software development providing marketspecific solution service surveyor engineer public safety mapping professional specialize development industryspecific solution since</t>
  </si>
  <si>
    <t>target performance system leading provider employee performance management system law enforcement public safety government corporate entity agency employee using solution dedicated</t>
  </si>
  <si>
    <t>intelliforce itsg woman owned small business ellicott city maryland dedicated delivering highest quality secure solution government customer order better protect nation specialize software system engineerin</t>
  </si>
  <si>
    <t>case closed software leading investigation case management system international multi jurisdictional investigation unit specialized law enforcement task force state federal bureau crime tech solution serving</t>
  </si>
  <si>
    <t>operational workforce management software orion communication orion delivers operational workforce management software self service analytics within centralized solution public safety organization web based workforce management personn</t>
  </si>
  <si>
    <t>wayne enterprise inc dedicated technological advancement police sheriff law enforcement provide resource software hardware consulting basic supply law enforcement community year training experience law enforcement community wide selection custom hardware software solution perfect match police department sheriff department federal agency security business agency seriously scrutenized process purchasing police law enforcement software decision effect efficency sheriff department police agency year come revolution solution size agency affordability mantra expect quality police sheriff software product fantastic price revolution technical staff strive contemporary programming keeping pace case staying ahead technology sake dedicated professional presence department revolution police sheriff law enforcement software proud</t>
  </si>
  <si>
    <t>microception company specializes creating solution law enforcement child advocacy offer fully integrated management system allows user record interview manage case conduct medical exam store evidentiary</t>
  </si>
  <si>
    <t>gogov specializes providing crm code enforcement software local government size software help improve citizen satisfaction run organization effectively offering allinone crm helpdesk citizen engag</t>
  </si>
  <si>
    <t>iolap endtoend service provider dedicated keeping business cutting edge ahead competition year experience service industry iolap specializes business intelligence data warehouse co</t>
  </si>
  <si>
    <t>powerdetails leading saas platform provides extra duty overtime management solution law enforcement industry since powerful flexible product trusted user including law enforcement agenci</t>
  </si>
  <si>
    <t>kinesense ltd develops cctv video search analysis reporting solution law enforcement security market provide one platform manage video investigation task capture court smart video search technology easyt</t>
  </si>
  <si>
    <t>omnigo leading provider safety security software solution public safety security professional highly configurable intuitive software allows user protect people property bringing speed efficiency</t>
  </si>
  <si>
    <t>prime software technology information technology consulting practice provides software development consulting service managed service outsourcing solution specialize offering tailormade solution fortune company</t>
  </si>
  <si>
    <t>public safety software mobiletec international inc proven leader providing public safety solution across u latin america inmotion cad part mobiletec inmotion suite product complete system automated eme</t>
  </si>
  <si>
    <t>black creek integrated system corp turn key source modern touchscreen based correctional facility security control system security management software solution reduce cost correction black creek focus corr</t>
  </si>
  <si>
    <t>nicherms modern full featured police record management system especially suitable large agency multi agency system data sharing nicherms enables law enforcement agency report prevent solve crime single integrate</t>
  </si>
  <si>
    <t>dc inc privately held corporation based south carolina offer comprehensive software solution public safety detention center prison throughout united state abroad desire provide effective user frien</t>
  </si>
  <si>
    <t>crosstrax cloudbased software company started private investigator private investigator specialize case management crm accounting platform private investigative industry software designed streamline</t>
  </si>
  <si>
    <t>eis provides fully integrated public safety software solution law enforcement branch including jail management jms law record management rms civil dispatching cad application support broad range interface integr</t>
  </si>
  <si>
    <t>corona solution provides datadriven solution law enforcement agency specializing patrol workload assessment scheduling software beat balancing since partnering police sheriff optimize patrol schedu</t>
  </si>
  <si>
    <t>eforce software company specializes providing law enforcement public safety software solution webbased software suite robust costeffective easy use includes various module computer aided dispatch cad</t>
  </si>
  <si>
    <t>vbis india private ltd formerly known alif technology india pvt ltd indiabased software solution product development company dedicated providing expert software development service solution small large midsize business globally vbis reach client deliver support business continuity maintaining highest quality integrity leading provider service vbis built key relationship leading company help client leverage strong domain competency combined proven delivery capability get best technology cost ownership</t>
  </si>
  <si>
    <t>interview management solution ims global investigation consulting technology service company specializes enhancing investigative interviewing skill investigator provide technologically advanced training assessme</t>
  </si>
  <si>
    <t>presynct technology inc software development company specializes cloud premisebased solution incident reporting case management flagship product presynctondemand offer comprehensive workflow system inclu</t>
  </si>
  <si>
    <t>pioneer technology group company develops implement maintains specialized software system county court system value adjustment board tourist development tax land record tax deed</t>
  </si>
  <si>
    <t>spatialitics transformative geospatial analytics company focus geoenabling enterprise data building world first software company mesh business process geographic data geospatial appsanalytics cloud platf</t>
  </si>
  <si>
    <t>unit innovation technology company specializes providing government technology solution offer code system called astral designed simple easy use still offering comprehensive set feature thei</t>
  </si>
  <si>
    <t>sundance system law enforcement software company specializes creating cuttingedge application public safety range product includes cad mapping record management mobile jail management civil process</t>
  </si>
  <si>
    <t>versaterm public safety leading developer integrated software solution first responder canada united state focused empowering public safety agency changing relationship agency softwar</t>
  </si>
  <si>
    <t>adaptive recognition company specializes image capturing analytics aibased software hardware component traffic transport monitoring access control security system developing manufacturing</t>
  </si>
  <si>
    <t>bayou medium development bayounet company specializes providing specialized mission critical incident response case management system policing agency flagship product nservice replaces ticketing paperwork lo</t>
  </si>
  <si>
    <t>tracker product established leader evidence management software helped customer around world solution simplify streamline secure physical digital evidence evidence tracking software safe jus</t>
  </si>
  <si>
    <t>interact interact leading provider incident response emergency management public safety software solution establish connection life connecting right people technology enable improve safety wellbeing people community</t>
  </si>
  <si>
    <t>informa system software company provides comprehensive training solution police fire government agency flagship product informaone uniquely designed public safety organization offer wide range feature</t>
  </si>
  <si>
    <t>pmi evidence tracker software program organizes barcodes data facilitate process moving evidence evidence room ensures integrity process allows agency track every piece evidence</t>
  </si>
  <si>
    <t>imagesoft company specializes improving business process ecm workflow solution government court insurance agency known pioneer paperless prosecutor solution goal support robus</t>
  </si>
  <si>
    <t>gopro world leading activity image capture company gopros hd hero line wearable gear mountable camera used consumer video production professional camera class gopro produce camera mounta</t>
  </si>
  <si>
    <t>hubstream leading provider investigative management software used government agency global organization flagship product hubstream one offer comprehensive suite tool brand protection case management child protecti</t>
  </si>
  <si>
    <t>crown pointe technology leading provider training software public safety agency including police correction emergency communication offer reliable software solution support law enforcement department training aca</t>
  </si>
  <si>
    <t>mideo system inc provides forensic imaging solution crime lab law enforcement agency offer software product electronic latent case management e lcm digital evidence management dems computerbased fingerprint training</t>
  </si>
  <si>
    <t>forcepoint cybersecurity company based austin texas provide simplified security solution offer consistent protection across application device location focus understanding people intent interact</t>
  </si>
  <si>
    <t>veripic company provides digital evidence management solution body worn camera integration law enforcement known ability authenticate digital evidence photo award software suite</t>
  </si>
  <si>
    <t>caselle provides fund accounting software solution government municipality special district caselle help local government special service district increase productivity efficiency integrated software solution</t>
  </si>
  <si>
    <t>wolfcom body camera software management company located hollywood california provide solution law enforcement throughout usa internationally make best police body worn camera system world company</t>
  </si>
  <si>
    <t>cience bb lead generation gtm service firm help business grow data software service offer managed sale acceleration sale research development operation lead generation data intelligence inclu</t>
  </si>
  <si>
    <t>police duty scheduling system police officer scheduling extra duty secondary employment scheduling law enforcement software manage job detail</t>
  </si>
  <si>
    <t>police central provides browser based jail management system jms record management system rms police department sheriff department correction agency software development</t>
  </si>
  <si>
    <t>securmanage webbased software application provides everything staff need manage variety organizational structure correction management industry</t>
  </si>
  <si>
    <t>mde inc provides comprehensive fully customizable software solution public safety department throughout united state mde inc developing innovative software public safety since adore system automated observa</t>
  </si>
  <si>
    <t>dacra tech innovative company provides comprehensive suite software solution streamline municipal enforcement operation flagship product dacra easytouse municipal enforcement system modernizes citation adj</t>
  </si>
  <si>
    <t>cognitech company develops sell forensic video analysis software hardware product offer forensic software suite called trisuite provides advanced image processing forensic video processing analysis</t>
  </si>
  <si>
    <t>openalpr automatic license plate recognition service service read license plate video stream store alert data openalpr develops automatic license plate vehicle recognition software aim drive c</t>
  </si>
  <si>
    <t>nc delivers safety security solution revolutionize government business collect manage share disseminate information reduce cyber threat fight crime mitigate risk manage incident securely communicate collaborate one another aggregating integrating information public private source nc leverage cuttingedge technology bring user highly customized presentation relevant information single easy use solution nc solution used public sector federal state local agency emergency management law enforcement discipline private sector company involved financial service hightech insurance manufacturing aerospace defense oil gas pharmaceutical healthcare well several industry learn nc benefit organization visit nccom call</t>
  </si>
  <si>
    <t>intrensic company provides advanced law enforcement support platform offer body worn camera digital evidence management solution service consulting unmanned aerial vehicle</t>
  </si>
  <si>
    <t>cott system technology leader public property historic record management year experience cott provides local government office traditional locally deployed land record case management system also</t>
  </si>
  <si>
    <t>code software designed small mediumsized agency usually fewer personnel typically code software designed written maintained people extensive public safety street administrative experience delphi enterprise design develops publishes market computer software product public safety application software application designed run window novell network environment operate networked standalone system</t>
  </si>
  <si>
    <t>rollkall leader duty management duty police job provide platform streamlines every aspect duty management scheduling payment platform dedicated law enforcement aim simplify</t>
  </si>
  <si>
    <t>globallogic digital product engineering company offer product consulting software engineering partner service combine crossindustry expertise experience make connection maker market worldwide provide p</t>
  </si>
  <si>
    <t>bi computer solution computer consulting software development company providing industryspecific software application since develop sell software application commercial retail store public safety</t>
  </si>
  <si>
    <t>atims leading provider law enforcement public safety software fully integrated solution selfcontained systemwide application atims system used law enforcement correction justice agency throughout united</t>
  </si>
  <si>
    <t>gtechna smart parking enforcement company develops e citation software automate law enforcement parking activity provide solution police public work department north america including citation issuance software perm</t>
  </si>
  <si>
    <t>arm usa highly effective jewelry industry consulting company provides customized strategy retailer innovative jeweler specific software part help jeweler increase profit streamline growth reduce debt gai</t>
  </si>
  <si>
    <t>jury system incorporated company specializes jury management solution court offer jury solution browserbased jury software called jury web generation aid jury management process focus efficiency f</t>
  </si>
  <si>
    <t>caliber public safety provides computer aided dispatch mobile record management forensic science related solution caliber public safety caliber justice leading provider diverse pioneering software solution public safety</t>
  </si>
  <si>
    <t>genetec inc leader unified physical security software genetec develops open architecture software hardware cloud based service physical security public safety industry flagship product security center unifies ip based acce</t>
  </si>
  <si>
    <t>cfive solution software company specializes providing easytouse software solution community supervision probation agency product include probation case management supervision management client engagement r</t>
  </si>
  <si>
    <t>maestrovision leading supplier audio video management solution design develops software application meant used best hardware available market maestrovision solution designed record video using l</t>
  </si>
  <si>
    <t>missioncritical businesscritical software solution public safety utility communication transportation government security</t>
  </si>
  <si>
    <t>custodian solution global awardwinning software company provides marketleading investigation evidence management software flagship product investigation manager im evidence manager em easy use highly effic</t>
  </si>
  <si>
    <t>spheron vr company specializes high dynamic range camera technology visual content management</t>
  </si>
  <si>
    <t>alliance renewable technology company specializes justice agency automation year experience creating software application justice agency including workflow case management efiling interagency integr</t>
  </si>
  <si>
    <t>kodiak software system computer software company based ocean city maryland united state</t>
  </si>
  <si>
    <t>tech company develops cloudbased responsive public safety software police fire public work also offer website development hosting service software fully customizable built public safety professional</t>
  </si>
  <si>
    <t>precise digital leading provider interview room recording software system various industry including police child advocacy government court attorney offer range product invidia sr software invidia srx n</t>
  </si>
  <si>
    <t>predpol known geolitica company specializes datadriven community policing software us pattern recognition algorithm existing crime data make realtime crime prediction helping create safer community geol</t>
  </si>
  <si>
    <t>crimecenter software complete case management system allows easy analysis data coming police department precinct</t>
  </si>
  <si>
    <t>xanalys specialist investigation case management software system design deliver investigative case management solution manage complex case</t>
  </si>
  <si>
    <t>public safety software police fire law enforcement software firsttwo smart safe officer build strong safe community providing location based visual intelligence software law enforcement fire department firsttwo application</t>
  </si>
  <si>
    <t>looking complete evidence management system secure chain custody advanced inventory control check evidence management software</t>
  </si>
  <si>
    <t>agnovi leading provider case management software solution level law enforcement investigative agency agnovi combine year investigative experience technological analytical expertise help police</t>
  </si>
  <si>
    <t>lefta system provides law enforcement military emergency medical service agency customizable comprehensive software application software includes fto field training officer software use force documentation software</t>
  </si>
  <si>
    <t>marquis software leading provider offender management software solution u supporting state prison county jail community supervision space offer comprehensive enterprisewide offender management information system e</t>
  </si>
  <si>
    <t>dataworks plus law enforcement criminal justice technology provider develop cuttingedge software hardware agency nationwide around world product include digital crimescene capturing securing crime scene</t>
  </si>
  <si>
    <t>synch system company specializes development deployment record management system technology law enforcement agency flagship product synch rms enables police department manage case file produce pr</t>
  </si>
  <si>
    <t>r technology provides aleir system police report writing software offer comprehensive database monitoring crime category criminal activity crime statistic system allows user search report based inc</t>
  </si>
  <si>
    <t>benchmark analytics company provides advanced law enforcement talent management solution offer software platform called benchmark blueprint support police force management early intervention platform includes</t>
  </si>
  <si>
    <t>diverse computing develops software service law enforcement based feedback actual user product range program officer use right inside patrol car preparation service fbi audit eagent software r</t>
  </si>
  <si>
    <t>valor system solution provider state local public safety agency private security market u department defense year experience valor system offer incident management system includes dispatch</t>
  </si>
  <si>
    <t>progressive solution inc dedicated providing city business license software among others including software pet licensing central cashiering utility billing also offer service consulting</t>
  </si>
  <si>
    <t>intellitech corporation leader public safety criminal justice jail management technology provide complete jail management cad solution offer innovative intuitive software tool comprehensively manage mission</t>
  </si>
  <si>
    <t>crosswind technology software company specializes providing cloudbased cadrms system law enforcement agency flagship product valcour saas cadrms intuitive affordable solution allows officer access</t>
  </si>
  <si>
    <t>forensic analytics digital forensic company provides industryleading software training consultancy service fast accurate costeffective cell site analysis combine innovative analytics software vast sector expertis</t>
  </si>
  <si>
    <t>official home warrior guardian rfid official website guardian rfid get latest news blog product information automate inmate tracking guard tour today correction professional face host challenge tigh</t>
  </si>
  <si>
    <t>daprosystems premier provider public safety software support solution operation since specialize serving public sector client include sheriff office police department emergency communication</t>
  </si>
  <si>
    <t>edepoze software company provides powerful software system conducting post ediscovery litigation event software edepoze single platform used witness prep deposition hearing trial mediation arbitration</t>
  </si>
  <si>
    <t>percs evidence tracking software give law enforcement tool manage evidence exhibit precision ease percs offer wide range police software sheriff software quarter master software inventory evidence exhib</t>
  </si>
  <si>
    <t>saltus technology customerfocused quickly growing software company based tulsa oklahoma founded saltus digiticket electronic ticketing solution ecitation grown five customer one state hundred agency throu</t>
  </si>
  <si>
    <t>vidizmo leading provider enterprise video cm solution digital evidence management since vidizmo delivering lowcost solution distributing highimpact video privately publicly corporate communication marketin</t>
  </si>
  <si>
    <t>larimore associate company specializes providing customized public safety software solution year service serving law enforcement agency fire department campus security harbor port sinc</t>
  </si>
  <si>
    <t>tracwire inc company specializes providing cuttingedge fto software public safety comprehensive fully automated field training software used thousand public safety professional manage recruit performance</t>
  </si>
  <si>
    <t>porter lee corp company based united state specializes providing forensic lims laboratory information management system evidence management solution</t>
  </si>
  <si>
    <t>motorola solution leading provider mission critical communication product service enterprise government customer offer portfolio infrastructure device accessory software service primary customer ar</t>
  </si>
  <si>
    <t>crimestar leading provider police software solution since offering quality public safety solution law enforcement agency flagship product crimestar record managementinvestigation system includes f</t>
  </si>
  <si>
    <t>datalink system leading provider innovative wireless communication system software support wide range communication technology including uhfvhf satellite cellular wifi spread spectrum combination offer</t>
  </si>
  <si>
    <t>public safety scheduling software time</t>
  </si>
  <si>
    <t>beyond company provides smart solution complex data specialize nibrs crime data offer widely used tool data dissemination custom data solution designed cio data scientist director statistic</t>
  </si>
  <si>
    <t>higherground company provides bestinclass recording solution incident reconstruction public safety performance monitoring contact center offer reliable data capture information storage solution enable client</t>
  </si>
  <si>
    <t>pae global leader providing enduring support essential mission u government allied partner international organization year experience pae offer wide range product service including</t>
  </si>
  <si>
    <t>identi kit leader providing software tool used law enforcement create distribute facial composite sketch investigator use identi kit produce facial composite engage community solve case easily distribute f</t>
  </si>
  <si>
    <t>phonexia innovative czech software company founded solve everyday challenge voice biometrics speech recognition close relationship renowned speech research group brno university</t>
  </si>
  <si>
    <t>salamander intelligent accountability company provides business organization emergency management tool need manage small large event well day day activity intelligent accountability suite offe</t>
  </si>
  <si>
    <t>alert public safety solution inc alert ps provider innovative public safety software solution alert ps product constitute complete software solution package improves operational efficiency increase agency ability</t>
  </si>
  <si>
    <t>getdata forensics software company specializes examination analysis digital evidence flagship product forensic explorer powerful intuitive tool used law enforcement corporate investigator analyze com</t>
  </si>
  <si>
    <t>cap index leader crime risk forecasting assessment tool provide sitespecific crime assessment crime risk mitigation loss prevention strategy crimecast data report risk consulting service technology platfo</t>
  </si>
  <si>
    <t>axon network connects people device apps protect life regard taser smart weapon police body camera industry leading cloud based evidence management software world premier public safety company</t>
  </si>
  <si>
    <t>digital solution facial imaging identification</t>
  </si>
  <si>
    <t>crimesoft software company specializes providing police software law enforcement agency offer affordable powerful easytouse software solution police security department flagship product crimesoft advan</t>
  </si>
  <si>
    <t>rad software leading provider software solution business specialize developing custom software application meet unique need client team experienced software engineer designer work closely</t>
  </si>
  <si>
    <t>digital cop company specializes providing software solution law enforcement fire emergency military base security offer digital tool law enforcement including software digital mugshot photo evidence wit</t>
  </si>
  <si>
    <t>agency public safety software company provides range product service help agency police fire em correction security sector software enables agency onboard train evaluate succeed</t>
  </si>
  <si>
    <t>perfectlaw software leading provider legal software solution year experience perfectlaw forefront innovative technology efficient installation responsive support one suite product</t>
  </si>
  <si>
    <t>maxval known leading edge technology ip lifecycle management solution optimize patent trademark life cycle management maxval provides leading edge product automated solution help improve intellectual property manageme</t>
  </si>
  <si>
    <t>appara unified aipowered platform designed propel legal professional team towards flexibility freedom scalable growth integrated legal service application save time cut cost reduces error increase cu</t>
  </si>
  <si>
    <t>patentrenewalcom fintech solution automates patent renewal patent agency replacing traditional patent attorney ip setup company offer secure safe platform paying annuity fee time patent</t>
  </si>
  <si>
    <t>leap dev world leading software development company power market leading leap legal software helping small mediumsized law firm year providing software solution increase productivity reduce nonbil</t>
  </si>
  <si>
    <t>juristat company provides patent analytics workflow automation tool ip professional tool help streamline prosecution task enable datadriven business decision juristat lawyer predict future behavior within</t>
  </si>
  <si>
    <t>alamark technology fullservice software development company specializes filemaker solution year experience provide professional filemaker pro development service strong emphasis communication</t>
  </si>
  <si>
    <t>jsi justice system offer comprehensive software solution help court attorney efficiently manage case beginning end powerful case management revenue recovery software solve court toughest challenge scalable case management fo</t>
  </si>
  <si>
    <t>simplifi solution company specialized providing compliance management system environmental energy health safety legislation offer hse legislation software help business manage understand complex requirement</t>
  </si>
  <si>
    <t>smartadvocate cloudbased legal case management software provides fully integrated system automated document organization communication designed specifically plaintiff personal injury law firm offer feature</t>
  </si>
  <si>
    <t>silqware leading provider browserbased practice management software legal industry australia year experience silq offer flexible pricing monthtomonth billing lockin contract solicitor barriste</t>
  </si>
  <si>
    <t>mindseye leading provider ediscovery software solution company discovery platform provides organization single unified view corporate information mindseyes industry leading search analysis capability visually c</t>
  </si>
  <si>
    <t>questel world leader providing best class solution intellectual property innovation legal operation localization management year experience questel help manage world important ip portfolio offe</t>
  </si>
  <si>
    <t>fgt offer award winning business operation service software design development implementation service practice management system one digital business platform quick deploy simple run comprehensive busine</t>
  </si>
  <si>
    <t>inteum company llc innovative technology management protect manage market ip portfolio benchmark intellectual property management software provide industry leading software solution professional service technology</t>
  </si>
  <si>
    <t>casemanagerpro legal case management software organizes every element legal case centralized web based system perfect online team management mass tort multi district litigation every person company document note de</t>
  </si>
  <si>
    <t>orbital witness company provides instant property insight liberation everyone involved property transaction offer simple automated solution property due diligence help save time boost accuracy reduce cost</t>
  </si>
  <si>
    <t>virtual case management vcm complete online case management solution provides centralized platform tracking case managing contact appointment reminder offer document management accounting feature integrated throug</t>
  </si>
  <si>
    <t>vajrasoft inc intellectual property management software company helping customer manage innovation patent portfolio monetizing ip awardwinning product empower business ip law firm manage invention disclosure global paten</t>
  </si>
  <si>
    <t>effortlesslegal company specializes providing automation apps legal software law firm legal department legaltech solution help increase profit productivity empowering law firm legal department</t>
  </si>
  <si>
    <t>vound software leading global vendor technology used forensic search ediscovery information governance intella suite ediscovery digital investigation software used enterprise bank law enforcement governm</t>
  </si>
  <si>
    <t>nuix company creates innovative software empower organization find truth data digital world offer solution ediscovery data privacy fraud investigation information governance software allow</t>
  </si>
  <si>
    <t>so legal leading provider practice management software enterprise law firm flagship product so connect offer unparalleled flexibility efficiency large firm user so connect firm streamline case mana</t>
  </si>
  <si>
    <t>lawgro company provides aibased automated timekeeping lawyer product magictime help lawyer build timesheets automatically background file popular legal practice management apps like clio practicepanth</t>
  </si>
  <si>
    <t>expert revenue system xrs provide highly specialised automated debt recovery credit control software specialised collection software since niche sole focus drive rd innovation pro</t>
  </si>
  <si>
    <t>bigle legal cloudbased allinone contract lifecycle management clm software automates legal operation company improving security minimizing risk legal contingency platform flexible intuitive provides</t>
  </si>
  <si>
    <t>pekama datadriven ip management company provides clarity simplicity personal approach managing intellectual property offer service ip owner ip attorney helping navigate complexity ip work peka</t>
  </si>
  <si>
    <t>lawbase case matter management system designed increase productivity office provides configurable legal case matter management software law firm corporate legal department government agency</t>
  </si>
  <si>
    <t>legaldeskcom online platform allows user create legal document quickly easily user select range readymade document customize based specific need platform provides realtime prev</t>
  </si>
  <si>
    <t>peapod legaloffice leading provider case management accounting software law firm flagship product legaloffice la offer completely integrated solution enables high street firm streamline operation improve</t>
  </si>
  <si>
    <t>quill legal software outsourcing service provider legal industry offer cloudbased legal document practice case management accounting software law firm also provide outsourced legal cashiering service quill</t>
  </si>
  <si>
    <t>stenograph market leader providing technology solution legal transcription industry provide top quality solution allow efficient capture preservation accessibility verbatim record year ex</t>
  </si>
  <si>
    <t>sharedo legal case management software make light work countless daily task giving time deliver client platform tomorrow leading service business today sharedo adaptive case work management software</t>
  </si>
  <si>
    <t>caseone company provides advanced tool automating legal process system allows user manage case project control work lawyer single platform user set task add case card participant create r</t>
  </si>
  <si>
    <t>promise company provides wide range financial service solution offer innovative payment solution including online payment mobile payment pointofsale system promise also provides merchant service allowing busin</t>
  </si>
  <si>
    <t>vakildesk technology private limited information technology company based new delhi india vakildesk leverage upon latest technology robotic process automation machine learning artificial intelligence offer clou</t>
  </si>
  <si>
    <t>storkkcom company provides easy cpd compliance software business webbased software allows company plan manage track cpd compliance effortlessly storkk company find training offering area</t>
  </si>
  <si>
    <t>iamip innovative company provides patent platform patent search patent management cloudbased software pal offer rd department patent attorney smarter faster way research patent area innovation</t>
  </si>
  <si>
    <t>milestone computer solution mc provides information technology solution client business since weve succeeded helping customer succeed using technology managing information resource effectively ou</t>
  </si>
  <si>
    <t>renewalsdesk ip legal support service provider specializing patent renewal business set patent owner unhappy poor service high price previous provider provide patent</t>
  </si>
  <si>
    <t>easysoft legal software company specializes providing solution real estate family law professional year experience easysoft become trusted source attorney legal professional field</t>
  </si>
  <si>
    <t>clearviewip intellectual property consultancy providing comprehensive range service high tech market using proven international commercial experience help client develop ip strategy establish effective process</t>
  </si>
  <si>
    <t>acclaim legal top court reporting agency provides software deposition scheduling tracking attorney billing reporter payroll web phone portal also offer office management software deposition scheduling attorney billi</t>
  </si>
  <si>
    <t>integreon global outsourcing partner provides smart solution corporation law firm offer range legal business outsourced service including legal contract management knowledge process outsourcing creative</t>
  </si>
  <si>
    <t>avantedge group holding company provides software solution legal healthcare automotive collection industry develop maintain support brand specialized software developed inhouse software serve</t>
  </si>
  <si>
    <t>cosmolex fully integrated law practice management solution let solo attorney small law firm manage practice billing accounting one login eliminates need maintain multiple program providing time expens</t>
  </si>
  <si>
    <t>iplytics ip intelligence tool enables analysis technology landscape providing access patent sep standard literature etc iplytics develops market intelligence solution provides sophisticated insight trend co</t>
  </si>
  <si>
    <t>esilaw canadian company provides accounting billing practice management software legal professional year experience esilaw offer comprehensive solution help law firm run efficiently effectively</t>
  </si>
  <si>
    <t>infoware group company provides template software product service legal industry year experience developed productivity solution law firm professional organization product easy</t>
  </si>
  <si>
    <t>state art legal management software ip matter lawpanel best way manage grow ip portfolio busy professional shouldnt waste time using old clunky tool lawpanel place lawyer attract clie</t>
  </si>
  <si>
    <t>corporation assist locating processing reviewing electronic data providing document management software meet specific need government body provide government agency tool necessary reduce data set electronic</t>
  </si>
  <si>
    <t>fitch solution company provides data research analytics credit risk strategy offer reliable data insightful research powerful analytics across global market help client make better informed credit risk stra</t>
  </si>
  <si>
    <t>axsar ltd provides axsar law axsar contract axsar sale crm axsar asset saas solution legal finance sale professional axsar contract provides business affordable fast way sign new contract manage existing</t>
  </si>
  <si>
    <t>hyperlex dilitrust french legaltech developing saas contract management solution powered artificial intelligence since technology rest combination specifically trained natural language processing nlp algorithm ad</t>
  </si>
  <si>
    <t>redi analysis company specializes providing intuitive practical affordable solution legal law enforcement judicial sector year experience developing filemaker solution redi analysis offer custo</t>
  </si>
  <si>
    <t>tm cloud company produce visionary trademark intellectual property docketing record keeping software corporate ip department law firm software cover entire cycle intellectual property including trademark</t>
  </si>
  <si>
    <t>iolite software leading software company providing world class solution corporates law firm school hotel auctioneer etc iolite comprises team dedicated expert software professional proven track record two deca</t>
  </si>
  <si>
    <t>alm medium global leader specialized business news information serving legal real estate consulting insurance investment advisory industry provide deep insight expert analysis worldclass event empower au</t>
  </si>
  <si>
    <t>bec legal system develops addon software law firm business organization software solution build upon microsoft office environment offer product legalbar docket enterprise matterlink improve document produ</t>
  </si>
  <si>
    <t>leading supplier digital publishing solution medium industry mile develop implement software solution medium company law office solution designed manage multimedia product cover aspect adverti</t>
  </si>
  <si>
    <t>clawd technology company provides range solution legal professional business improve document management security governance offer electronic document management edm solution specifically designed</t>
  </si>
  <si>
    <t>enfoglobe international company office usa europe apply latest technology build custom solution streamline business provide innovative product internet service virtual reality mobile solution</t>
  </si>
  <si>
    <t>bundledocs legal brief building software help legal team quickly easily compile fully formatted indexed paginated brief bundle bundledocs team longer outsource waste valuable time creating document brief</t>
  </si>
  <si>
    <t>paraben corporation digital forensic software company provides comprehensive solution capturing analyzing sharing data digital investigation e forensic platform paraben support dfir osint cyber ediscove</t>
  </si>
  <si>
    <t>infoquestcom trusted partner providing hosting service since offer wide range service including domain registration website hosting email hosting wordpress hosting ssl certificate virtual private server</t>
  </si>
  <si>
    <t>providing financial management solution help law firm better serve client optimize profitability billing case management software best</t>
  </si>
  <si>
    <t>welcome canyon solution inc csi provides jcats premier court case management system juvenile court probation public defender prosecutor canyon provided solution following agency national affiliation consult</t>
  </si>
  <si>
    <t>rnr datalex fastgrowing ites company based nagpur india dubai uae specialize providing industryspecific solution area erp crm mobile web lead generation team professional ext</t>
  </si>
  <si>
    <t>enteryourhourscom billing software system track time generates sends invoice simplifies everyday accounting professional service business ideal law firm marketing company consultant industry pr</t>
  </si>
  <si>
    <t>egenerationmarketing online marketing firm dedicated providing client comprehensive efficient cost effective solution marketing industry specialize lead generation legal sector specifically</t>
  </si>
  <si>
    <t>presolv online dispute resolution platform aiming resolve legal dispute record time included list institution offering adr service including odr empaneled various court india platform harn</t>
  </si>
  <si>
    <t>ip checkup provides patent landscape software manage organize monitor competitor technology ip strategy expert prior art search analytics valuation ip checkup patent software service firm patentcam enables today inv</t>
  </si>
  <si>
    <t>u legal pro leading court efiling service provider efsp strong reputation reliability trustworthiness company serving client across multiple state ten year offer efficient efiling solution</t>
  </si>
  <si>
    <t>osprey approach allinone legal software solution provides comprehensive case management practice management legal accounting client management designed streamline timeconsuming repetitive legal task allowing law fir</t>
  </si>
  <si>
    <t>inntobox e lawyering platform creation legal document corporate e record connect business professional automated workflow task management inntobox feature e record create corporate e record statutory</t>
  </si>
  <si>
    <t>dagger analytics company offer predictive coding expertise document processing text analysis service legal profession provide predictive coding software legal expert service including automatic document categorizat</t>
  </si>
  <si>
    <t>litlingo company provides realtime ai solution improve business communication ai algorithm proactively detect prevent careless noncompliant language employee communication message sent litlingo integra</t>
  </si>
  <si>
    <t>provakil technology company provides next generation legal operation software suite enterprise platform offer single integrated saas solution managing aspect legal operation including litigation contract com</t>
  </si>
  <si>
    <t>dibcase software llc cloudbased case management software solution offer social security software practice management software attorney advocate edpna legal professional provides tool calendaring document gen</t>
  </si>
  <si>
    <t>visionary legal technology software development legal service company serve law firm large small court reporter videographers litigation service professional industry leading software direct service offering workflow solution auto syncer software first voice recognition software synced audio video minute hour continue build voice recognition tool afford customer ability normalize standardize brand delivery professional product short turnaround time support user passion look forward meeting challenge customer demand many year come</t>
  </si>
  <si>
    <t>blinklegal company offer modern electronic case management system designed legal industry provides benefit paperbased litigation file within digital platform blinklegal connects federal select state court</t>
  </si>
  <si>
    <t>lawtap legal appointment booking scheduling software law firm allows user find lawyer book appointment online get legal advice anywhere anytime lawtap integrates popular calendar system verified partner</t>
  </si>
  <si>
    <t>ip dienstleister fr schutzrechte im bereich software recherchen und jahresgebhren</t>
  </si>
  <si>
    <t>aurum brazilian company specializes developing legal software lawyer law firm offer two main product astrea themis astrea comprehensive legal software help improve management productivity combine</t>
  </si>
  <si>
    <t>ipdas leader among intellectual property solution two decade specialized software seamlessly integrates major patent trademark authority filing system</t>
  </si>
  <si>
    <t>way software technology company provides erp solution small mediumsized business flagship product finways nextgeneration erp software help business combine traditional manufacturing capability new pur</t>
  </si>
  <si>
    <t>protempus product division newtech inc company develops industryspecific system solution business since newtechs president founder ronald shaw engineer highly successful userease software related product business first automated mortgage reporting system developed shaw still used nationwide protempus import amicus timeslips time matter prolaw outlook needle palm device word processing data free charge converting protempus</t>
  </si>
  <si>
    <t>hipersoft corporation software company specializes case management software law firm flagship product practice information powertool known userfriendly feature allows simple navigation client sig</t>
  </si>
  <si>
    <t>equinox information service software development firm focus data analytics provide service consulting well machine learning workflow automation software development platform datalux help busin</t>
  </si>
  <si>
    <t>lawclerk online marketplace attorney go hire remote associate freelance lawyer also help freelance lawyer find satisfying profitable work thousand law firm rely talented freelance lawyer parttime associ</t>
  </si>
  <si>
    <t>lawmaster legal software company provides integrated featurerich practice management software system law firm legal department three decade experience lawmaster offer comprehensive solution incl</t>
  </si>
  <si>
    <t>matter legal practice management solution fully integrated microsoft office allows law firm track bill link work done microsoft office suite application software offer smart feat</t>
  </si>
  <si>
    <t>exhibitview trial presentation software company provides easytouse intuitive software tool making presentation court product include exhibitview window transcriptpro transcript management synchroniz</t>
  </si>
  <si>
    <t>lexum provides online solution management publishing legal information lexum software company provides product service legal information user well various organization company prepare manage</t>
  </si>
  <si>
    <t>timesolv toprated legal billing software provides userfriendly solution time tracking billing feature billing invoicing data conversion timesolv help elevate profit law firm management marketing c</t>
  </si>
  <si>
    <t>solution accelerating innovation new product development invention intellectual property management two decade mindmatters technology helping company worldwide solution tool software enhance improve pat</t>
  </si>
  <si>
    <t>minesoft global patent solution provider offering online product service patent research monitoring analysis intellectual property document retrieval patent archiving competitive intelligence engineering technology</t>
  </si>
  <si>
    <t>digip legal tech company offer digital trademark registration surveillance service provide endtoend digital solution brand protection using digital technology create best possible experience client</t>
  </si>
  <si>
    <t>legal technology creator eviction assistant cloudbased comprehensive case management system bulk filer eviction assistant make filing eviction lawsuit simple answering question property tenant</t>
  </si>
  <si>
    <t>directlaw virtual law firm platform empowers online lawyer provides clientfacing legal document automation solution virtual law office platform secure cloudbased supporting delivery online legal service di</t>
  </si>
  <si>
    <t>flexxcore technology solution software company delivers customized solution software managed consulting service flexxcores intuitive software solution use integrated application collect store manage interpret</t>
  </si>
  <si>
    <t>select legal system limited ukbased company provides legal practice management software law firm</t>
  </si>
  <si>
    <t>turbolaw software leading provider legal document software time billing software attorney year experience turbolaw become trusted name industry software simplifies legal practice offering</t>
  </si>
  <si>
    <t>iprally ai startup finland provides easytouse patent search classification web application powered unique ai knowledge graph technology iprally offer shortcut understanding patent contextual highlighting grap</t>
  </si>
  <si>
    <t>leaflet corporation privately held technology company founded specialize document automation law firm legalcontract department clouddriven microsoft wordbased platform help lawyer contract manager pro</t>
  </si>
  <si>
    <t>dennemeyer group comprehensive fullservice provider protection management intellectual property right year experience office worldwide dennemeyer manages three million ip right around cu</t>
  </si>
  <si>
    <t>planet data company specializes vendor contract analysis using natural language processing offer software called exego intelligence organize search compare contrast large number vendor agreement software</t>
  </si>
  <si>
    <t>guard trusted third party escrow agent manages setup administration escrow agreement software source code intellectual property digital asset well monetary escrow paymaster service foreign dome</t>
  </si>
  <si>
    <t>casetrackerlaw debt collection software allows submit monitor claim anywhere run report generate legal document forward claim attorney let debtor login make payment online offer free support</t>
  </si>
  <si>
    <t>interbill company providing professional billing service attorney law firm since mission provide attorney costeffective easytouse method billing getting paid offer attorney bil</t>
  </si>
  <si>
    <t>volody enterprise software product company provides aipowered contract lifecycle management clm software software streamlines contract automates operation manages renewal offer insight smarter decision volody</t>
  </si>
  <si>
    <t>jsk software ahmedabad india based software company established providing software service client associate india well abroad work area includes software web development using various technol</t>
  </si>
  <si>
    <t>itcube solution pvt global technology service consulting software development company specialize creating highquality endtoend custom software solution using microsoft sharepoint net strong focus customer succ</t>
  </si>
  <si>
    <t>antaris consulting leading management training iso sustainability consultancy ireland collaborates individual level client providing effective solution support empower achieve sustainability go</t>
  </si>
  <si>
    <t>dp software uk leading integrated legal software hosting provider serving hundred practice</t>
  </si>
  <si>
    <t>legalnature company provides access professional legal document without high cost formal legal representation offer comprehensive affordable legal document individual small business large corporation landl</t>
  </si>
  <si>
    <t>ad coelum technology limited wwwadcoelumtechnologycom legal software business focused helping make lawyer productive enjoyable technology ad coelum technology vision create productive legal profession evolving case matter management utilising cloud mobile social technology enabling rich compelling user experience today lawyer client built upon microsoft azure significant benefit onpremises technology mattermojo wwwmattermojocom cloudbased matter management system delivers fee earner productivity across multiple device</t>
  </si>
  <si>
    <t>fore trust software company specializes estate planning software recently transitioned desktop software cloudbased solution provided ada platform technology software allows professional easily draft</t>
  </si>
  <si>
    <t>automio automated around clock legal assistant intelligent legal assistant bot platform give lawyer time freedom boring repetitive task automio work legal assistant fraction cost intervie</t>
  </si>
  <si>
    <t>vizlegal make legal information accessible provide tool legal research allowing user search track save analyze case trademark judgment filing legal data fetch decision data various official sour</t>
  </si>
  <si>
    <t>one discovery company provides rightsized ediscovery trial preparation software offer data intelligence solution corporate legal team focus unified ediscovery processing review management trial preparation</t>
  </si>
  <si>
    <t>fronteo publicly traded global technology service company big data ai information governance managed review consulting ediscovery market</t>
  </si>
  <si>
    <t>actionstep cloudbased legal practice management software provides tool run automate grow law firm offer crm matter management document assembly storage time billing trust office accounting reporting</t>
  </si>
  <si>
    <t>proofpoint leading provider enterprise cybersecurity solution service training help protect people data brand cyber attack offering compliance cybersecurity solution email web cloud proofpo</t>
  </si>
  <si>
    <t>limine next generation evidence management presentation software everything end ediscovery including jury trial</t>
  </si>
  <si>
    <t>casemanager software company provides simple affordable practice management solution lawyer therapist consultant offer three customized apps legal therapeutic consulting profession ideal</t>
  </si>
  <si>
    <t>legal software system inc leading provider integrated law office management system year experience offer professional service innovative technology help law firm automate process maximize office ef</t>
  </si>
  <si>
    <t>claimmaster software tool automating patent proofreading patent drafting office action shell generation patent downloading claimmaster check patent document costly difficult detect error also streamline numbe</t>
  </si>
  <si>
    <t>vanguard technology service company specializes helping business improve functionality via technology offer legitigant easytouse webbased tool billing specifically designed small midsize law office</t>
  </si>
  <si>
    <t>sheriasoft easy use law practice management software help lawyer build better practice sheriasoft powerful tool enabling lawyer manage practice much efficiently software practice management service</t>
  </si>
  <si>
    <t>zapproved inc pioneer developing cloud hosted software corporate legal department z discovery platform return power house corporate legal team help navigate electronic discovery minimal risk cost se</t>
  </si>
  <si>
    <t>legaler offer free tool help schedule host archive online meeting securely browser end end encryption video call messaging legaler smart communication legal making online meeting simple secure</t>
  </si>
  <si>
    <t>eclipse provides case practice matter process management software system proclaim used legal professional law society partner</t>
  </si>
  <si>
    <t>pexa secure online platform allows property transaction completed quickly easily revolutionizing way property exchanged helping homebuyers seller week settle safely home pexa provid</t>
  </si>
  <si>
    <t>legartis company provides automated contract review solution using artificial intelligence ai technology allows user extract relevant clause thousand contract push button legartis aim make legal</t>
  </si>
  <si>
    <t>advologix enterprisegrade legal operation platform offer powerful cloudbased legal case management solution help law firm legal department optimize operation automating work customizing process facilitating opera</t>
  </si>
  <si>
    <t>link app software development company specializes legal tech innovation provide saas technology platform enables secure ondemand communication legal professional client company goal</t>
  </si>
  <si>
    <t>case management software law firm best legal software saudi maximize productivity legal task automation casengine help reduce complexity legal practice let u handle pressure flow deadline schedule dem</t>
  </si>
  <si>
    <t>lynx workflow make software service saas transforms fact work product specialize making complex simple initial focus designing saas legal investigative service market allow individual team organize information access data need moment find unexpected connection produce variety report instantly help user capture fleeting moment workday note document insight organizes moment future use</t>
  </si>
  <si>
    <t>csc company provides suite service compliance legal tax digital brand solution business size</t>
  </si>
  <si>
    <t>legal assistant comprehensive legal case management software work device cloud site law firm streamlines incoming outgoing mail processing saving hour daily allocating filing mo</t>
  </si>
  <si>
    <t>abakion consulting firm specializes standardized erp crm bi solution mediumsized company focus business system microsoft dynamic microsoft power platform service include software develop</t>
  </si>
  <si>
    <t>wonderlegal international web site offer legal document letter contract etc created entirely automatically wonderlegal market leader many country</t>
  </si>
  <si>
    <t>case ui simple secure modern affordable legal case client management system sole practitioner attorney small mediumsized law firm law student educator legal service nonprofit organization use cloud service deploy privately office</t>
  </si>
  <si>
    <t>enformion company provides analytics data solution using artificial intelligence machine learning product service designed meet advanced data research need business government professional</t>
  </si>
  <si>
    <t>insight legal software cloudbased legal practice software company provides innovative flexible solution legal accounting case management practice management awardwinning practice management solution enables law firm</t>
  </si>
  <si>
    <t>privycounsel legal client case management communication portal provides simple powerful practice management solution solo small law firm cloudbased software consulting company headquartered california</t>
  </si>
  <si>
    <t>lex true cloud software platform complete legal workflow management seamless api integration aipowered automation built lawyer lawyer offer single userfriendly interface create manage track organize</t>
  </si>
  <si>
    <t>growpath company provides legal case management software law firm software help law firm manage legal case single solution improving operational efficiency offer feature lead scoring efficiently</t>
  </si>
  <si>
    <t>data governance cloud archiving ediscovery enterprise msp hosted platform email sharepoint file system global online implementation founded messagesolution inc headquartered san jose california heart silicon val</t>
  </si>
  <si>
    <t>brgmann software company specializes developing innovative solution manage intellectual property efficiently securely marketleading software patorg used renowned corporation law firm organize pro</t>
  </si>
  <si>
    <t>billing made easy rtg bill software legal billing time tracking attorney law firm sole practitioner lawyer billing accounting software trust accounting</t>
  </si>
  <si>
    <t>medium sonar technology digital risk detection web intelligence solution provider serving security risk management team globally software service purposebuilt help organization avoid brand revenue damaging risk</t>
  </si>
  <si>
    <t>firmvo virtual satellite office provider law firm major city offer range service including mailing address national virtual office live legal receptionist office prestigious address fraction</t>
  </si>
  <si>
    <t>bureau u treasury department mission promote financial integrity operational efficiency u government exceptional accounting financing collection payment shared service vision help transform financial management delivery shared service federal government well provide exceptional service collaborate help government organization raise level performance</t>
  </si>
  <si>
    <t>national lawforms inc hospitality company based po box phoenix arizona united state</t>
  </si>
  <si>
    <t>pagelightprime legal case practice management software seamlessly integrated microsoft offer comprehensive solution law firm client intake final invoice pagelightprime law firm optimize case</t>
  </si>
  <si>
    <t>ip street company provides semantic patent search claim text analytics automated due diligence clean patent data suite restful apis offer webbased search tool company discover valuable intellectual proper</t>
  </si>
  <si>
    <t>intellectual property patent intelligence solution ipcom combine ideation problem solving intellectual property patent intelligence software comprehensive service accelerate innovation workflow ipcom founded entrepreneuri</t>
  </si>
  <si>
    <t>legalconnect bestinclass legal support service software provider offer comprehensive easytouse legal support management solution legal service firm size software help legal support service provider optimize</t>
  </si>
  <si>
    <t>cloudnine ediscovery automation company provides cloud based software service simplify litigation discovery investigation audit cloudnine empowers legal information technology business professional ediscovery aut</t>
  </si>
  <si>
    <t>gibots cognitive data extraction management analytics platform help accelerate digital transformation journey enhanced ai ml capability gibots code intelligent information management content service plat</t>
  </si>
  <si>
    <t>cingroup company provides consumer bankruptcy corporate restructuring solution fiduciary</t>
  </si>
  <si>
    <t>intaforensics leading provider digital forensics cyber security digital investigation service first organization uk granted accreditation forensic cell site analysis intaforensics offer highquality cyber</t>
  </si>
  <si>
    <t>end end enterprise legal management software legistify discover unparalleled legal management ai powered platform one solution enterprise level matter management ipr notice contract single integrated end end leg</t>
  </si>
  <si>
    <t>ipwe global platform founded provides financial valuation business insight intellectual property strategy siam saas solution offer ip valuation management transaction service smart intangible as</t>
  </si>
  <si>
    <t>brightleaf technologypowered service provider specializes extracting information contract high level accuracy brightleafs document automation platform allows corporation business law firm effectively manage</t>
  </si>
  <si>
    <t>applesource software company specializes creating powerful business software mac software solution designed attorney creative professional follow special set guideline ensure highest quality</t>
  </si>
  <si>
    <t>integrateio data integration platform help unify manage data pipeline better decision making feature like etl elt cdc reverse etl api management integrateio enables user power data warehouse transform</t>
  </si>
  <si>
    <t>linetime company specializes legal case management practice management software offer complete legal practice management system automates manages process operational efficiency year experience</t>
  </si>
  <si>
    <t>bighand leading software technology company provides range solution including workflow resource management document creation matter pricing business intelligence help law firm organization achieve profession</t>
  </si>
  <si>
    <t>simplyagree signature closing management tool transactional attorney streamlining administrative task closing firm focus exceeding client expectation simplyagree automates administrative aspect transa</t>
  </si>
  <si>
    <t>greyb innovation consulting firm performs custom analysis patent research paper market report drive insight greybs core work domain technology research innovation work top research firm enab</t>
  </si>
  <si>
    <t>afriwise online platform provides instant answer critical legal business question africa help find right local counsel need enabling business navigate local challenge africa tailored advi</t>
  </si>
  <si>
    <t>advantagelaw customer support advantagelaw working legal industry since well regarded sophisticated time billing accounting system year acquired depth knowledge industry ha</t>
  </si>
  <si>
    <t>trialprep llc company provides litigation software tool streamline trial management preparation software allows user import transcript extract trial question automatically print question answer page</t>
  </si>
  <si>
    <t>new wave tek home teklaw law office practice management software new wave tek staffing technology placement service meet staffing need</t>
  </si>
  <si>
    <t>lex machina company provides legal analytics law firm company combine data software provide insight prediction legal behavior outcome platform mine litigation data reveal insight judge</t>
  </si>
  <si>
    <t>world wide notary leading provider online notary service offer secure convenient platform individual business notarize document remotely team experienced notary ensures notarizations conduc</t>
  </si>
  <si>
    <t>cerenade technology leading provider integrated electronic form management solution turnkey case management system offer range product service automate modernize process practice immigration legal</t>
  </si>
  <si>
    <t>procat leading provider software electronic stenotype hardware court reporting closed captioning industry offer computer aided transcription cat software steno voice reporter closed captioners electroni</t>
  </si>
  <si>
    <t>csi helsinki home software company specializes providing efficient highquality solution assignment process software streamlines assignment process improves billing accuracy enhances customer satisfaction</t>
  </si>
  <si>
    <t>beedocs company provides timeline software mac ipad iphone ipod touch timeline user create beautiful multimedia timeline present historical event family tree fictional story business deadline</t>
  </si>
  <si>
    <t>lexpi company providing personal injury software new york legal community since offer new york specific personal injury practice management system document generator software cover wide range</t>
  </si>
  <si>
    <t>e stet technology company specializes creating custom solution enhance litigation strategy corporation law firm team computer scientist lawyer e stet offer wide range service including data preserv</t>
  </si>
  <si>
    <t>dexco corporation offer suite legal software product effectively manage law firm environment practice management time billing accounting dexco help focus whats important client dexco leading global</t>
  </si>
  <si>
    <t>sonarreview e discovery analytics software work one hosting partner install premise learn working sonar join linkedin today fre se know sonar leverage profesional network get hired</t>
  </si>
  <si>
    <t>doelegal inc global provider innovator cloudbased enterprise collaboration solution legal industry offer range legaltech solution including elm software ediscovery service ip management law firm corp</t>
  </si>
  <si>
    <t>reyets social justice network powerful civil right tool allow know right document report misconduct access alternative calling police connect community protection network</t>
  </si>
  <si>
    <t>pacta cutting edge cloud based product help company keep track signed contract device across team department organization always know contract always find need quickly never lose trac</t>
  </si>
  <si>
    <t>easy legal billing cloudbased software provides time tracking lede billing service easy legal billing user immediately send schedule automated invoice lede email pdf format software lede compliant</t>
  </si>
  <si>
    <t>doxpop partner local state government provide access public information provide web based service electronic case filing online ticket payment individual business interact government office doxpop</t>
  </si>
  <si>
    <t>ipnote aidriven global ip platform revolutionizes way intellectual property managed ipnote user conduct trademark patent search estimate cost find ip provider worldwide assign registration task</t>
  </si>
  <si>
    <t>digital mountain leading global provider electronic discovery computer forensics cybersecurity next generation web based solution assist client ediscovery computer forensics cybersecurity data analytics need</t>
  </si>
  <si>
    <t>ulawpractice cloud based practice management solution enables sole practitioner paralegal small law firm efficient access office anywhere anytime anydevice cited canada trusted practice management</t>
  </si>
  <si>
    <t>legalxgen nextgeneration legal practice management software offer smarter solution law firm provides automation daytoday activity case matter management document management activity reminder hearing</t>
  </si>
  <si>
    <t>legalmaster company providing law office management software since specialize creating software connoisseur offering range feature tool help law office manage operation efficiently l</t>
  </si>
  <si>
    <t>software unlimited corp developing software prosecutor court year working alongside serving judicial system software unlimited dedicated supporting office prosecutor case</t>
  </si>
  <si>
    <t>patsnap global patent innovation database provides user comprehensive user friendly platform conducting patent search deep learning algorithm find pattern across billion data pointsincluding patent financia</t>
  </si>
  <si>
    <t>forensis company provides high volume document scanning service digital document management service consulting</t>
  </si>
  <si>
    <t>imagemaker development leading provider multiplatform fax component fax print driver viewer tiff conversion solution product used fax cti unified messaging document management imaging application offe</t>
  </si>
  <si>
    <t>gomatters webbased practice data management system lawyer provides comprehensive solution lawyer manage matter contact calendar task note document ledger invoice gomatters lawyer create</t>
  </si>
  <si>
    <t>compsci resource software engineering firm specializing web based technology xbrl offer full service sec filing solution public company mutual fund transform platform allows user generate edgar compliant htm</t>
  </si>
  <si>
    <t>servemanager process server software allows process server client collaborate process serving job provides process server tool need manage business give client interface view sta</t>
  </si>
  <si>
    <t>simplelegal provides legal operation software transforms way legal team run department manage operation finance matter vendor simplelegal easiest way company understand reduce legal</t>
  </si>
  <si>
    <t>signix digital signature solution company offer tamperproof signature technology provide independently verifiable cloudbased digital signature solution combining convenience bestinclass security product help</t>
  </si>
  <si>
    <t>safedocs company provides online notary service developed simple secure costeffective platform revolutionizing u notary market safedocs client notary enjoy enhanced security minimizi</t>
  </si>
  <si>
    <t>qwikfile online platform provides bankruptcy software prepare official bankruptcy form designed seasoned bankruptcy professional simplify preparation chapter chapter official bankruptcy form whether</t>
  </si>
  <si>
    <t>safelink secure platform smart service delivery offering range product service business law firm platform includes data room legal extranets secure file sharing document review electronic bundling process auto</t>
  </si>
  <si>
    <t>zl tech leading provider information management compliance analytics solution founded zl technology specializes electronic content archiving software large enterprise environment flagship product zl unified ar</t>
  </si>
  <si>
    <t>startup document provides business legal form self help tool enable lawyer startup founder incorporate delaware corporation online streamlining incorporation legal document process startup founder redefining legal ea</t>
  </si>
  <si>
    <t>legal matter software build software document management solution specifically designed legal firm working closely client built solution save law firm time money automating task improving process synergy matter flagship product easy use client management solution designed specifically law firm daily handling document posting disbursement auto capturing print job integrated scanning automatic ocr included one product let u show dramatically increase firm efficiency legal industry workflow fingertip synergy doc comprehensive document system uniquely designed simple use standard file architecture implemented environment synergy fax highly efficient electronic faxing system simplifying entire law firm faxing process end end charging incoming outgoing synergy track us barcode laser tracking system high speed postage charging client account synergy signature quick easy way electronically sign document written signature enabling immediate processing signed document</t>
  </si>
  <si>
    <t>elawtimecom premier provider time billing software law firm offer comprehensive suite software solution including financial accounting software time billing software accounting practice management software leg</t>
  </si>
  <si>
    <t>voltaire help pick winning jury using social behavioral analytics provide actionable information delivered courtroom demand voltaire service mobile application help lawyer pick better jury connect one</t>
  </si>
  <si>
    <t>ntrepid provides secure managed attribution technology solution support national security community online operation make product magnitude fundamentally advance mission performance efficiency leverage deep experienc</t>
  </si>
  <si>
    <t>ipzen cloudbased intellectual property management software solution designed law firm corporation automates full ip life cycle managing docketing file trademark domain name trade secret copyright ipzen offe</t>
  </si>
  <si>
    <t>general computer service group llc specializes probation software gc providing public private probation agency custom probation caseload management software track people probation since software automate probation office keep track fine fee community service restitution many task performed probation officer many satisfied customer call u online demo</t>
  </si>
  <si>
    <t>headnote legal payment software revolutionizes legal community get paid specifically designed legal industry ensures compliance iolta guideline aba rule professional conduct headnote offer co</t>
  </si>
  <si>
    <t>pck intellectual property company provides patent agent trademark agent ip lawyer help innovator build protect intellectual property asset offer service flat rate review development originating pate</t>
  </si>
  <si>
    <t>legalup technology platform enables law firm business generate automated dynamic legal document using content document automation software allows user seamlessly create customized legal document based</t>
  </si>
  <si>
    <t>client want document process clear concise effective system provides estate planning software client workflow expert education help grow practice</t>
  </si>
  <si>
    <t>lucid company specializes delivering automated disaster prevention optimization recovery solution microsoft exchange product offer software solution digiscope goexchange managing exchange database</t>
  </si>
  <si>
    <t>legal document server lds fullservice litigation support provider offer range product service streamline legal process team veteran attorney seasoned web developer lds built online platform</t>
  </si>
  <si>
    <t>legal service technology cybersecurity solution tcdi expert legal service technology cybersecurity solution year tcdi empowers client innovation technology learn tcdi provides computer forensics cybersecu</t>
  </si>
  <si>
    <t>filetrail industry leading information governance software record management solution highly regulated market worldwide industry leading information governance software suite highly regulated market throughout north amer</t>
  </si>
  <si>
    <t>lawtoolboxcom legal software company provides automated calendaring service law firm legal department software compatible microsoft help law firm never miss deadline automatically calculating cour</t>
  </si>
  <si>
    <t>microdestek software development company providing professional service field information technology since take pride offering valued customer highquality reliable innovative service expertise</t>
  </si>
  <si>
    <t>relecura powerful patent portfolio analysis tool help business ip creation prior art search ip landscaping licensing relecura offer ai platform help manage patent technical data derive actionabl</t>
  </si>
  <si>
    <t>legal service funders together ejc preconference wednesday may pm pm reception follow designed public private funders access justice work</t>
  </si>
  <si>
    <t>legal workspace cloud based environment law firm make easy securely access office program legal document legal application anywhere cloudbased legal workspace legal workspace cloudbased work envi</t>
  </si>
  <si>
    <t>enkrypt company develops secure messenger attorney client flagship product enkrypt pro case management software built around secure messenger solves communication problem attorney client provi</t>
  </si>
  <si>
    <t>tm tko company provides trademark search watch analytics service trademark branding professional offer instant trademark clearance search trademark watch service examiner analytics office action research</t>
  </si>
  <si>
    <t>patrix specializes software solution patricia inclusive platform agnostic ip case management system helped professional year patricia delivers bell whistle come expect indus</t>
  </si>
  <si>
    <t>triangle ip company provides patent management tool service tip tool help inventor smes ip professional streamline entire innovation management process tool allows user capture track manage pat</t>
  </si>
  <si>
    <t>ihr partner fr ip management software patentverwaltungssoftware gsi office management skalierbare ip management software fr kanzleien und industrie zur verwaltung von patenten marken design domain skalierbare ip management software fr</t>
  </si>
  <si>
    <t>lawware leading supplier practice management matter management software law firm uk offer range product service including legal practice management software outsourced legal cashiering service software dev</t>
  </si>
  <si>
    <t>caseflow full featured case matter management solution produce document manages workflow ensures deadline accurately tracked achieved scalable person department several hundred user multiple l</t>
  </si>
  <si>
    <t>legalpublish innovative saas solution provides unified marketing platform law firm offer proposal generator module along marketing service experience manager content manager social medium manager</t>
  </si>
  <si>
    <t>casefleet legal case management software help attorney lawyer win case provides tool constructing case chronology reviewing searching document generating work product preparing trial software organ</t>
  </si>
  <si>
    <t>legal practice management software bhl insight software bhl insight leading provider legal practice management software pm australia bhl insight wholistic pm allowing law firm control data drive efficiency within</t>
  </si>
  <si>
    <t>legalmatch america original attorneyclient matching service consumer present legal issue legalmatch system match consumer case local legalmatch lawyer selecting right lawyer case consumer</t>
  </si>
  <si>
    <t>cliniccases free open source case management system designed specifically law school clinic allows student professor collaborate real time case software webbased provides range feature mana</t>
  </si>
  <si>
    <t>casefox leading legal billing software designed law firm lawyer legal professional offer timekeeping billing case management solution help attorney professional invoicing trust accounting time</t>
  </si>
  <si>
    <t>surukam analytics technologydriven startup provides nextgeneration artificial intelligence nlp machine learning solution platform cruxiq brings ai aspect contract lifecycle including drafting review po</t>
  </si>
  <si>
    <t>spartan technology solution inc providing quality legal judicial case management solution since spartan technology solution offer cutting edge government case management software configured meet individual customer</t>
  </si>
  <si>
    <t>clocktimizer help law firm understand exactly cost use insight price datadriven confidence improve internal process increase firmwide profitability</t>
  </si>
  <si>
    <t>knowledge sharing system innovation management company specializing software product service government academia health care provider corporate client signature product ks techtracs modular system tha</t>
  </si>
  <si>
    <t>designed monitoring industry aguardion software improve online payment processing client data management streamline operation increase roi</t>
  </si>
  <si>
    <t>wellspring company specializes innovation technology transfer intellectual property software provide software product help drive innovation operation organizationwide discipline corporation university</t>
  </si>
  <si>
    <t>lawcadia cloudbased legal operation platform provides matter spend management software inhouse legal team law firm platform offer solution legal procurement including tender process financial management scope</t>
  </si>
  <si>
    <t>computer package inc provides intellectual property management system patent annuity payment service exclusive patent audit service improves ability manage acquisition andor divestiture efficiently cpi regularly demonstrates new</t>
  </si>
  <si>
    <t>effacts simple affordable smart repository transform company legal information burden strategic advantage effacts one secure place manage report entity contract compliance claim</t>
  </si>
  <si>
    <t>port group company based around protection trademark domain name year business provide range product service along experience expertise evident partner protection</t>
  </si>
  <si>
    <t>connectrex leading provider community correction software strategic consulting partner progressive government agency nationwide offering include monitorconnect smart interactive supervision tool set boost offender compli</t>
  </si>
  <si>
    <t>agilecase software company provides fully scalable ondemand integrated case management system solution software help business digitize paperbased process capture data efficiently improve customer satisfaction</t>
  </si>
  <si>
    <t>intouch conveyancing software cloudbased case management solution help property law firm provide better customer experience modern technology software improves automation communication transparency property transact</t>
  </si>
  <si>
    <t>intelligent trademark brand protection solution corsearch combining ai fueled technology decade expertise corsearch revolutionizing company establish protect brand combining advanced technology decade industry</t>
  </si>
  <si>
    <t>mark iv software business twenty year software consulting company worked many client mutlibillion dollar corporation one owner home office business former microsoft employee microsoft certified developer staff expertise wide range solution</t>
  </si>
  <si>
    <t>welcome aarnet aarnet australia national research education network deliver fast reliable internet connectivity cyber security data collaboration service aarnet australia national research education network p</t>
  </si>
  <si>
    <t>perfect practice leading provider golf training equipment accessory offer wide range product including putting mat training aid designed help golfer improve golf stroke putting mat trusted app</t>
  </si>
  <si>
    <t>busylamp modern software solution legal operation founded lawyer part onit busylamp offer endtoend platform caters evolving requirement european corporate legal department suite tool designed</t>
  </si>
  <si>
    <t>primafact powerful legal document management software litigation practice primafact allows litigator work smarter better prepared competition key evidentiary document critical fact fingertip pri</t>
  </si>
  <si>
    <t>brief legal software leading provider mac legal billing accounting solution offer brief accounting fully integrated time billing accounting program designed specifically contemporary law firm brief accounting powerf</t>
  </si>
  <si>
    <t>globalx leading australian technology business develops integrated innovative software solution service used thousand law firm</t>
  </si>
  <si>
    <t>legal cost control company specializes legal bill review billing exceeding mm every month provide service worldclass company focus legal spend management additionally offer software development sol</t>
  </si>
  <si>
    <t>jusnote cloudbased professional legal practice management solution help lawyer manage litigation process analyze team performance lawyer partner law firm create invoice bill time court plan monitor conflict</t>
  </si>
  <si>
    <t>recoverypro solution company specializes providing debt collection software judgment recovery software innovative solution client access account anywhere internet connection recoverypro solution</t>
  </si>
  <si>
    <t>mleap ai enabled legal analytics platform information management capability aim provide complete solution legal research information case management artificial intelligence mleap help lawyer firm manag</t>
  </si>
  <si>
    <t>intelllex legal regulatory compliance knowledge platform help professional business owner leverage connection insight vast amount knowledge content deliver better business outcome artificial intelligence ai</t>
  </si>
  <si>
    <t>tussman program legal billing created attorney attorney tussman program founded california attorney david tussman designed wrote tussman program make process legal billing accounting easie</t>
  </si>
  <si>
    <t>appcoll cloud native intellectual property management platform helping everyone solo practitioner fortune company manage ip need appcoll cloud native ip management platform helping everyone solo practitioner</t>
  </si>
  <si>
    <t>secured signing cloudbased esigning eforms service allows business securely sign notarize document using pki digital signature remote online notarization software platform offer complete signing workflow including</t>
  </si>
  <si>
    <t>factor serf petroleum marketing industry innovative accounting c store retail wholesale fuel management software solution advertising service</t>
  </si>
  <si>
    <t>llm inc legal tech software company provides ediscovery case management solution flagship product liquid lit manager webbased platform combine legal hold case strategy matter budget management review</t>
  </si>
  <si>
    <t>isokon limited leading provider probate software uk year experience isokon become market leader field serving law firm including top firm company offer comprehensive sof</t>
  </si>
  <si>
    <t>notarycam online notary public provides secure efficient online notary service year domain experience mastered electronic real estate mortgage ecosystem offer digital facetoface meeting notary</t>
  </si>
  <si>
    <t>bluevault llc offer real time private cloud based solution efficiently link large scale geographically dispersed team enable manage share key information document created lawyer dedicated helping company manage</t>
  </si>
  <si>
    <t>legalpro system leading provider bankruptcy case management software law firm three decade experience industry legalpro offer full suite legal software including bankruptcypro got notice doingtime</t>
  </si>
  <si>
    <t>micro craft new verdict window continues year tradition legal software design support technical excellence</t>
  </si>
  <si>
    <t>ip shark online marketplace protection monitoring company specialize removing online counterfeit activity within first two week across various online marketplace service include automated web crawler</t>
  </si>
  <si>
    <t>arkcase platform agnostic case management solution use arkcase either fully premise solution hybrid arkcase provides low code highly configurable open source platform modernizing mission critical application</t>
  </si>
  <si>
    <t>peppermint technology legal software company dedicated helping large law firm transform business provide cloudbased allinone legal service system called peppermint cx includes crm financials case practice</t>
  </si>
  <si>
    <t>iconect development company specializes aibased document management solution provide software help law firm corporation government agency complete complex review project costeffectively flagship produc</t>
  </si>
  <si>
    <t>aalbun global network patent trademark specialist delivering ip service secure online platform provide easy fixed price intellectual property service busy people aalbun platform ipr need offering</t>
  </si>
  <si>
    <t>integrated software specialist inc i company offer range service solution provide project outsourcing service software solution service traditional consulting service project outsourcing service</t>
  </si>
  <si>
    <t>clausebase specialized highly innovative legal document drafting platform software turn clause intelligent building block stacking building block top one another user draft contract form term condit</t>
  </si>
  <si>
    <t>rolling space company move decade provide customer advanced technological solution suited need solution represent fall within scope computer security</t>
  </si>
  <si>
    <t>fadel innovator digital right management software royalty accounting software get help managing right delivery compliance company content fadel innovator right royalty management software w</t>
  </si>
  <si>
    <t>accurate group leading provider real estate appraisal title compliance technology service nationwide offer real estate appraisal title remote notary eclosing technology bank credit union nonbanks capital</t>
  </si>
  <si>
    <t>elementor v elementorheadingtitlepaddingmarginlineheightelementorwidgetheading</t>
  </si>
  <si>
    <t>global firm focused providing best business intelligence financial analytics software leading law firm</t>
  </si>
  <si>
    <t>equivant software company specializes providing solution justice system offer range product service including case management decision support software tool public partner information access te</t>
  </si>
  <si>
    <t>doctrine centralizes organizes legal information make immediately accessible actionable legal professional professional already trust doctrine</t>
  </si>
  <si>
    <t>file servexpress company provides efiling eservice solution law firm offer case document party management solution simplify litigation workflow service include electronic filing court process</t>
  </si>
  <si>
    <t>milyli ediscovery software development firm specializes building product custom solution kcuras relativity flagship product blackout innovative redaction tool milylis software help law firm service provider</t>
  </si>
  <si>
    <t>tradespace company connects company innovator commercialize intellectual property provide powerful tool expertise create manage commercialize ip solution service include ip insight patentability p</t>
  </si>
  <si>
    <t>divorcehelp family law software solution provides featurerich online solution attorney client allows attorney collect client data generate court document automate process related divorce case</t>
  </si>
  <si>
    <t>opus company provides collaborative cloudbased legal technology service specialize transcript document management court reporting service litigation support innovative solution law firm streamli</t>
  </si>
  <si>
    <t>xakia legal matter management software provides legal hub inhouse legal department offer cloudbased platform brings together technology tool data information one place xakias software intuitive simple</t>
  </si>
  <si>
    <t>matrix pointe software leading provider enterprise software justice system matrix enables law enforcement agency prosecutor office defense attorney jail court efficient productive matrix suite</t>
  </si>
  <si>
    <t>innovation asset group company provides intellectual property management software service increase innovation productivity organize ip one central secure location reduce cost</t>
  </si>
  <si>
    <t>index engine leading provider enterprise information management archiving solution patented technology allows easy access management online offline data including data legacy backup tape highsp</t>
  </si>
  <si>
    <t>enterprise legal management software corporates zelican increase productivity intuitive easy legal management software legal team streamline legal process zelican zelican provides robust secure cloud based legal pr</t>
  </si>
  <si>
    <t>legalchatnow strive provide helpful information current pressing legal issue goal help facing legal challenge</t>
  </si>
  <si>
    <t>trustbooks cloudbased accounting software designed exclusively law firm launched software supported thousand law firm simplify accounting process eliminating overwhelming timeconsuming process tra</t>
  </si>
  <si>
    <t>grez le demandes de modification ppe lors de la construction comprenez financirement votre chantier avec de outils de comptabilit analytique</t>
  </si>
  <si>
    <t>oney devotes significant portion practice pro bono representation lowincome bankruptcy client community legal aid volunteer lawyer project boston bar association helped client deal staggering student loan debt threatened welfare cutoff abusive debt collector credit problem received denis maguire pro bono award equal justice vls bankruptcy award contribution</t>
  </si>
  <si>
    <t>aleri legal tech company provides cross examination software criminal lawyer marketleading software allows lawyer easily create cross examination question find inconsistency weakness evidence prepare</t>
  </si>
  <si>
    <t>webtms comprehensive yet intuitive ip management platform support efficient handling ip matter webtms offer software subscription hosted system installed system choose best solution managing tr</t>
  </si>
  <si>
    <t>lawswitch client engagement platform built law firm automates various process intake document drafting meeting scheduling enquiry handling lawswitch also offer chatbot assistant engage people law firm websi</t>
  </si>
  <si>
    <t>pupilpad integrated system elearning provides innovative solution improve access elearning content local internet network</t>
  </si>
  <si>
    <t>iliaselearning opensource elearning platform provides comprehensive learning management system offer range service including online course management content creation delivery assessment evaluation tool colla</t>
  </si>
  <si>
    <t>epes software offer wide variety administrative software meet need principal bookkeeper counselor title coordinator librarian daycare much want review product position area responsibility click review product web site choose product category left</t>
  </si>
  <si>
    <t>vue mastery ultimate learning platform vuejs developer offer vuejs tutorial course taught evan core vue team member course library discount course cover topic building productionlev</t>
  </si>
  <si>
    <t>schoolbox one learning management system lm community portal engagement platform k school developed specifically k schoolbox address communication lm requirement school mature rob</t>
  </si>
  <si>
    <t>grade reading writing math science test prep albert albert give teacher access world class standard aligned practice content ap common core ng sat act regent sstaar albert accelerates learning outcome thro</t>
  </si>
  <si>
    <t>aptron leading provider enterprise software solution higher education institution since partnering college university educational institution automate administrative operation busines</t>
  </si>
  <si>
    <t>testbookcom india govt exam preparation site edtech company founded iit graduate provide online course mock test live coaching competitive exam like banking ssc railway gate upsc registered user</t>
  </si>
  <si>
    <t>ited service education solution company based tauranga talented passionate team committed helping school get best use ict believe building relationship school</t>
  </si>
  <si>
    <t>rosalynai company provides online exam experience like never offer superhuman invigilation combining human intervention artificial intelligence making better human proctor technology consistently</t>
  </si>
  <si>
    <t>surpass software cloudbased library management system provides reliable automation solution library worldwide offer fullfeatured software program easy use stable low maintenance surpass serf various type</t>
  </si>
  <si>
    <t>metametrics inc educational measurement research organization develops scientific measure student achievement created lexile framework reading el sistema lexile para leer quantile framework mathematic</t>
  </si>
  <si>
    <t>evolve infovision software inc providing software solution city county library evolve designed professional take organization new level service efficiency across public sector full service tech</t>
  </si>
  <si>
    <t>youbthere injects engaging feature realtime participation experience planning presenting attending professional conference</t>
  </si>
  <si>
    <t>camp k online coding school offer course kid ai app development mission inspire empower next generation young innovator entrepreneur india provide combination app development</t>
  </si>
  <si>
    <t>lexia learning leader science reading literacy solution lexia belief teacher ability change student life established promise improve student literacy use technology lexia helped million</t>
  </si>
  <si>
    <t>veriday customer engagement financial service technology fintech company specializing product solution transform customer experience veridays flagship product digital agent innovative customer engagement platform bu</t>
  </si>
  <si>
    <t>createonlineacademy company founded provides streamlined lm platform creating operating eteaching website software create online academy guru allows user build online education website uniq</t>
  </si>
  <si>
    <t>rocket language online language learning platform offer course different language course designed effective immersive providing learner everything need understand language culture like</t>
  </si>
  <si>
    <t>smart sparrow ed tech company bringing together powerful elearning technology learning design cloud based courseware development platform trusted institution globally create active adaptive online learning experience smar</t>
  </si>
  <si>
    <t>environ software pvt ltd company specializes developing hydrodyn simulation software software designed solve complex environmental problem using advanced numerical technique software used various flow prob</t>
  </si>
  <si>
    <t>tester service consulting</t>
  </si>
  <si>
    <t>evolmind simplifies elearning training easy accessible technological solution teacher student employee provide complete technological solution online training used autonomously anyone regardless thei</t>
  </si>
  <si>
    <t>appsplug software india private limited research based bb edtech startup company india developing comprehensive hybrid learning management system lm including software solution mobile application k higher education institu</t>
  </si>
  <si>
    <t>sylogist trusted provider software solution public sector nonprofit product include accounting financial reporting payroll grant award management victim notification case management manufacturing distrib</t>
  </si>
  <si>
    <t>mydiemcom parentcentric website connects parent childrens activity online calendar website provides centralized platform parent access event various source school sport organizatio</t>
  </si>
  <si>
    <t>naseej leading technology company middle east provides digital transformation solution higher education library government corporates solution service cover wide range area including library</t>
  </si>
  <si>
    <t>envisionware leading provider selfservice library efficiency solution offer wide range product service enrich service offering library empower customer solution include computer management</t>
  </si>
  <si>
    <t>eprints service worldleading opensource digital repository platform developed university southampton uk year experience eprints provides stable innovative repository service academic sector beyond</t>
  </si>
  <si>
    <t>ggl global grid learning gglcom data exchange platform enables school securely share data edtech vendor school passport platform eliminates need exchange student data ensuring optimal product perform</t>
  </si>
  <si>
    <t>skriware startup focusing educational technology solution company developed fully integrated ecosystem consisting easy use printer steam education platform modular robot building system set online tool allo</t>
  </si>
  <si>
    <t>learnium ed tech company help organization create engaging personalized learning experience built like social network learnium brings advantage social medium education learnium platform building online learn</t>
  </si>
  <si>
    <t>enrollsy easy affordable online enrollment software eliminates paper customizable enrollment form electronic signature perfect instructorled enrollmentbased organization enrollsy replaces disconnected data</t>
  </si>
  <si>
    <t>testreach online assessment software allows user create deliver mark computerbased examination offer option remote invigilation cloudbased solution testreach cover endtoend examination process</t>
  </si>
  <si>
    <t>conexed student experience platform provides comprehensive suite product service higher education institution flagship product cranium cafe ferpa compliant video meeting software replicates critical elem</t>
  </si>
  <si>
    <t>aceware system inc software company specializes providing course management student registration software continuing education community education workforce training career center osher lifelong learning olli program</t>
  </si>
  <si>
    <t>simpliv learning global online learning marketplace offer wide variety online training course provide free paid course various topic ranging technical skill like java php creative skill like painting</t>
  </si>
  <si>
    <t>enrollware online class registration management software provides scheduling registration automation american heart association aha training center workforce training healthcare training continuing education offer</t>
  </si>
  <si>
    <t>tutor platform learning management system designed tutoring school offer learning management solution educational content development elearning tool student portal platform tailored online tutoring school pro</t>
  </si>
  <si>
    <t>wiley global leader publishing education research provide wide range educational resource service support student educator researcher professional core business include scientific technical</t>
  </si>
  <si>
    <t>department education state government victoria australia previously det website longer updated please visit vicgovaueducation information early childhood primary secondary school schoolsvicgovau</t>
  </si>
  <si>
    <t>psi leading producer diversity job fair organize job fair multiple city across united state including atlanta boston chicago dallas denver houston indianapolis los angeles new york minneapolis pittsburgh philadel</t>
  </si>
  <si>
    <t>developing expert complete curriculum solution child aged year provides growing library interactive online lesson practical investigation handout assessment learning activity fully mapped aga</t>
  </si>
  <si>
    <t>openwater cloudbased award software platform automates help grow award recognition program software designed streamline simplify award program managing aspect award process collectin</t>
  </si>
  <si>
    <t>englishcentral webbased conversational english language learning platform desktop mobile user widely adopted aipowered english language conversation platform world used ten million individual language</t>
  </si>
  <si>
    <t>aptek soluciones tecnolgicas aptek pioneering company use development web software argentina made multidisciplinary team led founding partner solid background technology tourism communicati</t>
  </si>
  <si>
    <t>steppingblocks big data analytics company provides workforce education analytics million individual u together create confident ecosystem student education institution employer understanding</t>
  </si>
  <si>
    <t>need learning management edunation edunation need learning management lm help student capitalize teachable moment giving instant access knowledge edunation provider new age learning envir</t>
  </si>
  <si>
    <t>swing education company connects substitute teacher k school provide platform make easy administrator request sub vetted highquality pool giving sub autonomy</t>
  </si>
  <si>
    <t>association computing machinery acm world largest educational scientific computing society member acm brings together computing professional educator researcher industry academia government</t>
  </si>
  <si>
    <t>simption tech pvt ltd leading worldwide based company bhopal india specialize providing school management software website design development rfid cardbased attendance system mobile application development android io</t>
  </si>
  <si>
    <t>limabit company focus web development software application development academic system network management system jakarta indonesia</t>
  </si>
  <si>
    <t>empoweru innovative next generation analytical solution developed vision create social impact changing life student teacher administrator educational quality monitoring governance solution educationa</t>
  </si>
  <si>
    <t>hpara education technology company provides classroom management software school tool designed amplify best practice teacher using google apps hparas teacher dashboard provides realtime view student acti</t>
  </si>
  <si>
    <t>remote support software simplehelp home remote support software one time purchase subscription software let remotely support customer connect machine present thousand</t>
  </si>
  <si>
    <t>advanta innovation leading software company providing reliable userfriendly software solution specialize school management software college management software business accounting software business management erp inventory manage</t>
  </si>
  <si>
    <t>coderbyte web application large collection coding challenge algorithm tutorial help people practice programming skill prepare coding interview</t>
  </si>
  <si>
    <t>enhance system elearning company based new delhi india year experience provide customized elearning solution worldclass company service include lm content development software development learning consu</t>
  </si>
  <si>
    <t>upswing company provides solution reach relate retain today nontraditional learner offer online tutoring engagement optimization insightful data analysis identify support atrisk student servic</t>
  </si>
  <si>
    <t>unitegps company dedicated creating realtime gps tracking solution solution track vehicle like bus people risk like student patient service consulting</t>
  </si>
  <si>
    <t>nwea global notforprofit educational service organization known flagship interim assessment solution map growth nearly year educator trusted assessment professional development offering research help adva</t>
  </si>
  <si>
    <t>teachoo online learning platform offer course math science english gst tally tax return filing provide ncert solution math science question class free teachoo offer class physical</t>
  </si>
  <si>
    <t>circus street specialist provider online training digital skill specifically designed global enterprise offer range digital marketing upskilling course help business accelerate digital marketing transformati</t>
  </si>
  <si>
    <t>igmguru online corporate training platform dedicated giving best training certification igmguru offer certification online training course professional student get certified high demand job orie</t>
  </si>
  <si>
    <t>tree learning propose de logiciels de formation pour vous lancer dans la formation digitale pour le organismes de formation et autres structure</t>
  </si>
  <si>
    <t>crimson education world leading college admission counseling company helping student u gain admission leading u uk university provide range service including college admission counseling university admission</t>
  </si>
  <si>
    <t>citationsy nononsense reference collection bibliography creation tool people value simplicity privacy speed allows user create citation reference list bibliography without ad tracking company prior</t>
  </si>
  <si>
    <t>fire engine red fully remote company offer strategic enrollment management solution software education market founded fire engine red offer strategic enrollment solution software education market executing</t>
  </si>
  <si>
    <t>award winning elearning platform dedicated helping passionate people thrive career via demand course</t>
  </si>
  <si>
    <t>tutora one stop shop educational institution looking streamline operation focus teaching management system put power cloud work improve communication tracking key academic operational parameter</t>
  </si>
  <si>
    <t>le logiciel software tech pvt ltd emerging software development company focused sector educational software founded year group enthusiastic professional innovative software development company offer com</t>
  </si>
  <si>
    <t>schoolmint leading k solution provider offer unified solution school district charter provide online mobile school enrollment school choice platform prek school solution help streamline studen</t>
  </si>
  <si>
    <t>slim software leading technology solution provider india specializing library archive automation solution headquarters pune company team domain expert professional dedicated creating innovative solu</t>
  </si>
  <si>
    <t>appsecengineer world first allinone application security training platform offer comprehensive library course constantly updated allowing user learn become certified appsec expert platform provides hand</t>
  </si>
  <si>
    <t>edusign saas platform provides secure digital attendance sheet school training organization business platform offer various solution automate attendance tracking signature management including mobile app</t>
  </si>
  <si>
    <t>oakstone cme provides online cme program specialty including recorded medical conference board review clinical update medical journal summary offer nonbiased continuing education certification material physician</t>
  </si>
  <si>
    <t>digit uk based learning management system lm provider platform digit lm combine best lm lxp functionality design develop digital learning provide facility host support via award winnin</t>
  </si>
  <si>
    <t>whizlabs online training provider offering certification training since offer highquality video course practice test handson lab various discipline cloud computing devops cyber security java big</t>
  </si>
  <si>
    <t>teachworks choice managing tutoring teaching business easily manage scheduling student billing make lesson booking classcourse enrollment easy convenient client connecting website booking p</t>
  </si>
  <si>
    <t>inspera cloudbased endtoend assessment ecosystem support entire examination cycle provide digital online assessment solution integrates learning management system allowing institution plan deliver mar</t>
  </si>
  <si>
    <t>solidprofessor provides online learning team school individual design confidence engineering tool changing quickly dramatically ongoing learning essential staying current latest technology capabilitie</t>
  </si>
  <si>
    <t>packaging school brings together business art science packaging lead project optimize supply chain increase margin develop sustainable solution packaging school provides comprehensive education flexible l</t>
  </si>
  <si>
    <t>learn practical skill silicon valley engineer build realworld portfolio project earn certification kick start data science career</t>
  </si>
  <si>
    <t>lingumi smart tutoring platform brings world best teacher home fraction cost live tutoring lesson playful interactive effective taught star teacher lingumi help child age beg</t>
  </si>
  <si>
    <t>mind research institute researchbased nonprofit organization dedicated ensuring student mathematically equipped solve world challenging problem provide math instructional software system elementary</t>
  </si>
  <si>
    <t>openlearning social online learning mooc platform allows university college educator create design deliver market online blended course openlearning platform enables student teacher across world</t>
  </si>
  <si>
    <t>bsd education provides content software training support enable educator teach student digital skill offer five different offering give access curriculum online learning platform support curriculum focuse</t>
  </si>
  <si>
    <t>rannlab technology emerging software company provides service solution business technology consulting specialize customized solution website design erp software development mobile application development onli</t>
  </si>
  <si>
    <t>zoobean company provides platform called beanstack facilitates reading program library school beanstack user run reading challenge readathons motivate people read platform leading</t>
  </si>
  <si>
    <t>weteachme australia first trusted community marketplace list discover book person online course also awarded honoured among others recognition aba winner product innovation australia</t>
  </si>
  <si>
    <t>applied computer system inc ac veteran leader video audio networking industry design manufacture video audio switching networking equipment flagship product link system provides instructor tota</t>
  </si>
  <si>
    <t>emas pro closed business celebrate success achieved awesome client emas pro helping higher ed professional build ideal class year cultivating lasting relationship prospectiv</t>
  </si>
  <si>
    <t>skillsengine technology innovation team based austin texas build data driven solution connect world learning work unified skill language backed nonprofit center employability outcome ceo</t>
  </si>
  <si>
    <t>aveon infotech comprehensive outsourcing solution provider offer wide range service help business grow specialize bpo service healthcare elearning web development backoffice service team highly</t>
  </si>
  <si>
    <t>digital solution math science education wiris looking global solution math science try wiris math tool create equation formula using visual editor easy integrate looking share news experience abo</t>
  </si>
  <si>
    <t>blockchain council group expert offering online certification training blockchain ai web enthusiast globe group blockchain expert evangelizing blockchain research development use case product kno</t>
  </si>
  <si>
    <t>primetech software competent solution provider field web application development service india offer business software solution based microsoft net open source leading technology experienced resource focu</t>
  </si>
  <si>
    <t>interpretive simulation company offer realistic business simulation undergraduate graduate business school classroom simulation complement concept taught marketing strategy management class</t>
  </si>
  <si>
    <t>figshare platform allows researcher publish share research data making citable sharable discoverable user upload various file format including graph image video datasets platform offer priv</t>
  </si>
  <si>
    <t>simformer business simulation innovative platform business simulation offer business skill development gamebased learning various industry retail manufacturing service simulation cover wide range</t>
  </si>
  <si>
    <t>definitive source laravel modern php training like netflix career</t>
  </si>
  <si>
    <t>spyinfosolutions premier information technology company providing web enabled software service wide variety client base across world spyinfosolutions specializes arena website designing web development software develo</t>
  </si>
  <si>
    <t>paperpile clean simple reference manager make easy collect organize share cite research paper organize research paper gmail like web app sync pdfs google drive cite reference google</t>
  </si>
  <si>
    <t>noodletools student research platform provides online tool resource support authentic research original writing k upper education offer mla apa chicagoturabian bibliography notecards outlining featur</t>
  </si>
  <si>
    <t>intellischool company provides analytics data ops identity management solution k education empower k community datadriven automation insight transforming way education industry interacts da</t>
  </si>
  <si>
    <t>blinkit software solution digital learning content provide fast easy intuitive elearning blended learning service trainer coach company app improves transfer training combining online offline</t>
  </si>
  <si>
    <t>fulcrum software corporation formed raleigh nc primary business developing custom software solution based around automated background check technology help client figure automate process save time money</t>
  </si>
  <si>
    <t>ninsurance nepfinder nepfinder innovative solution software development company office nepal since march nepfinder acquired reputation reliable provider highly professional software programming skill</t>
  </si>
  <si>
    <t>avado online learning platform offer professional course qualification help individual advance career business transform decade experience avado helped people worldwide achieve</t>
  </si>
  <si>
    <t>edumerge software product company provides innovative solution service educational sector flagship product education erp software designed school college institute software offer range</t>
  </si>
  <si>
    <t>one one plus awardwinning k asset management help desk software built exclusively school system allinone software solution help school system simplify integrate streamline asset work order manageme</t>
  </si>
  <si>
    <t>world software inc produce publishes market software designed specific market solve unique problem market currently include training government administration since founding grown loyal growing cli</t>
  </si>
  <si>
    <t>dynamic data concept software expert strive provide best solution non profit industry school management software beat fundraising software non profit ease campaign ddc pla</t>
  </si>
  <si>
    <t>evergreen il open source consortial quality integrated library system il help library patron find discover library material help librarian manage catalog circulate material originally developed g</t>
  </si>
  <si>
    <t>speakaboos library interactive story song designed make reading child favorite activity</t>
  </si>
  <si>
    <t>companion corporation specializes designing developing software library textbook automation solution well school security software public private k school higher education public corporate library excellen</t>
  </si>
  <si>
    <t>knowboxcn online education platform provides personalized learning solution k student platform offer wide range interactive course practice exercise assessment help student improve academic performan</t>
  </si>
  <si>
    <t>best visa immigration business consulting website</t>
  </si>
  <si>
    <t>conduct exam technology robust online exam software developed r k infotech offer online offline assessment solution various educational institution school college olympiad university government psu corporate recr</t>
  </si>
  <si>
    <t>insignia software specializes developing stateoftheart integrated library software public k collegeuniversity specialty library providing innovative affordable solution since flagship product in</t>
  </si>
  <si>
    <t>homeroom comprehensive software solution school manage afterschool program summer camp enrichment club extended day care homeroom easytouse platform school streamline enrollment maintain accurate roster en</t>
  </si>
  <si>
    <t>lightup company build educational lab using augmented reality engage learner debut product line combine magnetic circuit block augmented reality app teaching kid explore world electronics code</t>
  </si>
  <si>
    <t>uxpertise offer education technology solution adapt reality organization offer two solution uxpertise lm uxpertise xp uxpertise lm learning management platform enables business organisation training</t>
  </si>
  <si>
    <t>get grade online learning revision tool provides comprehensive content english math science course gcse key stage level platform offer realistic exam practice various question type adaptive l</t>
  </si>
  <si>
    <t>benchprep prepares learner life changing entrance exam licensing assessment credential evaluation learn benchprep benchprep mission help million learner achieve academic professional success fast</t>
  </si>
  <si>
    <t>tswela service pty ltd innovative technology company international leader turnkey education solution contextual analysis education environment identification challenge future trend key lesson learnt relevant initiative weve created systemic framework required support improve education prepare student st century workplace increase national competitiveness whilst improving social cohesion</t>
  </si>
  <si>
    <t>utobo platform allows creator solopreneurs educator coach sell course digital product used thousand individual country create sell online course establish connection subsc</t>
  </si>
  <si>
    <t>khan academy educational nonprofit organization focused providing free educationrelated service offer free online course lesson practice various subject math art computer programming economics physic chemistr</t>
  </si>
  <si>
    <t>tinybop brooklyn based award winning studio designer developer artist building integrated suite educational apps kid first app human body kid age see made work beatin</t>
  </si>
  <si>
    <t>rvpm design company based bedford court amherst massachusetts united state</t>
  </si>
  <si>
    <t>ee advising online appointment scheduling software seamlessly integrates advisor microsoft outlook google calendar enterprise appointment scheduling queue management retention software college universiti</t>
  </si>
  <si>
    <t>provides career college webbased school management software completely integrates student information system financial aid processing</t>
  </si>
  <si>
    <t>alpha computer fastest growing software development company gujarat best solution provider educational software school college class</t>
  </si>
  <si>
    <t>clarivate global leader providing trusted insight analytics vision improve way world creates protects advance innovation clarivate analytics formerly intellectual property science business thomson reut</t>
  </si>
  <si>
    <t>mentio aibased discussion board academia provides stateoftheart pedagogical platform engaging assessing student remote hybrid facetoface class mentio educator pose question student</t>
  </si>
  <si>
    <t>dialogedu powerful platform offer course specialized training pathway communication dynamic digital environment helping student learn pace platform provides targeting segmentation deliver rele</t>
  </si>
  <si>
    <t>lex system inc market lexifilelibrary automation software lexifile fast easy use free item database versionlex also make lexwin work web opac called lexweb lex system also retrospetive conversion</t>
  </si>
  <si>
    <t>robotelcom global leader educational technology specializing language learning platform develop manufacture market software hardware solution language teacher k school college university flagsh</t>
  </si>
  <si>
    <t>civitas learning student success platform higher education offer student success software provides actionable insight streamlined workflow student insight engine power initiative improve student success leve</t>
  </si>
  <si>
    <t>thrivist next generation company focused providing better experience learner better data stakeholder ultimately helping learner thrive e learning online learning platform solution white labeled customized e learni</t>
  </si>
  <si>
    <t>amplio company help student special need maximize potential provide digital platform connects student educator therapist administrator advanced technology focus speech language dy</t>
  </si>
  <si>
    <t>bitkea elearning consultant moodle developer aim help business individual start grow share knowledge world systematic manner main product scholarlms efficient refreshing elearning p</t>
  </si>
  <si>
    <t>zoptiks company specializes providing virtual field trip microschool software offer interactive bitesized virtual field trip customized fit individual preference trip cover wide range topic</t>
  </si>
  <si>
    <t>star campus solution provides star webbased campus management system securely reliably maintains operational data college school star offer range feature including student attendance tracking academic progress report</t>
  </si>
  <si>
    <t>classmarker online testing website provides professional easytouse quiz maker offer secure customizable testing solution business training educational assessment classmarker user create unlimited</t>
  </si>
  <si>
    <t>find affordable private online tutor homework help test prep tutorocean online tutoring homework help test prep assignment review chat free qualified private tutor k higher education tutorocean global</t>
  </si>
  <si>
    <t>wizdomai startup launched university oxford software incubator acquired informa ftse company leveraging artificial intelligence machine learning big data analytics wizdomai provides intelligence everyo</t>
  </si>
  <si>
    <t>john academy online course provider uk offer course interactive teaching technique learner enhance skill achieve personal professional growth pace joining global community</t>
  </si>
  <si>
    <t>myassignmenthelpcom premium assignment writing dissertation writing essay writing service provider university college student australia u uk star rating guarantee plagiarism academic referencing harvarda</t>
  </si>
  <si>
    <t>cognixia digital transformation partner focus future proofing modern workforce offer customized training specialized certification learning platform rewire cognixia also provide hire train deplo</t>
  </si>
  <si>
    <t>kalpa system leader webbased professional development pd tracking exclusively k college education provide expertise setting system track report pd state proprietary software help school di</t>
  </si>
  <si>
    <t>join class cloudbased portal designed school communicate engage parent community free school directory monthly plan signup form full parent portal join class facilitates school family communication</t>
  </si>
  <si>
    <t>helping preschool parent connect kindertouch smartphone app designed help parent preschool communicate privately effectively securely</t>
  </si>
  <si>
    <t>discovery education global leader standardsbased digital content k education offer wide range digital medium content professional development large learning community immersive engaging content brings wo</t>
  </si>
  <si>
    <t>aery software leading provider student information system si software k education since opening aery successfully implemented si california public private school district education agency</t>
  </si>
  <si>
    <t>best mobile app ecommerce website development company kuwait best mobile app development company ecommerce website development company kuwaitcanadauksaudiarabiaqatar emstell technology consulting offer software consulting service</t>
  </si>
  <si>
    <t>library concept company provides small library automation software various type library including church library public library private library charter school library academy library software</t>
  </si>
  <si>
    <t>xo medium leading software developer real time visual communication solution significantly improve communication throughout enterprise xos solution facilitate creation delivery video graphic rich content digita</t>
  </si>
  <si>
    <t>gradescope educational technology company provides platform instructor grade paper programming assignment efficiently grading workflow save time simplifies effective feedback student instructor grad</t>
  </si>
  <si>
    <t>noteflight online music writing application let create view print hear professional quality music notation right web browser noteflight online music notation platform create teach ass share sell</t>
  </si>
  <si>
    <t>rizer software platform enables creator create market sell deliver online course mission revolutionize way people learn earn online giving tool need turn expertise sus</t>
  </si>
  <si>
    <t>havico consumer electronics company specializes making robotic toy robotics kit kid adult offer innovative diy robotic toy kit inspire play creativity performance product designed kid</t>
  </si>
  <si>
    <t>iteachworld modern virtual learning environment lm builtin virtual classroom allows user create cloudbased online academy simple click platform offer feature learning management system eco</t>
  </si>
  <si>
    <t>free award winning online kid learning code platform hatchcoding discover student aged used hatch studio award winning platform learn python javascript web development html cs sql create free accoun</t>
  </si>
  <si>
    <t>sentral secure cloudbased school management system powered microsoft scalable education software provides administration attendance reporting service sentral designed webfirst accessed anywhere anytim</t>
  </si>
  <si>
    <t>minisis inc provides complete customizable integrated software suite museum archive library along affordable stand alone option minisis leader database collection management year minisis inc</t>
  </si>
  <si>
    <t>engage lm elearning platform provides induction onboarding cpd course ecommerce solution designed streamline employee onboarding facilitate ongoing employee training automate compliance requirement</t>
  </si>
  <si>
    <t>learningonlinexyz accessible online learning platform offer wide range course resource flagship product cudoocom provides online course language professional development selfimprovement skill th</t>
  </si>
  <si>
    <t>image access inc company provides wide range product service specialize serving student u university public library across america also cater various industry medical manufacturi</t>
  </si>
  <si>
    <t>learning tree international leading provider management training business government organization worldwide offer wide range course certification topic web development cyber security program pro</t>
  </si>
  <si>
    <t>prepler platform offer better approach college preparation degree completion provides free personalized degree plan help student graduate sooner le student debt platform powered machine learning ai</t>
  </si>
  <si>
    <t>collegeplannerpro leading software solution independent higher educational consultant manage business collaborate student practice management platform connects independent college counselor</t>
  </si>
  <si>
    <t>stand equal access education technology empowering building new way connecting student learning platform employer</t>
  </si>
  <si>
    <t>visual scheduling system pty vsscomau company provides visual classroom scheduler fast powerful timetabling software system designed optimize student access reduce cost college university high</t>
  </si>
  <si>
    <t>calibre comprehensive free ebook management program developed user ebooks user ebooks cornucopia feature including library management ebook conversion syncing device news download ebook viewing etc</t>
  </si>
  <si>
    <t>studycat company provides connected language learning kid offer awardwinning language adventure child aged year old language learning program fast fun effective trusted million f</t>
  </si>
  <si>
    <t>stupidsid online platform study resource educational information founded february college review website offer extensive pool study material content help student throughout undergraduate jou</t>
  </si>
  <si>
    <t>docnetwork leading electronic health record system camp child care school secure easytouse webbased solution help manage health form allergiesmedications illnessinjury tracking also offer online registrati</t>
  </si>
  <si>
    <t>reedcouk uk job site connects hardworking individual job opportunity available job reedcouk help job seeker find next role company also offer recruitment service employer allowing</t>
  </si>
  <si>
    <t>thinc college career academy shape student work savvy entering workforce college student highly desirable business college theyre equipped technical careerspecific skill</t>
  </si>
  <si>
    <t>mycito online amo lm platform designed training provider manage training data file one centralized software affordable easy use support seta qcto dhet internationally accredited training provider</t>
  </si>
  <si>
    <t>radix technology worldrenowned developer premier software solution managing mobile device leader cuttingedge device management solution specializing training education vrar enterprise singlepurpose devi</t>
  </si>
  <si>
    <t>easily create run business application obto</t>
  </si>
  <si>
    <t>blockchain web ai course certification blockchains master world web blockchain ai blockchains discover expert insight course accredited certification advance career trusted provider blockc</t>
  </si>
  <si>
    <t>classcraft role playing game classroom designed increase motivation teamwork positive behavior online educational role playing game teacher student play together classroom using many conventi</t>
  </si>
  <si>
    <t>general assembly global educational institution offer coding bootcamps data science course ux design course business course provide dynamic training individual company close global skill gap campus</t>
  </si>
  <si>
    <t>skillovilla online education platform offer industryaligned course help individual upskill get hired curriculum developed graduate top university professional working leading company microsoft</t>
  </si>
  <si>
    <t>bitdegree world first blockchain powered smart incentive based online education platform revolutionizes global education tech recruiting bitdegree provides scholarship learn using blockchain technology providing</t>
  </si>
  <si>
    <t>revalton privately held technology system integration organization headquartered dubai united arab emirate regional representative office egypt usa serve middle east region myriad solution service f</t>
  </si>
  <si>
    <t>magoosh online educational platform offer effective affordable enjoyable test preparation various exam gre gmat sat act toefl praxis lsat mcat ielts provide online study material live support free</t>
  </si>
  <si>
    <t>wealth work leading financial wellbeing retirement specialist helping workplace improve financial future established financial coach work hundred organisation across private publ</t>
  </si>
  <si>
    <t>pshealth fast flexible affordable company offer customized case management patient workflow solution software automates pathway care connects patient right service proud support nh pr</t>
  </si>
  <si>
    <t>nimble elearning company provides complete solution creating delivering engaging online course team offer nimble author tool make easy create course template content block nimble lm allows eff</t>
  </si>
  <si>
    <t>create market sell online course platform thinkific create online course membership site thinkific feel confident youve got easiest technology best support industry thinkific turn key online</t>
  </si>
  <si>
    <t>echalk online communication instruction management platform k school provide range tool service help school district thrive technology include building maintaining easytouse school distr</t>
  </si>
  <si>
    <t>manhattan prep leading provider test preparation service gmat lsat gre exam focus excellence innovation offer comprehensive study material expert instructor personalized coaching help student ach</t>
  </si>
  <si>
    <t>vector network emerging leader providing scalable management software small midsize enterprise offer asset management software asset management user support solution portfolio includes vizor cloud ita</t>
  </si>
  <si>
    <t>codequest software development studio specializing helping entrepreneur turn idea high quality innovative software product offer consulting product design service web development mobile development machine learning</t>
  </si>
  <si>
    <t>learnmetrics data analysis platform collect connects analyzes school data provide educator metric analytics platform designed fit unique workflow educator allowing realtime view</t>
  </si>
  <si>
    <t>masteryconnect assessment curriculum platform provides innovative software solution educator product include formative assessment tool curriculum planning resource benchmark assessment software free apps teache</t>
  </si>
  <si>
    <t>shmoop education technology company provides engaging learning experience personal learning tool student educator school offer online learning test prep teaching material web mobile shmoops academ</t>
  </si>
  <si>
    <t>cybervista cybersecurity workforce development company mission strengthen organization increasing cybersecurity knowledge skill provide cybersecurity training workforce development solution enterprise solu</t>
  </si>
  <si>
    <t>studentbridge company help college university boost enrollment stand competition provide personalized virtual student enrollment solution including digital storytelling interactive campus map immersive</t>
  </si>
  <si>
    <t>signum itechnology india based global solution provider expertise global outsourcing degigning</t>
  </si>
  <si>
    <t>teachergaming independent game development company started teacher developer united state finland bring game kid know love classroom focus gamebased learning team behind</t>
  </si>
  <si>
    <t>learnthatword complete solution vocabulary development spelling provide customized adaptive online coaching learner age service include english language learning spelling bee coaching learning disability</t>
  </si>
  <si>
    <t>pathify modern student portal connects everyone everything university college serf engagement hub bringing together people communication resource technology pathify improves entire student journey fr</t>
  </si>
  <si>
    <t>evercate sale enablement platform retail company provides cloudbased lm learning management system focus videobased training certification platform help retail company ensure salesperson stor</t>
  </si>
  <si>
    <t>flashcard stash company provides flashcard game study tool optimized vocabulary offer flashcard matching game vocabulary studying tool awesome study learning tool flashcard stash also friend bookm</t>
  </si>
  <si>
    <t>discovery software leading education software developer providing k teacher administrator efficient effective technology since product include si liberty allows school control si da</t>
  </si>
  <si>
    <t>ists industry expert educational assistance program management organization scholarship tuition assistancereimbursement grant program offer fullservice management scholarship corporate education grant tuition</t>
  </si>
  <si>
    <t>founded red canyon system inc owns develops distributes computer software program log ficis centerfit community college university high school use attendance tracking fitness center management program assist providing fitness education program focus provide educator administrator product answer assessment reporting tracking need facility data easily exported printed directly report required state federal government corporate office located illinois</t>
  </si>
  <si>
    <t>intellinetics technology firm focused document management solution help company adapt paper process digital age offering service scanning searching securely sharing organizing file provide</t>
  </si>
  <si>
    <t>schilling consulting company specializes providing oasis powerful web application designed facilitate medical school scheduling record keeping curriculum tracking oasis medical school maintain realtime access co</t>
  </si>
  <si>
    <t>readerware music video book database software internet software collector school library church easiest fastest way catalog book music video nothing else come close unique innovative library management inven</t>
  </si>
  <si>
    <t>twenty santa monica based startup provides intuitive datacentric software engage student employer better connect student dream job integrate oncampus recruiting employer relationship management</t>
  </si>
  <si>
    <t>clouddesk company provides virtual workspace solution boost operational efficiency drive long term cost saving enhance end user experience offer hybrid vdi virtual desktop infrastructure enterprise focus</t>
  </si>
  <si>
    <t>codestartup online learning platform teach coding app development offer course ruby rail angular nodejs meteor python student learn cloning reallife startup like airbnb medium codestartup</t>
  </si>
  <si>
    <t>tutorful online education company founded provide personalized onetoone tutoring service student age across uk roi million lesson taught tutorful offer flexible feefree tutoring veri</t>
  </si>
  <si>
    <t>software solution school education market incl hdguard netcontrol educonduct follow u free license key</t>
  </si>
  <si>
    <t>pit solution digital service agency primary office switzerland india well office usa united arab emirate specialize developing individual software web application based customer need</t>
  </si>
  <si>
    <t>seat software student success platform help university college improve student retention experience outcome software allows institution capture report student attendance class online campus</t>
  </si>
  <si>
    <t>edusoft global leader technologybased english language learning assessment solution subsidiary ets maker toefl toeic test edusoft provides innovative technologyassisted english language learning solution</t>
  </si>
  <si>
    <t>qwickly educational software company work within blackboard learn canvas dl maximize attendance taking efficiency increase productivity qwickly integrated productivity cloud communication platform learning managem</t>
  </si>
  <si>
    <t>online test platform student management system omr scanner software scanning reading optical mark reader software yoctel provides online test platform student management system omr scanner software india best software availab</t>
  </si>
  <si>
    <t>exambuilder company provides powerful exam software online testing software software includes feature video training manager permission certificate native english support also offer free trial exambu</t>
  </si>
  <si>
    <t>springring tool help teacher communicate collaborate parent student one online school communication platform mission help school provide better education better communication springring mobile first</t>
  </si>
  <si>
    <t>liblime premier library service platform provider offering bibliovation trusted platform library worldwide global leader koha support provide open source solution library type size liblime f</t>
  </si>
  <si>
    <t>asti infotech leading bb saas product company offer customizable business solution based gps rfid bluetooth nfc technology solution designed simplify operation meet diverse requirement industry suc</t>
  </si>
  <si>
    <t>bibbaseorg easiest way set maintain scientific publication page scientist simply maintain list publication including link paper bibbase rest maintain list either bibte</t>
  </si>
  <si>
    <t>cirrus eassessment platform provides powerful intuitive online exam platform offer advanced question type blueprint psychometric data custom marking workflow help create better exam anticheating featur</t>
  </si>
  <si>
    <t>edvisor student recruitment software help international education company streamline way sell education edvisor easy use web platform designed specifically education agency everything one place whethe</t>
  </si>
  <si>
    <t>cbt nugget online training company providing professional team certification training skill year offer ondemand video training informative meaningful engaging traini</t>
  </si>
  <si>
    <t>agora edtech company provides mobilefriendly platform online education blended learning platform aim simplify school management make teaching easier increase student engagement offer education administr</t>
  </si>
  <si>
    <t>squirrly londonbased startup offer software service saas product digital marketer provide range tool service help entrepreneur optimize content measure success flagship product squirrl</t>
  </si>
  <si>
    <t>fluenz language learning company provides engaging successful experience learn language anywhere offer amazing digital program onsite immersion online immersion goal create engaging successfu</t>
  </si>
  <si>
    <t>hello company provides free english learning program company founded enis erkin coban brother early year professional experience working global brand hello us association techni</t>
  </si>
  <si>
    <t>magnus health online software solution collecting managing securely storing student health information k school college magnus health innovative way school collect track manage student health infor</t>
  </si>
  <si>
    <t>campus suite believe school college change educational outcome improve communicate share information year weve helping school use website bring parent student faculty</t>
  </si>
  <si>
    <t>desidesign technology custom software development company based mumbai specialize providing highly qualitative timely delivered costeffective offshore software development service expertise includes backend desktop de</t>
  </si>
  <si>
    <t>appletontalent nationally recognized company provides talent management solution workforce solution public school district area support include training professional development consulting managed service outsourced</t>
  </si>
  <si>
    <t>zotalabs edtech company creates platform global learning community specialize information technology service</t>
  </si>
  <si>
    <t>vueocity company provides robust platform selling delivering online content platform offer customized bc bb solution blend paywall lm ecommerce account management</t>
  </si>
  <si>
    <t>extraaedge data science driven sale marketing software developed educational institute focused increasing student enrollment optimizing marketing cost via automation analytics extraaedge early start founded</t>
  </si>
  <si>
    <t>boardworks education company provides turnkey library interactive lesson k instruction comprehensive coverage includes vast library readymade curriculumaligned activity interactive lesson enhance learning</t>
  </si>
  <si>
    <t>high speed training online training provider offer online course starting vat provide high quality certified training course help business comply legislation ensure employee date</t>
  </si>
  <si>
    <t>university hong kong hku territory oldest institute higher learning also internationally recognized research led comprehensive university hku offer wide range academic program including undergraduate postgradu</t>
  </si>
  <si>
    <t>docear academic literature suite integrating everything need search organize create academic literature single application docear unique solution academic literature management ie help organizing creating</t>
  </si>
  <si>
    <t>examper edtech startup based new delhi india provide onestop solution competitive exam india service include online test series informative blog expert guidance examper aim help aspirant various co</t>
  </si>
  <si>
    <t>instancy company provides cloudbased learning platform social learning network platform enables creation management delivery online mobile training education includes feature learning manageme</t>
  </si>
  <si>
    <t>best app research writing best research writing app sorcd citation generator sorcd make saving organizing recalling sharing valuable piece information easy featuring award winning app seamlessly integr</t>
  </si>
  <si>
    <t>rosetta stone language learning company offer personalized language reading program solution used school business government organization individual worldwide two main segment enterprise educati</t>
  </si>
  <si>
    <t>testive personalized learning platform offer tool coaching service help student improve satact score provide web platform personalized educational tool teacher student free satact prep softwa</t>
  </si>
  <si>
    <t>alpha omega publication christian company provides homeschool curriculum educational resource prekth grader offer online cd rom printbased curriculum option also accredited online education program ca</t>
  </si>
  <si>
    <t>skolera unified learning platform utilizes latest educational approach technology structured provide base drive comprehensive academic administrative operation managing k education institutio</t>
  </si>
  <si>
    <t>launch portal create sell manage track online course employee customer student shopify online course diy automated knorish cloud based online platform help enterprise publisher launch customised port</t>
  </si>
  <si>
    <t>ad astra tech company provides smart academic planning scheduling solution higher education marketplace partnered higher education state system institution worldwide solution help improve ope</t>
  </si>
  <si>
    <t>gurusiksha online offline tuition platform india provide convenient efficient way search qualified experienced tutor gurusiksha reputed brand kolkata offer quality training student offer onli</t>
  </si>
  <si>
    <t>jwgecko company specializes innovating automating compliant process registered training organization rtos dedicated making internet work business developing idea reality utilizing technology</t>
  </si>
  <si>
    <t>wiziq cloudbased education platform founded provides suite integrated feature online teaching training including virtual classroom course builder test assessment creation report analytics ecommerce</t>
  </si>
  <si>
    <t>futurelearn global learning platform delivers top online course world leading university brand offer diverse selection free highquality online course content allowing learner unlock highly skilled new c</t>
  </si>
  <si>
    <t>full turnkey service platform owner idea endresult beyond expert every step way get demo talk expert get demo talk expert project manager speak platform challenge solved</t>
  </si>
  <si>
    <t>edaura company combine technical educational expertise provide cuttingedge classroom technology focus group consists educator around world contribute knowledge experience development process</t>
  </si>
  <si>
    <t>tecnickcom ltd information technology service company based russell st reading united kingdom</t>
  </si>
  <si>
    <t>comprehensive software solution school college institute</t>
  </si>
  <si>
    <t>innovative flexible videobased suicide prevention training ongoing expert interaction schedule call see program align goal</t>
  </si>
  <si>
    <t>edbase best software platform exam institution make life easier thousand teacher school company every day edbase offer powerful flexible tool online exam whether youre school teacher</t>
  </si>
  <si>
    <t>grazing mind leading consulting skill edtech provider offering industry best skilling online certification mentoring growth tool grazing mind bootcamp student benefit industry leading network hiring partner grazing mind f</t>
  </si>
  <si>
    <t>superhi online platform offer code design project management course provide flexible online course individual learn enhance coding design project management skill superhi global community lea</t>
  </si>
  <si>
    <t>movavi multimedia software company offer wide variety program mac o flagship product movavi video converter movavi video suite popular among video consumer movie lover digital content creator compan</t>
  </si>
  <si>
    <t>centurus international student admission system used university college school around world provides single application environment institution applicant education consultant live update application</t>
  </si>
  <si>
    <t>questt elearning provider us ai create personalized study plan student study plan include timetable quiz learning material help student achieve best result exam plan curated ai g</t>
  </si>
  <si>
    <t>libraryhlp customer service software platform provides flexible affordable solution library educator nonprofit platform combine website chat texting email knowledge base offer virtual service software</t>
  </si>
  <si>
    <t>clipboard extracurricular management system em designed help school manage activity outside classroom ease provides one platform school manage extracurricular program improving experience student</t>
  </si>
  <si>
    <t>visibility security control take care brand contact u view solution happy client industryfirst offer satisfaction guarantee satisfaction money back visibility pursui</t>
  </si>
  <si>
    <t>imagine learning online education company provides language literacy mathematics instruction student around world program including imagine language literacy imagine espaol imagine math imagine math fact ar</t>
  </si>
  <si>
    <t>sycamore education different kind company provides school management software small medium private k school adult professional trade school leader cloudbased student information system</t>
  </si>
  <si>
    <t>wcbs leading supplier school admission mi finance software providing integrated solution independent international school almost year experience wcbs offer portfolio solution across admission finance acade</t>
  </si>
  <si>
    <t>immerseonline vrar product service provider delivering immersive experience education training entertainment develop highquality content hardware solution business individual</t>
  </si>
  <si>
    <t>inteleagent intelligent agency management software crm commission tracking tool overseas education consultant agency offer easytouse fully secure software solution accessed anywhere inteleagent prov</t>
  </si>
  <si>
    <t>finalsite online learning communication platform education industry provide full suite school engagement solution including website design content management admission enrollment management tuition billing</t>
  </si>
  <si>
    <t>kira talent world holistic admission solution designed higher education kira transforms admission process combining demand timed video timed written assessment existing admission requirement kira work</t>
  </si>
  <si>
    <t>typeset technology product let follow journal author guideline also work university thesis paper typeset provides editor automates formatting simplifies writing allows easy collaboration</t>
  </si>
  <si>
    <t>wheebox leading online talent assessment company provides remote proctored assessment learning solution offer wide range validated test assessment area cognitive ability behavioral dimension information</t>
  </si>
  <si>
    <t>educaline digital educational content publisher provides technological tool methodological solution integration ict classroom educaline provides largest comprehensive repository digital interactive c</t>
  </si>
  <si>
    <t>mandarin library automation mla delivers intuitive easy use functionally sophisticated automated library solution library school college museum special library organization throughout world built librarian</t>
  </si>
  <si>
    <t>edaptio online learning platform teacher aim make teaching manageable allows teacher easily create engaging content run class track student progress platform built using ai big data improve studen</t>
  </si>
  <si>
    <t>cadmus online assessment platform higher education simplifies assessment process teacher student making easier achieve teaching learning objective cadmus support learner empowers educator improve stude</t>
  </si>
  <si>
    <t>mastery manager webbased assessment tool provides teacher realtime actionable standardsbased achievement data developed collaboration educator various school including highperforming blue ribbon school th</t>
  </si>
  <si>
    <t>thinkwave cloudbased school management learning system connects administrator teacher student parent software simplifies everyday task provides improved access necessary information work existing technolog</t>
  </si>
  <si>
    <t>teacher president edman software epee software teacher curriculum development delivery software hope find helpful</t>
  </si>
  <si>
    <t>library resource management system lrms provides affordable library automation solution school library public library commercial library special library lrms offer genesis g g lightwave library koha featurerich</t>
  </si>
  <si>
    <t>miss heidis musikgarten company provides free website administration marketing online enrollment software music dance studio service studio eliminate paperwork streamline operation family</t>
  </si>
  <si>
    <t>ccemax online cbse cce grading report card generation software grading report card creation becomes super easy ccemax managing session curriculum never simple accurate lac student across india benefit</t>
  </si>
  <si>
    <t>domain name scalexxyz sale make offer buy set price</t>
  </si>
  <si>
    <t>gredu social ed tech platform aim increase level engagement school environment improve overall schooling experience teacher parent student value iterate believe speed trump perfection</t>
  </si>
  <si>
    <t>sowiso young company develop state art e learning solution mathematics related exact science university educational publisher benefit interactive technology help create digital learning fit</t>
  </si>
  <si>
    <t>vitalect custom elearning university provides saas platform elearning software vitalect user easily manage video powerpoint presentation live recording platform allows user package materia</t>
  </si>
  <si>
    <t>sarvang infotech india ltd top leading private online marketing company offering mobileweb app design development seo smm ppc service across globe team belief developing technologically advanced application meet</t>
  </si>
  <si>
    <t>edukit company specializes providing prepackaged school supply kit year experience edukit creates complete kit highquality name brand product match teacher supply list grade level kit</t>
  </si>
  <si>
    <t>icloudems market leader providing cloudbased endtoend comprehensive education management solution unified digital platform encourage empower learnercentric approach india uae africa offer range product</t>
  </si>
  <si>
    <t>school bus routing planning software school bus manager</t>
  </si>
  <si>
    <t>global career counselling offer best career counselling course career guidance programme online register become certified career counsellor asia first career counseling course collaboration university california los ange</t>
  </si>
  <si>
    <t>impossibly simple class registration software coursestorm class registration marketing software thats impossibly simple powerful increase enrollment save time coursestorm mission streamline access education</t>
  </si>
  <si>
    <t>testinvite comprehensive assessment platform organization develop high quality test validate knowledge measure various aspect individual allinone cloudbased secure online assessment software anti</t>
  </si>
  <si>
    <t>mytutoring smart online tutoring solution platform provides tool feature needed start run online tutoring business mytutoring user manage tutoring business calendar scheduling whiteboard fe</t>
  </si>
  <si>
    <t>driver ed solution online driving school management software offer online scheduling software specifically driver ed school software allows student register classroom training reserve behind wheel time online</t>
  </si>
  <si>
    <t>library corporation tlc woman owned library technology company industry leading support data service provide enterprise solution public library school library medium center academic library special library w</t>
  </si>
  <si>
    <t>user interface engineering research training consulting firm specializing web site product usability provide expertise help organization deliver better product service indepth research finding based user</t>
  </si>
  <si>
    <t>verbling platform language learner enhance language fluency using video chat technology verblings mission empower people world become fluent foreign language use online live video technology help p</t>
  </si>
  <si>
    <t>lumaverse platform leading group management solution focused nonprofit k school provide software solution group management collaboration including scheduling volunteer member management event planning fundrai</t>
  </si>
  <si>
    <t>literably awardwinning assessment tool help elementary teacher monitor student progress reading ass foundational literacy skill phonological awareness phonics spelling fluency rapid naming literably</t>
  </si>
  <si>
    <t>livebinders platform allows user quickly easily organize share information web popular among teacher librarian school administrator platform provides online binder trainer educator profes</t>
  </si>
  <si>
    <t>kartable online learning platform offer course resource student primary middle high school certified teacher subject kartable provides free school resource grade offer academic support</t>
  </si>
  <si>
    <t>jupiter ed cloudbased khigher education gradebook lm si solution provider serf school state totaling million student offer comprehensive endtoend solution learning management system lm gradebook</t>
  </si>
  <si>
    <t>linguaplex international social network language lover global community user learn practice grow language platform allows user make friend find penpals get answer language question</t>
  </si>
  <si>
    <t>populi webbased college management software provides platform college efficiently run operation deliver best education experience student cover various aspect academic admission billing p</t>
  </si>
  <si>
    <t>growth tribe leading online learning platform digital skill course corporate training specializing growth digital marketing data ux design leadership empower adult always learning training ensures people acqu</t>
  </si>
  <si>
    <t>leading talent development provider k school district bloomboard talent development provider help school district educator pipeline advancement retention solution bloomboard educator find resource tailored</t>
  </si>
  <si>
    <t>intslate smart solution manage analyse forcast growth development educational institutionintslate integrated solution manage school smarter digital way cloud solution handy administer school</t>
  </si>
  <si>
    <t>lighthouse medium llc fullservice medium production company specializing creation engaging creative technically excellent medium presentation also offer communication consultative service client wide range setting</t>
  </si>
  <si>
    <t>cloud service group csg cloud company choice serving private public governmental sector since cloud service group csg operates vibrant city cairo egypt cloudbased service software product provider serving public private sector decade csg successfully completed contract assignment date providing wide scale service software product library management retail manufacturing utility human resource management document imaging workflow management fleet management decision support system successfully provided supported many private public governmental organization company egypt middle east</t>
  </si>
  <si>
    <t>upload lesson material instantly create study material like practice quiz flashcard get advanced insight participant performance</t>
  </si>
  <si>
    <t>rediker software company provides school administrative software pk school rediker software employ people headquartered hampden massachusetts supporting office located india ecuador soft</t>
  </si>
  <si>
    <t>aec daily leading elearning company architect engineer construction professional largest provider free online continuing education construction professional offering course aec daily help profess</t>
  </si>
  <si>
    <t>public consulting group pcg leading public sector management consulting operation improvement firm partner health education human service agency improve life pcg offer client multidisciplinary approach meet c</t>
  </si>
  <si>
    <t>engineeringcom premier online destination engineer discipline free tool game job email account extensive engineering library directory engineeringcom premier online destination engineer</t>
  </si>
  <si>
    <t>complete health management system school hospital health care</t>
  </si>
  <si>
    <t>senior system leading provider administrative software independent school helping private independent k school efficiently manage daytoday operation since comprehensive software solution cover</t>
  </si>
  <si>
    <t>teachedison leading education technology consultancy integrates strategy design thinking software engineering build disruptive product modern educator offer personalized mentorship learning teaching opportunity</t>
  </si>
  <si>
    <t>ksm online independent cloud based school management software provider driven challenge status quo deliver tomorrow teaching need ksm online become chosen provider school management system independent school academy free school around uk overseas ksm online representative based nationally internationally ideally placed provide personal touch area lacked connection user provider ksm online pride cando attitude always working hard make management system work exactly need dont believe overhaul infrastructure fall line ksm online fall line constantly evolving always rolling innovative new way streamline way run school organisation</t>
  </si>
  <si>
    <t>software development india erp mean stack</t>
  </si>
  <si>
    <t>adaptive u company provides consulting training service business analyst data analyst offer prep training various certification including iiba cbap ccba ecba cpoa cbda aac cca guarantee first</t>
  </si>
  <si>
    <t>rype online language learning platform offer private language lesson affordable price provide lesson various language including spanish french german mandarin japanese english rype connects language learner</t>
  </si>
  <si>
    <t>einternet technology leading provider service consulting offer wide range solution help business optimize technology infrastructure achieve goal team experienced professional dedicated</t>
  </si>
  <si>
    <t>npst company specializes providing software mobility solution banking finance sector primary focus payment smart transaction solution built multilayered solution cashless economy</t>
  </si>
  <si>
    <t>caloris planitia technology software development company specializes creating innovative solution business team experienced developer offer wide range service including web mobile app development custom</t>
  </si>
  <si>
    <t>pahamify leading edtech startup vision create education super app provides high quality content backed rigorous research cutting edge technology combined art film making animation gamification super int</t>
  </si>
  <si>
    <t>serviceskills customer service training company offer microlearning elearning course designed improve customer support teamwork management skill workplace respect level online learning platform provides curated collecti</t>
  </si>
  <si>
    <t>vidyakul online marketplace provides platform educator create online course student gain quality education affordable price offer interactive elearning platform k jee neet aiims exam</t>
  </si>
  <si>
    <t>clofus innovation private limited softwarehardware product company provides modern school management software mobile apps school bus tracking device intelligent rfid attendance system appliance also involved electrica</t>
  </si>
  <si>
    <t>blackbird crosscurricular coding education platform make possible teach coding core k class mission make coding core part education</t>
  </si>
  <si>
    <t>bitnami leading provider ready run application package dev stack native virtual cloud deployment offer free readytorun open source web application native installers virtual appliance cloud template wit</t>
  </si>
  <si>
    <t>edx leading nonprofit opensource online learning platform offer wide range course program top university institution founded harvard university mit edx aim democratize education promote lifel</t>
  </si>
  <si>
    <t>resourcemate small library automation software provides comprehensive cataloguing searching circulating library automation software ideal automating cataloging library various organization church synagogu</t>
  </si>
  <si>
    <t>schoolvoice highly interactive unified feedback oriented school communication platform connects school parent teacher student free app android io smartphones allows parent easily instantly stay</t>
  </si>
  <si>
    <t>communityforce allinone online form builder process automation platform help organization nonprofit education private government industry data offer range service module manage variou</t>
  </si>
  <si>
    <t>accuracy matter school district data registration gateway option registration gateway design implement school district workflow remove efficiency improve parent engagement registration gateway online registration</t>
  </si>
  <si>
    <t>unlock potential every teacher teachboost safe collaborative place teacher feedback growth best student outcome achieved educator fully supported create tool support learning development</t>
  </si>
  <si>
    <t>student crm ukbased crm software built specifically higher education institution help university attract recruit student providing range feature tailored need education sector student crm unive</t>
  </si>
  <si>
    <t>papershala website provides online examination facility school institute college conduct free unlimited exam papershala</t>
  </si>
  <si>
    <t>binar tulip consumer service company based g ashok vihar phase near sector gurgaon haryana india</t>
  </si>
  <si>
    <t>medium flex company specializes providing library supply furniture software development service</t>
  </si>
  <si>
    <t>appademic develops smart mobile communication apps bridging gap school home proudly australian owned run provide school college across country one communication tool allowing school engage par</t>
  </si>
  <si>
    <t>admitvideo revolutionizing way prospective student apply university around world platform enhances outdated practice providing admission staff better way review accept student improving overall quality</t>
  </si>
  <si>
    <t>monitoredu online proctoring company provides complete proctoring identity exam security solution offer remote proctoring mobile proctoring camera solution high stake exam proctoring live proctor make expe</t>
  </si>
  <si>
    <t>campustours provides virtual tour college university build virtual tour interactive map school organization worldwide campustours build data driven multimedia application higher education non profit go</t>
  </si>
  <si>
    <t>institute leader delivering proven knowledge solution drive powerful business result risk management property casualty insurance industry knowledge solution include cpcu designation program associate desig</t>
  </si>
  <si>
    <t>bluerabbit gamified engagement platform training development event education take care math tracking number gamification allowing user focus creative side platform superpowered righ</t>
  </si>
  <si>
    <t>curriqunet leading technology provider curriculum management solution higher education course program offer service assessment program review catalog product curriqnet meta automates approval revi</t>
  </si>
  <si>
    <t>otrack online pupil tracking software eyfs primary powerful suite report allows easily analyse attainment progress data instantly class contextual group otrack allows compare track pupil attai</t>
  </si>
  <si>
    <t>courseavenue industry leading provider cloud based software service collaborative development delivery analysis accessible elearning specialize accessible wcag section etc mobile elearning development</t>
  </si>
  <si>
    <t>dyknow company provides classroom management software chromebooks window mac software allows teacher monitor device defeat distraction keep student task dyknow helping teacher effectively use tech</t>
  </si>
  <si>
    <t>frentix offer e learning software development service specialized lm openolat java javascript based web mobile application frentix bewegt sich den bereichen e learning softwareentwicklung multimedia und medienprod</t>
  </si>
  <si>
    <t>psni nurseowned software company specializes providing electronic health record ehr solution school nurse flagship software snap health center fully integrated ehr clinical documentation system designed specifically</t>
  </si>
  <si>
    <t>geniebook online learning platform offer aipowered personalized worksheet live online class realtime teacher chat primary secondary school student company founded experienced educator tech wizard</t>
  </si>
  <si>
    <t>firefly learning software company provides education software solution school online tool brings teacher student parent together allowing set homework track progress share resource engage parent firefl</t>
  </si>
  <si>
    <t>simtics cloudbased platform provides interactive webbased resource learning medical allied health procedure offer unique interactive simulator user learn practice procedure online test skill</t>
  </si>
  <si>
    <t>qafie lm awardwinning online training platform offer userfriendly course management system used online learning training comprehensive robust learning management system simplifies teaching qafie lm provides</t>
  </si>
  <si>
    <t>school management software application help manage school curriculum administration communication finance offer school community well developed software use simplify way communicate w</t>
  </si>
  <si>
    <t>bibliu dynamic learning enablement platform help student achieve better outcome providing access etextbooks courseware biblius learning enablement platform empowers university college automate learning content workflo</t>
  </si>
  <si>
    <t>eab best practice research edtech service firm serving education institution worldwide k commcollege highered</t>
  </si>
  <si>
    <t>ripley system company specializes database development help business transition using word excel using database allowing efficient work process offer easytouse deploy database management system</t>
  </si>
  <si>
    <t>dugga secure aipowered assessment platform k higher ed corporation preferred microsoft google offer maximum security prevent cheating dugga provides allinone assessment solution teacher including e</t>
  </si>
  <si>
    <t>conicle co mobilefirst solution company empowers enterprise individual learn teach effectively developed new platform called conicle red day allinone people experience platform designed f</t>
  </si>
  <si>
    <t>citygate gi provides single source solution client specialized requirement high performance enterprise system providing information technology solution year worked government client ranging</t>
  </si>
  <si>
    <t>edoola offer completely mobile responsive hosted lm solution edoola also available android app student edoola deliver online course document video versatile assessment trainee engage stud</t>
  </si>
  <si>
    <t>robinsoft software company specializes providing student information system si school administration software offer tracs discount program specifically bible college seminary accredited tracs transnational as</t>
  </si>
  <si>
    <t>banzai financial literacy course online interactive simulation engage challenge student learn finance best free</t>
  </si>
  <si>
    <t>asimut software webbased room booking scheduling event management software used best school venue music drama art system integrates academic timetabling performance planning making ide</t>
  </si>
  <si>
    <t>edval education specialist creating highquality timetable k school believe timetabling crucial supporting student enabling success edval offer master timetabling product streamlines scheduling</t>
  </si>
  <si>
    <t>code galaxy online program designed teach child code empowering kid become leader tomorrow code galaxy make coding fun kid teen age student learn basic advanced coding technology skil</t>
  </si>
  <si>
    <t>usatestprep k education company provides standardsaligned practice test resource progress learning platform offer personalized teaching tool learning loss recovery advanced mastery engagement student</t>
  </si>
  <si>
    <t>injurefree technology service empowers athlete safety concussion training education educational module goal achieve safest possible environment child integrating technology data analysis</t>
  </si>
  <si>
    <t>wauton samuel passionately provides personally support range management software service exclusively hundred primary nursery special school offer software solution tracking finance managing dinner attendanc</t>
  </si>
  <si>
    <t>hanshin interactive panel iot oem manufacturer worldwide company specializes providing interactive touch panel interactive digital signage electronic stand interactive whiteboards touch board offer excellent onestop odm</t>
  </si>
  <si>
    <t>coursecraft online platform provides easytouse tool creating selling ecourses upfront cost subscription fee user sign free start creating online class coursecraft allows course creato</t>
  </si>
  <si>
    <t>testwe french company design develops online exam platform european leader online exam offer wide variety tool including exam builder platform exam grading platform testwe provides complete eexam</t>
  </si>
  <si>
    <t>personalize internet access reduce classroom distraction netref easily manage student device nothing download byod</t>
  </si>
  <si>
    <t>rodlan administrative software company providing easytouse affordable school cafeteria software year software school lunch designed track meal money school cafeteria making great fo</t>
  </si>
  <si>
    <t>kami digital learning platform empowers everyone lovelearning classroom kami provides tool support learning style drive engagement improve learning outcome kami founded four univer</t>
  </si>
  <si>
    <t>edge learning solution leading education solution provider new zealand offer comprehensive school management package simplifies administrative task streamlines communication creates better learning journey staff</t>
  </si>
  <si>
    <t>redrock software corporation cloudbased software company provides management solution learning advising fitness center college university customized online solution empower staff student collect critical</t>
  </si>
  <si>
    <t>espark learning company provides differentiated math reading program grade pk solution empower teacher transform classroom technology meeting need every learner lifechanging outcome th</t>
  </si>
  <si>
    <t>paatham school management software learning app provides integrated platform student faculty school administrator offer curriculummapped learning app school management system making learning easy school</t>
  </si>
  <si>
    <t>sparkroom robust lead management platform combine full funnel campaign management actionable analytics help higher education marketing team develop strategic compliant campaign achieve highly optimized enrollment funnel</t>
  </si>
  <si>
    <t>goconqr personal learning environment allows student teacher create discover share learning resource help deliver better digital learning experience providing platform people create discover share relevant</t>
  </si>
  <si>
    <t>sellpro retail employee training engagement platform make simple train retail associate engaging way get sell product platform offer engaging interactive micro course completed</t>
  </si>
  <si>
    <t>princeton review leading tutoring test prep college admission service company since providing online test preparation sat act graduate school entrance exam offer test prep course ondemand tutori</t>
  </si>
  <si>
    <t>barco global technology company design develops visualization collaboration solution variety selected professional market including enterprise healthcare entertainment product solution renowned</t>
  </si>
  <si>
    <t>campusce corporation offer ecommerce program management reporting solution designed workforce training continuing education kid camp professional development program provide education management system em serf</t>
  </si>
  <si>
    <t>studycloud developer online collaboration platform education enterprise market studycloud help student connect collaborate classmate capture social element facebook linkedin tailor e</t>
  </si>
  <si>
    <t>tokbird company help global team work smarter faster safer provide interactive webinars virtual event multimedia content experience inspire people grow organization also offer software development service</t>
  </si>
  <si>
    <t>online language training business coaching platform speexx people development platform digital business coaching language training skill assessment hr tech integration next gen ai tech speexx help large organization everywhere dr</t>
  </si>
  <si>
    <t>plan academy leading online training portal specializes teaching project control specifically primavera p offer range course tutorial video webinars ebooks help planner scheduler project control professi</t>
  </si>
  <si>
    <t>hallmark learning lab leading technology solution providing company provide solution like online assessment examination academic corporate solution</t>
  </si>
  <si>
    <t>promethean global leader interactive display education increase student engagement find solution edtech need seek improve learning productivity developing integrating implementing innovative st century lear</t>
  </si>
  <si>
    <t>digiexam intuitive digital assessment platform used create administer grade assessment comprehensive set tool platform simplifies exam process instructor teacher help student complete test effic</t>
  </si>
  <si>
    <t>cxl leading online learning platform marketer specializing datadriven marketing conversion optimization analytics offer advancedlevel training program taught top practitioner field unlike learning provider</t>
  </si>
  <si>
    <t>great circle learning provides vilt ilt facilitator guide template software tool building facilitator guide leader guide participant guide instructorled training vilt software automates fundamental document developm</t>
  </si>
  <si>
    <t>tutorid fair marketplace connecting teacher student match student certified expert help achieve learning goal find tutor classroom experience certification make learning much effective lesson</t>
  </si>
  <si>
    <t>collection database software movie book music comic game collectorzcom catalog collection cd vinyl record dvd blu ray book comic book video game use connect web based software install clz mobile ap</t>
  </si>
  <si>
    <t>courseticket booking platform learning platform live webinars elearnings hybrid event online training courseticketcom user compare book event online including cooking course preparation course spor</t>
  </si>
  <si>
    <t>freshschools complete online directory calendar messaging system classroom roster donation management system enrichment program school store manager freshschools modern school communication system keep family school</t>
  </si>
  <si>
    <t>mendeley free reference manager academic social network help organize research collaborate others online discover latest research</t>
  </si>
  <si>
    <t>codingame challenge based training platform programmer play hottest programming topic solve game code ai bot learn peer fun welcome codingame codingame training platform programm</t>
  </si>
  <si>
    <t>crystalhills software contact u website software programming also deal biometrics security solution building automation</t>
  </si>
  <si>
    <t>physicswallah live course jee neet class ncert solution pw store physic wallah india top online ed tech platform provides affordable comprehensive learning experience student class p</t>
  </si>
  <si>
    <t>year facility management solution service insite consortium founded massachusetts institute technology continued fully independent nonprofit corporation serf international membership education healthcare government organization led senior manager decade handson facility management fm experience insite offer fm expertise first applying pioneering bestofbreed technology solution providing senior management decisionsupport knowledge best manage physical asset consortium member dating back insite provided improved insight real property portfolio strengthened workplace business process saved million dollar workplace cost improved indirect cost reimbursement institution federally granted research</t>
  </si>
  <si>
    <t>skilfulco online platform provides reallife management technique professional skill online course help manager build capability confidence role additionally skilfulco offer selfdiscovery personal</t>
  </si>
  <si>
    <t>diamond student information system provides student information system si college nonprofit offering comprehensive dashboard managing information recently acquired linc learning unique learning management system lm</t>
  </si>
  <si>
    <t>berger levrault international software publisher provides software solution increase performance public private stakeholder client employee france spain canada morocco belgium italy c</t>
  </si>
  <si>
    <t>aboex information system inc fast growing softwaretechnology company specialize software development service institution higher education</t>
  </si>
  <si>
    <t>avocado pit opened door july charlottesville va earlier year owned operated bookstore staunton va littleton nh used rare bookdealer since developer booktrakker pro software online bookseller moved staunton charlottesville returning staunton early</t>
  </si>
  <si>
    <t>kritik innovative assessment platform education sector provides peer grading system distributes fair accurate assessment instructor improve student engagement save time grading student receive timely</t>
  </si>
  <si>
    <t>roy rosenzweig center history new medium digital humanity center aim democratize history digital medium operation year produced almost different project used million</t>
  </si>
  <si>
    <t>test guide company provides free study guide practice test many exam well prep course review user</t>
  </si>
  <si>
    <t>dynamic web training australia leading provider computer training offer wide range course microsoft adobe web design mobile graphic design elearning lean six sigma xero accounting myob software provide instructo</t>
  </si>
  <si>
    <t>one month online school dedicated teaching people hope entrepreneur everything need know without hiring expensive developer consultant one month started online coding school gradu</t>
  </si>
  <si>
    <t>flexischools australia online canteen ordering payment communication app parent school supplier provide allinone cashless school canteen ordering app allows school set canteen uniform shop</t>
  </si>
  <si>
    <t>school bell priority time school bell software</t>
  </si>
  <si>
    <t>servinform leader digital service digital transformation specialize outsourcing service company discover technology differential service offer present throughout customer lifecycle provide</t>
  </si>
  <si>
    <t>coursera online learning platform offer wide range course degree certificate top university industry leader million registered learner coursera provides access highquality lecture interactive</t>
  </si>
  <si>
    <t>schoolpass modern platform school simplify secure dismissal attendance visitor management school program complete k campus movement safety solution connect parent teacher front office automa</t>
  </si>
  <si>
    <t>college disha leading career counselling platform india experienced counsellor provide guidance support student finding right college course career offer service career counselling college admission as</t>
  </si>
  <si>
    <t>cloudcompass cloud consulting company founded established address market clamor sustainable technology roi cloudcompass believe customer able realize importance investment p</t>
  </si>
  <si>
    <t>clanbeat app support well nurturing social emotional learning co creation app enables student everywhere take lead life learning focusing self development well teacher</t>
  </si>
  <si>
    <t>cortechs company specializes smart gaming designed around neuroscience use brainwave tool improve behavior attention easily distracted child want improve focus game zip misty mountai</t>
  </si>
  <si>
    <t>request meeting htmlbody margin px zcwfcolfld inputtypetext zcwfcolfld selectformcontrol borderleft px solid f important modalcontent background crmwebtoentityformzcwflblleft width padding</t>
  </si>
  <si>
    <t>contact u read solution driven team lorem ipsum dolor sit amet consectetur adipiscing elitin sagittis eges sed viverra nunc tincidunt necnteger nonsed contact u read turn idea reality lorem ipsum dolor sit</t>
  </si>
  <si>
    <t>next tech company provides accessible computing environment tech education offer cloud computing environment teaching tech skill upskilling software team simplifying developer workflow mission make technol</t>
  </si>
  <si>
    <t>qualsoft system pvt ltd solution provider specializing customized erp solution cloud solution digital marketing solution offer service erps web solution business intelligence digital marketing solution</t>
  </si>
  <si>
    <t>longhouse software prominent supplier school scheduling software specialize providing class scheduler powerful flexible program allows school need control schedule computer longhouse software also</t>
  </si>
  <si>
    <t>comevo market leader online orientation training providing engaging easytouse cloudbased platform college university nonprofit organization platform offer various training module accessible</t>
  </si>
  <si>
    <t>targetx offer crm solution recruitment admission retention higher education built salesforce platform targetx established innovative force realm higher education providing campuswide crm solution</t>
  </si>
  <si>
    <t>open lm world largest open source lm provider build enhance open source software deliver highly effective customised engaging elearning open lm provides world class lm solution empower organization meet education</t>
  </si>
  <si>
    <t>zeliot new age deep tech company founded vision offering iot platform based solution enterprise automotive oems since zeliot successfully developed platform hosted device</t>
  </si>
  <si>
    <t>transcription certification institute tci general transcription certification training institute offer online training affordable fee new transcriptionists upon completion course qualifying score student rece</t>
  </si>
  <si>
    <t>acadly classroom response system attendance automation platform thats used university around world turn classroom engaging interactive learning space acadly free professor student in</t>
  </si>
  <si>
    <t>storypark purpose organization dedicated making difference unique heritage helped u focus matter child family educator storypark provides educator online platform involves family</t>
  </si>
  <si>
    <t>zhangmen education group zhangmencom leading online education brand china provides highquality online tutoring comprehensive education student primary secondary school team elite teacher</t>
  </si>
  <si>
    <t>classtime solution classroom complement inclass teaching immediate feedback student level understanding classtime build advanced platform learning feedback company founded visio</t>
  </si>
  <si>
    <t>gecko company provides higher education chatbot texting event software platform powered chatgpt ibm ai help university college enroll engage student gecko staff answer inquiry even th</t>
  </si>
  <si>
    <t>akari software leading provider curriculum management software higher education institution software transforms curriculum digital asset provides insight streamline process empower academic enable learner success</t>
  </si>
  <si>
    <t>classum interactive learning platform higher education classum aim make communication easy simple smart better education unique uiux based chatting ui sn feature lower communication barrier</t>
  </si>
  <si>
    <t>hackerearth online coding platform developer assessment software help million developer improve coding skill coding contest data science competition hackathons hackerearth trusted recruiter</t>
  </si>
  <si>
    <t>meeopp education technology startup provides cuttingedge evidencebased learning system facilitate language learning student agency offer ondemand learning platform highly relevant curriculum tailored</t>
  </si>
  <si>
    <t>telegraph leading uk consumer brand provides quality trusted awardwinning journalism offer breaking news opinion analysis commentary various topic including u election bidens presidency gun control abor</t>
  </si>
  <si>
    <t>ubit eitim kurumunuzun ihtiyalarna inovatif yazlm zmleri sunuyoruz ubit uur bilgi teknolojileri ylndan bugne kadar eitim sektr bata olmak zere pek ok sektre ynelik kurumsal yazlmlar lme deerlendirme sistemleri kuru</t>
  </si>
  <si>
    <t>examination online custombuilt learning management system lm training software inbuilt assessment system provide webbased test training software service educational institution healthcare facility corporate tr</t>
  </si>
  <si>
    <t>fraplcom provides online assessment tool school college university vocational center saasbased bb privately owned startup founded headquartered raipur chhattisgarh india fraplcom aim transform di</t>
  </si>
  <si>
    <t>dataflair company provides big data thought leadership service specialize analyzing data gain key business insight across enterprise expertise extends across big data ecosystem including hadoop nosql newsql</t>
  </si>
  <si>
    <t>learningstone online platform support training coaching collaborative individual blended learning safe learning collaboration environment help improve training coaching offering provides higher retu</t>
  </si>
  <si>
    <t>sun tech solution limited recognized educational technology developer sun tech product include xclass classroom management software dll digital language lab xpress audience response system boardwiz interactive whiteboard pro one av c</t>
  </si>
  <si>
    <t>lunchtime software provides customer size necessary software tool manage cafeteria point sale data solution currently implemented single building school multi school district food service management company</t>
  </si>
  <si>
    <t>libib cloudbased library management circulation system school organization individual website app privatehome library cataloging offering cataloging service book movie music video game onlin</t>
  </si>
  <si>
    <t>blackbelthelp leading provider help desk product service supporting higher education past year client globally blackbelthelp provides wide range product service improve help desk administration en</t>
  </si>
  <si>
    <t>scitent elearning software firm help nonprofit association healthcare organization forprofits launch grow elearning business inhouse expert instructional design course development distribution lm techn</t>
  </si>
  <si>
    <t>kukua education entertainment company building pan african childrens franchise around super sema africa first animated child heroine sema brought life animated tv series educational game toy</t>
  </si>
  <si>
    <t>tutorcruncher provides tutoring management software online payment crm invoicing payroll scheduling timesheets tutorcruncher provides bespoke management software tutoring industry resulting improved efficiency seamless</t>
  </si>
  <si>
    <t>educba leading global provider skill based online education offer amazing course across vertical prepared top notch professional industry job oriented skill based program demanded industry throug</t>
  </si>
  <si>
    <t>jabref free reference manager help discover collect organize cite scholarly literature research efficient way offer free bibliography management developed free open source software jabref found</t>
  </si>
  <si>
    <t>myinstitutionnet advanced institutional information management system sims offer online service educational institution including school college university training institution system provides institution wit</t>
  </si>
  <si>
    <t>goodhabitz company empowers employee help business grow solution offer self assessment combined inspiring online course stimulate self development goal help employee develop skill</t>
  </si>
  <si>
    <t>mimirhq edtech startup based indianapolis indiana focused creating product improve computer science education primary product mimir classroom provides tool instructor efficiently teach computer science cours</t>
  </si>
  <si>
    <t>affinety solution sport management software company specializes registration payment eligibility service k school year experience offer web content registration payment compliance mobile solut</t>
  </si>
  <si>
    <t>educational network leading provider cm solution k school website united state specialize custom designing school website reflect unique culture institution team talented software engineer c</t>
  </si>
  <si>
    <t>learnie private collaborative burst learning platform business content creator offer microlearning modern workforce catering need smb larger enterprise learnie serf instant learning traini</t>
  </si>
  <si>
    <t>chamiloorg international nonprofit association promotes improves protects freedom elearning software chamilo aim increase availability quality education worldwide continuous development c</t>
  </si>
  <si>
    <t>one world student information system oneworldsis company provides comprehensive student information system built microsoft dynamic power platform oneworldsis allows educational institution manage entire student lifecycle</t>
  </si>
  <si>
    <t>jigsaw interactive company changing world learns collaborates offer patented multidimensional virtual learning environment creates immersive personalized experience learner platform help organiza</t>
  </si>
  <si>
    <t>tabschool cloud based e learning management system assessment tool designed school college organization teach manage daily activity online tabschool platform educational institution help student enha</t>
  </si>
  <si>
    <t>r barcoders pvt ltd iso certified company rapidly emerging smart choice automatic identification solution r barcoders pvt ltd leading solution provider system integrator field automatic id</t>
  </si>
  <si>
    <t>learntask intuitive learning management system lm available market today setup within minute create course training staff resellers customer cloudbased software installation specialist skill</t>
  </si>
  <si>
    <t>echo global leader active learning technology provide lecture capture solution enable universal availability lecture content comprehensive solution includes video recording streaming video content management aud</t>
  </si>
  <si>
    <t>freetextbooks online platform offer competitive pricing guaranteed delivery free textbook student network student influencers buy rent sell textbook among peer eliminating need traditional bookst</t>
  </si>
  <si>
    <t>bsn infotech renowned staffing solution company established based lucknow uttar pradesh india company specializes website development software development mobile app development call center management digital mark</t>
  </si>
  <si>
    <t>ideagen software company specializes providing governance risk compliance grc solution regulated industry software solution help organization minimize risk strengthen compliance improve accuracy efficie</t>
  </si>
  <si>
    <t>higher one provides financial service data analytics higher education institution student higher one always higher education core founded higher one initial goal create electronic p</t>
  </si>
  <si>
    <t>bitblue technology company based mumbai india offer wide range service including software development website development database management system graphic design solution networking system integration voip wifi ip</t>
  </si>
  <si>
    <t>momentive agile experience management company delivers intuitive aipowered solution market research customer feedback enterprise feedback year experience billion real question response momentive</t>
  </si>
  <si>
    <t>dunesfactory pvt ltd company specializes developing marketing tool help business boost online presence offer wide range service including software development website development mobile application development</t>
  </si>
  <si>
    <t>tappned interactive video education training platform allows learner answer question video video decentralized application elearning act monetization hub content blo</t>
  </si>
  <si>
    <t>bakpax us ai read handwriting grade assignment save teacher time trouble grading give student instant feedback increase engagement convert teacher handwritten content formatted digital text</t>
  </si>
  <si>
    <t>genius education company provides student information system school full suite solution includes feature business office academic office parent involvement company working user since</t>
  </si>
  <si>
    <t>uconnect first ever one virtual career center platform enabling modern career service professional simplify virtual engagement uconnect help college university scale impact student success promoting career ed</t>
  </si>
  <si>
    <t>codeachi technology software company specializes web design seo app development offer range service including library management system billing invoicing solution pharmacy store management gst support</t>
  </si>
  <si>
    <t>transparent language company provides language learning software online course offer wide range language learning material language catering various sector u government military library uni</t>
  </si>
  <si>
    <t>academic earth platform offer free online course lecture video top college university user take online class prestigious institution like yale mit stanford harvard company aim provide</t>
  </si>
  <si>
    <t>knowledge avatar company provides platform creating publishing aipowered personal teaching assistant called knowledge avatar avatar support various form medium used teacher student business ed</t>
  </si>
  <si>
    <t>livinsoft cloudbased property management software focus dormitory student housing offer extensive integration robust solution adaptable framework designed cater diverse requirement livinsoft provides user</t>
  </si>
  <si>
    <t>lido learning india best small group tuition platform class math science english coding student kg grade lido experience includes cutting edge animated video content gamified learning taught india top</t>
  </si>
  <si>
    <t>capsim education technology company provides immersive handson learning experience realworld environment offer simulationbased teaching tool platform business educator corporate trainer engage learner</t>
  </si>
  <si>
    <t>san joaquin county office education sjcoe provides educational leadership resource service support school stockton lodi tracy manteca ripon linden rest county highly regarded program innovative</t>
  </si>
  <si>
    <t>spring time software solution pvt ltd custom software development company based india canada design develop deliver world class innovative feature rich efficient scalable highly accessible cost effective software solution</t>
  </si>
  <si>
    <t>appsphere ag highly experienced consulting company strong focus virtualization cloud computing accompanying mediumsized large organization digital transformation journey year appsphere</t>
  </si>
  <si>
    <t>click course online platform allows user easily create offer online course click course user upload existing content video pdfs audio powerpoint presentation add interaction test</t>
  </si>
  <si>
    <t>redrock software company specializes providing modern supply chain management software gaming hospitality industry webbased enterprise system offer full source pay functionality including eprocurement recipe mana</t>
  </si>
  <si>
    <t>convergence training leading provider training content software solution fit need industrial operation manufacturing mining workforce offer premium quality health safety training course training management</t>
  </si>
  <si>
    <t>noverant global leader providing webbased information training compliance management application software highly regulated industry featurerich learning management system lm help organization size implement learn</t>
  </si>
  <si>
    <t>grok learning online platform created educator educator providing comprehensive learning teaching experience programming user learn python html cs embedded programming pace using interactiv</t>
  </si>
  <si>
    <t>synel uk leading workforce management system business supplier biometric clocking machine access control system year experience synel develops time attendance system hr software student registrat</t>
  </si>
  <si>
    <t>netsweeper worldwide organization specializing content filtering software solution provide highly scalable content filtering web threat solution protect people online harmful content aipowered web filtering monitori</t>
  </si>
  <si>
    <t>bolide software software development company specializes creating consumer apps window offer range product including movie book cataloging software smart duplicate remover virtual webcam software video editing</t>
  </si>
  <si>
    <t>brookdale offer wide range excellent senior living retirement community senior care option including assisted living facility independent living alzheimers memory care skilled nursing senior housing brookdale senior livi</t>
  </si>
  <si>
    <t>wakelet platform allows user save organize share online content support various type content including video podcasts news article tweet instagram post user organize annotate saved content</t>
  </si>
  <si>
    <t>elearning platform designed help educator create effective online teaching platform start creating online elearning marketplace platform minute</t>
  </si>
  <si>
    <t>guestvision leading developer cosmetology school management software enterprise salon software robust software provides tool needed manage cosmetology school multilocation salon efficiently offer point sale</t>
  </si>
  <si>
    <t>crosstec corporation founded based boca raton fl provides sale support corporation organization government agency educational institution service customer crosstec offer free pre post sale techn</t>
  </si>
  <si>
    <t>ulektz india largest aipowered industry connect platform higher education help student connect peer expert teacher alumnus industry professional worldwide using ai ulektz provides personalized guidance appropriate</t>
  </si>
  <si>
    <t>get time learning solved endtoend big data data science machine learning project upskill achieve learning goal faster</t>
  </si>
  <si>
    <t>france universit numrique fun initiative ministry higher education research france provides national platform hosting online course french francophone higher education institution platform offer ove</t>
  </si>
  <si>
    <t>toddle teaching learning platform developed experienced educator streamlines curriculum planning project portfolio assessment report online learning one place toddle designed ib pyp ib myp ib dp ubd</t>
  </si>
  <si>
    <t>mango language language learning software offer language explore highest rated language learning app star rating app store google play software us proven linguistic methodology call</t>
  </si>
  <si>
    <t>dataquest online platform provides interactive tutorial realworld challenge learning data science user learn python r sql powerbi handson exercise project platform offer personalized learning pa</t>
  </si>
  <si>
    <t>gofluent world leading provider corporate language training solution year bb experience gofluent offer customizable blended language training program global organization solution combine professional langu</t>
  </si>
  <si>
    <t>sdui company build operating system digital modern education provide gdpr compliant app school daycare center simplifies communication organization app connects teacher parent child</t>
  </si>
  <si>
    <t>brainscape web mobile software company dedicated helping learn faster customer use brainscape study topic diverse foreign language college course medical school concept corporate training brainscapes online f</t>
  </si>
  <si>
    <t>kesdee inc largest provider elearning course banking finance catalog consists course library course banking finance accounting risk management insurance wealth management spanning hour</t>
  </si>
  <si>
    <t>otus k student growth platform support standard based grading common assessment data warehousing progress monitoring integrates student learning data rd party assessment content provider realtime inclassroom</t>
  </si>
  <si>
    <t>active network cloud platform providing activity participant management solution enterprise active network delivers premier software solution proven help organization municipality grow thrive year come indust</t>
  </si>
  <si>
    <t>mondly language learning platform offer immersive interactive fun language course designed language expert million learner country mondly aim break language barrier people help mak</t>
  </si>
  <si>
    <t>marvelsoft software development company specializes providing administration solution school college educational institution flagship product schooladmin erp software automates administrative activity</t>
  </si>
  <si>
    <t>foxbright creates engaging website proprietary cm platform powerful communication tool school build lasting relationship community foxbright provides website design hosted cm solution school business</t>
  </si>
  <si>
    <t>maxit company specializes providing innovative efficient learning solution corporate higher education market offer powerful customizable learnerweb enterprise lm tailored fit workflow fo</t>
  </si>
  <si>
    <t>skooler software company founded moss norway also office seattle goal make school life easier teacher student parent skooler provides complete platform education offering pedagogical smart lea</t>
  </si>
  <si>
    <t>cravingcode technology pvt highquality mobile web application company based mumbai specialize building businessspecific solution tailormade meet unique need client team industry expert</t>
  </si>
  <si>
    <t>comquip inc computer software company located west chester pa specialize automated scheduling undergraduate college university ensuring student faculty room availability preference taken account whe</t>
  </si>
  <si>
    <t>lm portal provides cloudbased learning management system business build powerful learning management portal</t>
  </si>
  <si>
    <t>ebsco information service leading provider resource library including discovery resource management database e book historical digital archive ebsco also preeminent provider online research content libra</t>
  </si>
  <si>
    <t>rarome school software company provides comprehensive school management software mobile apps software address pain point school authority particularly fee collection software school authority ea</t>
  </si>
  <si>
    <t>highquality video screencasts blog post professional emberjs developer</t>
  </si>
  <si>
    <t>enterprise hive social business community software platform provides networking collaboration solution higher education institution business flagship product hivesocial cloudbased technology allows orga</t>
  </si>
  <si>
    <t>edutuit school payment software company provides complete online enrollment tuition payment solution k school customization template fit school business model edutuit allows school create multiple payment cate</t>
  </si>
  <si>
    <t>selected social impact organization offer matching platform help teacher find job love school learning pod candidate also access library professional development resource help thrive year roun</t>
  </si>
  <si>
    <t>questionmark online assessment platform help organization individual unlock potential deliver better performance trusted largest organization world questionmark provides secure flexible solution pro</t>
  </si>
  <si>
    <t>ilumno strategic growth partner high quality university latin america provide comprehensive service technology help university modernize expand provide excellent service student faculty staff ilum</t>
  </si>
  <si>
    <t>interguard remote employee monitoring productivity tracking software offer feature user activity monitoring web content filtering data loss prevention laptop recovery software easy use set minut</t>
  </si>
  <si>
    <t>mindedge innovative learning company specializes higher education professional development content technology solution providing highquality online course elearning solution since mindedge offer r</t>
  </si>
  <si>
    <t>skyfactor benchworks formerly ebi macmillan learning company provides expertly crafted survey insight assessing improving guiding higher education student affair academic affair program flagship product mapworks co</t>
  </si>
  <si>
    <t>realsmart learning organization creates shape technology help school improve way child learn work school providing pedagogical professional development alongside technology support great learning</t>
  </si>
  <si>
    <t>easyclass new technology teacher student streamlining material assignment test grade discussion calendar social learning management system focusing europe middle east asia free learning management system easy</t>
  </si>
  <si>
    <t>busuu free online community language learning user access audio visual language course practice native speaker platform offer compact lesson expert lesson proper grammar fun interaction community</t>
  </si>
  <si>
    <t>studycours education management company based avenue caporal chef alain deruy la ciotat france</t>
  </si>
  <si>
    <t>atlantic associate develops advanced software solution mac pc automate business process like billing time tracking invoicing expense tracking client management contact management course registration timemanager classma</t>
  </si>
  <si>
    <t>netsupport ltd leading producer educational corporate software solution year development expertise million user worldwide netsupport offer range product service help organization manage maximize thei</t>
  </si>
  <si>
    <t>simon fraser university canadian university work community organization partner create share embrace knowledge improves life generates real change offer wide range program service including</t>
  </si>
  <si>
    <t>enrollerin online student admission software serf allinone erp student admission platform allows educational institute publish online form accept application manage supporting document shortlist applicant</t>
  </si>
  <si>
    <t>kid academy elearning platform provides educational apps child year old offer game video worksheet covering subject like math english language art apps designed professional</t>
  </si>
  <si>
    <t>faronics software product company headquartered vancouver canada office u uk deliver computer management software help simplify secure multiuser computing environment reboot restore technology</t>
  </si>
  <si>
    <t>praxilabs virtual science lab delivers accessibility affordability engagement educational institution dedicated team programmer education specialist committed continuously improving enhancing user expe</t>
  </si>
  <si>
    <t>speedexam online exam software provides comprehensive platform conducting assessment quiz exam offer range feature including test creation exam monitoring certificate generation extensive analysis soft</t>
  </si>
  <si>
    <t>empowering educator prepaze ensures educational technology product service user centric simple access use educator learner see strive transcend teaching learning experience private lesson</t>
  </si>
  <si>
    <t>ell technology specializes language learning solution combining content technology deliver complete language program institution student offer hour effective language learning content advanced le</t>
  </si>
  <si>
    <t>unibuddy scalable recruitment platform help college school institution university engage student increase admission transform marketing effort connects prospect student staff shared experience</t>
  </si>
  <si>
    <t>techlead information technology consulting company provides custom software solution various business segment finance banking insurance retail transport education social sector specialize image processing</t>
  </si>
  <si>
    <t>learning company provides economical simple powerful solution educator gather standardsbased assessment data daily basis dedicated helping teacher improve use technology applying lat</t>
  </si>
  <si>
    <t>mit education solution company provides education technology solution help school college accelerate digital transformation offer wide range solution streamline learner journey assist decision making</t>
  </si>
  <si>
    <t>classowl learning management system designed simplify classroom management increase student engagement interactive assignment interactive planning app teacher use communicate directly student stay track</t>
  </si>
  <si>
    <t>owl testing software premier provider affordable web based testing assessment system academia government business user owl intuitive test authoring exam management solution easily adaptable measuring evaluati</t>
  </si>
  <si>
    <t>every student tool succeed introducing learning relationship management lrm scaling goal learning plan coaching student</t>
  </si>
  <si>
    <t>make smarter people decision using skill data doselect help company make better hire every time human decision partner skill assessment platform recruitment ld across employment life cycle trusted client assessmen</t>
  </si>
  <si>
    <t>intervention compass education software company aim improve school culture student character safety provide student relationship management software simplify sustain support process software allows stakeho</t>
  </si>
  <si>
    <t>read naturally company provides researchbased reading intervention program help struggling developing reader improve literacy skill year experience read naturally offer supplemental intervention</t>
  </si>
  <si>
    <t>edficiency company provides intervention scheduling software middle high school software allows user create daily flex schedule quickly easily saving time teacher administrator software maximizes u</t>
  </si>
  <si>
    <t>mangahigh british company based london england dedicated creation digital resource teaching learning mathematics playful competitive game school provide adaptive math platform support teach</t>
  </si>
  <si>
    <t>sysclass learning management system lm offer online corporate academic training allows teacher professor instructor school university training center company post manage online course sysclass comp</t>
  </si>
  <si>
    <t>randa solution inc software firm based nashville tn serving public education sector randas tool administrator teacher aggregate manage many type education intelligence including standard testing result formati</t>
  </si>
  <si>
    <t>pupil asset school management information system mi pupil tracker software help school save time money improve student outcome secure tracking management system allows school easily manage collect analyze</t>
  </si>
  <si>
    <t>ezappt company specializes customer flow optimization provide queue management online scheduling customer waiting room tracking kiosk application flagship product enterprise online appointment scheduling tracki</t>
  </si>
  <si>
    <t>jamesgames gamedriven learning platform make training attractive exciting unforgettable game platform offer short casual game player quickly master allowing concentrate fully training question</t>
  </si>
  <si>
    <t>functional solution australian owned operated company providing stateoftheart product service library sector asia pacific reigon year experience continue push boundary library software market providing revolutionary webbased software run smart device low bandwidth mobile network well high quality educational video audio content looking transform library yesteryear modern fullyintegrated central learning hub</t>
  </si>
  <si>
    <t>digitalcrafts top rated coding bootcamp atlanta houston amongst best reviewed programming school country digitalcrafts offer intensive classroom experience full part time student transforming beginner int</t>
  </si>
  <si>
    <t>knowledgecitycom online employee training platform created improve productivity help manage organizational training video tutorial counting learning library perfect solution online</t>
  </si>
  <si>
    <t>codespark academy coding app kid teach basic computer programming app designed kid age us gamebased approach make learning fun engaging app kid learn real code using propri</t>
  </si>
  <si>
    <t>thinkster best place web tutorial screencasts covering best tool library framework modern javascript web developer implement educational science teach angular react net rxjs vue swift mean</t>
  </si>
  <si>
    <t>biblioscape bibliography software researcher generate citation bibliography apa mla etc best reference manager window</t>
  </si>
  <si>
    <t>planetspark online learning platform offer live class k learner public speaking creative writing skill also provide scientifically designed math program preteen kid aligned school curriculum plane</t>
  </si>
  <si>
    <t>pryor learning solution leading company learning industry offering comprehensive affordable convenient business compliance safety training year experience pryor helped million people reach</t>
  </si>
  <si>
    <t>jumbula top online registration software class camp school program powerful scalable secure platform make registration easy jumbula powerful one platform fit organization type size whe</t>
  </si>
  <si>
    <t>xello engaging college career readiness software unlocks every student potential opening eye future possibility equipping self knowledge skill confidence build actionable plan future success</t>
  </si>
  <si>
    <t>gradeazy online test platform offer proctoring service vernacular support white labeling api integration provides platform institute business conduct online proctored exam assessment company aim co</t>
  </si>
  <si>
    <t>intellipaat global online professional training provider offer updated industrydesigned certification training program big data data science artificial intelligence top trending technology course</t>
  </si>
  <si>
    <t>thomson reuters multinational medium information firm provides professional intelligence technology human expertise need find trusted answer across financial risk legal tax accounting medium market</t>
  </si>
  <si>
    <t>bestbookbuddies social network book lover connecting reader author publisher librarian automates library free hosting maintenance upgrade across world bestbookbuddies platform globally connected autom</t>
  </si>
  <si>
    <t>coursio swedish startup provides simple publishing service educationoriented content course help publisher influencers education company build scale education business online</t>
  </si>
  <si>
    <t>onestop solution teaching worry multiple userfriendly feature host manage class downloading wise app today</t>
  </si>
  <si>
    <t>whitehat jr online platform offer live online coding math music class kid provide proprietary activitybased curriculum realtime instruction teach kid logic structure sequence algorithmic thinking thr</t>
  </si>
  <si>
    <t>achieve company provides differentiated personalized digital learning solution student grade prek believe potential every student achieve dedicated helping student read write lear</t>
  </si>
  <si>
    <t>safetynow leading provider safety training solution year experience industry offer comprehensive online platform help reduce risk injury regulatory violation escalating expense trainin</t>
  </si>
  <si>
    <t>cybint solution global cybersecurity education company focus reskilling workforce upskilling industry cybersecurity offer cybersecurity training solution business team well cybersecurity sol</t>
  </si>
  <si>
    <t>raiseme platform allows high school student earn micro scholarship college based achievement school life starting early th grade student earn scholarship achievement throughout high</t>
  </si>
  <si>
    <t>laboratory consultation service inc leading provider state mandated course online course accredited affordable</t>
  </si>
  <si>
    <t>code nc software software development outfit deliver custom built software web application website various client ranging individual corporate body</t>
  </si>
  <si>
    <t>brent ozar unlimited boutique consulting firm specializing sql server consulting training highly specialized expert focus diagnosing resolving tough database issue making microsoft sql server faster reliable</t>
  </si>
  <si>
    <t>class composer online tool help elementary school make better student placement decision software program help elementary school create positive learning environment streamline student placement task class composer school</t>
  </si>
  <si>
    <t>aviso retention student retention software solution help college improve student outcome holistic student success solution higher education institution aviso empowers advisor engages student boost retention inst</t>
  </si>
  <si>
    <t>sanjieke information consulting sanjiekecn company provides ict service consultancy</t>
  </si>
  <si>
    <t>edugorilla online education platform offer wide range product service help student succeed exam provide video course study note book test series daily update exam including ssc ci</t>
  </si>
  <si>
    <t>directive consulting digital marketing company specializes seo ppc analytics content creation social advertising performance marketing agency built tech company start generating revenue today proven custo</t>
  </si>
  <si>
    <t>partnersresults integrated data platform learning help k school improve student outcome software allows school aggregate analyze interpret visualize data create datadriven framework exceptional performa</t>
  </si>
  <si>
    <t>blocksi company provides internet filtering web control solution product include web filtering parental control application protects employee student family accessing bad content offer cloudbased</t>
  </si>
  <si>
    <t>lam revolutionary new tool designing managing delivering online collaborative learning activity provides teacher highly intuitive visual authoring environment creating sequence learning activity activity include range individual task small group work whole class activity based content collaboration lam international organisation provides range service built around lam software service include technical support hosting training integration software development</t>
  </si>
  <si>
    <t>circuit simulation software stem work online simulate troubleshoot broken circuit rich simulation environment easy learn</t>
  </si>
  <si>
    <t>apl nexted academic operation platform brings academic team together centralized integrated flexible affordable platform managing workflow data reporting apl nexted link faculty student data optimize tea</t>
  </si>
  <si>
    <t>edupac software support service edupaccoza international leader education software providing online emis lm solution integrated secure online school management information software solution offer administration finance</t>
  </si>
  <si>
    <t>eximius infotech pvt ltd mumbai based product development company engaged development healthcare wellness application various client expertise lie efficient web application software development language asp ne</t>
  </si>
  <si>
    <t>appimagine leading software solution consulting company provide service across custom software cloud consulting web mobile app development app imagine leading software service solution consulting partner customer across</t>
  </si>
  <si>
    <t>infintrix global bespoke software solution company advises consults various client across world development implementation custom software application infintrix wide array service across various industry spann</t>
  </si>
  <si>
    <t>tigernix singapore based enterprise software solution provider provide erp crm school management system eam system training system wms hm etc tigernix one leading singapore software company software development provide</t>
  </si>
  <si>
    <t>skool master introduced modernize today education system providing edge others software let manage organize every single activity effectively efficiently effective use school administration focus</t>
  </si>
  <si>
    <t>smart system manage smart campus</t>
  </si>
  <si>
    <t>mastersoft leading education erp software provider india client provide customized reliable erp solution educational sector exclusively egovernance solution used educational campus across india</t>
  </si>
  <si>
    <t>redefining erp solution</t>
  </si>
  <si>
    <t>esteem soft limited software company established aim provide effective robust software meet customer need streamline operation boost efficiency organization across healthcare education smal</t>
  </si>
  <si>
    <t>myschoolworx classroom management system school administration software simplifies classroom task increase parent engagement offer feature enrollment assignment realtime grade parent communication softwa</t>
  </si>
  <si>
    <t>first quadrant solution analytics driven mobile solution company focus creating intelligent mobile based product leverage analytics user behavior pattern provide business insight first quadrant flagship product sqy</t>
  </si>
  <si>
    <t>sapphire software solution web mobile app development company based india usa year experience offer reliable affordable service business size startup enterprise service</t>
  </si>
  <si>
    <t>kat infotech leading technology company offer wide range solution software web mobile development year experience specialize providing erp solution various industry print logistics</t>
  </si>
  <si>
    <t>skolaro one solution module manage school efficiently trusted school across world come web portal mobile app help manage entire need school single platform school</t>
  </si>
  <si>
    <t>ayotree cloudbased school management software help traditional online school manage scheduling attendance payment virtual classroom</t>
  </si>
  <si>
    <t>skoolapp comprehensive school management software work web mobile app offer tremendous benefit school teacher parent student seamless communication current real time secure stored</t>
  </si>
  <si>
    <t>redox system pvt ltd delhi india based company provides offshore software development software outsourcing offshore outsourcing website design web application development service client globally focus industry include</t>
  </si>
  <si>
    <t>winnoucom hyderabad based technology solution firm providing saas based demand complete world class software solution school college homegrown product onedu comprehensive school college management erp syste</t>
  </si>
  <si>
    <t>collpoll digital campus platform higher education institution offer aidriven campus automation digital learning analytics solution platform help institution transform key academic administrative process col</t>
  </si>
  <si>
    <t>devszone web software development company based bangladesh provide wide range service including web designing web development website maintenance software development seo logo design web banner design also offer</t>
  </si>
  <si>
    <t>allovue education finance software company provides userfriendly application school district allocate budget manage resource efficiently equitably flagship product balance allows district official principal</t>
  </si>
  <si>
    <t>edumarshal school management software company provides advanced userfriendly erp solution school college module edumarshal help educational institute efficiently manage activity software offer</t>
  </si>
  <si>
    <t>class system leading provider administration software system management software solution language school international training college institute year experience class system used sch</t>
  </si>
  <si>
    <t>eduhappy school management learning management system lm provides automated integrated management system school allows school connect campus different location one system streamline p</t>
  </si>
  <si>
    <t>website designing development company delhi india hindsoft leading website designing website development seo company delhi india get effective affordable website designing solution hindsoft technology pvt ltd company</t>
  </si>
  <si>
    <t>applane cloudbased erp platform company provides integrated software solution managing organizational function platform built mean stack enables product evolution customization x speed offer educatio</t>
  </si>
  <si>
    <t>bba solution excels providing book college university student low price understand higher education expensive providing low cost textbook help lessen financial stress collegewe work university</t>
  </si>
  <si>
    <t>parallel campus cloudbased application provides comprehensive erp solution school university college institute offer feature online application attendance management library management time table management</t>
  </si>
  <si>
    <t>myclassboard india leading school management software designed student teacher cloudbased service help school administrator streamline school operation enhance learning educational institution world</t>
  </si>
  <si>
    <t>search engine optimization seo smo reputation management web development digital marketing school erp solution gescis technology private limited</t>
  </si>
  <si>
    <t>ayn infotech limited fastgrowing company located pune india provide innovative technology solution consulting service help client create execute digital transformation strategy team technology expert understand</t>
  </si>
  <si>
    <t>flipscool school management software specially designed streamline paperless administration school educational institution consists various module greatly help teacher staff maintaining student record academic history essential student information</t>
  </si>
  <si>
    <t>pateast allinclusive yet uncomplicated schoolinstitute management erp solution deployable schooleducational institution irrespective curriculum language follows customizable cloudbased saas soluti</t>
  </si>
  <si>
    <t>vanco payment technology leader specializing payment donation processing education administration software serve customer education faithbased organization nonprofit professional service market v</t>
  </si>
  <si>
    <t>genie infotech pvt ltd product based company located rajkotgujaratone product called iqra school erp cover almost every need schoolscollegesor institutionsour aim remove gap organization parentsguardian</t>
  </si>
  <si>
    <t>eduadmin comprehensive suite software program designed specifically school administration offer administration module additional addon program software webbased mobilefriendly accessed webenabl</t>
  </si>
  <si>
    <t>vb elabs pvt vbelabsin company provides best school erp called usm usmconnect software secure customizable making suitable level school college ultimate school manager usmconnect mobile</t>
  </si>
  <si>
    <t>cloudlogic technology global software development company primarily focus cloud solution aws microsoft azure google cloud custom software development mobile application web application erp crm development cloudlogic technol</t>
  </si>
  <si>
    <t>shaurya software pvt shauryasoftcom company specializes providing school erp software service flagship product cloud school erp fully webbased school management system builtin feature designed</t>
  </si>
  <si>
    <t>rrangi utumtauranga education payroll ltd delivers accurate timely secure payroll service new zealand school responsible paying around teacher support staff approximately school every fortnight</t>
  </si>
  <si>
    <t>ireava educational product company provides software solution educational institute school college coaching center offer school software erp help manage various aspect educational institution additio</t>
  </si>
  <si>
    <t>mdplus ehr electronic medical record software cloud based solution practice health service safe secure store health information</t>
  </si>
  <si>
    <t>cloud solution information technology service company based cloudsym solution skf colony chinchwad pune maharastra india</t>
  </si>
  <si>
    <t>mybudgetfile cloudbased budget platform designed simplify budget development resource planning k school system connects individual department school budget single district budget allowing better budget c</t>
  </si>
  <si>
    <t>dataman topmost software development company based kanpur india offer wide range service including software development web design android io app development mobile app development year experience</t>
  </si>
  <si>
    <t>te software company provides excellent software support school offer range product service including support ticket management help desk solution remote support accounting software time clock system onlin</t>
  </si>
  <si>
    <t>virgosys rapid growth mobile application development company virgosys dedicated team mobile application development vast experience providing native android io solution virgosys one best company bang</t>
  </si>
  <si>
    <t>triz innovation pvt ltd leading technology company provides endtoend learning solution integrated business application government organization academic institution enterprise worldwide offer educational software</t>
  </si>
  <si>
    <t>school alarm school management software system designed small medium school worldwide handle schoolrelated activity convenient hasslefree manner used leading college school institution research ce</t>
  </si>
  <si>
    <t>finance manager company providing new york state school district superior fund accounting administrative software since flagship product nvision take school business management next level powerful</t>
  </si>
  <si>
    <t>harris school solution offer full suite integrated k school nutrition management solution student information system software school financial management human resource designed meet evolving need educator admini</t>
  </si>
  <si>
    <t>pintek indonesian fintech company providing loan focus educational sector mission enable student level education providing affordable loan family service educational expense kinde</t>
  </si>
  <si>
    <t>software development startup</t>
  </si>
  <si>
    <t>peopleadmin recognized leader talent management solution specifically designed higher education government k help customer build better organization build better future company unique web based soluti</t>
  </si>
  <si>
    <t>achieve technology provides software specifically designed independent school comprehensive suite help school improve efficiency accuracy communication even better modular technology allows add application nee</t>
  </si>
  <si>
    <t>offer leading language school agency management software choosing allinone cloudbased software render managing language school agency smarter faster much efficient thebing software includes variety beneficial aspect save time money help grow business great feature look forward cloudbased software requires installation maintenance secure access anywhere modular structure match need budget enquiry accounting easy communication student teacher partner useful reporting tool online registration enquiry form website double entry manage different user access right mobile app student cloud based u eu thebing software young dynamic team year experience field language school agency software development currently user working thebing software daily basis various part world dont miss opportunity look software scheduling presentation receiving demo login</t>
  </si>
  <si>
    <t>best web development company hire dedicated developer india hire dedicated developer india whatever business youre rococo industry expert developer assist company going startup large enterprise accomplish busines</t>
  </si>
  <si>
    <t>te company dedicated supporting teacher worldwide provide wide range product service help educator excel career includes teaching resource school software magazine awardwinning journalism fo</t>
  </si>
  <si>
    <t>schooltonic school management software school management system provides complete school erp software manage various aspect school administration offer feature admission management attendance tracking examination</t>
  </si>
  <si>
    <t>torsh professional learning platform educator provide easytouse platform give school leader educator access tool resource data needed set track reach professional learning goal flagship produ</t>
  </si>
  <si>
    <t>ed admin allinone school management software offer different module covering everything financial academic communication staff management browserbased software application streamlines simplifies</t>
  </si>
  <si>
    <t>streamlining financial relationship school studentsparents</t>
  </si>
  <si>
    <t>compass education information technology company provides webbased school management system software product compass connects every facet school community simplifying complex task attendance student management ev</t>
  </si>
  <si>
    <t>domain name schoolmanagereu sale make offer buy set price</t>
  </si>
  <si>
    <t>t school software company provides educational facility comprehensive software application application includes free basic module comprehensive module making top choice supply chain educational appli</t>
  </si>
  <si>
    <t>smart pupil smart cloudbased onepoint solution school management dedicated platform completely automates educational institute integrating module streamline educational process smart pupil offer interactive le</t>
  </si>
  <si>
    <t>hr software solution pvt ltd hr leading software development company established offer range product service including hr payroll school software hospital software mobile app development web development wit</t>
  </si>
  <si>
    <t>pdexpress leading provider webbased professional development staff information management software educational organization product currently supporting educational organization state specialize</t>
  </si>
  <si>
    <t>edunext technology pvt ltd technology company catering educational institution company founded people proven experience indepth understanding education enterprise expertise technology mission help</t>
  </si>
  <si>
    <t>technix india software company provides custom software development web design digital marketing consulting service small business aim save customer money cost delivering highquality service</t>
  </si>
  <si>
    <t>rushda software web software development company moradabad uttar pradesh india develop software website according client requirement</t>
  </si>
  <si>
    <t>optimal solution leading technology integrator west michigan specializing network infrastructure wireless voip ip video surveillance network storage also developer evideon suite iptv interactive medium</t>
  </si>
  <si>
    <t>skoolmanager company provides free school management software offer customized school software iso iso certified school management erp solution powerful secure adfree easy use skool</t>
  </si>
  <si>
    <t>breen system management inc independent developer reseller specific market software larger market include granite healthcare distribution construction fuel industry well school credit union human resource</t>
  </si>
  <si>
    <t>volksoft leading provider technology business correspondent microfinance institution private bank payment bank offer comprehensive automation suite educational institute called ezschool includes sophisticate</t>
  </si>
  <si>
    <t>intouch quality service pvt ltd delhibased company offer complete solution web development web hosting online marketing provide service custom web development ecommerce development mobile app development</t>
  </si>
  <si>
    <t>classlife education allinone education management platform provides academic management virtual campus sale financials student information service simplify work educational institution offering comprehensive solu</t>
  </si>
  <si>
    <t>school business service leading global specialist providing support service product education sector sb one uk leading supplier education support service portfolio includes full spectrum ict</t>
  </si>
  <si>
    <t>zippro system topnotch mobile app web software development company focused becoming leading software solution integration service provider headquarters manchester uk regional office france nigeria</t>
  </si>
  <si>
    <t>college management software enables college university manage operation convenience single integrated platform ask college automation software</t>
  </si>
  <si>
    <t>scientific study company provides cloudbased school erp software service offer range product service including school management software branded school phone apps digital library admission lead generator online clas</t>
  </si>
  <si>
    <t>infinite campus comprehensive webbased k student information system provides realtime access special education instruction curriculum assessment state reporting data warehousing functionality year exp</t>
  </si>
  <si>
    <t>integrated educational information management software eduwonka offer fully integrated suite tool educational management student information collaboration educator intuitive software smarter school drop u line find</t>
  </si>
  <si>
    <t>entab infotech pvt ltd india based software development company specialized providing webbased erp solution educational institute offer school management software mobile apps school including feature attendance</t>
  </si>
  <si>
    <t>global infoventures pvt ltds education erp software best software university college school university coaching institute india provided best erp company global infoventures pvt ltd</t>
  </si>
  <si>
    <t>pelagian software emerging organization arena information provider software development offer variety software solution hotel restaurant tour travel mine clay photo studio lab retail mart wool woole</t>
  </si>
  <si>
    <t>edukool oneofitskind application encompasses every aspect managing school even chain school single dashboard</t>
  </si>
  <si>
    <t>appsar technology conceived thought infusing technology driven efficiency smartness education institute today solution range one stop school erp system personalized smart school mobile app parent digital distribution access homework real time online test student strive catalyst quest smart school solution help enterprise find new efficient way working save paper time money team consist dynamic individual diversified wealth experience share passion thing digital company integrity deliver promise</t>
  </si>
  <si>
    <t>curacubby tool help optimize operation finance education recreation family service program helping save money time curacubby provides free software preschool help efficiently manage tuition collection invo</t>
  </si>
  <si>
    <t>edstart leading technology financial service company providing funding payment service education offer fee management solution help school improve finance efficiency flexible payment plan parent help</t>
  </si>
  <si>
    <t>hyniva business consulting technology firm help solving business challenge global banking finance insurance healthcare educational organization hyniva proprietary product solution industry segment specia</t>
  </si>
  <si>
    <t>eskadenia software worldclass software vendor provides bestinclass business system cloud solution field telecommunication enterprise insurance education healthcare internet employee sale acti</t>
  </si>
  <si>
    <t>synapse softech pvt ltd software development company specializes web development web design offshore development service provide custom software development service offer solution field webbased solution e</t>
  </si>
  <si>
    <t>digitaledu solution pvt ltd company specializes digital transformation campus automation erp university college school offer intelligent integrated fully managed solution service company focu</t>
  </si>
  <si>
    <t>pcr educator school information management system website software provider offer online school management software integrates school data single database public website finance fundraising cloudbase</t>
  </si>
  <si>
    <t>foradian leading education erp software provider k higher ed institution provide affordable customizable easy use erp solution world leading provider enterprise solution education institution product u</t>
  </si>
  <si>
    <t>schoolsoftwarescoin company provides open source school erp software source code software help school manage daily operation student detail time table design attendance fee transaction exam result employe</t>
  </si>
  <si>
    <t>eloit innovation leading provider school management system academic erp solution flagship product edisapp equipped module feature function streamline school operation process addition elo</t>
  </si>
  <si>
    <t>ikolilu software service saas platform revolutionizes education streamlines administrative process school offer complete set modular software application automate school information system eliminating redun</t>
  </si>
  <si>
    <t>eduxpert school management software provides simple efficient school management system erp offer feature school account management fee management transportation management library management admission management atte</t>
  </si>
  <si>
    <t>primemove technology pvt ltd company formed experienced entrepreneur global outlook success company four division travel tourism integrated farming information technology medium entertainment information</t>
  </si>
  <si>
    <t>neolite infotech mobile app development company mumbai also specializes software development website designing digital marketing seo service offer customized solution meet need client focus cr</t>
  </si>
  <si>
    <t>insto technology web development software development company provides web service application development designing hosting seo internet marketing data warehousing</t>
  </si>
  <si>
    <t>smartclass educational technology company developing cloudbased school management system since worked hundred school university charity foundation private educational course provide be</t>
  </si>
  <si>
    <t>schoolcollegecom provides complete school management system software best software available plus module cover process covered school</t>
  </si>
  <si>
    <t>software school administration student information system customized meet need school</t>
  </si>
  <si>
    <t>xiphias software technology pvt ltd hightech enterprise integrated development branding manufacture support marketing kiosk system provide customized kiosk client offering different alternative match applica</t>
  </si>
  <si>
    <t>mushroom softech private limited company specializes providing school college management software solution software eschool used educational institution worldwide administration managementrelated activity</t>
  </si>
  <si>
    <t>jil information technology jilit cmmi level iso iso certified integrated business solution company provide wide range service solution government organization academic institution enterpri</t>
  </si>
  <si>
    <t>adept business solution fast growing dubai based business solution provider specialized providing business application small enterprise level company middle east highly experienced consultant helm founder</t>
  </si>
  <si>
    <t>isams leading school management information system mi provides suite apps portal feed vital information teacher parent student cloudbased software help school manage every area school life incl</t>
  </si>
  <si>
    <t>rudra softech leading erp developer yii framework offering enterprise solution college management system development open source technology expertise php mysql html cs ajax jquery year experi</t>
  </si>
  <si>
    <t>tranqueel software fastest growing company incorporated aim providing high quality software web application using industry best standard technology offer customize software solution web based erp softwa</t>
  </si>
  <si>
    <t>mgrm net limited india leading e governance technology company market implement state art e governance system service exclusive license technology parent mgrm technology llc usa mgrm net uniq</t>
  </si>
  <si>
    <t>technovista limited leading software development company specializing desktop webbased application solution large medium small enterprise many year experience industry deep expertise government</t>
  </si>
  <si>
    <t>inside edge system inc financial service company based fresenius rd westport connecticut united state</t>
  </si>
  <si>
    <t>altredo company provides range financial service software product offer forex prediction software stock prediction software forex trading robot binary option trading signal software binary option autotrader</t>
  </si>
  <si>
    <t>guidewire software leading provider software solution property casualty pc insurance industry offer comprehensive technology platform combine core processing data analytics digital engagement capability</t>
  </si>
  <si>
    <t>hpc sphere pvt ltd indian startup company provides service solution around financial technology company engages research development consulting training field trading across globe service</t>
  </si>
  <si>
    <t>wayswealth free roboadvisor provides professional scientific research reinvented passive investment strategy offer financial service wealth management financial advice roboadvisor portfolio management wayswealth</t>
  </si>
  <si>
    <t>digiterre software data engineering consultancy enables technological organisational transformation many world leading organisation envisage design deliver software data engineering solution user want</t>
  </si>
  <si>
    <t>torstone technology leading global provider cross asset security derivative post trade processing technology offer simplified post trade processing solution help financial firm reduce cost achieve greater control minimi</t>
  </si>
  <si>
    <t>powerful secure productivity tool regulated industry scrypt inc harness cloud deliver application help customer improve communication streamline workflow improve vital exchange information unwav</t>
  </si>
  <si>
    <t>th story company provides suite automated trading analysis product broker hedge fund institutional trader product highly customizable offer wide range order type matching algorithm mult</t>
  </si>
  <si>
    <t>profile software specialised financial software solution provider office key financial center global presence profile software provides leading technology solution service financial banking industry serving</t>
  </si>
  <si>
    <t>risk control limited leading independent firm quantitative risk specialist based london risk control assist major international institution advising risk methodology implementation supplying bespoke risk software aim</t>
  </si>
  <si>
    <t>finance unlocked world first comprehensive demand video delivered learning platform built specifically finance professional company offer range course including curated video course led industry expert certificate p</t>
  </si>
  <si>
    <t>damco solution trusted software service technology solution company offering product engineering emerging tech mobility digital transformation global technology digital transformation company focused delivering</t>
  </si>
  <si>
    <t>intralinks leading fintech platform secure document sharing collaboration learn add efficiency security banking security alternative investment intralinks trusted global leader providing sec</t>
  </si>
  <si>
    <t>personal capital leading digital wealth management firm provides range financial service tool help individual organize manage finance free software user easily track monitor various financia</t>
  </si>
  <si>
    <t>opeff technology financial technology consulting company provides technology consulting service hedge fund private equity firm asset management company prime broker fund administrator mission revamp techno</t>
  </si>
  <si>
    <t>finiata fastgrowing company provides working capital financing freelancer smes offer flexible credit line smart cash flow solution allowing business owner focus matter finiatas platform us automated da</t>
  </si>
  <si>
    <t>audit application company provides fully automated cloudbased solution replace manual audit confirmation process improving quality audit confirmation process saving time money</t>
  </si>
  <si>
    <t>centurioncares system integrator automates communication optimize efficiency enhance customer service maximize budget provide suite innovative product solution designed automate organization communication</t>
  </si>
  <si>
    <t>infocomsystemscom ireach health information management system jacs judicial docket management financial risk management system customer service system custom software development solution infocom system software development</t>
  </si>
  <si>
    <t>bpmlinks next generation technology company offer comprehensive range service designed help business succeed digital age provide service data analytics digital transformation blueprint enterprise pmo r</t>
  </si>
  <si>
    <t>rj obrien associate llc oldest largest independent future brokerage clearing firm united state provide full range service industry largest global network introducing broker ibs commercial</t>
  </si>
  <si>
    <t>prime factor global leader applied data protection software helping secure open collaborative digital world simplify complexity data security encryption tokenization data masking cryptographic key management</t>
  </si>
  <si>
    <t>noventia oy helpotamme hankinnan hommia kaikki ajantasaiset tiedot toimittajista yhdess paikassa parempi lpinkyvyys toimittajatietoihin organisaation sisll shkinen tarjouspyynt nykyaikainen tapa hoitaa kilpailutuksia huutokaupat tehost</t>
  </si>
  <si>
    <t>paygilant revolutionary frictionless digital banking payment anti fraud company designed new fintech era mobile based fraud detection frictionless payment experience drastically reduces operational cost ye</t>
  </si>
  <si>
    <t>true wealth swiss online wealth management platform based zurich offer intuitive transparent costefficient investment strategy using etf service include digital asset management focus sule wertschriften</t>
  </si>
  <si>
    <t>passfeed leader providing innovative commerce financial technology solution business worldwide passfeeds leading saas platform combined best revolutionary digital banking payment solution smbs one easy u</t>
  </si>
  <si>
    <t>harness power social network promote best skill attribute connect others meaningful way social discovery platform capital market</t>
  </si>
  <si>
    <t>algomi software company provides technology bond market participant improve workflow liquidity algomi creates network enables market participant intelligently harness data make valuable financial trading</t>
  </si>
  <si>
    <t>lendingfront provides bank credit provider uptodate lending technology originate underwrite service small business loan cloudbased whitelabeled technology platform eliminates friction frustration ri</t>
  </si>
  <si>
    <t>sofon leading supplier innovative standard software guided selling sofon enables set quotation contracting process intelligently analyzing customer need finding suitable solution sofon provides software</t>
  </si>
  <si>
    <t>ginimachine provides dedicated decision making software business prediction bank lender telecom company auto dealer code ai data prediction within minute enhance decision making process cutting edge ai</t>
  </si>
  <si>
    <t>betasmartz leading provider nextgeneration businesstobusiness hybrid digital investment software offer automated investment platform construct goalbased portfolio using sophisticated algorithm institution adviser smsfs</t>
  </si>
  <si>
    <t>finfolio company provides investment portfolio management software investment advisor professional wealth manager software allows advisor report rebalance trade bill host mobileready client portal single</t>
  </si>
  <si>
    <t>smart communication leading technology company focused helping business engage meaningful customer conversation conversation cloud platform uniquely delivers personalized omnichannel conversation across entire customer e</t>
  </si>
  <si>
    <t>fintechos global leader fintech enablement mission make fintech innovation available every company fintechos platform simplifies accelerates launching servicing expansion financial product service</t>
  </si>
  <si>
    <t>mprofit comprehensive tech solution investor investment professional seamlessly manage multiasset investment offer multiasset portfolio tracker allows user consolidate investment stock mutual fund bond np</t>
  </si>
  <si>
    <t>decentro fintech company provides simple automated apis payment kyc lending offer open banking apis allow business launch product x faster platform trusted business globally provi</t>
  </si>
  <si>
    <t>hypto banking fund transfer platform india provides best fund transfer payment apis highest success rate cheapest cost instant onboarding offer web service open source connector finapps auto</t>
  </si>
  <si>
    <t>eurobase international software service provider financial institution country provide enterprisewide solution reinsurance company bank financial institution well recruitment service</t>
  </si>
  <si>
    <t>aptitude software specialist financial management software company help enterprise cfo achieve financial control offer finance transformation solution drive growth efficiency sustainability flagship product fynapse</t>
  </si>
  <si>
    <t>automated intelligence microsoft gold partner provides software service help organization manage information effectively specialize cloud migration data analysis data governance solution enable organizati</t>
  </si>
  <si>
    <t>crmit solution pioneer delivering cloudbased customer experience cx consulting solution certified customer relationship management crm consultant successful crm deployment across country crmit solutio</t>
  </si>
  <si>
    <t>mfsys software system pvt ltd specializes developing implementing wide range enterprise software application technology specifically financial industry major focus microfinance banking</t>
  </si>
  <si>
    <t>founded cgi among largest business consulting service firm world professional serving client hundred location worldwide cgi leading business process service provider focused bein</t>
  </si>
  <si>
    <t>financeit market leading point sale financing provider servicing home improvement vehicle retail industry financeits innovative cloud based technology make easy merchant increase close rate transaction size</t>
  </si>
  <si>
    <t>capitalvia global research limited sebi registered stock advisory company provides investment advisory service offer forex commodity trading signal expert guidance certified professional stock market recommendation base</t>
  </si>
  <si>
    <t>triquesta software company providing leading edge technology organization commodity finance triquesta financial technology company embracing sole focus collateral management risk management compliance solution</t>
  </si>
  <si>
    <t>finastra one largest fintech company world offering broadest portfolio solution financial institution size finastra provides broadest portfolio financial service software world todayspanning cor</t>
  </si>
  <si>
    <t>trading technology saas technology platform provider global capital market industry awardwinning tt platform connects world major international exchange liquidity venue listed derivative alongside growing numbe</t>
  </si>
  <si>
    <t>crealogix swiss based software company specializes digital banking wealth management solution offer range service aimed helping financial organization enhance customer experience provide innovative digital</t>
  </si>
  <si>
    <t>dbcom consulting company offer wide range service system integration service consulting provide solution database cloud migration technology help business drive growth paperless co</t>
  </si>
  <si>
    <t>fundcount company offer powerful tool investment management partnership accounting provide software solution portfolio manager accountant fund administrator originally developed hedge fund market fundco</t>
  </si>
  <si>
    <t>option trading portfolio investment analysis design tool peter hoadley includes software option analysis asset allocation portfolio optimization analysis risk management value risk var volatility correlation estimation realtime data much</t>
  </si>
  <si>
    <t>howland international inc company based falling water drive poinciana florida united state</t>
  </si>
  <si>
    <t>myob leading provider business management solution helped million business australia new zealand myob help business kind size delivering software service simplify accounting payroll</t>
  </si>
  <si>
    <t>fisa group provides integrated technology solution financial service industry proud generated lasting business impact project country past year experience necessary understand</t>
  </si>
  <si>
    <t>credifi big data platform serving cre finance market data property cre loan growing</t>
  </si>
  <si>
    <t>samt ag swiss independent asset management company provide scientificbased sophisticated solution different account level robo advisor industry service include free selfadvice service smaller account opt</t>
  </si>
  <si>
    <t>payment component bb solution provider payment open banking range product support high street bank innovative fintechs componentized solution offering agile approach need manage ev</t>
  </si>
  <si>
    <t>fino paytech leading branchless banking network provides alternative banking channel technology solution bank financial institution government insurance company robust inhouse technology versatile operation</t>
  </si>
  <si>
    <t>nirvana solution nycbased financial software company provides affordable cloudbased integrated customized solution asset manager asset owner service provider offer realtime portfolio management solution hedge</t>
  </si>
  <si>
    <t>bitsy prospect client engagement platform built financial advisory firm simplify growth effort fast secure platform proven get result</t>
  </si>
  <si>
    <t>rpm risk portfolio management ab rpmse specialized investment manager focusing solely cta global macro strategy since company founded helping institutional investor diversify traditional invest</t>
  </si>
  <si>
    <t>v ltd global provider document management purchase management expense management professional service automation learning training management software enables public private sector organisation streamline bus</t>
  </si>
  <si>
    <t>openmarkets australia premier wholesale share trading api partner one australia largest retail broker provide api white label solution fintechs afsls including fund manager adviser planner openmarkets</t>
  </si>
  <si>
    <t>techfinancials leading global technology solution provider simplified trading technology since inception techfinancials developed powerful trading platform simplified end user trading experience approach</t>
  </si>
  <si>
    <t>hum capital funding platform connects great company right capital engineered value company potential social proof performance vanity metric help private company get clearest picture value</t>
  </si>
  <si>
    <t>governancecom low code business process management platform help business asset management industry optimise business process automation connect data process people across organisational silo make da</t>
  </si>
  <si>
    <t>xignite leading provider cloudbased market data solution offer wide range apis enable company consume centralize distribute optimize access realtime market reference data apis power mobile financial</t>
  </si>
  <si>
    <t>envestnet financial technology company provides suite webbased financial planning retirement planning software product software includes goal planning insurance need analysis asset allocation estate planning tool e</t>
  </si>
  <si>
    <t>dealroom premier platform provides project management software corporate development executive investment banker private equity firm software offer intuitive tool pipeline management diligence integration di</t>
  </si>
  <si>
    <t>galeo provides customized wealth care service asset financial nonfinancial leveraging wealth tech solution fully independent organization without conflict interest manage sell fi</t>
  </si>
  <si>
    <t>ndgit connects bank insurance digital provider innovative fintechs repeatedly awarded open finance platform support financial service provider greatest strategical technological challenge accelerates creation</t>
  </si>
  <si>
    <t>pluang financial technology company offer diverse range investment product service user invest various asset class u stock u stock index gold cryptocurrencies mutual fund platform provides adv</t>
  </si>
  <si>
    <t>capital banking solution leading provider end end integrated banking software business across europe africa middle east america company offer suite integrated modular product retail corporate p</t>
  </si>
  <si>
    <t>quantifi provider risk analytics trading solution global financial market commodity industry quantifis integrated framework delivers accurate analytics comprehensive risk management cross asset trading front back</t>
  </si>
  <si>
    <t>lmax group global financial technology company operates leading institutional exchange fx delivers transparent fair precise consistent execution provide level playing field market participant leadi</t>
  </si>
  <si>
    <t>corvee company provides advanced tax planning software solution offer suite solution designed empower accounting tax professional building growing optimizing firm offering include tax planning</t>
  </si>
  <si>
    <t>istra cutting edge technology analytics company applying intellectual capital field financial market founded istra grown rapidly become leading automated trading firm heart company dynamic tea</t>
  </si>
  <si>
    <t>bondcliq solution specifically designed optimize credit market data market participant bondcliq data dashboard operating system credit market data providing customizable table visuals chart across multiple sourc</t>
  </si>
  <si>
    <t>optherium lab blockchain technology company offer ecosystem product service powered optherium blockchain ai biometrics provide white label neobank enterprise allowing business use technology und</t>
  </si>
  <si>
    <t>findcra research engine put cra first provide intuitive software platform bank find research cra aligned nonprofit build performance context get answer cra question proprietary process aggregate data</t>
  </si>
  <si>
    <t>zil money platform provides best payroll solution credit card allows user pay bill invoice mortgage rent tax inventory business bill using credit card extend float zil money also offer online ch</t>
  </si>
  <si>
    <t>etna software corp one world leading financial software solution technology service provider offer white label trading platform online broker digital advisor providing customizable solution online brokerage</t>
  </si>
  <si>
    <t>captoolsnet investment portfolio software captools company independent investment portfolio performance tracking software company provide captoolsnet software support financial advisor captools company private financial accounting</t>
  </si>
  <si>
    <t>formula stock service provides highquality stock recommendation portfolio management algorithmic investing approach us ai fundamental quantitative analysis forecast stock go intellig</t>
  </si>
  <si>
    <t>stocklight premier stock investing app australia available iphone ipad android device number one stock market investing app io android australia stocklight user track portfolio resear</t>
  </si>
  <si>
    <t>forexware unique full service forex trading technology advisory leader providing end end forex software solution liquidity fx brokerage introducing brokerage bank financial institution money manager around world whe</t>
  </si>
  <si>
    <t>openlink company provides software solution support service trading risk management financial operation professional</t>
  </si>
  <si>
    <t>charles river development leading provider solution service automate multiasset front middle office investment management function cater institutional wealth alternative manager well asset owner insu</t>
  </si>
  <si>
    <t>mortgagehippo fintech company offering comprehensive suite web mobile ready product white labeled mortgage lender digital platform allows lender deliver intuitive smooth efficient borrower experience improve borrow</t>
  </si>
  <si>
    <t>taina technology regulatory technology business specializes automated validation compliance fatca cr tax form platform help financial institution save cost reduce risk improve customer experience tainas focu</t>
  </si>
  <si>
    <t>ssp limited leading global supplier general insurance solution help insurer broker operate efficient business providing range technology system software insurance industry solution include policy</t>
  </si>
  <si>
    <t>cfx market trading platform alternative asset including public non listed reit bdcs cfx provides open secure network facilitate secondary market transfer private security alternative asset class bring op</t>
  </si>
  <si>
    <t>dion global solution leading financial technology company provides integrated software solution financial institution worldwide offer range solution including wealth management retail advisory tax reporting compliance</t>
  </si>
  <si>
    <t>tagit leading digital banking solution provider based singapore company work closely client develop implement holistic roadmap aligned business objective brings digital strategy life tagit</t>
  </si>
  <si>
    <t>procureport procurement sourcing software company provides worldclass technology service assist global midsize company managing spend automating procurement process intuitive procur</t>
  </si>
  <si>
    <t>konsileo commercial insurance broker us data technology prioritize people customer year experience protecting business mitigating risk konsileo offer range specialist insurance product ta</t>
  </si>
  <si>
    <t>limen ims company provides modern ibor compliance portfolio management software support asset management industry open platform limen investment management solution ims help asset manager overcome fragmented workfl</t>
  </si>
  <si>
    <t>monster lead group datadriven marketing company developer marketing sale technology specialize direct mail marketing lead generation sale enablement mortgage business proprietary technology predic</t>
  </si>
  <si>
    <t>marketaxess leading electronic trading platform global fixed income provide advanced technology comprehensive data open marketplace participant platform allows institutional investor broker dealer trad</t>
  </si>
  <si>
    <t>better risk scoring fraud detection marketing campaign enhance risk fraud marketing decision advanced behavioural data analytics insight based smartphone web metadata revolutionary credit scoring emerging marketscred</t>
  </si>
  <si>
    <t>banking technology reduces cost complexity digital banking providing scalable single code base solution consumer small business platform accessed via various device offer consistent user experience</t>
  </si>
  <si>
    <t>die brsenampel verbindet die zeichen de brsenmarktes interpretiert sie mit ausgeklgelter und gibt eindeutige handlungssignale da system der brsenampel wird seit mrz einem fonds dem brsenampel fonds global wkn umgese</t>
  </si>
  <si>
    <t>pitai technology company specializes solving intelligence investment management combine cuttingedge ai research powerful computing automatically mine profitable trading strategy financial market proprieta</t>
  </si>
  <si>
    <t>lenox park solution financial technology company leverage technology data science eliminate biased decisionmaking capital allocation provide cloudbased crm investment collaboration software platform asset</t>
  </si>
  <si>
    <t>pitchbook leading data software provider professional venture capital private equity merger acquisition industry offer suite awardwinning software application called pitchbook platform provides acc</t>
  </si>
  <si>
    <t>ebury fintech company specialized international payment collection foreign exchange service offer financial solution aimed mainly smes midcaps ebury offer foreign exchange activity currency major</t>
  </si>
  <si>
    <t>acuris power business growth financial professional service firm worldwide subscription based digital service strengthen compliance manage risk depth legal insight advanced due diligence specialist news research</t>
  </si>
  <si>
    <t>orion advisor technology tech powerhouse designed bring together leading edge technology wealth management one advisor platform orion power success growth focused advisor helping compete successfully</t>
  </si>
  <si>
    <t>jane street quantitative trading firm liquidity provider unique focus technology collaborative problem solving market maker liquidity provider jane street trade wide range asset competitive price including</t>
  </si>
  <si>
    <t>morningstar leading provider independent investment research north america europe australia asia offer extensive line product service individual investor financial advisor asset manager retirement plan prov</t>
  </si>
  <si>
    <t>modern banking system leading provider core banking processing solution essentia realtime core banking software delivers profitability efficiency security offer service bureau hosted inhouse data processing alternativ</t>
  </si>
  <si>
    <t>riskturn web application strategic portfolio planning enterprise risk management structured finance boosted monte carlo simulation aim enhance decision making forecasting impact financials esg risk investm</t>
  </si>
  <si>
    <t>fern software leading provider banking software inclusive financial institution office partner organization spanning six continent fern software offer range service consulting including microfinance core bankin</t>
  </si>
  <si>
    <t>expenzing offer end end suite software strategic sourcing procurement budget control travel expense account payable helping organisation digitally transform finance function help cfo cpos reduce spend increase prof</t>
  </si>
  <si>
    <t>refinitiv one world largest provider financial market data infrastructure customer end user across country refinitiv power participant across global financial marketplace provide</t>
  </si>
  <si>
    <t>cr leading global channel banking software provider delivers digital atm technology financial institution country offer comprehensive suite retail banking solution including atm internet mobile kiosk</t>
  </si>
  <si>
    <t>debt settlement software student loan consolidation software lead management software mortgage software leading crm lead management software leadsconnection provides cloud based crm solution business size working within multiple</t>
  </si>
  <si>
    <t>snap projection financial planning software company provides easytouse highly flexible software canadian financial advisor planner wealth manager software help advisor grow asset management aum</t>
  </si>
  <si>
    <t>iedigital digital banking solution provider help bank financial service company enhance customerfacing digital platform offer digital experience platform allows rapid update customization digital ser</t>
  </si>
  <si>
    <t>salespage company help asset manager intelligent distribution using data connect investment product client would benefit provide distribution data platform solution service help client</t>
  </si>
  <si>
    <t>kwanti company offer comprehensive portfolio analytics easytouse package designed financial advisor investment manager webbased solution help prospect conversion client acquisition retention model manage</t>
  </si>
  <si>
    <t>matchmove one world fastest growing disruptive fintech company digital payment next generation banking put bank app matchmove bank o matchmove singapore fastest growing tech company providing en</t>
  </si>
  <si>
    <t>tss consultancy pvt trackwizzcom fastgrowing technology solution provider financial industry offer financial risk management strategy solution keep business financially secure experienced team provides tailore</t>
  </si>
  <si>
    <t>flextrade industry pioneer global leader execution order management trading system equity fx option future fixed income provide algorithmic trading platform execution system equity foreign exchange</t>
  </si>
  <si>
    <t>seeking alpha platform investment research broad coverage stock asset class etf investment strategy premier website actionable stock market opinion analysis vibrant intelligent finance discussion se</t>
  </si>
  <si>
    <t>ifinancial supplier software solution bank financial institution worldwide specialize core banking internet mobile banking antimoney laundering cash management system primary solution include core</t>
  </si>
  <si>
    <t>otoma company provides platform intelligent automation platform allows implementation testing software application faster efficient costeffective manner utilizes unique knowledge base built</t>
  </si>
  <si>
    <t>csi leading fintech regtech cybersecurity partner offering today top innovation computer service inc csi delivers core processing managed service mobile internet solution payment processing print electronic distributio</t>
  </si>
  <si>
    <t>sp global leading provider transparent independent rating benchmark analytics data capital commodity market worldwide company division include sp global rating sp global market intelligence sp dow jones</t>
  </si>
  <si>
    <t>taxjoy secure messaging platform tax professional including cpa bookkeeper tax professional allows professional collaborate client colleague increasing efficiency helping grow practice</t>
  </si>
  <si>
    <t>numerix leading provider innovative capital market technology solution realtime intelligence capability trading risk management numerix provides pricing valuation risk analytics capital market offer webinars</t>
  </si>
  <si>
    <t>alternative investment software investment support allvue allvue provides comprehensive alternative investment software private equity private debt venture capital fund administrator software designed help emerging vc pe fir</t>
  </si>
  <si>
    <t>core banking solution banking analytics npa management fibc micro atm tablet smartphone banking</t>
  </si>
  <si>
    <t>masttro leading wealth tech solution transforms complex wealth wealthdata provide platform high net worth family family office communicate manage track share wealth masttro aggregate analyzes</t>
  </si>
  <si>
    <t>bankable global architect innovative digital banking solution providing secure scalable middleware platform offer banking service modular digital banking white label apibased payment solution platform enable</t>
  </si>
  <si>
    <t>sqn banking system leading provider hosted solution fraud detection mobile capture secure payment channel fraud detection software product help financial institution overcome growing problem fraud across various pa</t>
  </si>
  <si>
    <t>grendel company based rue du musebuzenol etalle belgium</t>
  </si>
  <si>
    <t>bizequity exists help business owner answer important question facing business business worth bizequity better cheaper faster way obtain business valuation estimate simple step online process deli</t>
  </si>
  <si>
    <t>axisoft topnotch financial technology provider hong kong singapore china since helping bank implement wealth management system offer range service consulting including investment suitability w</t>
  </si>
  <si>
    <t>pacific fund system global leader supporting investment fund accounting administration software pfs paxus revolutionized work process fund administrator replacing multiple legacy system one integrated soluti</t>
  </si>
  <si>
    <t>brilliance financial technology bxfincom global leader developing delivering bestinbreed riskbased pricing customer profitability measurement solution offer comprehensive platform called dpx combine bank pricing man</t>
  </si>
  <si>
    <t>daric financial technology company provides risk management origination compliance software financial industry offer comprehensive digital solution financial institution risk management compliance credit orig</t>
  </si>
  <si>
    <t>nucoro cloudnative saving investment platform enables financial institution build digital saving investment wealth management proposition speed scale</t>
  </si>
  <si>
    <t>beeeye company provides advanced machine learning powered modeling scoring platform called eyeonrisk platform enables financial institution build deploy customize test validate optimize monitor credit scoring model</t>
  </si>
  <si>
    <t>ugru crm fullfeatured integrated crm financial planner advisor offer best financial planning software finra compliant crm includes sale force automation contact management sale forecasting sale pipeline</t>
  </si>
  <si>
    <t>ebixcash financial technology global fintech player wealth portfolio asset management space provide comprehensive technology solution wealth asset management firm worldwide flagship product moneyware caters</t>
  </si>
  <si>
    <t>call level singaporebased fintech startup provides simple reliable mobile app tracking setting alert financial asset including forex commodity stock index app allows user monitor realti</t>
  </si>
  <si>
    <t>davigold fastgrowing fintech startup specializing fully integrated private equity software solution innovative software designed private equity investment bank corporate department cuttingedge portfolio moni</t>
  </si>
  <si>
    <t>zuput provides datadriven insight investment high growth technology stock offer platform help investor make informed decision analyzing interpreting data related technology stock expertise data analy</t>
  </si>
  <si>
    <t>singletrack capital market crm leading independent investment bank research provider around world client engagement analytics platform capital market singletrack sell side help bank broker irps levera</t>
  </si>
  <si>
    <t>coconet group leading fintech company based dsseldorf germany year experience coconet dedicated building truly digital embedded corporate bank future offer comprehensive platform corpus</t>
  </si>
  <si>
    <t>bb pay financial technology company provides lowfee international bb money transfer payment solution exporter virtual iban europe user direct access sepa country allowing save time mone</t>
  </si>
  <si>
    <t>receivable finance management trefi improves access finance eas management invoice company providing tool assessing risk client sending invoice client managing client relationship collecting fun</t>
  </si>
  <si>
    <t>topcom comparison platform brings useful top list covering wide variety product service help save time money top new way find perfect hotel faster</t>
  </si>
  <si>
    <t>actuarial business intelligence software provider non life insurance</t>
  </si>
  <si>
    <t>apiture company specializes redefining digital banking provide comprehensive online mobile solution financial institution including bank credit union mission empower institution know serve</t>
  </si>
  <si>
    <t>digifin comprehensive digital account opening platform along back office solution help user create digital account within minute developed refined period year digifin simplifies account opening proces</t>
  </si>
  <si>
    <t>open lending automated lending platform specializes loan analytics riskbased pricing risk modeling auto lender flagship product lender protection unique auto lending enablement platform allows lender</t>
  </si>
  <si>
    <t>smartstream recognised leader financial transaction management solution enables firm improve operational control reduce cost build new revenue stream mitigate risk comply accurately regulation helping customer</t>
  </si>
  <si>
    <t>accountrex comprehensive portfolio management system provides revolutionary saas back office portfolio subscription management solution syndicate trading fund address information technology need fund allowing</t>
  </si>
  <si>
    <t>clarus financial technology provides analytics data research derivative market unlock enterprise begin journey fast modern analytics margin calculation scenario analysis hedging pre trade post trade access via easy</t>
  </si>
  <si>
    <t>bettertraderco real time analysis tool key economic event price movement provides statistical trading analysis web mobile app platform includes calendar track upcoming economic event trade idea measur</t>
  </si>
  <si>
    <t>verity leading provider research management software data analytics delivered comprehensive platform provide best class workflow portfolio monitoring idea generation solution institutional investor</t>
  </si>
  <si>
    <t>blockchain worx global technology innovator focused building platform ecosystem help organization harness web blockchain technology digital transformation metaverse era singapore headquartered global fintech regtech</t>
  </si>
  <si>
    <t>owlin ai platform third party risk management market intelligence help business structure news integrate risk market insight may affect organization daily workflow visualizing complex data simple</t>
  </si>
  <si>
    <t>godb tech enterprise mobility company specializes providing mobile apps dashboard tablet offline branch solution po solution distribution sale force automation warehouse optimization supplier integration plant monitori</t>
  </si>
  <si>
    <t>covisum company provides elite software product financial planning suite software help advisor client create shared vision future passionate improving life better retirement decisi</t>
  </si>
  <si>
    <t>meridianlink leading provider digital lending solution bank credit union fintechs since creating innovative technology transform way financial institution operate suite robust secure</t>
  </si>
  <si>
    <t>crowdability company provides individual investor education information insight opportunity crowdfunding market aggregate organize deal various crowdfunding platform offer data research edu</t>
  </si>
  <si>
    <t>list spa leading financial technology provider offer advanced solution banking finance industry provide highperformance multiasset trading solution market making etrading execution modular electron</t>
  </si>
  <si>
    <t>duologi retail finance uk fastest growing point sale finance provider business offer partner embedded retail finance solution allowing customer spread cost purchase responsibly flexible finan</t>
  </si>
  <si>
    <t>epikindifi young technology company focused building disruptive digital automation product using latest technology ai automation product suite intended solve core issue faced financial service indu</t>
  </si>
  <si>
    <t>venture dedicated team seasoned professional committed delivering premium personalized service venture capital industry venture private equity portfolio management tool individual angel group venture caput</t>
  </si>
  <si>
    <t>aegis custody fully licensed insured digital asset custodian provides secure institutional grade proprietary integrated custodial blockchain solution offer qualified custodian service including custody staking fiat cr</t>
  </si>
  <si>
    <t>megasol technology specializes new software technology private bank client pay day loan payment gateway commodity broking depository institution global clientele megasol technology provi</t>
  </si>
  <si>
    <t>soft fx fintech software development company providing comprehensive fx digital asset trading software soft fx provides software support service financial service industry crypto exchange offer comprehensive softwa</t>
  </si>
  <si>
    <t>fitsense enables health life insurer personalize product service using app device data fitsense part covermore group</t>
  </si>
  <si>
    <t>veripark global solution provider enabling financial institution become digital leader intelligent customer experience suite main office located united kingdom europe canada united state asia africa</t>
  </si>
  <si>
    <t>n europe first mobile bank full european banking license setting new standard banking n redesigned banking smartphone making simple fast contemporary opening new bank account take eight minute</t>
  </si>
  <si>
    <t>voxsmart leading provider mobile recording solution fca regulated trader offer comprehensive suite product help business monitor analyze call sm instant messaging communication source one platfor</t>
  </si>
  <si>
    <t>realtymogulcom real estate crowdfunding platform simplifies commercial real estate investing connect real estate entrepreneur investor cuttingedge technology offering access vetted commercial real estate opportunitie</t>
  </si>
  <si>
    <t>imagineer technology group provides software service help investor relation fund marketing investment management professional effectively manage client relationship offer flexible cloud mobile desktop software applicati</t>
  </si>
  <si>
    <t>ipreo global provider financial service technology data analytics solution support participant capital raising process including bank public private company institutional individual investor well</t>
  </si>
  <si>
    <t>virtua research financial service technology company specializes home market competitive intelligence solution publicly traded company offer stateoftheart tool empower analyst focus differentiated activity</t>
  </si>
  <si>
    <t>devexperts provides financial software service brokerage exchange wealth management firm equity option future forex market specialize development highly complex software solution capital market</t>
  </si>
  <si>
    <t>vauban offer venture fund spv setup management box handle fund formation capital call legal tax document back office service online service vauban online platform make easy raise capi</t>
  </si>
  <si>
    <t>evestment database tool institutional asset manager emerging manager hedge fund asset owner consultant covering public private market evestment serf global institutional investment community comprehensive g</t>
  </si>
  <si>
    <t>allevo provides software solution financial institution size processing financial transaction promote boost banking open source technology order reduce tco achieve end end interoperability across financial</t>
  </si>
  <si>
    <t>soluciones informticas para los proyectos fintech conocimientoexperiencia en finanzas en tecnologa visioncreditgregalinfo fintech educacionfinanciera</t>
  </si>
  <si>
    <t>paykey innovative fintech company offering unique platform embedded banking solution bank financial institution paykeys platform offer fully white label solution allowing bank serve variety financial service pay</t>
  </si>
  <si>
    <t>vestmark leading provider portfolio management solution outsourced service financial institution advisor offer innovative wealth management saas platform simplifies construction management highly</t>
  </si>
  <si>
    <t>combine trading account one trading dashboard compete monthly trading contest cash prize boost performance scenario analysis</t>
  </si>
  <si>
    <t>accounitng single hub manage client book single location regardless accounting package allowing cpa seamlessly integrate record solution suite</t>
  </si>
  <si>
    <t>synrgix company specializes inorganic growth strategy synergy realization software help company explore effectively use inorganic opportunity drive growth cloudbased software related service assist mana</t>
  </si>
  <si>
    <t>bravura solution leading global supplier software professional service superannuation pension life insurance investment private wealth transfer agency financial messaging provide range software application manag</t>
  </si>
  <si>
    <t>forbis company specializes developing comprehensive solution finance industry since advancing technology meet future finance service together client solution service</t>
  </si>
  <si>
    <t>advapay core banking software vendor fintech consulting company founded banking practitioner fintech entrepreneur unique way operate company fintech industry help fintechs thre</t>
  </si>
  <si>
    <t>fineos global market leader core insurance technology group life accident health industry provide complete adminsuite software solution life accident health insurance industry fineos used top insuranc</t>
  </si>
  <si>
    <t>decision support system ds indepth experience design implementation support integration software hardware system manage business risk inception ds set improve plight business developing software product address risk inherent finance workforce physical security field ds business solution mean taking comprehensive look business identifying risk need managed product service geared towards mitigating business risk increasing predictability translate profitability extensive experience expertise ds sure continue progressing providing industry solution year come</t>
  </si>
  <si>
    <t>bankingly provides digital banking channel financial institution allowing improve customer experience gain new one save cost financial digital channel pay per real use future proof lowest time marketevo</t>
  </si>
  <si>
    <t>leading provider asset fund intelligence commercial real estate altus group ltd provides independent advisory service software data solution company segment include property tax consulting property tax research valuatio</t>
  </si>
  <si>
    <t>provide suite application service buy sell side industry provider hedge fund portfolio management software unique experience prime brokerage clearing flow developed intuitive product</t>
  </si>
  <si>
    <t>telemet integrated financial data platform provides key market data breaking news robust analytical tool esg data indepth industry intelligence offer realtime financial market quote news information investment resear</t>
  </si>
  <si>
    <t>billing invoicing revenue management software financial firm redi redi technology creates billing invoicing revenue management asset management advisory fee billing software financial service industry leading indepen</t>
  </si>
  <si>
    <t>monetas company building future unprecedented freedom prosperity platform open amazing new opportunity finance commerce enabling massive innovation across diverse industry monetas world advanc</t>
  </si>
  <si>
    <t>equitystat fintech company providing application assist investor managing tracking investment equitystats main product powerful yet easy use investment portfolio application allows investor manage track</t>
  </si>
  <si>
    <t>blackboxstocks web mobilebased analytical software company provides tool stock option trader platform us proprietary algorithm artificial intelligence scan exchange find active stock</t>
  </si>
  <si>
    <t>intellect design arena leading financial platform corporate banking retail banking treasury management central banking global transaction banking world full spectrum banking insurance product company digital design</t>
  </si>
  <si>
    <t>portfolioshop leading provider portfolio management software solution year experience offer saas solution financial investment management professional platform provides purposebuilt tool managing c</t>
  </si>
  <si>
    <t>simudyne established high growth simulation technology company based city london simudyne give organization government new way test drive decision drive growth scalable enterprise ready platform used</t>
  </si>
  <si>
    <t>apcela design manages cloud optimized software defined network improve performance reduce latency digitally transforming enterprise award winning global application delivery platform apcela enables enterprise easily</t>
  </si>
  <si>
    <t>swan banking platform let embed banking service directly product minute use swan apis embed white labeled banking feature like account card payment workflow ux swan offer embedde</t>
  </si>
  <si>
    <t>syndicateroom venture capital firm connects ambitious investor trailblazing company uk offer access eis fund us data track invest startup alongside top angel investor investor start</t>
  </si>
  <si>
    <t>gold global market leader trading system integration specializing mt offer variety innovative product including super low latency highly flexible liquidity bridge gold also provides outsourced service broke</t>
  </si>
  <si>
    <t>investorcom leading provider regulatory compliance software communication solution wealth manager asset manager insurer financial service industry innovative suite fintech solution developed response</t>
  </si>
  <si>
    <t>trustpay global payment service provider offer safe easy card payment processing worldwide trustpay business receive payment million visa mastercard holder currency trustpay also provides rang</t>
  </si>
  <si>
    <t>quicksign european saas platform simplifies compliant onboarding financial service provide streamlined signin journey api compliant identification service across europe automated document data validation</t>
  </si>
  <si>
    <t>finologee one luxembourg leading digital finance platform operator company facilitates financial industry quest optimisation innovation compliant platform apis bank compliance psd bank cedrs mobi</t>
  </si>
  <si>
    <t>tuffrisk management consulting firm specializing interest rate risk liquidity risk management offer access team experienced professional industry year tuffrisk work bank credit un</t>
  </si>
  <si>
    <t>fa solution leading provider cloudbased wealth management software platform asset manager private bank family office offer comprehensive solution includes portfolio management investment analysis reporting crm</t>
  </si>
  <si>
    <t>bud financial company simplifies every financial decision providing access enriching transforming financial data actionable insight aipowered data intelligence platform enables financial institution turn complex</t>
  </si>
  <si>
    <t>athena system boutique technology firm develops support spark platform asset manager spark platform highly versatile portfolioorder management software integrates portfolio management trading risk system</t>
  </si>
  <si>
    <t>envisual wealth management compliance software provides integrated wealth management software full kyc compliance offer range solution including crm entity administration financials software modular allowing bu</t>
  </si>
  <si>
    <t>family wealth software complex estate complex interest family wealth software used family office advisor protect family wealth unnecessary risk track every legal financial relationship family estate store imp</t>
  </si>
  <si>
    <t>banno financial platform jack henry associate provides data enriched web transaction marketing service customer analysis financial institution offer unified branded userfriendly digital banking experience bui</t>
  </si>
  <si>
    <t>cinnober financial technology leading provider trading clearing technology serving exchange clearinghouses globally bring true innovation demanding trading clearing venue solution based advanced technology thei</t>
  </si>
  <si>
    <t>valu group leading european platform accelerating private equity deal origination provide business development tool broad comprehensive company information europe valu enriches traditional data alternative w</t>
  </si>
  <si>
    <t>premier partenaire franais du constructeur dell emc systemic accompagne le direction de systmes dinformations dans la modernisation de leurs infrastru</t>
  </si>
  <si>
    <t>layr modern small commercial automation solution help insurance broker agent provide small business coverage need layr broker agent offer instant quote insurance manage policy online accept</t>
  </si>
  <si>
    <t>ttr website used quickly find sale use tax answer ttr website used quickly find sale use tax answer need sale use tax answer well thing right course know organization buy sell thing</t>
  </si>
  <si>
    <t>moneyfarm online investment platform offer range investment solution different wealth goal backed smart technology expertise dedicated consultant moneyfarm provides simple transparent investment journey tai</t>
  </si>
  <si>
    <t>parilux offer unique software outsourced middle office administration solution multi manager investor endowment foundation pension fund fund fund track aspect portfolio private equity hedge fund</t>
  </si>
  <si>
    <t>nasdaq leading global provider trading clearing exchange technology listing information public company service diverse portfolio solution nasdaq enables customer plan optimize execute business vision wi</t>
  </si>
  <si>
    <t>financial consultancy</t>
  </si>
  <si>
    <t>geowealth financial technology turnkey asset management platform tamp investment advisor institutional investor endtoend technology platform tamp rias provide integrated technology flexible investment solution</t>
  </si>
  <si>
    <t>white clay revenue improvement company provides data aggregation advanced intelligence banker tool increase shareholder return offer consulting service custom software solution customer experience division</t>
  </si>
  <si>
    <t>qbiz solution company helping private equity back office team enhance data capture reporting automation since offer proprietary software called peview provides easy access firm information f</t>
  </si>
  <si>
    <t>dealcloud leading finance crm deal sourcing fund management platform provide single source deal relationship firm management platform investment banker private equity firm investment bank investor fu</t>
  </si>
  <si>
    <t>vantagepoint leading provider artificial intelligence trading software patented technology trusted trader worldwide market forecast accuracy company founded louis b mendel</t>
  </si>
  <si>
    <t>ida mobile leading mobile app development company specializes creating innovative userfriendly mobile application business team experienced developer designer ida mobile offer wide range service includi</t>
  </si>
  <si>
    <t>astrocyte research inc investment technology boutique build full stack solution drive actionable insight provide actionable market intelligence etf issuer alternative data provider option trader professional</t>
  </si>
  <si>
    <t>flank wealth tech bb service platform automates scale connection custodian entity provide investor comprehensive perspective financial landscape empowering make wellinformed wealth manageme</t>
  </si>
  <si>
    <t>banktrade llc trade finance automation company provides fully scalable enterprisewide trade finance solution flagship product banktrade used trade finance bank worldwide since company work indu</t>
  </si>
  <si>
    <t>finicity leading cloudbased financial data aggregation api service platform provider drive financial software innovation finicity empowering individual family organization make smarter financial decision data</t>
  </si>
  <si>
    <t>paybook financial hub promotes automation efficiency collaboration transparency introducing sync paybook powerful restful api sync help developer easily integrate software solution bank credit card</t>
  </si>
  <si>
    <t>gearsoft young financial software company whose primary mission support professional daily activity simple efficient solution high productivity work vital gearsoft well aware product developed strong focus userexperience design flexibility delivering information need need year field experience finance world gearsofts founder giovanni sada accumulated deep knowledge effectively organize monitor alleviate work load current focus portfolio management utility plan extend spectrum productivity enhancement tool merging customer suggestion expertise continuous improvement maximum flexibility superior customer support one word gearsoft</t>
  </si>
  <si>
    <t>norkon company focus providing uptothesecond data technology audience engagement enable live news sport financial market data fuel audience engagement service include empowering editorial team break n</t>
  </si>
  <si>
    <t>white label fintech platform develop scale paytech product sdkfinance white label digital banking payment software platform fintechs empowers business launch manage neobanks ewallets money remittance payment pr</t>
  </si>
  <si>
    <t>finbox comprehensive toolbox investor seeking dominate market provides access highquality financial data insight nearly every exchange worldwide coverage stock exchange finbox ensures</t>
  </si>
  <si>
    <t>cententia sa market leader greece area debt collection recovery offer comprehensive solution called arotron collection recovery customercentric platform cover stage arrears lifecycle</t>
  </si>
  <si>
    <t>vortex engineering pvt ltd innovative leading provider automated teller machine atm associated service bank mission helping bank reach pioneered atm deployment even difficult</t>
  </si>
  <si>
    <t>docusign global standard digital transaction management provide electronic signature contract lifecycle management solution enable business securely efficiently sign send manage document device anywh</t>
  </si>
  <si>
    <t>ria box fastgrowing financial service firm provides regulatory compliance technology solution registered investment adviser ria firm offer range service including registration business planning guidance complia</t>
  </si>
  <si>
    <t>obsidian creates truly intelligent investor management software help financial firm thrive wide array capability spanning crm automated reporting obsidian investor management software right fit type finan</t>
  </si>
  <si>
    <t>fireapps kyriba company help many world leading corporation reduce fx risk reduce fx cost streamline fx process improve financial result</t>
  </si>
  <si>
    <t>atom finance company brings modern ux investing individual business offer terminal app investor find research monitor investment also provide embeddable investment intelligence smart investor</t>
  </si>
  <si>
    <t>irely global leader digital transformation providing best class software commodity management petroleum distribution retail grain operation agribusiness nearly year experience irely offer endtoend enterprise</t>
  </si>
  <si>
    <t>inprivate software company provides cloudbased deal flow crm software private equity firm venture capitalist advisor law firm platform help user manage investment process track document monitor budget man</t>
  </si>
  <si>
    <t>msci leading provider critical decision support tool service global investment community year expertise research data technology enable client understand analyze key driver risk return</t>
  </si>
  <si>
    <t>pintec investorroom leading fintech solution provider china business financial institution use machine learning big data realtime credit decision pintec connects business partner financial partner open platf</t>
  </si>
  <si>
    <t>bond street startup focused transforming small business lending technology data design aim provide simple transparent fair access financing small business owner backed renowned technology fi</t>
  </si>
  <si>
    <t>arbeit company provides cloudbased dialer solution voip phone system solution facilitate efficient communication consumer client team member developed innovative tcpa compliant contact solution</t>
  </si>
  <si>
    <t>kgisl bfsi centric multiproduct enterprise software company focused banking insurance capital market wealth management segment kg information system private limited kgisl leading global provider consulting outsourcing</t>
  </si>
  <si>
    <t>hedge tracker company provides risk management solution foreign currency interest rate commodity hedge program management offer software consulting outsourced derivative accounting service</t>
  </si>
  <si>
    <t>international private banking system ipbs broad spectrum solution provider wealth management software international financial service institution fully integrated ipbs accounting wealth management platform provides</t>
  </si>
  <si>
    <t>inner fence seattle based software development company build mobile credit card application allowing merchant accept charge payment anywhere credit card terminal app available iphone ipad mac android window</t>
  </si>
  <si>
    <t>designed meet complex tax reporting need active trader imagine calculating trading profit loss adjusted wash sale multiple brokerage account hour tradelog taxprep software</t>
  </si>
  <si>
    <t>tradesmarter leading financial software technology provider offering bb solution retail derivative trading industry electronic trading platform crm back office system leveraging latest technology unique user</t>
  </si>
  <si>
    <t>capintel investment sale platform financial advisor provide modernized platform bridge sale process gap stamp inefficiency advisor attend client need effectively help enhance thei</t>
  </si>
  <si>
    <t>moneymeets company develops customercentric consulting software bank insurance company product include digital financial manager user manage account insurance investment improve quality</t>
  </si>
  <si>
    <t>docutech delivers mortgage consumer loan document financial service industry backed impressive compliance guarantee world class client service provide technology compliance security reliability service implementat</t>
  </si>
  <si>
    <t>vertafore insurance software solution provider offer wide range technology solution carrier agency mgas independent agent provide integrated software service connect entire insurance industry inclu</t>
  </si>
  <si>
    <t>codebase technology global technology leader offering digital strategy consulting software accelerate business transformation global open api banking solution provider changing way people bank awardwinning finte</t>
  </si>
  <si>
    <t>quantrisk leading provider integrated cuttingedge highperformance trading analytics risk management asset trading optimization solution offer automated energy trading optimization platform comprehensive pipeline connecti</t>
  </si>
  <si>
    <t>cpb software ag fullservice provider specializing complex software solution service bank authority industry offer flexible tailored solution whether bestofbreed complete solution expertise lie</t>
  </si>
  <si>
    <t>nxtsoft market leader secure comprehensive complete workflow api connectivity provide connectivity solution fintech company bank credit union united state service reduce connectivity cost close</t>
  </si>
  <si>
    <t>individeo bluerush provides personalized interactive video software simplifies complex information visual storytelling create custom experience enable brand effectively communicate existing customer prospect</t>
  </si>
  <si>
    <t>adysoft software web solution providing company based agra india specialize affordable website designing ecommerce web solution mobile app development custom software development service offer range manageme</t>
  </si>
  <si>
    <t>debtpaypro leading provider financial service crm software offer cuttingedge solution help debt settlement student loan consolidation crm tool help business capture segment distribute lead th</t>
  </si>
  <si>
    <t>gd link global provider financial service credit risk management software solution specialize turning data quicker decision smarter lending awardwinning process automation credit bureau fraud cred</t>
  </si>
  <si>
    <t>picturewealth offer best picture wealth private secure way team picturewealth focused bringing financial happiness world finally financial happiness fingertip picturewealth help get mone</t>
  </si>
  <si>
    <t>itracmarketer company provides simple flexible powerful marketing automation software platform platform offer email marketing marketing automation social medium capability focus compliance data privacy whil</t>
  </si>
  <si>
    <t>savangard digital technology company specializes executing digital transformation integrating system developing complete solution year experience savangard developed solution work method allow</t>
  </si>
  <si>
    <t>finlogik financial software company provides cloudbased financial solution portfolio manager offer software processing solution investor treasurer risk manager delivering lowcost innovative online tool</t>
  </si>
  <si>
    <t>blue chip computer consultant pvt bluechipswcom pioneer business consultancy product development provide information technology solution software service around corporation worldwide rich domain knowledge area</t>
  </si>
  <si>
    <t>finlab solution sa software solution company solely focused development evolution distribution support packhedge world advanced application investment data management research analysis asset allocation mode</t>
  </si>
  <si>
    <t>elucidate rating data analysis company financial crime risk provide datadriven risk analysis enable bank financial institution benchmark price financial crime risk platform elucidate fincrime index efi</t>
  </si>
  <si>
    <t>betterment online financial advisor help grow money making saving investing easy offer tailored portfolio goalbased saving reward low advisory fee betterment provides personalized advice retirement</t>
  </si>
  <si>
    <t>banksoft company specializes providing modern banking solution continuous growth information technology banksoft leverage power technology offer fast efficient data processing transfer service solu</t>
  </si>
  <si>
    <t>etronika progressive company creating innovative intelligent product finance retail business established banking technology expert today etronika known experience value added product development apprec</t>
  </si>
  <si>
    <t>wealtharc offer solution specifically designed asset manager powered latest technology tool make portfolio manager life easier wealtharc also help become real trusted adviser focus client deliver e</t>
  </si>
  <si>
    <t>hubly revolutionizes practice management busy financial advisory firm bringing greater efficiency workflow tracking team collaboration digital workspace hublys technology help growing financial advisory firm deliver except</t>
  </si>
  <si>
    <t>complete intelligence data analytics firm focused economics risk industry provide forecast modeling supply chain market economy firm bespoke scenario offer global economic advisory service gover</t>
  </si>
  <si>
    <t>floodflash insurance technology company provides rapid payout flood insurance commercial public entity higher risk flooding policy include iot connected sensor measure flooding property floodflash combi</t>
  </si>
  <si>
    <t>ett global provides software platform facilitates digital banking international fx transaction treasury management</t>
  </si>
  <si>
    <t>katipult leading software solution brokerage development investment firm need outofthebox crowdfunding platform provide powerful cloud software private placement equity capital market iiroc investment deale</t>
  </si>
  <si>
    <t>assetmark turnkey asset management platform financial advisor specifically tailored help investor achieve life goal assetmarks mission help financial advisor make difference life client assetmark inc</t>
  </si>
  <si>
    <t>chartsmart consulting pty chartsmartcom company specializes stock screening stock charting software offer free day trial software serving investor year chartsmart provides technical</t>
  </si>
  <si>
    <t>payveris company provides highly secure digital payment platform financial institution service provider merchant platform offer fullservice onlinemobile bill pay pp money movement interbank transfer solution</t>
  </si>
  <si>
    <t>soft ex leading supplier online bill presentment analytics solution soft ex assist digital service provider dsps enhance customer experience reduce billing customer care cost bb bc interactive billing commu</t>
  </si>
  <si>
    <t>docdep software service company provides cloudbased application private capital industry application assist growing developing company well actively investing firm obtaining corporate governance prem</t>
  </si>
  <si>
    <t>beartax company provides software help crypto investor manage crypto tax efficiently easily</t>
  </si>
  <si>
    <t>finagraph usbased company specializes realtime financial data collection analysis popular accounting system product include strongbox cashflowtool finagraph tax reader provide business intelligence solution</t>
  </si>
  <si>
    <t>know customer regulatory technology regtech company specializes nextgeneration digital onboarding antimoney laundering kyckyb solution financial institution regulated organization worldwide modular complia</t>
  </si>
  <si>
    <t>omniwire new generation financial service provider fintechs bank offer range solution streamline payment optimize investment connect application future finance service include core banking service</t>
  </si>
  <si>
    <t>fundersclub online venture capital firm provides online financial matchmaking service allows accredited investor become equity holder managed venture fund fund prescreened private company platform offer u</t>
  </si>
  <si>
    <t>maestranos cloudbased open platform designed bank similar enterprise connects data everyday application sme customer rely</t>
  </si>
  <si>
    <t>home pmc treasury pmc treasury independent specialist treasury risk management consultancy offering expert advice practical support corporates financial sponsor worldwide new ny address ispmc treasury inc west th street</t>
  </si>
  <si>
    <t>wisentic company provides technology future insurance creating satisfied policyholder lowering cost claim administration insurer cost control intelligent insurance automation</t>
  </si>
  <si>
    <t>computer design limited software company specializes developing supporting financial portfolio management system fpm fpm comprehensive software solution designed investment management private banking family office</t>
  </si>
  <si>
    <t>terafinas digital account opening onboarding solution drive growth customer acquisition accelerating digital transformation bank credit union</t>
  </si>
  <si>
    <t>core software leader check writing software providing effective software solution service financial industry nearly year offer range product service including domestic collection payment</t>
  </si>
  <si>
    <t>leveraging leading cloud platform elevate deal flow lp engagement service consulting salesforce private equity alternative investment management crm</t>
  </si>
  <si>
    <t>chax software company specializing check printing software supplying check printing software since customer include major bank financial institution fortune company smaller venue patented</t>
  </si>
  <si>
    <t>assetmax ag develops maintains integrated wealth management software solution external manager family office bank assetmax highly customizable tool performs efficient portfolio management customer relationship managem</t>
  </si>
  <si>
    <t>electrosonics inc information technology service company based mile rd fraser michigan united state</t>
  </si>
  <si>
    <t>loanbase financial technology platform provides fast easy access commercial property financing platform connects small business emerging market thousand vetted lender allowing get multiple realtime quote</t>
  </si>
  <si>
    <t>sterling trading tech leading provider trading technology solution oms infrastructure solution risk margin tool worldwide sterling trading tech stt leading provider technology solution global equity equity op</t>
  </si>
  <si>
    <t>data select system leading provider automated lending software construction real estate clcs xt software serving banking financial industry since solution offer greater flexibility accu</t>
  </si>
  <si>
    <t>derivatas leading provider cloudbased valuation solution irc asc valuation offer endtoend valuation solution financial reporting tax compliance deal analysis founded experienced valuation professio</t>
  </si>
  <si>
    <t>document imaging management tracking software vendor serving community bank credit union create visibility accountability efficiency</t>
  </si>
  <si>
    <t>mors software finnish company provides complete treasury liquidity risk management asset liability management alm solution bank solution built finnish culture sisu improves treasury alm process enab</t>
  </si>
  <si>
    <t>lowenstein associate pc licensed cpa firm develops software help lender work smarter faster dynamic tool cut complexity construction loan operation data transfer loan review detailed board repo</t>
  </si>
  <si>
    <t>nice actimize leading worldwide provider financial crime risk compliance solution offer realtime fraud prevention antimoney laundering enterprise investigation risk management solution technology help financial</t>
  </si>
  <si>
    <t>smart solution leading software provider partnering bank credit union financial institution help grow adapt ever changing marketplace universa integrated suite core digital financial processing</t>
  </si>
  <si>
    <t>tax sale resource company provides software service tax sale investor offer resource needed successfully grow tax lien tax deed redeemable deed investment portfolio service include providing comple</t>
  </si>
  <si>
    <t>europe deposit pioneer founded deposit solution provides leading open banking platform connecting bank depositor</t>
  </si>
  <si>
    <t>marie quantier judo website dedicated personal finance management team passionate judo combine expertise finance love sport provide range tool resource help individual manage</t>
  </si>
  <si>
    <t>inetco company provides online fraud detection cybersecurity software offer realtime transaction monitoring payment fraud detection ondemand analytics cybersecurity solution variety payment channel experti</t>
  </si>
  <si>
    <t>software development softarex softarex develop advanced digital solution provide software development service business unique need softarex technology inc headquartered alexandria virginia mile wa</t>
  </si>
  <si>
    <t>enaviya information technology leading enterprise web apps custom software development company india provide software development service consulting mobile application development software support solution enaviya techn</t>
  </si>
  <si>
    <t>diligend digital due diligence software platform automates rfp ddq process allowing business scale operation easily</t>
  </si>
  <si>
    <t>vuram hyperautomation service company specializing low code enterprise automation provide range service including business process management robotic process automation intelligent document processing analytics talen</t>
  </si>
  <si>
    <t>alsego financial security software editor provides range fintech solution banking financial industry offer white label ebanking platform secure professional solution automate digital service front</t>
  </si>
  <si>
    <t>modefinance fintech rating agency specializes process automation big data ai financial risk management offer customized application service solution integrated business process modefinance pro</t>
  </si>
  <si>
    <t>phi nocode algorithmic trading platform allows user automate trading setup within minute phi user create backtest paper trade automate trading strategy without coding knowledge platform offe</t>
  </si>
  <si>
    <t>quantrix world leading provider business financial modeling software cutting edge tool enable small enterprise level organization replace traditional spreadsheet next generation software helping transform</t>
  </si>
  <si>
    <t>fundbasecom fully integrated cloudbased platform facilitates complete investment process highconviction alternative investment</t>
  </si>
  <si>
    <t>visible alpha investment technology firm transforming way wall street collaborates generates alpha offer financial analysis software investment research extracting meaningful value key sellside asset conne</t>
  </si>
  <si>
    <t>privco private company financial database provides valuable insight financial health market position trajectory u private company offer comprehensive platform extensive data private company including</t>
  </si>
  <si>
    <t>advisorengine wealth management software company provides complete platform financial advisor platform includes crm portfolio management rebalancing client portal digital onboarding business intelligence tool advisore</t>
  </si>
  <si>
    <t>welcome platform next financial product service making bank build</t>
  </si>
  <si>
    <t>bankbi banking business intelligence software provides insight analysis key performance metric financial institution fully automated cloudbased solution integrates seamlessly banking system deliver daily analysi</t>
  </si>
  <si>
    <t>kooltra technology company enables fx business thrive modern era finance provide platform supporting service deliver highest roi market mission provide bank nonbank financial institu</t>
  </si>
  <si>
    <t>rentablo company provides intuitive software personal finance management investment fund management offer version fund discounting allowing customer buy thousand fund without sale charge</t>
  </si>
  <si>
    <t>screenerco powerful global stock screening tool individual investor advanced analytics wrapped around institutional caliber data take advantage included screen strategy various investment objective share screen</t>
  </si>
  <si>
    <t>coverhound technology company offering platform consumer shop car insurance provide website user calculate personal insurance need compare accurate rate top carrier purchase right policy</t>
  </si>
  <si>
    <t>lexisnexis leading global provider legal regulatory business information analytics offer content enabled workflow solution various market including legal risk management corporate government accounting academic</t>
  </si>
  <si>
    <t>indusflow system managed service provider serving greater toronto area beyond specialize industry long term care manufacturing distribution dental service include custom software development</t>
  </si>
  <si>
    <t>ninth wave open finance software company provides secure data connectivity financial institution solution enable secure data exchange single point integration allowing financial institution connect apps</t>
  </si>
  <si>
    <t>startupfuel company provides cuttingedge aipowered solution startup venture capital due diligence innovative technology empowers investor intelligent insight comprehensive analysis risk assessment make inform</t>
  </si>
  <si>
    <t>pacomarine company specializes financial analysis modelling shipping investment provide website excel model analyzing modeling shipping investment user access webinars read blog join forum</t>
  </si>
  <si>
    <t>abba doo ltd software development company founded osijek croatia specialize providing banking leasing business application solution help customer increase profitability abba iso qms quali</t>
  </si>
  <si>
    <t>financiometrics inc company based moraga wy orinda california united state</t>
  </si>
  <si>
    <t>index financing e commerce instantly part faccelerator joinstationf</t>
  </si>
  <si>
    <t>algoriz ai based trading platform enables build trading algorithm simply typing strategy english algoriz backed combinator financial service</t>
  </si>
  <si>
    <t>auriga leading company market software application solution omnichannel banking offering complete range product service development integrated management self service channel atm asd asst kiosk</t>
  </si>
  <si>
    <t>simple web mobile application unifies various account one accessible bank card founded based portland oregon simple combine innovative technology impeccable user experience expertise behavioral economics</t>
  </si>
  <si>
    <t>tradeworks saas company founded entrepreneur financial industry shared ambition reshaping world online financial trading intuitive automation technology mission design build operate innovative</t>
  </si>
  <si>
    <t>midwinter financial service independent developer cutting edge financial advice technology adviser accountant superannuation fund client midwinter creates sophisticated financial advice software make simple en</t>
  </si>
  <si>
    <t>iralogix company provides innovative solution wealth management industry offer leading cloudbased ira solution enables industry capture ira profitably technologydriven solution help client grow</t>
  </si>
  <si>
    <t>investfly algorithmic trading platform community member build test share customized trading strategy user collaborate exchange idea interactive forum compete monthly trading competition user man</t>
  </si>
  <si>
    <t>advicent solution leading provider saas technology solution financial service industry offer comprehensive suite financial planning software tool financial professional client flagship product</t>
  </si>
  <si>
    <t>page inactive since may please follow tsimagine keep latest news</t>
  </si>
  <si>
    <t>ia provides high end optimization software solution financial energy institution ranging strategic asset management comprehensive risk analysis forecasting ia analytical modeling tool integrate intellectual capital new</t>
  </si>
  <si>
    <t>quandis leading provider default management mortgage technology solution company provides variety modular webbased application automate key area default process quandis solution include foreclosure process automati</t>
  </si>
  <si>
    <t>icecom online jewelry retailer offer highquality product best price connect customer directly designer manufacturer eliminating middleman ensuring inflated price jewelry certified gemol</t>
  </si>
  <si>
    <t>stockwarepro technical analysis software stock provides aigenerated trailing target reversal stoploss level realtime maximize profit minimize loss software offer unique set algorithm indicator gi</t>
  </si>
  <si>
    <t>tripsware leading provider expense management solution investment firm offer complete online expense reporting solution private equity venture capital investment advisory firm software automates expense reporting</t>
  </si>
  <si>
    <t>creditbpo fintech company provides financial risk rating solution matching platform smes emerging market help smes gain access financing resource grow business creditbpo also serf bank lender corpor</t>
  </si>
  <si>
    <t>bankingon mobilefirst banking platform provides native banking experience credit union community bank use modern mobile technology ux design api connectivity deliver premium mobile experience app rece</t>
  </si>
  <si>
    <t>ncino worldwide leader cloud banking bank operating system built salesforce platform financial institution deliver speed digital experience customer expect backed quality transparency ban</t>
  </si>
  <si>
    <t>yewno company offer new approach knowledge discovery help people overcome information overload research understand world natural manner platform leverage computational linguistics neural network</t>
  </si>
  <si>
    <t>venture capital venture star munich based venture capital firm focused early stage investment innovative digital bc bb business model team serial internet entrepreneur currently manages three fund typically investing</t>
  </si>
  <si>
    <t>bos insight secure powerful platform allows business lender access customer financial data various source quickbooks stripe salesforce platform provides realtime access business financial</t>
  </si>
  <si>
    <t>seraf provides powerful portfolio management tool educational content venture fund angel group university family office accelerator early stage investor serafs intuitive web dashboard give power organize</t>
  </si>
  <si>
    <t>opengamma derivative analytics firm provides realtime market risk management technology financial institution offer fronttoback derivative management platform allows firm unlock power derivative across tradi</t>
  </si>
  <si>
    <t>opexengine leading database saas performance metric validated financial analyst industry expert opexengine defined standard operational success saas nearly year supported bain company opexengine deliv</t>
  </si>
  <si>
    <t>pocket risk online risk tolerance questionnaire financial advisor help ass much investment risk client willing take compliance risk profiling regulation secure webbased platform backed nob</t>
  </si>
  <si>
    <t>smartria company provides ria compliance software service software streamlines operation save time allows business focus growth offer advanced compliance solution complex compliance organization</t>
  </si>
  <si>
    <t>option research technology service orats premier option analytics vendor committed uncovering untapped alpha generating strategy best breed quantitative research option related data feed customized option trading dec</t>
  </si>
  <si>
    <t>smartleaf automated portfolio rebalancing platform designed deliver exceptional tax management customizations unprecedented scale firm level smartleaf tool rapidly distributing implementing investment idea th</t>
  </si>
  <si>
    <t>oranj dynamic user friendly wealth management application enables client manage area financial life demand access highest quality investment professional strategy oranj recognizes embrace</t>
  </si>
  <si>
    <t>wealth access customer data insight platform unifies enriches data power hyper personalized experience bank rias wealth access online advisory service supporting individual finance management unified data brings</t>
  </si>
  <si>
    <t>blaze portfolio company provides trade order management portfolio rebalancing technology investment professional offer streamlined userfriendly software platform empowers client scalable flexible modeling</t>
  </si>
  <si>
    <t>x banking saas banking platform provides digital banking solution take care core banking infrastructure allowing bank create personalized customer experience cloud native banking platform supercore give bank</t>
  </si>
  <si>
    <t>datayes financial technology company founded expert finance technology aim integrate big data cloud computing artificial intelligence ai recommendation technology investment concept create revolutionary intel</t>
  </si>
  <si>
    <t>wisor company revolutionizing mortgage lending industry provide white label solution enables mortgage lender offer personalized tailored loan borrower utilizing data applying principle investment</t>
  </si>
  <si>
    <t>optuma financial software company provides leading technical analysis software data trader financial market software formerly known market analyst powerful analytical platform designed market professional</t>
  </si>
  <si>
    <t>empirica fintech software house vendor algorithmic trading platform specialize building algorithmic datadriven system support deep liquidity crypto market solution speed software development prov</t>
  </si>
  <si>
    <t>tick trading software ticktsde software company founded specialize providing advanced trading solution professional trader worldwide core product tradebase mx system used major client hsbc</t>
  </si>
  <si>
    <t>lenderfit cloudbased loan origination software provides fast intuitive application platform small business lending offer mobilefriendly interface x capacity making loan process efficient lenderfit truste</t>
  </si>
  <si>
    <t>real time risk system company manages architecture implementation continual development inhouse derivative analytics multistrategy manager provide service small portfolio large established hedge fund</t>
  </si>
  <si>
    <t>stratifi fintech company empowering financial advisor better protect client portfolio simplified risk management technology risk tolerance investment policy statement regbi compliance streamline everything one power</t>
  </si>
  <si>
    <t>robotfx best profitable mt expert advisor metatrader technical indicator following successful forex trading strategy download robot fx ea free charge try demo trading see match trading strategy</t>
  </si>
  <si>
    <t>hb technology leading provider multi agent multi currency multi country money transfer solution bank money transfer operator mtos small medium enterprise smes international remittance company financial</t>
  </si>
  <si>
    <t>combining ultralow latency software advanced approach cloud able offer highestquality global market data</t>
  </si>
  <si>
    <t>allocator data software service company providing integrated data software solution alternative investment industry mission help private capital investor transform investment operation research process</t>
  </si>
  <si>
    <t>payitoff debt infrastructure company based nyc la offering host service help fintechs workplace provider financial institution save average customer month student loan tool financial ser</t>
  </si>
  <si>
    <t>fire software company specializes providing software service yearend reporting irs tax form offer software file information return develop maintain software various form</t>
  </si>
  <si>
    <t>scalable capital ist ein wertpapierinstitut und bietet privatpersonen eine digitale vermgensverwaltung sowie einen broker mit tradingflatrate der broker ermglicht e anlegerinnen und anlegern aktien etf kryptoetps fonds und derivate selbst zu handeln sowie etf und aktiensparplne abzuschlieen der digitalen vermgensverwaltung erstellt und verwaltet da unternehmen fr seine kunden und kundinnen global diversifizierte etfportfolios optional auch mit nachhaltigen anlagestrategien scalable capital bezieht sich auf scalable capital gmbh und die mit ihr verbundenen unternehmen sollte diese onlineprsenz informationen ber den kapitalmarkt finanzinstrumente undoder sonstige fr die vermgensanlage relevante themen enthalten dienen diese informationen ausschlielich der allgemeinen erluterung der von scalable capital vermgensverwaltung gmbh erbrachten wertpapierdienstleistungen scalable capital vermgensverwaltung gmbh ist ein reguliertes wertpapierinstitut nach kreditwesengesetz kwg</t>
  </si>
  <si>
    <t>synertree financial advisory consulting technology solution firm unlocks valuable insight creates long term value expert financial analysis management advanced data analytics custom software solution</t>
  </si>
  <si>
    <t>trustbankcbs comprehensive integrated yet modular core banking solution caters need modern financial institution multiple business segment trustbankcbs offer range function including retail corporate ban</t>
  </si>
  <si>
    <t>best forex signal available worldwide region forex signal tell trade forex market receive real time signal phone wherever whatever established united state</t>
  </si>
  <si>
    <t>purefacts wealthtech company provides enterprise wealth management asset management solution financial service industry offer comprehensive portfolio solution help wealth asset manager manage measure gr</t>
  </si>
  <si>
    <t>focusit inc provides software service solution mortgage industry product include hosted calyx pointcentral hosting pulse mortgage crm focusit inc technology provider specializing software solution saas product</t>
  </si>
  <si>
    <t>intellectus statistic software automatically generates plain english explanation statistical analysis student faculty researcher range advanced feature user friendly interface depth documentation</t>
  </si>
  <si>
    <t>sharesight leading online stock portfolio tracker reporting tool investor track stock price trade dividend performance tax sharesight used ten thousand diy investor accountant financial adviser</t>
  </si>
  <si>
    <t>riskcovry insurtech digital insurance company based india enables insurance distribution enterprise customer riskcovry enables insurance anywhere providing unified api enables organization distribute insurance</t>
  </si>
  <si>
    <t>tinubu square saas platform vendor specializes credit insurance surety offer trade credit management solution corporate customer receivables financing institution credit insurer expertise technology</t>
  </si>
  <si>
    <t>black knight inc awardwinning software data analytics company drive innovation mortgage lending servicing real estate industry well capital secondary market business leverage robust integrat</t>
  </si>
  <si>
    <t>keystone computer associate inc leading provider software development system integration configuration networking support consulting service year experience established longstanding relationship</t>
  </si>
  <si>
    <t>simply wall st financial service software company provides free stock analysis market research offer unique fundamental analysis indepth visual report help investor make confident investment decision simply wall st also</t>
  </si>
  <si>
    <t>appway swiss software company empowers service industry move beyond automation toward ongoing digital transformation toolsets leadership community methodology appway enables company revolutionize business</t>
  </si>
  <si>
    <t>kensoft infotech leading provider customized enterprise software solution tier cloud product financial decision support system oracle gold partner software system implemented used various bluechip compan</t>
  </si>
  <si>
    <t>consectus limited fintech company provides costeffective mobile online solution banking financial service industry product service include mobile banking online banking open banking enablement robotic process</t>
  </si>
  <si>
    <t>company gained tremendous experience design development implementation customised bespoke ebusiness ecommerce solution ongoing development competency capability dedicated team enable</t>
  </si>
  <si>
    <t>covercy financial technology company provides commercial real estate investment management software automated payment delighted investor offer free platform manage asset aiming redefine crossborder payme</t>
  </si>
  <si>
    <t>bloomberg industry group provides guidance grows business remains compliant trusted resource deliver result legal tax compliance government affair government contracting professional bloomberg industry group empowe</t>
  </si>
  <si>
    <t>validis company provides ondemand access sme financial information work accounting firm financial institution help connect customer accounting package technology collect financial data b</t>
  </si>
  <si>
    <t>urban ft fintech company help financial institution deliver exceptional customerdriven digital experience provide industry first capable fintech core help financial institution overcome challenge associa</t>
  </si>
  <si>
    <t>macroaxis online personalized investment management service providing software solution financial service sector macroaxis sophisticated yet simple use personalized investment management service offer portfolio manageme</t>
  </si>
  <si>
    <t>fintech solution provider digital social banking mobility business analytics risk management compliance aaoificertified core banking software</t>
  </si>
  <si>
    <t>quotemedia company provides dynamic financial content tool widget website offer quote research widget seamlessly integrated website also provide financial data news feed market research info</t>
  </si>
  <si>
    <t>incomeconductor help financial advisor create track manage retirement income plan client incomeconductor provides complete suite support financial advisor want redefine value proposition retirement income p</t>
  </si>
  <si>
    <t>ideal invent technology pvt ltd product consulting company delivering solution banking financial service insurance bfsi segment solution centered key banking process data management requirement consu</t>
  </si>
  <si>
    <t>q inc global leader cloudbased investor relation capital market solution provide full suite ir product including website webcasting ir crm intelligence solution tool help iros better connect inve</t>
  </si>
  <si>
    <t>finacus solution p ltd iso pci ds certified information technology provider banking financial institution since expertise lie developing implementing user friendly yet cutting edge solution</t>
  </si>
  <si>
    <t>scripbox leading digital wealth manager india offering wealth management portfolio planning service provide easytounderstand financial concept focus best investment option primarily mutual fund help individual</t>
  </si>
  <si>
    <t>tiingo financial research platform provides innovative financial tool individual institution offer financial terminal trader well market data analytics proprietary error checking framework data tiingos</t>
  </si>
  <si>
    <t>birchal australia leading equity crowdfunding platform simplify fundraising forwardthinking business allowing build community engaged supporter shape future aud raised since birchal u</t>
  </si>
  <si>
    <t>money advicecrm webbased software package provides comprehensive quotation crm platform financial advisor financial planner mortgage advisor finance consultant empowers compliantly provide indepth quality</t>
  </si>
  <si>
    <t>bantotal latin america leading banking platform solves critical mission operation financial institution provides solution omnichannel banking digital innovation bantotal designed simple complete precise cate</t>
  </si>
  <si>
    <t>youtap global provider contactless mobile payment financial service software enabling mobile money stored value wallet customer tap pay point sale using payment device youtaps secure nfc solution support payme</t>
  </si>
  <si>
    <t>icapital network financial technology platform provides alternative investment solution registered investment advisor broker dealer private bank family office sophisticated investor platform offer curated selec</t>
  </si>
  <si>
    <t>bankifi provides solution bank financial institution make small business banking better help increase revenue cut cost bankifi enables bank automate collection customer entire order cash process</t>
  </si>
  <si>
    <t>virmati group leading solution delivery organization specializes providing software development application integration project delivery itrelated system support offer enterprise special business solution</t>
  </si>
  <si>
    <t>scorto globally recognized provider decision management risk mitigation solution service served lending credit based organization since providing precise sensible tool platform allow</t>
  </si>
  <si>
    <t>fintalent company specializes building banker future gamified simulation offer strategic handson practice lending fintech amlcft compliance main product portfolioquest equips financial institution</t>
  </si>
  <si>
    <t>kaspersky global leader nextgeneration cybersecurity solution service offer premium protection cyber threat home business user year experience kaspersky lab provides effective digital securi</t>
  </si>
  <si>
    <t>finapi leading open banking provider germany offering banking api accessing analyzing account data initiating payment behalf customer also provide xsa server support bank financial service provider</t>
  </si>
  <si>
    <t>linkedtrade digital platform trading bespoke structured product private bank asset manager leading saas multiissuer platform connects buy side sell side digitally linkedtrade offer endtoend automation f</t>
  </si>
  <si>
    <t>nls tech solution established leading global software development technology service company delivering software development consulting system integration client banking industry across globe nls leverage powe</t>
  </si>
  <si>
    <t>gradatim leading provider modern customer centric saas platform banking insurance pension industry company built two pillar customer centricity constant innovation gradatims technology vision focus c</t>
  </si>
  <si>
    <t>blueleaf company provides simple scalable clientengagement platform wealth manager platform combine functionality salesforcecom mintcom deliver exceptional client experience blueleaf offer service suc</t>
  </si>
  <si>
    <t>backstop solution leading provider investment management software financial crm technology comprehensive software empowers investor insight institutional knowledge sharing optimized decision making backstop innovativ</t>
  </si>
  <si>
    <t>tradeweb leading fixed income derivative etf electronic trading platform institutional wholesale retail investor dealer tradeweb provides access market data analytics electronic trading straight processin</t>
  </si>
  <si>
    <t>established hague print developed formidable reputation quality service providing costeffective custom print solution available today hague renowned worldwide innovative secure print solution providing comprehensive print service fraud prevention consultancy bank government university blue chip client worldwide operating country hague supply million security document ten million cheque approved cheque credit clearing company cccc billion security label well giro printing offtheshelf holographic foil highly secure personalised hologram also provide id card certificate atm card business document brand protection document security solution well range range hardware complementing print offering accredited b en iso hague also member prestigious international hologram manufacturer association ihma</t>
  </si>
  <si>
    <t>goldengem company based armorial road coventry united kingdom</t>
  </si>
  <si>
    <t>ginmon digital asset management company offer intelligent robo advisor technology etf provide fully automated online investment service customer le typical cost traditional bank ginmon aim revolution</t>
  </si>
  <si>
    <t>vectorvest stock analysis portfolio management system provides stock analysis forecasting market guidance offer mathematical model determine factor influencing stock price provides clear buy sell hold signa</t>
  </si>
  <si>
    <t>envestnet yodlee leading data aggregation data analytics platform powering dynamic cloud based innovation digital financial service company including largest u bank hundred internet service</t>
  </si>
  <si>
    <t>haruko platform provides unified cefi defi portfolio management risk control proprietary data insight institutional digital asset investor</t>
  </si>
  <si>
    <t>empirasign financial service company provides market data analysis metric structured product fixed income market offer access largest realtime structured product trade database includes trade color pric</t>
  </si>
  <si>
    <t>wrktop code mobile st anytime anywhere platform digitizes last mile enterprise provides integrated platform rich feature deskless workforce execute official task move wrktop quick deploy</t>
  </si>
  <si>
    <t>zafin provider relationship banking software solution financial service industry zafins product pricing platform empowers bank size center customer grow relationship drive revenue zafin platform se</t>
  </si>
  <si>
    <t>providing diverse range client comprehensive information shareholder activism corporate governance worldwide since</t>
  </si>
  <si>
    <t>neoxam global financial software company provides modular fully integrated platform investment management software solution serve bank insurance company asset manager investment fund offering solution portfolio</t>
  </si>
  <si>
    <t>suntec business solution help client increase lifetime value customer relationship effective revenue management real time customer experience orchestration leading provider experience orchestration</t>
  </si>
  <si>
    <t>community banking software automated system inc competitive cost effective award winning core banking software hosted data solution core data processing community bank nationwide since providing innovative cor</t>
  </si>
  <si>
    <t>thetaris worldleading provider modeling solution financial sector solution designed support quantitative analyst actuary manage financial risk face escalating complexity world finance</t>
  </si>
  <si>
    <t>cobis mfi solution dedicated team behind development implementation training support cobis microfinance software software provides smart effortless banking functionality quick financial reporting ease financial in</t>
  </si>
  <si>
    <t>pershing leading global provider financial business solution institutional retail financial organization rias help client improve profitability drive growth create capacity efficiency attract retain talent</t>
  </si>
  <si>
    <t>skye financial software company specializes equity research wealth management adviser investor high net worth individual family office create simple beautiful software reinvents user experience agi</t>
  </si>
  <si>
    <t>quantower multi asset broker neutral trading platform analysis manual automated trading various market provides modern trading platform forex future stock option crypto trading analytical panel</t>
  </si>
  <si>
    <t>complete solution trader brokerage liquidity provider full hosted saas based online forex commodity trading platform</t>
  </si>
  <si>
    <t>taxaroo leading tax accounting practice management software provide modern cloudbased solution help tax professional streamline operation automate task optimize client experience taxaroo tax professional</t>
  </si>
  <si>
    <t>rws group world leading provider technologyenabled language content management intellectual property service help customer connect people globally communicating businesscritical content scale enabling th</t>
  </si>
  <si>
    <t>white label banking software ebanq userfriendly online banking software app provides turnkey solution bank electronic money institution payment institution remittance company asset manager cryptocurrency exchange othe</t>
  </si>
  <si>
    <t>pwc global network firm providing audit assurance consulting tax service community solver pwc combine human ingenuity experience technology product help organization build trust deliver sustained outcom</t>
  </si>
  <si>
    <t>fundguard aidriven investment fund accounting platform provides asset manager service provider abor ibor software nav contingency system offer cloudnative aipowered investment management operation helping asset</t>
  </si>
  <si>
    <t>republic open investment platform choose privately held company believe connect success fuel growth investing meet democracy invest future believe access startup real estate crypto</t>
  </si>
  <si>
    <t>asseco poland sa multinational software company client primarily banking finance industry offer technologically advanced software solution key sector economy including banking insurance telecom energy hea</t>
  </si>
  <si>
    <t>zanbato fintech company build operates zx leading trading venue private company stock zanbato offer fully integrated technology platform connects institutional investor alternative investment opportunity trusted</t>
  </si>
  <si>
    <t>bamsec company aim transform people work sec filing earnings transcript provide tool service help user focus matter save time improve work regardless tool user ba</t>
  </si>
  <si>
    <t>ohpen financial technology provider offer modern core banking capability mortgage loan saving investment pension product using ohpens saas based platform advanced apis financial provider modernise banking</t>
  </si>
  <si>
    <t>fa group formed share knowledge motivate spread awareness technology available financial advisor increase business wealth management software provider</t>
  </si>
  <si>
    <t>credit benchmark company provides consensus credit rating data analytics offer credit risk consensus data global corporates financials fund sovereign including unrated private entity data sol</t>
  </si>
  <si>
    <t>investera business solution organization dedicated advancement financial service industry space information technology data science provide business application help identify opportunity optimize</t>
  </si>
  <si>
    <t>alternativesoft awardwinning software platform fund selection portfolio construction risk management specializes fund selection portfolio construction fund fact sheet portfolio reporting portfolio management hedge fund</t>
  </si>
  <si>
    <t>warply cloudbased mobile marketing toolbox enables brand developer directly send interactive mobile marketing campaign customer base via push notification provide customer loyalty platform power customer</t>
  </si>
  <si>
    <t>amartha microfinance marketplace indonesia provides social impact investment funding micro small medium enterprise umkm offer financial service microfinance sustainable funding empowering womenowned umkms</t>
  </si>
  <si>
    <t>vantage software specializes investor portal accounting software reporting fundraising contact management portfolio monitoring deal flow management offer stateoftheart deal research investor relation portfolio performance pro</t>
  </si>
  <si>
    <t>marshmallow insurance company provides fairer price car insurance uk newcomer offer saving based driving experience country marshmallow aim make insurance accessible affordable</t>
  </si>
  <si>
    <t>revolutionize internal communication ai powered intranet assembly dedicated creating space information easy find communication breeze employee genuinely connect ai powered intranet simplifies daytoday ta</t>
  </si>
  <si>
    <t>venturecrowd online investment platform enables australian wholesale investor make equity investment curated alternative asset venturecrowd australia first multi asset class equity crowdfunding investment platform enabling</t>
  </si>
  <si>
    <t>fico analytics company help business make better decision drive growth profitability customer satisfaction work business worldwide provide predictive analytics business intelligence software solut</t>
  </si>
  <si>
    <t>defensestorm security data platform watch everything network match policy providing cybersecurity management safe compliant cost effective built ground cloud defensestorm unifies</t>
  </si>
  <si>
    <t>finrege financial regulatory compliance software company provides solution automate compliance process financial service industry awardwinning software keep client informed current future regulation us mlai</t>
  </si>
  <si>
    <t>sentifi swiss company provides suite aipowered tool financial market analysis including social crowd intelligence alternative data analytics</t>
  </si>
  <si>
    <t>ic financial system icsfscom leading provider modern banking financial technology offer solid agile digital banking platform allows launch innovative product flagship product ic bank ots</t>
  </si>
  <si>
    <t>giromatch crowdfunding platform fill gap financial market offering new innovative product customer provides fair balanced approach developing attractive product borrower investor giromat</t>
  </si>
  <si>
    <t>equatex global leader delivery management employee share plan offer comprehensive service plan administration banking accounting financial reporting technology administer equity nonequity based compensatio</t>
  </si>
  <si>
    <t>kontomatik open banking provider cee region offer solution enhancing business decision single api provide open banking solution turn assumption hard data regardless size sector busi</t>
  </si>
  <si>
    <t>stockchartscom online financial software company provides retail investor financial charting tool resource education expert market commentary founded stockcharts grown become one web premier technical</t>
  </si>
  <si>
    <t>brt sa company specializes business process outsourcing bpo bespoke software solution wealth manager independent asset manager fund private bank trust company offer outsourced operational reporting soluti</t>
  </si>
  <si>
    <t>relativity company provides ediscovery legal search software solution secure endtoend legal software help organization around world biggest data challenge offer software ediscovery data breach</t>
  </si>
  <si>
    <t>vector risk software company global leader providing high performance saas data analysis hosted cloud technology vector risk global leader providing high performance analytics hosted cloud technology analytics include</t>
  </si>
  <si>
    <t>market alert company provides accurate mortgage rate forecast prediction offer realtime mb price update market analysis pipeline risk management strategy specifically designed mortgage originator truecast pr</t>
  </si>
  <si>
    <t>paynet white label neo banking software platform financial institution using agile cloud native api first technology build fintech x faster paynet offer digital banking payment software solution build x faster platform ha</t>
  </si>
  <si>
    <t>bankflex ultra modern non stop omni channel digital banking solution empowers bank rapidly maximise value customer relationship flexible secure low cost environment bankflex enables bank broken</t>
  </si>
  <si>
    <t>acadia leading provider risk management service otc derivative industry uncleared margin rule compliance offer range product delivered within acadiaplus platform providing holistic approach integrated risk</t>
  </si>
  <si>
    <t>pavaso eclosing solution designed specifically real estate closing process platform offer collaborative secure portal lender title company consumer providing transparency education communication tool</t>
  </si>
  <si>
    <t>zeta nextgeneration payment card issuer processor solution company offer cloudnative apiintegrated platform bank financial institution launch digital credit debit prepaid card platform includes digital co</t>
  </si>
  <si>
    <t>fund management registry compliance software cxi registry cloud based unit registry software service saas solution fund manager fund administrator meet registry regulatory compliance need streamline automa</t>
  </si>
  <si>
    <t>envestnet leading provider technology enabled investment practice management solution financial advisor envestnets envestnet fully vested connecting people daily life long term goal company offer unified w</t>
  </si>
  <si>
    <t>drake software tax software company provides professional tax preparation program federal state return business individual known awardwinning customer service strong focus innovati</t>
  </si>
  <si>
    <t>bankinfra technology inc bankinfra leading provider banking application software solution thousand user banking corporate industry bankinfra established trusted partner financial instit</t>
  </si>
  <si>
    <t>loqate gbg solution improves data quality capturing correct address offer postal code address verification geocoding technology boost conversion user experience coverage country territory loqa</t>
  </si>
  <si>
    <t>zsuite tech fintech company provides digital escrow subaccounting tool commercial banking treasury management team offer digital platform escrow subaccounting allows financial institution add new</t>
  </si>
  <si>
    <t>pickright company specializes simplifying investment providing smart wealth management solution offer opportunity invest expert create wealth personalized diversified portfolio stock mu</t>
  </si>
  <si>
    <t>infrarisk australia headquartered globally active fintech providing digital lending solution retail non retail lender provide system lender managing credit risk origination efficiently give client advanced</t>
  </si>
  <si>
    <t>adaptive company provides data quality metadata management solution world largest financial institution government agency corporation specialize integrating assuring information supply chain addressing c</t>
  </si>
  <si>
    <t>airr saas platform provides comprehensive solution investment management consolidates data various front back office system seamlessly integrating investment decision process platform offer feature</t>
  </si>
  <si>
    <t>tribe payment payment technology company provides cloudbased apiled fully customizable solution fintechs bank acquirer technology designed address challenge today opportunity tomorrow</t>
  </si>
  <si>
    <t>specialized cloud based accounting secure bill payment platform incorporates document management approval workflow online integration city national bank family office business manager sport management firm</t>
  </si>
  <si>
    <t>predictive company build aidriven saas apps apis financial service industry automate discovery retrieval analysis billion public regulatory filing saving time money industry product</t>
  </si>
  <si>
    <t>koyfin comprehensive financial data analytics platform provides tool investor research stock etf mutual fund forex bond asset class offer live market data powerful analytical tool fully customiz</t>
  </si>
  <si>
    <t>starling bank awardwinning mobileonly bank uk offer personal business banking service allowing customer manage money online mobile device focus fast technology fair service honest valu</t>
  </si>
  <si>
    <t>segmint digital marketing solution provider offering online advertising campaign across digital spectrum segmint alkami company empowers financial institution financial technology provider easily understand leverage data</t>
  </si>
  <si>
    <t>applied system leading provider innovative insurance software recognized pioneer agency management system data exchange agency broker carrier client offer cloudbased insurance software agenc</t>
  </si>
  <si>
    <t>forwardlane fastgrowing awardwinning ai wealth tech startup enables proactive personalized advisory distribution powerful personalized insight patentpending ai insight platform combine proprietary nlp enterprise da</t>
  </si>
  <si>
    <t>omnifunds company offer advanced stock switching algorithm help investor beat market provide service user open account subscribe omnifunds choose desired fund risk level monitor</t>
  </si>
  <si>
    <t>q financial experience company dedicated providing digital banking lending solution bank credit union alternative finance fintech company u internationally comprehensive end end solution set q enabl</t>
  </si>
  <si>
    <t>goimpact capital partner company bridge gap talk action sustainable development provide learning opportunity practical program drive real change environmental social governance practice se</t>
  </si>
  <si>
    <t>centerprise service leading independent provider enterprise technology solution serving investment industry banking industry application run large hedge fund small start fund banking sector provid</t>
  </si>
  <si>
    <t>stockal global investing platform help investor india middle east south east asia globalize saving wealth saving andor investing money mature international market u stockal people</t>
  </si>
  <si>
    <t>union fintech innovative financial technology provider powering digital transformation financial service union fintechs vision fully automated financial service together create innovative solution digitally</t>
  </si>
  <si>
    <t>riskspan company provides saas analytics loan structured finance investment offer modern platform called edge platform allows user evaluate asset ease using single solution integrates data model</t>
  </si>
  <si>
    <t>darwinex fca uk regulated broker asset manager pair skilled trader savvy investor provide ecosystem trader investor strive mission fast track talented trader giving opportunity</t>
  </si>
  <si>
    <t>streebo digital transformation conversational ai company provides chat voice email bot integrated gpt series language model focus delivering exceptional mobile omnichannel experience engage empower exc</t>
  </si>
  <si>
    <t>attune insight platform help visionary organization optimize financial health provide personalized merchandising online business service attune increase sale instantly optimizing product collection option</t>
  </si>
  <si>
    <t>asklogix company provides cloud crm solution financial service industry product range target prestigious institutional clientele including asset manager investment bank offer service consulting</t>
  </si>
  <si>
    <t>nelito system prominent financial technology company offer wide range software solution service help bank nbfcs mfis financial institution transform business provide core banking enterprise report</t>
  </si>
  <si>
    <t>global company specializing financial industry bookrunner system provides software solution service front middle office main product dealrunner premier platform risk management analytics trade capture</t>
  </si>
  <si>
    <t>safened regulated fintech company developed bb deposit platform serviced proprietary technology delivered via easy integrate solution platform seamlessly connects partner bank broker dealer clien</t>
  </si>
  <si>
    <t>dealroomco platform help new investor tech company connect share data provides comprehensive database startup scaleups combined powerful algorithm support growth tech ecosystem</t>
  </si>
  <si>
    <t>kristalai digital private wealth platform aim democratize private banking providing access best insight advice offer premium seamless global investing experience professionally managed fund across variou</t>
  </si>
  <si>
    <t>ayondo innovative fintech company provides sophisticated marketplace technology financial service provider social network community online platform investor affinity stock market company offer</t>
  </si>
  <si>
    <t>fitek premier financial technology company industryleading product solution catering entire lifecycle wealth management complex investor accounting requirement hedge fund security partnership fitek also rend</t>
  </si>
  <si>
    <t>homesend leading player revolution transform way fund flow cross border designed work bank mobile money operator money transfer organization helping modernize way make receive cross bor</t>
  </si>
  <si>
    <t>leading software dev consultancy providing solution mainly financial service industry hedge fund family office investment manager u based leading software development digital solution provider convergesol premier indu</t>
  </si>
  <si>
    <t>odoo fintapp automates stock picking diversification regardless budget knowledge time weve programmed wise effortless instant innovative startup recognized ficci startup india fintapp simplest ever indian</t>
  </si>
  <si>
    <t>altreva company specializes stock market forecasting software flagship product altreva adaptive modeler software application us agentbased market simulation model forecast stock forex pair bitcoin cryptocurre</t>
  </si>
  <si>
    <t>hedgewiz bb payment platform provides seamless payment collection fund accounting system integration automated payment order freedom expanding new market using local payment method company also offer po</t>
  </si>
  <si>
    <t>dakota provides investment sale professional data resource need outreach effectively dakota help investment salesperson find new lead set new investor meeting grow career offer scalable solution</t>
  </si>
  <si>
    <t>stacs singapore headquartered fintech company focused esg fintech operating esgpedia power monetary authority singapore ma greenprint esg registry stacs serf nexus esg finance esg data across multiple indu</t>
  </si>
  <si>
    <t>finartis global financial technology company banking software provider offer prospero suite financial software solution wealth risk portfolio management bank iam family office solution cover aspe</t>
  </si>
  <si>
    <t>fi financial service company empowers financial intermediary use prudent practice profitably gather grow protect investor asset fiduciary standard care provide training technology analytics</t>
  </si>
  <si>
    <t>ontech solution managed solution provider covering essex hertfordshire london deliver hosting communication backup cloud security solution business also provide support service specializing cyberse</t>
  </si>
  <si>
    <t>investup simple robo lending platform allows user easily spread money across wider range pp site click user earn year investment investup fca regulated offer debt e</t>
  </si>
  <si>
    <t>devensoft software company provides sophisticated state art software solution managing aspect merger acquisition process product offering ema combine time management team management software work</t>
  </si>
  <si>
    <t>expersoft system global provider wealth portfolio asset management software solution platform expersoft system provides leading edge software solution service wealth management retail bank asset management company</t>
  </si>
  <si>
    <t>leveris banktech company provides cloudnative realtime nonlegacy core banking platform better banking smarter lending fully integrated digital banking platform allows customer configure rapidly launch digitalfir</t>
  </si>
  <si>
    <t>calyx software leading provider compliant mortgage software solution offer full suite loan mortgage origination software streamline phase loan process solution designed mortgage broker banker</t>
  </si>
  <si>
    <t>beam debt collection software solution receivables firm beam highly comprehensive debt collection software solution originating creditor debt buyer collection agency need sophisticated solutionfor collection softwar</t>
  </si>
  <si>
    <t>quantifacts inc service company specializing providing business intelligence system wealth management industry intelligence need high level pricing discount management relationship level negotiation see h</t>
  </si>
  <si>
    <t>donnelley financial solution dfin leading global risk compliance solution company provide insightful technology industry expertise data insight client across globe product service cater public corporation</t>
  </si>
  <si>
    <t>cyndx ai powered search discovery engine built simplify deal origination cyndx help business leader identify opportunity combining ai technology comprehensive database private company data market cyndx</t>
  </si>
  <si>
    <t>treasuryspring financial technology company provides simple digital portal cash investment fixed term fund platform connects cash rich firm institutional borrower offering transparent diversified investment option th</t>
  </si>
  <si>
    <t>ebankit omnichannel banking software company providing innovative technology allow banking customer control finance invest saving easily favorite channel create product focused delivering core bank</t>
  </si>
  <si>
    <t>make market expertise successfully implement strategic organisational change whatever business plan aspiration well help get growth costreduction plan radical structural change planne</t>
  </si>
  <si>
    <t>vestberry portfolio management reporting software venture capital private equity manages nearly billion investment company wolt carta stripe etoro software offer automation workflow reporting co</t>
  </si>
  <si>
    <t>finbourne technology financial technology company offer financial data management software fintech solution provide interoperable approach data management delivering unified trusted consolidated view financial da</t>
  </si>
  <si>
    <t>eql business solution private limited multi domain prominent integrated solution providing company delivers software application service eql multi domain integrated solution company providing custom software development bu</t>
  </si>
  <si>
    <t>portfolioscience specializes risk management technology financial institution investment service financial advisor hedge fund company product allow fund manager trader investor alike access powerful risk analysis c</t>
  </si>
  <si>
    <t>contovista swiss startup specialized big data analytics business intelligence visualization search financial data offer product service enable financial institution integrate adapt innovative solution</t>
  </si>
  <si>
    <t>unibit company provides realtime historical data stock market news economic indicator forex cryptocurrencies leverage technology natural language processing machine learning cloud computing deliver ad</t>
  </si>
  <si>
    <t>software tool integrationpmi pre close diligence corp dev ultimate tool kit business process automation workflow project management reporting communication diligence pre close acquisition integration checklist modular</t>
  </si>
  <si>
    <t>techrules leading consultancy wealth management software provider financial entity develop modular scalable apified technology meet customer specific requirement provide wealthtech expertise business automation f</t>
  </si>
  <si>
    <t>portfolio optimization software efficient solution inc</t>
  </si>
  <si>
    <t>aci worldwide software company providing real time payment solution corporation process digital payment enable omni commerce manage fraud aci worldwide heart payment aci worldwide universal payment company po</t>
  </si>
  <si>
    <t>analysis backtesting website investor use software aid decisionmaking build robust repeatable investment process info copy paste url basic min explainer video httpswwwetfreplaycom free apps wwwetfreplaycombacktestaspx product review httptinyurlcoma</t>
  </si>
  <si>
    <t>synaptic alternative data platform help financial firm investor get actionable insight vast amount data synaptic help datadriven investor get market insight wide spectrum alternative data single nocode p</t>
  </si>
  <si>
    <t>financial modeling clarity control modano provides financial modeling software offer realtime clarity control number modano easily forecast business profit cash flow generate accurate cash flow p</t>
  </si>
  <si>
    <t>artivest digital platform connects private investment manager investor provide access top quality private equity hedge fund typically available institutional investor platform offer seamless exp</t>
  </si>
  <si>
    <t>invessence provides digital wealth management technology enables asset manager broker dealer advisor deliver investment solution scale flexible technology provides dynamic user experience advisor inves</t>
  </si>
  <si>
    <t>creditriskmonitor webbased financial information service help credit supply finance professional stay ahead significant financial risk provide indepth credit financial analysis uptodate news insightful score</t>
  </si>
  <si>
    <t>tora leading provider advanced investment management technology asset manager hedge fund proprietary trading firm sellside trading desk globally offer cloudbased fronttoback office technology solution includes</t>
  </si>
  <si>
    <t>leimberg leclair company provides financial planning wealth management service offer wide range service including retirement planning estate planning investment management tax planning team experienced pro</t>
  </si>
  <si>
    <t>oper digital mortgage platform help lender broker streamline mortgage distribution offer whitelabelled solution digitizes mortgage process contact contract increasing conversion lowering transactio</t>
  </si>
  <si>
    <t>pulse engine documentation datadriven online advertising marketing network help financial advisor automate streamline meeting preparation followup pulse advisor effortlessly craft stunnin</t>
  </si>
  <si>
    <t>easyfolio financial service company provides easy accessible investment solution offer range etf portfolio designed broadly diversified suitable experienced inexperienced investor easyf</t>
  </si>
  <si>
    <t>marktomarket data platform built provide world class intelligence marktomarket connects adviser investor uk comprehensive easily searchable database private market intelligence customer told u</t>
  </si>
  <si>
    <t>proseeder fully integrated highly configurable platform financial firm manage investment opportunity business operation enterprise software solution empowers corporates accelerate innovation proseeder saasb</t>
  </si>
  <si>
    <t>global infrastructure finance news event data inframation news inframation deal</t>
  </si>
  <si>
    <t>mp fintech api infrastructure giant delivers futuristic customercentric fintech solution cuttingedge technology offer wide range solution across payment lending banking supporting bank nbfcs online</t>
  </si>
  <si>
    <t>taxflow tax practice management software help organize client tax work workflow tool designed tax preparation process mind</t>
  </si>
  <si>
    <t>konylabs service private limited information technology service company based th floor plot hb phoenix infocity private limited sez itites hitech city madhapur shaikpet telangana india</t>
  </si>
  <si>
    <t>avaloq global leader digital banking solution core banking platform wealth management technology delivered software service saas premise model avaloqs business process service bpaas offer high</t>
  </si>
  <si>
    <t>windham lab global leader investment technology research offering innovative software solution asset allocation risk management provide sophisticated suite portfolio construction risk management software embod</t>
  </si>
  <si>
    <t>accounting firm family office size trust artiffex increase efficiency reduce cost unique automated platform outsourcing service eliminates manual entry investment accounting reconciliation increasing operationa</t>
  </si>
  <si>
    <t>mademarket end end transaction execution relationship management platform investment banker private equity professional lender company provide powerful tool financing company trusted worldw</t>
  </si>
  <si>
    <t>income lab provider truly dynamic retirement planning software financial advisor mission revolutionize retirement planning offer turnbyturn direction help client navigate retirement also provide</t>
  </si>
  <si>
    <t>weconvene cloudbased event management platform help capital market community book better established weconvene make creation distribution marketing execution professional meeting including virtual one fast</t>
  </si>
  <si>
    <t>risk edge solution leading provider machine learning risk analytics energy commodity trading player risk edge world real time risk software provider world largest instrument pricing library built specially fo</t>
  </si>
  <si>
    <t>equistor accelerates value creation portfolio company improves monitoring private equity firm corporate headquarters investor</t>
  </si>
  <si>
    <t>leverate leading technology solution provider forex industry offer innovative product service simplify running forex business flagship product lxsuite comprehensive solution includes platform software</t>
  </si>
  <si>
    <t>ag transact technology one india largest integrated omnichannel payment solution provider offer wide range product service including atm cash recycler machine outsourcing cash management digital payment solution</t>
  </si>
  <si>
    <t>shield delivers new way compliance team see context know risk insight solve ecomms compliance challenge finance service centralize compliance archiving data management streamline ediscovery process hon</t>
  </si>
  <si>
    <t>view crm platform developed bank credit union provides tool necessary maximize team performance improve customer service view holistic view customer need allowing</t>
  </si>
  <si>
    <t>netinfo versatile innovative technology company enabling digital transformation strategy bank financial institution since netinfos flagship product netinfo digital banking platform netinfo mobile financia</t>
  </si>
  <si>
    <t>moadbus inc innovative technology company dedicated providing scalable advanced costeffective business solution financial institution worldwide</t>
  </si>
  <si>
    <t>visiblevc investor relationship hub provides fundraising stakeholder communication reporting tool startup founder investor back software solution help founder raise venture capital manage relationship</t>
  </si>
  <si>
    <t>surecomp leading global trade finance software solution provider bank corporation offer swift certified software cloud premise automated global trade solution include seamless front back trade</t>
  </si>
  <si>
    <t>millennium information solution software company specializing core islamic banking solution offer range software solution including mobile banking application agent banking internet banking automated clearing islamic treasury</t>
  </si>
  <si>
    <t>dumisoft global leading information technology product service provider offer range software solution including cheque printing software document management software web designing graphic designing enterprise resource mana</t>
  </si>
  <si>
    <t>equityrt comprehensive stock market data provider help investor research stock market advanced financial chart dynamic stock data offer fast easy access global market allowing investor conduct investment re</t>
  </si>
  <si>
    <t>govreports australia leading xbrl standard business reporting sbr product solution provider build powerful easy use cloud based tax compliance reporting solution accountant tax practitioner business</t>
  </si>
  <si>
    <t>flybits software company focused design development scalable cloudbased contextaware mobile solution provide leading contextual experience platform built financial sector product service include</t>
  </si>
  <si>
    <t>hyphen group leading fintech company greater southeast asia reaching million consumer per month working financial institution across six market including hong kong malaysia philippine singapore taiwan</t>
  </si>
  <si>
    <t>estimize open financial estimate platform aggregate fundamental estimate independent analyst crowdsources earnings macroeconomic estimate contributor worldwide estimize provides accurate timel</t>
  </si>
  <si>
    <t>united signal german company based frankfurt specializes digital solution client offer product digital onboarding electronic contract middle backoffice system client portal software allows</t>
  </si>
  <si>
    <t>suntech business solution company offer smart software solution jewelry industry based industry best practice</t>
  </si>
  <si>
    <t>eagle alpha financial information data provider established pioneer connecting universe alternative data provide solution data vendor data buyer offering leading alternative data aggregatio</t>
  </si>
  <si>
    <t>symetrics dutch fintech risk application software company symetrics fully committed modeling adverse effect asset portfolio potential geopolitical economic monetary shock building symath new econometric model enhance performance asset management assure compliance regulatory requirement symath designed examine linear nonlinear financial development relation asset portfolio measure effect various economic scenario return investment adding behavioral rule economic structure symath model output gain relevance dependency extensive historical datasets reduced software tooling built modular fashion help client meet financial objective several way wealth management software solution backward forward looking portfolio analysis scenario testing portfolio optimization solution cutting edge behavioral algorithm alm hbts dutch pension market cost reducing fast flexible deployment development regulatory compliant fixed income portfolio valuation nonlisted valuation securitized fixed income mortgage real estate analysis stresstesting micro macro event quants brain service boardroom consultation scenario financial analysis tailormade risk analytic tooling</t>
  </si>
  <si>
    <t>software development support company operating asset finance commercial banking space specialise development support flagship product keybank already operates number leading irish financial</t>
  </si>
  <si>
    <t>cytora company power new era digital insurance provide platform help insurer underwrite accurately reduce cost achieve profitable growth platform built commercial specialty insurance en</t>
  </si>
  <si>
    <t>hufsy offer bank account customised startup hufsy get instant overview business like fitness tracker track health hufsy track business financial health hufsy automatically syncs</t>
  </si>
  <si>
    <t>lenderhomepagecom leading provider secure compliant cloudbased digital mortgage platform power lender website mobile apps consumerfacing marketing campaign offer custom template website mortgage apps landing</t>
  </si>
  <si>
    <t>chqbook india first neobank small business owner offering world class financial service five pillar banking lending insurance khata reward founded vipul sharma rajat kumar mohit goel chqbook empowers</t>
  </si>
  <si>
    <t>raiz invest first kind australian micro investing platform allows invest spare change everyday purchase offer customer easy way regularly invest either small large amount outside superannuation</t>
  </si>
  <si>
    <t>cloudmargin londonbased company created world first cloudbased collateral management workflow tool platform help centralize connect automate optimize collateral management financial institution software</t>
  </si>
  <si>
    <t>deal software private capital market navatar navatars purpose built crms power relationship management deal sourcing pipeline tracking fundraising deal software easy use connects seamlessly apps navatar</t>
  </si>
  <si>
    <t>mainsys leading provider service software editing specialize helping bank financial institution implement security feature comply regulation range software solution including fronteo fb cocpit</t>
  </si>
  <si>
    <t>fi navigator data analytics platform provides vertical analytics financial institution digital banking era offer comprehensive mobile online banking data analytics bank credit union</t>
  </si>
  <si>
    <t>depositfix payment platform advanced billing checkout capability online business high growth coach online education company offer hubspot payment integration billing checkout service coaching business</t>
  </si>
  <si>
    <t>simcorp leading provider investment management software solution service global financial industry offer integrated best class multi asset investment management solution world leading asset manager fla</t>
  </si>
  <si>
    <t>ablesys worldwide leader universal financial trading software web application provide equity trading software offer specific market direction resistance level buysell stop trading signal market also offer</t>
  </si>
  <si>
    <t>market iq patented predictive analytics platform focused providing actionable realtime intelligence culled social structured data market iq predictive analytics platform help financial institution make smarter informed da</t>
  </si>
  <si>
    <t>capital one diversified bank offer product service individual small business commercial client provide banking credit card auto finance home loan product service capital one us technology innovation</t>
  </si>
  <si>
    <t>torry harris integration solution global service consulting company specializes cloud managed service data modernization digital transformation offer comprehensive solution various sector including telco ba</t>
  </si>
  <si>
    <t>td ameritrade online brokerage firm offer wide range investment tool service provide online stock trading longterm investing retirement planning service innovative trading technology easytouse trading</t>
  </si>
  <si>
    <t>meniga global leader white label digital banking solution serving million banking customer across country provide personalized digital banking marketing solution help bank use data drive digital engagement</t>
  </si>
  <si>
    <t>investglass swissbased company provides integrated crm platform financial professional platform includes marketing sale service operation portfolio management software allowing business grow streamline thei</t>
  </si>
  <si>
    <t>protrak project limited company specializes operation project management rail power engineering sector offer business consulting service able undertake contract work required protrak dedicate</t>
  </si>
  <si>
    <t>intergiro allinone platform offering multicurrency bank account card issuing card acquiring across europe help digital business build adapt thrive providing apis allow business embed payment system</t>
  </si>
  <si>
    <t>oradian cloud banking system enables financial institution know control portfolio realtime data offer cloudbased core banking system flexible extendable supporting million user globally</t>
  </si>
  <si>
    <t>solovis institutional investment management platform designed lp transforming large multi asset class portfolio management analysis part nasdaq asset owner solution solovis delivers multi asset class portfolio management p</t>
  </si>
  <si>
    <t>maxiplan provides flexible integrated solution planning budgeting forecasting consolidation reporting depth analysis well scorecard dashboard business intelligence functionality</t>
  </si>
  <si>
    <t>visotech softwareentwicklungsgesmbh etrm provider market leader fully automated power spot trading</t>
  </si>
  <si>
    <t>oneconnect financial technology co ltd technology service platform financial institution chinese national high tech enterprise listed new york stock exchange nyse ocft company integrates extensi</t>
  </si>
  <si>
    <t>cobase multibank platform combine service payment hub service bureau treasury management system offer customizable financial dashboard seamless banking experience efficient treasury module cobase connects al</t>
  </si>
  <si>
    <t>ecloseplus offer unique option meet individualized need lender referral partner settlement agent borrower powered proprietary artificial intelligence technology enables esigning document provider w</t>
  </si>
  <si>
    <t>super local smart solution real estate professional get zavvie provide turnkey cost effective real estate marketing business development software technology company provides real estate brokerage marketplace buying</t>
  </si>
  <si>
    <t>payability fastgrowing fintech company provides flexible financing solution ecommerce seller offer accelerated daily payouts working capital inventory marketing payability seller access amazon mar</t>
  </si>
  <si>
    <t>ricago dynamic nextgeneration company focus enterprise governance risk management compliance management grc solution help organization leverage technology optimally innovatively address grc finance</t>
  </si>
  <si>
    <t>clearmatics blockchain company build memberowned governed decentralized network platform peertopeer exchange tokenized value focus creating peertopeer ecosystem market infrastructure strong emphasi</t>
  </si>
  <si>
    <t>nordigen freemium open banking data platform provides connection bank europe offer free access banking data premium data insight</t>
  </si>
  <si>
    <t>bizx digital business lending platform offer ultramodern technology automate lending process partner mastercard provide credit analytics underwriting portfolio monitoring platform chosen bank fina</t>
  </si>
  <si>
    <t>tradologic world leading binary option trading platform provider offer innovative solution financial trading industry constantly looking design creative product service maximize client profit potential</t>
  </si>
  <si>
    <t>world bank group unique global partnership fighting poverty worldwide sustainable solution provide financial technical assistance developing country aim help people help environment sharing kn</t>
  </si>
  <si>
    <t>award winning voted one best forex robot year</t>
  </si>
  <si>
    <t>avii technology solution provider accounting firm offering unified accounting management system year experience avii serf type accounting firm including big large national small regional firm</t>
  </si>
  <si>
    <t>one platform customer conversation apex enables omnichannel communication business customer product solution streamline customer communication empowering end user choice channel speed chat</t>
  </si>
  <si>
    <t>tradetron multi asset multi currency multi exchange algo strategy marketplace people create algo strategy web based strategy builder allows user automate quant strategy sell investor trader wor</t>
  </si>
  <si>
    <t>dealvector fixed income service provider offer range service including corporate action libor transition deal room excel deal model hosting bwic consolidation first market neutral online global asset registry da</t>
  </si>
  <si>
    <t>taxworkflow affordable comprehensive practice management software solution accounting firm single solution comprehensive tax accounting workflow practice management taxworkflow affordable comprehensive tax accou</t>
  </si>
  <si>
    <t>debt collection software attorneyslaw firm collection agencydebt buyerscredit guarantorsmedical billing officessmall businessgovernmentbanks etc</t>
  </si>
  <si>
    <t>compiforce company specializes supply support complete range debt collection litigation software provide software solution debt collector enforcement officer local authority finance house corporation</t>
  </si>
  <si>
    <t>qulix international software development testing consultancy company since inception team grown include highly skilled professional provide wide range service across various industry vertic</t>
  </si>
  <si>
    <t>privatecircle saas based network platform bringing high quality company looking growth capital vc pe fund high networth individual research access engage growth capital opportunity private unlisted india sta</t>
  </si>
  <si>
    <t>binance world leading blockchain cryptocurrency infrastructure provider financial product suite includes largest digital asset exchange volume trusted million worldwide binance platform dedicated increasi</t>
  </si>
  <si>
    <t>zenoo company provides nocode platform customer onboarding zenoo business build customer onboarding workflow orchestrate apis design interface without need coding platform allows business quickly</t>
  </si>
  <si>
    <t>exabel simple use analytical platform investment professional want benefit alternative data modern data science insight investment process intuitive webbased app interface user focus investment</t>
  </si>
  <si>
    <t>finzly leading provider awardwinning banking solution baa payment treasury fx offer global transaction banking connected economy unprecedented agility speed without legacy core constraint parallel digital</t>
  </si>
  <si>
    <t>frollo purposedriven fintech quest help people feel good money power open banking technology help bank fintechs lender broker use open banking deliver better customer outcome modular endtoend</t>
  </si>
  <si>
    <t>qaravan company provides powerful risk performance analytics community bank offer professionally sourced curated banking data well suite software allows community bank efficiently benchmark risk</t>
  </si>
  <si>
    <t>kaleidofin private limited fintech platform propels underbanked customer towards meeting reallife goal providing intuitive tailored financial solution offer kaleidopay payment platform financial inclusion ki sco</t>
  </si>
  <si>
    <t>public comp saas company aggregate accurate clean timely financial data public software company benchmarking comp analysis pull data sec filing dont</t>
  </si>
  <si>
    <t>mergerware digital platform provides highly scalable secure saas solution enterprise deal lifecycle management platform allows company run systematic deal discovery due diligence postmerger integration wi</t>
  </si>
  <si>
    <t>business quant powerful stock research platform access financial data kpi data powerful tool research stock industry trend comprehensive investment research platform smart investor harness power key performance indi</t>
  </si>
  <si>
    <t>actico leading international provider software intelligent automation digital decisioning company provides best class software tool used across multiple industry enhancing day day decision making end end automat</t>
  </si>
  <si>
    <t>crma proven industry best integrator credit risk expertise quantitative analysis technology history success serving lender across united state rigorous loan portfolio review plus wide range analytical</t>
  </si>
  <si>
    <t>c independent software vendor providing size company solution service well enabled infrastructure across financial industry wide range success story international local project implementation enables</t>
  </si>
  <si>
    <t>abundance investment leading direct investment platform enables individual invest uk renewable energy project offer range investment option unique climate impact investor start investing</t>
  </si>
  <si>
    <t>trendlyne platform stock market analysis research report stock alert visualization tool trending business news retail bloomberg platform provides realtime data analytics retail investor research analyst</t>
  </si>
  <si>
    <t>dci data center inc leading developer core bank processing software nearly year experience dci provides bank technology service community bank nationwide solution include awardwinning icore webbased b</t>
  </si>
  <si>
    <t>hycm formerly known hy market leading provider online fx cfd trading service retail institutional investor year operational history strong focus client satisfaction technological advancement hycm</t>
  </si>
  <si>
    <t>tolerisk analytical tool used type financial professional help client figure much risk take investment portfolio tolerisk quantifies investor ability take investment risk analyzing anticipated</t>
  </si>
  <si>
    <t>beagle data ai company provides ai paas platform htap database enhanced data governance feature engineering platform decision engine</t>
  </si>
  <si>
    <t>atom software one leading tax office management service industry atom specializes simply converting tax business paperless process atom help customer save time money unleash full potential atom softwar</t>
  </si>
  <si>
    <t>digital contact big data product company provides easily consumable ai big data product service business business business consumer recent product tradingcouk realtime news alert engine</t>
  </si>
  <si>
    <t>broadway technology cutting edge provider high performance financial trading solution electronic fixed income market proprietary software broadway security suite open flexible complete solution screen automat</t>
  </si>
  <si>
    <t>govinvest inc leading provider software service employee labor compensation benefit cost analysis offer comprehensive workforce analytics platform public sector analytical tool help government identi</t>
  </si>
  <si>
    <t>basiq leading open banking api platform enabling developer build innovative financial solution provide secure access customer consented financial data powerful apis uncover valuable insight vision make finance ea</t>
  </si>
  <si>
    <t>wealthobjects digital wealth management company provides software suite financial firm suite includes intuitive companymanager crm portal engaging clientinvestor portal allowing business operate efficiently</t>
  </si>
  <si>
    <t>electrum enterprise transaction platform provides payment digital good service solution bank retailer mobile network operator mnos offer specialist consulting custom software bank payment processor</t>
  </si>
  <si>
    <t>asqi sustainability tech stack blockchainenabled platform sustainability food agri ecosystem provides greater auditability efficient marketplace faster collaboration asqi billion asset chain</t>
  </si>
  <si>
    <t>infrasoft technology leading fintech digital solution provider banking financial sector offer wide range advanced digitalbased solution new age technology artificial intelligence ai machine learning ml</t>
  </si>
  <si>
    <t>elefant market leading provider aipowered financial market analysis trading solution cuttingedge technology deep expertise quantitative finance enable u deliver accurate actionable insight trader investor</t>
  </si>
  <si>
    <t>kase company inc trading advisor energy hedging consultant provides trading energy hedging advisory service consulting technical trading indicator offer market analysis trading energy hedging solution</t>
  </si>
  <si>
    <t>sepaone technical white label payment service provider european direct debit client merchant payment service provider sepaone best way accept direct debit simple merchant experience frictionless checko</t>
  </si>
  <si>
    <t>dxc technology global service company help client harness power innovation thrive change offer technology independence global talent extensive partner alliance deliver powerful nextgeneration service</t>
  </si>
  <si>
    <t>financial technology ltd objective etf comparison platform built industry expert decision support tool research comparison financial advisor platform allows user compare hundred exchange traded</t>
  </si>
  <si>
    <t>privatelyowned software developer based near brisbane australia specialises productivity software financial service sector selffunded financial tie ownership lender aggregator insurer producer group retail franchise organisation mean develop software best interest user passionate helping small business grow strong independent business maintaining maximum profit least possible stress implementing good business practice linxcrm designed key element growth</t>
  </si>
  <si>
    <t>fidelity investment offer financial planning advice retirement plan wealth management service trading brokerage service wide range investment product including mutual fund etf fixed income bond cd much</t>
  </si>
  <si>
    <t>intrinio financial data company provides highquality data developer engineer fintech company large institution hedge fund startup offer standardized asreported fundamental usbased publicly traded co</t>
  </si>
  <si>
    <t>unison company revolutionizes home ownership offering innovative program unison homebuyer unison homeowner unison homebuyer help people buy home want le debt risk doubling purchaser payment</t>
  </si>
  <si>
    <t>activ global provider realtime multiasset class financial market data high performance technology enterprise solution</t>
  </si>
  <si>
    <t>logic crm software company provides wide range product tax resolution professional student loan relief professional debt buying collection professional residential solar professional flagship product irslogic</t>
  </si>
  <si>
    <t>nexj system inc leading provider enterprise customer management solution financial service insurance industry offer industryspecific crm customer process management customer data analytics intelligence solution th</t>
  </si>
  <si>
    <t>ultradata australia leading supplier core banking solution banking consumer finance industry client southeast asia oceania region ultradata provides innovative software technology solution profession</t>
  </si>
  <si>
    <t>vboxx provider secure hosting cloud solution netherlands offer hosting cloud solution built maximum performance reliability service include vboxxcloud vboxxconnect vboxxvault webhosting priori</t>
  </si>
  <si>
    <t>learn trading secret socalled guru dont want know</t>
  </si>
  <si>
    <t>moneythor financial technology company develops software provide intelligent contextual digital banking financial institution solution enable better digital banking experience customer enhanced marketing</t>
  </si>
  <si>
    <t>clari global company provides realtime platform combat fraud grow revenue changing way bank manage financial crime extreme realtime crosschannel contextual intervention clari us central nervous system</t>
  </si>
  <si>
    <t>abc quant specialist provider risk management investment solution hedge fund industry founded abc quant offer innovative technology empowers user unlock data construct robust investment portfolio enhance coll</t>
  </si>
  <si>
    <t>strivve inc financial technology company provides platform card issuer financial technology provider merchant enhance cardholder experience increase revenue proprietary patented platform us automation</t>
  </si>
  <si>
    <t>primexm leading technology provider finance sector focusing providing cutting edge aggregation software ultra low latency connectivity institutional grade hosting solution high end mtmt bridging white label solution th</t>
  </si>
  <si>
    <t>iris software global solution company offer highquality technology solution business focus personalized client experience iris software aim build longlasting partnership provide range service including</t>
  </si>
  <si>
    <t>mortgage office powerful suite lending solution provides loan origination loan servicing software software automates streamlines process servicing loan increasing productivity accuracy also offer enhan</t>
  </si>
  <si>
    <t>one australasia leading consumer commercial credit bureau illion form integral part region financial ecosystem data million individual commercial entity enable business make intelligent risk ass</t>
  </si>
  <si>
    <t>eaera montenegro headquartered company founded eaera provides brokerage company premium technology solution highly flexible feature help broker optimize profit better manage risk compelling one system</t>
  </si>
  <si>
    <t>ultimate risk solution leading provider risk analytical software risk assessment management product offer sophisticated easytouse software technology address wide range analytical challenge insurance indus</t>
  </si>
  <si>
    <t>iclubcentral leading provider web tool newsletter individual investor investment club offer software solution investment club accounting fundamental stock analysis well marketbeating newsletter indivi</t>
  </si>
  <si>
    <t>india online investment platform mutual fund sip stock fundsindia fundsindia offer easy online investment platform invest mutual fund sip equity np fixed deposit free award winning financial advisory</t>
  </si>
  <si>
    <t>carl company support owner small mediumsized business journey towards successful company sale provide platformbased technology solution give customer access unique network buyer carl also offer</t>
  </si>
  <si>
    <t>etfmatic provide investment service platform offer indexbased investment strategy exchange traded fund etf construct manage unique investment portfolio tailored individual preference circumstance believ</t>
  </si>
  <si>
    <t>sharein direct investment platform offer full crowdfunding turnkey solution including technology compliance service sharein crowdfund directly website run crowdfunding platform provide</t>
  </si>
  <si>
    <t>mercatus investment data management platform help private market fund manager asset owner trust data scale team make better investment decision offer investment management asset management energy infrastruct</t>
  </si>
  <si>
    <t>verrency climate fintech company provides card issuer carbon action solution cardholder take action co emission offer platform issuer deliver new innovative valueadd service point pay</t>
  </si>
  <si>
    <t>sharescope uk number investment software company offering awardwinning investment trading portfolio management tool provide comprehensive range product service help private investor maximize growth</t>
  </si>
  <si>
    <t>britech britishbrazilian fintech saas company headquartered sao paulo brazil employee office eight country provide scalable robust wealth management software professional service end end technology investm</t>
  </si>
  <si>
    <t>insa offer portfolio data management solution company size tailored need requirement installed client worldwide insa become reference wealth management solution insas core system offer unri</t>
  </si>
  <si>
    <t>state street leading financial service provider offer investment servicing investment management investment research trading service institutional investor worldwide company operates two line business investmen</t>
  </si>
  <si>
    <t>nucleus software leading provider lending transaction banking solution global financial service industry software power operation financial institution country supporting retail banking corp</t>
  </si>
  <si>
    <t>hydra x provides enterprise ready digital capital market solution prepare institutional client future finance providing regulatory compliant enterprise ready financial infrastructure prepare institutional client future</t>
  </si>
  <si>
    <t>koreconx allinone platform unites tool securely efficiently manage essential business data facilitate compliance world first highly secure permissioned blockchain infrastructure ecosystem fully complian</t>
  </si>
  <si>
    <t>niyo leading fintech company india provides range banking financial service flagship product niyo global international travel card offer zero forex markup transaction allows user earn interest</t>
  </si>
  <si>
    <t>insuratek llc leading provider application software insurance industry utilize latest technology microsoft including visual studio sql server specialty creating custom software supplying widely used soluti</t>
  </si>
  <si>
    <t>landing dabbl low cost trading simple intuitive app design east brand company search enables take control investment share dabbl democratising share dealing join u mission bring personal investing</t>
  </si>
  <si>
    <t>leading market change r new institutional liquidity pool endfs emfx focus leading market change voice screen brics n currency trading upcoming regulation requires foreign exchange trading bank</t>
  </si>
  <si>
    <t>cloudvirga intelligent lending platform provides digital solution remove fragmentation inefficiency loan process technology help navigate multiple channel offer truly digital experience across home loan pr</t>
  </si>
  <si>
    <t>taliance limited information technology service company based hanover square london united kingdom</t>
  </si>
  <si>
    <t>nummularii company specializes powering enterprise digital transformation next generation hybrid ai investment advisory platform help personal private banking business unit realize corporate digital advisory</t>
  </si>
  <si>
    <t>zacks investment research leading investment research firm focusing stock research analysis recommendation provide free stock research access stock pick stock screener stock report portfolio tracker zacks</t>
  </si>
  <si>
    <t>provide platform data tool build bot stock market systematic trading platform tech savvy investor strong trading platform unique focus automating complex trading strategy use individual investor</t>
  </si>
  <si>
    <t>mit unseren flexiblen bancos softwarelsungen ihre banking prozesse optimal abbilden jetzt demo termin vereinbaren unsere flexiblen bancos softwarelsungen bieten genau den passenden anpassungsspielraum um ihr geschftsmodell und seine prozesse op</t>
  </si>
  <si>
    <t>tradency pioneering financial technology provider focusing product development robo advisor auto trading platform tradencys revolutionary financial technology creates new market trend business opportunity toptier fin</t>
  </si>
  <si>
    <t>madison associate company provides browserbased commercial loan system lender broker software support commercial loan origination portfolio risk management administration independent loan review madis</t>
  </si>
  <si>
    <t>fps gold banking software company provides fully integrated banking software solution offer range product service including core processing internet banking commercial banking mobile banking wire transfer accountin</t>
  </si>
  <si>
    <t>bammoney provides essential investment information covering nonstandard financial asset help firm improve risk management brings trading signal illiquid financial asset space bam creating marketplace secondary tradi</t>
  </si>
  <si>
    <t>wunder capital company provides solar energy solution commercial industrial real estate help strategic partner unlock noi reduce energy bill meet esg goal</t>
  </si>
  <si>
    <t>bpc banking technology global leader payment solution providing integrated digital ecosystem bank processor merchant offer range service including atm management billing mobile contactless payment settle</t>
  </si>
  <si>
    <t>subledger like google analytics money add subledger code snippet application financial event accounted happen see whats driving driving profit without running monthly database querie</t>
  </si>
  <si>
    <t>celusion online account opening solution provider offer video kyc digital lending platform trusted tech partner bank financial service singapore asian country like indonesia thailand vietnam celus</t>
  </si>
  <si>
    <t>dealmatrix independent saas dealflow management platform help venture scout investor corporates innovation scouting event organizer startup scene increase efficiency accuracy comparability transparency manag</t>
  </si>
  <si>
    <t>bondit company provides technologically advanced tool fixed income market offer portfolio construction technology aidriven credit analysis fixed income investment platform allows asset wealth manager effic</t>
  </si>
  <si>
    <t>centrex software full suite white labeled fintech solution built designed broker lender bank investor fintechs offer crm software email marketing credit card processing accounting document management</t>
  </si>
  <si>
    <t>integridata financial technology software consulting company dedicated helping alternative investment manager improve efficiency reduce risk integridata client include world largest hedge fund private equity firm fund</t>
  </si>
  <si>
    <t>wezeo software studio help company develop digital product help client leave great impression blending creativity knowledge experience take idea market ready mvp week leader</t>
  </si>
  <si>
    <t>hundsun technology inc china based company principally engaged provision software product service financial data financial institution company customer mainly include broker future company public fund tr</t>
  </si>
  <si>
    <t>tokenio leading open banking enabler payment industry provide complete infrastructure accounttoaccount aa payment combining virtually unbreakable identity realtime bank ledger open api digital signature</t>
  </si>
  <si>
    <t>klub revenuebased financing platform provides funding startup business offer fast founderfriendly flexible funding croressgd k million aed without equity dilution klub enables digital smes acces</t>
  </si>
  <si>
    <t>kal global software company dedicated solely multi vendor atm software kal global software company operating forefront atm industry product suite application management server platform enables atm hardware</t>
  </si>
  <si>
    <t>vestserve provides mission critical investment management software service leading institutional mutual fund hedge fund wealth management insurance company pension company within financial service industry integrated solution service front middle back office company software accommodates security type built contemporary three tiered architecture application help financial company improve operating efficiency increase accuracy reliability improve customer service</t>
  </si>
  <si>
    <t>fimac solution company based denver colorado specializes providing banking software risk management analytics bank management consulting service financial service industry flagship product suite fimacmountain</t>
  </si>
  <si>
    <t>beiley software company specializes providing portfolio management software address book software calendar software todo list software data backup software caller id software window flagship product fund manager</t>
  </si>
  <si>
    <t>advisory alpha registered investment advisory firm based holland mi specialize delivering comprehensive asset management solution independent advisor partner individual investor retirement plan philosophy pro</t>
  </si>
  <si>
    <t>offer company help business grow email list generate revenue engaged subscriber cofounded brother tim bourquin emile bourquin offer offer smart way reach right people ensurin</t>
  </si>
  <si>
    <t>dmaxx llc leading provider future trading accounting software year flagship product thebooks comprehensive scalable application tailored need alternative investment manager managed acc</t>
  </si>
  <si>
    <t>fin portfolio management accounting system</t>
  </si>
  <si>
    <t>deep pool leading provider investor servicing compliance software fund administration industry cuttingedge software used world top alternative fund administrator also offer transfer agency regulat</t>
  </si>
  <si>
    <t>neptune software group technology company specializes providing core banking solution endtoend financial service institution worldwide focus customer need neptune forefront delivering mi</t>
  </si>
  <si>
    <t>f innovation powerhouse financial advisory value chain offer ecosystem saas based microservices lowno code technology along expertise behavioural finance technology transforms traditional product pushing</t>
  </si>
  <si>
    <t>fusion advisor company provides clean highly secure wealth portal help financial advisor manage client asset portal boost brand identity track asset automate batch file uploads allow upload almos</t>
  </si>
  <si>
    <t>finsight explore global fixed income new issue pricing streamline capital market corporate finance workflow award winning service nyc based tech company providing highly accessible solution new secondary market securiti</t>
  </si>
  <si>
    <t>ebseg global premier omnichannel solution provider offer digital solution banking insurance wealth management financial service specialize omnichannel digital transformation solution providing unique one</t>
  </si>
  <si>
    <t>panda trading system leading technology provider world online brokerage specialize developing turnkey software solution online brokerage founded client list includes biggest name online tra</t>
  </si>
  <si>
    <t>creating innovative cloudbased imaging selfservice technology financial service industry</t>
  </si>
  <si>
    <t>advanceai leading ai company asia helping solve digital transformation fraud prevention process automation enterprise client started headquartered singapore advanceai leader artificial intelligence ri</t>
  </si>
  <si>
    <t>damantis company specializes automated stock analysis innovative analysis process allows investor quickly ass stock identify potential opportunity risk leveraging comprehensive database advanced metho</t>
  </si>
  <si>
    <t>myabcm global performance management solution provider customer size across many industry offer solution cost profit management controlling cost analyzing profitability year experience</t>
  </si>
  <si>
    <t>streamloan digital mortgage loan software company provides complete digital mobile customer experience purchasing refinancing home platform enables lender increase revenue reduce cost close loan del</t>
  </si>
  <si>
    <t>checkalt leading provider check treasury solution specializing online bill payment remittance processing receivables solution checkalt manages complex payment flow including processing paper check providing softwar</t>
  </si>
  <si>
    <t>mdx technology mdxt leader low code otc price sharing workflow solution financial institution focus realtime market data connectivity solution trader developer market data professional enterpriseready c</t>
  </si>
  <si>
    <t>investoryio portfolio monitoring software enables structured datadriven communication investor startup saas platform provides total visibility portfolio data allows investor track investment</t>
  </si>
  <si>
    <t>rapper software dutch software developer specialized product market asset management portfolio management product fully customer oriented webbased integrated new technology customer communication tr</t>
  </si>
  <si>
    <t>paradigm design software pty ltd parasoft research development software company specialising boutique internetbased fin tech solution using latest webbased technology blockchain javascript ajax compiled server aes encryption</t>
  </si>
  <si>
    <t>fundamental stock analysis stock investment guide software xray data service</t>
  </si>
  <si>
    <t>wisenet offer student management system suit training application registered training organisation let help private education institution integrate consolidate educate wisenet cloud finally crm built th</t>
  </si>
  <si>
    <t>baker hill company provides loan origination system lending software bank credit union flagship product baker hill nextgen configurable single platform saas solution allows institution originate commerc</t>
  </si>
  <si>
    <t>finartz fintech company built istanbul focused innovating solution would enable cashless society vision turkey team consists growing number highly skilled young innovator committed serving</t>
  </si>
  <si>
    <t>credence analytics international software solution provider specializes wealth asset insurance fund management offer investment fund management solution helping client build leaner faster highly secure treasury operatio</t>
  </si>
  <si>
    <t>kuberacom allinone portfolio tracker wealth management platform allows user master net worth support tracking stock crypto portfolio well investment defi nfts fund bond home car metal mor</t>
  </si>
  <si>
    <t>taxfiler privately owned software development company provides cloud taxation software uk accountant agent producing tax return company individual partnership trust cloudbased tax account software</t>
  </si>
  <si>
    <t>infohedge hosted platformtm platform managing full investment life cycle front middle back office via single custody private cloud</t>
  </si>
  <si>
    <t>crowdprocess scientific computing company behind james risk management tool adopted financial institution europe u latin america james built make risk officer life easier helping achieve lower de</t>
  </si>
  <si>
    <t>kamakura corporation one world respected risk management information software firm client asset trillion thrilled kamakura acquired global ai analytics leader sa june june</t>
  </si>
  <si>
    <t>outsetnet llc management consulting technology service provider specializing global financial market company provides software solution service trading desk covering front middle office activity including risk</t>
  </si>
  <si>
    <t>iris crm merchant service crm lead ticket merchant document residual payment processing crm pci level compliant solution iris typical crm platform created detailed knowledge paymen</t>
  </si>
  <si>
    <t>banklabs develops cloud based bank technology solution help bank credit union create new fee income attract deposit expand loan opportunity differentiate financial institution competitor strengthen community oriented</t>
  </si>
  <si>
    <t>sandstone technology leading provider digital banking solution product year experience specialize customer onboarding product origination internet banking mobile banking ai solution goal help</t>
  </si>
  <si>
    <t>stockspot australia first largest digital investment adviser founded mission help australian access expert investment advice portfolio management stockspot aim away high fee confusing jargo</t>
  </si>
  <si>
    <t>rich data corporation provides innovative solution social marketing mobile engagement intelligent event recommendation explosion data shifting borrower behaviour expectation increased regulatory scrutiny wide avai</t>
  </si>
  <si>
    <t>finnovest investment advisory trading platform operated via mobile device developed unique highly innovative automated advisory trading platform connects end client professional knowledge execution abiliti</t>
  </si>
  <si>
    <t>anility company provides fast affordable financial viability assessment modern company service designed government private sector organization ass thirdparty risk anility offer expertlevel financ</t>
  </si>
  <si>
    <t>unilend paris france based crowdlending platform unilend leader crowdlending smes france first french website allows everyone lend money directly french smes receive interest tpepme find</t>
  </si>
  <si>
    <t>bountysource funding platform open source software accelerate open source software two separate avenue bounty fundraiser bounty cash reward specific bug fix specific feature request encourage devel</t>
  </si>
  <si>
    <t>sigma tax pro leading provider professional tax software technical support tax preparers accountant cpa offer range software solution form preparation well bank product help tax professio</t>
  </si>
  <si>
    <t>lowermybills online service help user find lender save money mortgage provide free guide tool help user make informed decision home lowermybills also offer service compiling comparing</t>
  </si>
  <si>
    <t>algodynamix company provides forecasting analytics advance warning major directional market movement analytics revolutionize way forecasting done combining advanced mathematical analysis realtime order book data</t>
  </si>
  <si>
    <t>myplanmap tool financial planner truly engage client scale help leading financial planner excel answering core client question done lately myplanmap allows financial advisor firm create</t>
  </si>
  <si>
    <t>amb mortgage accounting software designed provide fine loan level detail go beyond debit credit track transaction loan loan basis eliminating need redundant spreadsheet report realtime sy</t>
  </si>
  <si>
    <t>instantpay provider payment solution business platform offer wide range functionality help manage payment collection cash flow safely modern banking platform business size financial service</t>
  </si>
  <si>
    <t>third financial leading wealth management software platform service provider developed tercero software platform new generation fronttoback wealth management software platform company known</t>
  </si>
  <si>
    <t>profidata swiss company founded develops market innovative software solution investment wealth management offer range software solution service optimize entire investment process including portfo</t>
  </si>
  <si>
    <t>people world becoming better connected leading cheaper faster simpler access product service yet current flow funding finance reflect new reality entrepreneur investor form</t>
  </si>
  <si>
    <t>tullius walden bank financial institution based stuttgart germany provide range product service including foreign currency exchange bond saving account expertise lie intelligent investment solution managed</t>
  </si>
  <si>
    <t>bricknode bb focused saas company provides highly scalable cloud banking software platform offer composable infrastructure financial institution support digitalization process within organization enable</t>
  </si>
  <si>
    <t>kapowai fintech software development company specializing innovative internet mobile banking system hightech selfservice solution modern contactless payment office ukraine ireland highly qualified expert devel</t>
  </si>
  <si>
    <t>cryptoblk technology company empowers company unleash web potential blockchain technology focus developing deploying operating blockchain system specializing building enterprisegrade dlt system ap</t>
  </si>
  <si>
    <t>cityfalcon fintech startup creates level playing field financial news investor provide personalised realtime comprehensive financial newsfeed covering stock commodity fx index using machine learning</t>
  </si>
  <si>
    <t>bipsync research management software company provides platform enhance investor productivity streamline research operation asset manager founded silicon valley bipsync us modern technology usercentered de</t>
  </si>
  <si>
    <t>shape software allinone business management solution offer shape crm cloudbased software managing contact streamlining operation driving sale shape business improve communication maximize productivity</t>
  </si>
  <si>
    <t>prisma campaign marketing automation platform connects data create deliver hyper personalized campaign across bank credit union channel specifically designed financial institution offer true omn</t>
  </si>
  <si>
    <t>relevant equityworks provides powerful software private fund whether application designed private fund professional platform entire firm make data organized accessible transparent produc</t>
  </si>
  <si>
    <t>totemvc venture capital software company provides fund operating system platform centralizes fund operation including dealflow portfolio management data collection lp reporting working leading firm g</t>
  </si>
  <si>
    <t>finstek topnotch provider forex trading solution offer fullservice technology multiasset brokerage size type finstek technology liquidity risk management consulting firm provides cuttingedge solutio</t>
  </si>
  <si>
    <t>metryus software development consulting company specializing digital banking fintech year experience consulting metryus offer range service rapid mvp development startup complex digital solut</t>
  </si>
  <si>
    <t>central payment payment technology company provides solution fintech embedded finance business offer banking service baa payment platform called opencp api marketplace built fintech banker i</t>
  </si>
  <si>
    <t>alpaca technology company developing financial system platform powered collaboration ai people</t>
  </si>
  <si>
    <t>azopio cloudbased software solution help small medium business automate bookkeeping simplify document management platform automatically retrieves sort document extract key data bill receipt bank sta</t>
  </si>
  <si>
    <t>subaio fintech company founded specializing digital financial solution offer advanced subscription management service bank allowing customer easily identify unsubscribe recurring payment solution</t>
  </si>
  <si>
    <t>intelligent crm relationship driven team degree relationship intelligence crm platform designed empower relationship driven team better leverage network eliminate busywork move deal forward make profession</t>
  </si>
  <si>
    <t>riskdata interactive solution proactive risk management asset management company hedge fund provide multiasset class solution computes risk indicator realtime using stateoftheart mathematical model riskdatas</t>
  </si>
  <si>
    <t>intelligent recommendation world first investment recommendation system based collective intelligence add personal investment favorite benefit wisdom crowd ir system received business startup gra</t>
  </si>
  <si>
    <t>consumer edge premier data insight company provides unparalleled view global consumer spending behavior offer ce vantage integrated blending forecasting prediction technology fuse global datasets simplified co</t>
  </si>
  <si>
    <t>finleap europe leading fintech ecosystem headquartered berlin finleap founded ioniq group ramin niroumand since built scaled company added ecosystem acquisition include comp</t>
  </si>
  <si>
    <t>investment account manager offer tool help people better understand manage portfolio stock bond mutual fund exchange traded fund option cash founded quant ix software inc develops investment record keeping</t>
  </si>
  <si>
    <t>dynamic planner leading financial planning software adviser offer comprehensive system allows adviser match client suitable investment portfolio software enables powerful client profiling timesaving review r</t>
  </si>
  <si>
    <t>teknospire technology company focused building digital platform bank financial institution offer range solution including lean banking mobile banking micro payment switch digital cash management bi analytics engi</t>
  </si>
  <si>
    <t>justetf online platform provides range tool resource investing etf offer etf comparison portfolio strategy portfolio simulation investment guide justetf user create manage etf portfolio f</t>
  </si>
  <si>
    <t>circleup online marketplace investing innovative consumer product retail company use data elevate consumer business provide service equity investment business loan accelerate brand growth techno</t>
  </si>
  <si>
    <t>growjo platform index world fastest growing company startup provide information annual revenue competitor number employee funding news valuation growth indicator unique growth algorithm allows</t>
  </si>
  <si>
    <t>crm think like advisor junxure help streamline workflow simplify technology provide client bestinclass service</t>
  </si>
  <si>
    <t>specitec swiss software development company specializes providing advanced software solution private banking industry sector</t>
  </si>
  <si>
    <t>red deer technology company provides investment manager tool manage regulatory reputation compliance risk latest surveillance technology research management tool</t>
  </si>
  <si>
    <t>marketgradercom stock research company us technology extensively analysis public company financial statement present result investor userfriendly format marketgradercoms research focus identifying</t>
  </si>
  <si>
    <t>xenforo compelling community forum platform premium user experience reliability flexibility security offer software web designed flexible extensible powerful focus delivering ultimat</t>
  </si>
  <si>
    <t>ai assist exclusive channel partner conversicas artificial intelligence financial marketplace conversica inc venture backed software service saas technology company expertise data science applied artifici</t>
  </si>
  <si>
    <t>swanest digital investment assistant hiring intelligent investing made simplefintech startup job hiring brussels swanest specialised digital wealth management purpose make intelligent investing simple th</t>
  </si>
  <si>
    <t>cashlink global system leading banking technology provider offering eft switch atm issuance reconciliation agency mobile banking product rapid globalization emerging technology changing economic condition continuous deregula</t>
  </si>
  <si>
    <t>horizon software provider electronic trading software including automated trading deltaone trading option trading warrant trading asset management solution horizon software global financial technology provider sophisticated el</t>
  </si>
  <si>
    <t>fsl software technology software product service company provides crm erp compliance management litigation management userfriendly software solution year experience management consultation business</t>
  </si>
  <si>
    <t>weadvise digital wealth management solution provides white label technology wealth management solution enables established financial service firm like bank insurance company wealth manager tap new revenue source</t>
  </si>
  <si>
    <t>za company offer range product service provide insurance option affordable everyone well virtual banking service za bank customer open account quickly easily also offer ha</t>
  </si>
  <si>
    <t>bunq tech company banking license offer seamless mobile banking service bunq open bank account minute enjoy day free trial complete plan company provides feature reques</t>
  </si>
  <si>
    <t>anychart lightweight robust javascript charting solution great api documentation chart type unique feature numerous library work easily development stack anychart flexible javascript html ba</t>
  </si>
  <si>
    <t>ulis fintech corporation tranche business conglomerate ulis tpl created expert managing digital asset global fintech industry</t>
  </si>
  <si>
    <t>fusionatcm company specializes building trade cycle management software investment manager software atcm saasbased platform help investment manager reach alpha achieve absolute investment return atcm fa</t>
  </si>
  <si>
    <t>valuefy leading digital wealth technology company providing software solution eams wealth manager bank financial advisor streamline decision making every stage investment cycle offer wealth technology infrastruc</t>
  </si>
  <si>
    <t>aceway software pty acewaynet company specializes providing software solution various industry offer range product service including aceway money manager advanced cash management software aceway businessman</t>
  </si>
  <si>
    <t>vallstein leading provider bank relationship management brm solution company founded year goal revolutionizing way organization manage banking business vallsteins flagship product walletsizing</t>
  </si>
  <si>
    <t>valutico world leading valuation platform valuticos software value business minute awardwinning fintech providing range company valuation solution valutico provides financial service industry valuatio</t>
  </si>
  <si>
    <t>ecofin group offer consulting service data model software solution financial intermediary particular bank strategic investment consulting investment controlling institutional private investor well pension sol</t>
  </si>
  <si>
    <t>analec global financial technology company provides bestinclass saas crm solution capital market space also offer publication workflow solution financial institution analec focus reimagining research crm wor</t>
  </si>
  <si>
    <t>quicko tax planning preparation filing platform individual business india offer simple quick convenient way stay top income tax return user choose various integration prefill itr</t>
  </si>
  <si>
    <t>awamo gmbh fintech startup operation frankfurtmain germany kampala uganda offer comprehensive mobile easy use microfinance management solution microfinance institution mfis emerging market microfinan</t>
  </si>
  <si>
    <t>edgefolio technology company provides platform hedge fund marketing cap intro team accelerate enhance capital raising process offer flexible solution tailored fund manager including feature fund profi</t>
  </si>
  <si>
    <t>ion visionary company delivers mission critical trading workflow automation software financial institution corporation central bank government provide solution improve decision making simplify complex process</t>
  </si>
  <si>
    <t>roamsoft technology india top leading web mobile app development company expertise blockchain clone script custom php script seo roamsoft technology aim provide stateoftheart web business solution across</t>
  </si>
  <si>
    <t>become bank customer crave devise design deploy digital banking experience turn underwhelmed customer biggest fan</t>
  </si>
  <si>
    <t>synduit crowdsourced marketing business growth platform designed small business network marketing professional certified coachestrainers around world offer automated email marketing white label software compl</t>
  </si>
  <si>
    <t>tradefeedr powerful platform collaborative analytics financial market created independent trading data network allows various market participant connect analyze trading data collaborate providing singl</t>
  </si>
  <si>
    <t>gain capital provides tool need offer client trading forex cfds spread betting exchanged traded future</t>
  </si>
  <si>
    <t>zerodha indian financial service company offer revolutionary online trading platform designed active trader provide brokeragefree trading stock future option mutual fund zerodha pioneered concept discou</t>
  </si>
  <si>
    <t>jacobi strategy technology company provides cloudbased solution multiasset portfolio design analytics client engagement platform allows user integrate proprietary data model intuitive visualization c</t>
  </si>
  <si>
    <t>cover modern purveyor insurance focusing making property insurance fair accessible member across u backed tribe capital defy exor combinator tencent samsung sv angel amongst others technology informatio</t>
  </si>
  <si>
    <t>orchestrade trading risk management operation platform investment bank hedge fund asset manager private bank energy trader crossasset fronttoback platform delivers uniform functionality across asset cla</t>
  </si>
  <si>
    <t>croesus leading provider wealth management solution based canada since croesus providing sophisticated wealth management solution financial institution throughout north america currently investment professional</t>
  </si>
  <si>
    <t>advinion leading provider trading analytics tool dynamic highly customizable tool provide answer page mobile desktop advinion prochart real time technical analysis chart best solution broker</t>
  </si>
  <si>
    <t>prive technology leading software service saas provider helping financial institution digitize wealth management offering using modular platform suite product span client acquisition content marketing</t>
  </si>
  <si>
    <t>osper mobile banking service provides young people young year old safe simple way learn managing money offer prepaid mastercard debit card mobile banking app separate logins young peo</t>
  </si>
  <si>
    <t>agreement express leading client onboarding automation provider financial service platform allows wealth management payment company deliver consistent customer application approval onboarding experience across p</t>
  </si>
  <si>
    <t>clearwater analytics softwareasaservice fintech company provides automated investment accounting performance compliance risk reporting insurance company asset manager corporation bank government institution</t>
  </si>
  <si>
    <t>public private platform real time reverse auction weighted auction tender supplier management</t>
  </si>
  <si>
    <t>charles schwab offer investment product service including brokerage retirement account online trading</t>
  </si>
  <si>
    <t>scribestar cloudbased platform specializes producing capital market document offer solution exchange digital capital issuance reporting platform brings together issuer lawyer exchange regulator int</t>
  </si>
  <si>
    <t>help bank unleash power realtime data understand serve customer better banking personalisation made easy</t>
  </si>
  <si>
    <t>fnz global endtoend wealth management platform integrates technology business investment operation partner major financial institution provide multichannel wealth management service client across direct interme</t>
  </si>
  <si>
    <t>aq technology leading provider advanced industryspecific transaction automation solution software aqurit transforms paperbased payment process streamlined digital workflow seamlessly integrating imaging data recognit</t>
  </si>
  <si>
    <t>tenurex comprehensive platform enables streamline correspondent banking relationship vision democratize correspondent banking driving shift subjective rigid bilateral based objective streamlined multilateral</t>
  </si>
  <si>
    <t>interstellar technology company revolutionizing international payment current focus improving cross border payment interstellars mission drive adoption stellar network delivering faster cheaper reliable finan</t>
  </si>
  <si>
    <t>craft silicon proudly kenyan software house provides software solution core banking micro finance switching electronic payment serve finance spanning across country across continent softwar</t>
  </si>
  <si>
    <t>modalku digital financing platform provides business loan funding micro small medium sized enterprise msmes indonesia connect msmes individual institutional lender allowing access cash bus</t>
  </si>
  <si>
    <t>simplewealth swiss robo advisor company swiss made swiss regulated provide automated investment service based investment goal unique risk calculation algorithm automated onboarding online identification investment accoun</t>
  </si>
  <si>
    <t>trading risk management quant solution compatibl compatibl leading provider trading risk software discover compatibl risk platform wide range financial custom software solution quant service consultancy best c</t>
  </si>
  <si>
    <t>naehas inc leading industry cloud provider financial service company offer comprehensive suite product service span complete product lifecycle including product management marketing compliance operation</t>
  </si>
  <si>
    <t>finverse mission empower consumer business access financial data anywhere building data infrastructure apis open banking world focusing asia pacific financial institution consumer value p</t>
  </si>
  <si>
    <t>fundstotal hedge fund software company offer comprehensive suite innovative solution portfolio risk management cuttingedge saas application provides realtime trade capture portfolio management risk analysis performa</t>
  </si>
  <si>
    <t>bluematrix develops advanced application creation distribution analysis management investment research founded using software service model bluematrix application streamline publishing process innovative tec</t>
  </si>
  <si>
    <t>baseventure digital fund management software company simplifies automates management alternative investment awardwinning software designed fund administrator private fund manager baseventure fund manage</t>
  </si>
  <si>
    <t>xemplar insight digital transformation solution provider property casualty insurer offer digital platform allows insurer collect analyze apply valuable insight driving data business solutio</t>
  </si>
  <si>
    <t>vigilant web based application help compliance officer centrally manage track follow compliance pertaining insider trading allows compliance officer set trading policy announce opening closing trading window provide preclearance approval based prescribed limit capture trade detail also initial periodic holding insider help compliance officer generate report single click vigilants objective create awareness greater participation insider vigilant ensures compliance aspect new sebi regulation ask enables creating awareness among insider alert reminder report simplifies process seeking preclearances reporting trade disclosure linkage share registrar designated broker enable reconciliation disclosure made employee independent access nonemployee insider connected person brings platform simplifies communication approval monitoring reporting exhaustive management reporting dashboard enables compliance officer keep close watch compliance vigilant owned kp capital service ltdkpcs kpcs promoted partner kirtane pandit wellknown firm chartered accountant track record six decade field finance accounting corporate law understand emerging corporate governance framework dynamic business requirement strength also enable u devise appropriate solution help company comply complex regulatory requirement</t>
  </si>
  <si>
    <t>bankpoint revolutionary bank management system enhances core system provides dramatic improvement efficiency intuitive banking platform overlay core system eliminates spreadsheet manual process</t>
  </si>
  <si>
    <t>wolters kluwer global provider professional information software solution service health tax accounting finance legal sector</t>
  </si>
  <si>
    <t>irecordinfo investment portfolio management accounting software company provides robust scalable solution machine learning accuracy offer software development portfolio management share accounting shortterm lo</t>
  </si>
  <si>
    <t>apilayer leading provider cloud api saas brand trusted close million customer developer startup way fortune highly curated api marketplace apilayer offer wide range apis including ai mach</t>
  </si>
  <si>
    <t>zapflow one alternative investment fund manager software market customized vc pe investment professional cloud based productivity tool professional investor manage dealflow every day product</t>
  </si>
  <si>
    <t>core banking software agile consulting financial institution cloud banking internet banking mobile banking process automation</t>
  </si>
  <si>
    <t>create visual communication graphic design print advertising packaging web</t>
  </si>
  <si>
    <t>learn working dojo manager join linkedin today free see know dojo manager leverage professional network get hired</t>
  </si>
  <si>
    <t>fitli fitness management software provides scheduling booking payment client management service fitness yoga dance studio online mobile marketplace allows user find book purchase fitness wel</t>
  </si>
  <si>
    <t>fitco leading fitness software company latin america offer comprehensive software solution gym fitness center sport club system allows business provide virtual class manage reservation attendance thei</t>
  </si>
  <si>
    <t>trainerworkout web platform personal trainer client trainer create digital workout routine client shared device better tool trainer develop workout routine allows u</t>
  </si>
  <si>
    <t>styku leading company body scanning technology fitness health wellness provide transformative body assessment measuring solution fitness health clothing professional styku develops size fitness prediction</t>
  </si>
  <si>
    <t>dance studio manager company provides dance studio software class management booking software offer flexible modern feature online registration automated messaging merchant service professional accounting</t>
  </si>
  <si>
    <t>motionsoft provider gym management software billing solution gym hospital wellness center health fitness industry facility offer robust expansive software system help business easily manage</t>
  </si>
  <si>
    <t>happy people helpful software powerful sport course management coursepro created two young men eureka moment whilst sat poolside local leisure centre realised need software cou</t>
  </si>
  <si>
    <t>black belt membership software company provides martial art software attendance tracking system software help martial art school manage membership business tracking attendance payment belt promotion member</t>
  </si>
  <si>
    <t>pt flow allinone system make life personal trainer easier efficient pt flow personal trainer create workout program log session give client access calendar online booking add exerc</t>
  </si>
  <si>
    <t>daily burn leading athome fitness brand offer video audio workout one membership user access thousand different workout video streamed anywhere company provides variety fitnes</t>
  </si>
  <si>
    <t>jonas fitness leading provider gym management software service integrated software payment platform make easy gym owner attract new member increase retention manage business efficiently feature suc</t>
  </si>
  <si>
    <t>fiit fitness app provides access ondemand workout worldclass trainer offer variety class including functional fitness hiit strength training circuit biking rowing treadmill workout mobility exercise stretch</t>
  </si>
  <si>
    <t>shapenet software company provides health club management software health club billing software gym yoga studio fitness center offering enterprise cloudbased saas solution since catering range</t>
  </si>
  <si>
    <t>efc martial art billing solution efc system designed serve professional educator train student martial art music gymnastics dance yoga performing art academic sport etc tuition management company firmly believe</t>
  </si>
  <si>
    <t>loveadmin online membership software club class course help organization save time increase income providing easytouse software simplifies administrative task loveadmin manage client administrat</t>
  </si>
  <si>
    <t>revolutionary fitness management software platform creates synergy fitness professional facility client platform delivers comprehensive suite tool operational efficiency help maximize bottom line increasing brand value loyalty client engagement</t>
  </si>
  <si>
    <t>awebstar technology leading web design development company singapore year experience specialize designing high performing visually stunning website elevate online presence effortlessly generate n</t>
  </si>
  <si>
    <t>gymsales leading provider sale management software health fitness industry platform powered abc offer proven formula capture nurture convert lead helping club grow membership achieve sale goal</t>
  </si>
  <si>
    <t>visual clubmate affordable cloudbased allinone gym member management software provides tool running successful fitness business offer feature member management retention revenue boosting class booking</t>
  </si>
  <si>
    <t>virtuagym leading tech company providing innovative fitness software gym personal trainer corporate health service first launched virtuagym grown one solution client coaching membership management bi</t>
  </si>
  <si>
    <t>momoyoga simple affordable class booking system yoga teacher studio provides online calendar yoga studio create class new yogi register apply class pay online momoyoga aim give yoga teach</t>
  </si>
  <si>
    <t>adakie provides enterprise quality martial art club management software affordable price provide full range functionality includes member management class management attendance billing payment processing reporting much let u help grow business make daytoday task easy</t>
  </si>
  <si>
    <t>am martial art billing service management software ouramscom provides comprehensive range service martial art school offer billing management software marketing service website tuition management ye</t>
  </si>
  <si>
    <t>nutrition software food labelling recipe analysis nutritional calculation download nutritional pro free trial market leading nutrition calculator</t>
  </si>
  <si>
    <t>jibasoft company provides martial art studio software dojo business management software onmat software help running martial art school fitness center gym bootcamps crossfit business hasslefree offer memb</t>
  </si>
  <si>
    <t>magnapass online platform provides access hundred fitness class activity manchester work gym trainer studio help people find best fitness facility near user book class</t>
  </si>
  <si>
    <t>squadfusion sport league team management software provides allinone solution managing sport club squadfusion organizing sport team club league becomes easy hasslefree software offer bestinclass sp</t>
  </si>
  <si>
    <t>ezfacility leading provider webbased software solution sport fitness business decade expertise facility management ezfacility offer range tool streamline daily operation increase revenue u</t>
  </si>
  <si>
    <t>shrivra cloud software company provides range tool saas application business million user country shrivra offer easy efficient webbased crm software manage sale billing invoice sm rem</t>
  </si>
  <si>
    <t>fitness exercise equipment facility home life fitness widest range cardio strength group training equipment fitness industry mission provide solution help people lead active life life fitness e</t>
  </si>
  <si>
    <t>compete service company provides studio management software tuition billing service business consulting dance studio martial art school music school</t>
  </si>
  <si>
    <t>lapis special application increase power management add power productivity facility endtoend special solution facility fitness studio spa golf facility water park etc accordance structure operating single point dispersedly powerful reporting tool far beyond software fact application true solution center facility developed management application implemented various unprecedented innovator method first sector hardware solution partner dominating market currently facility country use lapis abroad lapis solution actively used country lapis biggest goal become leader global market sector</t>
  </si>
  <si>
    <t>fitness nutrition software window mac online group corporate wellness</t>
  </si>
  <si>
    <t>computerease limited computer software development company founded computerease specializes payroll human resource employee scheduling fitness club management application development private industry health care mission develop software application based sound accounting principle ease use owner company ed jack pat kinsman draw year experience senior financial administrative position october fitness club management software developed called easeeclub sold easeeclub system fitness facility country also support numerous hospital nursing home private institution nova scotia ontario manitoba alberta</t>
  </si>
  <si>
    <t>liquiebiz complete fitness club management solution offer range innovative hardware software provide crossplatform web application accessed anywhere rolebased feature access employee also</t>
  </si>
  <si>
    <t>punchpass studio management software help fitness yoga dance studio manage customer class attendance pas membership sale offer feature online scheduling booking accepting payment hosting live</t>
  </si>
  <si>
    <t>hydroscribe software built pool business pool professional help manage business builtin accounting system integrates quickbooks online</t>
  </si>
  <si>
    <t>tula software webbased platform designed specifically independent yoga studio classbased business offer range feature including payment registration calendar sharing credit tracking attendance recording tul</t>
  </si>
  <si>
    <t>thinklayer company year experience analytics providing data analytics data warehousing dashboard development etl service globally offer technology consulting business analytics cloud service help enterp</t>
  </si>
  <si>
    <t>twin oak software leading allinone club management software electronic billing solution year experience twin oak delivers highest quality fitness club software available cloud desktopbased option</t>
  </si>
  <si>
    <t>gymday company provides membership booking management software fitness studio</t>
  </si>
  <si>
    <t>dietmaster software awardwinning nutrition software company provides meal planning nutrition analysis software home professional medical corporate wellness offer professional nutrition software service op</t>
  </si>
  <si>
    <t>best studio one pilate studio software fitness studio software manage class schedule payment appointment booking offer best yoga studio software fitness studio software pilate studio software</t>
  </si>
  <si>
    <t>studioware online class management software designed dance studio gymnastic club martial art dojos art school sport club comprehensive tool allows business manage student staff class tuition payme</t>
  </si>
  <si>
    <t>greenedesk suite cloudbased software solution help health club leisure center swim school effectively track progression improve member retention engage parent frequent personalized communication</t>
  </si>
  <si>
    <t>pike leader mobile client management offer one software solution scheduling attendance billing payroll reporting use pike smartphone tablet computer keep giving client great service ever</t>
  </si>
  <si>
    <t>vint company provides information fitness gym equipment offer useful resource buying guide product review blog post home gym workout additionally vint help fitness provider grow business</t>
  </si>
  <si>
    <t>gymnut powerful training community platform movement dedicated unlocking full potential offer interactive tool connect gym member personal trainer making another fitness app join beta launch</t>
  </si>
  <si>
    <t>zen planner fitness business management billing software help fitness business grow succeed zen planner fitness business owner simplify member management billing schedule class staff track workout inte</t>
  </si>
  <si>
    <t>dehn enterprise llc computer software company based white cap ln mabank texas united state</t>
  </si>
  <si>
    <t>athletetrax sport facility management software company offer wide range service sport facility league team camp tournament software simplifies daily task facility scheduling point sale transactio</t>
  </si>
  <si>
    <t>turnfitter online fitness software personal trainer independent gym help fitness business manage grow client base providing allinone software solution turnfitter software offer immersive au</t>
  </si>
  <si>
    <t>trainheroic boulder based online training platform help win gym trainheroic seek democratize professional grade training using technology distribute content coaching seamless data tracking mass trainher</t>
  </si>
  <si>
    <t>bpm rx exercise resource fitness fan athlete health care provider provides circuit training workout parkour conditioning exercise library elegant simple illustration platform allows user create sa</t>
  </si>
  <si>
    <t>tari health coach offer nutrition fitness goal tracking friend coach workout activity tracking whether simply track step day hit gym three time week training triathlon tari app help log tra</t>
  </si>
  <si>
    <t>trainingpeaks company provides smart effective endurance training solution offer web mobile apps io android help athlete commit clear goal structure training workout smarter monitor prog</t>
  </si>
  <si>
    <t>rxgym didsburys inclusive gym fitness facility offer gym membership class personal trainer physiotherapy massage mcrossfit member receives personal training session month part membership rxgy</t>
  </si>
  <si>
    <t>lenus health coaching platform partner world best health fitness coach power growth support new generation coach taking coaching business next level lenus empowers coach bold</t>
  </si>
  <si>
    <t>simple secure way manage gym fitness studio</t>
  </si>
  <si>
    <t>cfm enterprise privately held company specializes developing executing web marketing strategy consulting branch cfm solution offer service web design web hosting graphic design merchant account general</t>
  </si>
  <si>
    <t>wellyx comprehensive wellness fitness studio management software offer range service streamline operation optimize management feature membership package lead management marketing tool mobile apps</t>
  </si>
  <si>
    <t>wisbiz leading analytics company based artificial intelligence provide ai system business insight helping organization gain control data make informed decision analytical tool used various industry</t>
  </si>
  <si>
    <t>mariana tek boutique fitness business management software company offer premium software solution specifically designed boutique fitness industry studio management software built expert fitness industry prov</t>
  </si>
  <si>
    <t>fitsw fully integrated app personal trainer gym provide software personal trainer gym help manage client manage business grow client base feature enable include workout</t>
  </si>
  <si>
    <t>pt distinction personal trainer software help personal trainer deliver exceptional training coaching online provides software help personal trainer build empire give client best quality service pt dist</t>
  </si>
  <si>
    <t>clubright club membership management software provides allinone solution gym personal trainer martial art studio bootcamps dance school gymnastics club football rugby club software designed gym owner fo</t>
  </si>
  <si>
    <t>classbugcom online platform provides easiest affordable way manage sell class online simplifies daily task class studio venue owner leveraging power internet saving time money cl</t>
  </si>
  <si>
    <t>triib gym management software provides allinone platform gym owner manager part xplor gym growth platform aim build fitness community triib app designed excite member manage gym gro</t>
  </si>
  <si>
    <t>iclasspro world leading class management software solution childrens activity center iclasspro webbased software designed help classbased business run faster smarter easier offer feature online registrati</t>
  </si>
  <si>
    <t>exerp provides cloudbased club management platform power many largest bestrun health club operator europe highly configurable platform developed year input entire customer base</t>
  </si>
  <si>
    <t>simplegym gym management software specializes serving martial art yoga personal training facility offer simple easytouse platform managing member payment checkins simplegym aim handle admin</t>
  </si>
  <si>
    <t>easy gym software best gym fitness studio management software offer range product service simplify operation enhance customer experience free qr portal streamline booking manage membership incr</t>
  </si>
  <si>
    <t>jamspiritsitescom company specializes website design class management cheerleading organization known original cheerleading website designer class management expert service include creating main</t>
  </si>
  <si>
    <t>softfixer website software development company chandigarh also provide service abroad client provide fullcycle software development service</t>
  </si>
  <si>
    <t>gym assistant fitness club gym management software provides membership management solution gym health club boxing mma academy personal training fitness recreation swim center park offer standalone openi</t>
  </si>
  <si>
    <t>trainer pa communication platform enhances relationship personal trainer client trainer pa everything personal trainer need take care daytoday business session booking client progress tracking instant messaging recommend create exercisediet plan exclusive offer product</t>
  </si>
  <si>
    <t>dojo manager martial art software help martial art school manage student invoice track progress attendance organize belt exam plan class dojo manager martial art school owner easily organize school</t>
  </si>
  <si>
    <t>pt essential leading tech start business solution fitness professional user enable personal trainer manage client exercise routine workout schedule business via easy use mobile responsive de</t>
  </si>
  <si>
    <t>paramount acceptance leading provider gym management fitness scheduling software solution year experience paramount offer comprehensive club management software called pulse handle aspect running fitne</t>
  </si>
  <si>
    <t>sportsoft uk supplying leisure management system year leisure industry system include fitness centre gym software spa health club system sport leisure club software sometimes bar cafe software</t>
  </si>
  <si>
    <t>link modular solution leading software solution provider health club leisure centre childrens activity sport facility offer complete solution managing leisure centre including membership selfservice kiosk p</t>
  </si>
  <si>
    <t>zingfit saas platform provides scheduling management software boutique fitness studio offer robust platform help aspect studio management including payroll reporting spot scheduling zingfit know</t>
  </si>
  <si>
    <t>port inc innovative software company burlington whose saas web apps used thousand around world product help music teacher tutor athletic coach manage business streamline admin work team fu</t>
  </si>
  <si>
    <t>today plan company provides smarter training solution athlete offer structured training plan tailored individual along powerful analytical tool easy understand goal maximize training benef</t>
  </si>
  <si>
    <t>fitdegree studio management platform designed intelligence goal create intuitive experience studio owner client transition fitdegree simplified studio management streamline scheduling reporting sale</t>
  </si>
  <si>
    <t>flexybox company provides comprehensive management solution various industry including restaurant fitness center activity center offer cash register system booking system streamline operation reduce manual</t>
  </si>
  <si>
    <t>gymcloud fitness programming technology company provides userfriendly website mobile app health fitness expert cloudbased exercise programming platform strengthens partnership fitness professional thei</t>
  </si>
  <si>
    <t>floc allinone club management app designed help club activity group kind manage member finance schedule provides range feature make life easier club organizer including scheduling session col</t>
  </si>
  <si>
    <t>quikchek cloud fitness club management software provides complete software solution handling aspect club management offer feature member management checkin billing point sale scheduler report sof</t>
  </si>
  <si>
    <t>esoft planner premier sport facility scheduling software provides complete online software solution sport business offer tool seamless scheduling payment well feature boost revenue cut cost softwar</t>
  </si>
  <si>
    <t>building best apps available</t>
  </si>
  <si>
    <t>tilt next generation crowdfunding platform make easy group community collect fundraise pool money securely effectively online provide simple effective platform organizing various activity f</t>
  </si>
  <si>
    <t>pushpress toprated gym management software provides easytouse solution automating scaling fitness business pushpress gym owner cut cost save time simple elegant plug play business management bil</t>
  </si>
  <si>
    <t>medal test organiser licensed software service mean actually buy instead pay small rate p test manage system maximum amount pound test amount free charge may use aspect system including candidate database completely free charge examination session charged run small school worth pricing based number test run small amount dont pay much much cheaper buying software package get feature large software package without associated cost may feel using computer doesnt give benefit handwriting report form small school however gain professionalism document prepared candidate parent plus additional feature record keeping financial exam tracking etc many candidate add limit number candidate system hold already information system input medal test organiser automatically yes arent standard function moment allow however contact u send u information want loading system happy extra charge school candidate data private yes people valid registration enter system view information account able see information belonging another school able see set medal test fee yes set fee structure idta medal system keep complete record fee even increase future additionally elect set different price adult junior age group use price want print professional looking list exam fee use school use wording letter mix letter template built medal test organiser used different occasion letter allow add wording template include preformatted information medal taken candidate without medal test fee template completely free format set letter used combination like case produce professional looking letter candidate detailed user guide explaining get letter functionality downloaded many people access information information within medal test organiser private account owner however request many additional account like extra charge provide separate account teacher administrator system keep track make change information within system additional account created access information within medal test organiser addition medal test organiser access information however access strictly limited purpose supporting school system data never shown people organisation including idta operate one school single account account within system limited operating one school second account would required operate another school contact u detail second school account candidate progress medal automatically medal test organiser fully flexible regard may choose add candidate manually examination session however wish automatically bring forward candidate previous examination session optionally upgrading candidate next appropriate grade done batch example one branch time providing powerful feature fast exam session set without retyping reselecting candidate want candidate stay grade system give flexibility operate according way run medal test may wish candidate take second subsequent dance test example simply configure medal wont automatically upgrade still manually update candidate exam entry appropriate dont use double bronze double silver particular grade used within school excluded automatic upgrading ignore grade print idta report form medal test organiser fully compatible candidate report form provided idta ballroom theatre branch simply load form printer select examination wish print medal test organiser rest ensuring correct branch grade code used printed correct box form even automatically print dance either short code full dance name prefer column heading ballroom form candidate timetable result form simply printed blank paper using correct format according ballroom theatre need worry form provided dont need worry layout form changing future either system adapted new version form produced problem system medaltest organiser fully supported different level accessing support simple question tos screen useful help link top right hand corner providing useful information use particular screen face minor problem issue reported contact page receive personal response email however understand medal test critical business require telephone number provided immediate support accasion future addition system yes since launched system already number new feature following feedback school already list feature added new feature included registered user automatically addition feature would like see included medaltest organiser please let u know using contact page request considered inclusion selected made available registered user system print timetable order candidate arrive yes exam enter session set exam time timetable printed system automatically print timetable time order print time test appropriate column timetable setting individual exam time optional timing set timetable produced default order branch grade alternatively print selection report group candidate include timing report title example might create report group rosette candidate title rosette group one report given teacher organising group give copy examiner know candidate seeing group rosette stardance form button available print rosette stardance form blank paper ballroom theatre school need hand write form struggle lining name form rosette stardance form required theatre branch however ballroom school may also wish produce record examination examiner identify candidate easily ask question ask question using contact page email u directly infomedaltestcom endeavour respond question quickly possible</t>
  </si>
  <si>
    <t>irca pvt ltd best customized software development company delivers service client across globe provide customized software product club management incident management risk assessment sale force automation</t>
  </si>
  <si>
    <t>everfit online platform trainer coach gym deliver training program client wherever online person powerful coaching tool fingertip build deliver training program en</t>
  </si>
  <si>
    <t>rectimes web application provides simple sport facility management software designed help arena recreation facility manage schedule invoice agreement application allows user book open space real</t>
  </si>
  <si>
    <t>hexfit interprofessional customer monitoring software allowing optimize achievement client objective healthcare professional hexfit complete simple effective solution allows professional manage</t>
  </si>
  <si>
    <t>keep fitness app offer wide range training program including fitness running yoga step counting authoritative coach video tutorial community million user keep provides platform user track th</t>
  </si>
  <si>
    <t>adros system software development company based india provide wide range solution including website design web promotion service seo custom software development asp net development highly skilled software</t>
  </si>
  <si>
    <t>page dance acting game video exercise choreography craft easy recipe trip event camp also offer complete print social medium graphic design marketing material tos get done</t>
  </si>
  <si>
    <t>gymleads lead management tool gym fitness club track manage close lead without effective sale process easy fitness club lose money lead arent contacted time progress isnt tracked follow</t>
  </si>
  <si>
    <t>rock gym pro allinone member management software designed high volume facility like indoor climbing gym bike park cable park shooting range premier climbing gym management software solution rock gym pro ca</t>
  </si>
  <si>
    <t>viking booking management booking software designed water sport school help school save time money automating booking process providing userfriendly calendar scheduling lesson</t>
  </si>
  <si>
    <t>member solution saas company partner memberbased business provide advanced solution offer billing software website marketing tool martial art school fitness studio suite product includes memb</t>
  </si>
  <si>
    <t>akada software company specializes dance studio management software past year providing business owner tool manage registration online payment class scheduling communication flagship</t>
  </si>
  <si>
    <t>leadfox allinone marketing automation software designed help small business agency grow quickly easily online offer range tool service including landing page creation email campaign marketing automation mo</t>
  </si>
  <si>
    <t>clubworx gym management software manage membership fitness business australia clubworx awesome online fitness software work business matter stage provides member management payment coll</t>
  </si>
  <si>
    <t>dojo expert online martial art school management software dojo expert manage member subscription payment belt exam ranking competition result finance dojo software support various martial art su</t>
  </si>
  <si>
    <t>propusher highend tool used trainer worldwide offer custom exercise complex training program accessed smartphones propusher advanced tool creating professional training program sending</t>
  </si>
  <si>
    <t>workoutlabs innovative designfocused fitness company mission make fitness simple everyone provide highquality intuitive accessible product online resource help anyone start exercising instantly conf</t>
  </si>
  <si>
    <t>microfit world leader fitness wellness assessment solution offer fitness assessment product software track report fitness wellness data individual client group fitness facility corporate wellness pro</t>
  </si>
  <si>
    <t>intouch technology leading provider member lifecycle management solution designed specifically health fitness industry lead acquisition member engagement product designed streamline workflow improve staff pr</t>
  </si>
  <si>
    <t>efitness professional software streamlines multiclub operation integrates digital technology inclub hardware provide seamless solution increase profit efficiency software offer customizable membership sa</t>
  </si>
  <si>
    <t>haredev tech company help turn idea product product business offer service designing building deploying maintaining supporting online product agile company work closely clien</t>
  </si>
  <si>
    <t>simplycollect direct debit management software client management service payment collection software small business sign free today</t>
  </si>
  <si>
    <t>yogaclassplancom online service help yoga teacher plan organize yoga lesson student drag drop software teacher save hour planning accessing hundred pose thousand prebuilt plan shar</t>
  </si>
  <si>
    <t>wodhopper gym management software simplifies crossfit gym management provides allinone solution manage business including financial performance athletic performance community engagement software allows fully e</t>
  </si>
  <si>
    <t>exercisecom allinone platform powering next generation fitness business exercisecom platform includes everything need manage fitness studio gym personal training business wellness center custom bran</t>
  </si>
  <si>
    <t>kicksite company provides martial art software website help track attendance schedule class automate billing payment capture lead serving martial art fitness community nearly two de</t>
  </si>
  <si>
    <t>strengthportal software platform multi location gym manage personal training staff track personal training service inspiration company came working hundred gym trainer around world care</t>
  </si>
  <si>
    <t>sportsbookercom fully integrated easy use facility management online booking platform designed help manage resource ease leading online booking system sport leisure retail sector spor</t>
  </si>
  <si>
    <t>triplethreat software company based atlanta ga weve business providing software dance studio since triplethreat owned run cole getzler georgia tech graduate pretty nice guy</t>
  </si>
  <si>
    <t>fisikal cutting edge technology platform creates integrated white labelled solution health fitness industry offer gym software apps booking payment live stream demand assessment programming management</t>
  </si>
  <si>
    <t>wiredma online system help simplify tournament management organisation tournament organizer promote tournament collect entry form categorise competitor create draw sheet one place competitor save time registr</t>
  </si>
  <si>
    <t>prehire retire clubpay streamlines operation custom suite outsourced hr payroll solution configured meet club management need clubpay formed provide full suite quality outsourced solution meet unique labor management system need club industry consistently deliver personalized service club partner hr payroll consultant understand club operation committed help club payroll partner control cost continually improving way manage human resource function increase efficiency administration improve employee relationship reduce liability exposure club focus exclusively club maintain flexibility work client adapt current demand industry powerful easy use payroll hr labor reporting solution seamlessly communicate never enter employee data clubpays full suite human resource payroll solution convert online applicant employee payroll hr system employee information automatically update clubtime labor management system learn quality service clubpay simplify club employee life cycle administration visit wwwclubpayrollcom</t>
  </si>
  <si>
    <t>fitnessforce gym fitness management software help increase sale marketing return monitor staff functioning simplify administration increase revenue gym health club fitness center exercise studio software</t>
  </si>
  <si>
    <t>software fitness sport center gym main function gym software administration card membership attendance system employee online fitness booking system warehousing others</t>
  </si>
  <si>
    <t>jsnsoft company specializes web mobile app development known worldclass design offer service seo sm payment gateway top service include web hosting web designing logo brochure</t>
  </si>
  <si>
    <t>jefit gymhome workout app allows user plan track log workout hundred professionally built workout plan jefit help user reach fitness goal quicker app provides feature flexible workout</t>
  </si>
  <si>
    <t>totalcoaching cutting edge personal training software personal trainer fitness coaching program delivered directly member iphone android device tablet desktop provide personal training platform coache</t>
  </si>
  <si>
    <t>yoactiv fitness app business management software fitness wellness sport offer feature membership management group booking payment processing improved member retention app us gamification social group</t>
  </si>
  <si>
    <t>rainmaker membership system software provides powerful easytouse marketing intelligence technology help business grow rainmaker business improve student retention increase revenue convert lead quality member</t>
  </si>
  <si>
    <t>nutritics food data management software help business unlock hidden value food data real time provide tool manage recipe create label plan meal publish menu measure environmental impact software allow</t>
  </si>
  <si>
    <t>fitmetrix technology platform unifies data point related fitness health biometrics provides gym studio owner stateoftheart software platform allows track display member realtime perfo</t>
  </si>
  <si>
    <t>studio pulse company provides easytouse dance studio management software automates various aspect studiobased business</t>
  </si>
  <si>
    <t>daxko leading provider mission critical software solution member based health wellness market solution help customer achieve high level operational efficiency strong fiscal management increasingly engage commu</t>
  </si>
  <si>
    <t>product offered fitnesswizardcom developed bob ryan microsoftcertified application developer mcad suncertified java programmer scjp year experience industry bob help nearly aspect software development effort addition developing product described fitnesswizardcom year enterprisescale application development architecture team management experience whether want customize existing product need assistance new development effort help</t>
  </si>
  <si>
    <t>kourts multinational tennis tech company disrupting world tennis kourts mission grow sport tennis bringing tennis community together across globe kourts platform enables tennis player search book</t>
  </si>
  <si>
    <t>easy use award winning software product management control warehouse shop hotel gym health club barcode generation</t>
  </si>
  <si>
    <t>offeringtree allinone software platform wellness business provide website creation scheduling online content course sale blogging email marketing payment processing wellness professional including yoga instructor</t>
  </si>
  <si>
    <t>teamunify company provides swim team management software swimming club around world tool move manual process online</t>
  </si>
  <si>
    <t>gymbag platform empowers gym personal trainer online store offering wide range supplement fitness equipment massive catalogue product gymbag provides fitness professional instant custom</t>
  </si>
  <si>
    <t>gym insight gym management software provides total gym management access control software fitness industry offer comprehensive management software designed improve business feature stepbystep informat</t>
  </si>
  <si>
    <t>abc trainerize personal training software fitness professional club offer workout app allows fitness professional engage member grow personal training revenue trainerize fitness professional</t>
  </si>
  <si>
    <t>allinone fitness software provides fitness leader functionality increase member retention improve revenue growth payment crm software</t>
  </si>
  <si>
    <t>bridgeathletic offer world class software coach personal trainer deliver custom training program track athlete performance bridgeathletic build high performance training tool coach trainer physical therapist athlet</t>
  </si>
  <si>
    <t>site peter gysegems travel log personal journal family information etc</t>
  </si>
  <si>
    <t>bobclass class appointment scheduling app yoga studio small business aim replace paper online agenda spreadsheet word document app run io fully operational offline professional</t>
  </si>
  <si>
    <t>studio fiteen de online specialist productontwikkeling en maatwerkoplossingen op gebied van software op zoek naar ontwikkelaars gedreven laravel koppelingen en meer dan ben je bij ons aan het juiste adres</t>
  </si>
  <si>
    <t>coachmeplus human performance software company help coach athlete work together achieve fitness goal offer webbased software application allows team manage track performance athlete</t>
  </si>
  <si>
    <t>teamup fitness gym studio management software provides powerful tool fitness sport crossfit business teamup business easily schedule class manage payment build stronger relationship client</t>
  </si>
  <si>
    <t>spark membership member management software provides best membership software martial art business owner kickboxing center mma gym designed built business owner business owner track record</t>
  </si>
  <si>
    <t>gym software gym management platform allows small business enterprise manage membership scheduling attendance billing reporting marketing</t>
  </si>
  <si>
    <t>abc fitness premier provider software related service fitness industry club facility globally abc help fitness business size achieve optimal performance comprehensive saas club manageme</t>
  </si>
  <si>
    <t>member splash swim club management software offer suite tool specifically designed managing swim club member automated webbased platform easily manage member guest payment waitlists communication al</t>
  </si>
  <si>
    <t>get started allinone solution personal trainersworlds system running growing business income start free day trial credit card required watch demo ktotal client ktrainers kvideo library pre</t>
  </si>
  <si>
    <t>fingertip company provides web management solution small business owner offer service manage develop market webbased operation monthly fee client delegate responsibility managing website</t>
  </si>
  <si>
    <t>membr globally trusted gym management software used gym country innovative fitness platform connects fitness industry member offering feature online exercise plan health stats tracking</t>
  </si>
  <si>
    <t>dance bos webbased dance studio management software provides easytouse costeffective solution managing dance studio</t>
  </si>
  <si>
    <t>coaching made easy sport drill video sportplan search sport coaching idea build share training plan video animated drill click detail making life coach easier search thousand ide</t>
  </si>
  <si>
    <t>studiobookingsonline robust online studio management software used thousand business worldwide easiest costeffective way fitness wellness studio owner manage studio online studiobookings</t>
  </si>
  <si>
    <t>fit ferret online personal trainer software company build smart software fitness professional software allows personal trainer build workout plan meal track client goal scheduling fit ferret personal trainer</t>
  </si>
  <si>
    <t>trainersync business management platform fitness professional client designed help personal trainer small gym administrative duty trainersync allows user easily manage fitness business build</t>
  </si>
  <si>
    <t>make best class session trainer available growing list marketplace minute free fitness business management wellness fitness service</t>
  </si>
  <si>
    <t>open black belt martial art business software instructor manage school provides online software track student enrollment attendance software allows instructor create martial art class online send stud</t>
  </si>
  <si>
    <t>clubready web based fitness gym management platform thats branded fitness business lead management member retention youll need run fitness business connect key activity employee member</t>
  </si>
  <si>
    <t>yogatrail world yoga network connects yoga provider yogi provides platform yoga provider communicate student keep informed class workshop news event yogi follow</t>
  </si>
  <si>
    <t>coachup leading sport coaching company connects athlete private coach trainer across sport offer personalized lesson camp clinic online training workout guide training tip coach nationwi</t>
  </si>
  <si>
    <t>experience best way manage club studio box online itensity management software</t>
  </si>
  <si>
    <t>smartswim swim school software swimming software</t>
  </si>
  <si>
    <t>wodify leading developer fitness management tool enable business thrive simple elegant software suite connects world future fitness engaging performance tracking dynamic event competition planning com</t>
  </si>
  <si>
    <t>revolutionary fitness solution developed gym owner personal trainer health club yoga instructor dance studio mixed martial art professional get free website start scheduling class managing member accepting onl</t>
  </si>
  <si>
    <t>mogy innovative software solution personal trainer client provides unified experience creating specialized workout plan powerful client management detailed review workout statistic client exe</t>
  </si>
  <si>
    <t>martialytics martial art school management software provides simple powerful tool member management billing class scheduling attendance student app qr code signup designed specifically martial art school</t>
  </si>
  <si>
    <t>club o sale retention training management solution fitness center provide software help health club streamline operation provide superior experience member software includes sale crm market</t>
  </si>
  <si>
    <t>princetonim company based massachusetts ave cambridge massachusetts united state</t>
  </si>
  <si>
    <t>clubmanager lowcost awardwinning easytouse membership management software system used business worldwide trusted gym leisure center personal trainer mmas bootcamps gymnastics dance football rugby club amo</t>
  </si>
  <si>
    <t>kezzler company provides connected product platform enabling brand offer safe transparent enhanced product experience work global brand partner create million billion even trillion product connec</t>
  </si>
  <si>
    <t>wherefour modern affordable erptraceability software company provides solution company manufacturing distribution industry software designed company use process manufacturing technique produce</t>
  </si>
  <si>
    <t>esbc monaco thinking agency esbcmc web agency specialized website creation development emarketing strategy seo offer service graphic design logo creation advertising campaign ecommerce development social</t>
  </si>
  <si>
    <t>recipal company provides easytouse nutrition label software food business help business stay compliance fda regulation offering nutrition label maker allows user quickly create fda cfia compliant lab</t>
  </si>
  <si>
    <t>x leading software service provider offer unified platform contact center business phone video chat apis communication cloud connects employee customer application improve business performance</t>
  </si>
  <si>
    <t>restaurant software food safety compliance freshcheq freshcheq make running restaurant fitness center movie theater easy innovative restaurant software get demo today designed frustration solve food log i</t>
  </si>
  <si>
    <t>ourrecords offer cloudbased credential document management solution community people working together ourrecords solution automate secure sharing file complete verified creating hassle cost saving syst</t>
  </si>
  <si>
    <t>erudus company provides accurate allergy nutritional technical food product data offer tool solution food manufacturer wholesaler caterer goal unite food industry around data providing instan</t>
  </si>
  <si>
    <t>compliancemate provides reliable food safety temperature monitoring solution realtime alert improve food safety boh efficiency leading automated system compliancemate cuttingedge technology company specializing food saf</t>
  </si>
  <si>
    <t>bizerba offer hardware software retail industry logistics since bizerba leading supplier scale cutting machine label software retail industry logistics presence worldwide bizerba offer custo</t>
  </si>
  <si>
    <t>primority ltd food safety software company specializes providing affordable rapid deployment solution food safety management compliance awardwinning modular food safety system help technical compliance manager wi</t>
  </si>
  <si>
    <t>food beverage erp streamline food business operation inectas food erp manage inventory track production increase efficiency learn passionate business productivity offer microsoft dynamic power bi</t>
  </si>
  <si>
    <t>pioneering new age agritechnology company agnext solving quality trust across food value chain founded agnext offer uniquely integrated aidriven saas platform agribusiness automated instant food quality</t>
  </si>
  <si>
    <t>aptean leading provider mission critical enterprise software solution build acquire industry focused solution support evolving operational need customer solution help nearly organization stay forefr</t>
  </si>
  <si>
    <t>opssmart global food safety traceability saas company help retail customer protect brand manage inventory ensure quality product provide highly flexible scalable system capture store data</t>
  </si>
  <si>
    <t>carlisle technology familyowned business providing software hardware solution food industry year specialize food traceability offer integrated plant information traceability solution f</t>
  </si>
  <si>
    <t>itradenetwork inc leading global provider demand supply chain management intelligence solution food industry powerful network food beverage trading partner itrade network leader per</t>
  </si>
  <si>
    <t>encompass technology american multinational enterprise resource planning software corporation headquarters fort collins colorado encompass develops beverage distributing software multiple distributor beverage industry wi</t>
  </si>
  <si>
    <t>real time production monitoring software boost efficiency improves profitability empowers manufacturing workforcebacked team expert worximity singnie dvelopper de solution de connectivit pour aider le gestionnaires</t>
  </si>
  <si>
    <t>nec new england computer service software company specializes providing erp software food distributor developing improving software since focus addressing specific need wholesale f</t>
  </si>
  <si>
    <t>notch content communication agency build brand future design technology studio based oslo norway solve problem design technology helping client turn vision valuable solution</t>
  </si>
  <si>
    <t>arrowstream leading provider dynamic resultsdriven supply chain technology logistics service offer collaborative supply chain software help business boost efficiency profitability access largest foodserv</t>
  </si>
  <si>
    <t>squadle company provides digital logbook sensor help multiunit restaurant manage scale operation replace antiquated paper product latest technology make retail restaurant operation faster squadle imp</t>
  </si>
  <si>
    <t>turning point solution information technology firm specializing consulting managed service erp software technology infrastructure turningpoint system provides sophisticated enterprise resource planning software application ha</t>
  </si>
  <si>
    <t>bucky box software product service company provides software community supported agriculture food coop artisan baker vegetable box scheme local food delivery software automates order billing delivery logis</t>
  </si>
  <si>
    <t>eusoft company specializing design development maintenance cloudbased laboratory information management system lims product flagship product eusoftlab webbased solution accessible browser device</t>
  </si>
  <si>
    <t>automated item level supply chain management software mojix check real time item level data next gen traceability discover new wave digital transformation supply chain management software mojix mojix creates efficient agile en</t>
  </si>
  <si>
    <t>costguard restaurant software help manage successful food service business controlling cost saving time maximizing profit offer feature recipe menu food costing inventory management po costguard suit</t>
  </si>
  <si>
    <t>dynamic system inc dsi national turnkey mechanical process construction firm corporate headquarters located austin texas major regional operation strategically located throughout united state provide comprehen</t>
  </si>
  <si>
    <t>consentio digital platform specializes trading fruit vegetable online offer comprehensive solution bb commerce networking allowing user improve relationship enhance trade platform streamline</t>
  </si>
  <si>
    <t>complete traceability solution logitrack system provides complete traceability solution enable wholechain traceability produce grower packer shipper offer suite product let collect data see detailed transaction information real time custom software application integrate existing system provide real time visibility field harvest processing packaging process coolerfreezer even validate ensure order picked correctly leaving shipping dock provide software trace product also provide hardware scanner printer wireless infrastructure label supply make work effectively efficiently logitrack system help successfully integrate g standard barcodes wireless technology help business function greater efficiency productivity whether need barcode printer complete traceability solution implement appropriate component meet pti produce traceability initiative requirement start finish product traceability logitrack system provides complete solution enable wholechain traceability produce grower packer shipper rugged mobile route accounting offer suite product let collect data see detailed transation information real time coding solution labeling logitrack system commited suppling industry standard bar code solution meet industry need system fully compliant cpma standard</t>
  </si>
  <si>
    <t>procsea leading marketplace seafood product dedicated professional specializing trade wild farmed product connect buyer seller real time access multitude selected fishmonger directly european po</t>
  </si>
  <si>
    <t>egs enggist grandjean software egs leading global provider software solution foodservice industry headquartered switzerland egs year combined technological culinary expertise creator egs</t>
  </si>
  <si>
    <t>kitopi world leading state art managed cloud kitchen platform employee across uae ksa bahrain qatar kuwait kitopi enables restaurant open delivery location providing necessary infrastructure</t>
  </si>
  <si>
    <t>foodakai online system help food company comply food risk assessment requirement click building global multilingual database incident go back cover co</t>
  </si>
  <si>
    <t>buyer edge company specializes real estate service provide wide range service including property buying selling leasing extensive knowledge real estate market buyer edge help client make informed</t>
  </si>
  <si>
    <t>allied software ltd management consulting company based greenacres way glasgow united kingdom</t>
  </si>
  <si>
    <t>le ofrecemos un gestor de cocina justo su medida adaptado la necesidades que la empresas profesionales necesitan hoy en da para una excelencia en</t>
  </si>
  <si>
    <t>agrantec company provides food traceability inventory management software solution main product notazone cloudbased platform help food producer manufacturer size stock control traceability invent</t>
  </si>
  <si>
    <t>silver creek software developer distributor visual produce customizable financial management software produce industry provide service consulting company involved production processing distribution</t>
  </si>
  <si>
    <t>lsungen fr haccp konzepte und deren digitale dokumentation flowtify die software fr digitale qualittssicherung lsungen fr haccp konzepte und deren digitale dokumentation schluss mit stndigem kopieren von checklisten durchstreichen von veral</t>
  </si>
  <si>
    <t>testo north america global market leader production distribution measuring instrument measuring system specialize designing developing manufacturing portable test measurement instrumentation solution th</t>
  </si>
  <si>
    <t>beston technology company specializes creating stateoftheart innovative disruptive solution retail industry platform enables consumer resellers conveniently purchase track trace authenticate produc</t>
  </si>
  <si>
    <t>winnow develops ai tool help chef run profitable sustainable kitchen cutting food waste half winnow leader food waste management solution working kitchen small large tackle food waste analytics platform</t>
  </si>
  <si>
    <t>otrafy company focus improving efficiency transparency food industry provide webbased software help food processor meet compliance regulatory requirement faster automating mundane lowvalue activity</t>
  </si>
  <si>
    <t>foodtrak leading provider food beverage management software client country specialize automating optimizing fb operation food service industry software food trak help food</t>
  </si>
  <si>
    <t>diomac company offer complete erp system business food processing distribution industry worldwide user international site diomac provides highly configurable technology revolutionizes</t>
  </si>
  <si>
    <t>sr software leading provider food distribution software small medium food distributor wholesaler food traderbrokers flagship product srfood designed specifically food distribution business offer cuttinged</t>
  </si>
  <si>
    <t>incture technology digital system company delivers digital solution including cherrywork intelligent digital application service aim enhance people life technology address complex business challenge opport</t>
  </si>
  <si>
    <t>spoonshot food beverage advanced analytics company provides personalized insight prediction food beverage innovation leverage food science artificial intelligence accurately predict trend uncover innovation</t>
  </si>
  <si>
    <t>dvo enterprise creator cookn recipe organizer softwareapp become class million copy sold founded dan oak dvo remained committed producing innovative product help strengthen fa</t>
  </si>
  <si>
    <t>produce pro software fullservice software solution provider perishable food industry since offering fully integrated customizable software solution training strategic business consulting distributor</t>
  </si>
  <si>
    <t>crescent software leading sage reseller software developer providing comprehensive solution grower packersshippers manufacturersprocessors distributor specialize food management software offer range service</t>
  </si>
  <si>
    <t>cantrac technology leader providing technology solution food industry proudly serve business type throughout supply chain including slaughterhouse processor wholesaler distributor retail operation</t>
  </si>
  <si>
    <t>nutrasoft leading food manufacturing software company provides complete solution small food beverage business trusted customer across north america nutrasoft offer range feature including regulation nutri</t>
  </si>
  <si>
    <t>bestmix software strategic software company develops service sectorspecific software tool international nutrition industry year experience bestmix become trusted partner feed food producer</t>
  </si>
  <si>
    <t>paragon data system barcoding hardware software design company based cleveland ohio provide innovative custom barcoding solution business every size industry product service include barcoding printer sca</t>
  </si>
  <si>
    <t>mealz cooking platform feature premium recipe food related content famous chef talented blogger nutritionist mealz people celebrate passion healthy eating discovering cooking idea favourite auth</t>
  </si>
  <si>
    <t>katoo build food procurement tool restaurant supplier facilitate relationship empower food supply chain katoo restaurant order ingredient via mobile app supplier receive order st</t>
  </si>
  <si>
    <t>school lunch po pcsrcscom leader school food nutrition technology providing complete fully integrated line product service k market offer range solution including prepayment web free</t>
  </si>
  <si>
    <t>produce magic software company provides robust profit loss software covering fresh produce accounting fresh produce traceability fresh produce tracking aim aid service fresh produce perishable industry</t>
  </si>
  <si>
    <t>collectiv food next generation wholesale supplier help professional kitchen london receive better ingredient better price source quality product directly network farm producer ensuring fresher ingredient</t>
  </si>
  <si>
    <t>safefood webbased food safety management software provides fully integrated solution food processing business combine haccp compliance supplier management food safety management one platform module</t>
  </si>
  <si>
    <t>desktop solution limited company provides range software product service offer price cracker suite includes feature creating recipe generating nutrient label managing product specification ad</t>
  </si>
  <si>
    <t>sox box software responsive web design company offer range service including web design web application development consulting specialize creating beautiful functional website web application optimi</t>
  </si>
  <si>
    <t>bfc associate software development company specializes warehouse management solution food distribution industry developed dakota series warehouse management system designed improve warehouse operation</t>
  </si>
  <si>
    <t>fooddocs aipowered food safety software provides globally trusted food safety management system food safety software production food service retail platform help company create maintain food safety syst</t>
  </si>
  <si>
    <t>corvium company specializes reducing food recall risk innovative food safety solution offer software solution called control pro enables remote monitoring management food safety operation solution automa</t>
  </si>
  <si>
    <t>meal plan magic company make meal planning easy whole family grocery shopping efficient fitness goal setting made simple</t>
  </si>
  <si>
    <t>free meal planner food tracker recipe saver spoonacular recipe search engine meal planner big plan going change way people use internet interact food make life easier already made spoonacular</t>
  </si>
  <si>
    <t>ehungry provides custom branded mobile online ordering system restaurant customer easily order food online saving time reducing error system mobilefriendly offer upselling tool integration ehungry take</t>
  </si>
  <si>
    <t>fuel dispenser point sale platform convenience store gilbarco veeder root gilbarco veeder root world trusted name fueling equipment service ensure regulatory compliance optimize flow profit autom</t>
  </si>
  <si>
    <t>vai leading independent mid market erp software developer renowned flexible solution ability automate critical business function distribution manufacturing retail service sector vais software solution backed</t>
  </si>
  <si>
    <t>concerntrak technology company specializes food safety compliance offer range product service help business optimize food safety practice ensure compliance regulation offering include c degree</t>
  </si>
  <si>
    <t>track trace software supply chain visibility solution discover power track trace software streamline operation improve supply chain visibility ensure compliance tracking solution rfxcel corporation founded</t>
  </si>
  <si>
    <t>rely eostars scalable ra platform built specifically distribution distributor rely eostars scalable ra platform built specifically distribution industry perform excellence software development firm creating innovati</t>
  </si>
  <si>
    <t>nupro software division wp software inc wpsi specializes development design integrated financial operational management software food medical natural product industry international company providing business community highly advanced software solution since extensive experience software specialization developed expertise knowledge address unique requirement customer expertise professionalism offer client supplier staff</t>
  </si>
  <si>
    <t>welcome mci system management control system production distribution manufacturing farming industry home mci myrias modular software system</t>
  </si>
  <si>
    <t>procurant supply chain collaboration purchasing platform retailer foodservice operator connecting diverse network perishable good supplier service provider software service help build trust trading pa</t>
  </si>
  <si>
    <t>computrition leader hospitality enterprise resource optimization hero provides fully integrated nutrition foodservice retail management software system product service help food nutrition professional meet man</t>
  </si>
  <si>
    <t>triton commercial system software development industrial automation company based christchurch new zealand provide unparalleled ecosystem software hardware solution meat processor food processor sol</t>
  </si>
  <si>
    <t>servsafe leading provider comprehensive food safety educational material offer training certification program food handler manager responsible alcohol service servsafe part national restaurant association</t>
  </si>
  <si>
    <t>hotlunchcom school software company help manage school lunch offer fast simple accurate software automate lunch administration userfriendly software school easily create online menu process order acce</t>
  </si>
  <si>
    <t>aspen system premier developer fully integrated enterprise solution food industry offer comprehensive software suite called canopy system includes module financial management purchasing management forecasting</t>
  </si>
  <si>
    <t>traqtion cloudbased software company provides endtoend food safety product quality compliance management solution global retailer food service provider supplier</t>
  </si>
  <si>
    <t>strongr fastr wellness fitness company provides app workout meal nutrition plan app allows user customize plan based goal schedule taste preference provides optimized workout routine</t>
  </si>
  <si>
    <t>winaim new age technology company provides cloud solution compliance food safety management health safety management soft facility management solution help enterprise implement trusted safe workplace driv</t>
  </si>
  <si>
    <t>manageserv group software company revolutionize food service industry created need use modern tool enhance ease profitability running food service operation solution create cloud based system familiar app like feel access functionality needed run food service operation minimal amount time</t>
  </si>
  <si>
    <t>expiration date management software expirio expirio bb online expiration date management software business sends email notification product expire access beta expiration date management software grocery</t>
  </si>
  <si>
    <t>cashmere system company provides food manufacturing inventory traceability demand planning software offer food erp solution traceability software inventory management software powerful ai datadriven analytics</t>
  </si>
  <si>
    <t>jamix kitchen intelligence system leading kitchen management software provider year experience food service industry cloudbased software offer comprehensive solution recipe management menu planning restaurant inv</t>
  </si>
  <si>
    <t>fascor warehouse supply chain management software company provides realtime visibility across supply chain inventory distribution logistics operation warehouse offer bestofbreed warehouse management system wms</t>
  </si>
  <si>
    <t>choice lunch company prepares healthy responsible school lunch local kitchen school throughout california deliver school lunch parent feel good kid love set choicelunch apart</t>
  </si>
  <si>
    <t>cloud software hotel resort booking web based newhotel software lnformation technology company specializes research development advanced software solution hospitality management salesfounded newhotel</t>
  </si>
  <si>
    <t>food decision software leading provider food industry software specializing erp solution food beverage company flagship product winfds modernizes automates buyer ordering process streamlining operation impr</t>
  </si>
  <si>
    <t>cirruspos restaurant management software designed streamline operation reduce labor cost developed back house designed front house cirruspos restaurant owner create fully costed menu item</t>
  </si>
  <si>
    <t>qadex provides food safety software solution make existing process efficient save business valuable time</t>
  </si>
  <si>
    <t>food corridor scalable food hub connecting commercial kitchen space food business first online marketplace food business find book commercial kitchen commissary processing copackaging food storage spa</t>
  </si>
  <si>
    <t>alpha data system inc leading provider innovative technology solution specialize developing delivering cuttingedge software hardware product business size comprehensive range service includes software</t>
  </si>
  <si>
    <t>social taste platform enables restaurant cafe food market business receive order delivery takeaway multiple platform provides complete system online delivery customized application website</t>
  </si>
  <si>
    <t>minotaur software enables process manufacturer achieve end end lot traceability application office plant warehouse enterprise software weve spent thirty year developing solution customer food b</t>
  </si>
  <si>
    <t>ready kit go offer meal kit business world class robust software solution fraction cost hiring personal developer</t>
  </si>
  <si>
    <t>software company originally established venture telemedia inc later grew vydata system original company provider office automation product telephone system networking service company first introduced business software called sims store information management system tracked basic accounting data later wrote restaurant cash tracking software brand new fast food chain time called raising cane</t>
  </si>
  <si>
    <t>provenance global leader sustainability communication technology consumer good brand provenance help brand retailer share credible compelling factchecked social environmental impact information point sale</t>
  </si>
  <si>
    <t>icicle technology advanced food production software company offer allinone erp system designed specifically food beverage manufacturer software icicle erp enables food processor producer manage aspect</t>
  </si>
  <si>
    <t>squizify digital food safety program provides tool food safety management including temperature monitoring compliance check corrective action tracking designed help food service business restaurant comply fo</t>
  </si>
  <si>
    <t>cbord leading provider software connects credential foodservice commerce across higher education healthcare senior living business campus help college hospital senior living business simplify way patron</t>
  </si>
  <si>
    <t>common cent solution company provides cashless meal plan solution senior living healthcare business dining use modern technology software automate foodservice operation increase efficiency point sa</t>
  </si>
  <si>
    <t>fulcrum digital leading service digital solution engineering company leverage market leading technology accelerator deliver digital transformation organization ready invest optimize digital growth</t>
  </si>
  <si>
    <t>slg support brewery community including craft beer industry providing beer supply chain management solution kegspediter keg management system optimizes keg return cycle slgs kegid keg tracking software increase accountabilit</t>
  </si>
  <si>
    <t>esha research top food labeling company provides nutritional analysis software food labeling regulatory support worldwide operation since comprehensive database accurate nutrient information thei</t>
  </si>
  <si>
    <t>meal planner pro free comprehensive health nutrition website brings end end meal planning solution table personalized meal planning tool recipe brand name grocery product meal planner pro</t>
  </si>
  <si>
    <t>mar kov software solution provider help batch manufacturer manage inventory traceability compliance provide advanced me solution improve production efficiency effectiveness process manufacturing industry</t>
  </si>
  <si>
    <t>journey food software company offer integrative platform food company effectively manage launch product ingredient software enables food company manage new idea commercialization global trill</t>
  </si>
  <si>
    <t>prosoftxp servicing agriindustry year highly specialized enterprise software solution built strictly agriculture based industry including company buy process trade commodity worldwide</t>
  </si>
  <si>
    <t>universal business system ubs leading provider distribution software service year experience ubs offer comprehensive suite solution including finance accounting customer relationship management ecomme</t>
  </si>
  <si>
    <t>rsm u leading provider audit tax consulting service focused middle market professional office nationwide rsm us deep understanding client need help succeed licensed cpa firm</t>
  </si>
  <si>
    <t>stellapps technology private limited techdriven company provides endtoend solution dairy industry founded stellapps leverage advanced technology iot cloud computing data analytics improve produc</t>
  </si>
  <si>
    <t>harvestmark leading fresh food traceability platform allows consumer track food way back farm provide feedback industry leader traceability produce food harvestmark acquired ifoo</t>
  </si>
  <si>
    <t>afs technology afs leading provider software solution purpose built consumer good company experience developed year history afs serf customer size country around world</t>
  </si>
  <si>
    <t>menusano leading nutritional analysis calculator labeling software help food beverage industry calculate nutrition recipe dish menusano restaurant input ingredient produce menu nutrition</t>
  </si>
  <si>
    <t>vision software leading provider healthcare web based foodservice solution world passionate mission helping make difference life patient customer care excellence food</t>
  </si>
  <si>
    <t>produce inventory control system pic robust reliable software solution created waudware canada company fastpaced produce industry pic help improve operation traceability profitability effectively handling trace</t>
  </si>
  <si>
    <t>somax cmms maintenance management software cmms built internet thing deliver real time maintenance mobile platform somax inc provides pure cloud eam software industry purpose tracking managing workflow</t>
  </si>
  <si>
    <t>digitalpour stateoftheart management system beer dashboard provides valuable insight customer behavior automates routine task offer digital menu display information beer tap integrates web</t>
  </si>
  <si>
    <t>distributec company provides quick easy sale entry seamless integration accounting report remote sale function traceability accurate costing inventory planning versatile route set labeling thorough picking data</t>
  </si>
  <si>
    <t>redline solution company help leading company integrate automated identification data capture barcode rfid machine vision system streamline operation increasing efficiency improving productivity driving</t>
  </si>
  <si>
    <t>merittrax technology company specializes food traceability software offer trax software module slaughterhouse packing plant food processor food distribution warehouse module include trax slaughterhous</t>
  </si>
  <si>
    <t>softlogic australia pty ltd holistic software system solution provider flexible market leading platform technology supported dedicated staff industry leading research development softlogic australia providing comprehensive highly integrated software solution health food service sector well year unique value proposition best business ensures strive provide customer sophisticated comprehensive service system customised customer</t>
  </si>
  <si>
    <t>contec group international leading provider dairy supply chain management milk procurement solution flagship product madcap scalable platform automates manages every aspect raw milk procurement ensuring efficienc</t>
  </si>
  <si>
    <t>parityfactory food specific wms production management software system automate material control food processor using combined solution modern software erp integration factory equipment increased speed accuracy</t>
  </si>
  <si>
    <t>farmigo small startup big mission create better way eat building movement group neighbor ordering individually local farmer artisan picking together neighborhood neighborhood bypassing</t>
  </si>
  <si>
    <t>barke group software development company specializes innatrack erp software provide innovative solution business various industry helping streamline operation improve efficiency expertise</t>
  </si>
  <si>
    <t>radar automation leading company specializes developing vertical automation solution compound feed sector year experience radar automation provides software solution address specific challenge faced</t>
  </si>
  <si>
    <t>sweetware company specializes nutrition analysis nutrition label recipe costing software nutracoster software allows user perform nutrition analysis create nutrition label u canada mexico calculate</t>
  </si>
  <si>
    <t>radley total solution provider manufacturing software offering me wms edi solution software streamlines automates business task meeting regulatory standard providing data visibility automating trading partner trans</t>
  </si>
  <si>
    <t>woodstar software company specializes providing creative software solution various industry airport farm packhouses offer bespoke software solution include mobile android form data collection reporting</t>
  </si>
  <si>
    <t>xyris software leading provider nutritional analysis software australia offer powerful trusted software solution nutrition professional recipe developer individual flagship product foodworks widely used f</t>
  </si>
  <si>
    <t>meal ticket foodservice distribution management software company provides suite solution designed deliver better data direction insight opportunity foodservice distributor allinone platform offer autogenerat</t>
  </si>
  <si>
    <t>keyora ecommerce consulting company specializes providing solution microsoft dynamic deployment year experience helped business achieve online vision optimizing bb ecommerce operation</t>
  </si>
  <si>
    <t>hotel catering fb industry worth u billion annually singapore alone rising cost thinning profit achieving higher productivity efficiency key business survival zeemart designed help business</t>
  </si>
  <si>
    <t>cropolis web based interface connects commercial consumer local farmer coordinate supply chain infrastructure allow rapid supply high quality ultra fresh produce cropolis aim change industry provid</t>
  </si>
  <si>
    <t>michoice technology system company specializes developing school food service software offer range product service including cafeteria serving line touch screen point sale free reduced software application process</t>
  </si>
  <si>
    <t>document compliance offer food safety document software keep auditready annual food document audit</t>
  </si>
  <si>
    <t>repositrak subsidiary park city group partner retailer accelerate sale control risk reduce supply chain expense repositrak marketplace allows retailer search sample vet onboard order new supplier</t>
  </si>
  <si>
    <t>traceall global uk based software solution provider global traceability solution working variety blue chip brand different sector across globe using sophisticated software service saas solution state</t>
  </si>
  <si>
    <t>marley spoon meal delivery service delivers delicious minute recipe farmfresh ingredient door marley spoon youre controlyou decide eat eat many leave behind hassle grocery</t>
  </si>
  <si>
    <t>gfsc group one leading food safety consulting company help business enhance food safety program offer range service including training consulting auditing software solution team year experie</t>
  </si>
  <si>
    <t>receta leading cloudbased management manufacturing system specifically designed food supplement industry offer range feature help business easily manage operation improve profitability feature includ</t>
  </si>
  <si>
    <t>xilution noops platform help reduce toil expense devops engineering mission serve webdev team noops solution eliminate toil reduce expense devops devsecops engineering intend</t>
  </si>
  <si>
    <t>planglow awardwinning marketleading supplier labelling software branded label food safety label compostable packaging catering industry year industry experience planglow provides wide range product</t>
  </si>
  <si>
    <t>transact technology incorporated global leader developing software driven technology printing solution high growth market including food service casino gaming po automation oil gas company solution design</t>
  </si>
  <si>
    <t>seventhsense technology global technology provider software product solution consulting service specialize developing providing custom catering software program food service management software airline software infli</t>
  </si>
  <si>
    <t>imed software corp leading provider healthcare solution year experience developed comprehensive suite software product streamline optimize healthcare operation solution include electronic hea</t>
  </si>
  <si>
    <t>charmhealth cloudbased software company based pleasanton california provide suite product include electronic health record ehr practice management revenue cycle management rcm patient engagement telehealth healt</t>
  </si>
  <si>
    <t>clanwilliam irl leading provider practice management pharmacy software solution service year experience helping healthcare professional deliver bestinclass patient care across various setting inc</t>
  </si>
  <si>
    <t>reimagining healthcare software solution orion health reimagine healthcare delivery orion health healthcare software solution improve patient outcome reduce cost streamline operation orion health employ</t>
  </si>
  <si>
    <t>medesk cloudbased medical practice management software help automate operation medical practice provides secure platform private practice management allowing doctor receptionist practice manager easily work wi</t>
  </si>
  <si>
    <t>acrendocom provides comprehensive solution billing paperless scheduling electronic claim electronic record management specialize one electronic health record ehr electronic medical record emr mips software progr</t>
  </si>
  <si>
    <t>prixa pioneer digital healthcare allows patient manage health practically prixa offer various health service company need make accessible one platform big idea improve healthcare ex</t>
  </si>
  <si>
    <t>pacific medical communication pmc company founded physician engineer flagship product superemr stateoftheart saas software system supporting workflow electronic medical record keeping physician hospital superemr proven affordable comprehensive electronic medical record system emphasis focused effective use health information important decision tool better manage patient care reduce cost</t>
  </si>
  <si>
    <t>cyfluent webbased electronic health record ehr company provides patientfocused flexible easytouse ehr solution ehr system tailored individual physician well entire hospital increasing productivity c</t>
  </si>
  <si>
    <t>nova telehealth telemedicine platform allows practice clinic see patient virtually device nova patient enter waiting room simple link without need downloads logins platform provides</t>
  </si>
  <si>
    <t>autumncare provider clinical management system residential aged care provider offer comprehensive clinical management software system electronic medication management system streamlined communication portal family membe</t>
  </si>
  <si>
    <t>pulse system inc leading ehrpm company specializes revenue cycle management ehr practice management eprescribing solution designed perfected solution support efficient workflow medical</t>
  </si>
  <si>
    <t>medical billing software medical practice management company</t>
  </si>
  <si>
    <t>jetware automation toolset setup integrate run manage server application provides program stack web development one click apps installation end user devops tool managing software server tool infrastructur</t>
  </si>
  <si>
    <t>ikat g medical billing solution provides practitioner seamless practice management program transform administration efficient process</t>
  </si>
  <si>
    <t>medecision integrated health management company supporting virtual care digital health medecision leading provider connected care technology service riskbearing healthcare organization including health plan hospital</t>
  </si>
  <si>
    <t>umed technology platform embedded across global network healthcare provider automates process building prospective protocolized patient registry enables site participate dozen programme simultaneously without</t>
  </si>
  <si>
    <t>scribe leading healthcare technology company provides cuttingedge documentation coding solution leveraging ai scribe revolutionizes healthcare industry optimizing medical workflow process scribe cloudenabled platform</t>
  </si>
  <si>
    <t>recordsone leader healthcare revenue cycle solution provide integrated revenue integrity system irs solution revenue cycle management hospital health system solution allows aggregation various electr</t>
  </si>
  <si>
    <t>homecare homebase leading healthcare software company based dallas texas develop mobile software solution home health hospice agency using realtime data reduce paperwork streamline agency process boost productivit</t>
  </si>
  <si>
    <t>theranow virtual physical therapy platform musculoskeletal msk care provider offer advanced virtual physical therapy msk care powered artificial intelligence service available employer health plan</t>
  </si>
  <si>
    <t>cardiowise inc cardiac imaging analysis company simplifies diagnosis heart disease provide noninvasive cardiac computed tomography cct analysis software produce easytounderstand image model human heart</t>
  </si>
  <si>
    <t>myfiziq company provides app measure track transforms body shape time photograph taken mobile phone provide sdk white label app bb partner many industry including health f</t>
  </si>
  <si>
    <t>prolis comprehensive laboratory information system best li software usa designed enhance performance lab</t>
  </si>
  <si>
    <t>obix strategic perinatal software solution integrates top ehr vendor designed nurse nurse obix perinatal data system help perinatal clinician provide superior daytoday care mother infant since c</t>
  </si>
  <si>
    <t>osirix worldfamous medical imaging viewer developed pixmeo high performance intuitive interactive user interface osirix widely used dicom viewer world fully support dicom standard easy integration</t>
  </si>
  <si>
    <t>point digital health company provides ondemand textbased care secure mobile app offer fully integrated virtual clinic platform includes virtual triage ondemand textbased care visit automation tool desig</t>
  </si>
  <si>
    <t>mentice world leader virtual reality based interventional medical simulation solution offer wide growing set medical simulation software solution within image guided therapy support improved clinical outcome</t>
  </si>
  <si>
    <t>smarter health company aim make healthcare accessible affordable accountable simplify standardize systemize process healthcare ecosystem deliver healthcare efficiently effectively provide multi</t>
  </si>
  <si>
    <t>image information system privately held company founded aim providing complete easy use innovative medical imaging solution radiology healthcare professional worldwide develop cutting edge pac ri</t>
  </si>
  <si>
    <t>electronic medical record medcom welcome medcom offer customized solution electronic health record practice management electronic prescribing meaningful use needsas well entire suite integrated software pr</t>
  </si>
  <si>
    <t>clinic cloud cloudbased medical practice management software designed specialist clinical staff deliver better patient experience secure scalable platform optimizes practice operation improves financial perfor</t>
  </si>
  <si>
    <t>vsee telemedicine solution provides simple secure video visit virtual care solution video telemedicine platform used astronaut aboard international space station vsee offer telehealth solution telemedi</t>
  </si>
  <si>
    <t>gray swan software provides software solution medical insurance claim management eligibility remittance revenue cycle management physician practice independent living center home health agency amber clinic manager</t>
  </si>
  <si>
    <t>exammed industryleading virtual care software connects provider patient improving patient outcome practice revenue universal healthcare technology platform enhances physicianpatient relationship improves</t>
  </si>
  <si>
    <t>medionce healthcare service software development company provides solution medical healthcare service offer patient management software health apps develop best solution doctor specialist latest prod</t>
  </si>
  <si>
    <t>amc health leading provider telehealth solution provide customized scalable costeffective program assist organization serving atrisk population remote patient monitoring program deliver clinically actionable informatio</t>
  </si>
  <si>
    <t>gotopillscom company aim help patient healthcare provider reduce health liability risk associated label medication provide prescribing tool offer increased patient safety decreased label liabilit</t>
  </si>
  <si>
    <t>nutriassistant company provides professional grade nutrition software creating visually pleasing weekly meal plan client second also offer software development service meal plan creation dietitian software</t>
  </si>
  <si>
    <t>health basix company specializes transforming healthcare delivery provide health information platform inschoolcommunity clinic help school community manage health digital health platform available</t>
  </si>
  <si>
    <t>data net solution computer software company based cumberland way stone mountain georgia united state</t>
  </si>
  <si>
    <t>ehr software behavioral health care coordination fidelityehr enhances care coordination improve behavioral health outcome reduce risk user friendly team based ehr software platform successful outcome dont happen accident</t>
  </si>
  <si>
    <t>humhealth company provides chronic care management solution help practice provide non face face care patient chronic condition offer mobile app available app store google play store well bluetooth</t>
  </si>
  <si>
    <t>onetouch emr fully certified next generation ipad electronic medical record designed developed owned physician quickly document encounter via touch type dragon voice dictation using favorite mobile technology</t>
  </si>
  <si>
    <t>pathway software awardwinning company develops simple cloudbased patient record software practice management system bespoke solution nh aqps private clinic sole healthcare practitioner small highl</t>
  </si>
  <si>
    <t>aos advanced ophthalmic system ophthalmic software company based london uk provide advanced software solution ophthalmic practice including aos slit aos map software allows secure communication interaction w</t>
  </si>
  <si>
    <t>datamate infosolutions software development service company specializing erp product healthcare hospitality industry offer comprehensive suite software application called mediware popular name</t>
  </si>
  <si>
    <t>system provides comprehensive product service including printer print material software demand manufacturing service healthcare solution system leading provider printing centric design manufacturing solut</t>
  </si>
  <si>
    <t>decisionbase company specializes developing digital clinical record communication system dentistry industry year team expert various dental specialty software</t>
  </si>
  <si>
    <t>tranquilmoney top medical practice management company provides complete practice management revenue cycle management solution healthcare provider offer range product service including practicetracker software eh</t>
  </si>
  <si>
    <t>validic healthcare technology platform provides convenient easy access digital health data wide range clinical remote monitoring device sensor fitness equipment wearable patient wellness application mi</t>
  </si>
  <si>
    <t>medinous fully integrated web enabled hospital management system large mid size hospital clinic specially crafted streamline operation provide superior patient care enhance administration control improve profitability</t>
  </si>
  <si>
    <t>pandoracare software development company provides integrated care management system called caresoft system help care organization manage daytoday operation integrating employee patient care aspect includes</t>
  </si>
  <si>
    <t>capminds one top medical billing company usa india healthcare billing ehr health interoperability hl fhir capminds health digital transformation partner specialized openemr medicalbilling rpa healt</t>
  </si>
  <si>
    <t>tend health healthcare company provides range service make healthcare easy accessible offer online inperson doctor appointment prescription service medical certificate acc injury care specialist referral</t>
  </si>
  <si>
    <t>wisercare personalized decision support advance care planning platform offer scalable program tool patient provider health system payer brings together physician care team patient make better fast</t>
  </si>
  <si>
    <t>novadge software company specialized delivering cutting edge technology solution business build cloud mobile web application solution help organization increase business process efficiency mission become leading</t>
  </si>
  <si>
    <t>psychology software tool inc provides software hardware solution research assessment education offer range product including e prime extension eye tracking eeg chronos fmri peripheral mri experiment</t>
  </si>
  <si>
    <t>leading clinical data quality healthcare imo clinical terminology streamlined workflow data standardization enable insight help improve patient care across healthcare ecosystem documentation point care</t>
  </si>
  <si>
    <t>clinang one best online clinic platform available healthcare professional hcps</t>
  </si>
  <si>
    <t>software help hospital medical center facility set focus various daytoday task related patient also help employee control patient information getwell hm targeted handling aspect hospital cover entire area frontdesk reception opd inpatient outpatient pathology lab ward management finance account billing patient information detail pharmacy management appointment queue management doctor scheduling chart much u</t>
  </si>
  <si>
    <t>medas middle east software system llc complete healthcare software solution provider company established part unisis group</t>
  </si>
  <si>
    <t>studycast saas solution medical imaging diagnostic testing provides anywhere access medical image test result smartworksheets interpretation studycast also offer automated routing final report ordering physician</t>
  </si>
  <si>
    <t>mass dynamic company provides software solution proteomics analysis collaborative platform allows scientist analyze process mass spectrometry data high confidence software designed help scientist ass e</t>
  </si>
  <si>
    <t>life science compliance management solution vector health unlock compliance vector health customizable tech expert support seamless speaker bureau solution founded decade ago expert life science biopharma vecto</t>
  </si>
  <si>
    <t>healthcare digital transformation partner healthviewx shift value based care model seamlessly help health system personalize care pathway improved patient experience outcome healthviewx robust health platform designed</t>
  </si>
  <si>
    <t>rqi partner subsidiary american heart association laerdal medical provide modernized cpr training based latest aha guideline datadriven evidencebased cpr training program proven improve cpr quality rqi</t>
  </si>
  <si>
    <t>patient know best patient controlled secure medical record system help patient manage control healthcare provision free always paid organisation hospital health board local pra</t>
  </si>
  <si>
    <t>family run company passionate team dedicated providing world class software healthcare practitioner ben smart started practice master much way business probably started working early morning late night around day job pay bill process first hand know difficulty faced effort take thats main reason business doesnt provide practice management software install support train use help support free charge launched broke mould practice based software support contract training fee optional addins paid extra everything still included license fee promise customer service support second none right start trial expect personal speedy service remotely connected support one thing dont need buy new software start new business issue stress delay</t>
  </si>
  <si>
    <t>davita leading provider kidney care united state offering dialysis service education patient chronic kidney disease end stage renal disease aim improve quality life kidney care patient cl</t>
  </si>
  <si>
    <t>brainlab digital medical technology pioneer founded headquartered munich company develops manufacture market softwaredriven medical technology transforms healthcare core product include surgical navigation</t>
  </si>
  <si>
    <t>imdsoft leading provider clinical information system critical perioperative acute care environment company flagship family solution metavision suite first implemented capture document analyzes r</t>
  </si>
  <si>
    <t>zibew digital solution company specializes providing software solution pharmacy chain pharma company healthcare organization team experienced professional including former microsoft sap executive zibew</t>
  </si>
  <si>
    <t>medput employee benefit negotiates discount pay healthcare bill behalf employee allows repay bill time small deduction paycheck medput never charge interest ever</t>
  </si>
  <si>
    <t>therapycharts webbased electronic health record ehr system designed mental health professional offer psychologyfocused workflow full hipaa security accessibility various operating system therapycharts psychologist</t>
  </si>
  <si>
    <t>infraware medical transcription software company provides powerful platform medical transcription service organization mtsos healthcare provider infraware asp platform support physician transcriptionists pr</t>
  </si>
  <si>
    <t>immunifymecom india first digital platform cover every aspect child care including limited vaccination record keeping milestone tracking growth monitoring nutrition planning digital health record pediatric telecons</t>
  </si>
  <si>
    <t>rhinogram messaging tool designed better healthcare conversation hipaa compliant platform allows healthcare professional engage patient text talk social medium rhinograms virtual care platform remove ba</t>
  </si>
  <si>
    <t>chartwise offer clinical documentation improvement builtin clinical expertise also provides cdi consulting help work smarter</t>
  </si>
  <si>
    <t>accurate infosoft software development maintenance company based india usa specialize optimizing software performance reducing error eliminating unnecessary development applying advanced technique flagship pro</t>
  </si>
  <si>
    <t>caqh alliance health plan provider related organization working together make business healthcare streamlined efficient caqh data solution operating rule research help nearly health plan million provider</t>
  </si>
  <si>
    <t>medsphere system corporation healthcare company provides comprehensive ehr rcm solution inpatient ambulatory facility also offer outsourced managed service supply chain management improve overall patient ca</t>
  </si>
  <si>
    <t>zoconut onestop solution health coach dietitian help build independent global online business increase online revenue zoconut provides software manage nutrition business offer topnotch nutrition counse</t>
  </si>
  <si>
    <t>human diagnosis project worldwide effort build open medical intelligence system map step help patient combining collective intelligence machine learning human dx intends enable accurate affordable</t>
  </si>
  <si>
    <t>practicehub software development company provides online practice management solution policy procedure healthcare practice part avant mutual group memberowned organization support doctor health profess</t>
  </si>
  <si>
    <t>facebookf twitter linkedinin youtube instagram fourier intelligence empowering discover office country located around world statistic unit installation cater different need movement repetition year</t>
  </si>
  <si>
    <t>triyam provider precision solution healthcare information technology offer emr ehr data archival data conversion data extraction data migration service triyams healthcare product fovea innovative intuitive pa</t>
  </si>
  <si>
    <t>emergent connect provides cloud based software solution healthcare industry specialized radiology solution founded originally intellapacs emergent connect provides cloud based software solution healthcare</t>
  </si>
  <si>
    <t>ucoacom healthcare solution company providing innovative technology solution exclusively healthcare provider since wide range product service ucoacom help healthcare provider reduce cost incre</t>
  </si>
  <si>
    <t>patientstudio fully integrated emr practice management billing software healthcare therapy provider offer service physical therapy billing documentation insurance verification texting reminder online patient form</t>
  </si>
  <si>
    <t>impact medical solution offer awardwinning medical system including curemd henry schein micromd solution include software hardware revenue cycle management networking training implementation ongoing support expert e</t>
  </si>
  <si>
    <t>newpage digital healthcare solution provider build custom connected health life science solution team consultant engineer developer problem solver deep life science domain expertise offer custom digital solution</t>
  </si>
  <si>
    <t>complete healthcare solution unifimdcom company provides software solution healthcare professional product include practice management electronic medical record software address various aspect patient care</t>
  </si>
  <si>
    <t>veedis clinical system healthcare technology company specializes providing emergency department information system edis software software veedis cloudbased electronic health record ehr system designed streamline eme</t>
  </si>
  <si>
    <t>healthcall leading care delivery platform provides advanced process automation integrated ehr care coordination patient engagement solution platform proven challenging environment em fire police hmedme tele</t>
  </si>
  <si>
    <t>purkinje offer integrated suite solution physician practice healthcare expert solution healthcare purkinje canadian company headquartered montreal working thirty year developing solution heal</t>
  </si>
  <si>
    <t>dossier cloudbased healthcare competency management software help healthcare organization implement track monitor competency across department system dossier user access comprehensive dashboard provides</t>
  </si>
  <si>
    <t>grand avenue software minneapolisst paul based company focused delivering software solution medical product company integrated web based solution automate enhance company quality regulatory compliance process</t>
  </si>
  <si>
    <t>relias leading provider education training workforce enablement solution human service healthcare organization offer range solution including mandatory training continuing education professional development clini</t>
  </si>
  <si>
    <t>compugroup medical se co kgaa cgmcom germanybased software developer specializes providing software solution healthcare industry product service designed support medical organizational activity</t>
  </si>
  <si>
    <t>real time medical system klas rated hitrust certified interventional analytics solution connects major post acute ehrs solution delivers live clinical insight healthcare provider empowering valuebased care outcome</t>
  </si>
  <si>
    <t>trimedtech healthcare technology company specializes providing complete medical software suite suite includes electronic health record practice management patient portal telemedicine solution operation</t>
  </si>
  <si>
    <t>hexahealth patientcentric health tech platform help patient find right surgeon hospital surgery large network hospital doctor across india hexahealth ensures patient receive best care possible</t>
  </si>
  <si>
    <t>medictalk dentforms software company provides paperless software dental office software integrated various patient management system allowing dental office go completely paperless hour dentforms</t>
  </si>
  <si>
    <t>slicer kanvas fashion lifestyle business analytics company help improve merchandising performance increase revenue margin platform allows user analyze image spreadsheet data together enrich image intuitive</t>
  </si>
  <si>
    <t>provation end end clinical productivity solution pre procedure patient intake post procedure follow provation solution proven improve clinical workflow staff satisfaction patient experience improving outcome r</t>
  </si>
  <si>
    <t>totalsoft one important provider business software system erp hcm crm dm bi central europe currently totalsoft team software specialist project country continent totalsoft part l</t>
  </si>
  <si>
    <t>paslaug verslo valdymo sistema padsianti padidinti verslo efektyvum iki</t>
  </si>
  <si>
    <t>office practicum leading provider electronic medical record practice management system use pediatric clinical setting dual certified pediatric specialty ehr developed designed pediatrician ensuring thin</t>
  </si>
  <si>
    <t>epic privately held health care software company develops software help people get well help people stay well help future generation healthier offer integrated suite health care software centered mumps database</t>
  </si>
  <si>
    <t>cliexa endtoend virtual health platform provides clinician complete understanding realtime patient data platform enables patient track chronic disease activity medication care plan cliexas suite produc</t>
  </si>
  <si>
    <t>healthstream healthcare workforce solution company dedicated improving patient outcome development healthcare organization greatest asset people offer range solution workforce development train</t>
  </si>
  <si>
    <t>proskriptive data science company enables analytic solution healthcare utilize advanced analytics automate identification opportunity extraction value software product incorporate data science help</t>
  </si>
  <si>
    <t>vaultmr electronic digital health platform software designed specifically postacute care facility company mission simplify secure care delivery platform customized physical therapist occupational therap</t>
  </si>
  <si>
    <t>mdofficemanager leading provider revenue cycle management medical coding credentialing ar management ambulatory care electronic medical record emr practice management software medical business legal transcription service</t>
  </si>
  <si>
    <t>therapy partner behavioral health practice management software company based denver colorado provide practice management software therapy note appointment scheduling software appointment reminder documentation management fo</t>
  </si>
  <si>
    <t>evolution nutrition webbased nutrition programming platform provides nutritional plan professional individual offer nutritionfocused meal plan covering diet category including vegan paleo evoluti</t>
  </si>
  <si>
    <t>medici healthcare company changing way healthcare delivered recreating doctorpatient relationship secure messaging app physician patient connect via text call video anywhere sch</t>
  </si>
  <si>
    <t>emr expert distributor prognocis electronic health record ehr emr medical software</t>
  </si>
  <si>
    <t>brainsightai company build virtual solution combining power ai neuro psychiatric behavioral input improved mental health offer product service unlock potential advanced scientific workflow</t>
  </si>
  <si>
    <t>oxford medical simulation company delivers virtual reality medical simulation training healthcare professional provide vr simulation training doctor nurse student allowing practice without risking life co</t>
  </si>
  <si>
    <t>medsym solution healthcare technology company specializes providing oncologyspecific ehrpm software billing revenue recovery service practice management pm software system designed support oncology practice workflow</t>
  </si>
  <si>
    <t>first digital case support platform connects med device team provider achieve best outcome part ghx</t>
  </si>
  <si>
    <t>algosurg company specializes developing software surgical automation since team creating algorithm software simulation orthopedic surgery product service include cloudbased surger</t>
  </si>
  <si>
    <t>st provider choice reputable emr software company offer best ehr software emr software system medical practice ehr solution st provider choice specializes electronic health record practice management software designed</t>
  </si>
  <si>
    <t>nuance communication inc multinational computer software technology company provides speech imaging application company delivers solution understand analyze respond human language amplifying human intelligence wit</t>
  </si>
  <si>
    <t>carecloud leading provider cloud based revenue cycle management practice management pm electronic health record ehr patient engagement solution high performance medical group carecloud help client increase profitability st</t>
  </si>
  <si>
    <t>versasuite company provides adaptive electronic health record software offer two platform versasuite versaweb built modern web technology service platform similar user interface used</t>
  </si>
  <si>
    <t>best practice software leading australasian provider medical software since launching best practice software forged reputation quality product great user functionality excellent customer support provide range</t>
  </si>
  <si>
    <t>icu medical connects patient caregiver safe life saving life enhancing iv therapy product system service smith medical leading global manufacturer specialty medical device provides innovative lifesaving solu</t>
  </si>
  <si>
    <t>make diet software professional nutritionist dietitian quickly create menu rich database product meal well patient file</t>
  </si>
  <si>
    <t>optimantra rapidly growing emrehr practice management software company designed integrative complementary alternative medicine practitioner community one online electronic health record practice managemen</t>
  </si>
  <si>
    <t>dietbox leading startup nutrition software market brazil provide comprehensive software system nutritionist focus client retention patient treatment monitoring company aim strengthen transform</t>
  </si>
  <si>
    <t>unified practice u technology company dedicated need tcm physician unified practice built acupuncture herbal medicine practitioner like mind make everyday task streamlined clear easy mana</t>
  </si>
  <si>
    <t>pmd healthcare technology company provides revenue cycle service software doctor staff custom solution make easy provider deliver great care patient receive setting pmd offer mobile cha</t>
  </si>
  <si>
    <t>tiatech specializes developing innovative efficient smart healthcare solution hospital management system telemedicine etc building smart healthcare solution tiatech help care provider improve life streamlining patient care</t>
  </si>
  <si>
    <t>quickpractice practice management software company provides medical billing software chiropractic software electronic claim service software completely scalable allowing company upgrade program data ti</t>
  </si>
  <si>
    <t>healthsaas thought leader healthcare interoperability solution enable meaningful exchange patient driven data cloudbased iot service provide health company clinician hospital pharmacy accountable care organization</t>
  </si>
  <si>
    <t>touch surgery world first truly accessible surgical training rehearsal platform founded surgeon vision raising standard global surgery provide education platform leverage mobile technology already e</t>
  </si>
  <si>
    <t>qcs leading cqc management software provider uk offer template registration support ongoing compliance service dentist gps adult social care provider management system software paper manual template</t>
  </si>
  <si>
    <t>digital health practice system management software telehealth australia leading online allied health pm digital health ready free medicare online claiming start untimed free trial today month australia leading e health read</t>
  </si>
  <si>
    <t>provide routine support twentyfour hour day seven day week monday friday pm eastern standard time emergency support service also provided hour day day year behavioral health staff turnover highest level ever response pmtech offer unique support system utilizing trainthetrainer model train key staff software product provide expert consultation office practice procedure directly related behavioral health also offer circle friend environment help organization improve internal practice achieve best practice provide methodology regard software pmtech considers organization partner design software look customer continued support enhancing product customer meet often discus current behavioral health care event interpretation new guideline regulation accreditation attend meeting show support commitment</t>
  </si>
  <si>
    <t>macshell informatics healthcare company india provides hospital management software software solution healthcare industry hospital management software help improve effectiveness operation integrate</t>
  </si>
  <si>
    <t>electronic service technology electronicservicestechcom information technology solution provider mission provide economically feasible channel delivering service small business budgetsensitive organization</t>
  </si>
  <si>
    <t>virtusa corporation global provider digital business transformation digital engineering information technology outsourcing service accelerate client journey digital future virtusa serf global company</t>
  </si>
  <si>
    <t>grafimedia health saas expert analyse design develop implement workflow kind size healthcare facility</t>
  </si>
  <si>
    <t>primaa company develops aibased software automated accurate histological diagnosis solution designed improve detection cancer pathology aim drive revolution ai pathology provid</t>
  </si>
  <si>
    <t>centrihealth leading provider innovative healthcare solution specialize developing implementing advanced technology platform improve patient care streamline operation enhance overall efficiency hospital healthca</t>
  </si>
  <si>
    <t>docpulse health care leading provider hospital management software secure platform offer comprehensive solution clinic hospital managing appointment billing innovative technology healthcare practitioner c</t>
  </si>
  <si>
    <t>red guava melbourne based software company specializes healthcare practice management system maker cliniko popular software used thousand healthcare professional worldwide red guava known smart</t>
  </si>
  <si>
    <t>lantum workforce management platform make easier healthcare provider mobilise workforce clinician work flexibly connected scheduling platform give staff bank rota tool clinician network</t>
  </si>
  <si>
    <t>qhr technology canadian healthcare technology company brings innovation healthcare system provider patient offer suite technology including medeo virtual care accuroemr largest single electronic</t>
  </si>
  <si>
    <t>clinic place health tech startup connects people health clinic provides platform booking appointment queue teleconsultations</t>
  </si>
  <si>
    <t>electronic healthcare software crowell system industry leader enterprise practice managementehr medical software since crowell system industry leader enterprise practice management ehr medical software since</t>
  </si>
  <si>
    <t>solidpractice solidpractice electronic medical record emr software designed collaboration doctor practice manager frustrated existing emrs developer listened complaint suggestion al</t>
  </si>
  <si>
    <t>mcn healthcare innovative provider custom policy content workflow management software compliance expertise healthcare provider offer policy management software solution include document management policy procedure</t>
  </si>
  <si>
    <t>mountainside software computer software company based weyers cave virginia specialize providing billing electronic medical record allergy software physician allergist product designed flexible cu</t>
  </si>
  <si>
    <t>evident leading provider patient centered community focused electronic health record system community rural critical access hospital provider company dedicated meeting ever changing</t>
  </si>
  <si>
    <t>healee health tech company help digital health innovator quickly implement unique virtual care model advanced technology adaptable use case healees unique platform configurability allows creating fully branded patient exper</t>
  </si>
  <si>
    <t>softworks group custom software development studio specializing software framework regulatory body clinical practice unique solution tailored client individual need almost year experience</t>
  </si>
  <si>
    <t>endovision company provides realtime ai assistance doctor performing endoscopy procedure software us computer vision deep learning improve diagnostic accuracy upper gi endoscopists save time reducing</t>
  </si>
  <si>
    <t>herrmann company provides powerful sciencebacked operating system building team intelligence eliminating strategic blindspots harnessing cognitive diversity flow work offer employee engagement talent intel</t>
  </si>
  <si>
    <t>knack global leading healthcare company provides revenue cycle management solution healthcare industry offer service physician billing hospital billing durable medical equipment dme billing team exper</t>
  </si>
  <si>
    <t>skygen company specializes transforming benefit management administration aim reduce cost increase healthcare value elevate experience satisfaction skygen offer solution dental vision benefit administr</t>
  </si>
  <si>
    <t>hcitemrcom provides document management software ophthalmology emrehr ambulatory surgery center emrehr eprescribing ophthalmic computer solution retina emr</t>
  </si>
  <si>
    <t>atlasmd browserbased emrpractice management software designed primary care physician operating insurancefree clinic offer feature crossplatform compatibility easy accessibility need server installation atlas</t>
  </si>
  <si>
    <t>c square infosolutions bangalorebased software company provides automated solution application integration consultancy service pharmaceutical industry seventeen year experience c square transformed th</t>
  </si>
  <si>
    <t>pcis gold healthcare solution provider offer innovative practice management electronic health record ehr patient portal software customizable ehr pm software streamline administrative task allowing healthcare professional</t>
  </si>
  <si>
    <t>health information management system hims strategically thinking group ehr software expert passionate harnessing power technology create value based care tool integrated health care provider see problem</t>
  </si>
  <si>
    <t>greenway health united state based company provides clinical financial administrative solution healthcare provider offer integrated clinically driven revenue cycle management electronic health record ehr solution th</t>
  </si>
  <si>
    <t>online caregiver training platform careacademy online training platform used thousand caregiver across u careacademyco mission improve life elder caregiver supportive education resource commu</t>
  </si>
  <si>
    <t>datica provides easiest way deploy manage scale compliant solution cloud soc hitrust hipaa nist cloud compliance simplified hipaa hitrust ready compliance solution hospital health care electronic medical record</t>
  </si>
  <si>
    <t>universal software solution leading developer software solution healthcare industry provide complete practice management solution called hdms offer software postacute healthcare provider solution desi</t>
  </si>
  <si>
    <t>marand customercentric software development company providing flexible standardbased product solution communication service provider insurer successfully delivered several digital transformation project proven b</t>
  </si>
  <si>
    <t>apizee leading provider remote visual support solution specialize transforming field service customer service offering easy realtime multidevice interaction service webrtc saas platform enables business humaniz</t>
  </si>
  <si>
    <t>amd global telemedicine pioneer leader providing telemedicine virtual care technology offer complete solutionbased telemedicine system tailored individual application requirement product include data aggrega</t>
  </si>
  <si>
    <t>foto patient outcome provides realtime information treatment effectiveness efficiency enabling manage quality care metric track patient satisfaction market success fotos webbased outcome measurement system utilizes com</t>
  </si>
  <si>
    <t>vaxapp immunisation management platform enables vaccination provider deliver vaccination le time le cost vaxapp support immunisation provider monitor deliver immunisation program community school</t>
  </si>
  <si>
    <t>iscribe health mobile app fully integrates existing ehr platform streamline medical documentation restore true focus medicine keep practice le charting patient care iscribe easy</t>
  </si>
  <si>
    <t>getlabs company provides athome lab visit labcorp quest diagnostics send nearby phlebotomist draw lab deliver testing facility book athome lab appointment come co</t>
  </si>
  <si>
    <t>healthvana patient engagement platform provides hipaa secure mobilefriendly portal patient manage health partnered covid testing location deliver test result education relevant information</t>
  </si>
  <si>
    <t>gaumard specializes simulator health care education gaumard global commitment health care educator dedicated resource continued development innovative educational simulator nursing care emergency</t>
  </si>
  <si>
    <t>medical chart solution mdchartsolutionscom company provides medical software medical billing medical practice management software solution hipaa compliant offer single point administration working inte</t>
  </si>
  <si>
    <t>mdland healthcare company offer comprehensive integrated solution managing patient medical condition product include cloudbased electronic health record ehr system called iclinic mobile application managing</t>
  </si>
  <si>
    <t>breathe wellbeing clinically proven type diabetes management program help people prevent manage reverse type diabetes digital program offer combination fitness nutrition mindfulness program counseling</t>
  </si>
  <si>
    <t>allscripts global leader healthcare providing solution service partnership enable organization worldwide build open connected community health offer allscripts wand ipad application managing enterprise</t>
  </si>
  <si>
    <t>crescendo system leading developer electronic documentation voice processing solution healthcare legal insurance law enforcement industry stateoftheart software improves workflow efficiency streamlines proces</t>
  </si>
  <si>
    <t>gl assessment leading provider assessment school world leader provision high quality assessment data analytics school school group mission help every child realise full potential prov</t>
  </si>
  <si>
    <t>iqonic design provides productionready code script design template developer offer popular flutter apps flutter ui kit wordpress theme wordpress plugins admin dashboard goal elevate web project providing hi</t>
  </si>
  <si>
    <t>quadramed leading provider healthcare technology service help turn quality care positive financial outcome offer enterprise master person index empi software professional service minimize medical error billin</t>
  </si>
  <si>
    <t>rnp national education research network provides global integration collaboration supported information communication technology knowledge generation excellence education research organization linke</t>
  </si>
  <si>
    <t>system healthcare company provides endtoend solution emergency care specialize emergency department documentation expanded focus include innovative solution hospitalbased emergency department</t>
  </si>
  <si>
    <t>champ software one largest community health software vendor u serving community health care agency across nation last three decade premiere software vendor omaha system standardized termi</t>
  </si>
  <si>
    <t>medevolve provides technology service healthcare organization improve margin reduce labor dependency increase net collection rate rcm medevolve enables specialty practice work faster accurately practice management</t>
  </si>
  <si>
    <t>intersystems leading provider data management solution industry complex challenge intersystems provides advanced data platform integration technology solution interoperable reliable scalable connect</t>
  </si>
  <si>
    <t>cns vital sign world leader design development neurocognitive behavioral assessment testing software clinician researcher provide leading edge neurocognitive behavioral health assessment technology includi</t>
  </si>
  <si>
    <t>ctms clinical trial etmf software pharmacovigilance company india clinevo technology software solution company specialized ctms clinical trial etmf software leading pharmacovigilance company india usa europeetc ar</t>
  </si>
  <si>
    <t>ahconlinecom online marketplace offer wide range product service electronics home appliance fashion beauty product ahconlinecom provides convenient platform customer shop everyday need</t>
  </si>
  <si>
    <t>care management platform health plan</t>
  </si>
  <si>
    <t>low cost easy use fast comprehensive webbased electronic health record practice management software</t>
  </si>
  <si>
    <t>medisolution leading information technology company provides erp software solution service healthcare service sector customer across north america offer comprehensive suite integrated software solution called virtu</t>
  </si>
  <si>
    <t>md connection cloudbased practice management company offer smart affordable medical practice management solution thousand provider rely md connection practice hasslefree medical billing software designed</t>
  </si>
  <si>
    <t>global health australian public listed company asxglh portfolio healthcare solution software application directed connecting clinician consumer since global health developed enterprise healthcare software</t>
  </si>
  <si>
    <t>omnimd leading provider one ehr practice management revenue cycle management interoperability solution healthcare business omnimd version cchit certified ambulatory ehr five star usability rating</t>
  </si>
  <si>
    <t>build health tech solution help people create live life want software development</t>
  </si>
  <si>
    <t>pcarchiver company specializes document management medical record scanning imaging archiving offer solution digitizing paper chart meeting federal incentive requirement meaningful use eprescribing</t>
  </si>
  <si>
    <t>iionhealth company offer saasbased practice management system called iioncare specifically designed behavioral health specialist system help practitioner manage practice treat patient consolidating ac</t>
  </si>
  <si>
    <t>evolve medical software solution company providing bespoke software solution healthcare industry offer comprehensive hospital information management system doctor information management system financial solution using</t>
  </si>
  <si>
    <t>ez healthcare provides computer software physician manage office practice year experience serving healthcare practice ez healthcare technical expertise healthcare practice knowledge support</t>
  </si>
  <si>
    <t>ge nyse ge world digital industrial company transforming industry software defined machine solution connected responsive predictive ge organized around global exchange knowledge ge store wh</t>
  </si>
  <si>
    <t>acumen physician solution leading provider product solution designed assist nephrologists practice medicine product include acumen nephrology nehr practice management mobile charge capture physician quali</t>
  </si>
  <si>
    <t>medforce technology provides productivity enhancing software service help healthcare organization maximize productivity medforce provides process document management healthcare organization productivity enhancing software se</t>
  </si>
  <si>
    <t>hmisonline online hospital management system includes patient pharmacy laboratory telemedicine ward management appointment scheduling electronic medical record help aware revenue stream patient record key metric</t>
  </si>
  <si>
    <t>gtec medical engineering gmbh develops produce high performance brain computer interface neurotechnologies invasive noninvasive recording product used worldwide measure analyze brain wave highest possib</t>
  </si>
  <si>
    <t>financial software development company itexus project financial software development itexus provides full set service plan create launch finance digital product contact u consultation help startup midsize c</t>
  </si>
  <si>
    <t>savonix digital neuropsychology platform provides stateoftheart cognitive emotional function evaluation global leader cognition work towards world without dementia platform empowers patient provider pa</t>
  </si>
  <si>
    <t>cloudmedx healthcare data platform automates healthcare process aggregating siloed data single unified data platform provide suite apis application across operational clinical financial workflow platf</t>
  </si>
  <si>
    <t>say hi privacyfirst telemedicine</t>
  </si>
  <si>
    <t>cognitive apps aipowered mental health analytics platform help transform corporate wellness culture api detects user emotion mental health voicetext message integrates result existing workflow</t>
  </si>
  <si>
    <t>health futuristic organization provides affordable cloudbased solution enterprise ranging single user multiusers develop solution latest trend technology make work easier specialize web</t>
  </si>
  <si>
    <t>acusimple practice management software designed specifically acupuncturists offer range feature including billing electronic healthcare recording charting electronic insurance claim submission online scheduling practice</t>
  </si>
  <si>
    <t>myinteract unique platform consolidates filter unlocks power digital bring efficiency stakeholder healthcare used life science company country engage doctor patient enhance</t>
  </si>
  <si>
    <t>jv group leading healthcare software solution provider company specialize developing implementing comprehensive integrated system healthcare industry software product closely linked clinical pathway deci</t>
  </si>
  <si>
    <t>mdtoolbox offer easy use easy integrate software module practice management electronic medical record software well independent physician practice feature product mdtoolbox rx complete e prescription writing system</t>
  </si>
  <si>
    <t>vineti company provides advanced software solution delivery commercialization personalized medicine software platform called personalized therapy management ptm designed drive scale global personalized th</t>
  </si>
  <si>
    <t>ntreatment integrated ehr practice management tool designed specifically mental health practitioner mission offer easy intuitive affordable solution managing aspect clinical practice ntreatment</t>
  </si>
  <si>
    <t>fayrix specialist software development company provides offshore custom software development service big data service offshore software development offer service remote software team building management software se</t>
  </si>
  <si>
    <t>naturongo software solution designed complementary alternative medicine practitioner company founded experienced entrepreneur curious test efficacy natural medicine help herbalist naturopath</t>
  </si>
  <si>
    <t>edi software tool custom healthcare middleware em healthcare informatics read edi create edi edit edi provide custom middleware hipaa edi utility healthcare industry solution financial administrative clinical elec</t>
  </si>
  <si>
    <t>careniva telehealth company provides comprehensive telehealth solution healthcare provider ai telehealth solution used various specialty including independent private practice medical group health center</t>
  </si>
  <si>
    <t>md synergy solution company specializes developing revolutionary powerful electronic health record ehr practice management software offer integrated solution medical office leveraging cloudbased technolog</t>
  </si>
  <si>
    <t>globalmed leading telemedicine company offer fully integrated software hardware solution virtual healthcare delivery product service enable realtime collaboration among healthcare professional different location</t>
  </si>
  <si>
    <t>mosaic wellness platform digital first health clinic owned operated one house working together toward one mission help indian lead fulfilling life surrounded wellness grace business creatin</t>
  </si>
  <si>
    <t>viddler interactive online video platform allows user upload enhance share embedded video web browser provide tool invideo commenting tagging webcam recorder video subscription contest managemen</t>
  </si>
  <si>
    <t>fred group australia largest provider pharmacy solution servicing pharmacy offer pharmacy solution service including fred dispense plus fred office fred po plus fred nxt fred protect cyber security</t>
  </si>
  <si>
    <t>avicenna medical system software company provides care transition chronic care management clinical workflow software software help care service provider improve patient care maximize revenue optimize workflow</t>
  </si>
  <si>
    <t>olio health enables valuebased care organization comanage patient across care setting break silo unite health plan hospital physician group acos crossorganizational care team postacute alternative care</t>
  </si>
  <si>
    <t>imprivata digital identity company provides solution mission life critical industry offer platform address workflow security compliance challenge protecting critical data application solution</t>
  </si>
  <si>
    <t>satori lab design develops innovative form automation technology allows user capture transform handwritten data note drawing digital format easily integrated existing data storage retrieval system</t>
  </si>
  <si>
    <t>first developed preop tool easytouse webbased application assist primary care provider delivering highquality consistent preoperative care tool recommendation derived primary literature consensus guideline expert opinion address preoperative testing medication management standardizing anticoagulation antiplatelet management preop tool lower risk adverse perioperative event including mi postoperative bleeding additionally reduction unnecessary preoperative testing provide significant financial saving information preop tool dhts tool please visit website wwwmydhtoolscom</t>
  </si>
  <si>
    <t>global company provides innovative product service various industry specialize industrial machinery manufacturing collaborate partner worldwide drive innovation diverse range career opportunity</t>
  </si>
  <si>
    <t>superior business solution premier print management promotional product custom label supplier offer holistic supply chain management solution align automate process design planning procurement production</t>
  </si>
  <si>
    <t>medisign cloudbased electronic health record ehr practice management software designed doctor healthcare professional private practice offer lowcost solution managing patient record scheduling appointment billi</t>
  </si>
  <si>
    <t>exela technology one largest global provider digital platform business process automation offer cuttingedge solution unlock efficiency productivity focus embracing complexity delivering simplicity e</t>
  </si>
  <si>
    <t>insimu company provides virtual patient simulator assessment platform clinical training assessment app insimu patient allows medical doctor student practice future clinical work safety virtual r</t>
  </si>
  <si>
    <t>dxweb company specializes providing intuitive customizable costeffective health solution offer range product service including eprescribing solution comprehensive hipaa compliant portal patient</t>
  </si>
  <si>
    <t>therabyte app practice management software automates client journey intake invoice offer feature client portal scheduler goal tracker charting online booking intake consent form secure video therapy</t>
  </si>
  <si>
    <t>occam born year emr integration experience recognition patient identity collaboration across emrs awkward complicated challenge make x simpler infinitely elegant</t>
  </si>
  <si>
    <t>ge healthcare company provides digital infrastructure data analytics decision support tool help diagnosis treatment monitoring patient offer transformational medical technology service shaping</t>
  </si>
  <si>
    <t>atlantis health global company specializes behavior change solution healthcare life science organization design deliver personalized solution empower individual manage health achieve better outcome</t>
  </si>
  <si>
    <t>thalamed healthcare technology marketplace provides quick easy way doctor find purchase medical equipment offer wide range device leading manufacturer including laser ultrasound machine xray device</t>
  </si>
  <si>
    <t>basf united state official facebook page basf create chemistry sustainable future basf create chemistry sustainable future combine economic success environmental protection social responsibility approxi</t>
  </si>
  <si>
    <t>auditdata company provides software solution service tailored hearing care provider offer practice management software streamlines workflow take practice paperless keep patient data organized secure auditda</t>
  </si>
  <si>
    <t>protomed medical management corporation towson md privatelyheld medical management software publisher certified electronic claim clearinghouse one forty nationwide certified electronic healthcare network accreditation commission ehnac protomed practice management software feature electronic scheduling electronic claim processing electronic prescription electronic patient statement claim manager automated revenue cycle electronic collection electronic remittance builtin credit card processing clinical record protomeds software advanced flexible addition protochart software protomed practice management software interface hlcompliant charting package protomed software processed billion claim accuracy rate year practice management design experience installation state</t>
  </si>
  <si>
    <t>automate training away say goodbye keeping track hour compliance requirement meet quire train track caregiver unlock full potential giving one le thing worry</t>
  </si>
  <si>
    <t>validus healthcare leading provider hospital information system hospital management software solution simplifies healthcare providing realtime insight visualizing data analyzing key performance indicator</t>
  </si>
  <si>
    <t>ecaresoft market leader hit cloud technology solution inpatient ambulatory market product help hospital clinic manage every aspect operation marketing billing patient record management take care</t>
  </si>
  <si>
    <t>accruent real estate management system offering software commercial property management asset management facility management product include space management room scheduling software solution cmms edms iot cloud integ</t>
  </si>
  <si>
    <t>brickmed healthcare company delivering business outcome driven solution resource scheduling healthcare rcm analytics since practice management billing scheduling solution result listening</t>
  </si>
  <si>
    <t>brightmd leading virtual care solution trusted health system automate clinical workflow administrative task improving patient provider engagement driving operational efficiency pioneering technology brightmd impr</t>
  </si>
  <si>
    <t>sigma software custom software development company offer turnkey solution development software development team provide service customer various industry automotive aviation constructionreal estate gambli</t>
  </si>
  <si>
    <t>indxlogic health information management company specializes electronic medical record indexing provide software service accurately process healthcare record helping doctor connect patient provide better care th</t>
  </si>
  <si>
    <t>clovi company provides hipaa compliant software scheduling appointment collecting health information reporting result streamline operation health screener wellness vendor flu clinic offering software sol</t>
  </si>
  <si>
    <t>philip global company focus improving people life meaningful innovation area healthcare consumer lifestyle lighting approximately employee serving people country philip aim</t>
  </si>
  <si>
    <t>technical doctor chicago leading provider managed service specialize implementation support electronic medical record emr electronic health record ehr chicago surrounding area technical doctor offer</t>
  </si>
  <si>
    <t>prestan develops market medical training product serving need emergency response healthcare market</t>
  </si>
  <si>
    <t>integrate caretime md telehealth solution ehr product hipaa compliant telemedicine app medical practitioner</t>
  </si>
  <si>
    <t>optum health service innovation company mission help make health system work better everyone combine data analytics technology expertise power modern health care optum connects brightest people place</t>
  </si>
  <si>
    <t>brainfx company develops innovative neurological assessment software platform cognitive assessment specifically designed detect mild moderate brain dysfunction test may miss provide immediate realtime</t>
  </si>
  <si>
    <t>acesis silicon valley company developing cloudbased software application hospital improve quality care solution currently improving quality efficiency major healthcare system across location</t>
  </si>
  <si>
    <t>smileyscope multi award winning digital therapeutic company proprietary technology reframes medical procedure using choreographed virtual reality vr experience help reduce patient pain anxiety improve overall patient</t>
  </si>
  <si>
    <t>emedstore online pharmacy app website development company help pharmacy owner start expand business online pharmacy offer service create attractive userfriendly ecommerce pharmacy website apps emedstor</t>
  </si>
  <si>
    <t>sascan meditech pvt sascanin startup company incubated timed sree chitra tirunal institute medical science technology sctimst bmt wing thiruvananthapuram india developing affordable optical imaging technology fo</t>
  </si>
  <si>
    <t>biot medical cloudbased platform medical device connects patient caregiver ensure seamless continuum care trusted easytointegrate solution securely transforms medical device connected care soluti</t>
  </si>
  <si>
    <t>zavys pioneering cloudbased practice management software make caring patient growing practice easier ever working alongside cofounder renowned doctor industry set work creating software solution would make meaningful difference day day running healthcare practice knew going build software groundbreaking better anything market thats exactly zavy delivers fast seamless experience filled timesaving tool practice crave using feedback countless doctor patient weve developed software adaptable intuitive save precious time spent caring patient</t>
  </si>
  <si>
    <t>group nurse professional healthcare industry recruiter set build recruitingware goal build webbased recruiting system designed specifically healthcare industry also strived make solution affordable even smallest recruiting firm employer product see today meet exceeds goal combining knowledge founder recruitingware gold standard healthcare recruiting web today recruitingware lead highly professional team dedicated continuous quality improvement customer service</t>
  </si>
  <si>
    <t>better day webbased health management platform integrates various application patient encounter documentation clinical diagnosis decision support practice management electronic health record revenue cycle management person</t>
  </si>
  <si>
    <t>ux business solution private limited india based company headquarters chennai operation usa singapore ux business solution believe delivering high quality solution relevant future ready</t>
  </si>
  <si>
    <t>cronometer nutrition tracking app allows user track meal count calorie monitor macro micronutrient intake app available web io android platform offer comprehensive accurate database</t>
  </si>
  <si>
    <t>think research rapidly growing healthcare software company based downtown toronto mission organize world health knowledge everyone get best care point care clinical decision support tool used healt</t>
  </si>
  <si>
    <t>improve patient health increase valuebased care result healthbi first shared data workflow platform intelligently coordinate collaborate execute patient care across multiple specialty setting realtime</t>
  </si>
  <si>
    <t>healthrx company provides occupational health workplace safety software solution university biomedical research organization government agency software help keep employee clinician researcher healthy</t>
  </si>
  <si>
    <t>titanium schedule electronic medical record emr system designed specifically university college counseling center budgetfriendly software used location united state internationally addition co</t>
  </si>
  <si>
    <t>integrated healthcare association iha statewide leadership group promotes quality improvement accountability affordability health care california iha nonprofit association working actively convene healthcare par</t>
  </si>
  <si>
    <t>mindia squared team passion developing delivering enterprise grade application know take custom software application idea concept delivery holding experience working company</t>
  </si>
  <si>
    <t>quickemr premiere therapy practice management software system physical occupational speech language therapy center system designed physical therapist office manager practice owner reduce co</t>
  </si>
  <si>
    <t>kiira health technologyenabled woman healthcare provider offer range service including virtual inperson consultation doctor therapist personalized care plan access primary care provider obgyns nurse pra</t>
  </si>
  <si>
    <t>impinj provider rain radio frequency identification rfid solution offer uhf rfid technology solution various industry including retail healthcare electronics manufacturing supply chain platform includes endpoi</t>
  </si>
  <si>
    <t>uplogic technology top solution company specializes developing custom enterprise mobility solution build customize mobile web apps startup enterprise entrepreneur ondemand startup team eff</t>
  </si>
  <si>
    <t>healint company aim improve health integrating intelligence everyday life develop artificial intelligence engine connect sensor support patient caregiver first product focus stroke prevention b</t>
  </si>
  <si>
    <t>e best klas healthcare product solution company serving provider payer life science company help customer digital transformation via cloud adoption big data integration digital learning well e</t>
  </si>
  <si>
    <t>practice director company offer ehr practice management software software combine practice management expertise fast flexible ehr system making ideal eyecare professional retail optical location practice</t>
  </si>
  <si>
    <t>splose practice management software designed allied health professional ndis provider offer range feature streamline ndis process automate administrative task help grow practice splose user manage c</t>
  </si>
  <si>
    <t>shivam medisoft service one trusted recognised hospital management software provider healthcare sector offer integrated software solution improves efficiency healthcare organization utilizing comp</t>
  </si>
  <si>
    <t>ovos vienna based digital agency founded specialize interactive design serious game web solution core focus developing corporate training engage employee teambased learning challenge interact</t>
  </si>
  <si>
    <t>emsow endtoend radiology platform provides comprehensive suite software solution medical imaging provider platform includes feature scheduling dispatch cloud pac ri smart billing solution emsow desi</t>
  </si>
  <si>
    <t>client plus provides affordable ehr therapy note template billing much mental health practice</t>
  </si>
  <si>
    <t>elad health niche health solution developer specializes providing fully customizable electronic patient medical record called chameleon emr emr system designed enable wide range medical institution department</t>
  </si>
  <si>
    <t>centrak leading provider precise costeffective location solution healthcare real time location system rtls offer unmatched accuracy speed performance power efficiency centraks genir technology delivers certaintyba</t>
  </si>
  <si>
    <t>cpumms company provides medical management software medical billing practice management need focus delivering customercentric service software increase office productivity lower billing cost maximizes coll</t>
  </si>
  <si>
    <t>csp healthcare healthcare platform provides innovative software technology healthcare industry solution platform unified comprehensive designed operate fully cloud solution instantly scale h</t>
  </si>
  <si>
    <t>somnoware cloudbased platform enhanced respiratory care management platform orchestrates data flow disparate medical device unifies datasets within single platform delivers highimpact analytics enables screening fa</t>
  </si>
  <si>
    <t>celo secure messaging app healthcare team provides compliant efficient messaging platform better patient care app trusted worldclass healthcare team available free android iphone web celo</t>
  </si>
  <si>
    <t>ultralinq leading cloudbased pac platform provides secure instant access medical image data location service delivered cloud offered software service model addressing key concern</t>
  </si>
  <si>
    <t>amrita technology technology provider offer enterprise grade software solution organization affordable budget specialize healthcare informatics telematics information security fpgaembedded system vlsi design wir</t>
  </si>
  <si>
    <t>medtrail fastgrowing technology company based delhi india vision equip doctor hospital management latest technology transform clinic hospital smart clinic smart hospital respectively foun</t>
  </si>
  <si>
    <t>ethosce learning management system leading lm continuing medical education medical association university hospital insurance software service open source version available based philadelphia pa washington</t>
  </si>
  <si>
    <t>alerta provides accessibility healthcare organization housing corporation crematorium maternity care offer direct contact certified provider personal alarm care center year</t>
  </si>
  <si>
    <t>p p data system inc leading developer electronic medical record emr software solution healthcare industry emr solution automates patient record eliminates paper flow improving management patient care sof</t>
  </si>
  <si>
    <t>meditab software leading emr software company provides allinone ehr practice management medical billing emo mobile ehr service specialty leader healthcare automation technology offering awardwinning</t>
  </si>
  <si>
    <t>first medical solution company specializes electronic medical record emr software system offer emr software various medical specialty including ob gyn cardiology dermatology endocrinology family practice general surge</t>
  </si>
  <si>
    <t>atos global leader digital transformation employee annual revenue c billion creation champion ranked top ten global service provider number five managed service worldwide number one</t>
  </si>
  <si>
    <t>evado leading provider edc ctms registry solution pharmaceutical research biotech device manufacturing industry proven track record evado offer intuitive lightweight application help run costeffective e</t>
  </si>
  <si>
    <t>medfar clinical solution plexia company provides customizable software solution increase productivity improve office efficiency physician software package streamlines automates process allowing physician comple</t>
  </si>
  <si>
    <t>enablemypractice affordable webbased electronic health record practice management service allows healthcare provider engage patient automate front desk task simplify clinical documentation integrate medical billing send lab ord</t>
  </si>
  <si>
    <t>edifecs leading healthcare technology company mission improve healthcare outcome reduce cost accelerate innovation edifecs provides software streamlines exchange information health plan hospital pharmacy</t>
  </si>
  <si>
    <t>medopad uk leading enterprise mobile health solution provider help hospital pool patient data served doctor mobile device real time medopad platform brings together multiple medical database ho</t>
  </si>
  <si>
    <t>healthlink healthcare technology company provides complete suite software solution hospital management laboratory information management pharmacy management telehealth telemedicine cloudbased fully integrated software</t>
  </si>
  <si>
    <t>symplr healthcare industry leader compliance credentialing saas help healthcare organization mitigate risk ensure compliance provide software solution professional service improve efficiency efficacy h</t>
  </si>
  <si>
    <t>nic inc provider digital government service help government use technology provide service business citizen</t>
  </si>
  <si>
    <t>online doctor appointment consultation prescription canada maple see doctor online minute healthcare specialist maple referral needed get online diagnosis free prescription delivery created</t>
  </si>
  <si>
    <t>visual infosoft pvt ltd software development company specializing medical healthcare solution since providing software doctor hospital management system emr software medical billing pharmacy retail sup</t>
  </si>
  <si>
    <t>besolve trusted consulting business solution provider offer wide range service including software development website app development digital marketing consulting team domain technology project</t>
  </si>
  <si>
    <t>crisp clinical limited company based new zealand</t>
  </si>
  <si>
    <t>mercury healthcare technology data analytics company empowers healthcare organization engage consumer optimize provider relationship accelerate growth customer benefit year experience applying data analytics</t>
  </si>
  <si>
    <t>pangea foundation c nonprofit trusted partner nonprofit since bring capacity building enterpriseclass software nonprofit across america year service hosted tier u data center pro</t>
  </si>
  <si>
    <t>encite specializes dermatology software solution provide dermatologist mean gain efficiency dermatology practice management software automation encite inc privately held corporation leader specializing</t>
  </si>
  <si>
    <t>learnsoft flexible saasbased learning talent platform designed highly regulated industry provide fully configurable enterprise learning technology platform lm tm make compliance training effortless easily mana</t>
  </si>
  <si>
    <t>softcure technology llp leading company offer hospital information management software hims solution worldwide hospital management software hm innovative easytouse system cover important function hospital</t>
  </si>
  <si>
    <t>master mind defy odds</t>
  </si>
  <si>
    <t>qnotes provider emr electronic medical record software soap note product include quick note userfriendly emr software app patient report note software compatible various device ipads</t>
  </si>
  <si>
    <t>executive communication system ec trusted provider digital dictation tool usa since offer highquality dependable dictationtranscription equipment accessory inhouse service solution ec focus custo</t>
  </si>
  <si>
    <t>attend anywhere collaborates government service provider make video call access normal part day day operation attend anywhere pty ltd australian company long history enabling high volume video consulting access</t>
  </si>
  <si>
    <t>abelmed inc provides clinical practice management software service medical practice clinic wellness centre canada since era commoditization software abel continues shape future software providing</t>
  </si>
  <si>
    <t>claimat leading healthcare management solution company developed integrated healthcare management system claim management electronic medical record practice management provide hippa compliant solution improve hea</t>
  </si>
  <si>
    <t>icario leading digital first health action company provides health action platform connect everyone better health offer service consulting health wellness engagement loyalty program behavioral economics patient</t>
  </si>
  <si>
    <t>hipaa compliant mobile document scanner app io android securely scan document mobile device access back office realtime</t>
  </si>
  <si>
    <t>tiqdiet nutrition meal planning software provides dietitian tool create personalized diet plan track client result software allows dietitian perform nutritional analysis create meal recipe send pers</t>
  </si>
  <si>
    <t>cubhub provides pediatric platform rather medicarecentered program pediatric work arounds software think way think</t>
  </si>
  <si>
    <t>etactics leading business solution organization committed providing innovative webbased solution improve client cash management customer relationship product service assist client across various business sect</t>
  </si>
  <si>
    <t>top tech computing system toptechsystemscomau leading provider medical practice management software general practice radiology specialist center australia flagship product ezymed online fully integrated softw</t>
  </si>
  <si>
    <t>healthquest software leading provider clinic management software software help healthcare professional build practice increase income improve treatment success easytouse software access patient info</t>
  </si>
  <si>
    <t>dilato let quickly make note using template instantly work emrs mac window</t>
  </si>
  <si>
    <t>experience care company provides longterm care ehr financial software solution offer fully integrated electronic health record financial management solution skilled nursing facility assisted living provider</t>
  </si>
  <si>
    <t>drpad enterprise app doctor manage patientspersonal info appointment clinical note medication list visit historyrecords easily need expensive software hire system engineer manage computer</t>
  </si>
  <si>
    <t>cortech solution provider advanced tool brain research university lab research institute company throughout north america offer wide range product service including sophisticated stimulus timing solution</t>
  </si>
  <si>
    <t>birlamedisoft healthcare solution provider offer range software product hospital management laboratory diagnostics management blood bank management pac software client birlamedisoft help healthc</t>
  </si>
  <si>
    <t>limb thing leading healthcare simulation manufacturer committed improving patient outcome facilitating realistic learning experience company work close collaboration clinician research design create product</t>
  </si>
  <si>
    <t>securevideo cloudbased hipaa compliant videoconferencing platform provides secure reliable tool highquality telehealth session offer simple reliable affordable telehealth solution meet workflow requirement</t>
  </si>
  <si>
    <t>cedar gate technology highperformance healthcare company offer singular platform predicting modeling forecasting actionable insight provide set core analytic operating system succeed valuebased care</t>
  </si>
  <si>
    <t>digital dictation speech recognition software lexacom digital dictation speech recognition software call email saleslexacomcouk arrange demonstration welcome home digital dictation continue lea</t>
  </si>
  <si>
    <t>snapmd full service virtual care management vcm telehealth enterprise software leader enabling healthcare provider engage patient via comprehensive secure hipaa compliant cloud based telemedicine platform powerful back en</t>
  </si>
  <si>
    <t>mednet medical solution healthcare technology company provides range product service medical practice flagship product emrmd onc atcb certified ehr offer intuitive adaptable user interface</t>
  </si>
  <si>
    <t>zedmed leading provider practice management software offer powerful allinone solution health practice practice clinician nationwide using software dedicated ensuring customer</t>
  </si>
  <si>
    <t>flatiron health healthtech company mission improve extend life learning experience every person cancer provide cloudbased technology platform dedicated improving cancer care clinician researcher</t>
  </si>
  <si>
    <t>butterfly network company provides handheld portable ultrasound machine advanced pocus solution handheld ultrasound device easy use provides clinically actionable insight fit pocket offer groundbreak</t>
  </si>
  <si>
    <t>powerpractice driving force integrative health helping foster healthier practice healthier life built specialized emr practice management platform powerpractice help improve business simplify care increase pa</t>
  </si>
  <si>
    <t>medworxs privately held international leader inpatient ambulatory software solution cloudbased technology designed navigate complex maze getting healthcare provider paid correctly time specialize hospital</t>
  </si>
  <si>
    <t>medap medical software wellestablished pma used many healthcare professional throughout south africa multidisciplinary program easy install easy use easy learn work effectively window vista xp</t>
  </si>
  <si>
    <t>innovative solution business challenge dasinfomedia help business succeed innovative solution experienced team professional work define implement customized business strategy meet unique need</t>
  </si>
  <si>
    <t>doxyme simple free secure telemedicine solution designed health care mind doxyme hipaa compliant telecommunication platform thats easy patient provider use enables health care organization provide virt</t>
  </si>
  <si>
    <t>syntermed leading provider nuclear imaging software establish alliance developer medical center medical software company purpose enhancing product line service goal able offer</t>
  </si>
  <si>
    <t>conceptualiz leader immersive mobile orthopaedic surgical planning implant design technology connecting manufacturer surgeon enhance automation collaboration patientspecific implant production</t>
  </si>
  <si>
    <t>constant therapy health next generation digital therapeutic company belief technology improve access therapy reduce cost delivering ultimately increase efficacy therapy developed constant therapy award</t>
  </si>
  <si>
    <t>cpr dummy convenient entertaining costeffective alternative cpr st aid bloodborne pathogen osha safety training class product service consulting management offer unique advantage central management safety training anywhere u canada latin america look around site see unique product service offer pay special attention costeffective pricing competitive guarantee</t>
  </si>
  <si>
    <t>healthcare triangle hcti leading provider hitrust certified cloud data transformation digital solution healthcare life science delivering cloud expertise clinical operational excellence give provider payer life sc</t>
  </si>
  <si>
    <t>pie medical imaging company develops market software diagnosis planning treatment guidance quantitative analysis cardiovascular medical image provide solution cardiovascular analysis including software</t>
  </si>
  <si>
    <t>augmedix leading provider automated medical documentation data service large healthcare system physician practice nationwide augmedixs ambient automation platform convert natural conversation physician patient</t>
  </si>
  <si>
    <t>webahn leading selfservice medical transcription platform offer intuitive dictation app io android also provides embeddable widget api level access seamless integration multiformat file export user ea</t>
  </si>
  <si>
    <t>claimtek system company specializes helping individual start medical billing business provide comprehensive training support ensure success industry claimtek system offer range service including pra</t>
  </si>
  <si>
    <t>invotech system inc leading provider software management control system uniform linen laundry operation invotech system inc increase profitability client leading provider software management</t>
  </si>
  <si>
    <t>sawgio llc medical service software company specializes electronic health record ehr software office new york california florida sawgio managed team dermatologist software professional support st</t>
  </si>
  <si>
    <t>clinix nashvillebased medical software development company offer powerful practice management software solution software designed lighten workload boost cash flow medical practice billing company siz</t>
  </si>
  <si>
    <t>nautilus medical leading software developer system integrator dicom distribution provide latest medical imaging product cut cost save time increase workflow nautilus medical leading software developer system</t>
  </si>
  <si>
    <t>eclipse leading provider chiropractic ehr billing practice management software software used chiropractic physical therapy medical practice across united state offer comprehensive suite solution</t>
  </si>
  <si>
    <t>best online cloud based clinic management software system india pappyjoe best reliable clinic management software cloud based dental clinic management software india online hospital healthcare medical practice management software system patient reco</t>
  </si>
  <si>
    <t>blesen technology company combine sensor artificial intelligence detect report human related risk building facility software development</t>
  </si>
  <si>
    <t>econnect global leader intelligent software gaming hospitality industry facial recognition solution integrate major system providing ai surveillance data video analytics improve efficiency profit</t>
  </si>
  <si>
    <t>stanley healthcare provides healthcare solution hospital longterm care facility worldwide company product service include asset management solution patient safety security system environmental monitoring staff work</t>
  </si>
  <si>
    <t>virohan leading healthcare training education institute india offer wide range paramedical course including diploma advance diploma b voc course mlt ott ha program joboriented skillbased</t>
  </si>
  <si>
    <t>medcloud depot population health technology company specializes data aggregation analytics healthcare workflow solution valuebased care</t>
  </si>
  <si>
    <t>perception health disease prediction company provides precise data set healthcare provider enabling early detection disease community seek compete serve</t>
  </si>
  <si>
    <t>one drop digital health company harness power mobile computing data science transform life people diabetes provide awardwinning mobile app personalized diabetes education health coaching bestinc</t>
  </si>
  <si>
    <t>docucom premiere patient relationship management portal providing range service specific healthcare consumer medical professional docu advanced patient management outlook help service provider consultation well</t>
  </si>
  <si>
    <t>agfa develops manufacture imaging system solution printing industry healthcare well specific industrial application provider total solution printing industry webtoprint workflow ctp chemfree plate</t>
  </si>
  <si>
    <t>vesaliusd software application high quality visualization navigation personalized patient specific anatomical structure company offer advanced visualization package includes tool cropping enhanced measure</t>
  </si>
  <si>
    <t>caredash platform provides doctor hospital information including provider rating patient review aim make healthcare information accessible inclusive transparent unlike physician review site caredash</t>
  </si>
  <si>
    <t>therapyappointment full function emr providing complete suite practice management tool mental health therapist therapyappointmentcom cloud based file management software allows manage paperless mental health practic</t>
  </si>
  <si>
    <t>isoprime corporation full service computer software consulting firm located western suburb chicago software development</t>
  </si>
  <si>
    <t>medtrio company provides certified medical ehr practice management medical billing solution strive create easytouse software continuously improves based client feedback</t>
  </si>
  <si>
    <t>orthogonal combine agile method regulatory compliance build evolve scale samd connected device system fit patient life orthogonal boutique agile medical software development firm build elegant companion medic</t>
  </si>
  <si>
    <t>hcue cloud healthcare platform offer range product service improve practice business doctor pharmacy product suite includes hcue plus practice management system doctor hcue pharmacy pharmacy</t>
  </si>
  <si>
    <t>synzi virtual care company dedicated helping healthcare organization better manage engage patient member colleague simply efficiently synzi virtual care company dedicated providing better way engage collea</t>
  </si>
  <si>
    <t>patientclick company offer allinone solution electronic health record ehr practice management revenue cycle management rcm certified ehr help practice become meaningful use compliant improving transparency effi</t>
  </si>
  <si>
    <t>manage electronic health record medifusions free webbased ehrpractice management software maximize practice growth</t>
  </si>
  <si>
    <t>lua modern communication system mobile workforce provides intelligent contact management realtime communication robust document sharing lua single lightweight system synced across employee device designed give profes</t>
  </si>
  <si>
    <t>holt system leading provider certified ehr emr solution medical practice year experience thousand satisfied customer flagship product emedrec offer comprehensive electronic health record management</t>
  </si>
  <si>
    <t>steadymd telehealth company power highquality telehealth experience various healthcare enterprise innovator offer state clinician workforce clinical operation clinician credentialing licensing legal regulat</t>
  </si>
  <si>
    <t>anesthesia business consultant llc abc largest physician billing practice management company specializing exclusively practice anesthesia pain management abc serf several thousand anesthesiologist crnas nationwide w</t>
  </si>
  <si>
    <t>sanela technology group medical software product include hospital dental clinic lab management system sanela technology provides state art technology highly scalable configurable secure care management platform</t>
  </si>
  <si>
    <t>paxera health corp medical imaging solution provider based boston provide complete radiology workflow solution integrated ri pac system paxerahealth leading healthcare solution provider thats committed improve health</t>
  </si>
  <si>
    <t>complete medical solution llc cm dedicated improving healthcare delivery providing innovative healthcare information technology service flagship product winmed ehr winmed pm carefully developed chc marke</t>
  </si>
  <si>
    <t>zipnosis top asynchronous telemedicine platform optimizes provider efficiency treat patient time faster increase clinical visit capacity reduce staff burnout offer profoundly simple platform treat triage patient</t>
  </si>
  <si>
    <t>promodel develops simulationbased predictive prescriptive analytic software process improvement enabling organization make better decision faster</t>
  </si>
  <si>
    <t>ligolab dynamic comprehensive scalable laboratory information system designed accommodate wide array laboratory environment special emphasis anatomical pathology workflow ligolab address complete life cycle la</t>
  </si>
  <si>
    <t>tachyhealth company reinventing healthcare payer provider interaction using artificial intelligence data science specialize insurtech digital health ai focused building nextgeneration healthcare solution</t>
  </si>
  <si>
    <t>doctor anywhere online healthcare platform provides video consultation doctor access health wellness service medication delivery offer convenience seeing singapore registered doctor within minute</t>
  </si>
  <si>
    <t>cliniko practice management software designed allied health practice completely webbased solution handle appointment scheduling treatment note patient accountsbilling cliniko easy use require traini</t>
  </si>
  <si>
    <t>daw system inc scriptsure leading provider e prescribing software physician clinic hospital webbased e prescribing solution scriptsure cloud erx offer affordable clinical office tool ranked industry</t>
  </si>
  <si>
    <t>nookal practice management software designed allied health clinic help practitioner manage appointment booking patient clinical data software also allows user measure business performance nookal webbased system</t>
  </si>
  <si>
    <t>medsites healthcare software company leader providing medical software medical office billing software hospital software veterinary software beauty salon software clinic billing software appointment scheduling software de</t>
  </si>
  <si>
    <t>medipro nationally recognized awardwinning medical software company offering practice management system electronic health record solution specialize lytec medical practice management software electronic medical record cure</t>
  </si>
  <si>
    <t>limsabc cloud li company provides complete li laboratory information system software solution clinical laboratory offer range cloudbased solution different type lab including molecular id lab toxicology lab</t>
  </si>
  <si>
    <t>ipatientcare ehr electronic health record revenue cycle management software solution provider healthcare provider offer comprehensive suite customizable product service include integrated ehr practice manageme</t>
  </si>
  <si>
    <t>ohmd hipaa compliant texting patient engagement software secure texting app doctor patient healthcare professional ohmd enables hipaa compliant texting improved patient experience leveraging technology</t>
  </si>
  <si>
    <t>pipelinerx provides tailored pharmacy telepharmacy solution community hospital multi facility health system specialty facility offer remote clinical telepharmacy order verification service inpatient acute care hospital acro</t>
  </si>
  <si>
    <t>appworx company specializes clinical photography medical image storage developed mobile application cloudbased hipaa compliant photography management tool healthcare industry platform rxphoto revolut</t>
  </si>
  <si>
    <t>mission manager cloud based incident management tool designed help first responder save life property allows incident commander efficiently manage daily team operation live mission via robust database feature</t>
  </si>
  <si>
    <t>codemetro company offer comprehensive business solution exclusively focused special need industry provide professional product service autism therapy provider physical therapist speech language pathologist</t>
  </si>
  <si>
    <t>dystech company provides streamlined reading assessment dyslexia screening automated reporting improved intervention outcome online assessment tool used professional speech therapist teacher tuto</t>
  </si>
  <si>
    <t>terarecon largest independent vendor neutral medical image viewing solution provider focus advanced image processing innovation terarecons solution advance accessibility performance clinical functionality medical imaging</t>
  </si>
  <si>
    <t>formus lab orthopaedic software development company provides cloud platform orthopaedic surgeon platform formus platform world first ai automated planner empowers surgeon unprecedented insight</t>
  </si>
  <si>
    <t>deep company focus developing advanced aibased samd software medical device decision support healthcare industry technology analyzes brain ct imaging provide smart solution notifying assisting er p</t>
  </si>
  <si>
    <t>sequelmed leading health solution provider offering ehr emr practice management patient portal medical billing solution solo group practice billing company sequel system inc ssi founded dynamic service</t>
  </si>
  <si>
    <t>babylon health digital healthcare company provides accessible affordable healthcare service mobile app app user consult doctor via phone video call ask medical question text track</t>
  </si>
  <si>
    <t>company deal website designing seo bulk sm</t>
  </si>
  <si>
    <t>believe timely access medical imaging save life money also help doctor make better decision faster lifeimage network connects hospital physician patient anywhere</t>
  </si>
  <si>
    <t>phoenix ortho company provides orthopedic ehr system pac pm software solution software help orthopedic physician save time enhance way manage clinic streamlined image management workflow doctor c</t>
  </si>
  <si>
    <t>biodigital company created world first interactive body platform revolutionize understanding human body platform called biodigital human cloudbased virtual model human body allows user</t>
  </si>
  <si>
    <t>mediflex medical accounting clinical software company provides highquality userfriendly software solution medical profession pride level service support offering phone support</t>
  </si>
  <si>
    <t>gorev full featured health information system built today healthcare industry offer scheduling patient information billing integrated edi solution advanced reporting electronic claim file formatting gorev spec</t>
  </si>
  <si>
    <t>compulink advantage healthcare solution company offer ehr software practice management software provide onc certified electronic health record ehr practice management software designed help physician practice deliver en</t>
  </si>
  <si>
    <t>taskmaster pro tmp software company specializes idd case management software software designed improve outcome individual idd provider caregiver founder taskmaster pro extensive experience</t>
  </si>
  <si>
    <t>therapractic management system built engineered seamless integration quality patient care practice management designed system work reallife healthcare situation therapractic provides mental health care serv</t>
  </si>
  <si>
    <t>nextservices healthcare management technology company provides ehr rcm health tech solution specialize boosting efficiency innovation gastroenterology practice lab ascs tech company service help</t>
  </si>
  <si>
    <t>wrs health cloudbased ehr practice management software provider offer fully integrated electronic medical record practice management solution medical practice software specialtyspecific includes feature</t>
  </si>
  <si>
    <t>farm management software tend discover tend leading farm management software platform organic farm tool crop planning record keeping sale running diversified farm complex business tend software platform tool</t>
  </si>
  <si>
    <t>gesag offer software agriculture develop management software traceability system agricultural horticultural floricultural viticultural company various size gesag comprehensive ecosystem software technolog</t>
  </si>
  <si>
    <t>si predstavljate ribogojnice ki ne potrebujejo potokov rek ali jezer kaj pa organsko zelenjavo pridelano z nijimi stroki od konvencionalne verjamete da lahko vse pridelate neodvisno od zemlje ez vse leto lokalno ponujamo vam akvapo</t>
  </si>
  <si>
    <t>data management analytics platform operational optimization precision planning livestock industry poultrix easytouse technology enables broiler turkey layer farmer manage every aspect farm system</t>
  </si>
  <si>
    <t>agritask agronomic intelligence analytics platform power collaboration across food value chain solution connect food beverage company financial institution grower supplier build predictable sustainable</t>
  </si>
  <si>
    <t>vertical software leading provider computerized software solution company agricultural industry year experience specialize offering smart agricultural solution optimize productivity efficiency</t>
  </si>
  <si>
    <t>overseer limited nonprofit company provides overseerfm online tool enables farmer grower new zealand improve nutrient use farm tool based year scientific research help farmer achieve b</t>
  </si>
  <si>
    <t>ag leader technology based ames iowa front runner driving force behind precision agriculture innovation since ag leader product complete user friendly package precision farming technology precision</t>
  </si>
  <si>
    <t>barnmanager webbased software designed organize streamline every barn program offer record keeping scheduling communication invoicing one easytouse application user track horse work schedule maintain detai</t>
  </si>
  <si>
    <t>pp agri powerful farm management software help improve farm profitability risk management business sustainability go beyond accounting software providing management information make farm business profitability easy</t>
  </si>
  <si>
    <t>pigknows leading software company specializing administration production swine data innovative software farmer easily manage track farm information app allows user access data go contact u</t>
  </si>
  <si>
    <t>regrow multinational team scientist agronomist engineer software developer committed transforming supply chain farm fork ensure prosperous future people planet empower farmer partner transfo</t>
  </si>
  <si>
    <t>heavyconnect provides digital documentation solution food supply chain manage food safety worker training time productivity tracking quality assurance traceability supplier grower management</t>
  </si>
  <si>
    <t>myagdata leading provider precision agriculture software crop insurance usda reporting platform streamlines reporting process minimizing data entry reducing time spent insurance agent government office</t>
  </si>
  <si>
    <t>mesurio company provides applied intelligence solution modern information company offer earthstream platform integrates unique data open source intelligence deliver comprehensive view supply chain</t>
  </si>
  <si>
    <t>poultryplan smart management tool help poultry business plan efficiently optimize business process make databased decision cloudbased software package provides insight relevant data within poultry</t>
  </si>
  <si>
    <t>rachio denver based software hardware company focused improving water efficiency home make best selling smart sprinkler controller enables user control outdoor sprinkler system mobile device wit</t>
  </si>
  <si>
    <t>harvest profit company provides farm management software grain marketing software cost profit tracking software farmer mission provide better tool business side farming offer feature dete</t>
  </si>
  <si>
    <t>agrocares supplier precision farming service soil feed leaf analysis deliver cuttingedge data solution measure nutrient key parameter soil feed leaf ultimately leading sustainable yield product</t>
  </si>
  <si>
    <t>gamaya company brings farmland analytics technology agricultural industry use drone hyperspectral imaging provide precision farming application goal accelerate transition smart sustainable sugarcane</t>
  </si>
  <si>
    <t>edyn make easy grow delicious organic food anywhere team scientist engineer changing farmer gardener buy sell grow edyn smart gardening system monitor track environmental condition helping</t>
  </si>
  <si>
    <t>providing fresh pork arizona take pride producing highest quality pork arizona without hormone antibiotic</t>
  </si>
  <si>
    <t>granular support main functional area large farming business planning operation marketing finance integrating functionality single application granular give producer end end visibility con</t>
  </si>
  <si>
    <t>agritec software leading provider management software agricultural industry focus swine dairy beef sheep goat agritec offer advanced software solution farm management product available desktop</t>
  </si>
  <si>
    <t>agvance ssi proudly offer agvance fully integrated software ag retailer connects area business improves overall efficiency agvance product suite includes agronomy grain energy module help ag retailer</t>
  </si>
  <si>
    <t>microdrones company provides complete uav solution commercial application surveying mapping inspection construction precision agriculture offer aerial lidar photogrammetry uav drone survey equipment softwar</t>
  </si>
  <si>
    <t>wiltech software ltd providing simple inexpensive easy use software solution farming small business year farmtool powerful singleentry farm small business accounting program allows</t>
  </si>
  <si>
    <t>livestock company providing innovative software solution feedlot operation across north america year offer complete feedlot management software help maximize efficiency profitability soft</t>
  </si>
  <si>
    <t>crop copter company specializes providing uavs unmanned aerial vehicle farmer product engineered farmer farmer focus helping farmer become better producer growing le crop copter</t>
  </si>
  <si>
    <t>greenfield software limited computer software company based suite berkshire united kingdom</t>
  </si>
  <si>
    <t>logiciels de gestion agricoles simplifiez la gestion de votre entreprise avec siga dcouvrez no logiciels de gestion agricoles adapts et fiables pour simplifier la gestion financire la gestion de troupeaux porcins et la gestion de champ profi</t>
  </si>
  <si>
    <t>da technology company delivers location intelligence financial service enterprise unified system data insight software crm integration provide product service rural insurance grain intellige</t>
  </si>
  <si>
    <t>hi plain system inc providing management program feedlot industry since mission provide high quality easy use affordable feedlot software hi plain system inc providing management program th</t>
  </si>
  <si>
    <t>yagro supply chain platform modern agricultural sector provide innovative sustainable solution help farmer optimize cost production webbased platform connects farm supplier facilitates business tran</t>
  </si>
  <si>
    <t>esoko pioneering technology company connects last mile community digital solution provide mobile webbased tool service empower organization seeking provide critical service rural community produ</t>
  </si>
  <si>
    <t>softfarm free online system planning accounting analysis management agricultural enterprise engaged crop production livestock husbandry</t>
  </si>
  <si>
    <t>aggio fastgrowing enterprise saas company provides cloudbased sale marketing solution global agriculture industry technology application bring together marketing sale analytics data harmonization visualization</t>
  </si>
  <si>
    <t>tevatronic ag analytics company developed advanced irrigation monitoring controlling solution company offer farmer two type solution soil water tension monitoring smart irrigation control wireless</t>
  </si>
  <si>
    <t>dairy milk management software company provides efficient milk delivery management software milk delivery app software allows dairy business complete visibility operation track last mile delivery</t>
  </si>
  <si>
    <t>vaqapp company help argentine livestock industry build longterm sustainable value simple transparent secure platform building largest cattle marketing network world vaqapp aim improve tradin</t>
  </si>
  <si>
    <t>platfarm precision agriculture company provides tool service farmer app available app store playstore integrates leaf ndvi imagery create detailed digital map accurate tracking directing work pl</t>
  </si>
  <si>
    <t>sapien technology trusted technology partner providing individual animal management software supply chain solution across livestock industry customer make better decision run efficient operation insight</t>
  </si>
  <si>
    <t>itk agri intelligence company global player processing high performance sustainable agriculture meet stake population growth limited resource climate change consumer expectation integrating knowledge f</t>
  </si>
  <si>
    <t>greenstone system leading agribusiness software solution provider develop powerful secure innovative system help drive customer success solution enable customer capture consolidate customize vital information</t>
  </si>
  <si>
    <t>syngenta one world leading company employee country dedicated bringing plant potential life</t>
  </si>
  <si>
    <t>herdone livestock management recordkeeping platform allows user access record livestock information anywhere device herdone user quickly add information help organize livestock record create cu</t>
  </si>
  <si>
    <t>premier crop system leading precision ag data processing analysis company headquartered de moines iowa premier crop system started us data analysis drive better agronomic decision lead higher yield increased</t>
  </si>
  <si>
    <t>knode company provides software development service</t>
  </si>
  <si>
    <t>slantrange leader precision agriculture technology see accurately measure crop condition efficient research breeding production slantrange produce complete chain hardware software tool required add agricultur</t>
  </si>
  <si>
    <t>agworks software leading provider agronomy software solution ag retailer grower flagship product agos unified agronomy solution handle complexity retail operation ease year combi</t>
  </si>
  <si>
    <t>checkplant company specializes providing innovative software solution agricultural industry goal unite technology people support sustainable development agriculture offer range software produc</t>
  </si>
  <si>
    <t>plan head computer system cc agricultural market developing software system specifically agricultural market past year system assist farmer making informed management decision based actual data</t>
  </si>
  <si>
    <t>digitalbeef information tracking data banking company beef cattle industry goal track data birth slaughter provide meaningful way end user cattle industry aim develop process th</t>
  </si>
  <si>
    <t>bovcontrol company empowers rural producer livestock farmer make precise productive profitable decision building application future food sustainability carbon credit goal feed b</t>
  </si>
  <si>
    <t>fieldmargincom fieldmargin brings data need manage farm one easy use software includes mapping issue tracking livestock management input reporting get complete picture happening farm finge</t>
  </si>
  <si>
    <t>exactfarming online service farmer agronomist owner small mediumsized agricultural enterprise platform allows participant efficiently manage agricultural business make timely decision reduce ri</t>
  </si>
  <si>
    <t>cattlexpert software improves feedyard technology advanced software management system providing operational efficiency increasing bottom line one system help manage everything buying receiving processing feeding</t>
  </si>
  <si>
    <t>dronemapper innovative company specializing photogrammetry extraction valueadded product aerial imagery provide range product service including drone mapping software image processing geospatial tool</t>
  </si>
  <si>
    <t>big dutchman international world leading provider innovative equipment modern egg poultry pig production planning implementing feeding system housing equipment pig poultry management since th</t>
  </si>
  <si>
    <t>adapt provider leading specialised software digitally led business solution assist client across targeted industry achieve improve client core business operation data warehousing management business</t>
  </si>
  <si>
    <t>format solution inc leading global provider formulation operation management software animal feed pet food industry solution allow customer optimize operation formulation manufacturing purchasing</t>
  </si>
  <si>
    <t>agmonitor farming decision support tool leverage machine learning solve practical problem agriculture provides suite saas product cover entire food energy water nexus including pumpmonitor cropmonitor ranchmo</t>
  </si>
  <si>
    <t>profitsource leading provider dairy management software service flagship product dairyquest proven leader industry offer comprehensive solution managing aspect dairy operation dairyquest includes feat</t>
  </si>
  <si>
    <t>grower tool simplifies engagement retailer get back matter farming grower build easy use software solution farmer ag retailer making business efficient sustainable</t>
  </si>
  <si>
    <t>get aeros company specializes providing poultry erp flock management software year experience offer innovative solution exceptional customer service product include powerful flock management syste</t>
  </si>
  <si>
    <t>propak software company dedicated art software development exclusively agriculture industry expertise agriculture software technology provided u unique experience knowledge build create sev</t>
  </si>
  <si>
    <t>pigchamp leading provider swine management software tool swine industry integrated innovative suite powerful management tool used worldwide producer veterinarian management consultant pigchamp offer</t>
  </si>
  <si>
    <t>icattlemgr icattlemgrpro ilivestockmgr application offer ability input data animal identification name gender siredamsurrogate birth date birth weight breeder weaning dateweight photopdf email gps information</t>
  </si>
  <si>
    <t>agrenaissance software company specializes agricultural software development offer range product service including website development recordkeeping software contract software development team expertise</t>
  </si>
  <si>
    <t>climate corporation technology platform helping people business manage adapt climate change company aim build digitized world every farmer able optimize execute decision farm digital tool</t>
  </si>
  <si>
    <t>opticon agri system company specializes farm automation optimizing animal welfare productivity computerized livestock solution</t>
  </si>
  <si>
    <t>proagrica trusted partner global agriculture animal health industry integrated network workflow solution actionable insight customer better connected make informed decision growing productivity</t>
  </si>
  <si>
    <t>agremo cloudbased software platform us artificial intelligence computer vision machine learning extract insight aerial imagery order improve agricultural process agremo grower agronomist drone remote</t>
  </si>
  <si>
    <t>aegro company provides agricultural management software tool platform offer feature automated data entry bank reconciliation cash book construction help farmer make better decision increase profitabili</t>
  </si>
  <si>
    <t>agvoice mobile voice interaction service developed tekwear llc designed food agriculture professional capture insight go using proprietary analytics processing raw voice file including captured time stamp</t>
  </si>
  <si>
    <t>team experienced farmer software engineer offer agricultural management software greenhouse farming urban farming contract farming open field cultivation sector farmnxt inc provides right tool farmer ensure profit</t>
  </si>
  <si>
    <t>honeycomb provides agricultural data processing software service drone capturing aerial imagery offering include flagship agdrone system honeycomb farm premiere support agricultural data processing software hardware</t>
  </si>
  <si>
    <t>supervisor system global company provides dairy technology tool help farmer track important data manage farm efficiently offer feed management software scale improve farm efficiency provide useful data</t>
  </si>
  <si>
    <t>flybird farm innovation pvt ltd social impact agriculture enterprise focus food security sustainable agriculture design implement affordable smart irrigation iot artificial intelligence product solve key problem</t>
  </si>
  <si>
    <t>cowmanager company provides cow monitoring system called cowmanager sensoor system consists chip attached cow ear tag monitor fertility health nutrition cowmanager system developed agi</t>
  </si>
  <si>
    <t>agsquared farm management software help farmer create manage farm plan capturing detailed record process software combine farm planning management tool simplify record keeping track detail</t>
  </si>
  <si>
    <t>herdboss put entire flock pocket available iphone ipad android coming summer</t>
  </si>
  <si>
    <t>argo software home industryleading abecas insight software pls nursery grower transportation field service smbs year experience argo software develops market support business software nurseri</t>
  </si>
  <si>
    <t>performance livestock analytics provides cattle management software help producer save time boost profitability easy use cattle management software boost efficiency accuracy access real time data analytics anywhere</t>
  </si>
  <si>
    <t>gdm solution company specializes creating marketing supporting arm software managing summarizing agriculture research experiment product arm mobile enables researcher adhere core principle quality</t>
  </si>
  <si>
    <t>turn dji phantom vision smart drone using iphone ipad autopilot phantom includes human computer combined flight control mode follow orbit intercept coming soon app store</t>
  </si>
  <si>
    <t>agricon precision farming specialist providing solution digitalization agriculture help farmer optimize use machinery resource labor expertise lie informationdriven knowledgebased automated plant cu</t>
  </si>
  <si>
    <t>tamberocom cloud platform help farmer worldwide increase production digital transformation provide free easytouse app cattle agriculture management platform allows farmer track information</t>
  </si>
  <si>
    <t>agricolus company develops solution digital farming providing complete platform agronomic management cloud platform offer precision farming application decision support system forecast model smart pest</t>
  </si>
  <si>
    <t>kingswood computing market leader agricultural trusted farmer year kingswood computing developing supporting functional easy use software dairy beef farmer since main product kingswood</t>
  </si>
  <si>
    <t>farmlogics technology pvt ltd leading agriculture farm management software company empowers farming community sustainable traceable predictable practice offer digital farming software system help grower ag</t>
  </si>
  <si>
    <t>farmbrite allinone farm management software help modern farmer run thriving farm livestock business offer feature organizing integrating improving everything farm without busywork farmbrite farm</t>
  </si>
  <si>
    <t>agsights leader providing product service along food supply provide farmer processor consumer insight help make better business decision help tell story animal product birth c</t>
  </si>
  <si>
    <t>easykeeper simple secure herd management software designed specifically goat breeder combine latest internet technology year goat husbandry experience create new generation goat management software easyke</t>
  </si>
  <si>
    <t>apple multinational corporation design manufacture market consumer electronics personal computer software diverse collective thinker doer continually reimagining whats possible help u lov</t>
  </si>
  <si>
    <t>agralogics offer saas based application service provide geo referenced big data analytics hospitality industry agralogics mission enable anyone easily access share information food grow sell eat</t>
  </si>
  <si>
    <t>tie farming end end software solution horticultural agribusiness smart dashboard centralises agribusiness data one place allowing oversee farm operation combine expertise far</t>
  </si>
  <si>
    <t>datatech software development company specializes providing tailored solution agriculture industry offer range software package including farm cost accounting payroll realtime inventory sale software cli</t>
  </si>
  <si>
    <t>mizzou university missouri missouri comprehensive public research university member association american university dedicated providing missourian benefit worldclass research univers</t>
  </si>
  <si>
    <t>dairy one exists help farm succeed measuring component farm cow crop production feed soil water analysis provides critical information necessary make informed decision dairy one cooperative</t>
  </si>
  <si>
    <t>observant global leader intelligent agricultural water management provide innovative water management solution increase productivity profitability farmer rancher customer worldwide solution based</t>
  </si>
  <si>
    <t>farmeron webbased dairy cattle farm business management software brings cow cloud allowing producer worldwide optimize farm performance feature data recording reduction herd enlargement planning pro</t>
  </si>
  <si>
    <t>micasense drone sensor vegetation mapping helping grower land manager researcher use dronebased imagery make informed decision</t>
  </si>
  <si>
    <t>digital transformation consultant service provider folio provides digital transformation service strategy consulting enterprise smbs start ups via mobile web app development folio offshore software service company pr</t>
  </si>
  <si>
    <t>agtech company provides risk management solution agricultural industry offer indexbased coverage transfer volatility agricultural industry financial market agtech specializes financial service</t>
  </si>
  <si>
    <t>possum gully software offer simple effective recording better livestock management allowing grazier maximise return efficiency possum gully software range program designed grazier grazier offer full documentation support</t>
  </si>
  <si>
    <t>sap world leading provider business software offering application service enable company size across industry become best run business customer country co</t>
  </si>
  <si>
    <t>farm credit canada fcc federal crown corporation lender invested canadian agriculture food office across country fcc offer financing insurance software learning program business service</t>
  </si>
  <si>
    <t>cropzilla software company provides farm resource planning operation solution software allows farmer design plan planting growing season harvest testing resource allocation multiple operating scenario</t>
  </si>
  <si>
    <t>rainmachine company provides smart wifi irrigation controller increase watering efficiency gathering processing weather information day ahead time</t>
  </si>
  <si>
    <t>welcome sokopepe soko sport betting review site kenya find best bonus honest review football betting tip prediction much</t>
  </si>
  <si>
    <t>dmnageurs parisiens une socit familiale de an dexprience dans le dmnagement national et international transfert de bureau montage de meubles</t>
  </si>
  <si>
    <t>purdue university world renowned public research university advance discovery science technology engineering math purdue university public research university located west lafayette indiana main campus</t>
  </si>
  <si>
    <t>drms nonprofit organization work dhia organization across country provide onfarm herd management software dhi report help dairy producer make profitable management decision also offer consultantspecific</t>
  </si>
  <si>
    <t>sprinkl develops next generation connected irrigation conservation technology residential commercial application</t>
  </si>
  <si>
    <t>planet leading provider global daily satellite imagery insight planet driven mission image earth landmass every day make global change visible accessible actionable founded three nasa scientis</t>
  </si>
  <si>
    <t>onfarm system company provides cloudbased agriculture management software software allows farmer easily integrate data various source sensor meter control equipment customizable dashboard da</t>
  </si>
  <si>
    <t>hindsite software company provides field service software solution irrigation lawn care contractor software fieldcentral simplifies entire process managing field service business marketing contact managem</t>
  </si>
  <si>
    <t>brainwired agritech company focused providing unique livestock health monitoring tracking solution named westock enables farmer maximize profit reduced expense solution customizable make easy</t>
  </si>
  <si>
    <t>khetibuddy unified agtech platform provides technology solution entire agri ecosystem offer range product service assist farmer home grower efficient effective farm management customizable crop ca</t>
  </si>
  <si>
    <t>hortau leader precision irrigation management system providing realtime field soil data grower canada usa patented solution help grower detect plant stress optimize crop growth reduce water energy use</t>
  </si>
  <si>
    <t>realmfive company specializes accelerating efficient supply chain labor solution provide realtime data insight using secure reliable hardware well intuitive software service include helping agriculture</t>
  </si>
  <si>
    <t>revolutionising agrifood ai xihelm ai robotics mechanical engineering converge transform agrifood automate delicate task like tomato harvesting revolutionizing farming efficiency join u shaping sustainable resilient future</t>
  </si>
  <si>
    <t>professional photogrammetry drone mapping software pixd unique suite photogrammetry software drone mapping capture image app process desktop cloud create map model pixd make software solution profe</t>
  </si>
  <si>
    <t>case ih leading manufacturer agricultural equipment year experience case ih dedicated providing farmer highquality machinery innovative solution product lineup includes tractor combine sprayer</t>
  </si>
  <si>
    <t>herdlync company provides dairy herd management software across device cloudbased farming solution allow user view update record anytime anywhere software accessible pc mobile device making</t>
  </si>
  <si>
    <t>eagronom company help farmer generate additional revenue stream improve soil quality access better financing believe farming become carbon neutral working towards accelerating global shift towards net zero</t>
  </si>
  <si>
    <t>afimilk global leader developing manufacturing marketing advanced computerized system modern dairy farm provide range product service enhance farm management increase profitability flagship product</t>
  </si>
  <si>
    <t>omica srl company aim optimize resource generate social economic political benefit promoting result circular economy goal optimize use resource various field key sector generate social</t>
  </si>
  <si>
    <t>barchartcom inc leading provider real time delayed intraday stock commodity chart quote keep tab portfolio search stock commodity mutual fund screener customizable chart indicator technical</t>
  </si>
  <si>
    <t>poultry management system inc pmsi provides advanced management solution agribusiness worldwide computerized data collection reporting control</t>
  </si>
  <si>
    <t>rubicon water publicly listed company asxrwl delivers advanced technology optimize gravity irrigation management system offer automated gate precise water accounting software improve water use efficiency innovative</t>
  </si>
  <si>
    <t>pantheon farming comprehensive agricultural system combine different line business one platform offer application iot integration web servicebased data delivery complete back office tailored need far</t>
  </si>
  <si>
    <t>farm management software designed help run efficient profitable farm get timely unbiased information improve yield eliminate waste maximize profitability every acre learn farmlogscom</t>
  </si>
  <si>
    <t>grain software agvision software serving technology need agribusiness cooperative since agvision industry leader developing powerful software technology solution agribusiness thousand people nationwide u</t>
  </si>
  <si>
    <t>trik drone mapping reporting software designed structural inspection automatically turn drone photo interactive model measured annotated software also allows user search photo draw addit</t>
  </si>
  <si>
    <t>virtual surveyor software pay go service bridge gap drone datasets cad gi almost learning curve land surveyor apply workflow already know fluent virtual environment built drone p</t>
  </si>
  <si>
    <t>vertical solution inc vsi delivers best class cloud first actionable iot field service management customer experience solution mid enterprise market globally company worldwide use vsis solution improve service respons</t>
  </si>
  <si>
    <t>mercaris company provides market based tool including data analysis trading sustainable identity preserved agricultural sector focus organic non gmo grain oilseed market united state canad</t>
  </si>
  <si>
    <t>forever ocean company specializes producing delicious natural seafood offshore aquaculture committed sustainability use innovative technique raise fish healthy good environment curr</t>
  </si>
  <si>
    <t>software para gesto agronegcio siagri nossas solues facilitam gesto de distribuidores de insumos lojas agropecurias produtores rurais e toda cadeia agro somos siagri software para agronegcio acreditamos que uso de software espec</t>
  </si>
  <si>
    <t>catalystearth global provider earth observation solution specialize processing analyzing classifying visualizing sharing information derived earth observation imagery leader optical sar sensor support sa</t>
  </si>
  <si>
    <t>panlab one world leading manufacturer software developer product system life science animal research provide comprehensive solution studying behavior physiology small laboratory animal specifically</t>
  </si>
  <si>
    <t>smart farm system provides medium large scale flood furrow irrigation farmer precision irrigation monitoring control system smart farm large area intelligent wireless monitoring control system provides farmer valuable actio</t>
  </si>
  <si>
    <t>cloudfarms leading solution technology provider pig producer offer cloudbased pig production management system support pig production process including full line breeding multiplication nucleus management founded</t>
  </si>
  <si>
    <t>agridata inc company specializes producing clear accurate professional aerial imagery map using uptodate historical fsa naip imagery map include company branding mapped acre location data sect</t>
  </si>
  <si>
    <t>soilmap web application designed process data information gathered soil sampling field software used soilmap team agronomist determine fertilizer recommendation additionally soilmap</t>
  </si>
  <si>
    <t>agworld farm management software allows collect data level enables extract maximum value data optimising profitability agworld ecosystem utilised grower agronomist service provider farm across</t>
  </si>
  <si>
    <t>sbi software software company built specifically grower offer production management inventory control solution help grower streamline operation adaptable user interface quick onscreen editing ability</t>
  </si>
  <si>
    <t>sentera leading designer developer manufacturer drone sensor software agriculture mining infrastructure security public safety industry senteras forward thinking engineer continually advancing innovation</t>
  </si>
  <si>
    <t>precision agriculture leading consultant provider precision farming service australia improve productivity efficiency sustainability farming proven technology reduce cost environmental impact yet increas</t>
  </si>
  <si>
    <t>croptracker leading farm management software system grower fruit vegetable cloudbased solution help grower producer improve productivity ensure traceability implement best practice sustainable farmin</t>
  </si>
  <si>
    <t>decisive farming telus agriculture provides highly effective management solution grain farmer focus precision agronomics crop marketing information management service geared toward farm profitability ease use</t>
  </si>
  <si>
    <t>provides mobile data collection cloud service agriculture product serf estate tea coffee rubber grove citrus fruit nut providing service allow collect data site using smartphone</t>
  </si>
  <si>
    <t>forfarming company provides smart agriculture solution using iot cloud ai blockchain technology offer precision agriculture remote monitoring farm automation aipowered data analytics farmtofork traceability food tr</t>
  </si>
  <si>
    <t>agroop multiplatform technology company focused agricultural sector provide two complementary service bilateral agricultural process product management tool allows association access realtime data generated</t>
  </si>
  <si>
    <t>agrivi leading global agtech company provides farm management software farmer scale country worldwide cloudbased software help farmer improve productivity profitability datadriven solutio</t>
  </si>
  <si>
    <t>uav navigation company specialized development professional autopilot flight control system used wide range unmanned aerial vehicle uavs provide cuttingedge guidance navigation control solution uavs ua</t>
  </si>
  <si>
    <t>amazing field management vegetation control system</t>
  </si>
  <si>
    <t>satsure deep tech decision intelligence company leverage advance satellite remote sensing machine learning big data analytics cloud computing create product solution help enterprise people make smart decisi</t>
  </si>
  <si>
    <t>karnott company provides connected counter management agricultural viticultural equipment solution simplifies tracking intervention management agricultural viticultural equipment karnott f</t>
  </si>
  <si>
    <t>farmbot company specializes designing selling hardware kit software service farming gardening robot offer range product including farmbot genesis genesis xl farmbot express express xl individua</t>
  </si>
  <si>
    <t>vasista enterprise solution pvt ltd leading cloudbased erp vendor offering solution agri supply chain provide endtoend visibility dairy supply chain establish better farmer connection help produce superior quality</t>
  </si>
  <si>
    <t>benson hill company empowers innovator unlock nature genetic diversity plant plate provide better food system empowering breeder farmer ingredient food manufacturer retailer consumer ensure better</t>
  </si>
  <si>
    <t>agrichain world comprehensive agricultural supply chain traceability software solution record keeping farm inventory management simple use secure software solution capture automates realtime data across co</t>
  </si>
  <si>
    <t>websoftex tech bangalorebased company specializes providing software solution various industry offer core banking nidhi software finance loan microfinance software chit fund software mlm software addition</t>
  </si>
  <si>
    <t>aglive technology company developed cloudbased application trace livestock paddock plate solution allows tracking origin residence production input individual animal providing detail</t>
  </si>
  <si>
    <t>agrando agricultural bb distribution platform vision simplify procurement process resource party involved agri trade</t>
  </si>
  <si>
    <t>stable secretary barn management software mobile app help track record information horse allows user manage barn anytime anywhere using iphone android ipad computer software help keep equine bu</t>
  </si>
  <si>
    <t>farm software cattle sheep crop nvz free download farm matter cattle sheep crop medicine nvz farm management software connects bcms scoteid livestock information range eid device farm software specialist produce le</t>
  </si>
  <si>
    <t>modisar livestock farming system provides best way taking care farm manage farm animal farm finance access engaging community farmer buy sell farm animal asserts</t>
  </si>
  <si>
    <t>agdata trusted provider data management analytics market program management solution agriculture animal health industry year experience agricultural data agdata set industry standard clean ac</t>
  </si>
  <si>
    <t>apisprotect beehive monitoring technology provider beekeeping technology us beehive sensor monitor health million honey bee helping beekeeper reduce honeybee loss increase hive productivity iot technology</t>
  </si>
  <si>
    <t>university new england une leading provider online education year experience distance education une offer wide range course program providing student flexibility study pace</t>
  </si>
  <si>
    <t>dnk mission turn mm data powerful knowledge improves decision making outcome collect aggregate analyze raw mm data device type present graphical easytounderstand knowledgebase goal</t>
  </si>
  <si>
    <t>rezatec innovative geospatial data analytics company provides business ability remotely manage ground asset critical infrastructure scale valueadded processor remote sensing groundcollected data u</t>
  </si>
  <si>
    <t>tailor made poultry software module integrated accountsmobile web compatible cloud based erpalso serf food manufacturing industry</t>
  </si>
  <si>
    <t>hid global company power trusted identity people place thing develop access control secure identity solution smart card reader printer rfid tag software product service used mil</t>
  </si>
  <si>
    <t>ezranch company provides easytouse cattleman software keeping daily record cattle farm software efficiently manage track important information livestock health record breedi</t>
  </si>
  <si>
    <t>stablemate system limited company provides business consulting service offer range product service help business improve operation achieve goal service include strategic planning process</t>
  </si>
  <si>
    <t>centric software developing software year leading software developer cow calf industry design write cowcalf software meet need breeder association sell generic cowcalf software program would try fit need every breeder instead sell software meet need individual breed software designed help association individual breeder thats leader cowcalf software offer integration usda cattle registry software software designed simple easy operate complex application required need custom application contact centric software inc complete accurate quote stand software give best phone support available livestock industry</t>
  </si>
  <si>
    <t>rain bird leading global manufacturer provider irrigation product service since beginning rain bird offered industry broadest range irrigation product farm golf course sport arena commercial dev</t>
  </si>
  <si>
    <t>geovisual analytics artificial intelligence company specializing agriculture use routine monitoring field airplane drone mobile phone apply nasa funded ai algorithm algorithm analyze crop maturity hea</t>
  </si>
  <si>
    <t>agrostis company specializing software development agricultural food supply sector well control system greenhouse offer service consulting help increase productivity save time resource</t>
  </si>
  <si>
    <t>agranger set cloud based productivity farming tool help farmer team collaborate manage field anywhere web mobile device offer data collection management sharing service improve</t>
  </si>
  <si>
    <t>geoconsulting uav solutionsgeod independent geoscience consultancy survey specialist based oxfordshire uk experience airborne landbased marine data acquisition processing interpretationour servicescontact usthe</t>
  </si>
  <si>
    <t>spokane software system leading agricultural erp system provider grower packer shipper agricultural product u year experience spokane packpoint module offer realtime detailed packer product inf</t>
  </si>
  <si>
    <t>practical software solution awardwinning company provides comprehensive software solution business team talented dedicated professional offer industry expertise accounting manufacturing distribution constru</t>
  </si>
  <si>
    <t>verge agriculture company specializes accelerating transition autonomous farming provide simple interactive tool path planner equipment explorer allow grower gain operational control infiel</t>
  </si>
  <si>
    <t>advanced agro informatics tool grower agmatix agmatix cutting edge company delivering digital solution ag professional harnessing agronomy data science agri value chain optimization transforming crop nutrition field level deci</t>
  </si>
  <si>
    <t>kisanhub multi award winning software solution agri food industry grower integrated producer platform designed improve management communication complex data improving collaboration delivering high quality p</t>
  </si>
  <si>
    <t>airware offer commercial drone solution enabling enterprise take full advantage aerial data business application airwares solution combine hardware software cloud service enable company efficiently manage safely</t>
  </si>
  <si>
    <t>bayer global enterprise core competency life science field health care agriculture product service designed benefit people improve quality life time aim create value</t>
  </si>
  <si>
    <t>sander software consulting computer support company based lawrence kansa offer range service including custom programming data backup disaster recovery telephony network design web development hosting database devel</t>
  </si>
  <si>
    <t>lee rain irrigation solution ag management solution largest supplier irrigation equipment solution east coast serve agricultural municipal industry operation since lee rain offer range</t>
  </si>
  <si>
    <t>krisol infosoft rapidly growing information technology service company committed providing cost effective high quality solution client field window web application development based net platform</t>
  </si>
  <si>
    <t>conservis provides farm management software help see operation dirt track field activity manage inventory analyze yield conservis platform connects information manage progress today harvest opportunity ahead</t>
  </si>
  <si>
    <t>safe ag system offer cloud based safety management software manage safety compliance obligation farm agricultural business environment provides work health safety management tool designed specifically agribusiness owner</t>
  </si>
  <si>
    <t>eos data analytics eosda trusted global provider ai powered satellite imagery analytics company operates worldwide partnering governmental commercial scientific organization scope company technology embrace</t>
  </si>
  <si>
    <t>agrinavia management company specializes providing solution plant production offer range software program module designed optimize agricultural process improve efficiency agrinavia map soft</t>
  </si>
  <si>
    <t>dronelogbook swiss company founded provides comprehensive flight log compliance management solution uav operation cloudbased application offer automated workflow tool compliant operation including flight log</t>
  </si>
  <si>
    <t>helping rancher make profit healthy grassland easy use grazing livestock management software</t>
  </si>
  <si>
    <t>manna irrigation company provides irrigation intelligence software solution software offer sensorfree irrigation recommendation crop monitoring tool eliminating need soil plant sensor using proprietary satellit</t>
  </si>
  <si>
    <t>agerpoint company develops industryleading technology grower fruitbearing tree vine provide ground truth data empower sustainable food system protect natural environment agerpoint offer accessible tool</t>
  </si>
  <si>
    <t>unique ai platform client advisor financial industry aim increase productivity automating manual workload ai chatgpt solution unique record client conversation leverage ai language model analyze</t>
  </si>
  <si>
    <t>farmdok farm management precision farming company offer mobile simple automatic production documentation agriculture provide farm management system field record keeping field diary smartphone app web</t>
  </si>
  <si>
    <t>empresa dedicada la aplicacin de tecnologa en los procesos de produccin agrcola solucionamos problemas de gestin comercializacin adems de fomentar la asociatividad de micro pequeos empresarios de rubros asociados farming agricultura de</t>
  </si>
  <si>
    <t>ekylibre startup develops open source management application connected sustainable agriculture web application able collect data many source like connected object manage data regarding technical financia</t>
  </si>
  <si>
    <t>rama library ecological application delivers sophisticated analysis rapid assessment conservation biology ecology pest management ecotoxicology rama library educational application allows informative guided</t>
  </si>
  <si>
    <t>crio equine software comprehensive easytouse horse management software offer range service equine industry provides solution breeder boarding stable equestrian club owner veterinarian flagship p</t>
  </si>
  <si>
    <t>amelicor creates software manage herd feed commodity using experience industry listening customer provide dhi plus software dairy record processing ezfeed software feed management ezweight</t>
  </si>
  <si>
    <t>dairy coach company provides training video software solution help dairy team improve communication system discipline accountability dairy coach training video dairy interactive software easy use effectiv</t>
  </si>
  <si>
    <t>cattle management software cattle dealer orderbuying company stocker backgrounder feedyards</t>
  </si>
  <si>
    <t>plvision software product development company specializing open networking serving trusted guide open no sonic dash dentos adoption plvision software engineering consulting company specialized computer networking</t>
  </si>
  <si>
    <t>jai kisan company leverage technology longstanding value chain network provide suite financial product ununderserved rural indian population platform built empower growth rural indian especially</t>
  </si>
  <si>
    <t>cropmetrics precision agriculture company focused advanced agronomic solution specializing precision irrigation management mission develop supply precision management technology solution increase water nutrient</t>
  </si>
  <si>
    <t>fruitspec company help fruit packhouses producer achieve yield price optimization innovative inventory management service autonomous technology offer tool fruit size controller measure fruit size</t>
  </si>
  <si>
    <t>sahiwala software consultant company specializes providing wide range software solution offer ready software solution gst billing cheque printing payroll inventory management costing erp solution al</t>
  </si>
  <si>
    <t>agunity fintech innovator helping smallscale rural farmer developing country via use blockchain technology empowering smallholder farmer cooperative digital tool crucial navigating complex global supply</t>
  </si>
  <si>
    <t>hunter industry global leader irrigation outdoor lighting dispensing technology custom manufacturing industry year experience hunter known innovative irrigation equipment landscape golf c</t>
  </si>
  <si>
    <t>kamatanin online marketplace connects farmer directly consumer provide platform farmer sell fresh produce agricultural product directly customer cutting middleman ensuring fair price b</t>
  </si>
  <si>
    <t>agrinous cloudbased platform providing infield backoffice capability stock agent saleyard operator delivers substantial time saving balancing reconciliation activity integrates hardware software yo</t>
  </si>
  <si>
    <t>agroptima easytouse agricultural management software application agroptima digitalize agricultural operation access realtime updated information device software allows track farm</t>
  </si>
  <si>
    <t>hydropoint california based company provides landscape irrigation efficiency lower water usage elimination water waste reduction leak break well advanced monitoring reporting show effective saving proje</t>
  </si>
  <si>
    <t>precisionhawk global leader developing integrating commercial drone technology market analyst expecting business spend billion drone next three year focused opportunity ahead farming dis</t>
  </si>
  <si>
    <t>farm hand telus agriculture free cloudbased farm management software allows manage entire crop farming operation seed sale anytime anywhere via computer tablet smartphone</t>
  </si>
  <si>
    <t>traction farm management software company provides accounting payroll field operation agronomy solution cloudbased platform integrates aspect farm management allowing farmer easily track manage finance</t>
  </si>
  <si>
    <t>agri tracking system technology company specializes designing farm management software offer range product service including crop management field mapping irrigation tracking lab sample storage analysis field scou</t>
  </si>
  <si>
    <t>solvi offer complete solution drone based crop monitoring make better decision crop one solution drone based crop monitoring learn establish successful drone imaging program without data scientist</t>
  </si>
  <si>
    <t>ecce technological company applies artificial intelligence smart agro producing predictive tool pestdisease control productivity forecast decision farming system predictive technology able anticipate evol</t>
  </si>
  <si>
    <t>tgm software leading provider agricultural software helping farmer recording flock herd specialize sheep management recording software electronic reader also provide farming software cattle sheep</t>
  </si>
  <si>
    <t>tsi technology social impact brand grameen intel social business ltd bringing innovative tech solution social impact area agriculture health education pioneer bringing power technology</t>
  </si>
  <si>
    <t>aggateway nonprofit consortium business serving agriculture industry mission promote enable expand ebusiness agriculture aim become recognized international source enabling use information</t>
  </si>
  <si>
    <t>wefarm world largest platform connecting small scale farming community knowledge network marketplace small scale farmer share access vital information product service wefarm free farmer use</t>
  </si>
  <si>
    <t>software keep track operation help take better decision leading improved crop performance higher margin working farm addon erp</t>
  </si>
  <si>
    <t>sourcetrace system saas company provides comprehensive solution manage aspect agricultural value chain specialize mobile application sustainable agriculture allied sector forestry aquaculture</t>
  </si>
  <si>
    <t>scoutpro crop scouting program developed three student iowa state university designed accurate complete tool crop scouting app available app store three year constantly impr</t>
  </si>
  <si>
    <t>artemis cultivation management platform cmp enables grower manage people plant process compliance one place creating virtually riskfree operation artemis provides bird eye view productivity compliance</t>
  </si>
  <si>
    <t>adssystems also known touchmemory company provides mobile labor tracking solution product datatrack help business worker collect realtime data production time attendance offer feature field data</t>
  </si>
  <si>
    <t>bovisync dairy herd management software streamlines dairy allows user save time labor make better decision productive dairy software includes app streamlines herd work allowing user work</t>
  </si>
  <si>
    <t>flyte technology dedicated flight planning platform commercial drone pilot enables pilot interact understand environment plan fly without need timeconsuming complex system associated manne</t>
  </si>
  <si>
    <t>system integration company</t>
  </si>
  <si>
    <t>farmersweb farm management software simplifies working wholesale buyer farm farm cooperative local food artisan help producer save time decrease error create successful relationship buyer soft</t>
  </si>
  <si>
    <t>awhere software company offering suite product solution manage retailer detail make store level decision collect analyze weather agronomic data around globe provide agricultural intelligence inform</t>
  </si>
  <si>
    <t>mssb consulting uk company specializing data management solution ten year company consistently delivered effective innovative data management solution development agency bringing year experience development space company successfully implemented range solution variety project grant type</t>
  </si>
  <si>
    <t>aquaspy provider advanced soil monitoring technology agriculture industry help expert growing food people feed livestock intelligent ag tech solution monitor soil moisture</t>
  </si>
  <si>
    <t>treckercom saas platform agriculture industry farmer farm contractor use manage business cover administrative need cater need highly specialized industry startup background</t>
  </si>
  <si>
    <t>countryside data provides accounting payroll software solution farmer rancher orchard agri business contract labor firm offer everything needed boost business team real people want see succeed</t>
  </si>
  <si>
    <t>proven software nitrogen agriculture</t>
  </si>
  <si>
    <t>farmer edge global leader digital agriculture mission create world comprehensive digital platform empower connect stakeholder across ecosystem passionate sustainable farming put innovation</t>
  </si>
  <si>
    <t>nupoint company offer comprehensive farm management system cloudbased software allows grower manage monitor control operation real time nupoint grower schedule work asset staff track thei</t>
  </si>
  <si>
    <t>lancaster dhia company offer dairy herd test report dairy producer northeastern state ct md nh nj ny pa ri vt</t>
  </si>
  <si>
    <t>mprise partner training independent advice customization support microsoft dynamic ax nav crm environment mprise driven progress sharp mind bring refreshment inspiring incisive solution</t>
  </si>
  <si>
    <t>fbs system company develops support integrated erp agricultural software accounting production record inventory agricultural producer software help farmer increase farm profitability integrating agricultura</t>
  </si>
  <si>
    <t>cattlesoft inc agribusiness company serving farmer rancher country developer cattlemax operator cattle tag store cattle scale store livestock agriculture software cattlesoft inc agribusine</t>
  </si>
  <si>
    <t>community software platform dedicated strengthening regional food system mandate supercharge csafarms tweet debata</t>
  </si>
  <si>
    <t>greenfingers mobile mobile first agricultural technology company headquartered south africa operating across continent provide small farmer management system enables transparent value chain digital identity cred</t>
  </si>
  <si>
    <t>agrisync company provides software platform farmer advisor agriculture industry platform allows farmer connect advisor single app interface saving time maximizing benefit thei</t>
  </si>
  <si>
    <t>amantya technology best class product engineering software development company strong technical odm partner ecosystem full spectrum avant garde solution service hardware network cloud pioneer g wirel</t>
  </si>
  <si>
    <t>iagri limited new zealand company specializes developing marketing landmark farm software comprehensive farming management package software designed specifically agriculturally based client aim provide smart</t>
  </si>
  <si>
    <t>infiswift technology iot ai company empowers enterprise integration iot ai technology specialize quickly building ai application generate critical insight foresight business iot</t>
  </si>
  <si>
    <t>agrovision company specializes providing software solution agricultural sector offer range product farmer agribusiness including management accounting software office netherlands belgium</t>
  </si>
  <si>
    <t>hone global leader spectroscopy measurement solution australia leading specialist agricultural technology infield quality measurement provide realtime data better measurement better management australian farmer</t>
  </si>
  <si>
    <t>medical imaging solution enterprise healthcare provider novarad meta description providing hospital healthcare provider medical imaging solution radiology nursing surgery medical record everything request demo</t>
  </si>
  <si>
    <t>costly redundancy inaccurate copying information cut efficiency time spent resident searched program address need goal unfortunately could find program instead found good program needed none easy use integrated manner creating program allowed u eliminate duplicate entry learn one program information flow together freed staff time important task caring resident information prospect movein moveout work order completed task scheduling staff medication administration assessment plan care budgeting invoicing one easy learn use program management information suite help run facility costeffective efficient manner know</t>
  </si>
  <si>
    <t>turnpoint software cloudbased technology platform allows home care residential care ndis service provider consolidate four system one turnpoint care provider say goodbye rostering headache mileage book</t>
  </si>
  <si>
    <t>embark corporation provides online application admission software college university fellowship program worldwide embark business since serving thousand program application assessment software helpe</t>
  </si>
  <si>
    <t>birdie feedback analytics platform combine leadingedge technology human expertise help company create effective product strategy birdie company centralize feedback multiple source use ai sift noise</t>
  </si>
  <si>
    <t>advanced data system ad leading provider ehr pm ri rcm solution healthcare industry offer pm software ehr software ri software rcm software service physician healthcare provider medical specialtie</t>
  </si>
  <si>
    <t>cubigo first integrated platform senior living cloudbased platform connects prospect resident family staff comprehensive suite service like activity maintenance housekeeping dining transportation</t>
  </si>
  <si>
    <t>health metric leading provider software solution aged care sector enterprise software solution ecase complete clinical administrative system support function residential aged care home care independen</t>
  </si>
  <si>
    <t>home software health human service provider designed simplify user experience optimize outcome vitalhub develops support mission critical healthcare solution including patient flow mobile web assessment client management</t>
  </si>
  <si>
    <t>zoobook system cloudbased ehr practice management software built mental health facility work mental health addiction treatment facility grow monthly revenue cut expense improve clinical outc</t>
  </si>
  <si>
    <t>radsource leader radiology clinical service provider protonpacs flexible pac solution radsource earned reputation providing advanced technology unmatched support teleradiololy sector protonpacs radsou</t>
  </si>
  <si>
    <t>insight healthcare information system insightmedcom leading provider healthcare informatics solution flagship product omnicare offer range technologybased solution dynamic healthcare environment omnicare includes</t>
  </si>
  <si>
    <t>therassist leading provider documentation practice management software physical therapy rehabilitation medical practice create custom electronic medical record emr solution practice size well hospital single multisite operation</t>
  </si>
  <si>
    <t>hollo platform clinical grade software aiming help measure track treat mental health well chronic patient brainchild professional healthcare psychology game design data science software hollo</t>
  </si>
  <si>
    <t>myezcare leading healthcare software provider homecare adult daycare private duty agency offer range product service including healthcare software electronic visit verification evv billing solution telehealth</t>
  </si>
  <si>
    <t>computer solution partner experienced business process automation company providing generic customized technical solution designed improve business agility streamline business process improve overall business performance si</t>
  </si>
  <si>
    <t>medisked technology solution company delivers personcentered software solution support home community based service industry drive efficiency generate innovation health human service organization</t>
  </si>
  <si>
    <t>turn key therapy company provides home health therapy software recruiting software solution manage home health therapy business passionate investing success home health therapy provider</t>
  </si>
  <si>
    <t>domental online therapy service provides affordable immediate access certified therapist via unlimited text audio messaging</t>
  </si>
  <si>
    <t>oneplan electronic call monitoring software ecm help cqc compliance software built domiciliary care sector</t>
  </si>
  <si>
    <t>salina office service corporation company based granger drive pinehurst north carolina united state</t>
  </si>
  <si>
    <t>founded healthcarefirst full service provider solution service home health hospice agency nationwide company offer breadth solution expertise offering include web based ehr</t>
  </si>
  <si>
    <t>softima inc global software product service company based dallas texas established offer highquality costeffective information technology software product solution flagship product demand home care</t>
  </si>
  <si>
    <t>gestion immobilire votre logiciel de gestion locative professionnel trouvez votre logiciel de gestion locative professionnel avec hopem leader qubcois en cration de logiciels de gestion immobilire sortez du chaos connexion suite logicielle</t>
  </si>
  <si>
    <t>systemspt leading provider outpatient rehab emr software since documented billed million claim one integrated system technology leverage evidence patient prior encounter automate codi</t>
  </si>
  <si>
    <t>noteefied incorporated company specializes providing affordable efficient pdgm ready software solution healthcare organization team inhouse expert specialist technological application healthcare</t>
  </si>
  <si>
    <t>owl practice canada comprehensive practice management solution designed specifically psychologist social worker therapist working private practice webbased platform includes scheduling client data management notetaking</t>
  </si>
  <si>
    <t>civerex system management consulting company specializing business process management bpm adaptive case management acm offer software manufacturing licensing service various product including knowledgebase building pro</t>
  </si>
  <si>
    <t>erad company provides innovative flexible solution automate radiology business clinical workflow offer complete suite workflow solution imaging industry including ri radiology information system webbased</t>
  </si>
  <si>
    <t>physiotec company provides physiotherapy home exercise software rehab home exercise program combine innovative userfriendly technology create ultimate therapistpatient experience program feature easytounderstand</t>
  </si>
  <si>
    <t>savii care better care communication savii care web mobile apps focus care coordination caregiver including home care provider volunteer organization even friend family use facebook page communicate</t>
  </si>
  <si>
    <t>clinicmind medical billing company guarantee clinic practice profitability transparency throughout billing process also provide practice workflow technology including patient scheduling office organization clinicmind</t>
  </si>
  <si>
    <t>ritten company building future behavioral healthcare tool provide software platform specifically designed unique workflow behavioral health provider ritten provider efficiently scale grow</t>
  </si>
  <si>
    <t>domain inc managed microsoft gold partner brings microsoft dynamic solution midsize company specialize industry real estate assisted living community management purposedriven tool application</t>
  </si>
  <si>
    <t>netsmart partner health service provider organization developing management process solution electronic medical record behavioral health post acute care field netsmart largest healthcare provider solely</t>
  </si>
  <si>
    <t>bewell digital building operating system india mn hospital lab clinic pharmacy aim inclusive quality healthcare check product service offering website hospital health care</t>
  </si>
  <si>
    <t>change healthcare healthcare technology company focused insight innovation accelerating transformation u healthcare system power change healthcare platform provide software analytics network</t>
  </si>
  <si>
    <t>shiftcare care management software platform app simplifies administrative task aged care ndis provider help manage staff shift roster management client communication invoicing software designed</t>
  </si>
  <si>
    <t>knee software provider clinical documentation software physical occupational speech therapy offer complete emr practice management day free trial knee software allows therapist efficiently manage cl</t>
  </si>
  <si>
    <t>emr bear webbased electronic health record service designed specifically behavioral health organization offer range feature functionality ensure highest quality data integrity usability emr bear cloudbas</t>
  </si>
  <si>
    <t>raydar research marketing information service research agency strong focus industry benchmarking customer satisfaction independent industry research program bridge gap consumer expectation business resu</t>
  </si>
  <si>
    <t>nextgen healthcare subsidiary quality system inc provides integrated clinical financial connectivity solution ambulatory inpatient dental provider organization suite product service support initiative</t>
  </si>
  <si>
    <t>sevocity electronic health record ehr division conceptual mindworks inc provides affordable easy use cloudbased solution physician practice health center offer customized ehr package nearly every specialty</t>
  </si>
  <si>
    <t>orion health company provides technology solution professional service improve workflow addiction mental health profession flagship software product cloudbased accucare ehr</t>
  </si>
  <si>
    <t>brightly siemens company global leader intelligent asset management solution power smarter asset sustainable community transform operation advanced cloud suite asset management software boost efficiency exte</t>
  </si>
  <si>
    <t>hellonote leading practice management solution assist healthcare organization streamlining workflow improving patient care webbased application allows physical occupational speech therapist create defen</t>
  </si>
  <si>
    <t>wellzesta offer technology solution nurture sale reduce employee turnover combat social isolation eldercare resident engagement software senior living growth platform grow hcbs software improves caregiver retent</t>
  </si>
  <si>
    <t>nulife virtual virtual care app recovery provides care connection addiction mental health app feature hipaa compliant video conferencing aim connect individual struggling drug alcohol addiction</t>
  </si>
  <si>
    <t>kcare company provides online software solution human service behavioral health social service agency offer intuitive case management behavioral health ehr solution simplify management child welfare beh</t>
  </si>
  <si>
    <t>ehr software solution home long term care provider matrixcare optimizes every aspect business spend time focusing patient resident matrixcare solution powered long term care continuum ye</t>
  </si>
  <si>
    <t>myoutcomes feedback driven outcome management reporting system behavioural health provider web based implementation proven client directed outcome informed cdoi approach reduces cost improves outcome myou</t>
  </si>
  <si>
    <t>great communication organization key running smooth effective therapy session academic lesson class talktrac easy use webbased data collection platform simplifies daytoday responsibility</t>
  </si>
  <si>
    <t>force therapeutic leading digital patient engagement platform provides musculoskeletal episode care management platform empower patient provider analytics communication tool enable better patient reported</t>
  </si>
  <si>
    <t>soldierly build empathetic technology assist individual recognize manage stress provide wellness fitness service stress ptsd veteran first responder mental wellbeing product include wearable</t>
  </si>
  <si>
    <t>fathomx medtech ai spin national university singapore national university health system aim deploy clinician friendly solution enhancing existing workflow first project target public health aim en</t>
  </si>
  <si>
    <t>portia therapyfirst aba clinic software combine curriculum electronic medical record data collection designed keep student therapy heart offer flexible solution data collection curriculum reporting insur</t>
  </si>
  <si>
    <t>therapysync leading contract therapy management software provider staffing agency home health industry software solution includes scheduling accounting documentation reporting feature decade experience</t>
  </si>
  <si>
    <t>sandata technology leading u provider workforce operational management solution service home care industry sandata offer information technology solution home healthcare industry specializing home care idd</t>
  </si>
  <si>
    <t>pt wired patient engagement solution help pt clinic prevent patient dropout improve brand engagement boost marketing empower physical therapy practice branded mobile app pt wired premier rtm patient eng</t>
  </si>
  <si>
    <t>practx web based exercise prescription tool allows therapist prescribe exercise second web using hdvideo using huge library video practx increase patient outcome compliance whilst saving valuable time using practx simple list generated second visually stunning interface design add professionalism credibility practice differentiate practice practx</t>
  </si>
  <si>
    <t>routinify telecare service called wellassist support monitor health safety wellbeing aging adult brings together wearable vital capturing telehealth one easytouse smart display service collect realt</t>
  </si>
  <si>
    <t>carelinx professional caregiver marketplace connecting trusted licensed caregiver family need home care service carelinx nationwide professional caregiver marketplace empowering family easily find hire manage pa</t>
  </si>
  <si>
    <t>coactivesoft team software professional dedicated providing innovative software inhome service business work closely inhome health care service business develop software address unique challenge th</t>
  </si>
  <si>
    <t>rackspace technology leading multicloud solution provider offer range cloud computing service help business maximize benefit modern cloud technology rackspace engineer deliver specialized expertise easytouse tool</t>
  </si>
  <si>
    <t>iamsickca healthcare platform help patient find local healthcare option canadian community mission make access day care canada easier patient le costly canadian healthcare system provid</t>
  </si>
  <si>
    <t>tabula pro senior living software software program designed assisted living personal care home help organize patient information ensures compliance state regulation software includes feature tracking medica</t>
  </si>
  <si>
    <t>therasmart simple flexible online assistant platform therapist therapist discovered key area therapist need support automation save time life easier put</t>
  </si>
  <si>
    <t>monsenso innovative technology company offering digital health solution help optimize treatment mental disorder mission empower healthcare provider researcher individual well help society overcome th</t>
  </si>
  <si>
    <t>mundo pato inc creates cloud solution diverse population practitioner professional field autism wellness occupational therapy integrative medicine special need education offer range service including dat</t>
  </si>
  <si>
    <t>nota help occupational therapist simplify documentation patient communication</t>
  </si>
  <si>
    <t>cowello complete coworking software solution make managing monetizing coworking space easier try free today</t>
  </si>
  <si>
    <t>laso behavioral mental health software company provides ehr software facility manage aspect service software designed help facility streamline operation improve patient care reduce cost</t>
  </si>
  <si>
    <t>docengage healthcare technology company offer comprehensive suite product service digitize streamline hospital clinic management software includes feature appointment scheduling electronic health record</t>
  </si>
  <si>
    <t>delta health technology offer integrated solution resource management billing point care home health hospice private duty provider delta health technology care home software solution empower caregiver provide car</t>
  </si>
  <si>
    <t>hometouch ukbased company provides highquality livein care dementia care private livein care service leading online destination family seeking trusted care loved one hometouch offer livein care nat</t>
  </si>
  <si>
    <t>eresidentcare care management software system designed manage resident care daily workflow provide record documentation help compliant regulation saas web application assisted living facility senior care ho</t>
  </si>
  <si>
    <t>med ecare healthcare solution global software solution provider within longterm chronic care sector nursing home hospital retirement community offer full platform integrated electronic health record ehr syst</t>
  </si>
  <si>
    <t>caremerge leading provider clinical engagement solution senior living community offer allinone platform includes ehr family engagement community engagement calendar tool solution designed em</t>
  </si>
  <si>
    <t>affordable powerful cloud hybrid pac system sepstream solution sepstream ri pac solution radiologist technologist radiology manager work seamlessly workflow ri pac solution built work</t>
  </si>
  <si>
    <t>firstvisit cloudbased scheduling software solution help home care agency create better outcome senior aging home</t>
  </si>
  <si>
    <t>rosemark system home care software mobile web help home care agency grow caregiver management rosemark system help agency improve efficiency organizing management process</t>
  </si>
  <si>
    <t>ahlers associate clinical software company specializes fpar electronic charting clinical billing software healthcare management</t>
  </si>
  <si>
    <t>health data system inc offer clinical financial business solution incorporating best breed approach focus operational business requirement long term post acute care organization aiming improve clinica</t>
  </si>
  <si>
    <t>spectrum teletrack service webbased software solution provider home care business offer range service including home care scheduling time attendance tracking quickbooks integration caller id system mobile access w</t>
  </si>
  <si>
    <t>remarkable health innovative technology partner behavioral health dd provider focused helping clinician create remarkable outcome client</t>
  </si>
  <si>
    <t>docurehab web based treatment centered emr access animated treatment free easy use log today docurehab picture based cloud supported emrehr system used health care professional system feature schedul</t>
  </si>
  <si>
    <t>chart link company specializes rehab software therapy scheduling documentation offer comprehensive solution outpatient pt ot slp audiology including feature plan care progress note evaluation f</t>
  </si>
  <si>
    <t>pycube technology company specializes providing innovative product service asset management tracking healthcare industry offer allinone platform allows healthcare professional easily manage valuable</t>
  </si>
  <si>
    <t>ankota provides software managing care delivery outside hospital help avoid hospital admission well streamlining care transition offer specific product home care care transition avoidance hospitalization thei</t>
  </si>
  <si>
    <t>supercarers care guidance company help family navigate care journey make informed choice care option provide practical advice support help find right service product assist care</t>
  </si>
  <si>
    <t>carepaths healthcare software company specializes providing affordable hipaa compliant onc certified behavioral health ehr practice management system offer range product service including ehr online therapy te</t>
  </si>
  <si>
    <t>admission referral software senior care lincware provides automated process improvement software skilled nursing senior living organization help save time money eliminate compliance risk create better efficient proc</t>
  </si>
  <si>
    <t>strategic healthcare program shp leader data analytics benchmarking drive daily clinical operational decision solution bring realtime data postacute provider hospital physician group acos better coordina</t>
  </si>
  <si>
    <t>gestalt technology pvt ltd healthcare technology company specializes developing hospital information system providing complete end end solution small medium large hospital</t>
  </si>
  <si>
    <t>celltrak leading field force management evv solution home community based care trusted largest home care agency world founded celltrak technology inc leading provider integrated mobile solution</t>
  </si>
  <si>
    <t>fastrack healthcare system provides dme billing software hme software infusion software homecare agency software offer hosted solution allows customer software fastrack leverage zirmedfastracks integrated eligibilit</t>
  </si>
  <si>
    <t>mavenlive company provides physical therapy software subscription basis software available service saas offer intelligent search exercise therapy based patient assessment suggests best practice</t>
  </si>
  <si>
    <t>grove menu nationwide company provides menu plan broad client base grove menu web based system simple powerful client include large small healthcare personal care facility offer highest quality menu pla</t>
  </si>
  <si>
    <t>riversoft company provides home health care solution offer evidencebased care planning compliancebased scheduling perfect billing riversoft guarantee billing feature work payer compliant wit</t>
  </si>
  <si>
    <t>electronic medication administration record software emar reliable efficient solution reducing medication error replaces traditional paper mar record sheet compatible mobile device emar medication administra</t>
  </si>
  <si>
    <t>treatwrite webbased progress tracking documentation system allied health professional specialize electronic clinical documentation speech language pathologist occupational therapist physical therapist system deliv</t>
  </si>
  <si>
    <t>nubix cloudbased platform transforms optimizes hospital laboratory providing processing diagnosis result delivery service allows digitalization laboratory hospital clinic advanced tec</t>
  </si>
  <si>
    <t>charthouse provides innovative reliable efficient software hardware solution radiation industry beyond product trusted nuclear power station worldwide focus keeping operating theatre staff radiologist</t>
  </si>
  <si>
    <t>frankie health workplace mental health platform supporting organisation employee well assisting tackling burnout frankie company understand team manage mental health via anonymous insight</t>
  </si>
  <si>
    <t>caresynergist customer centric organization mission optimize patient care technology synergy evolving technology healthcare allows caresynergist connect patient family care provider</t>
  </si>
  <si>
    <t>save life company specializes providing disaster planning emergency management solution offer online portal residential care facility elderly adult residential facility create manage disaster p</t>
  </si>
  <si>
    <t>good looking software design build consults io apps webbased custom software website</t>
  </si>
  <si>
    <t>ds inc health information software development system integration company provides service solution used thousand clinician administrative staff nationwide year experience ds leader health</t>
  </si>
  <si>
    <t>elekta swedenbased human care company develops sell clinical solution treatment cancer brain disorder company offer develops system radiation therapy radiosurgery well software system enh</t>
  </si>
  <si>
    <t>qualifacts behavioral health ehr software company provides cloud electronic health record solution behavioral health human service community toprated ehr solution simplify behavioral health workflow make data actio</t>
  </si>
  <si>
    <t>turbopt provider physical therapy rehab specific software management tool offer turbo pt ultra comprehensive practice management software ptotslp scheduling billing emr documentation turbopt also</t>
  </si>
  <si>
    <t>core solution progressive leader providing electronic health record software better ehr experience health human service industry core solution cx behavioral health platform complete ehr solution area</t>
  </si>
  <si>
    <t>qunote flexible webbased management system designed case manager professional within care industry system streamlines daytoday task entry storage clinical note timesheets expense invoicing</t>
  </si>
  <si>
    <t>pariox software home health therapy company system designed therapist therapist everything need run business anywhere anytime cloud based technology compatible pc mac tablet mobile devi</t>
  </si>
  <si>
    <t>kaleida system industry leader home care software providing internetbased business management software support service home health care company flagship product ersp allows agency maintain client requirement match</t>
  </si>
  <si>
    <t>medsys software solution comprehensive home care management solution offer emr evv scheduling billing payroll software developed industry professional combined total year experience home ca</t>
  </si>
  <si>
    <t>mwtherapy modern allinone physical therapy software provides electronic medical record emr system builtin patient portal marketing automation feature year experience industry mwtherapy constantly inno</t>
  </si>
  <si>
    <t>azzly cloudbased ehr emr rcm software built addiction treatment professional behavioral health provider known replacement solution older ehrs practice management system software offer seamlessly inte</t>
  </si>
  <si>
    <t>inkblot therapy provides personalized accessible confidential mental health wellbeing support individual organization offer matching questionnaire help individual find therapist service include affordable</t>
  </si>
  <si>
    <t>behave health modern allinone ehr billing software treatment center offer platform allows treatment center manage patient billing claim one place software simplifies streamlines treatment op</t>
  </si>
  <si>
    <t>servtracker software integrated hipaa compliant operation software solution senior service nutrition meal wheel home agency provides aging community based service provider wide range tool tracking repo</t>
  </si>
  <si>
    <t>spillnet design agency specializing identity digital communication website internationally recognized elegance purity quality work spill offer creative consulting visual identity digital strategy</t>
  </si>
  <si>
    <t>senior insight senior housing software company offer comprehensive suite product service assist assisted living facility providing quality care resident management platform includes emar ehr software</t>
  </si>
  <si>
    <t>isalus healthcare provides healthcare technology private practice across u practice management electronic health record ehr billing isalus cloud based ehr practice management software drummond certified stage mean</t>
  </si>
  <si>
    <t>goldcare leading provider healthcare information management software home community residential long term care organization solution help streamline workflow improve outcome support coordinated care one solution w</t>
  </si>
  <si>
    <t>snfsoft company specializes creating selling secure cloudbased electronic health record system nursing home clinic hospital system onc certified provides selfcontained solution tracking billing</t>
  </si>
  <si>
    <t>therachat digital journaling tool keep therapy client working towards therapy goal session allows psychologist therapist counselor greater insight client life client capture</t>
  </si>
  <si>
    <t>ambulio help home care company reduce operational cost increase profitability automating key function digitizing operational process</t>
  </si>
  <si>
    <t>think raziel air traffic control senior care pioneer continuous care remote patient monitoring raziel platform operation past year iaml engine empowered independent medical group hospital</t>
  </si>
  <si>
    <t>crescendo interactive leader planned giving marketing offering solution build donor relationship close gift organization largest provider gift planning blended gift marketing solution serving colle</t>
  </si>
  <si>
    <t>rehab patient exercise prescription software designed provide therapist click button exercise send patient allows therapist create personalized exercise program le one minute easily save</t>
  </si>
  <si>
    <t>medinformatix leading provider award winning ri ehr software solution healthcare industry trusted leader healthcare delivering tomorrow healthcare information technology today via innovative epm ehr ri solution</t>
  </si>
  <si>
    <t>hcp care intelligence post acute industry use caregiver training feedback survey reputation management build agency employee compete work home care pulse national leader research quality assurance</t>
  </si>
  <si>
    <t>axiscare management software private duty home care agency developed home care agency owner home care agency owner axiscares robust home care operation platform designed meet complex evolving need non medical</t>
  </si>
  <si>
    <t>healerplus musthave app healer counselor worldwide allows manage patientclient data case file healing session schedule billing feedback one place healerplus healer easily manage client</t>
  </si>
  <si>
    <t>aetonix develops easy use virtual care platform provide telehealth care pathway remote patient monitoring optimize connected health aetonixs virtual care platform enable healthcare professional care member homecare patient</t>
  </si>
  <si>
    <t>mumms software leading provider comprehensive clinical business software hospice palliative care provider year experience mumms software offer cuttingedge tool improve life clinician patient</t>
  </si>
  <si>
    <t>lifeloop company provides cloudbased platform senior living community connect family actively engage resident streamline operation platform focus resident engagement lifestyle management goal</t>
  </si>
  <si>
    <t>simple postacute care software solution provides predictive analytics md pbj claim oasis software simplifies regulatory compliance reimbursement optimization quality measurement longterm care facility</t>
  </si>
  <si>
    <t>qmenta allinone platform provides aipowered cloud solution imagingbased clinical trial data management ai analysis headquarters boston european office barcelona qmentas imaging platform fully integr</t>
  </si>
  <si>
    <t>kantime comprehensive home health care software allows agency manage entire business operation anytime anywhere provides cloudbased enterprise software home health hospice pediatric private duty consumerdirect</t>
  </si>
  <si>
    <t>complia health leading global provider technology expertise long term post acute care market nearly home health residential community care hospice organization count complia health clinical operational</t>
  </si>
  <si>
    <t>saince leader clinical documentation clinical documentation improvement cdi technology service serving need hundred hospital across country saince inc leader providing clinical documentation service</t>
  </si>
  <si>
    <t>redspark technology distinguished software development company offer wide range service consulting business solution client worldwide provide innovative software solution web mobile app development inclu</t>
  </si>
  <si>
    <t>healigo company bridge gap visit physical therapy rehabilitation believe technology enhance therapistpatient relationship replace home exercise mobile app help patient stay engaged</t>
  </si>
  <si>
    <t>telemis healthcare company specialized pacsmacs digital pathology healthcare business intelligence solution solution allow healthcare institution private practice oem partner manage digital imaging healthcare dat</t>
  </si>
  <si>
    <t>medigraph software leading provider physical therapy software solution year experience offer comprehensive webbased platform includes documentation integrated billing scheduling evidencebased medicine fo</t>
  </si>
  <si>
    <t>healthcare synergy inc leading provider automated clinical billing financial reporting software home care agency year experience home health industry healthcare synergy offer comprehensive suite</t>
  </si>
  <si>
    <t>drcloudehr endtoend emr ehr solution used leading provider behavioral health human service community</t>
  </si>
  <si>
    <t>digi card therapy website provides digital tool content therapist coach approach especially remote therapy</t>
  </si>
  <si>
    <t>carefeed company provides central place seamless communication engagement healthcare industry offer service skilled nursing facility assisted living community memory care center rehabilitation center</t>
  </si>
  <si>
    <t>fiizio digital revenue platform connects rehab wellness practice client branded mobile app offering free home exercise program multiple digital tool single platform fiizio help grow practice expand</t>
  </si>
  <si>
    <t>pcc founded fulfill software development contract large la based home health agency software helped home health agency track patient admission plan treatment preparation visit electronic billing discharge yearend report preparation</t>
  </si>
  <si>
    <t>healthcare information technology start vision radically change landscape healthcare technology capability solution cuttingedge provide custom online realtime intelligent information system solution difficult management challenge today fast changing complex health care environment ubiqtex combine expertise process system engineering cuttingedge information technology utilizing lean six sigma manufacturing methodology track time material operation execution system read application showcase information user need write back new information application done multisites multiple system without replacing existing application utilizing wearable bluetooth device patient system resource data tracked fed real time system creating reduction manual input simply put system work way around one heath system administrator said system seen integrate multiple hospital emrs one platform looked year mission globally connect healthcare provider patient providing completely accessible timely information individualized technology solution reduce readmission increase revenue decrease expense create accountable patientcentered health system ubiqtex located akron oh nashville tn miami fl current solution offering readmission prevention system rps home health management solution hhms population management solution pmx dynamic information integrated interface di supply chain purchasing management resource management capacity planning scheduling management customized solution</t>
  </si>
  <si>
    <t>healthtrust software healthcare technology company designing developing software solution since company initially formed division mjs associate compliance consulting firm since become sep</t>
  </si>
  <si>
    <t>smartcare software multiawardwinning home care software platform provide complete suite home personal care solution including marketing care delivery scheduling caregiver retention flexible powerful configu</t>
  </si>
  <si>
    <t>theranest practice management therapy note software used thousand mental health social service designed help psychologist psychotherapist social worker others mental health manage grow practice</t>
  </si>
  <si>
    <t>practice perfect emr management software leading practice management software offer comprehensive suite tool physician healthcare professional software includes feature physician scheduling medical billing c</t>
  </si>
  <si>
    <t>nextstep solution company provides behavioral health ehr billing service outpatient residential treatment agency focus valuebased care aim help behavioral health practice seamlessly manage clinical fi</t>
  </si>
  <si>
    <t>activitypro web based software activity recreation professional long term care retirement residence rehab center day program activitypro go beyond tracking attendance present absent active passive measure</t>
  </si>
  <si>
    <t>supbine software development company specializing custom build solution client develop complete solution challenge offer training support whenever needed recent project system handle medical</t>
  </si>
  <si>
    <t>ampersand premium boutique recruitment agency one key mission unite great mind placing right person right role whether brief senior executive leadership position new division permanent role contract pla</t>
  </si>
  <si>
    <t>reliable health system llc located brooklyn ny fully integrated financial clinical software company servicing nursing home related healthcare industry software development</t>
  </si>
  <si>
    <t>alchartsplus software company provides comprehensive userfriendly solution managing care planning assisted living facility software includes feature care planning individual servicecare plan documentation</t>
  </si>
  <si>
    <t>pragmait company behind therapyboss leading software home health therapy company therapyboss stateoftheart technology incredibly userfriendly designed help company process referral ensure compliance</t>
  </si>
  <si>
    <t>chartmeds webbased emar solution designed meet need various healthcare setting including small group home assisted living facility longterm care facility large correctional facility system help increase profit</t>
  </si>
  <si>
    <t>clinictracker complete behavioral health ehr solution offer integrated ehr billing practice management system software automates clinic routine boost staff productivity increase billing efficiency provides tool effe</t>
  </si>
  <si>
    <t>foothold technology leading provider human service software specializing behavioral health ehr homeless information management webbased software award offer functionality case management client tracking treatment plan</t>
  </si>
  <si>
    <t>mindcare leading provider telepsychiatry partner healthcare organization deliver best class end end telebehavioral health service combine evidence based clinical care pathway advanced technology world class prov</t>
  </si>
  <si>
    <t>vipfy find connects best existing service daily business task unifies one app simplify user management</t>
  </si>
  <si>
    <t>sonosoft electronic medical record reporting software empower tehnologies creator sonosoft emr premiere electronic medical record software solution report generation tool streamlining medical procedure documentation watch demo</t>
  </si>
  <si>
    <t>clinicom world comprehensive mental health assessment software platform mental health condition screened nothing come close clinicom secure intuitive web based intake assessment tool developed use ment</t>
  </si>
  <si>
    <t>cradle solution inc houston based software development company provide software solution healthcare oil gas industry business management cradle solution inc run two main division provide custom application software</t>
  </si>
  <si>
    <t>planetrehab company provides physical occupational therapy software revenue cycle management service software combine easytouse scheduling documentation billing reporting single multiclinic operation since</t>
  </si>
  <si>
    <t>pallativo company provides electronic health record ehr system specifically designed hospice palliative care agency focus streamlining efficiency workflow across aspect patient care</t>
  </si>
  <si>
    <t>recoverylink suite digital recovery support tool designed natively recovery support provider provide best class tool provide best class support recoverylink connects individual organization help</t>
  </si>
  <si>
    <t>hospicemd onestop emr solution hospice home health agency goal help client survey ready improve rating hospicemd get immediate access record compliant safe cater hospital</t>
  </si>
  <si>
    <t>assisted life solution llc information technology service company based n adam st spokane washington united state</t>
  </si>
  <si>
    <t>demand homecare leading innovator providing web based software solution healthcare home serve improve life patient worldwide demand homecare leading home care technology provider improving healthcare facili</t>
  </si>
  <si>
    <t>phydeo new quick safe professional mobile application allows health specialist prescribe exercise patient phydeo pick exercise directly brain send patient professional way</t>
  </si>
  <si>
    <t>visi health software company specializes managing home health contract therapy developed home healthcare assistant visitation management tool contract therapy company work physical occupational speech th</t>
  </si>
  <si>
    <t>dicom system healthcare company offering solution enable clinic acquire exchange modify archive medical image diagnostic report related patient data unifier platform provides enterprise imaging solution</t>
  </si>
  <si>
    <t>caretime home care agency management software provides allinone solution home care healthcare agency software handle various aspect business including scheduling visit verification caregiver management client</t>
  </si>
  <si>
    <t>inservice attendance software</t>
  </si>
  <si>
    <t>homecare system provider software solution home health aide agency software designed meet need various care agency including behavioral care residential care day care financial fiduciary agency soluti</t>
  </si>
  <si>
    <t>horizon healthware company provides software solution home community care agency software automates billing clinical documentation reporting function various type care provider including home health hospice</t>
  </si>
  <si>
    <t>silvercloud amwell leading global provider evidencebased digital mental health wellbeing solution offer online behavioral health program address wide range issue including anxiety depression stress eating</t>
  </si>
  <si>
    <t>intelerad leading medical system imaging management company decade experience offering scalable flexible software solution intelerad provides medical imaging business solution service radiology group hospital imaging cent</t>
  </si>
  <si>
    <t>welcomehome software company specializes providing crm solution senior living community crm platform designed optimize sale process help sale marketing team achieve higher conversion rate better comm</t>
  </si>
  <si>
    <t>medact leader hmedme software providing integrated solution hmedmepos cover aspect business solution includes patient intake purchasing inventory management delivery billing also offer revenue cy</t>
  </si>
  <si>
    <t>appsforbharat company mission assist billion indian spiritual devotional journey aim guide people path towards feeling happy peaceful content company focus serving underserved ne</t>
  </si>
  <si>
    <t>safe space bbc digital platform provides live support online resource individual seeking enhance mental wellness platform offer safe space strengthen mental resilience professional therapist online</t>
  </si>
  <si>
    <t>reliatrax premier practice management software designed specifically behavioral health industry latest technology innovative solution reliatrax offer complete practice management system webbased</t>
  </si>
  <si>
    <t>urban company asia largest technology marketplace home service company offer service beauty spa home cleaning plumbing carpentry appliance repair painting etc mobile app website operates cit</t>
  </si>
  <si>
    <t>monarqrc highly dynamic flexible easytouse cloud foodservice software designed long term care senior living rds suite solution delivers demand senior living community focusing reducing operating expense</t>
  </si>
  <si>
    <t>astvision llc information technology company provides wide range communication service client private public sector dedicated developing innovative solution success</t>
  </si>
  <si>
    <t>suite help school engage student parent driving enrollment retention positive socialemotional learning outcome</t>
  </si>
  <si>
    <t>make web application main product schedule employee scheduling software schedule shelf product good software constantly improved modified according user ask support customer passion collaborative relationship already aim make schedule simplest best built high tech best supported market whilst still maintaining reasonable price client vary childrens activity organiser theme park far home care company say nice thing u think level service provide supporting quality product also run successful telecommunication web project called time dial site four main area voip phone card world time zone dialing code time dial get large volume traffic used many business everyday</t>
  </si>
  <si>
    <t>carepoint therapy management system founded vision develop best therapy management software available physical occupational speech therapist across country success accomplishing mission rooted</t>
  </si>
  <si>
    <t>network logic health system provides innovative software solution australian health industry product include practice management software netdent netchiro netphysio netoptic netosteo nethealth</t>
  </si>
  <si>
    <t>swipesense healthcare technology platform help hospital protect staff minimize patient risk maximize operational efficiency company focus reducing healthcareassociated infection hais improving hand hygiene complianc</t>
  </si>
  <si>
    <t>rauland respected leader design delivery critical communication workflow life safety solution hospital education worldwide serving one million acute care bed country rauland responder communicati</t>
  </si>
  <si>
    <t>enquire solution sale software company provides customized solution provider senior living skilled nursing home healthcare hospice care offer range product service including enquirecrm crm system designed</t>
  </si>
  <si>
    <t>zafty intelligence company provides clinical trial software passive mental health monitoring technology clinical trial software includes ai retention tool prompt increase patient adherence make trial run efficiently</t>
  </si>
  <si>
    <t>mobius medical system lp make quality assurance software radiation oncology field product include doselab automatic linac qa fractionlab automatic per fraction qa using treatment log mobiusd automatic dose verification</t>
  </si>
  <si>
    <t>alora health leading provider home health software solution flagship product alora home health software powerful easytouse webbased software system empowers home health care agency high efficiency productiv</t>
  </si>
  <si>
    <t>moven software leading provider senior housing software enables community provide quality care improve census increase profitability year experience industry moven software understands uniqu</t>
  </si>
  <si>
    <t>readysetconnect therapy note software provides trusted secure note reminder therapy tool therapist educator readysetconnect take control life stay organized get thing done software al</t>
  </si>
  <si>
    <t>sushoo llc specializes health care technology delivers boost performance profitability software consulting custom development flagship software product al cloudcare complete solution assisted living memor</t>
  </si>
  <si>
    <t>qola believe everyone unique individual background life story personal experience helped shape u physically emotionally spiritually qola assessment process get know understand unique trait requirement allowing u provide care service tailored changing need individual qola software allows u take holistic people centric approach help resident thrive enjoy living life fullest potential</t>
  </si>
  <si>
    <t>adacare webbased software home care agency provides scheduling solution home care agency ensuring every caregiver matched best client software secure reliable compatible various device</t>
  </si>
  <si>
    <t>pointclickcare cloud based healthcare software provider helping long term post acute care ltpac provider navigate new reality value based healthcare pointclickcare help healthcare provider meet challenge senior care</t>
  </si>
  <si>
    <t>synapsica company provides radiology software workflow solution spine reporting offer aibased pac radiology workflow solution automate reporting task generate highquality evidencebased report product</t>
  </si>
  <si>
    <t>save time document organize school therapy note ease schedule demo see school based occupational therapy documentation software</t>
  </si>
  <si>
    <t>caresmartz cloudbased home care agency software solution provides costeffective solution agency manage caregiver automate business operation offer simple automated scheduling billing solution personalized busi</t>
  </si>
  <si>
    <t>overwhelmed progress note need guidance clinical documentation stepnotes inc help counselor two way first buy book counselor step progress note guide clinical language documentation available amazon httpwwwamazoncomgpproduct resource guide provides clinician systemtaic organized way take progress note addition glossary clinical term example clinical documentation privacy statement termination letter treatment plan included next counselor looking affordable way keep progress note cloud stepnotesinccom stepnotes created unique format conceptualize document work take place session client mission stepnotes inc offer efficient streamlined costeffective structure taking informative therapy progress note step stepnotes provide solid foundation assessing evaluating planning intervention goal client</t>
  </si>
  <si>
    <t>hypnotes practice management software designed therapist schedule appointment esign document receive payment secure video conferencing</t>
  </si>
  <si>
    <t>carevoyant integrated cloudbased software platform provides solution home health care agency offer range service including home health care private duty nursing nonmedical care personal care longterm care</t>
  </si>
  <si>
    <t>scheme software company provides wide range software solution various industry specialize developing software apparel industry helping business streamline operation improve efficiency additionally</t>
  </si>
  <si>
    <t>evermind digital health company provides digital health software reduce depression manage stress flagship product epst electronic problem solving treatment computerguided treatment depression software video</t>
  </si>
  <si>
    <t>fractal analytics company business consulting service company specializes decision making analytics optimization solution predictive analytics analytical strategy operation process artificial intelligence</t>
  </si>
  <si>
    <t>synkwise saas startup focused raising standard care aging population synkwise equips healthcare provider nurse caregiver meaningful tool improve patient care outcome improve regulatory compliance mitigate</t>
  </si>
  <si>
    <t>forcura technology company focused streamlining document workflow secure communication post acute healthcare provider forcura offer web based solution generating approving archiving post acute order form forcura</t>
  </si>
  <si>
    <t>deeptek company specializes providing artificial intelligence solution radiology developed innovative algorithmic tool assist augment medical imaging including radiograph ct scan mri cuttingedge</t>
  </si>
  <si>
    <t>storiicare software platform adult day care center assisted living provider care home used tool instruct record improve quality care enables care staff digitally record care providing management</t>
  </si>
  <si>
    <t>swearingen software leading provider powerful affordable radiology information system ri year flagship product risynergy userfriendly software solution includes module patient management scheduling</t>
  </si>
  <si>
    <t>curemd leading provider innovative health information management solution transform administrative clinical operation healthcare organization size curemds revolutionary technology simplifies decision making streaml</t>
  </si>
  <si>
    <t>easypractice best online booking software clinic practitioner offer modern scheduling booking software small mediumsized clinic easypractice therapist easily create appointment client book appoi</t>
  </si>
  <si>
    <t>bioex system inc provides various software health professional including physical therapy athletic training personal training dietitian offer free trial special discount offer software focus exercise assessment</t>
  </si>
  <si>
    <t>napier healthcare leading healthcare product service company established since help healthcare organization hospital laboratory nursing home run endtoend operation complete visibility contro</t>
  </si>
  <si>
    <t>residex innovative integrated userfriendly software suite help run assisted living center group home adult day care center facility senior andor disabled care residex enables effectively manage care pro</t>
  </si>
  <si>
    <t>mylestones life project creation software organization offer member provides wellness fitness service</t>
  </si>
  <si>
    <t>carecenta cloudbased platform provides advanced home care management software solution home care agency size offer complete onestop solution intake patient management home care visit scheduling compliance billi</t>
  </si>
  <si>
    <t>echo group company specializes providing behavioral health electronic health record ehr software service offer variety product including visual health record vhr ehr clinical software revenue manager</t>
  </si>
  <si>
    <t>stratapt company provides physical therapy billing emr rcm software offer outpatient physical occupational therapy practice comprehensive allinone solution service include userfriendly scheduling documentat</t>
  </si>
  <si>
    <t>bluestrata ehr bluestrata ehr software service modelcloudbased ehr software platform developed long term care industry integrates clinical financial point care service unique design bluestrata ehr comprehensive clinical billing system industry bluestrata ehr streamlines operation clinical task become effortless ensuring activity populated accounting financial software ensure maximum reimbursement attained</t>
  </si>
  <si>
    <t>software make managing senior living community breeze start overseeing retirement community team better accuracy nearperfect data recording resulting costsavings weve made simplest software retirement home per</t>
  </si>
  <si>
    <t>carebeans specialist uk based software company dedicated innovative improvement care software currently used hundred care company uk constantly looking develop new exciting idea software product include care planning care home management rostering time attendance supported living domiciliary care independent living family portal solution fully integrated dont login multiple application run business one place mobile application work seamlessly web solution host system uk secure server farm customer sure secure resilient reliable service supporting many institution care home hospital learning disability community domiciliary care work closely company develop new exciting idea improve care outcome ease delivery carers dont work alone believe power like minded community create wider integral solution medication management home monitoring health management policy procedure</t>
  </si>
  <si>
    <t>primelink solution full service provider employee scheduling software medical staffing software temporary staffing home health care industry nearly year primelink provided scheduling payroll invoicing employee tr</t>
  </si>
  <si>
    <t>accumedic computer system inc industry leading technology company provides world class solution service wide array healthcare professional medical institution four decade accumedic redefined standard e</t>
  </si>
  <si>
    <t>md medical rehabilitation medsyscom offer specialized software home health behavioral health addiction treatment psychiatric rehabilitation service medsys home health software designed meet aspect home health ca</t>
  </si>
  <si>
    <t>connected mind company provides mental health screening tool service aim solve bottleneck caused traditional mental health screening using automated intelligent branching logic engine tool delivers person</t>
  </si>
  <si>
    <t>medweb technology leader delivery web enabled secure telemedicine teleradiology rispacs solution offer flexible powerful turnkey product medical community focus workflow diagnostic tool medweb pr</t>
  </si>
  <si>
    <t>elda health digital wellness platform offer holistic midlife wellness solution woman globally provide personalized care program specialized yoga nutrition plan community expert including menopause specialist</t>
  </si>
  <si>
    <t>data soft logic creator web based software powerful meaningful simplicity use superior connected care point delivery provide software solution home health hospice therapy agency including charting</t>
  </si>
  <si>
    <t>trice imaging leading cloudbased medical imaging solution provides innovative communication image management documentation solution called tricefy medical professional trice imaging medical professional instantly</t>
  </si>
  <si>
    <t>oncelogix llc solution provider specializing developing custom enterprise level web based application simply put make application work way want way need accessed</t>
  </si>
  <si>
    <t>home health gold software company specializes data analysis reporting home health care provider software designed improve star vbp pepper score clinician scorecard analysis outcome also</t>
  </si>
  <si>
    <t>breezynotes ehr practice management application solo small group therapy practice simple intuitive electronic health record ehr system designed specifically mental health therapist company mission create</t>
  </si>
  <si>
    <t>servicewarrior software company provides software help manage field service company including work order creation dispatch route management estimate payment collection live technician location tracking inventory monitoring</t>
  </si>
  <si>
    <t>medical mime healthcare information technology company provides bestinclass patient lifecycle management behavioral healthsubstance abuse treatment center offer robust efficient electronic medical record emr software</t>
  </si>
  <si>
    <t>quickmar industry leading comprehensive medication management emar solution quickmar dramatically reduced medication error paperwork inefficiency administrative duty dynamically linking customer ltc pharmacy partn</t>
  </si>
  <si>
    <t>ecaring home care software company provides range technology solution home care agency software includes feature scheduling caregiver payroll home care billing telephony electronic visit verification evv</t>
  </si>
  <si>
    <t>greenspace mental health measurement based care solution measurement based care power everything small clinic large organization technology strengthens mental health service empowering mental health service provider user</t>
  </si>
  <si>
    <t>rsn technology leading solution company dedicated providing technology solution service support senior living longterm care industry year experience specialize bridging gap ownership</t>
  </si>
  <si>
    <t>careshare manager fully customizable cloudbased solution transforms eldercare center highly engaged senior living community streamlines workflow ass track predicts based real data improves quality lif</t>
  </si>
  <si>
    <t>icaremanager electronic medical record workflow software platform long term care provider assisted living adult day care home health agency nursing home simplifies organizes documentation workflow electro</t>
  </si>
  <si>
    <t>one step software leading provider outcome tracking software addiction facility treatment center sober living using software help healthcare provider improve patient care engagement software allows</t>
  </si>
  <si>
    <t>clinicsource therapy emr practice management software provides innovative userfriendly solution therapy clinic clinicsource practitioner easily manage billing scheduling medical record software offer fe</t>
  </si>
  <si>
    <t>theraoffice leading physical therapy emr software</t>
  </si>
  <si>
    <t>formdox simplifies staffing process using web based platform agency better staff patient together mobile app caregiver real time alert new opportunity increase income</t>
  </si>
  <si>
    <t>therap webbased service organization provides integrated solution documentation communication need agency providing support people disability especially developmental disability therap offer easy effici</t>
  </si>
  <si>
    <t>dazos healthcarefocused technology company provides behavioral health crm software designed substance abuse mental health treatment customer relationship management dazos business intelligence suite maximizes revenue deliv</t>
  </si>
  <si>
    <t>mealsuite leading provider food service software across north america offer fully integrated endtoend solution dietary food production inventory kitchen management point sale mission revolutionize cont</t>
  </si>
  <si>
    <t>executive software trusted provider business management software eap counseling provider software designed specifically unique structure process counseling industry system professional easil</t>
  </si>
  <si>
    <t>mentegram hipaa compliant software mental health provides screening assessment engagement therapy note practice management platform help build quantify mental health insight therapy session allowing par</t>
  </si>
  <si>
    <t>pearle computer service leader physical therapy practice management providing medical billing documentation software since offer easytouse medical office software system clinical documentation hipaa ready software</t>
  </si>
  <si>
    <t>psychological assessment resource par leading publisher psychological assessment product use mental health school hospital private practice setting offer wide range innovative assessment provide unparalleled c</t>
  </si>
  <si>
    <t>evicore healthcare company offer proven diversified medical benefit management solution help client reduce cost increasing quality care member solution provided managed care organization</t>
  </si>
  <si>
    <t>simpleset company practicing physical therapist dedicated integrating technology improving healthcare delivery provide easy use online software professional exercise program design simple exercise file management</t>
  </si>
  <si>
    <t>smart management inc twentyyearold company specializes providing ehr software addiction treatment program smart solution cloudbased software automates various aspect opioid addiction treatment including meth</t>
  </si>
  <si>
    <t>playmaker health performancebuilt market referral mobile crm delivers comprehensive current claim data including medicare part b medicare advantage medicaid commercial combining market data emr integratio</t>
  </si>
  <si>
    <t>map health management population health management organization provides comprehensive accessible technology designed improve outcome patient treated addiction behavioral health illness offer telehealth serv</t>
  </si>
  <si>
    <t>oxford abstract endtoend solution academic conference offer powerful research conference software includes abstract management virtual conference capability full conference platform software user col</t>
  </si>
  <si>
    <t>welcome sectra medical imaging cybersecurity sectra group vision contribute healthier safer society sectra successfully develops sell cutting edge solution expanding niche segment medical cybersec</t>
  </si>
  <si>
    <t>delphipbscom provides delphipbs practice management software mental health care professional offer psychotherapy billing software practice management software specifically designed mental health care professional also</t>
  </si>
  <si>
    <t>oms software leading provider software solution hospital healthcare organization focus improving patient care streamlining operation oms offer comprehensive suite product service flagship product</t>
  </si>
  <si>
    <t>pal software comprehensive affordable approach assisted living software pal guide residentcentered care compliance profitability comprehensive affordable software solution available assisted living provider</t>
  </si>
  <si>
    <t>hospice tool company provides powerful hospice emr billing tool built specifically independent hospice agency software designed improve compliance billing overall efficiency hospice team feature</t>
  </si>
  <si>
    <t>robintek columbus website design marketing seo columbus ohio web design development digital marketing agency specialize seo custom website graphic design branding robin technology family owned columbus ohio website desi</t>
  </si>
  <si>
    <t>jewelcode corporation provides software service professional care manager including aging life care professional offer onestop shop care management software service including client care software secure cloud server acces</t>
  </si>
  <si>
    <t>kailo medical company creates medical interface software solution bridge communication gap computer device people offer range specialized software solution radiology including sonoreview kailohub</t>
  </si>
  <si>
    <t>inbeam technology cutting edge organization delivers measurable bottom line result application new technology put inventory cost control palm hand offer powerful inventory management softwar</t>
  </si>
  <si>
    <t>radpix radiology teaching file software webbased radiology teaching file system allows user create complete radiological teaching file integrated pac environment enables user send selected image directly fr</t>
  </si>
  <si>
    <t>advocacypro case management software designed victim service domestic violence clery act title ix compliance</t>
  </si>
  <si>
    <t>chili gmbh company develops software pac teleradiology delivers turnkey customer customer include practice small medium large hospital university clinic chili system used th</t>
  </si>
  <si>
    <t>lintech offer best value need long term care specialty healthcare market comprehensive fully integrated flexible clinicalemr financial administrative software solution lintech provides improved efficien</t>
  </si>
  <si>
    <t>optimispt webbased emr documentation software designed therapist therapist provides allinone evidencebased rehab therapy rehabspecific emr embedded clinical decision support based published clinical p</t>
  </si>
  <si>
    <t>ali medtelligent purposebuilt software assisted living community provides comprehensive solution clinical management billing compliance operational reporting suite ehr tool ali help manage care tracking med</t>
  </si>
  <si>
    <t>black bean soft software development company specializes creating innovative userfriendly web mobile application team experienced developer designer offer custom software solution tailored meet unique</t>
  </si>
  <si>
    <t>rallyest software development company provides mobile secure userfriendly tool support individual treatment platform allows treatment professional rally client professional team natural network support inc</t>
  </si>
  <si>
    <t>ptlive physical therapy specific software pt clinic help convert website traffic new patient evaluation allows pt work ondemand environment freedom flexibility ptlive pt clinic longer depe</t>
  </si>
  <si>
    <t>centrim life engagement operation management app aged care retirement living provides technology solution community lifestyle management consumer engagement app offer feature feedback quality managemen</t>
  </si>
  <si>
    <t>luminello mental health network emrpractice management suite provides range service psychiatrist therapist emrehr feature integrated insurance credit card billing e rxepcs pdmp integration e lab tel</t>
  </si>
  <si>
    <t>billiyo health company empowers postacute care provider comprehensive platform managing supporting operation billiyo platform integrates medical billing business operation clinical documentation realtime comm</t>
  </si>
  <si>
    <t>logibec leader development implementation targeted ecosystem technology solution healthcare year experience logibec transforming healthcare industry giving head start patient care optimiza</t>
  </si>
  <si>
    <t>artery medical imaging cloud ai company focused reinventing imaging better faster medical practice aim improve physician experience accuracy diagnosis treatment financial performance patient outcome art</t>
  </si>
  <si>
    <t>accupoint practice management software solution aba therapy practice offer integrated tracking scheduling session note data collection payroll billing service webbased platform designed home communitybased</t>
  </si>
  <si>
    <t>crave infotech technology company provides complete erp iot mobility solution sap sale build service partner zebra technology isv reseller focus pillar include sap business technolog</t>
  </si>
  <si>
    <t>care home software kareinn digital care planning much kareinn next generation digital care planning care home software giving complete oversight across care home group hi kareinn mission</t>
  </si>
  <si>
    <t>mindset health creates mobile hypnotherapy program help people manage improve health without drug diet offer structured appbased hypnotherapy program oneoff session various mental health life efficacy challen</t>
  </si>
  <si>
    <t>tynet usa premier integrated solution provider home health across country offer webbased software solution clinical documentation billing accounting solution billing recovery claim management mission e</t>
  </si>
  <si>
    <t>rxnt cloudbased integrated healthcare software company offer suite ehr erx pm billing software awardwinning software help healthcare practice grow deliver quality care year experience rxnt po</t>
  </si>
  <si>
    <t>arrow solution software development company specializing home care application offer tailored platform help coordination management enhancing workflow efficiency software includes intuitive scheduling complianc</t>
  </si>
  <si>
    <t>careworks social work case management software company offering social care solution based customer relationship technology microsoft every day uk ireland worldwide careworks software solution enable health social care orga</t>
  </si>
  <si>
    <t>la nueva generacin de sistemas de medicin postural en un instrumento para el diagnstico clnico de la postura corporal physicaltech e una compaa tecnolgica con sede en barcelona especializada en el anlisis inteligente de datos en el sect</t>
  </si>
  <si>
    <t>ehr way fully integrated behavioral health clinical care ehr software used provider across u offer configurable ehr solution allows provider customize software fit specific need company take e</t>
  </si>
  <si>
    <t>prompt therapy solution software development company specializes creating emr practice management software physical therapy industry platform allows clinic group manage aspect operation includin</t>
  </si>
  <si>
    <t>tacklit proactive personalized outcomedriven health care company provides modern secure care delivery system cuttingedge healthcare team mental health tech startup tacklit harness power technology data empo</t>
  </si>
  <si>
    <t>mywellbeing platform match individual right therapist coach need helped thousand people connect ideal provider provider matchmaking platform aim take stress findi</t>
  </si>
  <si>
    <t>celerity llc company specializes building emr electronic medical record software solution addiction mental health behavioral health field flagship product cam fully customizable webbased emr software</t>
  </si>
  <si>
    <t>kasa solution provides practice management service therapist counselor social worker offer ehr system billing service credentialing phone answering hipaa compliant setting kasa practice solution growing</t>
  </si>
  <si>
    <t>augnito leading voice recognition software built goal improve quality clinical documentation allowing doctor efficient use cutting edge technology hospital health care</t>
  </si>
  <si>
    <t>therapistmatecom company provides fully integrated aba therapy software software centralizes simplifies therapy practice handling scheduling billing payroll finance case management one platform also offer pm c</t>
  </si>
  <si>
    <t>building carehq crm uk care provider help manage grow care business</t>
  </si>
  <si>
    <t>care collaborator software development company provides easy home care disability onboarding solution platform care collaborator help care provider meet onboarding requirement create seamless onboarding experience</t>
  </si>
  <si>
    <t>generation homecare system comprehensive management solution private duty medicaid sector homecare industry help homecare agency deliver quality inhome care suite secure tool streamline daily operati</t>
  </si>
  <si>
    <t>ac medical software company specializes practice management software physical speech occupational therapist flagship product clinic controller offer fully integrated solution scheduling billing documentation</t>
  </si>
  <si>
    <t>carewatch telephony based visit management system collect payroll data billing data complete documentation paraprofessional staff carewatch focused fitting software business model instead way aro</t>
  </si>
  <si>
    <t>curantis solution software company specializes developing management solution hospice palliative care provider suite software product designed help provider manage employee ensure regulatory compliance</t>
  </si>
  <si>
    <t>carasolva inc provides software service saas electronic medical administration emar package help reduce eliminate medication error improves government audit compliance reduces staff cost reduces travel time improves qualit</t>
  </si>
  <si>
    <t>caring elder technology provides innovative cost effective scalable software solution management homecare agency saas based solution help start small pay le grow business grow expand cap</t>
  </si>
  <si>
    <t>nviews mental health assessment solution help researcher behavioral health addiction specialist better ass treat patient</t>
  </si>
  <si>
    <t>blink session interactive teletherapy platform power future speech occupational therapy physical therapy aba teletherapy allinclusive platform offering training consulting service telehealth telethera</t>
  </si>
  <si>
    <t>payoda technology digital transformation partner healthcare retail textile manufacturing industry leader technology solution service payoda work global business enabling efficient focused innovati</t>
  </si>
  <si>
    <t>dnv gl international accredited registrar classification society headquartered hvik norway</t>
  </si>
  <si>
    <t>al advantage cloudbased assisted living software designed supported veteran senior healthcare practitioner designed enable caregiver provide highest quality care clinical outcome software provides statespecifi</t>
  </si>
  <si>
    <t>carestream leading provider medical imaging healthcare solution dental imaging system nondestructive testing equipment offer medical dental imaging system information technology solution molecular imaging system</t>
  </si>
  <si>
    <t>therapy everywhere complete marketing solution mental health practitioner offer proven marketing solution psychologist psychiatrist mental health provider service include premium website optimized google busine</t>
  </si>
  <si>
    <t>ramsoft healthcare saas provider organization seeking provide faster empowered care leverage two decade experience developing innovative medical imaging workflow solution including world first imaging emr</t>
  </si>
  <si>
    <t>vitals software webbased software solution provides comprehensive suite tool assisted living senior care facility feature crm census assessment emar billing vitals help facility manage</t>
  </si>
  <si>
    <t>interactive health network ihnetcom software development company specializes creating innovative solution healthcare industry team experienced developer designer develop custom software application mobile</t>
  </si>
  <si>
    <t>octavia software solution company specializes providing software consultancy service social housing sector offer range product including oska single care support system simplifies process captur</t>
  </si>
  <si>
    <t>neuronup web platform provides material professional work neurorehabilitation cognitive stimulation main goal saving professional time designed intervention besides kept mind impor</t>
  </si>
  <si>
    <t>sagely provides senior living resident engagement allow care professional gain deeper understanding resident best engage journey wellbeing</t>
  </si>
  <si>
    <t>unieke uk leading care home management software provider offer tailormade care management software type care home smart system allows manage care plan assessment report appointment staff every care h</t>
  </si>
  <si>
    <t>intuitive practice management software mental behavioral health space birchnotes help manage grow practice ease</t>
  </si>
  <si>
    <t>alleva advanced datadriven emr platform provides comprehensive solution behavioral health field platform includes feature crm clientfamily portal allevas software simplifies daily task clinician</t>
  </si>
  <si>
    <t>isoratec sale referral tracking crm designed help optimize marketing sale strategy solution provides simple yet powerful functionality field sale team feature include locationspecific cm phy</t>
  </si>
  <si>
    <t>phasya company develops software monitoring physiological cognitive state influence human performance solution based analysis eye feature heart rate also incorporate data respira</t>
  </si>
  <si>
    <t>practice pro technology company whose sole purpose provide flexible efficient software solution physical therapy industry fully integrated software provides complete comprehensive practice management electroni</t>
  </si>
  <si>
    <t>care system privately owned australian business providing fully integrated cloud hosted financial management solution aged care industry since suite application includes general ledger account payable purc</t>
  </si>
  <si>
    <t>fasternotes powerful easy use online software hhas reduces time cost improves revenue compliance fasternotes take revolutionary approach home health believe easy empty process lik</t>
  </si>
  <si>
    <t>icops unique powerful tool enabling health care organisation selfevaluate service well support compliance relevant standard regulatory requirement eg care quality commission cecops</t>
  </si>
  <si>
    <t>x popular nursing care agency management software specifically created nursing care staffing agency</t>
  </si>
  <si>
    <t>ab computer consulting corporation provides computer related service field data processing expertise related computer system service automation data process small mediumsized company kept</t>
  </si>
  <si>
    <t>medicai company provides secure pac cloud medical imaging offer apps radiology enabling secure compliant data access fast collaboration around dicom file medicai allows realtime collaboration doctor</t>
  </si>
  <si>
    <t>epitomax fully integrated ehr behavioral healthcare designed increase efficiency enhance patient care request free demo today</t>
  </si>
  <si>
    <t>medez provides medical software solution medical practice serving behavioral health substance abuse community medez power digital transformation facility operation create effective customercentric environment</t>
  </si>
  <si>
    <t>theobjects company provides visualization analysis solution scientific industrial data specialized workflow easy customization python scripting</t>
  </si>
  <si>
    <t>bestnotes company provides ehr emr mental health software system behavioral health substance abuse industry software offer efficient intake treatment planning better outcome hipaa compliant cloudbase</t>
  </si>
  <si>
    <t>home health care system develops delivers integrated clinical software solution healthcare facility specializing pharmacy radiology physician application reduce cost error improving patient care access</t>
  </si>
  <si>
    <t>comprehensive quality assurance tool allowing health care professional evaluate compare information internally regionally statewide nationally</t>
  </si>
  <si>
    <t>healthware company provides fully integrated healthcare software system home health hospice personal care private duty adult day health care application include scheduling point care clinical financial billin</t>
  </si>
  <si>
    <t>usarad holding teleradiology company provides teleradiology service state offer radiology service specialize daytime nighttime teleradiology locum permanent placement personalized fullservice rad</t>
  </si>
  <si>
    <t>rehametrics virtual care platform enables healthcare professional deliver quantified physical cognitive rehabilitation across care setting rehametrics us gamification session personalization real time motion analysis deliv</t>
  </si>
  <si>
    <t>pimsy mental health ehremr software provides behavioral health practice management ehr solution offer enterpriselevel emr fullyfeatured practice management system pimsys tier allow user select price func</t>
  </si>
  <si>
    <t>tova company medical device company specializes assessment evaluation attention deficit including adhd develop distribute test variable attention tova continuous performance test cpt</t>
  </si>
  <si>
    <t>netsoft specialist technology creator providing digital healthcare solution aged care home care disability industry focus building solution merge technical excellence intuitiveness ensure application</t>
  </si>
  <si>
    <t>healthcare software registry rehabilitation worker comp healthcare software solution registry rehabilitation worker compensation request demo custom roi analysis since cedarons founding nasa grant</t>
  </si>
  <si>
    <t>sigmund software leading provider electronic health record ehr software solution behavioral health addiction treatment community enterprise platform aura offer comprehensive suite specialized feature span</t>
  </si>
  <si>
    <t>integrated software solution i company specializes providing effective easily maintainable userfriendly medical software offer range clinical pathology information system lab including diagnostic lims analyse</t>
  </si>
  <si>
    <t>designed specifically complex hospital environment connect leader team vital operational statistic realtime mobile device</t>
  </si>
  <si>
    <t>omegacare provides comprehensive long term post acute application nursing home assisted living facility dispensing pharmacy consultant pharmacist physician omegacare full spectrum ltpac software suite industry saa</t>
  </si>
  <si>
    <t>quikplan sophisticated staff rostering finance management software system developed specifically home care reduces workload improves efficiency handling repetitive difficult timeconsuming task domiciliary care agenci</t>
  </si>
  <si>
    <t>eldermark software leading provider senior living software solution offer comprehensive platform help streamline operation improve resident care senior housing assisted living community software includes feat</t>
  </si>
  <si>
    <t>rehab lab web based tool designed specifically meet need health professional working field musculoskeletal rehabilitation health industry rehab lab allows create rehabilitation handout high profe</t>
  </si>
  <si>
    <t>spantel llc provides speechrite radiology speech recognition enterprise platform feature rich medical report creation workflow service imaging center hospital group practice interface leading emrs radi</t>
  </si>
  <si>
    <t>stellicare company provides innovative healthcare solution offer range product service aimed improving patient care outcome solution include remote patient monitoring telehealth service personalized</t>
  </si>
  <si>
    <t>polygon software worldwide provider software solution sewn good industry textile mill primary product polypm polynest provide worldclass plm erp cad solution designed fit way business oper</t>
  </si>
  <si>
    <t>ensemble business software leading provider software development solution specialize creating innovative customized software solution business size team experienced developer engineer work closely c</t>
  </si>
  <si>
    <t>wilcom leading software solution provider embroidery printing apparel interior promotional product offer ultimate embroidery software professional digitizer embroidery shop industry trainer educator appa</t>
  </si>
  <si>
    <t>apparel data solution leading software company provides powerful flexible reliable solution home industry software easy use tailored fit specific need client specialize helping business</t>
  </si>
  <si>
    <t>xperia solution company provides comprehensive erp solution apparel footwear related industry software called comprehensivtm erp robust reliable scalable year experience apparel</t>
  </si>
  <si>
    <t>bluekaktus intelligent software solution fashion industry specialize enabling fashion manufacturing sourcing retailing company improve lead time cost performance technology cloudbased platform</t>
  </si>
  <si>
    <t>proeltsicom showcase description proel product site dedicated professional textile footwear promotional</t>
  </si>
  <si>
    <t>style software inc apparel software provider apparel footwear accessory company style erp provides core functionality style crm provides customer relationship management functionality red box commerce provides e</t>
  </si>
  <si>
    <t>tukatech fashion technology company provides cad machinery solution apparel industry offer digital pattern marker making virtual fit design software automatic fabric cutting year experien</t>
  </si>
  <si>
    <t>gpro global leading provider rfid iot digital solution apparel industry specialize rfid industry solution international team engineer programmer project manager industrial engineer</t>
  </si>
  <si>
    <t>online retail chain po billing inventory accounting erp gst service logistics pharma tile plywood software textile chennai bangalore india cloud maxx retail chainpos inventory sale distribution software textile pharma restaurant fb</t>
  </si>
  <si>
    <t>snapfashun convenient simple affordable way get thousand reference sketch create custom design kind design possibility endless snapfashun software kind fashion industry software wor</t>
  </si>
  <si>
    <t>cdesign plm fashion product lifecycle management company help increase productivity shorten product development lifecycles maximize teamwork provide design tool development resource fashion team navigate every stag</t>
  </si>
  <si>
    <t>patternmakerusa company specializes providing software sewing need offer range patternmaking software help user create custom pattern clothing sewing project software user easily de</t>
  </si>
  <si>
    <t>optitex provides end end fashion design software including cadcam pattern design prototyping fashion apparel automotive upholstery optitex offer single integrated platform allows smoother efficient workflow</t>
  </si>
  <si>
    <t>tailorpad one cloud erp software fashion retailer manufacturer distributor year counting unified focus product quality service excellence earned trust many nation wide international customer</t>
  </si>
  <si>
    <t>royal datamatics pvt ltd software solution company focused business solution apparel healthcare vertical specialize deploying erp application exclusively garmentapparel textile home furnishingmade ups</t>
  </si>
  <si>
    <t>trustrace leading supply chain traceability software help business uphold material claim reduce compliance risk software automates chain custody raw material final good ensures accurate documentation fol</t>
  </si>
  <si>
    <t>munimji erp india number garment manufacturing erp software provider offer complete solution production accounting garment textile industry software designed specifically hosiery garment manufacturer</t>
  </si>
  <si>
    <t>techpacker web application enables fashion designer factory work together proficiently provides realtime fashion tech pack software product development design team manufacturer techpacker user create p</t>
  </si>
  <si>
    <t>olotech company provides comprehensive suite software solution apparel industry erp pdm plm crm api mrp po saas platform help increase productivity eliminating need manual data entry physical inve</t>
  </si>
  <si>
    <t>logon business system leading provider comprehensive enterprise resource planning erp production software company apparel footwear accessory market fully hosted online saas cloud platform offer premier service</t>
  </si>
  <si>
    <t>dlook company provides aipowered mobile body scanning solution various industry including apparel health gaming technology allows personalized shopping experience based consumer unique body profile reducing</t>
  </si>
  <si>
    <t>crea solution one first partner supplying software hardware solution fashion automotive leather furniture composite industry leading product cad pattern making cad fast prototyping bespoke</t>
  </si>
  <si>
    <t>foundry creates pioneering software creative industry across digital design medium entertainment foundry global developer computer graphic visual effect vfx design software design visualization entertainment</t>
  </si>
  <si>
    <t>stylehub first truly global ecommerce platform designed help fashion design lifestyle brand maximize sale increase brand awareness connect new customer software development saas ecommerce software development business inte</t>
  </si>
  <si>
    <t>fortude leading global enterprise digital service company helping simplify business life technology offer transformative end end erp implementation adopt accelerator drive productivity add ons integrati</t>
  </si>
  <si>
    <t>xebusiness limited computer software company based bury old rd manchester united kingdom</t>
  </si>
  <si>
    <t>de box global business process strategy consulting company us technology deliver impactful sustainable result thinking box offer best travel crm travel agency best apparel erp software gar</t>
  </si>
  <si>
    <t>trendalytics predictive data retail analytics platform help retailer make profitable decision datadriven forecasting provide analytics insight apparel accessory industry empowering retailer make da</t>
  </si>
  <si>
    <t>fashionflows leading edge technology provides everything old legacy system looked couldnt flexibility ease use importantly completes visibility operation make better informed business decision</t>
  </si>
  <si>
    <t>qart fashion innovative bb mobilefirst platform fashion brand work top fashion brand india expanding globally platform enables fashion brand collect manage order effectively various chan</t>
  </si>
  <si>
    <t>apparelmagic fashion industry top choice apparel software offering range solution including erp crm plm inventory management accounting training support software webenabled compatible pc mac ipad</t>
  </si>
  <si>
    <t>indigo solution fashion erp specializing advanced process automation inventory management retail online wholesale operation provide fashion software solution help company run daytoday operation single clo</t>
  </si>
  <si>
    <t>syscom plc leading provider erp software solution microsoft dynamic support managed service year experience syscom plc microsoft accredited partner offer business software system across uk europe</t>
  </si>
  <si>
    <t>mushin collaborative tool realtime visual information sharing web mobile app serf creative team merchandising team company need communicate partner supplier mushin allows team meet thei</t>
  </si>
  <si>
    <t>niche fashion technology fashion technology company provides vertically integrated fashion software solution offer range product service including fashion erp software po system webbased inventory management system</t>
  </si>
  <si>
    <t>bbl system inc provider software solution bridal tuxedo prom retail store year experience bbl system designing implementing software exclusively client bridal prom tuxedo rental</t>
  </si>
  <si>
    <t>prima solution uk leading provider complete multichannel business solution clothing footwear bag accessory marketplace offer multichannel enterprise resource planning software including order management stock cont</t>
  </si>
  <si>
    <t>software equipment design manufacturing clothes silhouette designer unleash talent computer system pattern construction grading clothes furniture shoe suitable small middle big company manufacturing confection dressmaking tailoring shop</t>
  </si>
  <si>
    <t>e gen fabric seek affect positive environmental impact without compromising quality comfort cost e gen produce superior fabric apparel maintaining core ethical standard social environmental responsibility new</t>
  </si>
  <si>
    <t>fashion design software design cloth using idesignibuy idesignibuy fashion design software creating customization solution integrate website provides tailoring clothing design software idesignibuy offer wide range</t>
  </si>
  <si>
    <t>prodmode modern production sale management system leading brand wholesaler beyond infancy collection final sale retailer prodmode support every step process prodmode allows</t>
  </si>
  <si>
    <t>fastmanager industry leading business management software screen printing embroidery direct garment printing heat pressing company</t>
  </si>
  <si>
    <t>momentis global erp software provider fashion apparel retailer wholesaler offer gamechanging apparel management fashion erp software centralizes streamlines data lowering cost business momentis pr</t>
  </si>
  <si>
    <t>jaza software bb saas company founded provide digital solution apparel industry specifically software solution garment manufacturer increase operational efficiency mission create opportunity sus</t>
  </si>
  <si>
    <t>since foundation allcad technology always committed find new perfect solution design punching tool philosophy lead proart prolace embroidery design punching system unique many respe</t>
  </si>
  <si>
    <t>inkxe product designer tool allinone webtoprint software solution print shop product personalization business offer complete range feature designing selling personalized product including tshirts jersey mug</t>
  </si>
  <si>
    <t>cgs global provider business application enterprise learning outsourcing service focus high growth organization consumer lifestyle product retail professional service industry cgs design implement</t>
  </si>
  <si>
    <t>fashionware technology corp develops product lifecycle management software solution fashion apparel industry fashionshare scalable webbased solution brings merchandiser designer sourcing manager vendor supplier</t>
  </si>
  <si>
    <t>fast accurate bid company provides price list estimating software screen printer embroiderer apparel decorator</t>
  </si>
  <si>
    <t>plural technology comprehensive plm service provider global presence specialize product lifecycle management plm enterprise software service founded pune india plural technology office client partn</t>
  </si>
  <si>
    <t>zweave management consultancy delivers product development supply chain solution provide service software architecture product development process design business process improvement lean six sigma supply chain management</t>
  </si>
  <si>
    <t>csl software resource limited software development company offer comprehensive human capital management software flagship product kandaree endtoend solution apparel industry also provide kormee comprehens</t>
  </si>
  <si>
    <t>pkimcom software development company specializes creating innovative solution business team experienced developer offer wide range service including web mobile app development custom software development</t>
  </si>
  <si>
    <t>color matter inc construction company located longview dr sugar land texas united state</t>
  </si>
  <si>
    <t>heuritech cutting edge fashion technology company offer brand data driven trend forecasting using advanced artificial intelligence ai translate real world image shared social medium meaningful insight heuritech empowers bran</t>
  </si>
  <si>
    <t>apparel leading clothing footwear specific business solution australia new zealand provide software uniquely designed fashion clothing footwear industry software solves problem handling seasonal c</t>
  </si>
  <si>
    <t>unmade company help fashion sportswear brand connect demand directly production provide software automates streamlines every stage value chain reducing production time eliminating manual process reduci</t>
  </si>
  <si>
    <t>vastra app textile software help manage inventory catalogue billing stock management business accounting apparel manufacturer trader resellers textile business management erp software application aim</t>
  </si>
  <si>
    <t>timereaction collaborative workflow management company aim improve productivity better communication workflow management provide software development solution enhance collaboration manage content information</t>
  </si>
  <si>
    <t>ek digital agency formely e foreknowledge forward thinking company whose headquarters birmingham uk office northridge california usa coimbatore india steadily expanded operation since opened door</t>
  </si>
  <si>
    <t>setubridge technolabs ecommerce development agency delivers resultoriented solution client globally team magento shopify certified developer serve client usa uk ireland australia uae setubrid</t>
  </si>
  <si>
    <t>colect nextlevel digital wholesale platform fashion industry offer range tool service empower fashion brand sale representative agent distributor retailer colect ipad app bb webshop brand</t>
  </si>
  <si>
    <t>n leading apparel erp enterprise resource planning software solution provider innovative feature service company foundation built upon extensive apparel industry expertise allows u service fashion brand manufac</t>
  </si>
  <si>
    <t>desl global company delivering integrated software solution plm erp srm e commerce fashion apparel sector market leader digital transformation sustainability plm software solution retail fashion apparel</t>
  </si>
  <si>
    <t>pad system international leading provider cad system apparel factory fashion designer student offer powerful accessible affordable cad software help alleviate production burden provides flexibility fa</t>
  </si>
  <si>
    <t>printavo webbased print management software help screen printing shop centralize invoice order scheduling customer offer simple easytouse solution managing print shop allowing user streamline th</t>
  </si>
  <si>
    <t>isync solution leading provider fashion apparel erp software flagship product sync comprehensive software solution designed improve efficiency visibility fashion industry plm erp software module</t>
  </si>
  <si>
    <t>home nedgraphics design professional demand unparalleled creativity speed accuracy nedgraphics compatible microsoft window apple adobe pantone x rite nedgraphics inspired reality customer fa</t>
  </si>
  <si>
    <t>assyst bullmer uk leading provider cutting machine software solution various industry specialize fabric composite upholstery cutting machine well pattern design software garment simulation fashion</t>
  </si>
  <si>
    <t>ava cadcam company provides specialist design color software support training technical consultancy service decorative printing industry business year strong focus printed text</t>
  </si>
  <si>
    <t>tracksracks web based mobile solution sample trafficking stay top sample check in return one click away web based mobile solution sampletrafficking stay top sample check in</t>
  </si>
  <si>
    <t>winfashion global provider erp mobile app solution fashion industry since offering software solution handle order processing accounting inventory management shipping edi production overseas import</t>
  </si>
  <si>
    <t>axon infosoft india private limited leading provider apparel erp software crm scm solution apparel textile also offer wide range service consulting expertise apparel industry axon infoso</t>
  </si>
  <si>
    <t>alphae barcode solution pvt leading software company provides complete solution retail po software wholesale business accounting software barcode solution also offer web mobile application development digital</t>
  </si>
  <si>
    <t>deconetwork online designer ecommerce platform quote order invoice management system printing embroidery custom decoration industry</t>
  </si>
  <si>
    <t>vetigraph french company specializes manufacturing cutting machine design cadcam software developing cadcam solution apparel automotive aerospace furniture technical textile industry</t>
  </si>
  <si>
    <t>huub portuguese tech startup founded proposes fully digital end end omnichannel experience supply chain particular focus fashion industry tech data driven approach combined simplified saas b</t>
  </si>
  <si>
    <t>redrose software ltd dedicated providing business system software solution footwear fashion apparel market sector aspire provide functional easy use software apparel industry provide friendly perso</t>
  </si>
  <si>
    <t>free trail httptcowycujnooqr</t>
  </si>
  <si>
    <t>aim one widely used apparel erp software system offer fully integrated apparel erp software solution importer distributor manufacture apparel footwear handbag accessory jewelry home furnishing</t>
  </si>
  <si>
    <t>ddnc provides service throughout australia new zealand south pacific region</t>
  </si>
  <si>
    <t>vrs software leading best retail software erp software development company mumbai india provide best retail billing software po software erp software trading software textile softwre garment manufacturing software best price</t>
  </si>
  <si>
    <t>divante global ecommerce solution experimentation thought leader team expert empowers ecommerce bb bc segment working company like bosch sap axel johnson international empower ecommerce wi</t>
  </si>
  <si>
    <t>datel protex leading software solution provider clothing footwear company offer protex erp ecommerce solution suite aim help apparel company become efficient effective across business operation minim</t>
  </si>
  <si>
    <t>autometrix manufacturer cutting solution rolled good fabric carbon fiber cutting table digitizing tool software option offer comprehensive cutting solution unmatched integration precision reliability</t>
  </si>
  <si>
    <t>softengine inc awardwinning sap business one gold partner provides erp service solution year experience softengine specializes delivering adaptable solution enterprise resource planning erp specific ver</t>
  </si>
  <si>
    <t>dant fashion software company offer business management software fashion industry year experience software designed handle style color size matrix product provide comprehensive capability</t>
  </si>
  <si>
    <t>sei alla ricerca di un software professionale per disegnare e coordinare la tua nuova collezione un cad per realizzare e sviluppare tuoi modelli un software tessile per simulare e variantare tessuti un database per archiviare e condividere</t>
  </si>
  <si>
    <t>suryadata local business consulting company focus adding value retail distribution manufacturing company mainly apparelgarment industry indonesia</t>
  </si>
  <si>
    <t>bookalook fashion digital showroom allows brand designer create pr showroom manage sample trafficking connects top brand independent designer fashion press professional worldwide bookalook provide</t>
  </si>
  <si>
    <t>fatbit technology custom software development company provides wide range product service offer custom software development solution startup smbs enterprise portfolio completed project th</t>
  </si>
  <si>
    <t>polytropon company specializes automating streamlining design production process fashion apparel industry develop implement integrated software solution enable client digitally create eval</t>
  </si>
  <si>
    <t>digifab company specializes digital textile printing expert manufacturing digital printing equipment textile graphic industry provide wide range product service including digital printer inkje</t>
  </si>
  <si>
    <t>everledger digital transparency company provides technology solution increase transparency global supply chain help business surface converge asset information using blockchain ai intelligent labelling purpose</t>
  </si>
  <si>
    <t>delogue plm fashion apparel lifestyle delogue plm powerful fashion apparel product development platform connects brand supplier data driven decision streamline workflow ensure accountability stay compliant int</t>
  </si>
  <si>
    <t>gemini cad system leading provider cad system fashion furniture automotive industry develop textile design software pattern making custom printing nesting cutting ecommerce integration product developm</t>
  </si>
  <si>
    <t>cochenille design studio provides pattern making knit design computer software design aid home garment designer stitch painter software window macintosh garment designer pattern drafting program allows yo</t>
  </si>
  <si>
    <t>technology fashion industry</t>
  </si>
  <si>
    <t>anvesha infotech web development software development company specializes creating innovative userfriendly website software solution team experienced developer designer offer wide range service inc</t>
  </si>
  <si>
    <t>unity world leading platform creating operating realtime content creator ranging game developer artist architect automotive designer filmmaker others use unity make imagination come life unity</t>
  </si>
  <si>
    <t>autodesk global leader design make technology expertise across architecture engineering construction design manufacturing entertainment autodesk help people imagine design create better world autodesk develops</t>
  </si>
  <si>
    <t>develop lighting design software dialux offer training academy publisher lightshift measure product lighting laboratory</t>
  </si>
  <si>
    <t>shapespark company specializes creating virtual tour browser offer platform allows designer architect real estate company turn interior design immersive virtual space visited onli</t>
  </si>
  <si>
    <t>foyr online interior design company offer range product service help customer create dream space foyr neo cloudbased visualization software user ideate plan design render project c</t>
  </si>
  <si>
    <t>home design software pc mac interior design landscape design punch software plan design dream home inside intuitive design tool visualize project start easy use powerful hom</t>
  </si>
  <si>
    <t>helio cloud rendering platform specializes rendering project using v ray corona blender click user render d max project cloud resulting faster rendering time lower cost helio</t>
  </si>
  <si>
    <t>makeplan company providing comprehensive monitoring real estate asset since offer architectural survey asset inventory cad drawing space design analysis well software application facility mana</t>
  </si>
  <si>
    <t>relux global leader professional lighting planning software ten thousand lighting planner rely intuitive user interface realistic visualization accurate calculation offer range module product catalog f</t>
  </si>
  <si>
    <t>quanvy company unleashes power ar help business achieve goal enable business advertiser design event experience captivating virtual element embedded reality leaving impressionable mark clien</t>
  </si>
  <si>
    <t>render plus system experienced developer rendering software based centennial colorado specialize creating highquality photorealistic image model designed sketchup autocad revit bricscad software u</t>
  </si>
  <si>
    <t>create floor plan free floorplanner floorplanner easiest way create floor plan using free online editor make blueprint interior image within minute floorplanner easiest best looking</t>
  </si>
  <si>
    <t>blenderorg home blender project free open creation software freedom create blender free open source creation suite free use purposeit support entirety pipelinemodeling rigging animation</t>
  </si>
  <si>
    <t>cedreo home design software allows home builder contractor remodelers real estate agent interior designer create complete conceptual design presentation hour offer floor plan interior</t>
  </si>
  <si>
    <t>end end solution designer manufacturer retailer discover software help bring idea life inspire innovation streamline process try free help professional designer retailer manufacturer</t>
  </si>
  <si>
    <t>boachsoft homepage ultimate software solution provider</t>
  </si>
  <si>
    <t>fni central free dealer management system integrating sale leasing special finance part service rental accounting department</t>
  </si>
  <si>
    <t>nucore software solution leading travel industry technology partner providing travel technology solution travel agent service provider travel tourism industry since offer range solution f</t>
  </si>
  <si>
    <t>walcu leading digital sale marketing solution automotive industry advanced lead appraisal management multichannel communication automated marketing nurturing lead well business intelligence ad hoc</t>
  </si>
  <si>
    <t>evesolutions company forefront connected car revolution provide leading inmarket connected car solution fully functional user customizable continually evolving goal provide intelligent</t>
  </si>
  <si>
    <t>vauto company provides dealership management software new used car dealer software offer live market view help dealer make better decision provide innovative software technology tool business intelli</t>
  </si>
  <si>
    <t>dealerlogix fixed ops technology company provides complete service workflow suite automotive dealership suite includes service scheduling mobile service writeup electronic technician inspection vehicle pickup delivery</t>
  </si>
  <si>
    <t>quick quote company specializes auto shop management software automotive repair estimating provide software solution help auto shop manage operation efficiently accurately estimate repair cost software inc</t>
  </si>
  <si>
    <t>otonomo company provides platform car manufacturer driver commercial service provider access monetize car data offer new ecosystem market advanced incar service application otonomo enables commerc</t>
  </si>
  <si>
    <t>dealerware delivers comprehensive mobility solution dealership courtesy fleet management total rental program dealerware handle fleet need single software platform dealerware empowers dealership eliminate cost cr</t>
  </si>
  <si>
    <t>upclutch digital marketing company provides superior creative solution business offer range tool service help business grow today digital landscape service include advertising ecommerce marketing</t>
  </si>
  <si>
    <t>lojack leading provider tracking recovery system stolen vehicle gps device offer peace mind driver auto dealer making car connected intelligent secure lojack system directly integrated</t>
  </si>
  <si>
    <t>motasoft familyrun business serving motor trade year provide garage management software virtual garage management solution empower business size independent dealership marke</t>
  </si>
  <si>
    <t>infomedia global leader part service software automotive industry software accessed approximately daily user country provide daas saas solution empower datadriven automotive e</t>
  </si>
  <si>
    <t>oxlo system leader automotive retail software solution provide innovative diverse bbbc solution healthcare consumer insurance automotive solution auto finance solution saasbased solution offer realtime</t>
  </si>
  <si>
    <t>oec leading technology provider automotive aftersales industry offer automotive software solution used oems distributor auto repair shop automobile insurance provider oec known innovative oe replacement pa</t>
  </si>
  <si>
    <t>carware premier independent auto dealer dm offer wide range product service comprehensive solution include accounting traffic desking finance buy pay crm inventory management carware effi</t>
  </si>
  <si>
    <t>swoop delivers high quality roadside management service fleet customer towing management software integration towing company</t>
  </si>
  <si>
    <t>autorevo company provides responsive automotive dealer website software website optimized mobile device google ranked offer platform called inline improves communication customer aut</t>
  </si>
  <si>
    <t>guest concept provides st pencil client management software car dealership software process offer customerfriendly approach negotiation resulting enhanced profitability increased close rate reduced negotiation time</t>
  </si>
  <si>
    <t>microsoft dynamic partner rental isv sycor work top microsoft partner specialized microsoft dynamic erp crm equipment rental software solution die sycor gruppe ist ein gesamtdienstleister mit weltweit mehr al mit</t>
  </si>
  <si>
    <t>roadster commerce platform car buying offer stressfree way buy lease new car bringing brand inventory together one place roadster handle dealer negotiation get customer great deal</t>
  </si>
  <si>
    <t>kukui company provides website crm auto repair shop offer allinone platform auto repair shop marketing including business analytics marketing automation website postcard dvi email text marketing th</t>
  </si>
  <si>
    <t>wayne reaves computer system inc car dealer software website wayne reaves dealer management software handle independent car dealership need providing quality software website independent car dealer since motor</t>
  </si>
  <si>
    <t>autologica world leader providing innovative software automobile truck agricultural construction machinery dealer company flagship product autologica sky dm cloudbased dealer management system manages depa</t>
  </si>
  <si>
    <t>connected dealer service cloudbased technology service company offering complete inventory lifecycle management system new car dealership across u primary focus provide new car automotive dealer customdesigned gpsb</t>
  </si>
  <si>
    <t>dominion dealer solution company provides innovative technology solution automotive dealer product service include customer relationship management crm webbased dealer management system dm inventory management dat</t>
  </si>
  <si>
    <t>mitchell market leader providing technology software information solution auto collision property casualty claim industry year experience mitchell simplifies accelerates claim management colli</t>
  </si>
  <si>
    <t>megabus software company specializes workshop management software point sale system accounting wholesale supply chain bb bc channel providing business solution retail wholesale industry ov</t>
  </si>
  <si>
    <t>autoflow ltd dedicated supply support leading edge software solution auto repair associated industry autoflow dedicated supply support cutting edge bodyshop management system auto repair asso</t>
  </si>
  <si>
    <t>conditionreportscom provides innovative vehicle inspection software online remarketing tool auction dealer oems publish condition report cloud hosted software allows customer get started quickly without investing expen</t>
  </si>
  <si>
    <t>excellon software leading dealer management system company offer customized dealership solution automate entire sale distribution service network provide cloudbased software product dealer management sale di</t>
  </si>
  <si>
    <t>spireon inc leading provider aftermarket telematics solution u providing business consumer powerful insight track manage protect valuable asset spireon solution service wide range customer</t>
  </si>
  <si>
    <t>affordable computer system llc affordable dealer management solution</t>
  </si>
  <si>
    <t>dis present spectrum product service empowers different business operational activity costeffective manner furthermore company specialized providing erp automotive solution idealership cover financial logistic activity automotive industry correlated module financials vehicle inventory service rental asset insurance treasury consumer finance project production information available tel email infodhowsoftcom wwwdhowsoftcom</t>
  </si>
  <si>
    <t>ar loaner dealership loaner software offer webbased loaner fleet management arsloanercom dealership upgrade service loaner program improve customer satisfaction speedy contract printing advanced fleet manage</t>
  </si>
  <si>
    <t>selly automotive leading provider automotive crm solution independent bhph buy pay dealership software designed help dealer manage internet lead customer followup sale process selly integrates wi</t>
  </si>
  <si>
    <t>insight mobile data gps insight company develops innovative flexible fleet management asset tracking mobility solution provide realtime visibility mobile work environment comprehensive mobile resource management mrm</t>
  </si>
  <si>
    <t>carshipio auto transport software platform marketplace provides range tool service car carrier auto hauler broker shipper platform offer feature load management trip organization invoicing expe</t>
  </si>
  <si>
    <t>blackberry provides organization government software service need secure internet thing blackberry help organization defend cyber threat product service include cylance aibased endpoint</t>
  </si>
  <si>
    <t>ekavat limited professional web design development company based uk office london crawley offer range service including logo designing application development digital marketing specialize serv</t>
  </si>
  <si>
    <t>established atlas data system home garageadministrator line automotive management software headquartered manteca california atlas data system provides service business throughout u</t>
  </si>
  <si>
    <t>auto inventory improve image business existing customer potential customer well vendor fellow auto dealer competitor even friend gain new respect remember appearance biggie</t>
  </si>
  <si>
    <t>autoraptor crm webbased automotive crm software help auto dealer organize lead automate sale process market email text track roi designed independent bhph dealership offer feature keep sale tea</t>
  </si>
  <si>
    <t>carpro number one rent car management software provider offering allinone management platform rent car business stateoftheart automation artificial intelligence optimize fleet utilization minimize operational co</t>
  </si>
  <si>
    <t>dealerrater world leading car dealer review website help connect consumer right person right dealership dealerratercom provides two million service sale review across u canadian dealership</t>
  </si>
  <si>
    <t>rangersstcom offer advanced towing management software solution cutting edge technology suited latest operation management</t>
  </si>
  <si>
    <t>onecommand automotive marketing solution company provides complete platform multichannel communication tool solution designed lower marketing cost increase customer loyalty offer service customer</t>
  </si>
  <si>
    <t>new online cloud vast improvement desktop software full image gallery web apps user mapping feature location auto dialers website tremendous enhancement cell phone user tra</t>
  </si>
  <si>
    <t>marketcheckcom company provides market data feed apis various industry offer independent market research analysis help user understand opportunity market marketcheckcom focus select industry pro</t>
  </si>
  <si>
    <t>gazoop cloudbased dispatch system provides fleet management software taxi company medical transportation various industry offer range dispatching solution including asset tracking credit card processing</t>
  </si>
  <si>
    <t>quantech software trusted provider dealership software solution auto rv powersports marine dealership year experience servicing specific sector developed range product make management</t>
  </si>
  <si>
    <t>bodynet uk provides suite webbased tool automotive body repair insurance claim industry offer software development service</t>
  </si>
  <si>
    <t>cloudmade company provides intelligent mobility solution car maker platform help car maker build car experience tailored millennials rich content adaptive user interface learn driver</t>
  </si>
  <si>
    <t>automobile technology amt software company specializes providing solution automotive industry flagship product reconditioning software called recon pro help company automotive industry replace pape</t>
  </si>
  <si>
    <t>motor trader assistant company based ebor view york united kingdom</t>
  </si>
  <si>
    <t>access matrix company provides comprehensive business platform called flexone flexone automates streamlines loan origination process connecting lender dealer seamlessly dramatically reduces time take dealer</t>
  </si>
  <si>
    <t>rodo online auto marketplace allows user buy lease sell trade new used car rodo customer shop car local dealership browse thousand vehicle enjoy discount rebate entire transaction c</t>
  </si>
  <si>
    <t>dispatch tracking solution llc computer software company based birch street suite newport beach california united state</t>
  </si>
  <si>
    <t>gemini system provider integrated solution automotive industry utilising latest technology provide innovative range product suit area motor industry dealer management system dm garage managemen</t>
  </si>
  <si>
    <t>automotivemastermind company provides dealership marketing software solution mastermind sale platform leverage behavioral data analytics help dealership find engage win customer offer turnkey predictive analytic</t>
  </si>
  <si>
    <t>dealer cloud leading provider auto dealer crm software website development financial management tool inventory management solution offer comprehensive dealer management system dm includes crm inventory distribution</t>
  </si>
  <si>
    <t>ad offer fantastic software package used car dealership program currently use nearly dealership upstate new york year automotive dealership programming working area respected dealer designed user friendly software market software designed people use every day wide variety power packed software application dealership combine outstanding customer service software package right dealership come inside see software application find dealership get free onsite demo</t>
  </si>
  <si>
    <t>amp provided best finance insurance software system new used automobile dealer leasing company rv motorcycle dealer throughout united state since located valencia california fi software company claim yearsexperience automotive sale business well unparalleled technical background expertise combined ability quickly adapt everchanging automotive sale environment provides client finest easytouse dealership solution available today</t>
  </si>
  <si>
    <t>asnsoftware company specializes providing custom software solution independent autorv dealership rfcs finance company flooring company service shop flagship product autodealer plus comprehensive car dealer</t>
  </si>
  <si>
    <t>tata elxsi leading design technology service provider automotive broadcast communication healthcare transportation help customer reimagine product service design thinking digital technology like iot c</t>
  </si>
  <si>
    <t>hitech software company year experience management vehicle equipment rental activity gained trust client france abroad installation hitech software offer</t>
  </si>
  <si>
    <t>profitboost integrated financial plan built right program profitboost combine easy use shop management system powerful measuring accountability program giving shop owner control expense profitability</t>
  </si>
  <si>
    <t>mitchell provides quality repair information solution automotive trucking industry recipient ase blue seal excellence award headquartered poway california mitchell provided quality repair information soluti</t>
  </si>
  <si>
    <t>liquid motor inc richardson texas based corporation offer automobile dealer comprehensive internet marketing solution designed maximize lead generation provide variety software service create competitive advantage</t>
  </si>
  <si>
    <t>carvue webbased garage management system independent workshop automotive repair bodyshops used car dealer provides comprehensive business management tool allows user organize customer workshop invoice</t>
  </si>
  <si>
    <t>friendemic social engagement agency provides social medium online reputation engagement service friendemic provides communication tool dealership grow new existing relationship today digital world effective easy u</t>
  </si>
  <si>
    <t>national automotive part association napa also known napa auto part founded american retailer cooperative distributing automotive replacement part accessory service item throughout north america</t>
  </si>
  <si>
    <t>rentsyst car rental management software help automate business process streamline car rental operation offer comprehensive solution managing booking optimizing work car rental company rentsyst user ca</t>
  </si>
  <si>
    <t>fleetmaster innovative software company provides cloudbased solution fleet mobility operator userfriendly module highly configurable allowing operator optimize fleet operation adapt emerging vehicle user</t>
  </si>
  <si>
    <t>auto repair shop management software management made easy auto repair shop management software made easy mitchell dyche offset motor werks glendora ca improve employee satisfaction reducing friction software eliminates unnecessary chatt</t>
  </si>
  <si>
    <t>bridgestone tireconnect industry best sale software tire shop help tire dealer boost tire sale online instore driving revenue delivering better customer service advanced sale procurement tool powered b</t>
  </si>
  <si>
    <t>real consulting leading consulting system integration service firm deliver improved operational effectiveness efficiency technology driven innovative solution client service excellence service include sap con</t>
  </si>
  <si>
    <t>mechanicdesk workshop management software provides solution automotive mechanical electrical marine workshop mechanicdesk effectively manage aspect business booking job management invento</t>
  </si>
  <si>
    <t>dealervu motorcycle powersports rv trailer dealership management system serious profitability operational excellence dealervus dealer management system dm offer dealership simplicity efficiency</t>
  </si>
  <si>
    <t>dealerpull canadian automotive software company provides suite cloudbased mobilefriendly product used car dealer primary product dealer management system dm specifically designed small mediumsized indep</t>
  </si>
  <si>
    <t>easyworks leading provider management feedback system offer range software solution help organization collect analyze act feedback employee customer stakeholder product include employee engagement</t>
  </si>
  <si>
    <t>freightverify cloudbased freight logistics technology company provides realtime transportation supply chain visibility solution ingest extensive datasets mode transportation trackable asset globally platform</t>
  </si>
  <si>
    <t>tampa web design attilanet corporation year great customer service software development</t>
  </si>
  <si>
    <t>carchat company provides live chat support service software auto dealer service aim create better engagement convert website visitor sale lead offer staffed dealer website chat service advance</t>
  </si>
  <si>
    <t>iq workshop software australiabased company provides garage management system automotive shop intelligent platform connects party involved workshop offering endtoend solution business</t>
  </si>
  <si>
    <t>ecalypse car rental software company help car rental company broker increase booking provide fully supported broker website customized marketplace assistance running car sharing service software w</t>
  </si>
  <si>
    <t>flynax classified software php script built mvc architecture representing unique cm support plugins smarty engine template language flynax offer six script classified ad auto classified real estate classified</t>
  </si>
  <si>
    <t>know busy visit indicates must looking software solution business may thinking programmer know managing business business especially automotive repair shop office year combined experience owner manager part manager technician also depend extensively suggestion submitted owner manager technician office staff use product daily basis guidance development feature add product many owner manager nonautomotive industry found program search integrated solution software need many told u able find solution elsewhere found industry specific software pricing often prohibitive question quality support might also come mind guy able help problem support available setup customizations program use generally hour day monfri necessary long distance support problem handled using net meeting pcanywhere e house call want try u see say call u original program written meet need handling special order busy service department continually updated improved since shop manager series specializes automotiverepair shop application enterprise series sophisticated custom semicustom module cross industry application empathize business management software problem feel software may offer solution goal listen customer improve software based input ultimate endpoint software sophisticated yet simple attribute past success company thousand shop owner helped continue help u improve software suggestion following applies shop feel dealertrax shop manager could great asset business wonder day day basis profitability day productivity operation profit center business productivity tech per job basis something dont handle every part vendor billed go profit margin profit managing receivables sending monthly statement seem recurring problem easily marketing customer based mileage day passed since last service need power flexibility current software provides wide choice shop management system available even accounting even though program keep accurate financial record accounting program management program integrate quickbooks peachtree integration accounting program implemented export feature export complete work order customer detail part labor detail including cost payable also exported using shop manager professional one enterprise series program help available beginning initial demo setup give u call would like hear even decide go another program would like know strive provide best product best servicesupport</t>
  </si>
  <si>
    <t>protractor software cloudbased allinone automotive shop management software program allows shop owner schedule educate inspect estimate remind monitor aspect automotive shop operation one easytouse solutio</t>
  </si>
  <si>
    <t>auto company based australia specializes development supply dealer management software dm system retail automotive agriculture truck construction equipment dealership year experience auto</t>
  </si>
  <si>
    <t>modal company build future auto commerce world largest auto brand retailer provide digital commerce platform allows global auto brand dealer offer transparent digital commerce experience</t>
  </si>
  <si>
    <t>xtime automotive service experience platform provides retention solution retail automotive industry flagship product xtime spectrum fully integrated cloudbased system designed drive owner loyalty compreh</t>
  </si>
  <si>
    <t>tire guru software website develops support stateoftheart point sale business management software ecommerce website digital vehicle inspection fully committed tire automotive industry providing l</t>
  </si>
  <si>
    <t>repairshoppro comprehensive easy use automotive software automate complex daytoday business management challenge</t>
  </si>
  <si>
    <t>rolpo tech business solution web application development firm specialized microsoft net technology goal provide smart economical software solution</t>
  </si>
  <si>
    <t>car rental software nonprogrammers ready increase sale dramatically car rental company</t>
  </si>
  <si>
    <t>leasemaster leading provider auto dealer software computer program automotive dealer software designed specifically dealer order taker includes multiple deal desk feature allows dealer negotiate sale</t>
  </si>
  <si>
    <t>tire shop software company provides hit po inventory software tire auto shop software trusted auto repair shop wholesale tire wheel distributor auto service shop offer comprehensive easyt</t>
  </si>
  <si>
    <t>professional software development company</t>
  </si>
  <si>
    <t>dragon company specializes producing dealer management system car dealer website garage software used car dealer software provide product service solely retail motor trade awardwinning dealer</t>
  </si>
  <si>
    <t>procede software leading developer enterprise dealer management system dm solution based microsoft software tool since providing advanced window browserbased application dealership industryleadin</t>
  </si>
  <si>
    <t>omadi industryleading towing software platform provides cuttingedge technology combined powerful integration software platform allows towing business take full control operation tracking analyzing enhanci</t>
  </si>
  <si>
    <t>rategain leading provider saas solution travel hospitality company globally offer hotel software commercial team hotel solve digital marketing guest engagement distribution direct booking revenue mana</t>
  </si>
  <si>
    <t>cazana automotive fintech company provides vehicle data valuation audience future mobility</t>
  </si>
  <si>
    <t>rometech leading provider collision management consulting service specialize providing stateoftheart management system dealership independent body shop year experience proven track record</t>
  </si>
  <si>
    <t>carpartcom leading provider software web solution auto recyclers offering comprehensive product suite assist making inventory available potential buyer including body shop insurance adjuster core bu</t>
  </si>
  <si>
    <t>auto soft leading provider garage software related service accident repair centre bodyshops offer advanced management system delivers multiplatform multisite paperless capability bodyshop manageme</t>
  </si>
  <si>
    <t>speed auto system automation leader leasing operator car rental limo service workshop car ridesharing operator car dealer car manufacturer operating past year committed automating</t>
  </si>
  <si>
    <t>airlinq company specializes ecosystem enablement global connectivity solution original equipment manufacturer oems telecom company focus enabling development nextgeneration mobility edge solution</t>
  </si>
  <si>
    <t>workshop software marketleading system mechanical workshop offer simple effective online software streamline operation integrated accounting package like xero myob quickbooks sage reckon workshop software</t>
  </si>
  <si>
    <t>autotraker inc company provides comprehensive software solution automotive business flagship product autotraker ez edition designed streamline operation improve efficiency feature inventory manageme</t>
  </si>
  <si>
    <t>saveminute company help life science company run dealerdriven business better bridge gap traditional erp crm software form backbone commercial operation platform allows user track key data</t>
  </si>
  <si>
    <t>top employee management system auto screenshotskeystrokesweb mobile attendance gps url apps tracking signup get day free trial</t>
  </si>
  <si>
    <t>autofluent toprated shop management system provides auto repair inventory software tire dealer service shop software includes seamless integration mechanic tracking extensive report comprehensive inventory man</t>
  </si>
  <si>
    <t>web est provider collision estimating software independent body shop online program offer oem aftermarket price auto body part used generate collision repair estimate software integrates b</t>
  </si>
  <si>
    <t>upstart online lending platform go beyond fico score finance people based signal potential including school attended area study academic performance work history offer personal loan auto refinancing</t>
  </si>
  <si>
    <t>dealerpeak company provides flexible customizable crm solution auto dealership oem certified major brand offer feature desking equity mining marketing automation uptime solution</t>
  </si>
  <si>
    <t>mobile tech rx powerful intuitive estimating invoicing software developed specifically mobile auto recon tech userfriendly interface designed company size service retail client wholesale account mo</t>
  </si>
  <si>
    <t>whi solution bc ecommerce channel wholesale distributor business online provide awardwinning solution manufacturer wholesaler retailer service provider main product nexpart automotive ecomme</t>
  </si>
  <si>
    <t>mci method provides cloudbased shop management system automates shop operation communication keeping customer informed happy</t>
  </si>
  <si>
    <t>kgi dealer solution familyowned company provides dm website marketing service used car dealer north south carolina offer cloudbased dm custom website various marketing platform facebook marketpla</t>
  </si>
  <si>
    <t>delivery scheduler reputation management platform progressive dealership liasn full service automated insurance confirmation company simplifying canadian automotive dealership sale integrate sale process speed com</t>
  </si>
  <si>
    <t>reinventing fleet software poolcar intersection corporateauto fleet data analytics shifting emphasis away vehicle asset vehicle business tool mobile workforce poolcar applies performance management analytical technique industry corporate vehicle fleet web application integrates four quadrant performance management business need health safety sustainability lifecycle cost management product product targeted fleet manager need identify reduce fat vehicle fleet running fleet expensive stakeholder need ensure size fleet aligned operational reality communitybased service organization provides industry jargon fleet optimization fleet utilization customer purchase product may organizationwide fleet responsibility responsible small departmental f</t>
  </si>
  <si>
    <t>goxee dealer young yet established rapidly growing bb software company providing saas software car dealership usa canada software enables car dealership manage entire front back end operation ease c</t>
  </si>
  <si>
    <t>sendmeafriendcom online solution reward referring friend market new transportation favorite dealership referral program allows car dealership register happy customer website</t>
  </si>
  <si>
    <t>dealerdna digital solution automotive world dynamically calculate best possible vehicle payment populate website automatically update digital marketing asset mission solve complex marketing challenge facing</t>
  </si>
  <si>
    <t>car dealer crm bdc marketing service solution elead streamline sale cycle lead generation closing deal best automotive software car dealer trusted dealership automotive retail nu</t>
  </si>
  <si>
    <t>vin viper innovative automotive solution provider delivers profitdriven tool offer customized software automotive industry help professional source inventory supplydemand metric mobile platform vin vipe</t>
  </si>
  <si>
    <t>lotlinx aipowered inventory management platform dealer automotive retail industry provide digital advertising platform technology optimize operation boost profit using artificial intelligence machine lear</t>
  </si>
  <si>
    <t>abf system company specializes providing lowpriced collision estimating software auto heavy truck trailer body shop offer free day demo software monthly subscription estimating</t>
  </si>
  <si>
    <t>motoinsight leading provider modern automotive retailing solution flagship digital retailing platform motocommerce help dealership oems modernize synchronize consumer car purchase experience decade experi</t>
  </si>
  <si>
    <t>ddi technology provides premier software service solution electronic lien title management electronic vehicle registration ddi offer integrated solution streamlines registration titling process comprehensive</t>
  </si>
  <si>
    <t>revos smart mobility platform empowers wheeler vehicle ai integrated iot solution make smart safe connected founded dream making electric vehicle accessible easing accelera</t>
  </si>
  <si>
    <t>excellence motoezee motoezeecom company provides tailored solution motor garage owner operator startup motoezee workshop solution help business become known efficiency proficiency taking care</t>
  </si>
  <si>
    <t>auto profit master unique repair shop training company built people still shop dedicated idea small independent customer service oriented shop survive grow offer automotive shop</t>
  </si>
  <si>
    <t>carbasecom automotive web marketing solution company specializes designing responsive car dealer website providing automotive inventory management offering seo marketing service use drive convert technology</t>
  </si>
  <si>
    <t>pm attendant complete online quick lube management software pm attendant one mission provide product help make business business run better ever thought imaginable c</t>
  </si>
  <si>
    <t>datalogic consultant software development consulting service company specializing development custom software website mobile application offer service custom software solution professional internet appli</t>
  </si>
  <si>
    <t>getaround car rental marketplace empowers people share rent car neighborhood getaround mobile application peertopeer car sharing marketplace enables car owner rent car patented c</t>
  </si>
  <si>
    <t>darwin automotive software provider automotive industry leading provider software solution automotive industry mission connect customer desire seamless transparent shopping experience deal</t>
  </si>
  <si>
    <t>pdm automotive company specializes providing cuttingedge software solution automotive industry software help dealership manage part data optimize inventory increase sale effortlessly offer platform</t>
  </si>
  <si>
    <t>gas simple use web based tracking software enables dealer better manage control reconcile gasoline expense dealership saving dealer average month gasoline expense edealership continuously review dealership habit something seems ordinary dealer sent gasalert gasalert tell dealer anomaly store perhaps stock number unusual number gasoline transaction short time frame perhaps particular stock number sold delivery ticket showing subsequent ticket written later number reason perhaps certain stock number whose gasoline ticket whack average one written store whatever reason anomaly dealer sent gasalert bring situation light enable dealer address chooses</t>
  </si>
  <si>
    <t>reynolds reynolds industry leader automotive technology digitization leading provider automobile dealership software service form help dealership deliver better result transform customer experience</t>
  </si>
  <si>
    <t>dealercom provider automotive digital marketing solution offer range tool support service including advertising website inventory management seo sem car dealership platformbased product allow oems au</t>
  </si>
  <si>
    <t>future star software inc software company specializes providing repair shop software retail repair store shop system integrates point sale product repair process inventory tracking employee management business</t>
  </si>
  <si>
    <t>intelliants llc web software development company behind subrion open source cm premium intelliants llc software development company behind esyndicat business directory script subrion opensource content management web development co</t>
  </si>
  <si>
    <t>blusolutions digital marketing fullservice company specializes dealer website automotive seo internet marketing blog social medium offer range product service including mobile dealer website craigslist software</t>
  </si>
  <si>
    <t>garage partner pro complete auto repair shop software provides range tool feature help manage aspect automotive repair shop garage partner pro user create manage repair order generate invoice track</t>
  </si>
  <si>
    <t>autoapr auto finance engagement platform dealer</t>
  </si>
  <si>
    <t>cartrek company provides carsharing software hardware well shared mobility solution offer scootersharing platform service include shortterm car rental customer pay minute use car</t>
  </si>
  <si>
    <t>advent resource creator sophisticated one car sale system dealer used first interaction consumer way signing ceremony vehicle delivery advent resource innovative pro</t>
  </si>
  <si>
    <t>shoppro window offer superior solution shop owner desire best growing automotive repair business whether oneman shop largest shop market shoppro window help reach exceed business goal shop management software selected way youd select new employee success depends hiring qualified reliable people find principle applied choosing business software shoppro window immediately improve shop image increase shop efficiency put dollar profit column youd expect valued employee</t>
  </si>
  <si>
    <t>mtt formed holding company five company within mtt group trading forefront software development since late four company specialise developing offtheshelf software also write</t>
  </si>
  <si>
    <t>dealer eprocess fullservice digital partner automotive industry provide website design digital marketing digital retailing service focus three main area user interface search engine optimization seo custome</t>
  </si>
  <si>
    <t>autoserve company specializes digital vehicle inspection software create stunning vehicle report boost customer trust satisfaction retention digital vehicle inspection tool promote transparency openness th</t>
  </si>
  <si>
    <t>activengage trusted brand automotive live chat providing innovative car dealer chat service year automotive retail experience activengage understands need automotive shopper proprietary chat software fully</t>
  </si>
  <si>
    <t>pace software development leading provider bespoke software development database design development service year experience client base across market sector pace knowledge expertise</t>
  </si>
  <si>
    <t>pofi technology fastgrowing nextgeneration technology company offer wide range software development service specialize enterprise mobility application development software solution consulting product development</t>
  </si>
  <si>
    <t>foretellix company provides revolutionary product development testing verification validation platform autonomous driving system platform utilizes hyper automation big data analytics ai orchestrate manage</t>
  </si>
  <si>
    <t>worksforweb classified software custom service web company proven professional web experience providing web solution online business offer range nicheoriented classified script addons application c</t>
  </si>
  <si>
    <t>mojio leading open platform connected car design develops delivers connected car solution transform data scalable service partner customer mojios platform trusted top wireless carrier</t>
  </si>
  <si>
    <t>automotive website development major account decade experience developing website management system automotive dealer automotive dealer relationship experience expertise bring developmen</t>
  </si>
  <si>
    <t>performance loyalty group company specializes customer loyalty acquisition program offer rewardbased valuedriven loyalty program help business build retain customer base flagship product mediatrac al</t>
  </si>
  <si>
    <t>simplepart leading developer part accessory service ecommerce program world largest automaker dealer offer bb bc solution provide automaker dealer comprehensive platform reach c</t>
  </si>
  <si>
    <t>camcom awardwinning industryagnostic aipowered platform visual inspection built computer vision stack pioneer leveraging cv associated technology visual inspection process solution eliminate subjec</t>
  </si>
  <si>
    <t>five fiveai autonomous vehicle development safety assurance platform building selfdriving software component development platform help autonomy program solve industry greatest challenge mission deli</t>
  </si>
  <si>
    <t>tracker management provided towing management software industry year offer impound dispatching mobile app solution towing business</t>
  </si>
  <si>
    <t>genesisfour company specializes providing automotive software business management solution auto tire heavyduty truck repair shop software help business streamline operation manage inventory track sal</t>
  </si>
  <si>
    <t>auto data direct add company offer suite innovative webbased tool expedite simplify federal state required business process within automotive industry provide realtime national motor vehicle information</t>
  </si>
  <si>
    <t>rate highway leading provider automated rate positioning technology global auto rental industry rate highway providing web rate gathering technology travel industry since introduced inclusive groundb</t>
  </si>
  <si>
    <t>fourth tier solution fusion car rental professional extensive experience international vehicle rental building specialised software vehicle rental experience drawn senior level role operation finance sal</t>
  </si>
  <si>
    <t>saleslogs company provides supercharged data grid analytics software automotive dealership software help dealership manage operation effectively make informed decision achieve greater growth powerful da</t>
  </si>
  <si>
    <t>abalta technology inc providing humancentered software solution since improve mobility lifestyle globally specialize creating ideal connected car experience bridging gap smartphones car infota</t>
  </si>
  <si>
    <t>motorlot auto dealer marketing management software offer comprehensive solution running successful dealership allinone software includes feature custom website inventory management ai chat sale tool</t>
  </si>
  <si>
    <t>auto amcom complete automotive software solution</t>
  </si>
  <si>
    <t>hibbitts auto pro company provides free auto repair shop software help automotive mechanic manage business software includes feature work order invoice creation customer vehicle service history tracking appoi</t>
  </si>
  <si>
    <t>cbc ecredit compliance solution credit bureau connection providing credit report soft pull compliance solution multiple industry fastest reliable complete line product service credit bureau connection cbc</t>
  </si>
  <si>
    <t>openbay car repair today world vehicle symbolize independence yet break many driver still feel powerless searching good mechanic openbay empowers member delivering repair quote shop nearby combined wi</t>
  </si>
  <si>
    <t>pasco diversified holding company located hudson ohio provide bestinclass solution food beverage manufacturing</t>
  </si>
  <si>
    <t>social medium advertising solution automotive dealer dealer united help car dealer u canada solve business challenge using facebook instagram tiktok pinterest advertising dealer united committed helping private dealer</t>
  </si>
  <si>
    <t>vayyar imaging global leader radar imaging technology providing highly advanced sensor wide variety industry first close gap robustness radar resolution lidar vayyars sensor</t>
  </si>
  <si>
    <t>pc database solution team m access developer programmer located seattle washington provide custom database development consulting government agency non profit business mission work collaboratively wi</t>
  </si>
  <si>
    <t>sfara leading company mobile safety control industry revolutionizing mobile safety technology leveraging processing power sensor smartphones tablet combined patented machine learning algorithm</t>
  </si>
  <si>
    <t>r software service empowers customer use technology obtain goal customer trust u deliver technology solution help achieve deliver information management small medium size business across united state canada primary business support collision repair industry intuitive information management software application addition comprehensive around clock customer service r software service inc also support system warehouse management point sale system use across north america year</t>
  </si>
  <si>
    <t>dealervero bridge gap car shopper auto dealership innovative technology solution build automotive technology</t>
  </si>
  <si>
    <t>stoneeagle company provides fi solution dealership fi product administrator general agency oems offer range product service including fi product administration tracking measuring fi production per</t>
  </si>
  <si>
    <t>fex dm auto dealer software bhph dealership includes everything dealership need operate profitable powerful integration well known industry leader allows fex dm dealer utilize unique tool without ever leaving f</t>
  </si>
  <si>
    <t>limowiz creative software company specializes limousine software management offer comprehensive suite service including dispatch billing account receivable map flight arrival credit card processing limowiz also</t>
  </si>
  <si>
    <t>emarketing sherpa digital marketing agency specializes helping business grow online presence offer wide range service including search engine optimization seo social medium marketing payperclick advertising content</t>
  </si>
  <si>
    <t>digital retailing storefront solution auto dealer gogocar gogocarcom allows entire car buying process handled line research pick car compare best price third party appraise value trade bank</t>
  </si>
  <si>
    <t>mam software provides integrated solution automotive aftermarket offer business management software product cataloguing service business automotive aftermarket distribution industry solution help business</t>
  </si>
  <si>
    <t>motor record online vehicle maintenance tracker make record fleet management tracking system fleet management record car fuel mileage comparison system reduce cost improve fuel mileage car motor rec</t>
  </si>
  <si>
    <t>comsol f fully integrated software solution large number dealership distributor across australasia f best software solution automotive dealership want grow business powerful reporting intuitive cu</t>
  </si>
  <si>
    <t>automotive dealer website digital marketing ebizautos thousand franchise independent car dealership use ebizautos either primary website marketing solution cost effective way generate qualified lead source</t>
  </si>
  <si>
    <t>mechanic advisor company focused changing auto repair experience offer full service marketing platform telematics device help repair shop acquire new customer drive existing customer back regular maintenance ne</t>
  </si>
  <si>
    <t>auto network premier auto dealer website design company specializing building custom car dealer website service include custom dealer website dealer seo dealer marketing dealer branding lead management provide deale</t>
  </si>
  <si>
    <t>carsforsalecom leader online automotive industry providing fast easy informed car buying experience year experience offer suite innovative automotive software solution powerful inventory system</t>
  </si>
  <si>
    <t>advantage tec company help customer service oriented dealership inform educate instore customer waiting area showroom using tv combine power tv flexibility immediacy digital medium advert</t>
  </si>
  <si>
    <t>sale igniter company provides rental booking software solution ecommerce business offer magento rental booking extension woocommerce booking plugin allow business manage rental inventory car equipm</t>
  </si>
  <si>
    <t>brightlot leading provider realtime inventory management solution automobile dealership auction manufacturer hardware mobile app webbased software solution offer realtime automated vehicle location multiple l</t>
  </si>
  <si>
    <t>urgently global mobility roadside assistance platform provides quick safe affordable roadside assistance service offer service car lockout dead battery jump start gas refuel tire change tire repair</t>
  </si>
  <si>
    <t>auto body schedulerplus web based solution created solves monday friday maximizes lean flow reduces cycle day increase efficiency</t>
  </si>
  <si>
    <t>bic marketing committed customer success emerging technology making possible business interact new existing customer unprecedented scale affordable cost internet perfect place business seeking inexpensive effective fastpaced futureoriented manner letting world know service offer product sell information share exploding global membership internet become business medium new millennium customer satisfaction still name game internet infancy look horizon competitive world tomorrow reveals logical extreme information age regard customer satisfaction customer demand instantaneous information product service status order exact delivery time theyll know technology available settle nothing le theyll demand see current balance payment option theyll want hold discussion online customer merit company product service need able rapidly bundle unbundle service product offering augment core competency diversify revenue stream like revolutionary era telephone television new age interactive information exchange mass begun company seize opportunity learn new medium benefit immensely long haul bic marketing start assumption customer success success understand web service expensive cost equipment server router bandwidth technical expertise stifle growth profit bic marketing technical partner provide technical resource affordable cost allows focus business without technical headache overhead bic marketing gain customer loyalty old fashioned way earn know reputation information age mean everything way achieve success taking care customer giving every advantage technology allow bic marketing customer word assist every step way enter new exciting era look forward hearing soon hope make u part team including u overall business plan</t>
  </si>
  <si>
    <t>wolfbyte software inc leading provider desktop mobile application load dispatching logistics management desktop application offer unparalleled control userfriendly experience allowing team efficiently navigate th</t>
  </si>
  <si>
    <t>bitkar company provides mobile web application car repair maintenance app allows user diagnose car problem estimate repair track maintenance service history research service schedule also offer platfo</t>
  </si>
  <si>
    <t>motorq leading connected vehicle infrastructure analytics company offering comprehensive dongle future direct oem integration transform fleet management high quality data enhanced security actionable insight</t>
  </si>
  <si>
    <t>coastr car rental van hire software offer advanced ai telematics capability combine booking fleet management pricing maintenance one comprehensive solution cloudbased software allows onthego management</t>
  </si>
  <si>
    <t>carprolive webbased dealer management system designed small midsized used car dealer provides tool inventory management dealer website carprolive dealer access dealership anywhere time</t>
  </si>
  <si>
    <t>toronto april tirekicker inspection inc tki announced today release vehicle inspection application inventory portal industry insider feel game changer within vehicle remarketing space application customizable reporting tool allows user develop inspection report require individual need rather attempting fit need cookie cutter template customized tki report satisfies fast growing trend usercontent reporting provide alternative alleviate expense traditional third party inspection tki developed service stakeholder remarketing circle wanted private seller industry experience able use application advertise sell vehicle say matt rispin cofounder managing director vision mind developed multipurpose solution utilized anyone user profile us tool endless customized report template provides unique opportunity user cater individual need process dealer oems auction leasing company advertiser bank bailiff auto hauler rental company obvious user application really anyone looking protect inventory increase return investment sell vehicle benefit using tki tki application downloaded free apple google store user enjoy touch screen mapping oem vin decoding inspector impression video multiphoto capability multiplatform functionality report stored cloud allowing team access device location inspection catalogued user editing review wwwtirekickerinspectionscom information please visit wwwtirekickerinspectionscom email infotirekickerinspectionscom</t>
  </si>
  <si>
    <t>trackum software providing easy use database solution since mission simple</t>
  </si>
  <si>
    <t>tttech auto envision world safe autonomous mobility available everyone u safety key driving autonomous mobility therefore devoted providing best safest software solution make vision saf</t>
  </si>
  <si>
    <t>applus technology leader developing implementing managing innovative technology system solution enable customer worldwide address business environmental challenge experienced team deliver customized fl</t>
  </si>
  <si>
    <t>autoxloo leading technology provider offer responsive website comprehensive dealer software car dealership year development experience autoxloo help innovative dealer leverage webbased technology incr</t>
  </si>
  <si>
    <t>dealerfx leading provider service lane technology automotive retailer customer experience management platform us advanced data analysis mobile application deliver convenience transparency trust consumer</t>
  </si>
  <si>
    <t>grensoft established software product include videomate video dvd rental software carteblanche salon software hiremate car rental software roommate hotel reservation software trackeasy software rental management worktracer software repair shop contrak construction equipment tracking software posic point sale inventory control software kennelmate software boarding kennel catteries fastfood software restaurant takeaway findtheword software dysphasia sufferer parktracer software long term airport parking storetracer software mini storage self storage trackorder software order management dsmanager software driving school petmanager software pet salon software used well two thousand establishment thirty country approximately north america testimonial web site genuine earned reputation second none customer service</t>
  </si>
  <si>
    <t>campana system international leader information solution auto club industry since enabling client achieve ongoing business objective using indepth industry knowledge trusted technology solu</t>
  </si>
  <si>
    <t>microbilt provides business powerful alternative credit data risk management solution help grow business believe successful company need access right information make smartest decision possible</t>
  </si>
  <si>
    <t>livery coach solution leading provider transportation software limousine industry turnkey solution offer reservation dispatching quickbooks accounting maintenance service package available small large fl</t>
  </si>
  <si>
    <t>evolution innovative dynamic insurance premium financing software development company provides insurance premium finance software solution inhouse cloudbased server also offer auto warranty software solution premium b</t>
  </si>
  <si>
    <t>unitrans infotech service consulting software development company specializes custom application development system architecture design service software deployment integration</t>
  </si>
  <si>
    <t>ryzn enterprise system finance business software company specializes customized loan lease software proven track record helping finance business transform improve operation core product ryznware</t>
  </si>
  <si>
    <t>sincro proven dynamic digital experience passionate smart team cutting edge technology combine digital marketing solution business</t>
  </si>
  <si>
    <t>developing implementing intelligent business solution collision repair industry collision resource help auto body repair shop exceed production goal reaching maintaining consistent workflow using cr auto scheduler</t>
  </si>
  <si>
    <t>beem saas company providing end end cloud based infrastructure centralizes data one unified secure scalable data hub act enabler make seamless cheaper faster leverage data regardless</t>
  </si>
  <si>
    <t>dealersync cloud dealership software provides inventory management market analysis advertising live chat seo service inventory management platform us artificial intelligence machine learning automate selection</t>
  </si>
  <si>
    <t>one view market leader field document management financial management tool delivering best class solution ever expanding client roster respected auto dealership country one view enhances productiv</t>
  </si>
  <si>
    <t>dogma system software development company established italy company develops software website customer offer solution industry manage business branch italy india service</t>
  </si>
  <si>
    <t>dealer car search provides automotive dealer web based application help manage dealership efficiently profitably dealer car search provides internet advertising management website design build service car dealership</t>
  </si>
  <si>
    <t>cubic telecom global leader delivering advanced softwaredefined connected vehicle solution work leading automotive transportation agriculture oems provide connected software enhances driving performance agreeme</t>
  </si>
  <si>
    <t>shopcontroller automotive shop management software provides powerful easytouse solution automotive truckrelated business offer feature automated estimate job creation fleet management multiple location</t>
  </si>
  <si>
    <t>naked lime company provides consultative marketing advertising service automotive industry take personalized approach create cohesive effective marketing strategy dealership service include targe</t>
  </si>
  <si>
    <t>vemark offer vehicle remarketing total loss claim service solution dealer rental insurance company vemark leading developer integrated vehicle recovery management system vemark us integrated software solution</t>
  </si>
  <si>
    <t>nimble compensation powerful webbased commission management platform built specifically dealership transforms commission process laborintensive errorprone done minute nimble compensation positively affect enti</t>
  </si>
  <si>
    <t>php script ready made website system netart medium discover site collection php script ready made website system software company established specializing development web based solution w</t>
  </si>
  <si>
    <t>abcoa global leader software development subprime finance industry providing endtoend software solution automotive dealership finance company since software help eliminate duplication ensures c</t>
  </si>
  <si>
    <t>inrix leading provider transportation analytics solution use big data make mobility smarter safer greener realtime traffic information solution help develop traffic data traffic speed freeway highway art</t>
  </si>
  <si>
    <t>izmocars leading interactive medium online marketing company providing solution automotive industry offer car dealership website management platform support car dealer website design seo online marketing crm lead</t>
  </si>
  <si>
    <t>maxxtraxx pioneering industry leader total automotive shop management system year automotive repair shop industry expertise maxxtraxx provides robust wellrounded software solution repair serviceoriented business</t>
  </si>
  <si>
    <t>cox automotive inc global company transforming way world buy sell owns us car strong portfolio brand cox automotive provides industryleading digital marketing retail financial wholesale sol</t>
  </si>
  <si>
    <t>autoaps inc provides software turnkey system including hardware software autoaps available separate module allowing dealer choose accounting payroll part inventory service writing finance insurance buyhere payhere combination software designed integrate afs fi software autoaps inc started first version accounting software introduced many improvement recommendation dealer gone autoaps software autoaps software constantly improved meet need advanced feature help business run efficiently quick accurate courteous support paying much system support autoaps fee among lowest industry</t>
  </si>
  <si>
    <t>premier provider business management software independent automotive repair facility</t>
  </si>
  <si>
    <t>aacar website provides automotive diagnostic repair help offer information advice common car problem well diagnosis help various car brand whether drive acura audi bmw buick cadillac chevrolet chr</t>
  </si>
  <si>
    <t>premium digital marketing solution car dealership convertus increase success online convertuss premium digital marketing solution car dealership dont wait find today convertus build premium websit</t>
  </si>
  <si>
    <t>icontinuum organise de journes de formation pour le chirurgiens dentistes nous animons aussi le rseaux de correspondances de leader dopinions en france travers lorganisation de soires cl en main de journes de formation nous accompagnons le cabinet dentaires dans leur dveloppement</t>
  </si>
  <si>
    <t>blue sky business solution inc company based canada</t>
  </si>
  <si>
    <t>matadorai customer engagement platform help marketer convert lead buyer aipowered conversational marketing automation matador revolutionizes sale strategy enhances customer journey improves efficiency sm</t>
  </si>
  <si>
    <t>opma cloudbased technology solution drive improvement automotive finance insurance offer variation dealer broker financier insurer opma also provides solution process management customer feedback bu</t>
  </si>
  <si>
    <t>webauto webbased car rental loaner vehicle management software designed auto rental company car dealership userfriendly car rental software market mission software company behind webauto</t>
  </si>
  <si>
    <t>walling info system llc company specializes helping company improve software development process offer custom application development consulting training tool best practice help programming group</t>
  </si>
  <si>
    <t>idealer company provides valet part shuttle management system automotive dealership system designed streamline inhouse driver operation lower cost per ride eliminate error improve customer satisfaction</t>
  </si>
  <si>
    <t>autoalert leading provider data mining communication dealership marketing retention management software automotive retail industry offer innovative software marketing training solution help dealership increase</t>
  </si>
  <si>
    <t>garage hive ukbased company provides garage management software exclusively independent motor industry cloudbased business management system help garage improve productivity offering tool workshop management pa</t>
  </si>
  <si>
    <t>pointgrab leading provider edge analytics sensor building automation offer allinone solution smart real estate optimization datadriven highly intelligent aienabled workplace sensor detect monitor</t>
  </si>
  <si>
    <t>gforces focused solely automotive industry specialist leader field carry real weight unique sector automotive world complex dynamic course driven proven experience</t>
  </si>
  <si>
    <t>pinewood uk leading provider dealer management software support service motor retailer fleet provider globally allinone dealer management system help automotive business increase profit cut cost uncover opportunitie</t>
  </si>
  <si>
    <t>max digital offer dealership solution managing inventory streamlining sale process provide two major service maxdigital inventory management platform help dealership understand inventory customer</t>
  </si>
  <si>
    <t>citnow company specializes providing appbased video solution car industry established video expert since originator automotive video industry solution span dealership w</t>
  </si>
  <si>
    <t>build repair software customer relationship management software care give customer result affordable software trust</t>
  </si>
  <si>
    <t>lankarcom trusted provider automotive shop management software software lankar offer reliable easytouse secure solution automotive repair shop includes feature full accounting payroll professional inv</t>
  </si>
  <si>
    <t>comarch global business solution provider optimizes operational business process offer wide range software product service including software erp telecommunication crm selfcare loyalty management intercon</t>
  </si>
  <si>
    <t>menusys llc based eau claire wi delivering highly innovative solution dealer general agent since offer income development solution menu system complete sale solution positively impac</t>
  </si>
  <si>
    <t>intersofts small software development company provides costeffective highquality professional solution service specialize dealership crm vehicle inventory management</t>
  </si>
  <si>
    <t>simpleflow software make auto repair shop management simple software secure fast easy one affordable simple price</t>
  </si>
  <si>
    <t>online booking manager unique multilingual online booking system reservation software provides highly costeffective method promoting selling tourist service online website company offer range product</t>
  </si>
  <si>
    <t>auto credit express leading provider lender dealer connection people need new used car loan usa canada help individual bad credit low credit credit previous bankruptcy get financing de</t>
  </si>
  <si>
    <t>planning plus software company specializes bodyshop management system offer innovative workflow scheduling management software visual secure intuitive software designed improve workflow generate j</t>
  </si>
  <si>
    <t>opusvl ukbased company specializes providing full life cycle open source technology solution help business scale operate effectively offer professional open source business software including offtheshelf custom</t>
  </si>
  <si>
    <t>speed digital global leader specialty vehicle market providing cloudbased technology solution collector dealer auction house hobbyist known cuttingedge website design development specialty v</t>
  </si>
  <si>
    <t>automanager company provides car dealer software website crm dealer software year experience helping independent franchise dealer increase sale business productivity product include deskmanager</t>
  </si>
  <si>
    <t>invomax auto shop management software</t>
  </si>
  <si>
    <t>asap rent car rental software innovative cloud car rental solution designed enhance operational efficiency maximize profit leadingedge software development service provider car rental industry software de</t>
  </si>
  <si>
    <t>frontier car group build run marketplace focused emerging market auto sector focus fcg increase efficiency market technology infrastructure creation frontier car group build run marketplace</t>
  </si>
  <si>
    <t>red bee medium leading global medium service partner empowers audience discover enjoy amazing medium experience headquarters london medium expert across europe middle east asia pacific north america red</t>
  </si>
  <si>
    <t>weyield trusted advisor revenue management car rental company since providing webbased application revenue manager save time increase yield stateoftheart online application weyield youpilot</t>
  </si>
  <si>
    <t>proactivesoft business solution provider located egypt provide total solution diversity business industry like car rental automotive dm brokerage others committed industry leadership continues improvement</t>
  </si>
  <si>
    <t>mobileapptelligence awardwinning mobile application development company specializes developing bestinclass mobile apps io android blackberry window platform expertise android angular devops net flutter full</t>
  </si>
  <si>
    <t>genesys system inc software company specializes providing comprehensive solution used car sale department software genesys software caters various aspect sale process including payment calculation differe</t>
  </si>
  <si>
    <t>tireshop software freedomsoft po shop management system designed full service tire shop tool needed success tireshop integrates industry best provides sale tool increase profit customer</t>
  </si>
  <si>
    <t>dataone software leading vehicle data software solution provider u canadian automotive market since founding dataone provided powerful data solution automotive marketplace including vin decoding</t>
  </si>
  <si>
    <t>auto repair bill easytouse invoicing booking software designed mechanic auto repair shop targeted small independent car repair shop mobile mechanic software help manage auto repair shop efficient</t>
  </si>
  <si>
    <t>car rental software system car rental business suite car rental software offer variety integrated product designed increase efficiency profitability business since pride innovative</t>
  </si>
  <si>
    <t>deep blue system leading provider dealer management system dm software motorcycle car marine retail industry clouddms dealership efficiently manage inventory schedule track workshop job generate</t>
  </si>
  <si>
    <t>dis limited disltdca leading provider service consulting offer wide range solution help business optimize infrastructure achieve goal team experienced professional dedicated delive</t>
  </si>
  <si>
    <t>rsi concept leading solution provider uae improving customer experience queue management system website design development customer feedback system self service kiosk custom software development etc</t>
  </si>
  <si>
    <t>audaexplore world leader database development implementation software service automobile insurance claim processing industry part solera portfolio company draw broad global claim market exp</t>
  </si>
  <si>
    <t>sw solution uk ltd leading provider garage assistant ga garage software software designed save time effort independent garage throughout uk beyond feature invoicing estimate job sheet appoint</t>
  </si>
  <si>
    <t>callrevu premiere automotive call tracking solution monitor track phone call analysis provides actionable data help car dealership grow callrevu track monitor summarizes call going dealership alert</t>
  </si>
  <si>
    <t>buywithvan vehicle acquisition software help dealer work smarter sourcing private party vehicle various platform technology connects dealer directly private seller allowing expand brand increase marke</t>
  </si>
  <si>
    <t>bm software develops implement one car rental software leasing software fleet management software car rental leasing fleet management company company mission create state art product vehicle renta</t>
  </si>
  <si>
    <t>autoxplorer company provides complete auto dealer management software solution offer inventory management printing contract buy pay service deal calculation website service software includes complete accoun</t>
  </si>
  <si>
    <t>charterup leading digital marketplace charter bus reservation partner best charter bus provider across u offer price comparison instant quote reservation specialist customer easily reserve bus</t>
  </si>
  <si>
    <t>brainsphere solution top erp software provider company based dubai uae offer vat ready erp software hr payroll software erp solution trading manufacturing construction company middle east gcc al</t>
  </si>
  <si>
    <t>intertad high end full cycle software development company specific expertise custom software development team world class talent utilize proven development methodology assuring timely delivery advanced technology</t>
  </si>
  <si>
    <t>shiftmobility automotive service network integrates part manufacturer distributor repair center vehicle telematics enabled platform offer range mobile application communication hub seamlessly integrate</t>
  </si>
  <si>
    <t>call box high energy technology company provides comprehensive phone solution help business optimize phone handling process uncovering resolving gap unique combination human reviewer machine learning te</t>
  </si>
  <si>
    <t>string automotive help auto dealer profitably attract convert retain inmarket buyer online optimization tool provide total visibility data uncovering actionable insight turbocharge marketing result set dealership apart certified google analytics partner automotive space keep dealer cutting edge online marketing short help sell car ensure keep getting better mission deliver transparency insight innovation every auto dealer holistically approaching inventory management online presence reputation search marketing content optimization one cohesive lens string creates feedback loop drive sale turn inventory delivers businessaltering insight constantly working new way put power analytics action hand dealer afraid think differently challenge status quo love work dealer</t>
  </si>
  <si>
    <t>jazel auto industry leading provider responsive automotive website search engine optimization marketing service car dealer automotive industry first customer centric dealership website provider since jazel</t>
  </si>
  <si>
    <t>incadea leading provider enterprise software solution service global automotive retail wholesale market offer innovative automotive cloud solution dealer management providing powerful tool manage inventory fina</t>
  </si>
  <si>
    <t>marr software leading provider comprehensive operation management solution towing repossession auto transport industry government commercial business worldwide already using marr software offer advanc</t>
  </si>
  <si>
    <t>beacon click fraud protection software accurately detect prevent budget wasted campaign channel level</t>
  </si>
  <si>
    <t>instant estimator online platform provides auto body repair estimate allows user find local auto body shop get accident repair quote free platform offer convenient efficient way user ass cost</t>
  </si>
  <si>
    <t>autolotmanagercom company specializes automotive window sticker data collection website business opportunity inventory management photo lead management crm text messaging mobile marketing video marketing auction servic</t>
  </si>
  <si>
    <t>pentana solution global information technology company specializes providing enterprise resource planning erp solution automotive distribution industry year experience pentana solution offer wide ra</t>
  </si>
  <si>
    <t>blackpurl dealership management software platform designed powersports trailer motorcycle rv equipment marine dealership cloudbased tabletfriendly easytouse platform simplifies management vehicle retail</t>
  </si>
  <si>
    <t>workshop management software garage auto repair engineering shop complete auto repair shop solution never easier</t>
  </si>
  <si>
    <t>ims vehicle driving data business delivering enterprise solution customer including insurer mobility operator government ims recently launched vehicle data exchange enables ims drivesync platform inge</t>
  </si>
  <si>
    <t>amwin software software company provides powerful window compliant software solution small medium size enterprise strong emphasis service job based industry offer userfriendly portal customer</t>
  </si>
  <si>
    <t>since datow software offered towing industry best single entry ease use software goal efficient possible spend time effort reentering information datow software enter call infor</t>
  </si>
  <si>
    <t>autotextme software company provides communication solution automotive repair shop tool allows shop send text update customer well workflow management digital vehicle inspection quality control</t>
  </si>
  <si>
    <t>bynx leading fleet mobility management platform managing lifecycle vehicle also incredibly sporty bunch bynx designer supplier market leading fleet management platform managing fleet mobility asse</t>
  </si>
  <si>
    <t>alldata leading provider unedited mechanical collision oem repair information professional automotive service industry thousand mechanical repair collision shop across north america depend alldata automotive software</t>
  </si>
  <si>
    <t>proresponsecom leading provider automotive rv customer relationship management crm solution crm software designed least management intensive yet comprehensive userfriendly industry proresponse</t>
  </si>
  <si>
    <t>autoworx software information technology service company based edgebrook ave terre haute indiana united state</t>
  </si>
  <si>
    <t>dealership small used car dealer software company provides affordable dealer management system manage inventory financing operation software easy use suitable type car dealer regardless</t>
  </si>
  <si>
    <t>tagrail digital retailing platform enables best online car buying experience customer empowers build deal online instore facilitates seamless experience express car purchase desk deal online much mor</t>
  </si>
  <si>
    <t>telenav leading provider connected car locationbased software service offer navigation entertainment commerce solution automobile product include personalized entertainment live map safety feature tu</t>
  </si>
  <si>
    <t>partshub sdc first product experience manager designed exclusively automotive aftermarket allinone catalog management solution pie ace digital asset updated monthly auto care sema standard partshu</t>
  </si>
  <si>
    <t>digital motor industry premier online sale solution provide customized online store solution progressive dealership tailored dealership business rule brand profitability requirement digital motor robust</t>
  </si>
  <si>
    <t>strategic wellrespected firm uniquely positioned within information technology industry key continued success since founding commitment customer longterm success project propose pay back investment within first year operation unique positioning union highly complementary set application chosen skill acquired support motor vehicle industry business unit writes software package develops custom application operates technical help desk provides data center outsourcing technical product business unit sell skill ebusiness document management business continuity infrastructure solution industry staff posse critical mass expertise application development technical infrastructure ongoing support dont support ibm powersystem microsoft server client staff expert getting work together part integrated technical infrastructure comfortable developing traditional application incorporating latest web technology support center give customer knowing voice answer pm new york city time respected consistent track record customer success dont sell product go away committed support customer project entire lifecycle record includes ebusiness implementation enterprise content management implementation motor vehicle industry implementation interest please continue exploration website wwwsbsusacom please contact u question observation would like start conversation strategic</t>
  </si>
  <si>
    <t>easy rent pro leading multilingual car rental software designed simplify management booking process vehicle rental business offer range feature fleet utilization quick look quickbooks integration flexib</t>
  </si>
  <si>
    <t>purecars leading provider automotive marketing service car dealer offer full suite digital advertising solution reach shopper screen including search social video display ad technology</t>
  </si>
  <si>
    <t>cloudsystems software house consulting company covering wide range service many country sector developing supporting system size need provide modern solution field business technology thro</t>
  </si>
  <si>
    <t>virtual yard easy car dealer software system new used car dealer worldwide yard management switching solution management software truck transportation</t>
  </si>
  <si>
    <t>auctioncom leading provider website development inventory management online marketing solution dealership category including automotive rv camper powersports motorcycle marine trailer commercial truck avi</t>
  </si>
  <si>
    <t>autosweet automotive marketing agency specializes using facebook google email strategy create traffic lead sale car dealership offer complete inventory marketing solution includes vin decoding</t>
  </si>
  <si>
    <t>titan dm leading developer supplier cloudbased dealer management software solution automotive dealer manufacturer worldwide flagship product titan cloudbased dealer management system designed global applica</t>
  </si>
  <si>
    <t>autologic diagnostics offer complete solution aftermarket diagnostics provide industryleading diagnostics equipment expert guidance service customer country autologic diagnostics changing game going b</t>
  </si>
  <si>
    <t>elend solution automotive technology company specializing online store credit finance deal making solution offer advanced middleware solution designed power transactional digital retailing buying experience</t>
  </si>
  <si>
    <t>client command technology company founded specializes datadriven automotive marketing connect realtime shopping data actual people create relevant connected customer experience campaign use guara</t>
  </si>
  <si>
    <t>swift navigation company offer precise positioning solution autonomous mobile mass market application provide affordable highly accurate gnss positioning solution including rtk gps receiver cloud correction netwo</t>
  </si>
  <si>
    <t>dm system corp leading supplier warehouse management system wms automotive part heavy duty truck part rv part marine part hard good distributor dm field proven solution enable distributor efficiently manage missio</t>
  </si>
  <si>
    <t>digital air strike digital marketing technology company provides solution business attract convert retain customer offer comprehensive program includes managing social medium site online reputation dig</t>
  </si>
  <si>
    <t>autoaction program developed wise information technology houston based technology firm make business owning operating independent car dealership easier profitable inventory acquisition sale</t>
  </si>
  <si>
    <t>motoshop technology tool offer innovative shop friendly tool help auto repair shop manage business provide motologic allows user find accurate oe content auto repair job motorev shop marketing help build ongoing cu</t>
  </si>
  <si>
    <t>momentum crm automotive crm company based laguna hill california provide crm solution help automotive retailer increase profitability crm software designed lead conversion expert suitable smaller</t>
  </si>
  <si>
    <t>evopos powerful one business management solution handling po crm workshop vehicle stock control accounting ecommerce much producing market leading system year really helped make</t>
  </si>
  <si>
    <t>commaai company provides open source driver assistance system called openpilot openpilot drive hour without driver action compatible car model including popular brand like hyundai toyota company</t>
  </si>
  <si>
    <t>elva dm automotive erp solution based microsoft dynamic provides comprehensive business solution automotive industry including functionality vehicle sale used car sale vehicle service fleet maintenance spare par</t>
  </si>
  <si>
    <t>utility mobile apps company specializes providing practical easytouse beneficial invoicing apps apps designed help business industry auto repair plumbing appliance repair range ap</t>
  </si>
  <si>
    <t>instantautosite software service company provides comprehensive suite tool auto repair professional including website hosting email domain pay per click marketing call tracking seo optimization custom mobile</t>
  </si>
  <si>
    <t>ibexestudio ofrece soluciones tecnolgicas consultara estratgica productos para potenciar su negocio herramientas que optimizarn la gestiones de su empresa le permitirn abrir nuevos mercados</t>
  </si>
  <si>
    <t>towbook cloudbased towing software provides dispatching impounds accounting service towing company size offer iphone android apps easy access free day trial towbook allows company manage servi</t>
  </si>
  <si>
    <t>bodyshop booster auto body shop software allows improve shop efficiency automate customer communication create virtual repair estimate manage lead multiple source like oems dealer insurance company using co</t>
  </si>
  <si>
    <t>auto dealer photography dealer image pro provides fully scalable automotive merchandising software technology proper photography instruction quality control support auto dealer ensure superior outcome customer photo assista</t>
  </si>
  <si>
    <t>ground alliance software technology development company provides cloudbased limousine reservation management software software revolutionizes livery business offering online reservation tracking scheduling</t>
  </si>
  <si>
    <t>constellation automotive software provides buy pay software independent automotive dealership management company offer complete set tool called management system plus msp streamline operation improve performance</t>
  </si>
  <si>
    <t>uffizio leading gps tracking software company providing fleet management software service bb market worldwide year offer range iot solution business size smallscale largescal</t>
  </si>
  <si>
    <t>ponyai leading global autonomous driving technology company aim bring safe sustainable accessible mobility entire world specialize building worldclass autonomous driving technology pioneer autono</t>
  </si>
  <si>
    <t>automotive crm car dealership software promax automotive crm give everything dealership need track lead desk deal sell car one easy use award winning software system promax leading industry automo</t>
  </si>
  <si>
    <t>octadyne system custom web application development company based iowa specialize custom web application development custom mobile web app development service custom database software solution enterprise web application</t>
  </si>
  <si>
    <t>autosoft leading provider dealer management system dm software automotive dealership franchised dealership across u using autosofts innovative easytouse software dealer streamline operation</t>
  </si>
  <si>
    <t>identifix trusted brand automotive repair industry offering auto repair shop solution help shop owner save time grow business improving efficiency becoming profitable identifix serf autom</t>
  </si>
  <si>
    <t>autorox company provides garage management software offer comprehensive customizable platform connects car owner garage insurer spare supply network software allows instant realtime estimate insur</t>
  </si>
  <si>
    <t>techweaver norge specialist technical consultancy service within sap netweaver portfolio sap comprehensive set software module business management module focusing different part company value chain w</t>
  </si>
  <si>
    <t>dealership management software inventory management crm website dealerclick dealership management software auto rv powersports dealer inventory management dealer marketing dealer crm lender included bhph lhph wholesale</t>
  </si>
  <si>
    <t>autosoft online powerful automotive business software system autoshop repair industry provides shop management software auto repair shop auto body shop well vehicle history software available free</t>
  </si>
  <si>
    <t>dealerteam automotive management system offer comprehensive platform automotive dealership built salesforce dealerteam provides solution managing sale service part rental fi department focus process</t>
  </si>
  <si>
    <t>online inventory management vehicle appraisal software used car dealer market</t>
  </si>
  <si>
    <t>jd power global market research company listening consumer business customer since analyze opinion perception offer advanced product quality customer satisfaction tracking research best kno</t>
  </si>
  <si>
    <t>egenuity developer hightech po pointofsale software specializing po solution car wash quick lube automotive repair industry call</t>
  </si>
  <si>
    <t>autonomous vehicle software vehicle place time</t>
  </si>
  <si>
    <t>marginfuel provides intelligent price optimisation software empowers rental vehicle operator build profitable pricing strategy marginfuels advanced forecasting technology empowers rental car operator anticipate market trend make</t>
  </si>
  <si>
    <t>repair shop solution inc computer software company design software automotive industry provide digital vehicle inspection software online shop management solution stateoftheart electronic vehicle inspection repl</t>
  </si>
  <si>
    <t>gubagoo industryleading communication marketing solution provider automotive dealership offer range product service engage customer every step instore online solution include live chat text</t>
  </si>
  <si>
    <t>interactive dm leading provider affordable userfriendly onpremises cloudbased used car dealer management software web solution offer interactive dm software managing inventory sale financing form printing quic</t>
  </si>
  <si>
    <t>autoniq leading source vehicle pricing evaluation information provide convenient access industry leading pricing guide market report seamless integration vehicle history provider mobile application allows user</t>
  </si>
  <si>
    <t>autovision industry leader providing automotive software solution consumer dealer wholesaler service shop single connected enterprise platform</t>
  </si>
  <si>
    <t>remoto turnkey connected car platform help car owner manage car remotely via smartphone start engine openclose door car tracking provides big data automotive oems insurance company informs</t>
  </si>
  <si>
    <t>cdk global leading provider retail technology software service saas solution help dealer auto manufacturer run business efficiently drive improved profitability create frictionless purchasing ownersh</t>
  </si>
  <si>
    <t>autofusion fullservice internet marketing company automotive sector service include custom website creation search engine optimization seo search engine marketing sem facebook integration craigslist marketing range</t>
  </si>
  <si>
    <t>rentguruz progressive creative provider advanced cloudbased software solution mobility industry versatile platform offer feature rate management tool adaptable wide range mobility business model inc</t>
  </si>
  <si>
    <t>prangappcom lifestyle news platform brings latest popular news related every kind lifestyle addition prang driver utility app support driver gathering information image car accident user</t>
  </si>
  <si>
    <t>automotive software repair shop management software automotive repair shop software anno enterprise full featured repair shop management automotive software today hi tech world automotive software become backbone au</t>
  </si>
  <si>
    <t>motork europe leading automotive sale marketing technology company provide full stack product service support digitalization entire car sale process solution enable digitalization automotive</t>
  </si>
  <si>
    <t>ratality young dynamic business solution company based stellenbosch specialize revenue management loyalty solution specifically geared increase revenue business hospitality transport industry</t>
  </si>
  <si>
    <t>winworks software company specializes automotive shop management software offer affordable easytouse software solution auto repair shop type software includes feature work order management custome</t>
  </si>
  <si>
    <t>auto care software comprehensive automotive workshop management system designed meet need auto mechanical repair auto electrical tyre spare part business software used online premise customizable</t>
  </si>
  <si>
    <t>karzansoft leading outsourcing consultancy software solution service provider built good among global client last decade service include mobile app web software sap development consultancy bp</t>
  </si>
  <si>
    <t>india largest dealer crm call centre management software autoninjas crm provides smart data mining lead management business intelligence call recording capability enables wheeler wheeler commercial dealer retain existin</t>
  </si>
  <si>
    <t>efg company financial service product administrator offering vehicle insurance car protection plan auto finance service industry training efg company leverage business expertise product process innovation national scale</t>
  </si>
  <si>
    <t>auto repair bos leading provider auto repair software automotive software tire software comprehensive software solution include feature invoicing inventory control customer mailouts package starting</t>
  </si>
  <si>
    <t>dealer mate company provides dealer management software auto moto rv marine specialty dealership software allows dealer easily manage inventory sale financing accounting part service customer</t>
  </si>
  <si>
    <t>everlogic industry leading dealership management software quickbooks integration module sale part service everlogic around complete dealership management software certified intuit quickbooks since</t>
  </si>
  <si>
    <t>dims develop inventory management system auto industry dealer simplified process make adding editing inventory hassle free efficient process spend le time managing inventory time turning lead sale year online dm knowledge know required attract customer without unnecessary clutter provide clean modern website user friendly device</t>
  </si>
  <si>
    <t>first innovation texasbased corporation formed provide innovative financial insurance training program automobile dealership throughout nation formed partnership strategic alliance top insurance</t>
  </si>
  <si>
    <t>appthacom leading provider best extension plugins free template theme best open source platform like wordpress magento joomla apptha also offer prominent mobile apps android iphones</t>
  </si>
  <si>
    <t>myshopmanagercom website independent auto repair shop give unique view business customer base use information gathered business automate marketing improve customer retention</t>
  </si>
  <si>
    <t>vmg software company specializes developing maintaining dealership workshop management software independent retail motor industry south africa focus admin accounting software provide solution inde</t>
  </si>
  <si>
    <t>dedicated making life auto workshop owner like easier faster creative ever</t>
  </si>
  <si>
    <t>eta leading provider vehicle basic software middleware development tool cloudbased operation service cybersecurity solution endtoend engineering consulting service realization softwaredefined vehicle co</t>
  </si>
  <si>
    <t>intice lead conversion incentive marketing technology company provides digital tool car dealer help sell car online flagship product intice powerful platform streamlines dealership online</t>
  </si>
  <si>
    <t>rent centric company provides car rental software car share technology offer ondemand selfservice vehicle rental car sharing technology client worldwide also provide advanced point sale mobile app chip reader</t>
  </si>
  <si>
    <t>incisent lab platform creating disruptive innovation transform traditional industry lab team project emerge startup company incubate startup loft latest startup loft emerged incisent lab proj</t>
  </si>
  <si>
    <t>rencato online platform provides free tool growing vehicle rental company offer service consulting rental business reservation system affiliate management partner management rental inventory management</t>
  </si>
  <si>
    <t>crosscode technology telecom software solution company specializing customer lifecycle management clm call center cti technology core team professional extensive experience various type contact cent</t>
  </si>
  <si>
    <t>wiziit crm powerful cloudbased software tailored car rental business simplifies daily operation reduces staff effort provides handy tool front office employee software includes feature complete fleet manag</t>
  </si>
  <si>
    <t>shift marketing automotive database marketing technology company help auto dealer manufacturer sell car existing customer dealer crm shift marketing work car dealer client build send report industr</t>
  </si>
  <si>
    <t>data consultant inc leading provider dealer management software dm automotive industry united state year experience data consultant offer software solution automobile rv trailer motorcycle</t>
  </si>
  <si>
    <t>utilizing autofocus year wouldnt go day without strongly recommend newera also great customer service always willing go extra mile accommodate need</t>
  </si>
  <si>
    <t>oto kiralama otorent car rental company aim provide best car rental service customer istanbul many city turkey strive maintain reputation quality service ensuring customer satisfaction</t>
  </si>
  <si>
    <t>dealerstar fully webbased dm dealer management system easy use small dealership scalable large dealership group thirdgeneration dm developed modern tool factory certified dealerstar offer mult</t>
  </si>
  <si>
    <t>founded ia industry first complete fi solution provider offering custom aftermarket product innovative fi technology solution comprehensive vsc suite renowned dealership training institute turnkey reinsurance program competitive fi management headquartered austin texas ia office oklahoma city ok dublin oh ia hundred certified agent throughout united state providing fi management solution aftermarket technology training product many top dealer group ia driven provide dealership agent industry leading technology product solution training enable dominate market</t>
  </si>
  <si>
    <t>vantedge solution inc company dedicated providing collision repair industry robust computer software managing business used experience industry develop collision repair center management system real people real world vantedge solution inc collaboration collision repair industry professional professional together developed easy use comprehensive body shop management system john conlon president ceo vantedge solution inc collision repair industry since multishop owner vantedge system fully operational since</t>
  </si>
  <si>
    <t>driveroo company provides asset inspection fleet management solution platform help organization streamline asset inspection digitize process offer mobile fully visual guided digital workflow streamline oper</t>
  </si>
  <si>
    <t>schedulebull online software platform provides comprehensive business planning system rental business feature scheduling contract bill accounting crm schedulebull help rental business streamline ope</t>
  </si>
  <si>
    <t>auto shop controller affordable powerful easytouse software designed exclusively automotive repair industry feature creating invoice managing account receivable tracking profit margin maintaining customer</t>
  </si>
  <si>
    <t>key car tracking llc created advanced system ever offered car dealer virtually eliminates customer waiting demo drive car choice primary benefit technology get customer seat</t>
  </si>
  <si>
    <t>katalog slueb pro idie majitele voz vyuijte objednn na servis online kdykoliv vm vyhovuje zdarma pro idie servisy</t>
  </si>
  <si>
    <t>positionplus gps company specializing gps buy pay vehicle finance provider utilizes realtime data car tracking service require javascript offer device installation website trai</t>
  </si>
  <si>
    <t>zeus concept company provides dealer software new used car dealer software includes inventory management sale buy pay integration platform quickbooks dealertrack zeus car deal</t>
  </si>
  <si>
    <t>checkventory marketleading software company provides stock management inventory intelligence tool business worldwide innovative tool help funders distributor dealer grow business providing better</t>
  </si>
  <si>
    <t>haswent focus optimizing dealer website conversion create clean modern website increase lead sale</t>
  </si>
  <si>
    <t>caribou software provides specialty information management software service contractor oilfield forestry industry</t>
  </si>
  <si>
    <t>market line computer provides best software rental company fuel delivery company software speed process productivity program userfriendly intuitive allowing data one centr</t>
  </si>
  <si>
    <t>gemcar leading provider auto repair shop management system sm designed automotive tire industry simplicity performance gemcar ideal software garage workshop tire center offer comprehensiv</t>
  </si>
  <si>
    <t>frikintech dealership lead generation enhancement company help car dealership generate lead service drive lease renewal sold customer offer full automation crm dm system well automotive insurance con</t>
  </si>
  <si>
    <t>ion energy company specializes building cuttingedge energy storage product service team phd engineer stanford penn state iit decade experience advanced electronics battery system offer</t>
  </si>
  <si>
    <t>trusted tire business management software solution asa whether one location hundred asa software industry expertise help manage grow tire business software tire auto service dealer asa automoti</t>
  </si>
  <si>
    <t>vevs website building platform provides full featured ecommerce website rental appointment based business offer allinone solution tailored specific business need integrating software website building streaml</t>
  </si>
  <si>
    <t>digit binary everything computer world imagine much power unleashed using mathematics mathnary way</t>
  </si>
  <si>
    <t>dealerwebsitescom leading provider responsive automotive website offer complete website building platform independent car dealer auto repair shop collision center drag drop website builder dealer ea</t>
  </si>
  <si>
    <t>infin complete dealer management system allowing control every aspect user department business effectively infin one user friendly program market today includes image based search reporting infin many feature designed auto dealer south africa auto dealer adhere many law sa infin help dealer keep accurate lifelong record vehicle keeping administration work minimum</t>
  </si>
  <si>
    <t>vinsolutions leading provider automotive crm inventory software solution offer suite solution including connect crm connect automotive intelligence supporting tool software help dealership drive sale</t>
  </si>
  <si>
    <t>automate online car workshop automotive service booking platform provide exclusive pricing car service various discount merchant car owner use automate app book pay service making convenient e</t>
  </si>
  <si>
    <t>frazer computing company provides independent used car dealer highquality affordable dealer management system system frazer dm support type retail transaction includes database form</t>
  </si>
  <si>
    <t>car rental solution company specializes providing webbased integrated reservation software service car rental agency offer highly customizable booking system software allows customer get exact quote chec</t>
  </si>
  <si>
    <t>dealer inspire innovative disruptor building unprecedented automotive website autotech help dealership sell dealer inspire website platform auto dealership industry offering customized solution website building</t>
  </si>
  <si>
    <t>routeone webbased credit application management system provides solution dealer finance source automotive industry owned ally financial ford motor credit td auto finance toyota financial service routeone</t>
  </si>
  <si>
    <t>xevo global leader connected car software intelligent user experience provide software solution enable automobile manufacturer deliver groundbreaking invehicle experience product service include journeyware</t>
  </si>
  <si>
    <t>drivex company offer aipowered car inspection software used car insurance car rental market webbased app allows user inspect car minute reducing fraud risk saving time smartscan techno</t>
  </si>
  <si>
    <t>offer cloud based multiuser dealer management system dealer following category auto marine motorsport rv ag dm complete also support multiple dm system share inventory dealership wholesale location view wwwdmscompletecom</t>
  </si>
  <si>
    <t>cfo intelligence offer customer new sleek defined way business cfo intelligence cutting edge software allow dealership gain insight business finding faster effective way turn data relevant actionable information dealership shorten business cycle increase responsiveness changing business condition gain competitive edge cfo intelligence innovative software solution made goal achievable empowering dealer make corporate data accessible regardless source location available unlimited number authorized people inside outside dealership secure logon also allow dealer make faster effective informed decision quickly identify missed opportunity track dealership overall performance get cfo intelligence team today</t>
  </si>
  <si>
    <t>one uk leading digital marketing agency specialising web design development ppc social medium seo delivering strong result long term relationship cutting edge technology</t>
  </si>
  <si>
    <t>rental car manager allinone vehicle rental software provides complete solution rental car vehicle operation easily integrated website scalable fleet size rental car manager webba</t>
  </si>
  <si>
    <t>bay master automotive shop software provides auto repair software repair shop run business efficiently organization software includes feature customer relationship management service reminder inventory con</t>
  </si>
  <si>
    <t>clearplan company provides workflow management logistics solution repossession company offer platform allows repossession company communicate manage driver office staff client real time platfor</t>
  </si>
  <si>
    <t>mobiag shared mobility technology pioneer powering free floating round trip station based car sharing car rental scooter sharing business around globe tool latest hardware numerous vehicle model customizable mobi</t>
  </si>
  <si>
    <t>advectus company specializes providing wide range product service automotive industry offer solution auto franchise dealership buy pay bhph lease lto auto dealership heavy equipmen</t>
  </si>
  <si>
    <t>deliver fast reliable platform regardless number tire product need manage whether managing inventory tire youll find need fast proven track record delivering result need business hear shop owner time easy use software even feature offer there complicated software install manage mean selling fast offer affordable feature packed tire shop software available monthly plan starting u wont find startup fee complicated addons long term contract pioneered used tire inventory software continue today leader path innovation tire auto repair industry experience allows u develop introduce new functionality tire auto repair business</t>
  </si>
  <si>
    <t>votenzacrm company provides customer relationship management crm solution specifically designed automotive industry decade experience automotive industry votenzacrm understands unique need challenge</t>
  </si>
  <si>
    <t>dealeriq cloudbased suite software solution guaranteed generate increase profit car dealership</t>
  </si>
  <si>
    <t>somos una consultora de marketing digital nuestro objetivo e generar lead para tus ventas reputacin de marca conexin con la audiencia humanizar tu marca</t>
  </si>
  <si>
    <t>shop bos leading shop management software independent auto repair shop meticulously designed former shop owner function auto repair shop software facilitate smooth day day operation shop owner tech integrate</t>
  </si>
  <si>
    <t>community made owner enthusiast type cool vehicle including classic antique custom hot rod resto mod name middle name car collector car companion useful type collector vehicle like truck motorcycle airplane boat tractor etc collector car companion powerful tool help organize vehicle project part photo assist planning documenting full frameoff restoration routine tuneup everything collector car companion make easy enhance vehicle provenance giving fully detailed substantiated chronology vehicle collector car companion increase vehicle resale value providing type vehicle history buyer looking collector car companion run people like enthusiast enjoy owning caring collector vehicle experienced firsthand joy excitement friendship camaraderie collector vehicle hobby also experienced headache challenge owning operating old vehicle experience collector car companion born dedicated serving hobby process hope make experience bit enjoyable le complicated copyright collector car companioncom right reserved</t>
  </si>
  <si>
    <t>softwarehero company specializes auto body management software flagship product cc help auto body shop automate process track finance achieve efficiency cc estimating system comprehensive autobo</t>
  </si>
  <si>
    <t>idmr solution global leader technical documentation management solution dm designed exclusively fleet operator mro provider oem organization offer complete authoring viewing revising distributing manual fo</t>
  </si>
  <si>
    <t>ibs software leading global provider new generation solution travel transportation logistics industry offer saas solution airline aviation software crew operation airline passenger service loyalty program air</t>
  </si>
  <si>
    <t>aircraftlogs internetbased aviation data management company provides software solution corporate private flight department software offered saas software service help customer manage various type managem</t>
  </si>
  <si>
    <t>camp system international leading independent provider aviation management product service year experience camp offer comprehensive solution aircraft maintenance regulatory compliance management prod</t>
  </si>
  <si>
    <t>avsight nextgeneration aviation software platform offer unparalleled security userfriendly design countless timesaving automation built specifically aviation industry team year experience av</t>
  </si>
  <si>
    <t>aeronet software powerful webenabled application aviation operator maintenance provider help increase efficiency reduce cost manage complex regulatory environment aviation industry aeronet simplifies process</t>
  </si>
  <si>
    <t>corridor aviation service software developed continuum applied technology specifically meet automation need aviation maintenance company founded upon decade direct aviation experience strong technology backbone continuum</t>
  </si>
  <si>
    <t>single solution type manual user company manual easily create edit company manual xml based word processing editor oem manual streamlined solution customising oem manual userfriendly editor</t>
  </si>
  <si>
    <t>charlie tango inc company provides avm software avionics shop aviation maintenance facility repair station accessory shop buysellrepair operation resellers aviation maintenance related business</t>
  </si>
  <si>
    <t>amc aviation management corporation independent aeronautical company founded year experience offer wide range service airline leasing company service include maintenance support engineering service</t>
  </si>
  <si>
    <t>flatiron solution provider cloudbased content lifecycle management consulting solution aviation aerospace industry offer cloudbased platform content management interactive publication process management</t>
  </si>
  <si>
    <t>adsoftware leading company specializing aviation software comprehensive maintenance airplane helicopter developed fleet management system logistic package called airpack meet need aircraft hel</t>
  </si>
  <si>
    <t>moro mro software provider aerospace defense company develop provide support innovative software maintenance fleet management continuing airworthiness solution used original equipment manufacturer</t>
  </si>
  <si>
    <t>omega air company specializes fleet maintenance scheduling solution flagship product ames enterprise software suite dedicated planning scheduling maintenance commercial aircraft suite includes module tha</t>
  </si>
  <si>
    <t>ron aviation software provides convenient efficient software maintenance professional aircraft maintenance logbook entry creator offer better faster efficient way make aircraft maintenance logbook entry provi</t>
  </si>
  <si>
    <t>llt software company specializes providing custom software solution offer range product including airlog pilot logbook guitar calculator pro guitarbass tabbook learn play guitar addition product llt</t>
  </si>
  <si>
    <t>sabre global technology company provides innovative technology solution travel tourism industry technology used billion people worldwide plan book reach destination right time price</t>
  </si>
  <si>
    <t>traxxall aircraft maintenance software innovative provider aviation intelligence offering essential maintenance tracking sophisticated data analytics provide maintenance inventory tracking solution business jet helicop</t>
  </si>
  <si>
    <t>qav aviation system software company provides innovative customizable solution aviation industry offer collection software support aerospace client worldwide software includes mx system co</t>
  </si>
  <si>
    <t>tapestry solution global provider enterprise logistics software service global supply chain mission planning combat training simulation system three decade experience tapestry solution help solve logistics proble</t>
  </si>
  <si>
    <t>kiusys kiu system solution offer airline set operational commercial administrative solution kiu multihost kiu gd kiu check kiu web kiu data explorer kiu admin module technology service provi</t>
  </si>
  <si>
    <t>airworthiness mro camo flight operation software am web based solution dedicated help gain time efficiency daily operation aircraft maintenance software am designed manage maintenance operation fol</t>
  </si>
  <si>
    <t>professional flight management premier flight operation management system corporate private managed flight department professional flight management inc pfm provides comprehensive set scheduling record keeping</t>
  </si>
  <si>
    <t>sysaio fullservice web application developer logistics travel space based ottawa canada company build innovative online software allinone application drive logistics business aviation cuttingedge aviat</t>
  </si>
  <si>
    <t>champagne pc service leading provider flight planning software aviation component manufacturing home australia popular flight planning software flight planner ipad app fp comprehensive fli</t>
  </si>
  <si>
    <t>bytzsoft global aviation software solution provider help client enable change term process technology achieving sustained performance bytzsoft currently serve aviation industry flagship product flypal</t>
  </si>
  <si>
    <t>web manual aviation specific document management system ensure simple editing reviewing distribution manual also keep compliant world standard digitizing manual one document management system aviation</t>
  </si>
  <si>
    <t>rezgateway truly international company customer north south america africa middle east europe asia rezgateways management team consists dynamic professional bringing many year travel industry finance project manage</t>
  </si>
  <si>
    <t>one mile technology company specializes providing innovative solution business offer wide range product service including software development web design mobile app development digital marketing team</t>
  </si>
  <si>
    <t>aerosoft system company founded specializes developing system maintenance engineering application commercial aviation expertise digital document standard aerosoft offer solution oems airline mr</t>
  </si>
  <si>
    <t>ocean software internationally recognised leader delivering fit purpose software solution service international military aviation organisation deliver exceptional operation training logistics management system</t>
  </si>
  <si>
    <t>quick aviation leading provider service consulting specialize helping business optimize infrastructure maximize technology investment team experienced professional offer wide range service</t>
  </si>
  <si>
    <t>avplan efb company provides electronic flight bag efb solution io android tablet offer premier lifetime app called avplan efb designed help pilot plan flight faster fly sooner app innovati</t>
  </si>
  <si>
    <t>comply software company offer full suite enterprise mobility software solution provide innovative mobile enterprise solution industry focus aviation rail product service include document</t>
  </si>
  <si>
    <t>mro finder platform allows user find component mros maintenance repair overhaul testing repairing overhauling aircraft part vision become largest organic searchable directory component repair ove</t>
  </si>
  <si>
    <t>smartaviation provider webbased efb mobile software aviation industry aim increase flight operational awareness optimize simplify improve airline operation solution include flight planning weight b</t>
  </si>
  <si>
    <t>aircraft maintenance software system ai revolutionize aircraft maintenance inventory management system raas robust user friendly aircraft maintenance software schedule demo today maker raas providing best class avi</t>
  </si>
  <si>
    <t>hangarhero next generation cloudbased hangar planning scheduling solution offer advanced mapping technology efficiently plan equipment aircraft placement limited space hangarhero user organize ramp hangar sp</t>
  </si>
  <si>
    <t>skypaq technology company based ireland specializing data collection data integration enterprise core product offering skypaq mobility framework specialist software platform industry provide service</t>
  </si>
  <si>
    <t>computrak aviation maintenance software aviation maintenance professional aviation maintenance professional provide software help global aviation customer manage aircraft maintenance software feature complete comp</t>
  </si>
  <si>
    <t>videcom leading provider automation system airline travel industry specialize designing developing hosting delivering stateoftheart airline reservation system system offer modern flexible solution</t>
  </si>
  <si>
    <t>specialized writing software application aviation industry</t>
  </si>
  <si>
    <t>empowermx usbased software development consulting service business focus helping customer reduce cost improving aviation safety offer cloudbased software solution used airline mros oems efficiently p</t>
  </si>
  <si>
    <t>airportlabs product development company specializes developing innovative saas solution optimal aviation operation stateoftheart system act facilitator multiairport multicompany operation includes powerf</t>
  </si>
  <si>
    <t>fl technics global provider tailormade solution aircraft maintenance repair year experience team toplevel engineer aviation specialist fl technics offer onestopshop maintenance solution</t>
  </si>
  <si>
    <t>iflightplanner aviation newest innovative cloud based flight planning solution private corporate pilot iflightplanner provides general aviation pilot easy use set pre flight planning tool including aviation weat</t>
  </si>
  <si>
    <t>flightman global leader provision connected aircraft solution flightman develops supply electronic flight bag provide electronic flight bag software application global leader provision connected aircr</t>
  </si>
  <si>
    <t>vistair worldclass provider aviation technology solution offer webbased aviation document management safety management system generate significant commercial saving drive safety compliance regulatory need vi</t>
  </si>
  <si>
    <t>website sale famesoftwarecom first best source information youre looking general topic would expect find famesoftwarecom hope find search</t>
  </si>
  <si>
    <t>global aviation leader aersale specializes sale lease exchange used aircraft engine component addition providing broad range maintenance repair overhaul mro engineering service commercial aircraft</t>
  </si>
  <si>
    <t>seabury solution leading global aviation software development consultancy company established form part seabury capital seabury solution built reputation market delivering worldclass aviation</t>
  </si>
  <si>
    <t>ltb aviation software gmbh provides maintenance management system aviation company repair overhaul business mro ltb integrated modular userfriendly stateoftheart aviation software continuously upgraded</t>
  </si>
  <si>
    <t>aerotrack system company provides aviation management tool maintenance repair overhaul mro flight operation ops business cloudbased application developed year period consultation</t>
  </si>
  <si>
    <t>pentagon software global leader development marketing fully integrated aerospace defense erp software product flagship product pentagon sql erp system provides complete userfriendly featurerich envir</t>
  </si>
  <si>
    <t>airline software airlinesoftwarenet aviation software database comprehensive airline software database wwwairlinesoftwarenet airline company operate competitive area hard achieve place market</t>
  </si>
  <si>
    <t>aerosoft system inc serving aviation industry year design develop publish software make company easier manage productive main product named airdata procurement inventory managem</t>
  </si>
  <si>
    <t>airmax system secure web based airline reservation system charter scheduled airline also offer flight reservation system flight operation system airline crew resource management system flight operation system airline resource</t>
  </si>
  <si>
    <t>skyplan service limited top line internationally operated global provider comprehensive flight operation trip support service skyplan flight operation service company specializing flight dispatch contract aviation fuel</t>
  </si>
  <si>
    <t>qoco system digital software solution company specializes providing saas solution airline mros oems aviation industry solution enable operational excellence efficiency digitalizing tool management au</t>
  </si>
  <si>
    <t>avtrak industry highest ranked maintenance tracking system provider offering aviation compliance service virtually make model business aircraft including jet turboprop helicopter established company pion</t>
  </si>
  <si>
    <t>skybooks provides powerful webbased aviation maintenance management tracking solution allows customer forecast upcoming maintenance event maximize aircraft availability ensure compliance maintenance schedule regulatory r</t>
  </si>
  <si>
    <t>skyline world class powerful flexible airline information system automates frontend process well many function operation department goal provide even smallest carrier benefit tec</t>
  </si>
  <si>
    <t>integrated aviation software company specializes aviation software specifically maintenance engineering software year experience developed integrated module seamless interface provide complet</t>
  </si>
  <si>
    <t>internet archive nonprofit digital library provides access million free book movie audio file well archive billion web page mission provide universal access knowledge</t>
  </si>
  <si>
    <t>aircraft cost calculator fast accurate web application allows user determine actual cost owning operating type aircraft designed owner operator flight department financial institution ch</t>
  </si>
  <si>
    <t>information dynamic global software solution provider shipping logistics tour travel airline retail warehousing distribution industry offer matured product solution built using best technology oracle micr</t>
  </si>
  <si>
    <t>swiss aviation software swiss one leading supplier aviation maintenance management software mro software worldwide combining year innovation excellence area itmro swiss become fixture mr</t>
  </si>
  <si>
    <t>armac system company specializes aviation inventory optimization software help airline maximize spare part availability lowest economic cost improve technical dispatch reliability reduce inventory cost softwar</t>
  </si>
  <si>
    <t>block aero technology aerospace innovation leader helping organization drive digital transformation service solution backed world advanced aviation blockchain platform help aviation organization take control</t>
  </si>
  <si>
    <t>tdata inc company specializes providing software solution regulatory data aviation maintenance operator amts offer range product service including regulatory library inventory maintenance tracking</t>
  </si>
  <si>
    <t>centurion am llc provider msg maintenance program large transport category aircraft also offer maintenance tracking service internetbased camms application company specializes aircraft maintenance management</t>
  </si>
  <si>
    <t>accelaero premier technology solution provider airline accelaero deep portfolio powerful high performance technology integrated solution help grow spread broad range business customer management pill</t>
  </si>
  <si>
    <t>universal weather aviation international trip support provider flight planning service company focus enabling mission success business aircraft operator worldwide global resource international trip suppor</t>
  </si>
  <si>
    <t>intelisys aviation system established leader airline information technology airline software solution since intelisys airline software amelia product suite focused providing leading edge solution airline</t>
  </si>
  <si>
    <t>engrav group fastgrowing aviation company based bangalore india specialize providing aircraft maintenance software camo software aviation logistics management software flight ops software fdtl crew license training</t>
  </si>
  <si>
    <t>awery aviation software development company provides airline management software commercial cargo airline private operator freight forwarders aviation service provider air charter broker aviation erp webbased</t>
  </si>
  <si>
    <t>rocketroute worldwide flight planning navigation service aviation industry pilot create file flight plan minute using mobile tablet pc company offer comprehensive easytoread briefing pack well</t>
  </si>
  <si>
    <t>takeflite power world class airline aviation company make smarter decision cloud based suite airline enterprise software solution cloud based software platform designed regional airline passenger takeflite p</t>
  </si>
  <si>
    <t>pathfinder global fzco market leader retail intelligence providing integrated solution customer engagement digital transformation shopping mall flagship product rappo aidriven blockchainpowered platform c</t>
  </si>
  <si>
    <t>myfbocom online scheduling aviation management service provider offer fuel tank management aircraft scheduling flight staff scheduling instructor charter pilot scheduling resource simulator</t>
  </si>
  <si>
    <t>conklin de decker industry leader aviation research consulting education help make informed decision dealing purchase operation disposition aircraft objective impartial aircraft data</t>
  </si>
  <si>
    <t>provab technosoft leading travel technology company provides travel portal booking engine ibes travel tech solution company agent country also offer bbbc travel software travel crm accounting software c</t>
  </si>
  <si>
    <t>bytron aviation system leading provider electronic flight bag efb solution airline software develop offer software called skybook designed improve flight data management streamline airline operation</t>
  </si>
  <si>
    <t>bqr leading provider software professional service circuit board analysis system reliability established bqr offer reliability availability maintenance safety tool ram integrated logistic support il consul</t>
  </si>
  <si>
    <t>airline reservation software reservation technology passenger reservation inventory result reservation technology ltds solution provider airline customer providing complete passenger reservation inventory booking distribution en</t>
  </si>
  <si>
    <t>aircraft technical book company vast library book resource anyone looking become pilot purchase book today page</t>
  </si>
  <si>
    <t>trax leading provider mro maintenance repair overhaul airline fleet management software solution comprehensive suite mobile cloudbased application designed cater aspect aircraft maintenance manageme</t>
  </si>
  <si>
    <t>digital airware ground breaking aviation management software focus providing superior service customizing product around individual need unique visual alert system give status update glance view track</t>
  </si>
  <si>
    <t>flyht aerospace solution ltd canadabased designer developer product software service provider aerospace industry company mission improve aviation safety efficiency profitability flyht provides</t>
  </si>
  <si>
    <t>global edocs global leader airline documentation management providing cloudbased solution airline aviation edocs aero suite offer unique documentation management solution including innovative online offline edocs e</t>
  </si>
  <si>
    <t>airfordable financial technology company allows anyone book flight third cost front rest paid installment travel date</t>
  </si>
  <si>
    <t>navayuga infotech worldwide provider software service custom web application development software application development mobile application development saas infrastructure service navayuga infotech pvt ltd nit one</t>
  </si>
  <si>
    <t>aircraft digital platform provides latest aviation news related mro flight operation offer two ejournals update webinars platform serf resource aircraft supplier buyer user</t>
  </si>
  <si>
    <t>airfleet manager aviation asset management company offer wide range service leading aviation company specialize aviation asset management aircraft lease management aircraft redeliverydelivery aircraft maintenance au</t>
  </si>
  <si>
    <t>inventory locator service ilsmart world dynamic aerospace part marketplace buyer find part repair service need supported latest ai ml based tool make aerospace part repair service purchasin</t>
  </si>
  <si>
    <t>asqs advanced safety quality solution leading global provider sm qms aviation software specialized development web based integrated safety quality management solution aviation industry founded se</t>
  </si>
  <si>
    <t>casper bv casperaero privately held innovative company specialized development realtime locationbased monitoring analysis tool aviation industry provide range solution including airport noise flight</t>
  </si>
  <si>
    <t>odysseus solution miami based travel technology company providing comprehensive innovative online booking solution available market today unique custom business solution design result operational efficiency</t>
  </si>
  <si>
    <t>dauntless aviation provides pc mac iphoneipad android apps software beginner professional pilot offer software pilot aviation mechanic flight simulator enthusiast ham radio operator fcc licensee th</t>
  </si>
  <si>
    <t>wellingtonroyce corporation leading provider business aviation software solution flagship product business aviation software engine comprehensive software platform designed streamline optimize aspect business av</t>
  </si>
  <si>
    <t>rotabull fast simple connected solution modern aviation sale team allinone platform help aerospace part seller buyer maximize every opportunity close deal faster rotabull sale team effortle</t>
  </si>
  <si>
    <t>component control leading developer provider mro logistics software aviation industry core product quantum control fully integrated business software solution designed promote comprehensive adherence faa cert</t>
  </si>
  <si>
    <t>katlyn specializes engineering solution product airport aviation industry area expertise include control air cargo terminal concept development consulting engineering software machine control variety</t>
  </si>
  <si>
    <t>mrx system company provides blue eye maintenance solution aviation offer aircraft maintenance service easa part certified permanent air platform eplatures international airport french swis</t>
  </si>
  <si>
    <t>commercial computer inc company based n hibiscus drive miami beach florida united state</t>
  </si>
  <si>
    <t>foreflight company provides intelligent apps pilot flagship product foreflight mobile flight planning flight bag app improves situational awareness increase productivity simplifies decision making pilot</t>
  </si>
  <si>
    <t>nest technology global privately held enterprise level company founded late design develop test implement software solution deliver diverse suite industry specific back end service fortune small</t>
  </si>
  <si>
    <t>q system company developing quality security environmental health safety software year provide suite safety software product enable optimal safety compliance including audit inspecti</t>
  </si>
  <si>
    <t>partsbase world largest marketplace aviation part aircraft part operates world largest online aviation aerospace defense marketplace member company country partsbase provides bb online pa</t>
  </si>
  <si>
    <t>effective custom computer software programming solution small business data management</t>
  </si>
  <si>
    <t>airmap global leader airspace management software system drone help regional national airspace authority operate safely efficiently help defense sector public agency use drone solution keep people safe</t>
  </si>
  <si>
    <t>cirro airsuite flight management software fixed wing helicopter operator deliver strong digital workflow software designed pilot operator pilot operator work everything including io android</t>
  </si>
  <si>
    <t>propeller one digital cockpit amo management system designed operation designed specifically small operator power journey log technical record maintenance control propeller one seamlessly</t>
  </si>
  <si>
    <t>access software inc established privately held company dedicated providing proven database software solution specifically tailored aviation industry access software strictly focused aviation part industry effort arent diluted strategy access softwarescorporate office located florida treasure coast outside downtown stuart maintain fully staffed stateoftheart facility tailored advanced product development unparalleled customer support</t>
  </si>
  <si>
    <t>flightbridge private aviation one trip logistics platform online community flight department pilot flight attendant fbos service provider tool managing trip information service flightbridge</t>
  </si>
  <si>
    <t>flxx aviation management platform provides solution sale dispatch crew maintenance reporting documentation erp crm web platform reduces operational cost increase productivity enhances air charter op</t>
  </si>
  <si>
    <t>oasis leading provider mro software solution efficient airworthiness maintenance control aviation customer supported country continent oasis offer cuttingedge software solution streamline aircraft</t>
  </si>
  <si>
    <t>air kiosk reservation system travel partner booking agent</t>
  </si>
  <si>
    <t>urban aeronautics specializes fancraft technology developing real flying car eco friendly electric full scale autonomous vertical take landing vehicle evtol vehicle come varied design multiple city applicati</t>
  </si>
  <si>
    <t>ultramain system leading provider mro software product professional software implementation service aviation industry year experience ultramain system offer comprehensive maintenance logistics sol</t>
  </si>
  <si>
    <t>safety reliability engineering vom spezialisten fr fusi sr und ram</t>
  </si>
  <si>
    <t>winair leading provider aviation management software year experience winair offer comprehensive solution organization concerned reliability compliance trustworthy data software winair version</t>
  </si>
  <si>
    <t>paperless software solution company specializes providing complete automation general aviation industry focus managing operation flight school flying club particular expertise part part</t>
  </si>
  <si>
    <t>nc software company develops professional aviation software solution pilot offer logbook pro marketleading aviation software electronic logbook application general aviation logbook pro support window</t>
  </si>
  <si>
    <t>monarc global leading provider solution aircraft operator developed pricing engine called travech comprehensive point sale aviation software designed automate pricing quote quickly accurately tr</t>
  </si>
  <si>
    <t>leon software webbased aviation software company based warsaw poland provide flight operation management scheduling software business charter scheduled operator trip support company software help boost charter</t>
  </si>
  <si>
    <t>innovative binary company provides machine learning artificial intelligence ai service aviation industry offer softwareasaservice saas apps aircraft maintenance inventory control ai platform help</t>
  </si>
  <si>
    <t>synapsemx modern beautifully simple aircraft maintenance software help airline prevent maintenance business disruption use artificial intelligence ai help people make best decision fight asset downtime platform elim</t>
  </si>
  <si>
    <t>blue sky booking company specializes building enterprise software airline year experience powered innovative airline like harbour air seaplane helijet software help airline elevate pa</t>
  </si>
  <si>
    <t>ambry hill technology specializes cloudbased business management application purposebuilt aviation mro aftermarket community provide service mobile apps asset preservation planned maintenance rfq quote</t>
  </si>
  <si>
    <t>skeye aviation system innovator airline software solution information technology company today consist employee division specializes airline information technology airline software solution started year ago founder employee department first airline customer year founder built team airline business consultant development expert clearly understands aviation business model daily operation operating cost relation security requirement operating growing profitable airline skeye aviation system developed implemented aviation operating software solution skeye central flight operation management system skeye revenue ticket revenue accounting system skeye online ebooking management operating system skeye cargo cargo management system specifically address need regional airline industry low cost carrier helicopter company fixed wing company well corporate flight operation skeye aviation system provides customer support worldwide team aviation expert committed react quickly customer changing operational requirement adapting easily ever changing market condition business environment airline industry</t>
  </si>
  <si>
    <t>jetpubs sole purpose make life easier every day providing best service industry two area manual training material provide solution commercial charter airline corporate</t>
  </si>
  <si>
    <t>fly online tool reminder ipad</t>
  </si>
  <si>
    <t>zenner software company specializes aviation software consultancy also provide sale support service</t>
  </si>
  <si>
    <t>instantgmp offer comprehensive manufacturing software reinforce good manufacturing process business instantgmp electronic batch record system designed exclusively comply good manufacturing practice gmp company prov</t>
  </si>
  <si>
    <t>flourish software cannabis cultivation distribution management software built engineer cultivator handle complex requirement unique cannabis industry offer comprehensive seed sale suite tool c</t>
  </si>
  <si>
    <t>indicaonline top cannabis dispensary po software inventory management compliance analytics provide comprehensive solution cannabis dispensary including patient management onestep patient verification physician verifica</t>
  </si>
  <si>
    <t>distru company provides streamlined seed sale software cannabis erp offer inventory order customer management software cannabis manufacturer distributor software built true cannabis experience ser</t>
  </si>
  <si>
    <t>proteus global solution enterpriseclass inventory client po delivery management cannabis industry customizable realtime business solution medical recreational cannabis grows dispensary</t>
  </si>
  <si>
    <t>monarch technology inc leading integrated cannabis fintech platform developer cannabis license holder north america provide cannabis banking compliance taxation ecommerce solution thchempcbd merchant business ow</t>
  </si>
  <si>
    <t>parsl cannabis supply chain software company provides seamless inventory management solution cultivator distributor retailer innovative technology ensure complete transparency tracking journey cannabis pr</t>
  </si>
  <si>
    <t>airmed turnkey cannabis management system help producer meet compliance improving process create highest quality product rapidly evolving industry knowledge experience essential founder spent decade creating software highconsequence industry understand challenge producer face go extra mile large small business team seasoned expert dedicated helping cultivate success rely u need u weve developing airmed since believe seedtosale platform offer range feature software airmed business solution producer need office greenhouse loading dock airmed better fit cannabis business agro greenhouse software offer compliance feature required canada cannabis act every step process compliance implication streamlined easy repeatable workflow capturing required data moment genetics enter facility product arrives client airmed help manage every stage process workflow integrated single secure cloudbased application ensuring data integrity quality control simplifying compliance airmed provides complete framework establish validate quality assurance system reviewing nonconformance documenting communicating finding airmed help cultivate quality tracking attention detail every process give total confidence product whether worker office greenhouse warehouse airmed accessible mobile device airmed ideal even smallest microproducer cloud platform implementation fast easy spend valuable time focusing business instead technology</t>
  </si>
  <si>
    <t>headset company provides cannabis market data supply chain software help cannabis retailer brand vendor manage inventory measure sale performance unlock customerdriven growth service include informing busine</t>
  </si>
  <si>
    <t>posabit premier provider cannabis management inventory software posabit premier point sale payment provider cannabis industry posabit po offer integrated loyalty customizable discount detailed reporting</t>
  </si>
  <si>
    <t>baker technology leading crm cannabis industry servicing dispensary across u canada baker help dispensary generate revenue build relationship customer variety product fe</t>
  </si>
  <si>
    <t>klicktrack nextgeneration retail cannabis software built dispensary owner dispensary owner allinone po ecosystem simplifies cannabis sale providing comprehensive solution selling marketing managing product unl</t>
  </si>
  <si>
    <t>webjoint leading cannabis delivery software trusted cannabis delivery company allinone software help cannabis business owner manage patient finance employee inventory website webjoint dispen</t>
  </si>
  <si>
    <t>guardian data system safe reliable provider comprehensive financial management hand fintech solution half century combined experience help legitimate business find discriminated agai</t>
  </si>
  <si>
    <t>viridian science leading provider simple secure cannabis software offer fully integrated allinone centralized erp solution built worldclass sap business one platform software specifically tailored meet u</t>
  </si>
  <si>
    <t>surfside customer acquisition platform specializes activating expanding st party data marketing insight measurement simplify company connect consumer help business understand retain acquire new</t>
  </si>
  <si>
    <t>cannabis po inventory compliance software flowhub flowhub cannabis dispensary po system inventory management compliance analytics platform boost revenue cannabis retailer get started today dispensary management payment platf</t>
  </si>
  <si>
    <t>cova software leading provider cannabis retail software solution offer comprehensive suite product service including pointofsale po system ecommerce platform payment processing inventory management compliance</t>
  </si>
  <si>
    <t>cultivera company offer easytouse vertically integrated seedtosale software solution legal cannabis business software provides comprehensive track trace capability including module business operation customer</t>
  </si>
  <si>
    <t>canix cannabis erp software seed sale platform cannabis company serving large commercial operation single owner operator canix provides suite tool cannabis cultivator manufacturer distributor operate</t>
  </si>
  <si>
    <t>meadow cannabis dispensary point sale software company provides powerful tool efficiency compliance cannabis retail delivery industry offer complete suite connected software solution sale marketing</t>
  </si>
  <si>
    <t>trellis leading enterprise seedtosale cannabis tracking software cannabis industry software ensures compliance cannabis regulation manages inventory seed sale provide functionality required meet regula</t>
  </si>
  <si>
    <t>motagistics cloudbased seed sale software provider offering range service legalized medical cannabis industry flagship product seed sale software suite turnkey ecommerce industrial software focuse</t>
  </si>
  <si>
    <t>grolens commercial cultivation software master grower choice simplified compliance reporting inventory management grow optimization software grolens help remove stress cultivation process cannabis grow opera</t>
  </si>
  <si>
    <t>klr sustainable supply chain software company provides accountability visibility cultivation toll processing manufacturing sale carbon tracking seed sale software specifically designed hemp market offe</t>
  </si>
  <si>
    <t>canaveri offer comprehensive cannabis business management solution offering fully integrated module support finance inventory management po standardized reporting meet state inventory requirement providing flexibility address reporting complexity within industry</t>
  </si>
  <si>
    <t>elevated signal manufacturing software company specializes providing userfriendly software cannabis producer software help streamline process unite department make better decision backed data elevated sign</t>
  </si>
  <si>
    <t>tecom group leading software developer broadcasting telecommunication many year experience great number successfully realized project allow company act expert whole range related area proprietar</t>
  </si>
  <si>
    <t>stace fee platform built fit need commerce restaurant service business launch scale business one stop fee platform waving bye bye fee thats right get keep every penny e</t>
  </si>
  <si>
    <t>ample organic leading seed sale software company canada product suite serf cannabis cultivator processor seller clinic regulator founded ample organic leading seed sale software solution canada</t>
  </si>
  <si>
    <t>foliogrow cannabis cultivation management platform ccmp pull together data help increase cannabis yield foliogrow smart cannabis cultivation software help make right decision increase yield</t>
  </si>
  <si>
    <t>stashstock michiganbased compliance solution provider medical recreational cannabis industry united state offer metrc validated cannabis compliance solution specializing rfid technology seed sale inventor</t>
  </si>
  <si>
    <t>wilcompute system group technology consulting firm specializes custom software solution help client solve business need designing building solution company size across various industry fo</t>
  </si>
  <si>
    <t>olla cannabis ecommerce platform provides legal cannabis retailer customizable scalable ecommerce solution offer online preorder home delivery interactive instore digital ordering solution olla stand</t>
  </si>
  <si>
    <t>glemser company design implement content management solution life science company offer structured content ai tool solution pharma including complianceauthor ai structured content platform platfo</t>
  </si>
  <si>
    <t>trym cannabis software company provides commercial grower tool improve efficiency consistency profitability software includes feature task workflow management seamless integration metrc compliance</t>
  </si>
  <si>
    <t>yobi saas company offer modern store management solution cannabis industry software streamlines automates inventory management compliance customer relationship management licensed operator cultivation proc</t>
  </si>
  <si>
    <t>crucial data solution cd company offer unified data platform clinical trial registry platform trialkit cloudbased software service saas solution allows pharmaceutical biotechnology medical de</t>
  </si>
  <si>
    <t>clinipace worldwide clinical research firm offering integrated clinical research service biopharmaceutical medical firm provide regulatory strategy clinical development postapproval research drug medical device trial</t>
  </si>
  <si>
    <t>xybion global technology solution provider delivers interconnected solution company operating highly regulated industry unique solution focus regulatory compliance grc quality management glp integrated preclinical la</t>
  </si>
  <si>
    <t>cambridge cognition neuroscience digital health company offer endtoend platform cns clinical trial year scientific discovery validation develop software product service better understand detect</t>
  </si>
  <si>
    <t>cytel science technology company provides clinical trial software data analysis solution offer unrivaled biostatistics operation research knowledge form software service statistical software indust</t>
  </si>
  <si>
    <t>dzs software solution inc founded provides clinical trial software clinical data management analysis biotech pharmaceutical industry worldwide client globally use clinplus software data collection cap</t>
  </si>
  <si>
    <t>flex database software solution company provides e service rd company offer unique platform managing aspect clinical trial including ctms edciwrs etmf hr database project catalogue learning management</t>
  </si>
  <si>
    <t>epharmasolutions building something new hightech company idea company whose thinking highly entrenched technology limited support drug development industry solution improv</t>
  </si>
  <si>
    <t>data matrix company provides wide range real world evidence rwe solution clinical trial access million electronic health record offer data management biostatistics service also develop software f</t>
  </si>
  <si>
    <t>octalsoft enterprise service provider specific focus delivering robust solution using microsoft oracle ibm technology established octalsoft offer professional consulting service core competency impleme</t>
  </si>
  <si>
    <t>dacima software leading software enterprise provides superior solution electronic data capture edc epro data management clinical trial patient survey trusted edc software provider since th</t>
  </si>
  <si>
    <t>noldus develops professional tool observational research product used study behavioral process automate measurement improve data quality noldus information technology leading developer software integrate</t>
  </si>
  <si>
    <t>indica lab world leading provider computational pathology software service flagship halo image analysis platform enables fast quantitative evaluation tissue using broad range artificial intelligence ai computer v</t>
  </si>
  <si>
    <t>transmed system leading developer software solution facilitate exploration reporting analysis clinical healthcare transmed system mission develop analytical tool enable health care researcher clinician mine</t>
  </si>
  <si>
    <t>bsi leading software company provides solution crm cx bsi customer suite offer comprehensive platform digitizing customer relationship solution include customer relationship management crm custo</t>
  </si>
  <si>
    <t>realtime software solution llc leader cloudbased software solution clinical research industry clinical trial management system ctms provides complete solution study start finish including tracking payment appoi</t>
  </si>
  <si>
    <t>clinion aienabled integrated eclinical platform offer electronic data capture edc clinical data management cdm solution cfr part validated system focus reducing time market pharmaceutical b</t>
  </si>
  <si>
    <t>da fhrende europische ecoa system climedo integrierte lsungen edc ecoaepro ecrf econsent fr nicht interventionelle studien real world evidence rwe und launch erfolg decentralized modular digital platform clinicaltrialsin</t>
  </si>
  <si>
    <t>quesgen system leader webbased data management data system industry clinical research healthcare social service provide comprehensive data management platform help develop project ranging easyto</t>
  </si>
  <si>
    <t>agile health computing software development company specializes providing innovative intuitive software solution health sector delivering software solution decade expertise area</t>
  </si>
  <si>
    <t>myclin leading software service saas platform essential clinical trial compliance oversight allows secure document exchange site sponsor cro automatically tracked study communication centralized acce</t>
  </si>
  <si>
    <t>webosphere leading provider high end software outsourcing service expertise custom database development distributed application design system integration business automation tool well various custom software component</t>
  </si>
  <si>
    <t>leading technology solution provider specialises development powerful software solution desktop web mobile cloud environment</t>
  </si>
  <si>
    <t>data capture software pharmaceutical life science industry clincase end end electronic data capture clinical data management system providing complete integrated environment implementation testing conduct</t>
  </si>
  <si>
    <t>phoenix software international major system software development company providing advanced software solution enterprise around world develop software data entry system management ibm z pc platform known fo</t>
  </si>
  <si>
    <t>randomizenet clinical trial randomization service efficiently manages subject randomization drug supply clinical trial randomizenet user create randomization application trial minute service</t>
  </si>
  <si>
    <t>encapsia revolutionary platform allows manage explore visualize analyze clinical data effectively built handle future clinical research offer full data management functionality reducing cost saving ti</t>
  </si>
  <si>
    <t>metricwire inc company provides software research service healthcare business leader researcher help organization measure realworld experience inform innovative treatment service policy suite</t>
  </si>
  <si>
    <t>arisglobal leading provider integrated software solution life science offer suite unified cloud solution help hundred life science company accelerate development maintain compliance streamline collaboration</t>
  </si>
  <si>
    <t>clinpal leading cloudbased digital patient recruitment engagement platform provide endtoend solution virtual hybrid directtopatient clinical trial patient easily log anywhere device study tea</t>
  </si>
  <si>
    <t>perficient leading global digital consultancy transforming world largest enterprise biggest brand connect customer grow business perficient provides consulting service help company adapt system</t>
  </si>
  <si>
    <t>ipc global system integrator value added reseller var qlik talend aws platform diverse team experienced data analytics expert dedicated solving client demanding enterprise intelligence chal</t>
  </si>
  <si>
    <t>montrium leading electronic content management solution provider life science organization focus improving management tracking gxp related activity documentation solution related service preconf</t>
  </si>
  <si>
    <t>edc system clinical trial medical device study electronic data collection system clinical trial specially designed small medium organization pharma biotech company cro investigator specially designed small</t>
  </si>
  <si>
    <t>almac global contract pharmaceutical development manufacturing company provide range service stage drug development including small molecule peptide highly potent compound service include biomarker dis</t>
  </si>
  <si>
    <t>dsg clinical trial software data management solution dsg offer comprehensive fully integrated suite edc clinical trial decentralized trial software data management service bio tech life science industry dsg inc su</t>
  </si>
  <si>
    <t>delve health technology company develops product focusing research use nlp sift million publication clinical trial adverse event identify pertinent information platform allows virtual</t>
  </si>
  <si>
    <t>patienttopayment nthrive provides technology advisory expertise service analytics education program health care organization need thrive community serve formerly known medassets precyse equation nthr</t>
  </si>
  <si>
    <t>ripple science company provides clinical trial recruitment tracking software software hipaa compliant help research site cro sponsor improve patient engagement recruitment retention ripple webbased management</t>
  </si>
  <si>
    <t>digitalis innovative software clinical data collection edc dynamic ergonomic web application easy use able adapt specific need digitalis innovative data collection software electronic data capture</t>
  </si>
  <si>
    <t>blue sky elearn elearning experience virtual event company helping organization association advance career professional year founded san diego california blue sky elearn offer comprehensive suite</t>
  </si>
  <si>
    <t>triomics company combine advanced clinical trial tracking software global network supersites partner deliver rapid costeffective highquality clinical trial pas even rigorous regulatory scrutiny</t>
  </si>
  <si>
    <t>openclinica company specializes clinical data management electronic data capture clinical research offer range product service including cdms edc iwrs epro graphical report openclinica world fir</t>
  </si>
  <si>
    <t>trialsai software platform leverage ai design conduct clinical trial smart protocol technology help team create study document efficiently navigate research process automating repetitive task validating co</t>
  </si>
  <si>
    <t>advarra company enables safe ethical compliant efficient development lifechanging therapy integrated solution offer range service including review consulting technology professional service</t>
  </si>
  <si>
    <t>ddots company providing research software since offer range webbased system management clinical trial including credit overall trial management irbana institutional review board management</t>
  </si>
  <si>
    <t>intersect australia leading eresearch provider help researcher accelerate impact innovative technology expert advice service include data storage cloud solution expert advice custom engineering training program</t>
  </si>
  <si>
    <t>high tech laboratory data management solution didata ready use flexible web based platform integrate scientific data clinical project laboratory biobanks regardless user background didatas objecti</t>
  </si>
  <si>
    <t>medidata solution leading unified platform dedicated clinical research provide suite patientfacing technology make clinical trial simple engaging patient powerful architecture enables rapid ingestion normal</t>
  </si>
  <si>
    <t>greenlight guru leading cloudbased platform provides purposebuilt software medical device company endtoend solution streamlines product development quality management clinical data management integrating crossfuncti</t>
  </si>
  <si>
    <t>telemedicine technology information system engineering company specializing ehealth sector publisher cleanweb platform comprehensive solution electronic management clinical trial solution include</t>
  </si>
  <si>
    <t>rmark bio company specializes transforming healthcare data realtime business intelligence developed proprietary deep learning platform analyzes global healthcare data well internal research customer strat</t>
  </si>
  <si>
    <t>chronicle ctms cloud based system biomedical research etmf ctms edms logistics</t>
  </si>
  <si>
    <t>secutrial company specializes providing flexible software internetbased execution clinical study operation since received positive feedback client professional solution c</t>
  </si>
  <si>
    <t>fortress medical system leading provider clinical trial software solution flagship product clindex fully integrated ctms cdms edc system offer comprehensive eclinical solution clindex study information</t>
  </si>
  <si>
    <t>maganamed company provides easy intuitive validated ecrf system electronic data collection clinical trial software designed make data collection process easy organized manage different type</t>
  </si>
  <si>
    <t>easytrial online clinical trial management system handling administration task operational logistical clinical study data collection</t>
  </si>
  <si>
    <t>goresearch fully validated innovative internet platform electronic data capture edc use individually customized case report form ecrf designed data quality security well great user experience principle mind goresearch meet industry standard including regulatory requirement fda cfr part specific area gcp regarding electronic data goresearch flexible application programming interface api defines secure reliable external system integration protocol boost study benefit esource real world data</t>
  </si>
  <si>
    <t>instem leading supplier application early development healthcare market delivering compelling solution data collection management analysis across rd continuum instem application use customer worldwide mee</t>
  </si>
  <si>
    <t>fdna company us facial analysis deep learning artificial intelligence transform big data actionable genomic intelligence developed facegene genetic search reference mobile app powered facial dysmor</t>
  </si>
  <si>
    <t>clinzen company provides breakthrough enterprisewide clinical trial management system ctms software platform device independent allowing user access various device tablet smartphones desktop cli</t>
  </si>
  <si>
    <t>electronic data capture edc collect validate enrich clinical data clinical trial management system ctms effectively manage track entire study startup portfolio ethical review management system erms medical ethical committee review manage clinical study protocol one environment</t>
  </si>
  <si>
    <t>vedant health technology solution company providing service year specialize clinical laboratory system ensure system meet highquality standard patient safety flagship product te</t>
  </si>
  <si>
    <t>quantum medical company provides service clinical research observational study pharmaceutical agrofood dermatological cosmetic medical device industry</t>
  </si>
  <si>
    <t>xclinical global provider eclinical solution offer allinone eclinical software platform called marvin universal capability software solution technical service accelerate clinical trial worldwide xclinical</t>
  </si>
  <si>
    <t>jgs india based global healthcare technology company specializing eclinical solution software solution provider global pharmaceutical life science industry software solution service provider jgs also software applic</t>
  </si>
  <si>
    <t>sigmasoft international leading provider software solution pharmaceutical manufacturing industry year experience specialize developing innovative software product streamline optimize manufacturing</t>
  </si>
  <si>
    <t>clirinx company dedicated advancing epilepsy rare disease research better tool provide cfr compliant webbased tool support research initiative accelerate discovery new cure better treatment th</t>
  </si>
  <si>
    <t>save team hundred hour clinical development sale commercial planning process interactive clinical trial intelligence tool</t>
  </si>
  <si>
    <t>innovate research indian contract research organization provides service clinical research regulatory affair quality assurance data management aim provide quality clinical research support pharmaceutical company</t>
  </si>
  <si>
    <t>medquest edc specialized electronic data capture software clinical use focus speed ease use</t>
  </si>
  <si>
    <t>scad software premier software development partner offer faster software development time higher success rate lower cost compared alternative approach work company size disruptive startup global</t>
  </si>
  <si>
    <t>kymera therapeutic clinical stage biopharmaceutical company focused discovering developing novel small molecule therapeutic selectively degrade disease causing protein harnessing body natural protein degradation system</t>
  </si>
  <si>
    <t>bgo software leading company specializes providing full range solution offer service development support training consultancy application modernization work governmental institution</t>
  </si>
  <si>
    <t>clincapture leading cloudbased eclinical application offer validated electronic data capture software sponsor cro free mission build software save life provide suite eclinical application called</t>
  </si>
  <si>
    <t>sofpromed contract research organization cro specialized integral management clinical trial observational study provide professional service biotech company early phase drug development program unite</t>
  </si>
  <si>
    <t>trialstat solution inc leading provider eclinical technology solution eclinical suite includes electronic data capture edc interactive web response system iwrs electronic patient reported outcome epro coding offe</t>
  </si>
  <si>
    <t>infoed global leading provider electronic research administration era software solution research university institution organization software automates streamlines research compliance process including search man</t>
  </si>
  <si>
    <t>domain name inclinicalcom sale make offer buy set price</t>
  </si>
  <si>
    <t>simplectms webbased clinical trial management system ctms provides simple flexible saasbased webhosted ctms product focus study management sponsor cro site biotechnology industry simpletrials pro</t>
  </si>
  <si>
    <t>parallel leading social mobile technology company focus influencing consumer behavior social mobile emerging technology parallel enables brand influence consumer purchasing behavior ultimately increas</t>
  </si>
  <si>
    <t>qolty digital health research platform provides subjective objective advanced planning tool health research study offer open pricing aim help scientist study effective intervention outcome research platfor</t>
  </si>
  <si>
    <t>clindatainc company provides cloudbased platform clinical trial platform clindata cloud compress clinical trial month cut cost eliminates data standard related rejection greatly improves subject</t>
  </si>
  <si>
    <t>evidentiq next generation technology amplified data science group championing new standard value creation innovation driven relevance customer evidentiq offering brings pioneering end end eclinical solution meet increa</t>
  </si>
  <si>
    <t>fleximation automation robot technology system house specializes blister packaging clinical supply offer cuttingedge solution equipment specifically designed packaging clinical trial material</t>
  </si>
  <si>
    <t>databean full service clinical research organization cro supporting medtech biotech start ups focused development novel technology databean provides efficient affordable scalable solution guide life science company</t>
  </si>
  <si>
    <t>datafoundry company specializes bringing power aiml life science health care industry team domain expert data scientist software developer use aiml deliver insight process automatio</t>
  </si>
  <si>
    <t>symetric company provides integrated modularized solution clinical trial management clinical supply management product suite includes ctms edc irtiwrs solution developed single database single inte</t>
  </si>
  <si>
    <t>luminis software technology company develops innovative solution customer help organization innovate successfully staying ahead crowd everchanging world technology office netherlands</t>
  </si>
  <si>
    <t>nextrials innovative awardwinning leader webbased software solution clinical research industry flagship product prism electronic data capture edc system combine trial management edc single package</t>
  </si>
  <si>
    <t>atlant system leading provider innovative business solution procedure specialize offering highquality technologically advanced configurable solution address unique requirement team expert work closely cl</t>
  </si>
  <si>
    <t>traxstar technology power qatrax system specifically designed hardware test lab environment unlike lims qatrax focus project centric tracking perfect discrete manufacturer automotive computer hardware electronic appl</t>
  </si>
  <si>
    <t>medical research advance complexity clinical trial protocol first creates webbased digital protocol accessible device guide site patient encounter contact u engageprotocolfirstcom bring pr</t>
  </si>
  <si>
    <t>teamscope data collection platform research team need secure solution capture analyse data teamscope create powerful form collect data offline visualize click</t>
  </si>
  <si>
    <t>viedoc specializes clinical data management solution help clinical research necessary treatment reach people need faster design engaging software modernizes clinical research allows data flow smoothly</t>
  </si>
  <si>
    <t>cenduit iqvia business specializes accelerating clinical trial quality innovation expertise provide industryleading irt system solution rapid study startup software rtsm integration supply chain management</t>
  </si>
  <si>
    <t>geminid system leading provider saas business product life science industry salesforce partner since product offering available salesforce appexchange headquarters redwood city california global</t>
  </si>
  <si>
    <t>axiom realtime metric company provides datadriven study eclinical solution small mediumsized pharmaceutical biotech medical device company cro worldwide offer fusion eclinical suite configurab</t>
  </si>
  <si>
    <t>clinials femaleled healthtech company specializes simplifying clinical trial recruitment mission help patient receive treatment sooner accelerating recruitment process pharmaceutical company utilize ai te</t>
  </si>
  <si>
    <t>digital healthcare software platform accelerate digital health journey mahalo digital healthcare software platform accelerate digital health journey mahalo configure app week gain time iterate reach</t>
  </si>
  <si>
    <t>dado platform clean intuitive patient interface collect data within clinic setting reporting tracking tool</t>
  </si>
  <si>
    <t>tibco leading provider digital business solution empowering organization make better decision take smarter action tibco connected intelligence cloud unlock potential realtime data enabling faster</t>
  </si>
  <si>
    <t>zeiss arivis specialized biomedical big image data compliance software company life science industry revolutionary software enables user visualize analyze distribute manage large multidimensional image datasets created</t>
  </si>
  <si>
    <t>infoset specialized firm focusing health sector greece internationally provide cloudbased clinical development solution tailormade service pharmaceutical biotechnology medical device diagnostics company</t>
  </si>
  <si>
    <t>lotus lab clinical research organization based bangalore india team qualified scientist specializing various discipline offer comprehensive service global pharmaceutical biotech medical device company expe</t>
  </si>
  <si>
    <t>omniscient neurotechnology company specializes hyperpersonalized brain care technology help medical professional understand people complex brain network data also known connectomics deliver enhanced patient care</t>
  </si>
  <si>
    <t>winchester business system inc company based lexington street suite woburn massachusetts united state</t>
  </si>
  <si>
    <t>vacava inc provides custom software solution built rapidbiz cloud development delivery platform offer service custom software development workflow reengineering cloud app development academic intervention scheduling</t>
  </si>
  <si>
    <t>makrocare leading clinical research organization cro regulatory affair consulting firm providing expert service life science industry offer strategic solution area strategy consulting regulatory affair dev</t>
  </si>
  <si>
    <t>vanderbilt university private research university nashville tennessee offer undergraduate major full range graduate professional degree across school college division public affair manages vanderbil</t>
  </si>
  <si>
    <t>archemedx healthcare informatics elearning technology company based charlottesville va provide operational intelligence workforce readiness solution life science healthcare organization flagship product ready</t>
  </si>
  <si>
    <t>datacapt global electronic data capture platform edc clinical trial provide solution ecrf econsent epro iwrs esource ctms datacapt user easily build collect manage clinical data platform</t>
  </si>
  <si>
    <t>cloudbyz company offer innovative business application cloud small large enterprise focus building enterprise application solution natively cloud help organization innovative agile pro</t>
  </si>
  <si>
    <t>datstat company provides scalable affordable digital health platform enable integrated healthcare organization hospital university medical group interact patient research participant care team anyti</t>
  </si>
  <si>
    <t>clinical regulatory automation solution life science ddi explore ddi comprehensive solution clinical regulatory automation need life science industry ddi prominent partner provide clinical informatics</t>
  </si>
  <si>
    <t>ofni system industry leader cfr part compliance validation service product part compliant database spreadsheet used pharmaceutical biotech medical device company across globe produ</t>
  </si>
  <si>
    <t>target health inc full service cro clinical trial software company committed creative collaboration serve pharmaceutical community knowledge experience technology connectivity full service cro clinical trial</t>
  </si>
  <si>
    <t>west portal software corp financial service company based pine st san francisco california united state</t>
  </si>
  <si>
    <t>strategikon pharma company provides software solution professional clinical trial industry main product clinical maestro cloudbased platform help budgeting sourcing managing complex clinical progr</t>
  </si>
  <si>
    <t>crio health tech company provides eclinical solution clinical research platform help streamline regulatory workflow enables single point data capture crio user ensure protocol compliance upfront eliminate</t>
  </si>
  <si>
    <t>astracore dedicated production delivery service business software via astracore framework provide tailored business system based highly extensible efficient software platform astracore serf commercial educ</t>
  </si>
  <si>
    <t>pharmaseal company specializes clinical trial management offer engility ctms cloudbased clinical trial management system integrated electronic trial master file etmf system provides unified clinical trial governance</t>
  </si>
  <si>
    <t>linea system boutique consulting company specializing strategic healthcare consulting service leader helping accelerate clinical trial leveraging data automated technology completely new way cloudbased study sta</t>
  </si>
  <si>
    <t>mosio mobile messaging software company specializing twoway text messaging clinical research provide text messaging solution improve patient recruitment retention effort clinical trial software enables clinical</t>
  </si>
  <si>
    <t>antidote creative agency specializes advertising service dedicated making brand special creating great idea make difference service include advertising design digital marketing experiential marketing</t>
  </si>
  <si>
    <t>edge research management system empowers research manager data analyst research nurse clinician support service make information</t>
  </si>
  <si>
    <t>sclinica company specializes providing advanced algorithm solution clinical supply forecasting planning management offer clinica anticipatory management engine advanced algorithm industry</t>
  </si>
  <si>
    <t>quretec research oriented estonian company focusing mainly creating data management solution health registry biomedical statistical study main product qure data management platform provides flexible opport</t>
  </si>
  <si>
    <t>isolve technology business transformation company offer wide range consulting software service provide solution various industry including financial healthcare retail shipping medium enterprise</t>
  </si>
  <si>
    <t>majaro infosystems worldclass leader sasbased clinical data management solution analysis provide clinical data management software cro service biotechnology medical device pharmaceutical industry flagship</t>
  </si>
  <si>
    <t>data management innovative software development company profound experience clinical trial originally data management started spin company flex database team professional doctor researcher</t>
  </si>
  <si>
    <t>precision digital health company provides endtoend solution accelerating adoption digital health research summa platform enables convergence realworld patient data lab device wearable biomarker</t>
  </si>
  <si>
    <t>globaldata business intelligence firm focused pharmaceutical device space provide unique data expert analysis innovative solution company world largest industry decade experience globaldata</t>
  </si>
  <si>
    <t>intrinsic clinical system company provides clinical intelligence solution drive transformation pharmaceutical industry offer simple easytouse software biopharma company including cloud platform seamless co</t>
  </si>
  <si>
    <t>dialog solution company simplifies research process organization us peerreviewed content make business decision technology service combined access world best academic literature databa</t>
  </si>
  <si>
    <t>medpoint digital inc provides technology meet evolving challenge clinical research medical marketing medpoint provides digital communication webbased system global biopharmaceutical industry since founding</t>
  </si>
  <si>
    <t>project database international limited projectdatabasecom software development company</t>
  </si>
  <si>
    <t>bid messenger online plan room subcontractor notification automation system save estimator hour per bid creating new project quick easy fill job detail form upload plan spec zip file select</t>
  </si>
  <si>
    <t>digital time capture company simplifies construction payroll process construction worker daily provide timesheet management software hosted construction software solution software development timesheet</t>
  </si>
  <si>
    <t>idronic software company specializes providing software solution fabricator team experienced professional metal fabrication java mysql programming web development idronic developed range software pr</t>
  </si>
  <si>
    <t>etakeoff construction takeoff software cost estimating company offer range product service help construction project stay schedule budget etakeoff dimension software designed speed process acc</t>
  </si>
  <si>
    <t>deneb software company provides accounting construction software designed increase productivity accuracy newest product edeneb software cloudbased solution allows easy access company information</t>
  </si>
  <si>
    <t>sharpesoft leading developer software civil construction market heavy highway earthwork utility infrastructure construction provide estimating software project management software contract management software</t>
  </si>
  <si>
    <t>oasys leading commercial developer engineering software architecture engineering construction industry provide innovative solution design analysis simulation focus structural geotechnical engineer</t>
  </si>
  <si>
    <t>integrasoft inc leading provider enterprise resource planning erp software distribution industry year experience integrasoft offer robust suite business solution scale meet need growing</t>
  </si>
  <si>
    <t>asystems software development company specializes job costing software construction company flagship product system jobview help construction company track profitability providing excellent job cost report</t>
  </si>
  <si>
    <t>hvac business solution company provides hvac service software mobile app support hvac field service company allinone software solution help managing equipment proposal customer flat rate pricing sale othe</t>
  </si>
  <si>
    <t>patented timelocked reporting software</t>
  </si>
  <si>
    <t>construction data control inc cdci company specializes providing software solution construction industry newest release builder series profit builder bit program designed increase productivity ef</t>
  </si>
  <si>
    <t>bi software construction accounting project management software company offer range product service including job cost software construction management software realtime accounting product edition module</t>
  </si>
  <si>
    <t>spectrum qest software development service company specializing solution construction material engineering testing inspection production industry</t>
  </si>
  <si>
    <t>dalux bim construction management software company provides range web mobile bim software solution product include bim viewer quality control tool document management system cafm system dalux field powerful</t>
  </si>
  <si>
    <t>cuc software software company specializes providing fully integrated fullservice solution hvac contractor offer range product service including job costing accounting service dispatch equipment tracking acc</t>
  </si>
  <si>
    <t>netsmartz globally trusted software development company providing custom solution demand remote development team since specialize mobile app custom software development service e learning digital marketing</t>
  </si>
  <si>
    <t>carmel software corporation leading provider mobile webbased hvac software engineering software year experience carmel software offer range product service building service industry special</t>
  </si>
  <si>
    <t>banyard solution leading provider electronic permit work software work authorization system flagship product e permit uk first webbased permit work system nonpetrochem industry year deve</t>
  </si>
  <si>
    <t>powerful professional utility application project close punch listing produce full functioned punchlist report make team collaboration easier ever wide range integrated connectivity apps ko punchlist th</t>
  </si>
  <si>
    <t>buy photoelectric interconnected smoke alarm electrical lockout isolation verification voltage indicator</t>
  </si>
  <si>
    <t>topbuilder solution leading provider construction management software contractor home builder offer range tool solution including customer relationship management crm lead management email marketing branded</t>
  </si>
  <si>
    <t>really singapore reallysg bb marketplace integrated automated sourcing procurement platform offer datadriven property facility management solution streamlines workflow business property manager as</t>
  </si>
  <si>
    <t>corelogic next gear leading provider restoration management software consulting solution comprehensive software streamlines process maximizes efficiency restoration business offer range technology solution design</t>
  </si>
  <si>
    <t>architecturequote disruptive deal flow platform architect worldwide discover win deal regularly platform also serf improve communication architect client simplifying process getting pricing estimat</t>
  </si>
  <si>
    <t>flatratenow sale enablement tool tradies plumbing electrical hvac industry online sale tool help tradies build trust customer designing selling complete solution correct pricing onsite</t>
  </si>
  <si>
    <t>construction link company specializes heavy construction estimating software offer advanced suite tool feature designed streamline estimating process increase efficiency boost profitability softwar</t>
  </si>
  <si>
    <t>dokkit company specializes helping construction company generate digital operation maintenance om manual quickly easily offer clever tool allows user create professionallooking om manual user guide tech</t>
  </si>
  <si>
    <t>pro material solution digital design tool help designer architect contractor manufacturer facilitate design sample ordering process commercial building product</t>
  </si>
  <si>
    <t>oscar de la renta outlet online shophandbagsbelts scarvesshoespants skirtsjackets coatsdressesgowns caftansblouses knitsthe new collection</t>
  </si>
  <si>
    <t>constellation homebuilder system largest provider software service home builder offer comprehensive suite fully integrated software solution help residential home builder reduce cost drive growth softw</t>
  </si>
  <si>
    <t>brought love technology passion hvac together create tool help business succeed favorite thing talk hvac</t>
  </si>
  <si>
    <t>eque uk market leading provider developer construction specific software including accounting estimating housebuilding solution working within construction house building contracting need proven industry specialist soft</t>
  </si>
  <si>
    <t>basestone awardwinning digital delivery platform construction mobile web application designed help engineer construction professional access capture communicate information basestone tablet webbased col</t>
  </si>
  <si>
    <t>building radar online search engine allows sale team identify new construction project worldwide track progress planning realization company proprietary online search algorithm provides realtime information</t>
  </si>
  <si>
    <t>jonel concrete tech solution pioneer concrete technology providing hardware software solution concrete producer manager specialize maximizing result every pour ensuring highquality concrete production</t>
  </si>
  <si>
    <t>headquartered portland oregon viewpoint built reputation year construction business know problem contractor subcontractor project manager foreman estimator architect face today construction world solution provide right tool job help succeed awardwinning suite cloudbased software platform apps redefine mean collaborate constructionspecific solution allow team share track manage project document bid submittals approval punch list field data work order audit realtime location software strategy ensure team right tool handle matter project management cost management scheduling communication accounting much there lot offer team visit u viewpointcom information call u</t>
  </si>
  <si>
    <t>calcuquote provides electronic supply chain solution rfq management system implement sustainable digital transformation provide quoting supply chain software em industry quotecq end end request quote management</t>
  </si>
  <si>
    <t>job cost inc offer many product service fit need bring company speed effectively manage people resource including job cost accounting construction contractor mobile resource manager f</t>
  </si>
  <si>
    <t>listoio cloudbased invoice compliance payment solution built reduce financial friction construction project listo streamlines invoicing process automatically capturing invoice routing review approval</t>
  </si>
  <si>
    <t>bidtracer construction management software specialized optimizing bid management subcontractor invite project management cloud cloudbased software tool every part daytoday construction industry</t>
  </si>
  <si>
    <t>applicad world leading software roof wall modelling estimating roof wall cladding material labour applicad specialised developer software roofing cladding industry operating year</t>
  </si>
  <si>
    <t>construction partner company provides construction accounting software service professional construction industry offer robust software solution construction accounting management job costing estimating mor</t>
  </si>
  <si>
    <t>quantrac corporation company specializes providing hvac office solution option upgrade technical help annual subscription offer personalized attention ensure customer need met quickly possible additionall</t>
  </si>
  <si>
    <t>canam system software development company provides fully integrated proven software application restoration company flagship product psa restoration contractor onestop software solution designed contractor</t>
  </si>
  <si>
    <t>clip solution company specializes providing construction accounting software offer range innovative software solution financial contract management estimating cost planning post contract house building maintena</t>
  </si>
  <si>
    <t>mitchell scientific inc wholesale company based stream blvd charlotte nc united state</t>
  </si>
  <si>
    <t>cloudbased mobile friendly restoration project management software help restoration business decrease cycle time takeon job</t>
  </si>
  <si>
    <t>epitome business software leading provider enterprise resource planning erp software mediumsized australian company flagship product ostendo lowcost highly functional software package ideal small medium</t>
  </si>
  <si>
    <t>finishline software powerful punch list app construction provides solution punch list site inspection checklist safety qaqc finishline user quickly document assign distribute work order sign</t>
  </si>
  <si>
    <t>pipelinesuite construction bid management software help contractor manage compare bid offer fast easy powerful bid management vendor qualification software software suite includes feature bid solicitation</t>
  </si>
  <si>
    <t>run job phone</t>
  </si>
  <si>
    <t>swiftender toronto based tender invitation solution especially built general contractor ici sector swiftender get done le time also improving communication strategy trade ultimat</t>
  </si>
  <si>
    <t>offering microsoft excel spreadsheet estimating structural steel erection steel related construction work activity excel spreadsheet come built formula estimating structural steel erection miscellaneoussteel work activity steel decking siding installation rebar placement preengineered building assembly pricing contract change order linked takeoff spreadsheet selfgenerate bid proposal scope letter daily manhrs log unique project function earned value management system calculating earned value manhrs earned estimator takeoff worksheet reflect work specific unit price work activity duration manhr equipment cost total generate accurate easy organize schedule value project bid successfully contracted bid takeoff becomes project management tool earned value management system evms used progress billing productivity comparison compare scheduled duration actual performance also used impact claim documentation</t>
  </si>
  <si>
    <t>trakref cloudbased software solution provides comprehensive refrigerant tracking management hvac refrigeration system year industry experience trakref solution kind software help contr</t>
  </si>
  <si>
    <t>qualified home improvement lead online contractor leadsforcontractors providing highquality lead home improvement contractor lowest price offer service like roofing hvac window painting get qualified best lead fo</t>
  </si>
  <si>
    <t>contractor software group one leading developer complete suite integrated crm estimating scheduling job cost accounting software product builder contractor product accessed remotely intern</t>
  </si>
  <si>
    <t>givenhansco company building solid relationship client concrete aggregate asphalt industry thirty year prioritize customer deliver reliable product make business easier</t>
  </si>
  <si>
    <t>job dox project management platform restoration contractor designed help restoration contractor effectively efficiently manage project job dox company elevate efficiency technological readines</t>
  </si>
  <si>
    <t>sfg software provides support cloud service software development security service business highland beyond offer hour support flexible slas commitment giving money back service used le</t>
  </si>
  <si>
    <t>equipmentwatch leading provider data information product construction equipment industry offer wide range service including equipment data fleet insight market intelligence help business optimize decis</t>
  </si>
  <si>
    <t>buildersquared specializes website sm crm cm home builder master planned community offer professional elevation service residential industrial property providing comprehensive visualization optimize work</t>
  </si>
  <si>
    <t>ciiva cloudbased bill material bom management software provides electronic part selection bom management solution ciiva user search electronic component datasheets check lifecycles alternative compa</t>
  </si>
  <si>
    <t>runjob software company provides runjob webbased construction project management software runjob designed contractor want process submittals request information rfis letter potential change order pcos tr</t>
  </si>
  <si>
    <t>carr antley kellerhals inc government administration company based penmarc dr raleigh nc united state</t>
  </si>
  <si>
    <t>bw software premier provider enterprise class construction software service solution offer suite construction management solution include estimating bidding field tracking analysis resource planning dispa</t>
  </si>
  <si>
    <t>iconics software provider offering realtime visualization hmiscada energy management fault detection manufacturing intelligence suite analytics solution building automation operational excellence software solution</t>
  </si>
  <si>
    <t>tommyrun appbased web interface platform connects driver network construction building material supply chain supplier act ondemand last mile delivery interface delivering material customer job site</t>
  </si>
  <si>
    <t>grow manage service contracting business anywhere anytime jobipro jobi handle realtime fleet dispatch invoicepayment service option flat rate pricing gps tracking importexport quickbooks back office admin</t>
  </si>
  <si>
    <t>tm pro suite time material billing software offer program application allows user bill time material cost plus blended billing project accurate consistent result software designed aroun</t>
  </si>
  <si>
    <t>periscope holding leading provider government contract bid eprocurement software eprocurement suite designed exclusively public sector help organization build better procurement process offer solution</t>
  </si>
  <si>
    <t>construction accounting software jonas construction software helping mechanical specialty contractor protect profit via full suite integrated construction software solution jonas construction software provides fully integrated con</t>
  </si>
  <si>
    <t>senarc system computer software company based chicago area provide visual dispatch software solution designed simplify equipment employee scheduling job management visual dispatch offer feature crane scheduli</t>
  </si>
  <si>
    <t>best breed software concrete production delivery marcotte marcotte provides easy use adaptable open platform software solution concrete industry production delivery operation marcotte system develops software th</t>
  </si>
  <si>
    <t>servabid us video save contractor hour per week time spent traveling give estimate</t>
  </si>
  <si>
    <t>mssp proactive cybersecurity etek journey proactive cybersecurity start comprehensive approach addressing internal external risk around world etek leading information security solution provider latin</t>
  </si>
  <si>
    <t>construction accounting software i software industry specific software keep construction project cost budget i software industry specific software construction accounting software youll see difference welcome i</t>
  </si>
  <si>
    <t>upcodes searchable platform building code provides consolidated database u construction building code organized state city easy navigation upcodes designed enhance code visibility access enabling structu</t>
  </si>
  <si>
    <t>kewazo offer robotic material hoist scaffolding assembly startup kewazo offer liftbot robotic material hoist transport scaffolding part construction industrial site kewazo develops smart robotics solution scaffo</t>
  </si>
  <si>
    <t>rib software se innovator construction industry since inception rib software se pioneer construction innovation exploring bringing itwo new technology new thinking new working method enha</t>
  </si>
  <si>
    <t>excellence alliance hvac software provider commercial residential dealer offer hvac sale program toprated product superior customer service buying group benefit goal help customer meet need w</t>
  </si>
  <si>
    <t>workbench international leading provider job costing construction management solution civil engineering construction industry workbench operates throughout asia pacific region work range different account</t>
  </si>
  <si>
    <t>bci buildcentral company provides commercial construction lead location analytics offer information marketing service construction industry specializing early stage project data location analytics across various</t>
  </si>
  <si>
    <t>design master software develops electrical hvac software autocad revit design master electrical rt electrical calculation software revit mep add feeder sizing branch circuit breaker wire sizing voltage drop calculation fault</t>
  </si>
  <si>
    <t>roof chief leading cloudbased crm business management platform specifically built roofing industry enables roofer capture manage lead create accurate estimate turn proposal revenue track business performan</t>
  </si>
  <si>
    <t>thunderbolt pipeline company provides simple intelligent bid tracking workforce planning cloud software construction industry software help construction company become datadriven subcontractor offering bid manag</t>
  </si>
  <si>
    <t>wrightsoft leading provider hvac design sale software solution residential commercial application customer worldwide wrightsoft offer desktop tablet mobile solution automate entire design</t>
  </si>
  <si>
    <t>greenheck worldwide leader manufacturing distributing air movement conditioning control equipment non residential building product engineer manufacture improve quality comfort indoor air people inside</t>
  </si>
  <si>
    <t>ackcio company build reliable wireless data acquisition system industrial monitoring application flagship product suite ackcio beam provides complete automation monitoring sensor industry like construction mining</t>
  </si>
  <si>
    <t>alpha software leading mobile app development company offer powerful tool solution app project focus prototype development deployment alpha software enables developer create secure mobile web apps</t>
  </si>
  <si>
    <t>construction platform connect source procure protenders efficient secure platform construction company build reputation find lead manage tendering process protenders provides cloudbased etendering</t>
  </si>
  <si>
    <t>industry best insurance claim management software make handling content restoration claim faster easier contractor adjuster homeowner</t>
  </si>
  <si>
    <t>venture sheet company provides business spreadsheet financial real estate construction professional spreadsheet designed help professional industry financial analysis budgeting forecasting p</t>
  </si>
  <si>
    <t>constructor estimating software builder construction management software designed australia construction estimating software</t>
  </si>
  <si>
    <t>muli construction accounting project management software construction project risk account process management one easy use platform project risk account process management one easy use platform say</t>
  </si>
  <si>
    <t>jobpower software company provides affordable construction accounting software fully integrated job costing software easy learn easy use offer complete payroll module handle everything certified pay</t>
  </si>
  <si>
    <t>bidplanroom commercial construction bidding software provides service bid project management sharing plan project document sending invitation bid bid intention tracking project level announcement subcontractor managem</t>
  </si>
  <si>
    <t>moraware leading estimating scheduling software countertop fabricator help fabricator sell professionally streamline job get next level scheduling drawing estimating software countertop fabricator moraware</t>
  </si>
  <si>
    <t>air conditioning software program hvac calc heating load calculation looking easy use heat loss heat gain calculation software free try buy download contractor friendly program</t>
  </si>
  <si>
    <t>gordian company provides facility construction cost data software service phase building lifecycle</t>
  </si>
  <si>
    <t>projectteamcom fast easy use highly customizable construction project management information solution pmis built growing team projectteamcom cloud based project collaboration system architectural engineering co</t>
  </si>
  <si>
    <t>insite software industry leader earthwork takeoff gps modeling solution designed insite elevation pro help business size complete bid increase accuracy modern visuals report gain reputation p</t>
  </si>
  <si>
    <t>crest software provides range tool software designed help cost estimation resource management construction industry estimating solution valesco estimating quick easy use enabling team produce accurat</t>
  </si>
  <si>
    <t>constructconnect leading provider construction information technology solution help commercial construction firm simplify preconstruction process powerful software suite built support largest network accurate</t>
  </si>
  <si>
    <t>ecl software delivers practical scalable software solution help construction lender contractor exceed goal across critical business area boutique software company specializing highly customizable construction management</t>
  </si>
  <si>
    <t>hoptimize pro management application designed specifically construction smes provides powerful tool smaller construction contractor productive efficient similar used large corporation hoptimize pro cont</t>
  </si>
  <si>
    <t>luxor crm privatelyheld canadian company founded delivers complete crm solution restoration contractor feature referral tracking marketing commercial business development route territory management contact referral categorization realtime marketing report dashboard luxor crm solution restoration contractor guarantee increase referral become strategic make marketing accountable successful</t>
  </si>
  <si>
    <t>carport central company provides wide range metal structure including carport garage barn rv cover offer onestopshop metal structure need focus providing best customer service</t>
  </si>
  <si>
    <t>ftq quality management software company specializes providing advanced easytouse quality management assurance software offer range service including quality program improvement safety management compliance ri</t>
  </si>
  <si>
    <t>welcome fixterscom fix flip toolbox make money fewer mistake fixters powerful fix flip management software say goodbye timeintensive spreadsheet hello stepbystep platform webbased platform</t>
  </si>
  <si>
    <t>community development software company provides software solution housing rehabilitation project management main product housing developer pro geared towards city government entity nonprofit organization</t>
  </si>
  <si>
    <t>point north software company offering solution aca compliance salary allocation certified payroll compliance attendance compliance benefit data aggregation launching salary allocation platform solve p</t>
  </si>
  <si>
    <t>bidstenders end end digital procurement platform connects buyer supplier digital paperless bidding offer range procurement capability bid posting electronic submission compliance checking co</t>
  </si>
  <si>
    <t>estimateone tender management platform connecting commercial builder subcontractor last year alone organisation used platform tender project worth total billion recently announced rd best</t>
  </si>
  <si>
    <t>zutec provider construction management software two decade experience digitally transforming construction site across globe cloudbased platform offer project management documentation management asset inform</t>
  </si>
  <si>
    <t>looking roofing company flower mound tx flowermoundroofingpro offering roofing service including residential commercial roof repair roof replacement roof installation fence repair many service since</t>
  </si>
  <si>
    <t>ailytics leading video analytics company southeast asia enhances safety productivity operation within construction manufacturing industry mission augment human intelligence actionable insight power</t>
  </si>
  <si>
    <t>tracflo online financial tool designed help contractor manage project risk platform provides central location create track maintain cost associated construction project initial award change order allo</t>
  </si>
  <si>
    <t>bitrix free online workspace business offer crm task online meeting allinone platform designed seamlessly integrate business process help manage precision efficiency founded</t>
  </si>
  <si>
    <t>pitch gauge roofing software keep team page job site back office powerful roofing software business pitch gauge enables roofer insurance adjuster manage project measure roof</t>
  </si>
  <si>
    <t>fundview company develops cloudbased software solution specifically designed local government year experience designing supporting fund accounting software fundview understands business process local</t>
  </si>
  <si>
    <t>working system software development company based olympia wa maker laborpower software designed specifically union member laborpower allows complete customization ensuring apps share upto</t>
  </si>
  <si>
    <t>merx canada source business opportunity find thousand new bid tender one place merx help organization reduce strategic sourcing cost improving efficiency accountability enables organization optimize proc</t>
  </si>
  <si>
    <t>hardhat software company working contractor since provide comprehensive fully integrated costeffective construction management system called hardhat job cost accounting software software use</t>
  </si>
  <si>
    <t>get free prebuilt rental property analysis spreadsheet calculator easily review real estate investment find better deal</t>
  </si>
  <si>
    <t>issman punch list snagging app allows user create digital punch list photo documentation user collaborate team construction site track progress fixing issue app allows user take photo</t>
  </si>
  <si>
    <t>ejm construction software delivering integrated software construction industry since serious cost management contact u today software help proper estimating tracking tool equipment pinpointing</t>
  </si>
  <si>
    <t>crm workflow management manufacturer rep access anytime anywhere cloud based application tracking bid project manufacturer bid track sell ultimate sale solution rep created rep transform way</t>
  </si>
  <si>
    <t>soft tech provides software window door industry trusted provide faster accurate design estimation manufacturing solution support window door manufacturer dealer supplier globally including</t>
  </si>
  <si>
    <t>truckpay highly secure complete enterprise solution manages aspect earth moving logistics offer job board etickets dispatch fleet management service platform designed trucking company aggregate producer</t>
  </si>
  <si>
    <t>rooflogic provides software mobile apps every facet roofing business including customer management asset management service management project management takeoff drawing</t>
  </si>
  <si>
    <t>workman dashboard job management system jms created help specialty contractor improve job management efficiency cloud software specialty contractor manage workflow initial bid scheduling getting paid creato</t>
  </si>
  <si>
    <t>bluerithm cloudbased technical project management platform specializes commissioning test balance qaqc inspection complex project software streamlines project facilitating collaboration cloud autom</t>
  </si>
  <si>
    <t>stratum system dedicated creating software people use computer like tool dont believe computer expert use improve work life enjoy people work construction industry look forward building even better useful tool customer future</t>
  </si>
  <si>
    <t>giant robot system delivering software solution increasing productivity construction equpment optimizing choice machinery accurately estimating work time given work load software calculate productivity output machinery earthwork concrete work road work based parameter assign database contains piece equipment spec use calculation find proper one task hand visit u website download version demo version free use unlimited amount time</t>
  </si>
  <si>
    <t>assured software restoration content job management platform simplifies restoration process fire flood restoration contractor provides job management dashboard customizable tool size franchise central</t>
  </si>
  <si>
    <t>iflexion global software web development company providing full cycle service area content management solution portal ecommerce web based enterprise solution medium content distribution social software decade expe</t>
  </si>
  <si>
    <t>build procurement solution company aim optimize procurement process construction company provide cloudbased platform called build matchmaker allows company receive request quotation online share</t>
  </si>
  <si>
    <t>best construction cost estimating software easy use accurate best construction cost estimating software contractor builder remodelers construction professional need check software software design</t>
  </si>
  <si>
    <t>brokrete construction ecommerce platform enables construction building material provider sell product online offer mobile app website ordering widget supplier easily start selling construction material</t>
  </si>
  <si>
    <t>boon resource llc software development consulting service company offer prepackaged customized job cost accounting software specialize providing affordable easytouse software small building remodeling busine</t>
  </si>
  <si>
    <t>construction system software inc cssi serving construction industry since specialize providing necessary application complete cost accounting processing system cap help decrease clutter improve efficie</t>
  </si>
  <si>
    <t>statusnet platform sharing update collaborating managing communication let everyone within company communicate effectively act strategically real time service consulting</t>
  </si>
  <si>
    <t>snagmaster digital snag defect management system developed snagging construction project software app also manage checklist form audit report snagmaster uk defect management system us digi</t>
  </si>
  <si>
    <t>revolutionary construction software built address operational financial commercial management construction project speak specialist today</t>
  </si>
  <si>
    <t>accurence build accuracy intelligence homeowner claim process exclusive guideline management bridge gap insurance carrier independent adjuster roofing contractor delivering ease automation w</t>
  </si>
  <si>
    <t>exevision software company specializes providing road highway construction management solution offer webbased project development software state county municipality transportation agency service include esti</t>
  </si>
  <si>
    <t>save time maximize profit every job mccormick system nation leader estimating digital takeoff electrical plumbing mechanical field mccormick system develops market support estimating software</t>
  </si>
  <si>
    <t>finalcad construction software management specialist help building infrastructure energy project cover whole construction lifecycle finalcad provides mobile apps predictive analytics let contractor architect</t>
  </si>
  <si>
    <t>pm vitals provides construction project management tool coordinating field office operation ease transparency efficiency offer innovative solution managing complex construction project providing immediate access</t>
  </si>
  <si>
    <t>bluebook international provides accurate demand residential replacement cost risk analysis essential property value information report nearly nation singlefamily residence offer home improvement repair co</t>
  </si>
  <si>
    <t>evient mexican technology company based monterrey mexico main area interest related software development knowledge management innovation consulting creating solution free open source software technology par</t>
  </si>
  <si>
    <t>mycomply company provides software development service help contractor reduce risk ensure qualified workforce offer digital onboarding experience automated manpower log workforce reporting digital orientation</t>
  </si>
  <si>
    <t>truckast logistics ecommerce platform concrete contractor supplier offer logistics software collaboration tool order management tool help increase profit reduce cost platform saas software servic</t>
  </si>
  <si>
    <t>jobflex premiere estimating invoicing app construction company contractor using android device create invoice estimate go jobflextm contractor generate estimate invoice site facilitate sale</t>
  </si>
  <si>
    <t>astral technology leading provider construction real estate erp solution offer construction management software civil contractor electrical contractor government contractor execute project pretendering work ord</t>
  </si>
  <si>
    <t>idat gmbh german software developing company year experience construction business provide stateoftheart software solution various task construction engineering industry main focus p</t>
  </si>
  <si>
    <t>profit rhino flat rate cloudbased software service provider helping technician manage daily invoice offer stateoftheart cloudbased service pricing system called rhino menu pricing accessed without buying softw</t>
  </si>
  <si>
    <t>explorer software leading provider enterprise software solution construction industry worldwide offer broad range solution small midsized large enterprise constructionspecific solution provide rich fu</t>
  </si>
  <si>
    <t>costcon leading edge civil construction builder accounting software built specifically need contracting building industry provides management oversight sector helping business manage project costing c</t>
  </si>
  <si>
    <t>rovitracker company specializes remote asset management monitoring offer gps tracker realtime service smart asset tracking remote asset monitoring software help company automate data collection asset</t>
  </si>
  <si>
    <t>bauwise construction management software construction project management software focused project financials help construction project manager construction manager construction site manager take control cost budget w</t>
  </si>
  <si>
    <t>kmssoftware company specializes providing crm solution construction industry operation since set industry standard crm project tracking solution software designed meet th</t>
  </si>
  <si>
    <t>saqara company simplifies daytoday building construction operation userfriendly application provide software solution help manage respond invitation tender well find exclusive construction projec</t>
  </si>
  <si>
    <t>buildmetric customer satisfaction software home builder efficiency tool residential builder sub contractor help manage inspection warranty day day operation buildmetric also business manag</t>
  </si>
  <si>
    <t>estimate rocket residential commercial service software provides customizable estimate proposal builder sale automation job management scheduling data insight backlog sale profitability estimate rocket u</t>
  </si>
  <si>
    <t>wh software company specializes locksmith software provides service consulting</t>
  </si>
  <si>
    <t>snagtick comprehensive snagging punch list site auditing software solution provides realtime overview development process business simplifies streamlines task progress tracking report writing data ana</t>
  </si>
  <si>
    <t>consensusdocs company provides construction contract language contract document design construction industry offer comprehensive catalog standard construction document cover various method projec</t>
  </si>
  <si>
    <t>servicewhale online platform connects homeowner contractor home improvement project unlike online service servicewhale allows homeowner instantly see custom quote contractor without set appointment</t>
  </si>
  <si>
    <t>tolteck software company provides powerful efficient commercial management saas craftsman building industry software allows craftsman create clear professional quote invoice minute tolteck</t>
  </si>
  <si>
    <t>eponti company provides platform contractor manage business true project collaboration offer solution bridge gap sale project management purchasing operation client service real</t>
  </si>
  <si>
    <t>axispointe company provides building industry intelligence offer suite stateoftheart solution builder lender service include software development construction quality assurance risk management document</t>
  </si>
  <si>
    <t>oman system inc leading provider construction software solution year experience industry specialize software civil construction sector product include bidtabsnet number one dot bid tab</t>
  </si>
  <si>
    <t>servicepal simple flexible cost effective way manage service work leading mobile service app ipad schedule dispatch invoice collect payment electronic clipboard sign free account today field service</t>
  </si>
  <si>
    <t>clixifix powerful saas platform empowers aftercare team construction sector deliver efficient defect management repair service streamlines defect management increase customer satisfaction reduces complaint en</t>
  </si>
  <si>
    <t>colbi technology software training client service company focused helping school district public owner build renovate repair capital infrastructure provide robust suite software product used</t>
  </si>
  <si>
    <t>ezinspections leading cloud mobilebased system automates inspection property preservation field service process million order year serf various industry including mortgage inspection property preserv</t>
  </si>
  <si>
    <t>xactrate hvac business management software help hvac business operate efficiently save time money improve customer satisfaction signup free trial</t>
  </si>
  <si>
    <t>energieheld internet portal dedicated simplifying energyefficient climatefriendly building renovation provide information cost comparison various energysaving measure heating insulation window roof sol</t>
  </si>
  <si>
    <t>evercam construction camera company specializes providing construction time lapse camera project management software offer range service including marketing content project management dispute avoidance constr</t>
  </si>
  <si>
    <t>bulldozair technology company provides collaborative web mobile platform construction management backed combinator station f kima venture bulldozair help company real estate industrial sector deliver</t>
  </si>
  <si>
    <t>bidscaler construction bid instruction scope work tool used residential commercial general contractor help eliminate upfront work required developing bid instruction close gap scope coverage reduce change</t>
  </si>
  <si>
    <t>elite software company specializes providing real estate solution</t>
  </si>
  <si>
    <t>stonemont solution develops quality control plant flow modeling mix design software construction material industry integrated software product aggregate asphalt concrete used plant north america</t>
  </si>
  <si>
    <t>gbuilder bim based customer journey management platform property developer digitalizes interaction customer project team construction site market proven enhance customer experience improve efficiency qual</t>
  </si>
  <si>
    <t>crm evangelist business technology consulting company specializes customer relationship management crm offer consulting education implementation service help business plan acquire integrate crm software</t>
  </si>
  <si>
    <t>constructioncrm salesachiever leading provider crm solution specifically designed construction industry year experience sector salesachiever offer powerful easytouse crm platform help companie</t>
  </si>
  <si>
    <t>bizns tool construction software designed specifically subcontractor specialty trade contractor offer simple online project management system allows user manage various project activity bid invite rfis change</t>
  </si>
  <si>
    <t>planoroofingpro bbb rated roofing company plano tx provides quality roofing service including roof repair replacement installation call planoroofingpro expert plano tx many client believed u</t>
  </si>
  <si>
    <t>gemstone logistics company provides endtoend workforce accommodation management software solution offer software solution travel accommodation lem management well workforce travel accommodation soluti</t>
  </si>
  <si>
    <t>script go software publisher professional construction industry based rennes since script go develops web mobile solution dedicated professional move provide collaborative software application f</t>
  </si>
  <si>
    <t>wiseworking australian technology company providing cloud based construction management software solution construction property industry award winning solution construction id purpose built australian constru</t>
  </si>
  <si>
    <t>irestore restoration software restoration company management software built restorer restorer provides intuitive job management system allows user manage job communicate document report easily software</t>
  </si>
  <si>
    <t>year cf data system helping commercial contractor increase efficiency improve business process drive profit construction accounting software located weymouth cf data system develops sell integr</t>
  </si>
  <si>
    <t>system business process management software bpm help small business organize operation offer customizable workflow automation quality control feature software browserbased includes module job shop</t>
  </si>
  <si>
    <t>bluebeam construction software empowers aec team collaborate real time manage project design completion device anywhere bluebeam push boundary innovation developing simple smart solution aec professional w</t>
  </si>
  <si>
    <t>construction project budget management app budgetcast budgetcast one stop shop budgeting forecasting construction project easily track manage budget construction project budgetcast taking painful pa</t>
  </si>
  <si>
    <t>civalgo construction management software company provides platform heavy civil contractor subcontractor plan project assign team generate payroll manage construction operation platform link schedule daily lo</t>
  </si>
  <si>
    <t>mobilengine leading mobile field workflow solution enterprise providing world best mobile field workflow mobile form technology software mobilengine offer cloud solution customized enterprise workflow requirem</t>
  </si>
  <si>
    <t>builderstorm cloudbased construction project management software designed help professional construction industry plan collaborate manage project start finish provides collaborative platform unlimited user</t>
  </si>
  <si>
    <t>hubblebuild leading construction management platform seamlessly connects stakeholder across entire value chain build better faster safer cost effective project company founded mission automate</t>
  </si>
  <si>
    <t>topcon positioning system inc provides positioning technology surveyor civil engineer construction contractor farmer equipment owner operator topcon positioning group design manufacture distributes precise positioning produ</t>
  </si>
  <si>
    <t>facs cloudbased construction project management software solution offer single platform customized meet specific need client facs eliminates need extra module provides userfriendly interface mi</t>
  </si>
  <si>
    <t>buildshop provides cloud software mobile apps remodeling home building construction industry offer one software platform homeowner construction professional field service professional software allows</t>
  </si>
  <si>
    <t>flooring takeoff estimating software commercial project measure square offer desktop mobile measure takeoff estimating software apps commercial multi family retail flooring project measure square corp leading measure est</t>
  </si>
  <si>
    <t>buildsoft pty australian company develops market computer software building construction industry specialize estimation software designed help builder estimator contractor subcontractor tradespeople</t>
  </si>
  <si>
    <t>chetu u based software development company providing business worldwide tailored software solution industry specialized developer founded chetu inc global provider customized software development solution</t>
  </si>
  <si>
    <t>professional estimating system provides hvac sheet metal piping estimating software contractor calculate cost material labor software comprehensive affordable userfriendly flexible</t>
  </si>
  <si>
    <t>clear estimate construction estimating software company provides easytouse program determining project cost managing part library maintaining customer information software built remodelers remodelers</t>
  </si>
  <si>
    <t>e fieldbased construction delivery solution connects project leader realtime insight provides unparalleled visibility project performance daily clear line sight e fill gap end month reporting c</t>
  </si>
  <si>
    <t>nexvia construction management software technology company offer cloudbased software called orbis pro streamlines entire building process tendering estimation project management final handover software</t>
  </si>
  <si>
    <t>bizprac leading construction management software empowers business streamline process boost productivity increase profit integrated job costing accounting tool realtime reporting bizprac make easy</t>
  </si>
  <si>
    <t>ic company specializes control estimating service agreement estimating ba hvac control provide ba estimating software tool hvac service agreement document creation software commercial contractor</t>
  </si>
  <si>
    <t>trenlot provides platform hyperconnecting modern wine whisky operation using network low cost sensor data source trenlot integrates information provide decision maker meaningful insight taking action farm bo</t>
  </si>
  <si>
    <t>epc engineering capital construction software global team projectools software pull information single app share projectools offer secure online computing environment flexible licensing system integration agile im</t>
  </si>
  <si>
    <t>metaphorix construction software house certified microsoft dynamic nav metaphorix p company providing erp software solution tailored construction industry based microsoft dynamic nav design solution contain</t>
  </si>
  <si>
    <t>teknobuilt technology company provides digital software automation visibility tracking workflow planning construction pace o platform unified ml platform help accelerate capital project boost certainty</t>
  </si>
  <si>
    <t>syosys leading web design software development company kannur kerala provide best service web design software development</t>
  </si>
  <si>
    <t>vision infosoft company specializes providing electrical estimating software billing pricing service electrical plumbing contractor industry operation since customer</t>
  </si>
  <si>
    <t>siso company provides project governance solution construction industry offer fully integrated webbased solution help stakeholder construction project manage risk increase productivity improve communicatio</t>
  </si>
  <si>
    <t>beam build software one construction project management tool includes every aspect building process one package developed experienced construction industry specialist designed assist contractor th</t>
  </si>
  <si>
    <t>carlson software international independent company specializes cad design software field data collection laser measurement mining machine control product provide software hardware solution land surveying c</t>
  </si>
  <si>
    <t>tally system construction software company specializes blueprint measuring software trade quickmeasure onscreen product embeds microsoft excel giving full pdf plan takeoff functionality working within</t>
  </si>
  <si>
    <t>glaass construction management software help contractor save time reduce mistake connect everyone one simple use digital platform allows construction team record track trace every aspect project one</t>
  </si>
  <si>
    <t>coon creek software founded paul plummer based conviction small business owner able try software purchasing cost effective well paul year experience computer industry prior founding coon creek software professional software engineer storagetek network system control data corporation coon creek estimating scheduling software used variety industry including floor covering plumbing electrical landscaping steel fabrication signmaking contractor security professional coon creek membershippro suite application used church synagogue school</t>
  </si>
  <si>
    <t>wendes system inc leading software developer window based software estimating product hvac sheet metal mechanical construction piping plumbing industry wendes estimating software used leading commercial contractor thro</t>
  </si>
  <si>
    <t>exponet comprehensive construction management platform designed streamline every aspect construction process platform offer essential module including tender budget gantt covering entire life cycle const</t>
  </si>
  <si>
    <t>kirk construction software inc company based south u hwy suite longwood florida united state</t>
  </si>
  <si>
    <t>zepth allinone aipowered construction management software help completion project safely within budget offer cloudbased saas solution construction project management unlocking future construction</t>
  </si>
  <si>
    <t>planfred robust secure platform designed effective management construction project real estate commercial property trusted hundred thousand user planfred excels minimizing error enhancing communication</t>
  </si>
  <si>
    <t>field management software contractor e e one quoting scheduling tracking billing software built contractor contractor request free demo management software profit le painbig software smal</t>
  </si>
  <si>
    <t>mti system leading provider computer aided cost estimating cace solution manufacturing industry product service utilized manufacturing company various sector including automotive aerospace electronics hea</t>
  </si>
  <si>
    <t>cps homebuilder software solution company operation year offer suite fully integrated cloudbased software designed help builder become efficient productive software includes constructi</t>
  </si>
  <si>
    <t>lagospm company provides complete online project management solution architectural engineering construction industry product lagospm easy simple affordable fast completely customizable work</t>
  </si>
  <si>
    <t>fallsafety automatic fall detection alert improve jobsite safety emergency situation response time matter fallsafety alert emergency contact tell location order speed response make fallsafety part safe</t>
  </si>
  <si>
    <t>vizzn suite software solution heavy construction industry including dispatch scheduling project management tool</t>
  </si>
  <si>
    <t>zaar technology construction app software company provides range product service construction industry flagship product construction report manager mobile application support android devi</t>
  </si>
  <si>
    <t>sablono berlinbased startup develops software solution digital planning controlling complex construction project construction project management software leading tool jobsite planning digital task management</t>
  </si>
  <si>
    <t>nplan company provides ai solution construction infrastructure engineering industry ai technology forecast project outcome creates future scenario help mitigate risk single project portfolio</t>
  </si>
  <si>
    <t>best estimate pro premier electrical estimating software delivers next generation power speed user friendliness provide affordable professional electrical estimating software help electrical contractor run busines</t>
  </si>
  <si>
    <t>countfire automated takeoff electrical estimating software designed help estimator work faster cut busy work increase accuracy software offer feature true automated takeoff across drawing estimate l</t>
  </si>
  <si>
    <t>traqspera cloud software solution provider specializes construction management software help construction company effectively manage employee training asset safety time document traqspera company ef</t>
  </si>
  <si>
    <t>digital canal solidbuilder premier design software residential contractor emphasizes design construction aspect project allowing user seamlessly build structure convert design workable blueprint</t>
  </si>
  <si>
    <t>construction estimating software easy estimating takeoff estimation proposal software construction industry</t>
  </si>
  <si>
    <t>remote construction management land survey huviair technology huviair technology pvt ltd unmanned arial vehicle service company based bengaluru india expertise producing quality drone based image video orthomosai</t>
  </si>
  <si>
    <t>procurepro construction procurement software aim simplify subcontractor procurement construction industry provides realtime visibility contract status help grow project team knowledge base procurepro con</t>
  </si>
  <si>
    <t>roctek company specializes earthwork takeoff software provide fast accurate earthwork quantity excavation project expert support offer free trial live demo software roctek developing ta</t>
  </si>
  <si>
    <t>cct international leading provider construction engineering information management project control solution since application designed end user mind pride visual intuitive flexible u</t>
  </si>
  <si>
    <t>reiter company software development company specializes construction estimating software takeoff provide innovative solution streamline construction estimating process improve accuracy software construc</t>
  </si>
  <si>
    <t>construction administration application architect owner consultant interior designer contractor submit change issue rfis shop drawing submittals faster simpler collaborate realtime across team anywhere</t>
  </si>
  <si>
    <t>drc system software web mobile app development company assist business topnotch software development focus meeting customer requirement providing best value money specialize developing mobile app</t>
  </si>
  <si>
    <t>spearhead software dynamic software design distribution firm specializes software contracting service based company spearhead software established life cutting edge technology software design</t>
  </si>
  <si>
    <t>holobuilder san francisco based construction technology startup offer software solution construction team capture communicate control project progress photo platform allows user easily capture share v</t>
  </si>
  <si>
    <t>buildbook construction management software platform help custom home builder general contractor remodelers run better construction project offer project management tool sale marketing tool streamlined client commun</t>
  </si>
  <si>
    <t>sherlayer cloudbased common data environment cde specifically designed implementation bim level building information modelling offer simple userfriendly interface requires formal training sherla</t>
  </si>
  <si>
    <t>webfm awardwinning innovative company provides webbased solution consulting asset facility management sector service cover online cloudbased project collaboration electronic manual mobile management defect</t>
  </si>
  <si>
    <t>planstack digital construction management software allows team collaborate throughout entire project lifecycle provides platform collaboration project participant construction site sale digital</t>
  </si>
  <si>
    <t>buildingworks integrated estimating software construction industry offer instant estimate quote model bill quantity boq building plan drawn traced using software package software pro</t>
  </si>
  <si>
    <t>taskpartnercom company provides construction productivity system system help improve productivity construction project delivering daily progress report email taskpartner monitoring construction project bec</t>
  </si>
  <si>
    <t>mjobtime construction workforce management software company provides advanced mobile time tracking solution construction energy landscaping industry software allows company streamline task track project</t>
  </si>
  <si>
    <t>orocon solution construction maintenance company save cost time offer set program help identify coordinate issue construction process use modern technology orocon provides convenie</t>
  </si>
  <si>
    <t>ipm global software development company specializes developing construction management software construction engineering company ipm construction management help take control project giving powerful visibility per</t>
  </si>
  <si>
    <t>work process engagement automation platform new energy infrastructure company scoop mobile workforce management automation company field team solar service company use scoop reduce field soft cost cut repeat f</t>
  </si>
  <si>
    <t>constructbuy easy use tool help user centralize broadcast control information substantially lower project cost er rseau social dentreprise dans le domaine de la construction construction management software constr</t>
  </si>
  <si>
    <t>comprotex web development dallasbased company specializes custom web design affordable hosting google mobilefriendly website year experience comprotex known awardwinning custom web design service</t>
  </si>
  <si>
    <t>shapedo company specializes managing construction design change offer advanced technology drawing comparison allowing user easily find track design change software automatically creates maintains order</t>
  </si>
  <si>
    <t>dockmasters booking solution addressing specific need construction site dockmasters streamlines booking process site coordinator trade everyone focus performing critical task dockmasters manages booking site resource elevator loading dock staging area communication project site trade made simple dockmasters help simplified booking request trade make booking request anywhere anytime mobile device desktop visibility available time slot site resource simplify booking review site administrator easily approve review booking request trade email notification site coordinator notified trade make booking request trade notified booking request approved declined relevant site information project share relevant site information site plan site picture key plan help trade better understand project site site resource information trade easily access information resource eg location resource size capacity picture easy access site contact trade easy access site coordinator contact information schedule site coordinator trade review booking schedule shared site calendar user view site calendar resource review operation hour resource view available time slot view detail existing booking single login multiple project support matter one multiple project user access dockmasters via one single login secured access proper user authentication ensures user invited project access project detail make booking request visit u wwwdockmastersca</t>
  </si>
  <si>
    <t>planifi company provides project resource planning software architect engineer visual planning tool allows design professional easily plan schedule project forecast project performance manage staffing utili</t>
  </si>
  <si>
    <t>headlight construction management software company provides innovative construction oversight inspection product visualbased inspection material management solution help unify team deliver quality infrastructure projec</t>
  </si>
  <si>
    <t>buildermt provides industryspecific workflow software solution residential construction market including highly customizable workflow building process management software work tandem leading accounting system wire</t>
  </si>
  <si>
    <t>ee data offer accurate reliable estimating software uk contractor ee software cover plumbing mechanical electrical take estimating reliable accurate take estimating software plumbing heating electrical contractor</t>
  </si>
  <si>
    <t>nanocad cad software product designed nanosoft ltd since nanosoft offered innovative development method software distribution nanocad provides professional costeffective cad software powerful dd modeling tool vie</t>
  </si>
  <si>
    <t>eos group inc professional service software development firm delivers benchmarking cost estimating preconstruction solution aeco industry year experience eos group provided groundbreaking result</t>
  </si>
  <si>
    <t>electric ease complete electrical estimating software job management system built specifically electrical industry software help streamline process maximize productivity eliminate chaos feature like digital takeoff</t>
  </si>
  <si>
    <t>emque consultant software development company specializes creating comprehensive project management software commercial construction industry flagship product perfect project seamlessly integrates office automation</t>
  </si>
  <si>
    <t>projectmates proven way owner save time money construction project concept close systemates inc software service saas information technology company producer award winning construction program</t>
  </si>
  <si>
    <t>msi data leader providing enterprise software solution field service management workforce automation develop software help company improve productivity field workforce core suite application includ</t>
  </si>
  <si>
    <t>flo smart intranet platform designed architect engineer consultant offer integrated knowledge management system project tracker improve knowledge reduce risk flo user bring document togeth</t>
  </si>
  <si>
    <t>onware collaborative contract administration software provides realtime access project documentation aeco stakeholder allows efficient management request information change order supplemental instruction onwa</t>
  </si>
  <si>
    <t>datumate construction technology contech company offering cloud based data analytics platform digitizing infrastructure construction project trusted world largest department transportation project owner gene</t>
  </si>
  <si>
    <t>letsbuild construction management software help construction company build faster safer smarter offer range tool feature snagging lean planning site diary quality safety need letsbuild result th</t>
  </si>
  <si>
    <t>katerra technology company optimizing building development design construction katerra transforming construction technologyevery process every product smarter building better community everyone katerra exists</t>
  </si>
  <si>
    <t>hivemap software development company provides groundbreaking artificial intelligence tool project manager tool allows project manager turn blueprint reality providing comprehensive understanding project fr</t>
  </si>
  <si>
    <t>business finance technology science tech news</t>
  </si>
  <si>
    <t>procost system digital project management software construction company cloudbased application help manage team task collecting capturing providing realtime access project data software aim simpli</t>
  </si>
  <si>
    <t>ellisdon one largest building contractor canada international presence exhaustive array construction related consulting service global construction service company creating new business service outside</t>
  </si>
  <si>
    <t>jaffe software system software fast accurate easy use</t>
  </si>
  <si>
    <t>peerassist leading provider custom software development construction industry comprised construction company owner executive software engineer year industry peerassist provides peer level assist</t>
  </si>
  <si>
    <t>project management software mobile workforce fieldclix project management software purpose built help subcontractor trade company mobile workforce manage field crew track job cost increase profit fieldclix</t>
  </si>
  <si>
    <t>radar cloudbased construction management software mep specialty contractor fabricator better manage unlimited project preconstruction project closeout within intuitive easytouse affordable platform</t>
  </si>
  <si>
    <t>safesite bestinclass safety management system safety app provides free easytouse digital solution individual team want collaborate improve safety ditch paper safesite worker highrisk environment</t>
  </si>
  <si>
    <t>quadra leading provider erp crm software construction real estate industry product designed help business sector run efficiently integrating business process quadra pioneer tech</t>
  </si>
  <si>
    <t>quotesoft construction plumbing hvac ductwork estimating software company part constructconnect leader preconstruction project data built construction quotesoft provides advanced estimating software commer</t>
  </si>
  <si>
    <t>dockpad construction tech company specializes developing nextgeneration construction scheduling analytics software software provides construction company advanced scheduling capability predictive analytics optim</t>
  </si>
  <si>
    <t>ineosyte construction app provides simple yet professional solution daily report site inspection quality check designed help small large construction company improve construction management strea</t>
  </si>
  <si>
    <t>benchmark estimating software offer comprehensive estimating software package revolutionizes estimating process easytouse feature industryspecific solution software ideal asphalt civil construction landscaping</t>
  </si>
  <si>
    <t>de nummer bouwsoftware digitaliseer en optimaliseer het hele bouw en bedrijfsproces geschikt voor elk bedrijf de bouwsector probeer dagen gratis</t>
  </si>
  <si>
    <t>simplebuild group innovative company developed industry first online project management program designed team builder contractor customer goal create efficient building process homebuilder r</t>
  </si>
  <si>
    <t>smartcontractor integrated construction project management accounting system designed small midsized general construction subtrade contractor u canada provides powerful estimating integrated cpm scheduling prop</t>
  </si>
  <si>
    <t>ogun technology company helping construction site improve planning communication integration supply chain ultimately saving time money collaborative platform construction site manage planning</t>
  </si>
  <si>
    <t>imitigrisk patentprotected cloudbased risk management workflow platform specifically designed builder risk erection risk insurance line offer realtime analysis progress monitoring seamless communication stakehold</t>
  </si>
  <si>
    <t>builderbox construction management software help aec professional communicate effectively record everything make data driven decision builderbox specialize providing collaboration platform manage building intelligen</t>
  </si>
  <si>
    <t>buildbeam ipad web browser based software application contractor manages job estimate contract offer one click purchase order supplier schedule job installation integrated calendar messaging provides</t>
  </si>
  <si>
    <t>atlas rfid brings worldclass expertise iot technology</t>
  </si>
  <si>
    <t>buildee construction takeoff cost estimating software software market quickly measuring counting required material construction project pdf blueprint easytouse interface buildee allows user</t>
  </si>
  <si>
    <t>c site werfcameras leggen real time de voortgang van bouwprojecten vast door middel van fotos timelapses en livestreaming implementeer c site jouw marketing strategie en communicatie een korte timelapse fotoshow hd zet een maandenlang</t>
  </si>
  <si>
    <t>imfuna company specializes streamlining workflow increasing productivity property construction market mobile web tool offer smartphone property inspection app dramatically enhances property su</t>
  </si>
  <si>
    <t>pma technology unique fusion project manager software developer fifty year experience project management scheduling innovation focus communication planning reliable forecasting risk management imp</t>
  </si>
  <si>
    <t>levesys construction software company provides robust scalable software solution australian construction subcontractor company software integrates automates business process across finance field service proje</t>
  </si>
  <si>
    <t>sage construction management corecon technology develops online construction software suite estimating project management job cost control scheduling collaboration corecon technology provides estimating project management softwar</t>
  </si>
  <si>
    <t>computer guidance corporation software firm headquartered scottsdale arizona provide cloud construction erp software application commercial contractor north america ecm cloud construction software built constr</t>
  </si>
  <si>
    <t>sitepatterns realtime safety daily incident reporting software construction industry user aggregate learn data make informed decision app allows user review data focus problem area usin</t>
  </si>
  <si>
    <t>hometech system leading resource home improvement home inspection industry provide cost estimating book estimating software inspection report business material hometech advantage estimating software b</t>
  </si>
  <si>
    <t>buildbinder construction information management solution cim based project construction life cycle complete modern cloudbased construction information management system combine project lifecycle management busin</t>
  </si>
  <si>
    <t>summitstream company provides microsoft dynamic cloud solution focus architecture engineering construction industry flagship solution projectstream comprehensive project management job cost solu</t>
  </si>
  <si>
    <t>job manager application powerful easytouse project management job organizer time tracking app contractor specialty trade allows user manage job organize task schedule employee track cost send estimate</t>
  </si>
  <si>
    <t>snagr defect inspection management system collect onsite data connect project team process provide analysis decision maker eliminate error automate reporting analyse field based data enhance quality performan</t>
  </si>
  <si>
    <t>redsky leading provider construction management software uk ir mena region year experience redsky offer fully integrated secure cloudbased software solution entire construction supply chain</t>
  </si>
  <si>
    <t>solution modern saas platform leverage agile advanced work packaging method disrupt status quo company industrial construction provide software project planning including creating tracking managing w</t>
  </si>
  <si>
    <t>oxblue leading provider construction camera service bringing real time visual construction data time lapse video industry since founding oxblue maintained exclusive focus need constr</t>
  </si>
  <si>
    <t>much usual time attendance fullfeatured datacapture costcontrol system construction industry</t>
  </si>
  <si>
    <t>ensign ukbased company provides contractor software solution commercial contractor small business offer cloud pcbased software designed contractor contractor range software includes ductwork insula</t>
  </si>
  <si>
    <t>danaos project software solution awardwinning highend software provider specializes modernizing transforming construction facility asset management company offer range product service including construct</t>
  </si>
  <si>
    <t>framecad advanced end end design build system enabling rapid construction quality building business government community worldwide framecad offer design expertise intelligent software steel framing manufa</t>
  </si>
  <si>
    <t>groundplan takeoff software cloudbased estimating takeoff software designed trade construction industry simplifies estimating process providing pinpoint accuracy counting point measuring length calculatin</t>
  </si>
  <si>
    <t>emac online job software platform system streamlines invoicing purchase order reporting timesheets ideal start business emac customised job management software platform streamlines business process im</t>
  </si>
  <si>
    <t>rocscience industry leading developer geotechnical software specialize modeling analysis rock soil program used widely across civil mining application help improve safety reduce cost</t>
  </si>
  <si>
    <t>wenplan easy construction planning software enables user import schedule get automatic lookahead plan track task using interactive color wenplan easy use cloud based construction planning software field office</t>
  </si>
  <si>
    <t>spitfire project management system bridge gap construction project management project accounting financial system spitfire project management system browser based system offer document control file management co</t>
  </si>
  <si>
    <t>construction contract administration software statslog five statslog industry leading software solution help modern design professional take control construction contract administration statslog currently supporting bill</t>
  </si>
  <si>
    <t>rapidbidusa company provides estimating software contractor software rapidbid designed make takeoff job estimating quick easy contractor replaces manual process takeoff estimate saving</t>
  </si>
  <si>
    <t>ineight leader construction project management software project management software give data need make better decision ineight project technology expert combine proven technology unified vision deliverin</t>
  </si>
  <si>
    <t>bkwai company specializes using sensor satellite engineering data science provide geospatial analytics infrastructure asset groundwork construction project platform analyzes multisourced site monitoring data</t>
  </si>
  <si>
    <t>total project logistics offer construction firm suite integrated estimating management software total project logistics team expert offering construction company range service software tool estimating managing</t>
  </si>
  <si>
    <t>leading construction software solution coin global construction software built construction industry control aspect construction business coin integrated construction solution apps construction industry solution</t>
  </si>
  <si>
    <t>web based construction management company construction</t>
  </si>
  <si>
    <t>inspection apps provides appbased checklist various industry including business government building inspector mining safety inspector iphoneipad app userfriendly quickly implemented software solution repla</t>
  </si>
  <si>
    <t>smartbarrel company provides biometric time tracking solution construction industry main product smartbarrel connected time clock device designed specifically construction application built withstand r</t>
  </si>
  <si>
    <t>databuild software company specializing estimating project management accounting software building construction industry australasia provide complete software solution building construction industry includ</t>
  </si>
  <si>
    <t>skillsignal fastest growing safety compliance super app high risk workplace skillsignal stop safety compliance platform construction make safety compliance simple</t>
  </si>
  <si>
    <t>kops construction management software offer comprehensive easytouse suite web mobile tool aim harmonize facilitate tracking management construction project worldwide company mission simpl</t>
  </si>
  <si>
    <t>trace software year experienced company focused cae computed aided engineering development service world wide scope since trace software international global leader development software solution cad</t>
  </si>
  <si>
    <t>skysite document management system software specifically built aec industry provides access project critical construction document anytime anywhere skysite user easily manage construction drawing faciliti</t>
  </si>
  <si>
    <t>mysmartplans construction technology company provides software service streamline document delivery organization construction industry softwaredil digital information librarian disrupts industry ensuring c</t>
  </si>
  <si>
    <t>sitesite construction management software help contractor save money work efficiently eliminate paperwork accessible mobile device computer allowing field worker clock inout upload receipt view job informatio</t>
  </si>
  <si>
    <t>conest software system provides comprehensive estimating takeoff reporting software electrical low voltage datacom intellibid estimating software provides technology tool need generate accurate consistent</t>
  </si>
  <si>
    <t>infotech company develops e construction solution provides expert statistical econometric litigation consulting service support bridge innovation integrity two core business software solution</t>
  </si>
  <si>
    <t>nextminute residential construction job management software designed make business life easier simple set easy use office site improved mobile technology business size tak</t>
  </si>
  <si>
    <t>constructflow software development company provides submittals rfis review service offer centralized platform managing review process allowing user track comment draft historical change one location con</t>
  </si>
  <si>
    <t>flashtract construction billing software allows general contractor subcontractor effortlessly send receive paperwork payment subcontractor get paid faster spend le time pay apps app general contracto</t>
  </si>
  <si>
    <t>fieldly digital project management tool specifically developed professional construction installation industry reduce administration help keep track project fieldly trust item end</t>
  </si>
  <si>
    <t>sitework collection process analytics application built making sense onsite operation siteworks scalable secure cloud system brings stake holder together request review approve track measure improvement sitestays reservation engine property management system onsite travel remote camp accommodation continuous x operation since unique employee served contractor siterentals came life ensure efficient onsite rental equipment request dropoffs pickup onsite tracking allowing competition among rental supplier enforcing vendor specific contractual term siteforecast latest product family added easy configuration integration allow product used site wide departmentally contractor participate team forecasting process aware accountable variance actuals</t>
  </si>
  <si>
    <t>cm fusion cloudbased construction management software provides simple flexible platform general contractor help construction team work smarter faster efficiently improving project communication collaboratio</t>
  </si>
  <si>
    <t>manage construction management company based israel provide digital toolbox help construction company improve output toolbox allows proper documentation aspect construction project reject</t>
  </si>
  <si>
    <t>proest leading construction estimating software company provides industryspecific estimating solution offer cloudbased platform combine cost estimating digital takeoff crm reporting software designed</t>
  </si>
  <si>
    <t>inaxus hybrid software construction allows seamless collaboration project stakeholder digital project management provides single platform connect project site field operation central office enabling realt</t>
  </si>
  <si>
    <t>intelliwave technology global leader providing rfid gps material management solution construction project offer sitesense product web mobilebased software solution identification tracking const</t>
  </si>
  <si>
    <t>construction office online online hub construction form template technology tool specific construction industry provide readytouse form template microsoft excel complete formula layout</t>
  </si>
  <si>
    <t>tribuild inc construction contractor software company established provide mep contractor advanced technology solution manage project easier save time increase profit tribuilds focus provide solution highvalue specialty trade contractor underserved many large technology firm also contractor using traditional workflow tool struggling siloed data easier communication project management</t>
  </si>
  <si>
    <t>vpo construction management software service customizable cloudbased platform microsoft office construction team work efficiently together offer construction project management software service help organi</t>
  </si>
  <si>
    <t>reconstruct webbased platform provides predictive visual data analytics construction project allows project team better plan coordinate communicate continuously reconstructing visualizing reality directly within</t>
  </si>
  <si>
    <t>interplan system company specializes providing estimating planning scheduling management software sto project industrial maintenance turnaround offer effective solution estimating planning scheduling sto</t>
  </si>
  <si>
    <t>envision pioneer delivering innovative team coaching performance improvement product service contact center envision global provider workforce optimization solution contact center enterprise since e</t>
  </si>
  <si>
    <t>fastest company specializes providing quick connector quick coupling product leak testing reliable connection business since solving testing problem qualityconscious manufacturer</t>
  </si>
  <si>
    <t>penta technology company provides construction management software service help contractor improve operational efficiency better serve customer software includes project management administration service mana</t>
  </si>
  <si>
    <t>dodge construction network leading provider data analytics news intelligence north american commercial construction industry offer comprehensive digital solution help business strategically plan connect const</t>
  </si>
  <si>
    <t>micromen software solution pvt technology consulting service company provides progressive solution wide range business offer wide portfolio service including industryspecific erp solution website applic</t>
  </si>
  <si>
    <t>probuild allinone app designed specifically contractor skilled trade business allows contractor manage project estimate invoice timesheets communication using smartphone probuild contractor ca</t>
  </si>
  <si>
    <t>corelogic australia leading property data information analytics service provider australia new zealand offer comprehensive property database derived public contributory proprietary source providing detailed cov</t>
  </si>
  <si>
    <t>buildsupply innovative software technology company providing solution intractable problem real estate construction process management created transparent efficient seamless management purchasing experience co</t>
  </si>
  <si>
    <t>brickcontrol cloudbased software provides ondemand construction project management solution suitable small medium largesized construction company architect engineer reformist project leader brickcontro</t>
  </si>
  <si>
    <t>bim consulting service basepin bim consulting service construction facility management competitive price bim coordination modeling built service revit family creation construction industry leader lean integrated proje</t>
  </si>
  <si>
    <t>buildit system company develops market webbased software managing smaller construction company software provides suite tool scheduling contact management document creation management communication file</t>
  </si>
  <si>
    <t>takeoff live construction estimating software provides fully featured solution calculating material cost construction cost square footage linear footage volume calculation costeffective onscreen digital takeoff soft</t>
  </si>
  <si>
    <t>remato construction site management company provides software solution help construction company comply emtas legal electronic registration requirement construction platform meet national requirement promotes wor</t>
  </si>
  <si>
    <t>nb global leading technology platform combine best content connectivity anyone involved design supply construction built environment digitize way product selected construction project e</t>
  </si>
  <si>
    <t>managing building information design construction operational lifecycle integrated facility solution ifs</t>
  </si>
  <si>
    <t>corporate niche company specializes providing software solution k consultant offer complete k loan software hud k consultant well training software k consultant addition also provide mol</t>
  </si>
  <si>
    <t>enka system software development company specializes creating special software product enka group company marketing selling product large fastgrowing multinational company turkey abroad</t>
  </si>
  <si>
    <t>estimator total construction management software provides comprehensive solution construction company estimator user create accurate estimate quickly easily schedule manage crew grow business</t>
  </si>
  <si>
    <t>indusai develops technological solution use artificial intelligence computer vision machine learning deliver timely insight construction stakeholder lower cost manage risk avoid delay</t>
  </si>
  <si>
    <t>pro crew schedule allinone construction scheduling software enables builder optimize resource overcome setback achieve bigger profit integration software seamlessly incorporates existing constr</t>
  </si>
  <si>
    <t>green badger leading construction saas platform automating sustainability built environment provide innovative software solution empower construction professional build sustainably automating leed compliance acc</t>
  </si>
  <si>
    <t>home cost company provides accurate personalized house construction cost estimate offer three different cost estimation product instant full function pro catering owner builder construction professional h</t>
  </si>
  <si>
    <t>offer commercial hvac maintenance agreement estimating proposal software program designed light commercial commercial industrial hvac service maintenance contractor customized hvac service proposal free maintenance agree</t>
  </si>
  <si>
    <t>kade solution construction business analyst consulting company specialize viewpoint construction software singletouch construction software mission make every construction company engages team efficient profitab</t>
  </si>
  <si>
    <t>c cube proven sale production software construction business c cube web app built pro construction renovation industry offer integrated management sale project customer c cube mobile web</t>
  </si>
  <si>
    <t>willkommen auf der homepage von poolarserver</t>
  </si>
  <si>
    <t>hq professional company specialising tailored solution business want take next level hq developing business software solution digital platform two decade service range as</t>
  </si>
  <si>
    <t>propeller studio company specializes bid management construction project help client win contract providing bid writing service bid facilitation workshop bid review bid management bid graphic design</t>
  </si>
  <si>
    <t>webmastereng two payasyougo product live today third development two product currently live committedcost specbreak committedcost online project control system daily field report purchase order afe management change order accrual project document project cost management httpswebmasterengcomcommittedcost benefit committedcost enable client quickly submit daily progress report roll cost budget slice dice cost improve accuracy identify early warning project execution problem track scope change warn superior well advance cost overrun course predict final project cost specbreak management change moc system complex industrial equipment extending traditional change management asset management function include daily operational data operator run emission tracking reporting measurement auditing regulatory compliance integrity management preventative maintenance failure analysis asset document httpswebmasterengcomspecbreak benefit specbreak inluded keeping stakeholder using one common system avoiding island information allowing external stakeholder secure discrete access asset event andor task need handle complex equipment item complex task event calibration inspection regulatory submission etc software install upfront cost link httpfnlcommittedcostcomprojectcontrolsoftware</t>
  </si>
  <si>
    <t>buildsystem web database material manufacturer vendor construction maintenance projectstrusted name construction cost data buildsystem offer construction cost data product service cost estimating book cd</t>
  </si>
  <si>
    <t>wildcard software software company provides web based business management application user base spread across several country several industry</t>
  </si>
  <si>
    <t>procru comprehensive software handle aspect enterprise resource planning including crm vrm estimation proposal scheduling performance cost billing report</t>
  </si>
  <si>
    <t>jobtread construction project management software help estimate manage job order maximize profit empowers construction company profitably manage operation continuing grow scale business j</t>
  </si>
  <si>
    <t>project management software engineer architect basebuilders help architecture engineering firm manage project track time budget invoice client client love quickbooks integration project management cloud software platform</t>
  </si>
  <si>
    <t>real build pro construction project management solution made builder remodelers contractor aim provide affordable project management solution construction industry help small medium sized business grow th</t>
  </si>
  <si>
    <t>cetas leading microsoft dynamic partner india bangalore chennai dubai specialize implementing supporting topnotch microsoft dynamic business solution including dynamic business central dynamic customer en</t>
  </si>
  <si>
    <t>inktronic cloudbased workflow solution managing drawing markup connects analog document digital world accelerates information sharing inktronic built specifically architecture engineering construction aec</t>
  </si>
  <si>
    <t>onsiteiq construction intelligence platform real estate owner developer client explore stunning degree imagery device monitor progress pinpoint issue collaborate teammate dead simple wild</t>
  </si>
  <si>
    <t>contractor hq australian company creates delivers market leading software solution improve compliance ohswhs management easy use technology designed help improve operational efficiency promote better risk man</t>
  </si>
  <si>
    <t>sensera system company specializes providing solarpowered camera sensing system construction jobsites allweather commercialgrade camera offer realtime remote monitoring progress logistics safety security</t>
  </si>
  <si>
    <t>hh cloud service cloud based construction software company provides fully hosted solution designed help business collaborate effectively offer suite construction real estate mobile solution increase proje</t>
  </si>
  <si>
    <t>geneatvn leading software development company specializes providing custom software solution business team highly skilled developer geneatvn offer wide range service including web development mobile app develo</t>
  </si>
  <si>
    <t>projectup tradeupcomau software development company specializes construction productivity software offer timesheets productivity tracking construction trade allowing builder work smarter deliver project f</t>
  </si>
  <si>
    <t>sec solution company providing electrical estimating software service mechanical electrical contractor uk ireland year offer cypher software suite widely recognized mo</t>
  </si>
  <si>
    <t>baap technology global business software company specializes digital engineering design thinking data science clean coding quality engineering generative ai offer service product development product design</t>
  </si>
  <si>
    <t>fastest inc leading provider estimating takeoff software commercial plumbing mechanical hvac sheet metal insulation contractor fastpipe fastduct fastwrap software offer complete cost estimating solut</t>
  </si>
  <si>
    <t>specializing developing software solution electrical plumbing contractor</t>
  </si>
  <si>
    <t>ssc advent leading provider portfolio management accounting solution service world leading institutional asset wealth management firm ssc advent delivers financial technology solution service financial servic</t>
  </si>
  <si>
    <t>novade solution leading construction management software company provides smart field management software building construction industry software digitizes field process leverage data improve quality safety</t>
  </si>
  <si>
    <t>cert software system inc software development company providing easytouse tool contractor year specialize contracting software various trade including manufacturing estimating time materia</t>
  </si>
  <si>
    <t>bentley system infrastructure engineering software company provides innovative software solution advancing world infrastructure industryleading software used professional organization size various</t>
  </si>
  <si>
    <t>safety management software solution safety professional inspection training jsas observation incident scan form apps safety report equips digitized safety platform work smarter harder safety reportsc</t>
  </si>
  <si>
    <t>seavus software development consulting company proven track record providing successful enterprisewide business solution company expert worldwide offer variety product service option successfu</t>
  </si>
  <si>
    <t>synergy company provides data management project collaboration software architectural engineering construction industry software enables hundred office work collaborate easily managing email</t>
  </si>
  <si>
    <t>vertigraph specializes software development</t>
  </si>
  <si>
    <t>vertical software application specializes lien waiver construction draw process aim eliminate chaos streamline billing payment construction industry bringing together lender title company developer</t>
  </si>
  <si>
    <t>stratusvue technology company enhances collaboration efficiency commercial construction environment fully integrated suite cloudbased software solution stateoftheart platform developed specifically th</t>
  </si>
  <si>
    <t>collaborative platform manage engineering construction project based lean bim methodologiesde al improving productivity inside construction site mobile software based lean construction methodology</t>
  </si>
  <si>
    <t>strategicerp india erp solution construction developer provide webbased application built iitians proprietary jfx framework automates business transaction ensures optimum resource utilization busines</t>
  </si>
  <si>
    <t>beck technology software service company provides construction estimating software solution commercial construction industry</t>
  </si>
  <si>
    <t>pointscene mapbased cloud solution managing integrating reality capture drone mapping laser scanning bim digital process infrastructure construction project pointscene provides intelligent simple tool site</t>
  </si>
  <si>
    <t>buildcloud construction app provides project management solution construction company allows user access project file online android apple desktop device buildcloud construction company store organi</t>
  </si>
  <si>
    <t>rave build leading construction management software company based new zealand offer comprehensive project management solution includes scheduling sale management client management contractor management budgeting clo</t>
  </si>
  <si>
    <t>plan pocket construction management software provides easytouse effective solution residential commercial construction project best construction project management application construction company build</t>
  </si>
  <si>
    <t>estimateguard provides construction management affordable project management solution solar electrical contractor software construction profit ability software allows user write twoweek revolving schedule field work</t>
  </si>
  <si>
    <t>smartuse industry leading construction app marking sharing construction blueprint document real time allows owner contractor subcontractor project manager professional collaborate seamlessly effectively</t>
  </si>
  <si>
    <t>wrench solution leading provider project management information solution engineering construction industry proprietary platform called wrench smartproject help owner contractor designer consultant coord</t>
  </si>
  <si>
    <t>e builder cloudbased construction management software empowers capital planning owner increase efficiency save money support construction project lifecycle construction program management solution capital project</t>
  </si>
  <si>
    <t>astralink augmented reality platform construction help user build project correctly first time</t>
  </si>
  <si>
    <t>buildcon construction project management web app help civil engineer deliver project time within budget designed construction company project manager general contractor dissatisfied error</t>
  </si>
  <si>
    <t>priosoft construction software company provides complete package residential commercial construction contractor software contractor office help manage construction estimate project management accounting scheduli</t>
  </si>
  <si>
    <t>vanmeijel specialist automation providing ict solution construction related industrial service sector right software business optimize process gain control project familyowned</t>
  </si>
  <si>
    <t>software custom builder call email infobuildtoolscom demo</t>
  </si>
  <si>
    <t>agtek development software company specializes providing dirt simple solution construction industry offer fast easytouse software earthwork material underground takeoff well machine control model</t>
  </si>
  <si>
    <t>construction business management markup profit year weve helped general specialty contractor type build profitable construction business author husband dad grandpa contractor start busin</t>
  </si>
  <si>
    <t>sitefotos software company based denver co sitefotos primary product mobile photo app allows field worker employee subcontractor use smart phone take photo caption capture site activity building cond</t>
  </si>
  <si>
    <t>eida solution construction management software platform enables smooth efficient delivery large complex construction project life science technology sector mass market solution built expert dedicat</t>
  </si>
  <si>
    <t>valuechain company provides supply chain management software cutting edge industry smart manufacturing software improves productivity collaboration enable global manufacturing customer supplier partner</t>
  </si>
  <si>
    <t>conwize cloud based platform simplifies bidding cost estimation process tender phase protect company crucial mistake win tender execute profitably construction</t>
  </si>
  <si>
    <t>buildeye cloudbased communication scheduling platform construction industry make easy manage project buildeye efficiently plan construction project communicate stakeholder ea</t>
  </si>
  <si>
    <t>buildsort collaboration big data platform construction industry facilitate openness transparency trust amongst stakeholder construction supply chain aim streamline planning building process automating</t>
  </si>
  <si>
    <t>looking best construction software quest construction software leading construction management software australia nz contact u</t>
  </si>
  <si>
    <t>peopletray mining contractor management software provides fifo roster management team performance recruitment management workforce management mining contracting offer software service small mediumsized</t>
  </si>
  <si>
    <t>solibri inc develops market quality assurance solution aeco field improve quality building information modeling bim solibri offer range product including solibri office solibri anywhere solibri site solibri insi</t>
  </si>
  <si>
    <t>dcd magazine industry publisher actual building square foot cost real project database cost modeling online industry source actual square foot cost data</t>
  </si>
  <si>
    <t>fluid cm cloudbased mobile construction project management system designed project team people system available app store google play cost month user user</t>
  </si>
  <si>
    <t>rabbet powerful software platform managing construction finance intelligently par document connects information frictionless transaction platform designed lender developer helping eliminate inefficienc</t>
  </si>
  <si>
    <t>web based software sharenology provides highly reliable stable secure cloud service sharenology offer web based software development secure network document management solution firm provides outsourced software product developme</t>
  </si>
  <si>
    <t>ventus vertical market software integrated software development company provides enterprise software solution contractor various industry year experience vms become renowned developer specialized bus</t>
  </si>
  <si>
    <t>bauhub flexible tool managing drawing document task construction project mission improve workflow communication architect engineer construction company working construction proje</t>
  </si>
  <si>
    <t>since august working mobile application connected artificial intelligence server launch new technology planned may application able continuously read survey result given</t>
  </si>
  <si>
    <t>methvin estimating online construction estimating procurement portal offer suite tool project management estimation construction industry methvin user easily estimate project publish tender produce co</t>
  </si>
  <si>
    <t>automated tracker company provides premier construction scheduling software home builder flagship product superintendent automated manager sam designed address need problem demand homebuilder sam</t>
  </si>
  <si>
    <t>mycoi company provides best certificate insurance tracking software offer easytouse cloudbased solution help business manage track certificate insurance protecting underinsured claim costly litig</t>
  </si>
  <si>
    <t>glodon company limited leading provider construction software cutting edge solution designed improve project efficiency accuracy glodon offer worldclass product service including project management building information</t>
  </si>
  <si>
    <t>construction cost estimator company provides app contractor quickly create onsite cost estimate construction repair project app available ipad iphone mac device contractor save time money</t>
  </si>
  <si>
    <t>pro webbased application provides easytouse software estimating project management crm website building construction remodeling company size founded experienced general contractor pro</t>
  </si>
  <si>
    <t>superwise leading mobile construction management software provides construction site management daily report software ideal civil contractor consultant real estate developer track schedule cost quality real</t>
  </si>
  <si>
    <t>producer purveyor construction takeoff software cost estimating digitizer interface software development</t>
  </si>
  <si>
    <t>contractor foreman number one app construction contractor need tool toolbelt also tool phone starting whole company contractor foreman affordable one solutio</t>
  </si>
  <si>
    <t>pype construction software company provides innovative solution general contractor suite software solution including autospecs smartplans utilizes advanced ai machine learning algorithm streamline project manage</t>
  </si>
  <si>
    <t>cssp company provides quality software application service construction allied industry offer innovative solution streamline estimating cost control procedure business size flagship produ</t>
  </si>
  <si>
    <t>expert service solution company offer complete enterprise resource planning erp solution elevator business software package mobile service manager automates field workforce providing paperless solution captur</t>
  </si>
  <si>
    <t>rhumbix company provides time resource management solution construction industry software allows user capture time usage data related labor equipment material providing insight report improved</t>
  </si>
  <si>
    <t>site spec construction management software developed construction professional construction professional site spec focus development field personnel order produce intuitive mobile interface possible site spec th</t>
  </si>
  <si>
    <t>cyberqube limited company provides fully integrated construction focused software solution known cube cube embrace operational financial commercial sector construction industry delivering software service unriv</t>
  </si>
  <si>
    <t>unitspro fully integrated lifecycle software solution manage utility project design construction capitalization unitspro utilizes utility base assembly unit design manual create internal estimate workg</t>
  </si>
  <si>
    <t>worklete habit skill building application today frontline workforce based year training safety experience frontline team worklete platform us data engineer human coach worklete provides user</t>
  </si>
  <si>
    <t>kapio cloud disruptive project control platform designed digitise entire reporting process trillion construction industry software currently use project europe asia south america worth estimated b kapio cloud reinventing construction management process revolutionised traditional enterprisepricing model often based priceperhaggle project manager use kapios software multiple project pay one daily fee subcontractor supplier using kapio also driving cost construction management price managing construction project decrease every supplier us end cheaper client build revolutionary construction industry unlike paperbased process digital platform standardises digitises project process giving construction project stakeholder fully flexible platform real time sharing storage analysis management information supply chain kapio offered language making collaboration team easy construction company generate read approve reject report combination supported language multiple project multicultural team construction contractor mean reduced reporting cost contract dispute control quicker payment greater profit client financier insurance provider mean greater transparency realtime view ass maintain contractual integrity handover process get kapio cloud le price cup coffee per day per user start saving money unlimited project tie in lengthy contract moneyback guarantee information arrange demo email infokapiocloud call u denmark uk</t>
  </si>
  <si>
    <t>ace pro many feature expensive estimating software value engineering create assembly feeder schedule etc</t>
  </si>
  <si>
    <t>sanswrite cloudbased compliance monitoring platform automates inspection correction provides access compliance data analysis transparency help government agency regulated business work together effecti</t>
  </si>
  <si>
    <t>next level construction management software projul streamline construction management projul manage client project document one spot save time money learn construction management simplified manage everything construc</t>
  </si>
  <si>
    <t>data maxx specializes collecting remote data construction company mobile workforce multiple job location provide employee mobile time attendance equipment inventory tracking time management tracking stationary</t>
  </si>
  <si>
    <t>accuquote directs hvac quote management software allows track every deal real time bidder manufacturer sale representative try</t>
  </si>
  <si>
    <t>founded forming technology fti world leading provider software solution design feasibility costing sheet metal component fti provided oems supplier automotive aerospace electronics</t>
  </si>
  <si>
    <t>pronovos construction intelligence cloud company provides datadriven insight commercial contractor improve profit margin offer simple integrated cloudbased solution allows contractor take control project</t>
  </si>
  <si>
    <t>trabr simplifying building renovating super simple mobile first project management apps building renovating software help plan collaborate coordinate complete control project remotely</t>
  </si>
  <si>
    <t>cloud based construction jobsite management software sitemax sitemax construction jobsite management software simple easy use timecard drawing site report safety report equipment tracking photo mission help take co</t>
  </si>
  <si>
    <t>tonicdm cloudbased software solution specializes project information management ae firm decade industry experience tonicdm empowers client tool support need achieve effective collaboration stream</t>
  </si>
  <si>
    <t>lynx photo manager construction photo documentation management software program allows user quickly upload securely store easily share project photo owner manager subcontractor partner software designed</t>
  </si>
  <si>
    <t>tractime construction scheduling software project management software innovative critical path system designed simplicity user friendliness robust project management tool allows manage project effi</t>
  </si>
  <si>
    <t>estek limited software development company specializes creating innovative customized software solution business team experienced developer designer estek able deliver highquality software product</t>
  </si>
  <si>
    <t>virtualboss construction scheduling software faster smarter easier use allows user manage project online scheduling using builtin remote web access software also offer task reminder new remote vir</t>
  </si>
  <si>
    <t>manageplaces project management platform construction business goal provide team greater control construction process ensure detailed overview aspect project plan platform allows user</t>
  </si>
  <si>
    <t>ez construction estimator construction estimating software provides powerful inexpensive solution building contractor simple drag drop interface user easily create accurate estimate mouse click whe</t>
  </si>
  <si>
    <t>square takeoff construction software company specializing automation construction takeoff estimating bid management process flagship product square takeoff allows user complete residential commercial takeoff</t>
  </si>
  <si>
    <t>albiware company provides restoration management software business roofing restoration industry awardwinning platform loved customer trusted thousand restorer worldwide albi restorer exp</t>
  </si>
  <si>
    <t>effective project solution effectiveprojectsolutionsnet company offer program leader task construction office project management software solution program leader help project team organization client achieve great resul</t>
  </si>
  <si>
    <t>estimating software builder steel worker electrical plumbing second fix tiling paving precast fencing landscaping carpet road construction mining land development etc list go includes domestic industrial comme</t>
  </si>
  <si>
    <t>xcelerate software service company specializes providing profitable restoration job management software software built restorer prioritize success client offer powerful job management tool report</t>
  </si>
  <si>
    <t>pc solution ltd provides online platform known pc pc project management control software mainly construction industry pc built construction professional construction professional since know firsthand construction project requires able finetune pc fit need help stay top budgeting purchase order cost tracking thanks unlimited cloud storage projectrelated document never worry uploading many onsite photo invoice contract anything else pc also help allocate track workforce equipment act builtin communication module keep communication one place</t>
  </si>
  <si>
    <t>visilean innovative cloudbased lean production management service construction industry developed ground system construction professional worker support synchronous visualization process product</t>
  </si>
  <si>
    <t>datastreet cloudbased project management platform provides time material tracking software subcontractor construction industry rated tm tracking app datastreet help manage change order eliminate paperwork</t>
  </si>
  <si>
    <t>right construction management software help business grow manage project buildergm construction mangement software</t>
  </si>
  <si>
    <t>buildingblok affordable easy use construction project management software give greater visibility control project buildingblok cloud based construction management communication software platform system</t>
  </si>
  <si>
    <t>iceas mission use power internet cut administrative cost increase communication owner give ability offer customized value added service portal outside advertising system iceassc created president founder obryan worley called create tracking communication system construction commodity management program ford motor company iceas system deemed ford motor company best practice december inc magazine web award year m worley head panel june called automating automaker year inc convention louisville kentucky summer iceassc went redevelopment become iceasmc serving general construction industry large officially launched january iceas client include general contractor construction manager enr top well small local company proud offer product used box also customized larger contractor meet specification demanding owner either way costsavings proven roi impressive</t>
  </si>
  <si>
    <t>construction software professional construction company construction software designed construction worker construction company contact u today see make money range software solution cutting edge</t>
  </si>
  <si>
    <t>dado construction management software company provides cloud solution trade contractor platform help organize project data document making easy submit find coordinate information integration capability</t>
  </si>
  <si>
    <t>buildlogic construction management software company offer web appbased software solution construction industry realtime update seamless integration accounting system buildlogics software put user total</t>
  </si>
  <si>
    <t>quiicker ipad app replaces traditional approach managing resource project construction industry offer range feature improve productivity project delivery including daily reporting prestart toolbox che</t>
  </si>
  <si>
    <t>pearl leading researchbased platform streamlines operation report actionable data improves outcome tutoring organization provide allinone platform manages tutor operation host tutoring session collect</t>
  </si>
  <si>
    <t>bestosys startup recognized government india accelerated amplifi saas accelerator provide affordable practice management software doctor dentist software come feature like personalized branding grow</t>
  </si>
  <si>
    <t>adstra company provides turnkey allinclusive dental software solution includes every element necessary run modern dental practice smoothly</t>
  </si>
  <si>
    <t>br dental dental office management software company combining pioneering technology constant innovation personal support advisory decadesbrs support individuality practice customized training integr</t>
  </si>
  <si>
    <t>fastest periodontal charting clinical record keeping instant report create instant soap note chart note clinical note treatment note letter report produced automatically typing drag drop photo image automaticall</t>
  </si>
  <si>
    <t>orthoselect forwardthinking national orthodontic lab specializing digital study model digital indirect bonding system dibs offer cuttingedge digital orthodontic technology including indirect bonding printed tray</t>
  </si>
  <si>
    <t>cieos company specializes service consulting</t>
  </si>
  <si>
    <t>sota imaging company specializes developing innovative dental imaging technology industry since reputation creating premium product product range includes dental xray video imaging</t>
  </si>
  <si>
    <t>novadontics cloudbased practice management software general implant practice offer comprehensive platform includes practice management patient engagement marketing continuing education gpo membership novadontics</t>
  </si>
  <si>
    <t>centaur software leading australian provider practice management software product service dental allied health practitioner initially designed sydney dentist dr frank papadopoulos established aim c</t>
  </si>
  <si>
    <t>dentamerica offer full line dental product including cammy intraoral camera litex curing light scalex electromagnetic piezoelectric ultrasonic scaler everbrite whitening system sandex prophylaxis sandblaster blendex automatic alg</t>
  </si>
  <si>
    <t>trident produttore e distributore di apparecchiature odontoiatriche che mira ad agevolare laccesso tutti professionisti del settore alle ultime tecnologie disponibili sul mercato la societ fondata da giorgio rizzo ha sede ad assago milano</t>
  </si>
  <si>
    <t>purechart intuitive anywhere anytime dental enterprise software program online dental practice management software dentist orthodontist oral surgeon dental professional software offer range feature</t>
  </si>
  <si>
    <t>xdr radiology company provides toptier imaging solution dental practice offer anatomic sensor size provides highquality imaging affordable price sensor designed maximize imaging area c</t>
  </si>
  <si>
    <t>progident leading dental management software quebec canada dentist using daily progident offer comprehensive erp solution dental practice designed optimize operation provide valueadded service en</t>
  </si>
  <si>
    <t>envision smile allows dentist instantly create personalized slide show patient case imaged view order needed perfect case presentation</t>
  </si>
  <si>
    <t>dolphin imaging management solution global provider imaging practice management software service dental specialist including orthodontist oms ortho pedo practitioner offer highquality imaging diagnostic practi</t>
  </si>
  <si>
    <t>ortho specializes practice management imaging communication solution orthodontist ortho provides comprehensive orthodontic practice management software imaging software communication solution orthodontist large</t>
  </si>
  <si>
    <t>enmedical system company specializes providing dental practice management software cloudbased technology solution flagship product yume practice offer range tool managing dental practice including scheduling</t>
  </si>
  <si>
    <t>dentlab manager software designed dental technician manage order logistics invoicing ensures compliance legal requirement european union directive protection patient data dentlab manager leading ele</t>
  </si>
  <si>
    <t>princess dental staffing online platform connects dentist dental professional create fulfill dental job provide qualified professional job opportunity dental community free trial dentist hi</t>
  </si>
  <si>
    <t>liveddm dental practice management software designed dentist provide comprehensive solution managing busy dental practice offer training package increase staff knowledge improve office management recall management</t>
  </si>
  <si>
    <t>patient prism company revolutionizes dental practice aidriven growth strategy provide impactful ai capability help dental practice connect new patient software track analyzes new patient call identif</t>
  </si>
  <si>
    <t>orbit imaging centre vancouver provide low dose digital imaging technology head neck airway jaw highly trained team includes certified dental assistant cda registered technologist radiography rtr dentist c</t>
  </si>
  <si>
    <t>odontome beautiful dental practice management software focused simplicity beauty using application want every dental practice world let u take care practice take care patient whole</t>
  </si>
  <si>
    <t>mywam sdn bhd founder doctor assist patient management system market leader software solution clinic medical center malaysia customer present across southeast asia people innovation creativi</t>
  </si>
  <si>
    <t>damar software company specializes creating software dental industry offer practice management software billingclaims software automated reminder system software designed help dental practice manage thei</t>
  </si>
  <si>
    <t>orthochart company offer easytouse comprehensive orthodontic practice management software package software includes charting imaging consulting service provide cloudbased officebased version</t>
  </si>
  <si>
    <t>clickdone consulting bb sale consultancy generation company creates digital marketing strategy provides marketing service execute strategy</t>
  </si>
  <si>
    <t>datacon dental system dental practice management software company offer complete software solution dental office innovative software tailored meet need dental practice whether specialty practice</t>
  </si>
  <si>
    <t>midmark global manufacturer supplier healthcare product equipment diagnostic software medical veterinary dental market focus harmonizing space technology workflow create better experience caregiver</t>
  </si>
  <si>
    <t>planmaster eeszt accredited intelligent dental software open completely new dimension dental industry doctorpatient communication easytouse patient record system unique treatment planner automated sale invoi</t>
  </si>
  <si>
    <t>xldent dental practice management software company serving dental community since provide comprehensive software suite includes electronic dental record dental practice management software ehr dental technol</t>
  </si>
  <si>
    <t>system dentist sfdco ukbased company specializes dental practice management software year experience providing highquality intuitive dental software since flagship product sfd v</t>
  </si>
  <si>
    <t>dentalmaster highly advanced yet user friendly treatment planning patient communication cloud based software dentist dentalmaster real interactive system contains module necessary dentistry work</t>
  </si>
  <si>
    <t>dental software practice management software dentist office clinic mydentalsoftwarecom multilanguage software focused small medium sized dental office patient scheduling insurance claim tracking software provi</t>
  </si>
  <si>
    <t>cimsystem italian software house specializes developing supplying cadcam solution dental industrial manufacturing industry offer innovative software solution cad cam system well reverse engine</t>
  </si>
  <si>
    <t>cleardent leading provider one cloud based dental practice management software solution dental practice size specialty meet easy use canadian dental software dentist allows focus matter</t>
  </si>
  <si>
    <t>solution service use tech built today tomorrow drive increased competitiveness improved user experience talk u u create success company goal provide cuttingedge complete software solution</t>
  </si>
  <si>
    <t>pi dental dental machine manufacturer specializes traditional cad cam system located budapest hungary provide software development service inquiry customer log website create inquiry list</t>
  </si>
  <si>
    <t>owandy radiology international renowned manufacturer dental imaging solution imaging software available country worldwide provide innovative solution optimize facilitate daytoday work dental surgery</t>
  </si>
  <si>
    <t>yazlm gelitirirken sizinle birlikte karar vermek gelien deien beklentilerinizi karlamak temel amacmzdr hayaller peindeyseniz gerekletirebilmeniz iin yannzdayz</t>
  </si>
  <si>
    <t>strongbox esolutions llc strongbox solution based financial technology enterprise engaged research development implementation efficiency based software highly fragmented inefficient target vertical market located nort</t>
  </si>
  <si>
    <t>software dentist market leader developing worldclass dental software application flagship product bridge complete dental management system designed modern private nh practice modern reliable easyto</t>
  </si>
  <si>
    <t>medium lab spa italian company produce service dental sector exclusively aimed doctor dentist odontologists concentrating quality innovation customer satisfaction</t>
  </si>
  <si>
    <t>kleer leading membership plan platform dental practice cloudbased software provides everything dental practice need successful dental membership plan kleer offer firstclass service result dental practice patient</t>
  </si>
  <si>
    <t>ez dental software development company specializes providing dental practice management solution software designed streamline administrative task improve patient communication enhance overall efficiency dental pr</t>
  </si>
  <si>
    <t>visiodent leading company field dental software year expertise specialize creating innovative solution dental professional company founded two practicing dentist recognized po</t>
  </si>
  <si>
    <t>henry schein inc world largest provider health care product service office based dental animal health medical practitioner company also serf dental laboratory government institutional health care clinic</t>
  </si>
  <si>
    <t>ksb dental offer comprehensive suite software application cover aspect dental practice management</t>
  </si>
  <si>
    <t>software excellence global business innovating dental practice management software year offer wide range product service help dental practice turn good practice great business</t>
  </si>
  <si>
    <t>alphadent pioneer dental software industry providing timetested dental practice management system system includes powerful easytouse appointment scheduler custom reporting recallpatient maintenance charting progra</t>
  </si>
  <si>
    <t>zensupplies computer applicationsoftware company creator innovative inventory management system application zen designed specifically help dental professional organize inventory process save oodles time en</t>
  </si>
  <si>
    <t>offer online dental clinic management solution provides dentist convenient digital record keeping time anywhere world</t>
  </si>
  <si>
    <t>smilevision premium dental lab partner smilevision build feeforservice dental practice increase case acceptance provide asplanned result every time</t>
  </si>
  <si>
    <t>sesame communication leading provider web design marketing software solution dental orthodontic specialty practice offer range service including patient engagement software cloudbased digital marketing</t>
  </si>
  <si>
    <t>asprodental cloudbased dental practice management software offer comprehensive range feature includes appointment scheduling clinical charting appointment reminder texting xrays asprodental designed streamli</t>
  </si>
  <si>
    <t>carestream dental industry leader dental imaging software accessory dental practitioner across globe provide comprehensive solution oral health professional including digital imaging practice management solution</t>
  </si>
  <si>
    <t>adroit infosystems leading digital healthcare evolution company provides complete allinone software solution hospital medical center medical dental clinic diagnostic center trusted healthcare facility glo</t>
  </si>
  <si>
    <t>dentlabsoft web based software dental lab feature manages work track order save communication clinic transfer file track time video conference statistic manages employee medical practice web based software dental lab dental</t>
  </si>
  <si>
    <t>dentee online platform dentist offer comprehensive range service dental practice provides platform dentist find contact detail review dental clinic nearby book appointment instantly get informa</t>
  </si>
  <si>
    <t>data team corporation formed create data team dd practice management software manage area dental practice ease savvy software made dentist dentist data team dd includes latest technology form reliable dental software available</t>
  </si>
  <si>
    <t>dsn software privately held software development company washington dsn cloud strategically intertwines technology dental medicine develop next generation cloudbased management software redefines precision accuracy ac</t>
  </si>
  <si>
    <t>zubok crm saas dentist patient free dental practice management system world allows dentist earn money immediately connection easytouse yet advanced system record calendar office receipt report digital health history form database doctor patient list price service provided cloudbased require installation computer also mobile version zubok crm interesting seed investment opportunity company goal become leader na dental software segment create affordable tool dentist patient around world</t>
  </si>
  <si>
    <t>sowingo healthcare marketplace inventory management platform provides simple solution tracking managing purchasing supply sowingo healthcare office instant access price comparison shopping inventory managemen</t>
  </si>
  <si>
    <t>check dental problem using simple web tool find dentist near book appointment</t>
  </si>
  <si>
    <t>online dental practice management software made australia private cloud based feature appointment patient record accounting dental imaging reporting etc</t>
  </si>
  <si>
    <t>vatech america leading supplier dental cone beam ct digital radiographic system dedicated innovative digital dental xray imaging technology aid dentist improve health dental patient vatech america</t>
  </si>
  <si>
    <t>retail company based japan</t>
  </si>
  <si>
    <t>medium cybernetics leading software developer image analysis product used scientific industry application provide scientific image analysis software including flagship product image pro powerful imaging</t>
  </si>
  <si>
    <t>imaging technology leading provider cephalometric analysis software orthodontist oralmaxillofacial surgeon general dentist software allows professional dental field perform cephalometric analysis cre</t>
  </si>
  <si>
    <t>aerona leading cloudbased practice management software company offer aeronadental clinical dental software provides integrated appointment management aeronaclinic cloudbased practice management solution</t>
  </si>
  <si>
    <t>dentimax offer award winning dental sensor software serving dentist innovative solution run profitable practice year dentimax shocking dental world mission provide dentist excellent softw</t>
  </si>
  <si>
    <t>open dental software powerful flexible affordable dental practice management software proudly support dental health professional community world made dentist dentist open dental software provides comprehen</t>
  </si>
  <si>
    <t>dental emr cloudbased dental practice management software help dentist specifically endodontist manage patient organize dental record handle scheduling billing streamline workflow productivity dental emr dentist</t>
  </si>
  <si>
    <t>altapoint software leading provider practice management software united state certified ehr practice management software offer comprehensive solution medical practice altapoint everything accessible one</t>
  </si>
  <si>
    <t>dentinet web management platform help dentist dental marketing consultant optimize dental website website modern responsive secure search engine friendly mobile friendly social medium savvy offer service</t>
  </si>
  <si>
    <t>dental system company provides insurance benefit verification software dental practice software help dental practice manage dental insurance plan eligibility verification claim ultimately saving money cur</t>
  </si>
  <si>
    <t>dentisoft technology dental software company provides easytouse cloudbased dental practice management software software allows dental office connect patient vendor insurer offer connectivity tool</t>
  </si>
  <si>
    <t>salud dental management software designed specifically dental school help dental school manage operation providing highly flexible system tailored specific workflow teaching philosophy salud includ</t>
  </si>
  <si>
    <t>shining high tech enterprise china national torch plan professional providing integrated solution digitizing technology shining focus digitizing printing technology high precision digitizing</t>
  </si>
  <si>
    <t>acteon group leading global provider innovative trusted solution dental professional offer wide range high technology medical device including high frequency ultrasonics digital medical imaging dental radiology pi</t>
  </si>
  <si>
    <t>imaging world leader field computer guided surgery planning software imaging reliable partner implant dentistry</t>
  </si>
  <si>
    <t>applebutter software developer venga communication software nextime fingerprint timeclock</t>
  </si>
  <si>
    <t>core practice online dental software made australia provides dental practice management software allows user manage schedule patient record invoicing reporting cloud core practice running dental</t>
  </si>
  <si>
    <t>dental orthodontic practice management software visual practice powerful complete multilocation multispecialty dental orthodontic practice management software market offer smart cloudbased platform ada</t>
  </si>
  <si>
    <t>blue sky bio u manufacturer distributor high quality compatible dental implant system related dental product blue sky bio manufacture implant restorative component offer special promotion free additional impl</t>
  </si>
  <si>
    <t>dentech trusted dental practice management software company serving dentist year offer comprehensive solution dental practice including cloudbased serverbased software option dentech provides effic</t>
  </si>
  <si>
    <t>dentidesk cloudbased dental software help dental practice manage organize clinical financial information easy use save time allows centralized data storage dentidesk optimizes administrative clinical</t>
  </si>
  <si>
    <t>jazz imaging usa manufacturer dental x ray sensor make clinical financial sense lifetime warranty support offer premium intra oral imaging service unique subscription model called jazz club</t>
  </si>
  <si>
    <t>labstar cloudbased dental lab software help dental lab build better business simple easytouse lab management software organizes moving part lab business improving client management labstar offer</t>
  </si>
  <si>
    <t>consultpro webbased dental software company specializes patient education serving private dental practice hygiene school dental service organization since software used country avai</t>
  </si>
  <si>
    <t>center high tech dentistry trusted cosmetic dentistry located upper east side new york ny offer range hightech dental service including noshot nodrill dental restoration using biolase waterlase md dental la</t>
  </si>
  <si>
    <t>ocs dental software technology solution provider exclusively dental office year experience offer fullfeatured front desk dental practice management software program called office partner includes appointment sche</t>
  </si>
  <si>
    <t>leader dental photography year lester dine</t>
  </si>
  <si>
    <t>award winning dental software work automatically plan ready minute addition creates unique dental animation whole procedure</t>
  </si>
  <si>
    <t>mogo dental practice management software company provides comprehensive easytouse feature running dental office dedicated providing dentist advanced dental practice management software year</t>
  </si>
  <si>
    <t>exan software leading provider academic dental practice management software solution north america year experience industry exan built trusted reputation secure practical robust software flag</t>
  </si>
  <si>
    <t>viviosites full service dental marketing company dedicated exclusively delivering product service help dentist grow practice increase practice revenue specialize building website exclusively dentist e</t>
  </si>
  <si>
    <t>macpractice premier practice management clinical emrehr software company specializes providing solution doctor dentist chiropractor eye doctor prefer use mac year experience macpractice</t>
  </si>
  <si>
    <t>dentistreet software service company provides website builder content management system dental practice dentistreet creates stunning dental website content management tool appointment request patient learning content</t>
  </si>
  <si>
    <t>medicor imaging division lead technology inc provides medical dental professional highquality dicom compliant digital imaging solution offer product professional service facilitate rapid transition</t>
  </si>
  <si>
    <t>admor company supply dental practice britain wide range administrational customer service related supply offer variety product specifically designed dental practice well affordable software hel</t>
  </si>
  <si>
    <t>diamond dental software leading provider dental practice management software year experience industry developed easiest use dental software program available program designed make sense bot</t>
  </si>
  <si>
    <t>disc company specializes providing innovative intraoral scanning solution dental practice worldwide offer heron io cuttingedge intraoral scanner allows dentist join digital dentistry revolution add</t>
  </si>
  <si>
    <t>identalsoft cloudbased dental practice management software company offer comprehensive secure userfriendly solution software allows dental practice attract patient fill vacancy faster improve patient care</t>
  </si>
  <si>
    <t>osteoids invivo software provides unmatched power usability compatability dental medical imaging application</t>
  </si>
  <si>
    <t>televere system provides complete solution imaging need turn key package provide everything necessary get running new system retrofit solution little downtime provide cr flat panel technology x ray table</t>
  </si>
  <si>
    <t>abelsoft leading provider clinical practice management software offering exceptional customer service support focus healthcare provider abelsoft serving industry since microsoft gold certified</t>
  </si>
  <si>
    <t>total dental stateoftheart dental practice management system designed specifically dental service organization dsos large group branch office offer certified safe affordable cloudbased dental ehr software system fo</t>
  </si>
  <si>
    <t>visage imaging global provider enterprise imaging solution enable pac replacement local regional national scale visage enterprise imaging platform proven providing fast clinically rich highly scalable growth</t>
  </si>
  <si>
    <t>wonderist agency fullservice marketing agency dental practice help dental practice grow new patient base personalized resultsfocused marketing plan service include account management search engine optimization</t>
  </si>
  <si>
    <t>trinyte application dental technician prosthodontist designed effective management prosthetic treatment improvement efficiency work process profit optimization trinyte application based dental arc</t>
  </si>
  <si>
    <t>air technique leading innovator manufacturer dental equipment providing product reliability innovation since strong product catalog utility system digital imaging merchandise air technique product capable</t>
  </si>
  <si>
    <t>dental cloud dentaltapcom dental software company offer free use software application dental practice management cloud automation dentistry software feature include front office task dental treatment process</t>
  </si>
  <si>
    <t>drr dental se german medical technology company developing producing highly innovative system solution dental market decade competent partner field system solution dental practice</t>
  </si>
  <si>
    <t>ace dental software leading provider dental practice management software dental software program year experience ace dental offer affordable easytouse software solution dental practice flagship produc</t>
  </si>
  <si>
    <t>astra practice partner offer front backoffice solution help dentist focus patient care revenuegenerating side practice</t>
  </si>
  <si>
    <t>practice web comprehensive practice management solution designed today modern dentist whether looking effective scheduling detailed charting billing improves bottom line best patient communication tool h</t>
  </si>
  <si>
    <t>dentem cloudbased dental software help dental practice manage operation efficiently dentem dental professional access practice information schedule appointment device software offer feature</t>
  </si>
  <si>
    <t>dental insurance verification company debt collection trojan trojan dental practice management software service include automated dentist insurance verification debt collection much run productive dental practice troja</t>
  </si>
  <si>
    <t>ismile dental software help manage patient efficiently accurately smartly ismile dental software complete dental practice management system used individual practice corporate group alike help simplify management pro</t>
  </si>
  <si>
    <t>atlanta based system dental lab management software company innovative leader industry year offer ab evolution system streamlines production increase efficiency dental lab</t>
  </si>
  <si>
    <t>teledyne dalsa global leader high performance digital imaging semiconductor company design develops manufacture market digital imaging product solution well provides mem product service product</t>
  </si>
  <si>
    <t>maxident software dental management software company provides innovative easytouse software solution dental clinic flagship brand maxident practice management program enables dentist staff properly</t>
  </si>
  <si>
    <t>imageworks provider next generation digital imaging solution dental application focus providing great image quality also great return investment medical equipment manufacturing</t>
  </si>
  <si>
    <t>visualutions healthcare technology company revenue cycle solution partner provides clinical financial solution enterprise organization federally qualified health center fqhc rural health center indian health</t>
  </si>
  <si>
    <t>ehr affordable electronic health record system built specifically dentist cloudbased software easy use trusted dental user across nation ehr dentist manage busy active practice effici</t>
  </si>
  <si>
    <t>assessment system online testing platform provides smarter system educational assessment hr certification exam use ai modern psychometrics improve educational workforce opportunity people cloudbas</t>
  </si>
  <si>
    <t>declara discover curate share article video enjoy everyday intelligently connects collection content people spend le time searching time engaging learning new skill tech</t>
  </si>
  <si>
    <t>amvonets moodle lcm provides elearning solution k higher education corporate development healthcare</t>
  </si>
  <si>
    <t>reallearningin ai based software evaluate handwritten answer sheet save teacher time generates remarkable insight student reallearning helped teacher evaluate answer saved</t>
  </si>
  <si>
    <t>smowl online exam proctoring software provides continuous user authentication monitoring online exam us facial recognition technology voice recognition keystroke biometrics verify identity user preve</t>
  </si>
  <si>
    <t>smartmedia usa inc subsidiary smartmedia srl italian company specializes production distribution interactive advanced technological solution corporate educational sector year suc</t>
  </si>
  <si>
    <t>applicaa company provides cloudbased crm school college manage admission onboarding process product platform independent full data integration various school management information system</t>
  </si>
  <si>
    <t>sibme aienabled coaching collaboration platform improves professional practice learning designed help team build culture continuous improvement offer range feature video coaching peertopeer colla</t>
  </si>
  <si>
    <t>creativelive world largest live streaming education website offer online class photography art design craft diy marketing business entrepreneurship curated class taught worldclass instructor</t>
  </si>
  <si>
    <t>stepik engine education stepik digital learning environment focused helping people acquire teach techrelated skill mission make convenient educational technology accessible every instructor involved fiel</t>
  </si>
  <si>
    <t>knewton company provides adaptive technology product deliver personalized lasting learning experience mission personalize learning world</t>
  </si>
  <si>
    <t>dreambox learning online software provider offer intelligent adaptive highly engaging digital k math reading solution program use virtual manipulatives intelligent adaptive engine deliver personalized learning</t>
  </si>
  <si>
    <t>genius si student information system provides robust functionality flexible configuration online k school integrates learning management system seamless synchronization navigation genius si allows user</t>
  </si>
  <si>
    <t>exam professor web based tool allows create test quiz exam easily create test education training certification blogging sell access exam professor web based tool allows build embed</t>
  </si>
  <si>
    <t>chegg save student time money help get smarter chegg student hub transforming way million student learn connecting people tool needed succeed college starting textbook rental company</t>
  </si>
  <si>
    <t>schoolcues allinone school management solution provides streamlined software integrated online payment student information system gradebook school communication admission enrollment feature specifically built</t>
  </si>
  <si>
    <t>kadenze brings together educator artist engineer leading university provide world class education field art creative technology kadenze purposebuilt online learning platform art creative technology</t>
  </si>
  <si>
    <t>nopaperforms software service help academic institution india accept admission application online eliminating need paper application offer comprehensive suite solution entire enrollment journey includ</t>
  </si>
  <si>
    <t>nearpod mobile app enables teacher create share interactive multimedia presentation student provides realtime insight student understanding interactive lesson video gamification activity nea</t>
  </si>
  <si>
    <t>edmentum education technology company partner educator create learning technology solution provide adaptive curriculum assessment practice proven improve student achievement solution easy u</t>
  </si>
  <si>
    <t>funnelbrain website offer online learning group collaboration provides collection academic question answer created edited organized user platform offer free flashcard quiz high school</t>
  </si>
  <si>
    <t>opentext world leader information management helping company securely capture govern exchange information global scale opentext offer cloud native solution integrated flexible information management platform enable</t>
  </si>
  <si>
    <t>duomly elearning platform provides programming course everyone focus professional career development ai entrepreneurship personal development goal make learning fun accessible addition sp</t>
  </si>
  <si>
    <t>edvance leading provider elearning software service academicoriented institution internetbased learning management system lm empowers institution utilizing webbased software increase learning share resource</t>
  </si>
  <si>
    <t>ruzuku platform make easy passionate expert create host sell teach online course learning community streamlines course creation process provides userfriendly interface blogger author coach</t>
  </si>
  <si>
    <t>macmillan learning privately held familyowned company improves life learning offer wide range product service higher education lifelong education content includes textbook digital product sol</t>
  </si>
  <si>
    <t>learningzencom low cost easy use online training education platform provides organization complete system manage monitor successful training program learningzencom make learning management system affordable</t>
  </si>
  <si>
    <t>unifying campus technology solution power higher ed ellucian flexible campus technology solution boost agility efficiency enabling deeper engagement smarter insight better outcome institution higher education happens hereel</t>
  </si>
  <si>
    <t>varsity tutor online learning platform offer private group tutoring class test prep virtual learning student professional access subject instructor varsity tutor connects learner w</t>
  </si>
  <si>
    <t>mjs software website design hosting company build beautiful website fraction cost also provide training longterm website management additionally mjs software develops group management plugins wordpress web</t>
  </si>
  <si>
    <t>watermark company provides higher education software service help institution drive student success solution designed specifically higher education offer insight help institution make meaningful change st</t>
  </si>
  <si>
    <t>book system innovator library automation industry two decade providing affordable library automation solution deliver feature demand fewer resource revolutionize library task management usi</t>
  </si>
  <si>
    <t>admitkard noidabased ed tech platform help student looking take admission university college abroad country u uk australia canada nz singapore provide complete admission service student</t>
  </si>
  <si>
    <t>talkingpoints education technology nonprofit help teacher meaningfully connect parent student multilingual text message mission make easy parent engaged childrens education</t>
  </si>
  <si>
    <t>library automation technology lat company specializes manufacturing library self checkout machine provide range product service including cddvd dispenser digital signage software display library school</t>
  </si>
  <si>
    <t>global service provider natsun technology service pvt ltd global offshore outsourcing company providing resource web site development application developer mobile app development customer support support service l support</t>
  </si>
  <si>
    <t>identimetrics leader biometric id management student staff k school provide flexible unified biometric id management platform allows single signon id administrative application awardwinning pl</t>
  </si>
  <si>
    <t>gamalearn leading assessment software platform provides innovative solution education corporate sector mission driving continuous innovation gamalearn offer niche assessment software tool higher education</t>
  </si>
  <si>
    <t>appsembler company provides saas online learning platform delivering better online learning experience offer handson training open edx course virtual lab make training immersive mission empower</t>
  </si>
  <si>
    <t>mindmajix upskilling digital learning platform offer industryleading online training professional course provide indemand skill accelerate career success mindmajix created address lack highly</t>
  </si>
  <si>
    <t>qsr empowers continuous learning discovery analysis explore data analysis technology solution available nvivo sonia</t>
  </si>
  <si>
    <t>aziksa cloudbased learning company specializes delivering blended virtual training large enterprise vision enable company deliver training customer partner employee optimized cost quality</t>
  </si>
  <si>
    <t>chq online virtual activity environment designed make management extra curricular activity school lot le hard work chqs pioneering virtual activity environment vae provides holistic view everything happens</t>
  </si>
  <si>
    <t>adinstruments creates simple flexible biological data acquisition daq software hardware recording collection data analysis ecg eeg emg signal adinstruments build innovative solution advance life science research ed</t>
  </si>
  <si>
    <t>infosec institute cybersecurity training certification provider offer rolebased content prepare individual exam certification well training entire workforce nearly two decade experience infosec insti</t>
  </si>
  <si>
    <t>expert led course front end web developer eggheadio expert led course front end web developer team want level straightforward concise lesson useful tool available programming computer hard</t>
  </si>
  <si>
    <t>kickup data analytics company provides easytouse platform help k system manage teacher professional learning ass program impact use formative data drive better decision making partner k organization c</t>
  </si>
  <si>
    <t>insightguru secure intuitive real time insightful scalable cloud based assessment platform empowers education enterprise market research sector create execute score assessment online get customised insight pla</t>
  </si>
  <si>
    <t>agilix global education company provides cloudbased education product service offer agilix learning suite includes buzz lm tutorkit publish anywhere dawn agilix empowers partner deliver customized educatio</t>
  </si>
  <si>
    <t>lockergm company provides locker management software school college university facility recreation commercial use software automates entire locker registration management process including locker</t>
  </si>
  <si>
    <t>flexibleir incident response system providing vendor agnostic process based playbook playbook also used developing core incident response skill expert analyst easily create playbook minute using simple interface wit</t>
  </si>
  <si>
    <t>plataforma ead mais completa e intuitiva para cursos online plataforma ead para voc criar cursos online ter seu portal e controlar sua marca dado de alunos relatrios e muito mais em um nico lugar eadbox fornece plataformas para educao dis</t>
  </si>
  <si>
    <t>rukuku online training software enables trainer coach instructor deliver live asynchronous interactive instruction employee customer student provide tool creating selling course webinars allow</t>
  </si>
  <si>
    <t>smoothwall specialist developer provider internet security web filtering solution offer realtime contentaware filtering enhanced reporting full mobile device support antimalware protection product designed</t>
  </si>
  <si>
    <t>mcgraw hill leading education partner million educator learner professional around world believe power diverse experience support individual learning journey mission guide individual along</t>
  </si>
  <si>
    <t>eduspot company dedicated supporting school providing school communication school payment classroom management solution offer marketleading text email service efficient communication parent guardian</t>
  </si>
  <si>
    <t>komodo platform open source technology workshop backed community validators researcher builder creating blockchain asset decentralized application komodo allows user choose normal anonymous transac</t>
  </si>
  <si>
    <t>kipacity company provides course framework learning management software create streamlined consistent learning environment main focus tracking recording learning experience using experience api tin ap</t>
  </si>
  <si>
    <t>studio company specializes learning technology content develop education training tech learner age ability including bespoke elearning content software assessment platform learning management</t>
  </si>
  <si>
    <t>drop free language learning platform offer course language fun fastpaced game mnemonic image drop help user learn new vocabulary minute day app available free io android</t>
  </si>
  <si>
    <t>mindcypress leading organization global skill development professional training offer online professional training varied industry work learning development performance team develop strategic training p</t>
  </si>
  <si>
    <t>edu together leading online education solution partner school family provide personalized live online course academic support program student worldwide focus st century education edu together offer cou</t>
  </si>
  <si>
    <t>stackfuel offer online based upskill reskill program data literacy data science ai focused industry need business stackfuel help company master digital transformation upcoming skill gap supporting e</t>
  </si>
  <si>
    <t>enterprise training solution company specializes providing government training program solution offer ongoing support throughout entire training process provide wide range course various field</t>
  </si>
  <si>
    <t>flexiquiz powerful online test generator allows user easily create analyze quiz assessment flexible option individual business educator flexiquiz offer customizable question template ability wor</t>
  </si>
  <si>
    <t>power ptc smart parentteacher conference scheduling solution power ptc designed connect directly student information system powerschool si currently supported direct connection method pull student schedule</t>
  </si>
  <si>
    <t>biblionix library automation system vendor provides exceptional service ease use offer library management system give collection manager visibility search zero result biblionix familyrun business</t>
  </si>
  <si>
    <t>classparrot safe simple tool allows teacher reach student via texting providing way teacher communicate student familiar convenient way</t>
  </si>
  <si>
    <t>brodart founded proud supply library superior specially designed library product service brodart contract furniture hallmarked equal mix durability aesthetic appeal traditional design</t>
  </si>
  <si>
    <t>online school directory software best solution creating publishing online school directory</t>
  </si>
  <si>
    <t>teach rest powerful online software help manage business aspect running private music teaching studio</t>
  </si>
  <si>
    <t>college scheduler provides webbased schedule planner use student advisor institution around united state current client include penn state university university wisconsinmadison university connecticut student using automated schedule planner opposed manual searching per course university experience increased enrollment credit hour faster speed graduation time saving academic advising office plug banner datatel peoplesoft jenzabar homegrown system</t>
  </si>
  <si>
    <t>sitepoint online community web professional large vibrant forum thousand top quality tutorial wide range educational product learning platform learnablecom make sitepointcom top online resource web de</t>
  </si>
  <si>
    <t>unipupil educational portal connects student institution across wide range discipline worldwide website searching tool allows user search educational institution globally website provides profile</t>
  </si>
  <si>
    <t>plazsoft software development company run technologist serial entrepreneur jeff minnis create software fun productive innovative recent creation plazsales paperless business solution expected release</t>
  </si>
  <si>
    <t>evalbox online test maker allows user create manage online exam well paper exam free platform provides various advantage automatic grading tracking security evalbox commonly used education</t>
  </si>
  <si>
    <t>dsereccom company provides recreation management software school university municipality recreation center golf course offer membership pass management facility access control facility scheduling se</t>
  </si>
  <si>
    <t>nomadic learning company build digital academy organization accelerate growth drive transformation better serve employee customer world worked company like ab inbev citi accenture</t>
  </si>
  <si>
    <t>teknikforce developer innovative software website teknikforce emerging creator internet marketing product tool solution spanning multiple niche category help aim internet marketer leaning get</t>
  </si>
  <si>
    <t>career school software service fame fame career school software service school administrator focus matter mosttheir student learn fame like familyi know reach specific que</t>
  </si>
  <si>
    <t>gg technology software company based tirunelveli provide costeffective digital classroom solution college school erp campus automation holistic online admission system ecommerce portal online food ordering solution</t>
  </si>
  <si>
    <t>strumenti multimediali per lapprendimento delle lingue e linterpretariato software per lapprendimento interattivo delle lingue hardware per linterpretariato simultaneo e consecutivo e postazioni</t>
  </si>
  <si>
    <t>collegenet inc portland oregon based privately held company providing intelligent connection web based demand technology college university non profit collegenetcom first social network higher education</t>
  </si>
  <si>
    <t>excelsoft technology provider innovative technology based solution learning assessment training management space architect design develops technology solution digital content established lead</t>
  </si>
  <si>
    <t>caput leading provider business process service driven data technology people help million people day digitally enabled solution transform simplify connection government citizen business</t>
  </si>
  <si>
    <t>cmis technology p ltd leading global provider solution cmis provide onestopshop corporate service domestic international area since founding cmis group focused single goal leader information management support service government semi government non government financial corporate medical sector today company recognized leader development learning support service cmis group provides service help client collect manage deliver data way allows contextual information flow executive decision maker technology professional bring expertise broad range industry draw upon vast internal resource provide efficient cost effective solution</t>
  </si>
  <si>
    <t>bukas education financing platform philippine provides affordable tuition installment plan student loan college graduate student aim make education accessible affordable filipino youth offering f</t>
  </si>
  <si>
    <t>cramcom online platform allows user create study print share download flashcard flashcard highly effective tool memorizing various type information multiplication table vocabulary list language lear</t>
  </si>
  <si>
    <t>safari montage leading k learning object repository video streaming library iptv live medium streaming provider offer integrated learning object repository allows district manage individual digital resource well</t>
  </si>
  <si>
    <t>syngymaxim product development evangelist innovation master startup lover expert product engineeringsupport servicesconsulting mvp</t>
  </si>
  <si>
    <t>improve user onboarding interactive product tour built saas company</t>
  </si>
  <si>
    <t>cr technology software product company focus building knowledge society based education healthcare developed readytouse software product well accepted university college school indust</t>
  </si>
  <si>
    <t>chilkat software software company based chicago area provides crossplatform crosslanguage apis various purpose product include apis sdks component library window macos linux io android mor</t>
  </si>
  <si>
    <t>samegoal documentation management compliance platform k special program including special education section advanced learner english learner rtimtss k literacy</t>
  </si>
  <si>
    <t>classroom monitor leading assessment tool pupil tracker help simplify assessment demonstrate pupil progress goal improve teaching learning every child providing effective assessment solution curric</t>
  </si>
  <si>
    <t>raccoon gang custom lm development company provides online learning solution using open edx technology offer custom branded configured online learning platform online course content development lm implementation customizat</t>
  </si>
  <si>
    <t>school loop missiondriven company provides communication learning management website mobile app service k school district</t>
  </si>
  <si>
    <t>overnite software inc provides custom built content lm solution learning offer exxtend learning webbased learning management system delivers track provides online compliance training organization worldwide whether</t>
  </si>
  <si>
    <t>pearson world leading learning company employee country working help people age make measurable progress life learning provide learning material technology assessment</t>
  </si>
  <si>
    <t>cypherworx offer awardwinning cloudbased learning management system designed simplify training certification process lm collabornation home extensive course catalog robust tracking tool custom report generation</t>
  </si>
  <si>
    <t>claned online learning community platform provides cloudbased learning platform company educational institution individual us artificial intelligence realtime learning analytics enhance learning result claned</t>
  </si>
  <si>
    <t>ims intelligent medium system ag full service provider within field software development didactics medium offer smart software solution training concept power business qualification focus innovation</t>
  </si>
  <si>
    <t>elumen integrated software solution company provides tool outcome assessment curriculum mapping program review higher education platform offer powerful tool college university design evolve</t>
  </si>
  <si>
    <t>abreio provides comprehensive education platform help school streamline administrative instructional process cloudbased software includes tool student information management learning management school home commun</t>
  </si>
  <si>
    <t>oasis online premier online management software tutoring school type sessionbased service provider offer tutor management system allows business streamline operation scheduling billing tracking</t>
  </si>
  <si>
    <t>engen career focused virtual english language education training platform immigrant refugee help employer want enable incumbent worker critical job skill allowing develop internal talent pipeline w</t>
  </si>
  <si>
    <t>simtek fast growing software company offer best class e learning web development service affordable user friendly virtual classroom simtek fastest growing software solution company offer best class business</t>
  </si>
  <si>
    <t>integrated technology group itg dynamic innovative technologydriven group company specialize providing solution education public sector established jordan itg operates three subsidiary</t>
  </si>
  <si>
    <t>vivature company focused exclusively campus health provide full turnkey medical billing service campus health center athletic department counseling center high school vivature help campus generate revenue billing</t>
  </si>
  <si>
    <t>instructure education technology company provides cloudbased learning management platform academic institution company worldwide flagship product canvas lm used school university connect teacher l</t>
  </si>
  <si>
    <t>sirsidynix world leading provider library technology solution connecting million people information resource academic public school government corporate library facility country wit</t>
  </si>
  <si>
    <t>avenocam whitelabel live video streaming platform integrated payment gateway hosting support update focus growing online business minimum effort anything easy right people helping mission help set live streaming business get easy use platform working mobile tablet laptop device modern design platform calculates broadcaster commission automatically full admin view client broadcaster overall statistic attract money different monetization possibility pay per view content gallery gift furthermore accept type payment</t>
  </si>
  <si>
    <t>edpsoft software product service organization developed various product technology process offer accounting engine erp framework called accord payroll deployment invoicing solution called bravo</t>
  </si>
  <si>
    <t>studypool online education platform offer student various service tool advance study microtutoring student demand access hundred thousand qualified tutor across subject help thro</t>
  </si>
  <si>
    <t>custom elearning development authoring tool lmslrs nexlearn industry leader custom elearning development elearning authoring tool lmslrs year experience nexlearn custom elearning courseware developer e</t>
  </si>
  <si>
    <t>exlskills online learning platform provides highquality course training program professional looking acquire highpaying tech skill wide range course available exlskills offer comprehensive learning experience</t>
  </si>
  <si>
    <t>cerego online memory management tool enabling user learn faster remember longer quantify knowledge platform patented learning engine help individual build retain knowledge content machine learning artific</t>
  </si>
  <si>
    <t>bridgeu connects university international school country drive better higher education career outcome student bridgeu empowers global k secondary school university software solution designed help mee</t>
  </si>
  <si>
    <t>symplicity global leader student engagement employability software serving college university worldwide specialize providing solution enhance student experience streamline campus operation improv</t>
  </si>
  <si>
    <t>create learning material others make learning easy financial service</t>
  </si>
  <si>
    <t>wordware inc company specializes providing school lunch po software cafeteria management solution flagship product lcs allinclusive server designed make lunch cashier program faster reliable e</t>
  </si>
  <si>
    <t>securly cloudbased student safety device management company provides solution school parent product include google safe search safe youtube parental control safe wifi router cyberbullying self harm detection</t>
  </si>
  <si>
    <t>enfin technology leading solution provider custom web mobile application development service focus multiplatform video streaming realtime communication solution offer full cycle degree software applica</t>
  </si>
  <si>
    <t>onlineitguru global online training center provides online training certification course software professional upcoming student offer course various technology oracle java microsoft testing tool aws po</t>
  </si>
  <si>
    <t>online training effective entertaining earn certification train team bingeworthy video course taught expert trainer empower team today online training need comptia cisco microsoft</t>
  </si>
  <si>
    <t>epazz enterprisewide software company specializes providing customized web application corporate world higher education institution public sector offer boxesos web portal infrastructure operating system c</t>
  </si>
  <si>
    <t>proctorfree demand easy use cost effective online proctoring solution higher education institution professional organization proctorfree identity verification student authentication solution deters cheating</t>
  </si>
  <si>
    <t>simpleapply resource online admission application net price calculator fully managed website solution implementing new technology accomplish le difficult tool increase administrative effici</t>
  </si>
  <si>
    <t>technology global brand redefines way educational institution business communicate teach meet collaborate provide integrated solution consisting hardware software technology product well classic vi</t>
  </si>
  <si>
    <t>alphaprep selfstudy cisco certification service us machine learning provide highquality content matching level understanding offer comprehensive video course official cert guide exam quiz lab file interactive st</t>
  </si>
  <si>
    <t>customguide interactive training skill assessment company help organization measure improve user business computer skill since worked organization diverse buckingham palace harva</t>
  </si>
  <si>
    <t>digital signup easy use class registration software usa facilitates community education school aged childcare healthcare registration digital signup microsoft cloud based registration payment scheduling software used ente</t>
  </si>
  <si>
    <t>itutorgroup global leader online education providing individualized personalized learning experience student professional various subject network expert teacher country itutorgroup leverage</t>
  </si>
  <si>
    <t>bongo learn assessment skill development solution provides concrete proof genuine skill mastery learnercreated video submission offer unique threefold assessment approach ensures every credential backed g</t>
  </si>
  <si>
    <t>infoready allinone platform higher education selection approval process marketleading software automates workflow competition review approval process infoready breeze everyone administrator studen</t>
  </si>
  <si>
    <t>elanguage llc northern california based leading developer language learning product company product designed language expert quickly teach foreign language based building block approach flagship learn</t>
  </si>
  <si>
    <t>lumos learning provides platform student parent teacher collaborate enhance student learning offer educational book website mobile apps video interactive workshop program used school library</t>
  </si>
  <si>
    <t>dreamtek global video solution video production company based london provide virtual hybrid event solution video production studio build servicing world leading organization broadcaster</t>
  </si>
  <si>
    <t>rm plc leading supplier technology service education sector supporting school teacher pupil across globe pre school higher education including examination board central government professional</t>
  </si>
  <si>
    <t>parent booker school volunteer scheduling system provides mobile app website branded school help coordinate parent volunteer signups track service hour</t>
  </si>
  <si>
    <t>splashgain technology solution pvt ltd pune india based company founded splashgains vision establish prominent leader product product service education sector intends build virtual market</t>
  </si>
  <si>
    <t>merittrac pure play assessment company offering assessment service corporates hiring workforce development also provide examination management service institution university serve business across</t>
  </si>
  <si>
    <t>pixton comic avatar maker classroom beyond awardwinning comic creation platform enables learner develop essential writing critical thinking skill creating sharing unique personal multimodal stori</t>
  </si>
  <si>
    <t>classkick free app eliminates roadblock teacher showing exactly student need help allows teacher see every student handwriting live zoom individual assignment provide assista</t>
  </si>
  <si>
    <t>cudy technology online marketplace realtime learning student achieve mastery subject learning live educator operate singapore malaysia indonesia philippine india sri lanka cudys mission</t>
  </si>
  <si>
    <t>k insight leading edtech company enhances school district experience engagement provide customer service platform chatbot research professional development solution custom solution combine technology research</t>
  </si>
  <si>
    <t>secure software management delivery online healthcare learning</t>
  </si>
  <si>
    <t>zakon group consultancy providing technology strategy development integration across public defense healthcare intelligence scientific sector</t>
  </si>
  <si>
    <t>crystal delta global technology education solution company help client explore innovative new frontier uncover value core business build secure information technology solution suite solution support banking fi</t>
  </si>
  <si>
    <t>testware informatics next generational technology company offer ondemand bi solution global ecosystem ai software enterprise application development app development cloudbased solution various industry provide serv</t>
  </si>
  <si>
    <t>iversityorg online learning platform higher education professional development course provided expert europe academic professional development course online individual organisation</t>
  </si>
  <si>
    <t>inklyocom provider online writing course practical resource writer every age field skill level offer range comprehensive highquality lesson completed pace accessed anywhere wi</t>
  </si>
  <si>
    <t>edquire empowers teacher student computer use classroom edquire enables better access student computer information teacher gain greater knowledge student computer literacy skill student engagement resource usage plus much</t>
  </si>
  <si>
    <t>italki online language learning service help people become fluent foreign language offer lesson professional online tutor language including english spanish french chinese whether lea</t>
  </si>
  <si>
    <t>edgenuity leading provider k online curriculum blended learning solution specialize online course instructional service rigorous researchbased content delivered highly qualified teacher edgenuity onlin</t>
  </si>
  <si>
    <t>learn working ikonnet technology join linkedin today free see know ikonnet technology leverage professional network get hired</t>
  </si>
  <si>
    <t>gradebook software complete teacher grading program handle grading attendance seating chart easily email pdf report student parent</t>
  </si>
  <si>
    <t>free online ordering software school lunch program</t>
  </si>
  <si>
    <t>knowledgeone corporation leading software development company specializing enterprise content management provide innovative solution content management system information management flagship product recfind offer f</t>
  </si>
  <si>
    <t>gradsnapp leading student management platform supporting student college success created advisor advisor schedule demo today introducing gradsnapp solution market collaboratively track inspire stude</t>
  </si>
  <si>
    <t>skycentral cloudbased facility equipment reservation liability management solution help school manage facility equipment reservation rental including tracking maximum liability rental revenue cost sky</t>
  </si>
  <si>
    <t>accelerus xuno leading australian based software development company located forest hill victoria leader reporting analysis assessment school management suite one versatile powerful world</t>
  </si>
  <si>
    <t>leanforward company provides webbased training development solution offer customized instruction affordable effective elearning training program enable organization deliver consistent highquality training</t>
  </si>
  <si>
    <t>campwire online training platform nontechnical expert coach author provides easytouse feature creating selling online course training material campwire start online business grow sc</t>
  </si>
  <si>
    <t>active learning experience itycom digital learning solution n french speaking switzerland find itycoms expertise e learning solution consulting training offer active learning experience international group expert</t>
  </si>
  <si>
    <t>accelered academic enablement company make next generation technology available viable educational institution emerged higher education know challenge constraint bring seven decade legacy global</t>
  </si>
  <si>
    <t>cialfo company provides college university counseling service well university admission assistance application consulting team experienced mentor graduated prestigious institution dedic</t>
  </si>
  <si>
    <t>perceivant indianapolis based educational technology company serving higher education marketplace perceivant produce personalized online learning experience leading edge analytics help college student learn well live wel</t>
  </si>
  <si>
    <t>codecool private school founded fill niche sector teaching young people code month full time educational process student gain market ready experience enables hit job market immedi</t>
  </si>
  <si>
    <t>ampletrails company provides biometric attendance system access control system face recognition mobile attendance apps also offer elearning system education provider including course management tool customizable</t>
  </si>
  <si>
    <t>eshiksa education management portal facilitates smooth management educational affair institute portal help educator manage analyze report extensive data saving time eliminating repeated data entry cover</t>
  </si>
  <si>
    <t>overgrad college career readiness platform provides custombuilt solution high school student administrator counselor parent university platform aim turn high school student college graduate creating</t>
  </si>
  <si>
    <t>dreamclass cloudbased school management system help educational institution efficiently manage process offer feature paperless admission digital gradebooks online tuition fee payment student admission monitoring</t>
  </si>
  <si>
    <t>xamnation online platform provides personalized coaching study help school tuition doubt solving career preparation offer online tuition student grade well preparation help recruitment exam li</t>
  </si>
  <si>
    <t>creator ready curriculum associate ready make classroom better place teacher student learn curriculum assessment instruction program try ready today provider ready brigance new ready</t>
  </si>
  <si>
    <t>rangeforce cybersecurity training platform team company provides best blue team training improve defensive posture handson cyber lab live fire exercise rangeforce empowers team cyber readiness scale maximizing</t>
  </si>
  <si>
    <t>itworx education market leader providing awardwinning usercentric learning management system teacher student school management offer educational software solution address need k education institution wo</t>
  </si>
  <si>
    <t>story company provides online learning environment applies moment method middle school high school writing well essential career speaking writing outcome interview cover letter resume linked</t>
  </si>
  <si>
    <t>one stop destination education need e learning platform winuall winuall ready use branded e learning platform school tutor content creator trusted educator one stop solution need winuall</t>
  </si>
  <si>
    <t>ansys engineering simulation design software delivers product modeling solution unmatched scalability comprehensive multiphysics foundation ansys continually advance simulation solution developing acquiring best tec</t>
  </si>
  <si>
    <t>kibin professional proofreading editing service provides comprehensive affordable service student business author job applicant offer fast professional human editing service well resource hel</t>
  </si>
  <si>
    <t>nucamp affordable coding bootcamp offer program learn python back end development full stack web mobile development html cs bootstrap aim bring together best online inperson learning providing lo</t>
  </si>
  <si>
    <t>oncourse system education brings people technology together make extraordinary education possible oncourse cloudbased platform save time paperwork task providing new way help student grow offer educ</t>
  </si>
  <si>
    <t>alaquest international leading provider school administration software solution year experience alaquest offer comprehensive software solution postsecondary school fully integrated includes module f</t>
  </si>
  <si>
    <t>avela company empowers family promotes equity school enrollment choice provide delightful software school district charter network nonprofit nobel prizewinning enrollment suite education help boo</t>
  </si>
  <si>
    <t>human edge software corporation pty leading software solution provider private government school australia international school asia pacific region specialize developing software solution timetabling sc</t>
  </si>
  <si>
    <t>piazza free online gathering place student ask answer explore guidance instructor piazza online platform student instructor come together learn teach piazza offer refined qa</t>
  </si>
  <si>
    <t>oxford british company specializes providing highly flexible costeffective library management software flagship product heritage cirqa widely used academic special library throughout uk ireland ov</t>
  </si>
  <si>
    <t>youtestme innovative platform knowledge testing wide spectrum use many field industry youtestme provides testing platform striving excellence nextlevel approach elearning key feature include test c</t>
  </si>
  <si>
    <t>welcome iactive learning iactive learning superior educational product variety digital platform save time improve efficiency simplify lesson planning communicate frequently parent easily generate report meet go</t>
  </si>
  <si>
    <t>huntr job application tracker crm help job seeker organize job search discover new opportunity keep track every detail job application including note date task job description salary location</t>
  </si>
  <si>
    <t>bluechalk software company specializes software development main focus creating software help organization eliminate unnecessary paperwork streamline workflow improve internal efficiency decade exp</t>
  </si>
  <si>
    <t>campus ed tech start incubated nasscom startup based gurgaon providing cloud based solution school college manage track daily activity seamlessly user friendly mobile apps help student</t>
  </si>
  <si>
    <t>peergrade edtech startup provides platform student receive faster thorough feedback improving learning experience platform also allows peer feedback help develop critical thinking skill deepe</t>
  </si>
  <si>
    <t>usa scheduler company provides school master schedule solution master scheduler software help school efficiently manage scheduling need streamline operation improve productivity master scheduler</t>
  </si>
  <si>
    <t>proctorexam leading european online test proctoring provider offer webbased apidriven platform allows student employee participate supervised online exam anywhere time internet connec</t>
  </si>
  <si>
    <t>uqualio allinone online video elearning platform provides modern customizable digitized video elearning course industry uqualio user create videobased course boost business improve performance</t>
  </si>
  <si>
    <t>altice lab focused development innovative product service ict market company promotes cooperation university id institute worldwide positioning true knowledge provider marke</t>
  </si>
  <si>
    <t>myklassroom social elearning platform brings rich educational content together collaboration tool effectively manage engage student teacher revolutionary idea enrich classroom social experience engagi</t>
  </si>
  <si>
    <t>payfored suite software solution help employer financial advisor individual navigate student loan repayment decision threestep approach simplifies complex process generating easytounderstand answer payfored</t>
  </si>
  <si>
    <t>edbrix advanced interactive googlebased cloudbased portal created especially school teacher trainer tutor professor single signon learning platform incorporates software collaboration communication cont</t>
  </si>
  <si>
    <t>shaw academy global online education institution provides interactive class designed allow student learn pace course offered shaw academy cover topic including finance photography health fitness</t>
  </si>
  <si>
    <t>crowdmark education technology company based toronto build tool help teacher teach student learn cut grading time crowdmark help instructor working alone team efficiently grade deliver rich feedback</t>
  </si>
  <si>
    <t>cse education system company helping school improve technology provision since specialize providing best quality best value ict system primary secondary education expertise lie ne</t>
  </si>
  <si>
    <t>working voice global training consultancy company specializing interpersonal communication leadership skill offer online classroom blended learning program coach passionate enhancing workplace interpers</t>
  </si>
  <si>
    <t>soal soalio ed tech startup offer online cohort web development uiux design futurefocused curriculum emphasizes building project learn indemand skill provide job guaranteed program product engineering</t>
  </si>
  <si>
    <t>vedamo cloud video conferencing platform built need education interactive live teaching platform tool collaboration classroom management lesson preparation vedamo replicates feeling traditional clas</t>
  </si>
  <si>
    <t>proretention student life cycle crm solution creating meaningful engagement student time prospect graduation beyond proretention eliminates uncertainty faced university college tracking managing</t>
  </si>
  <si>
    <t>teachingcom company focus developing educational product service help child educator changing online education building exciting product equip student teacher tool succeed cl</t>
  </si>
  <si>
    <t>schoolhousetech company provides resource creation software differentiated classroom software allows teacher quickly easily create printable worksheet activity test student various level ability</t>
  </si>
  <si>
    <t>atl software leading company creation efficient software solution educational center management design market range software solution manage course center educational institution language center training</t>
  </si>
  <si>
    <t>educadium learning digital medium company developed easycampus popular cloud hosted learning management platform used thousand nonprofit trade association corporate trainer around world client include america</t>
  </si>
  <si>
    <t>classroom seating plan generator teacher create school seating chart fast</t>
  </si>
  <si>
    <t>designcode online learning platform teach designer code developer design offer complete course ui design web development io development using tool like figma cs react hook swiftui cour</t>
  </si>
  <si>
    <t>wt cox information service trusted provider subscription service school library business offer personalized print electronic subscription service library market wide range print digital title</t>
  </si>
  <si>
    <t>vowel lm flexible learning management tool allows freedom manage every form learning within organization online classroom easily assign course track learner progress view customized report chart</t>
  </si>
  <si>
    <t>skill matter community learning platform support drive innovation enterpriselevel software development offer inperson online conference full stack developer focusing javascript nodejs iot</t>
  </si>
  <si>
    <t>earworms language company offer fast language learning using power music unique method called musical brain trainer mbt allows learner pick new vocabulary phrase easily quickly course designed</t>
  </si>
  <si>
    <t>blinklearning technology company specializing development solution education million user different country blinklearning present school spain latin america united state</t>
  </si>
  <si>
    <t>techchange social enterprise based washington dc train leader leverage emerging technology sustainable social change build online course individual organization topic matter trained</t>
  </si>
  <si>
    <t>informatique education innovative generation establishment provides service solution progressive educational market middle east north africa offer infocampus system si webbased solution education inf</t>
  </si>
  <si>
    <t>alari advanced learning research institute universit della svizzera italiana switzerland dedicated education research innovation embedded system design specialize cyber physical embedded system intell</t>
  </si>
  <si>
    <t>cook consulting technical service software solution provider business year many customer worked u throughout time long standing trusted relationship staff</t>
  </si>
  <si>
    <t>unicompusa ltd software company headquarters suwanee georgia since formation company committed simple concept developing software help solve business problem unicomp usa current software offering solve daily challenge associated transportation logistics well bus dealership primary focus area school bus transportation management rural transit authority bus sale dealership specific focus fleet maintenance information bus sale field trip addition software product company provides consulting service needed basis</t>
  </si>
  <si>
    <t>orbund customizable webbased education management platform offering student information system si training institute higher education university founded based kansa system enables online automation</t>
  </si>
  <si>
    <t>knowledgehut global ed tech company provides professional bootcamps certification course offer classroom virtual elearning training various course including pmp csm m project cspo agile scrum prince ceh v c</t>
  </si>
  <si>
    <t>code avenger online education company based new zealand provide interactive gamified course teach broad range digital skill including computer coding digital literacy design course use learnbydoing approa</t>
  </si>
  <si>
    <t>embrace education provides professional quality webbased software ieps medicaid billing response intervention multitiered system support educator evaluation section compliance product include embraceiep special ed</t>
  </si>
  <si>
    <t>providing school business integrated ip surveillance system many year whilst technology changed commitment providing right coverage right cost work hard range camera provider ensure put right camera right place whether high resolution external night time camera discrete internal camera knowledge ensure suitable system either expand need integrate current setup</t>
  </si>
  <si>
    <t>medianet solution inc msi product development professional service company msi provides three innovative web based software system titled e iep pro e ell pro e mt pro medianet solution innovative product development</t>
  </si>
  <si>
    <t>cloud school classroom cloud notforprofit charity organization founded support disadvantaged youth providing program online educational platform platform cloudschoolorg free platform educat</t>
  </si>
  <si>
    <t>pune based pramarg tech innovation llp launching new age digital school erp platform named vidyalekha fostering superlative school parent collaboration experience company startup venture educational service space founded technocrat around year cumulative experience bfsi domain worked best company like oracle wipro iflex vidyalekha httpvidyalekhacom cutting edge futuristic innovative cloud based school erp solution cost effectively automates school mission critical well daytoday vital task function also help portray uptodate information student stellar progress school parent well school management vidyalekha vow provide state art domain analytics reporting capability thus unleashing unique dimension education industry</t>
  </si>
  <si>
    <t>classteacher learning system leading educational company india primary higher online education provide digital education elearning solution founded classteacher empowering technology solution school</t>
  </si>
  <si>
    <t>contemporary chinese school ariz computer software company based e university dr tempe arizona united state</t>
  </si>
  <si>
    <t>copley retention system provider student retention success system delivering improved student outcome persistence retention software high impact practice student success service consulting</t>
  </si>
  <si>
    <t>full fabric end end admission enrollment platform help recruit admit enroll student scale manage lead efficiently enroll student grow revenue sustainably offer integrated software solutio</t>
  </si>
  <si>
    <t>topic leading publisher distributor home entertainment education medium product retailer dvd blu ray disc cdrom audio cd major brand partner include national geographic scholastic pb grenada tv kaplan nat</t>
  </si>
  <si>
    <t>nutspace educational organization focusing building st century skill wellbeing child using story edtech provide detailed videobased lesson plan activity help build life skill student nutspace promot</t>
  </si>
  <si>
    <t>weschool leading italian edtech startup mission ensure learning never stop empowering educator student innovate learning making inclusive collaborative engaging weschool partner impor</t>
  </si>
  <si>
    <t>spark higher education marketing firm delivering effective campaign research strategy communication planning breakthrough creative offer datadriven recruitment strategy marketing communication personalized content</t>
  </si>
  <si>
    <t>dnjk technology pvt ltd software product development company provides custom made software product service worldwide customer base service include website designing website analysis digital marketing service hosting</t>
  </si>
  <si>
    <t>sham group privately held healthcare software service provider served hospital healthcare system worldwide offer intelligent integrated interoperable browserbased hospital software service ele</t>
  </si>
  <si>
    <t>flipd productivity app help spend le time phone innovative mobile solution stop unproductive habit right source flipd track productivity stay motivated connect others achi</t>
  </si>
  <si>
    <t>enroly platform automates onboarding arrival process university student agent offer smart workflow automated document request error correction well student conversion communication suppo</t>
  </si>
  <si>
    <t>tad school management leading provider integrated webbased tuition management enrollment financial aid admission service private school focus improving streamlining process private school business office</t>
  </si>
  <si>
    <t>badger map san francisco based software company enables field sale team manage territory combining google map data crm route optimization schedule planning lead generation</t>
  </si>
  <si>
    <t>admittor company specializes admission software provide paperless admission management solution university admission department admittor admission management system utilizes cuttingedge web technology streamline</t>
  </si>
  <si>
    <t>seon world leading supplier mobile surveillance equipment bus coach industry manufacture worldclass video surveillance system school bus public transit helping transportation manager capture record view</t>
  </si>
  <si>
    <t>nagwa educational technology startup offer online digital educational service product student age teacher parent provide high quality educational material accessible regardless loc</t>
  </si>
  <si>
    <t>best software mobile app website development company jaipur gayatri software professional company work website software mobile application development offer end end solution industry like studio gym pharmaceu</t>
  </si>
  <si>
    <t>thinkingcap lm target training need across training device easy customizable completely secure put thinking cap solve training need thinking cap comprehensive lm authoring vendor solution</t>
  </si>
  <si>
    <t>braincert cloudbased allinone educational platform offer comprehensive secure collaborative learning solution provides tool create market sell course test live class online platform includes awardwin</t>
  </si>
  <si>
    <t>established parish record system oprs dynamic solution focused company strong focus developing software solution provide high tech solution diverse customer base church school company draw expertise team experienced individual scientific engineering background primary focus includes limited providing software based solution web site solution small large database design providing technical training support</t>
  </si>
  <si>
    <t>gopad brings security lower school classroom prek day care</t>
  </si>
  <si>
    <t>axiell provides software solution service help library museum archive school retailer publisher achieve goal offer innovative technical solution service library management care sharing historica</t>
  </si>
  <si>
    <t>protraxx professional development staff evaluation software company promotes greater educator effectiveness solution maximize investment educational staff improved student achievement ensure teacher</t>
  </si>
  <si>
    <t>chatterbug online language learning system offer adaptive course oneonone video session native speaker provide language learning english german french spanish flagship product chatterbug lesson allows</t>
  </si>
  <si>
    <t>enriching student school scheduling software flex time personalized learning rti enrichment middle high school easily provide daily rti enrichment student web based scheduling tool highmiddle school rti en</t>
  </si>
  <si>
    <t>libdata company provides innovative software solution patron time management printing need time manager enforces computer sessionday rule without intervention allowing librarian focus helping patron print mana</t>
  </si>
  <si>
    <t>iprof india india largest mlearning marketplace offer course publisher provide course various category including competitive exam english language gk skill ia govt job programming software</t>
  </si>
  <si>
    <t>kusa company provides range appliance cloudbased service k school product include internet filter ticket management system email service company focus providing tool easy u</t>
  </si>
  <si>
    <t>oclc global library cooperative provides shared technology service original research community program membership library community large librarian technologist researcher pioneer leader learner</t>
  </si>
  <si>
    <t>teachable online course platform allows entrepreneur create sell online course coaching service digital downloads teachable user build beautiful course website control branding pricing acces</t>
  </si>
  <si>
    <t>thinkful career accelerator provides coding bootcamp program mentorship offer course data science software engineering data analytics uxui design digital marketing technical project management thinkful also pr</t>
  </si>
  <si>
    <t>tribal group global provider software service education management offer range product solution including student information system education service analysis benchmarking tool goal improve acce</t>
  </si>
  <si>
    <t>swift elearning service private limited top elearning solution provider company india specialize custom elearning development rapid elearning translation localization mobile learning gamebased learning blended learning solu</t>
  </si>
  <si>
    <t>digistorm market leading developer school software k school develop custom school apps school website online enrolment system experienced team help school around world hit goal easy use product</t>
  </si>
  <si>
    <t>powervista company provides comprehensive software solution called rollcall enterprise edition software allows unlimited administrator student class manage educational institution accessed either</t>
  </si>
  <si>
    <t>cursos mster expertos especialistas en salud online distancia acreditados por universidades puntuables para baremos bolsas oposiciones etc</t>
  </si>
  <si>
    <t>auto graphic technology innovator providing library automation solution offer suite software product including integrated library system resource sharing solution federated search discovery module digital collecti</t>
  </si>
  <si>
    <t>tao testing leading assessment software company provides open source assessment platform education professional development platform allows user create deliver innovative assessment online language subject</t>
  </si>
  <si>
    <t>safe fleet design manufacture sell installs service fleet safety solution improve productivity reduce risk injury operator passenger pedestrian safe fleet owns portfolio brand improve operator passenger</t>
  </si>
  <si>
    <t>myly mobile technology company provides cloudbased communication transaction platform school parent flagship product mylyapp enables integration multiple valueadded technology solution school br</t>
  </si>
  <si>
    <t>collegesource technology company creating degree completion transfer solution higher education since college university million user worldwide utilize collegesource product degree audit degree p</t>
  </si>
  <si>
    <t>imsprime cloudbased educational erp solution provides single interface requirement educational institution used institute college university transform educational standard increase security</t>
  </si>
  <si>
    <t>innovare social innovation company empowers education leader make datadriven decision student community provide app called inno aggregate data various source personalized dashboard allowing</t>
  </si>
  <si>
    <t>readcloud make easy teacher student access use collaborate ebooks digital textbook digital resource educational content readcloud offer social ereading platform school curriculum vet school p</t>
  </si>
  <si>
    <t>vipkid global education technology company connects child world best teacher real time online english immersion learning vipkids mission inspire empower every child future vipkid belief education</t>
  </si>
  <si>
    <t>ef education first world leader international education offering educational tour immersion language learning cultural exchange academic program year experience ef provides opportunity student study abroad</t>
  </si>
  <si>
    <t>custom software development company hyderabad conqueror conqueror technology fast growing custom software development company custom mobile app development company hyderabad india expert mobile app developer offer cutting edge mo</t>
  </si>
  <si>
    <t>enuma company design accessible game application help child learn independently create engaging learning solution child including special need without access resource team consists</t>
  </si>
  <si>
    <t>rahrah company provides student portal invigorate inspire persistence campus life portal serf central hub successful campus life allowing organization lean communityled growth rahrah community</t>
  </si>
  <si>
    <t>level data company provides simple data solution school district aim deliver data district trust allowing educator lead confidence focus really matter solution help district improve dat</t>
  </si>
  <si>
    <t>busboss comprehensive school bus routing software solution provided orbit software industry leader transportation routing software offer range product service busboss us routing tracking data provide accur</t>
  </si>
  <si>
    <t>timeless learning technology tlt leading provider education process outsourcing service globally end end e learning offering include learning management system lm employee training portal e three scorm compliant content di</t>
  </si>
  <si>
    <t>curiscope company brings learning life use technology specialize creating educational toy experience make learning science stem subject fun using augmented reality ar virtual reality vr thei</t>
  </si>
  <si>
    <t>membergate allinone web publishing solution building managing membership subscription web site</t>
  </si>
  <si>
    <t>moviecomm company provides hollywood movie clip use motivational inspirational email meeting presentation harness power hollywood storytelling communicate motivate engage people moviecomm legal</t>
  </si>
  <si>
    <t>codecademy free web mobilebased platform teach employable digital skill million user worldwide handson learning environment mean youll writing real code first lesson aim educate richly diver</t>
  </si>
  <si>
    <t>lirica language learning app allows user learn spanish english german rapid fire game based hit song app offer comprehensive repertoire song various genre artist including latin icon like enrique</t>
  </si>
  <si>
    <t>mycpe leading continuing education platform accounting tax finance hr professional offer hour learning content subject area approved qualificationsjob title recognized globally platform p</t>
  </si>
  <si>
    <t>indice groupe detudes company provides research consulting service various field offer expertise market research data analysis strategic planning team professional help client make informed decision</t>
  </si>
  <si>
    <t>learn trade global trading education company help people learn trade stock currency market</t>
  </si>
  <si>
    <t>jump education company dedicated providing highquality career guidance student professional educator employer use machine learning data analytics decode dynamic disrupted job market helping individual plan</t>
  </si>
  <si>
    <t>rax aipowered research assistant help academic researcher boost productivity adapting evolving subjective need throughout research life cycle</t>
  </si>
  <si>
    <t>studystack website enabling user create share flashcard educational activity help user memorize information</t>
  </si>
  <si>
    <t>welcome mobile technology service application development application testing framework automation solution software development mobil application development mobil application test automation mobil application architecture application secu</t>
  </si>
  <si>
    <t>online software help health wellness pro easily run manage independent business</t>
  </si>
  <si>
    <t>angelsense company provides assistive technology autism special need child adult senior product include gps voice monitoring device web app smart analytics company mission create safer</t>
  </si>
  <si>
    <t>ischools organization consortium information school dedicated advancing information field school college department newly created evolving program formerly focused specific track</t>
  </si>
  <si>
    <t>team hand selected brings year diverse higher education experience eesas institution license product also getting full access team vast knowledge enrollment management retention student service marketing word partnership mean u essas mobile view</t>
  </si>
  <si>
    <t>codegrade company specializes streamlining code learning grading offer flexible learning platform coding education seamlessly integrates major learning management system codegrade provides feature</t>
  </si>
  <si>
    <t>innovative solution expert leading pakistan based software house deal kind customized software development web development web design business process outsourcing pakistan well international market quality centric solution provider basic aim fulfill requirement accordance company goal objective service involve website design development ecommerce solution graphic designing software development search engine optimzation outsourcing domain registration web hosting solution creative affordable quality based experienced developing advanced system complex business logic dealing large amount data transaction able supply innovative trustworthy software solution complement complicated business idea vision excel delivering value customer innovation leader industry think client important asset dedicated total satisfaction satisfy client providing information management solution direct measurable impact business across company every engagement dedicated achieving goal mission mission help partner client leveraging power information technology increase revenue reduce cost outflank competitor add new relationship economically improve existing relationship dynamically mission achieve customer satisfaction providing cost effective business solution applying use latest technology excellent development methodology high level quality assurance qualified developer software engineer</t>
  </si>
  <si>
    <t>astute technology leading provider e learning solution astute technology privately held company serving client non profit corporate government space year customer use patented technology</t>
  </si>
  <si>
    <t>fact management provides tool solution private k school elevate education experience administrator teacher family nation leader providing tuition payment plan financial aid assessment service</t>
  </si>
  <si>
    <t>pathwright education platform enables user create teach sell branded online course provides everything need create online school sell online course grow learning community pathwright educator</t>
  </si>
  <si>
    <t>dl global leader edtech creator brightspace integrated learning platform partner organization improve learning datadriven technology delivering personalized experience every learner open</t>
  </si>
  <si>
    <t>edugyaan online platform allows educator coaching institute create market sell online course mock test ebooks edugyaan educator teach live session according schedule comfor</t>
  </si>
  <si>
    <t>markbook program developed course year provide best class management product available markbook easy use adaptable provides host function essential educator</t>
  </si>
  <si>
    <t>founded blue beacon infosys software product organization specialized educational resource planning software solution half dozen product shelf accounting hr payroll software library management software admission management software education web portal different industry segment stateoftheart software development centre park mohali iso certified extensive experience education domain flagship software product chancellor fully integrated multicampus erp solution offer endtoend traceability activity universityinstitutional campus strong mi keep management stake holder updated figure aspect management team highly experienced professional worked india abroad globally reputed company staff comprised senior level developer architect rich mix technical project management skill management team unique blend entrepreneur sound managerial capability market knowledge good business skill keen business acumen successful business background around year experience guiding force towards strategic growth blue beacon expansion plan newer market director steered multi crore state level software automation project leading software company venturing product development field</t>
  </si>
  <si>
    <t>enabling voice already affordable high quality aac solution every voice heard aac help person may struggle speak vocally express need feeling idea let go make happen coughdrop</t>
  </si>
  <si>
    <t>datamonkey online platform provides interactive education data analysis user learn sql excel data analysis immersive practical example additionally datamonkey offer interactive education company helpi</t>
  </si>
  <si>
    <t>tutorware powerful business management software tutoring test prep educational service company tutorware seamlessly integrates sale customer service streamlines hiring process manages schedule designed tutori</t>
  </si>
  <si>
    <t>codegym online course learn java beginner experienced programmer contains java tutorial java practice task skyrocket java programming skill codegym codegym interactive educational platform wher</t>
  </si>
  <si>
    <t>opsgility company specializes providing microsoft cloud service including azure microsoft dynamic power platform offer expert training content development professional developer technology leader th</t>
  </si>
  <si>
    <t>isvworld global software vendor database provides unparalleled data breadth depth ml aipowered technology since isvworld offer data platform team research software vendor list software compan</t>
  </si>
  <si>
    <t>classe student management system software higher education erp system provide comprehensive integrated student database management system software used worldwide maintain student entire learning journey e</t>
  </si>
  <si>
    <t>vivi wireless presentation screen mirroring tool built exclusively education sector enables teacher student display capture annotate save content real time vivi make learning personalised interactive th</t>
  </si>
  <si>
    <t>softlink company provides library education knowledge management solution school government corporate information center offer innovative software solution school library central education department special</t>
  </si>
  <si>
    <t>qustodio fastgrowing internet safety wellbeing startup based barcelona provide parental control digital wellbeing software help parent protect childrens digital life million trusted user worldwide qu</t>
  </si>
  <si>
    <t>small business platform entrepreneur mission build innovative tool hand useful information provide premium support help build successful business technology information internet</t>
  </si>
  <si>
    <t>acrovista software developer innovative internet automation software product product designed used wide range user home user small business corporate government military user focus</t>
  </si>
  <si>
    <t>renaissance k educational software solution learning analytics company provide software solution assessment reading math practice increase student growth mastery technology offer daily formative assessment</t>
  </si>
  <si>
    <t>follett school solution prek education technology product service equip school district classroom library prek book digital content hand material education technology professional service follett help</t>
  </si>
  <si>
    <t>rycor saas provider business administration solution tailored k school across north america provide school tool improve transparency maximizing resource increasing productivity suite comp</t>
  </si>
  <si>
    <t>softchalk provides content authoring tool elearning course development helping educator create engaging online learning experience student awardwinning software make easy create manage share interactive content softch</t>
  </si>
  <si>
    <t>solfegio music teaching app software aim make learning music fun engaging app designed music teacher looking increase student engagement curriculum solfegio offer variety feature includi</t>
  </si>
  <si>
    <t>getset edtech startup aim reduce high college dropout rate provide comprehensive platform higher education student faculty admins offering social productivity intervention community interaction develop th</t>
  </si>
  <si>
    <t>wevideo powerful yet easy use cloudbased collaborative video creation platform allows user create video podcasts gifs editing collaboration sharing capability across device wevideo anyone acc</t>
  </si>
  <si>
    <t>worktribe cloudbased software platform offer suite tool seamless endtoend research management user leading university across uk worktribe transforms higher education better collaboration e</t>
  </si>
  <si>
    <t>hewlett packard enterprise hpe industryleading technology company provides comprehensive portfolio product service focus enabling customer go faster hpe offer solution span cloud data center</t>
  </si>
  <si>
    <t>rovan software solution leading software company serving educational institution since offer education erp software provide good aftersales service purpose make schoolcollege administration efficient stressfree</t>
  </si>
  <si>
    <t>orange dice solution web design company based kerala india provide service web designing web development mobile app development ecommerce website development team young enthusiastic professional orange dice</t>
  </si>
  <si>
    <t>edukey education company develops innovative software school product designed meet need teacher student school company founded teacher year experience classroom ensuring</t>
  </si>
  <si>
    <t>edsembli k education management software erp provider cloudbased platform designed specifically school district offer range service including student information system human resource payroll finance edse</t>
  </si>
  <si>
    <t>goleansixsigmacom online platform provides lean six sigma training certification resource help organization transform operation offering course standardize knowledge across team enabling collaborate</t>
  </si>
  <si>
    <t>academy xi online education company offer short course training program help individual company upgrade skill design innovation course highly practical employmentdriven providing latest di</t>
  </si>
  <si>
    <t>kalam lab company provides live game streaming platform science education aim nurture kid curiosity love science allowing learn science topic live game stream playing science game pla</t>
  </si>
  <si>
    <t>pluvo company provides online academy platform creating managing elearning blended learning course pluvo user easily create customize online academy fill learning material elearnin</t>
  </si>
  <si>
    <t>teleskill soluzioni videoconferenza ed e learning italia leader nei servizi di formazione distanza e elearning italia software webinar produzione contenuti multimediali piattaforma lm personalizzata teleskill italia e una societa attiva</t>
  </si>
  <si>
    <t>elia robot language learning app based voice user interface ai help practice language fun engaging way elia robot developed teacher method us based scientific research eli</t>
  </si>
  <si>
    <t>software development digital marketing business intelligence solution sygul top software development digital marketing company crafting smart web mobile enterprise solution sygul provides innovative solution help customer busi</t>
  </si>
  <si>
    <t>sciwheel reference manager generator provides easy intuitive way discover read annotate write share scientific research allows user save reference directly web including google scholar pubmed</t>
  </si>
  <si>
    <t>schooldatanet school data solution offer suite secure web based data management application developed washington state school district personalized interface assembled meet specific need education stake holder</t>
  </si>
  <si>
    <t>risk compliance software solution leveraging ai based technology factor provides standalone compliance management regulatory change management risk management audit management policy procedure management solution factor inc</t>
  </si>
  <si>
    <t>ets world largest private nonprofit educational testing assessment organization develop various standardized test primarily united state k higher education also administer international test including</t>
  </si>
  <si>
    <t>axcelerate leading australian cloudbased student management system provides better way manage compliance training developed vm learning training organization year experience vet sector axcelerate offe</t>
  </si>
  <si>
    <t>eduphoria educational software company offer suite powerful integrated application k educator apps assist every aspect school day lesson planning monitoring student progress streamlining adminis</t>
  </si>
  <si>
    <t>classhook educational platform help teacher find use educational clip tv show movie allows teacher increase student engagement understanding incorporating relevant engaging medium lesson</t>
  </si>
  <si>
    <t>modern campus platform delivers mobilefirst tool replace antiquated system fast intuitive solution like breakthrough technology student wonder managed live without</t>
  </si>
  <si>
    <t>akindi webbased assessment software provides efficient flexible test scoring solution faculty offer scantron alternative allowing user retire expensive scanning machine use regular paper scanner instead aki</t>
  </si>
  <si>
    <t>visual software leading provider software solution interoperability education healthcare specialize solving problem data sharing real time making easier affordable application share similar dat</t>
  </si>
  <si>
    <t>linways technology cloudbased learning platform provider educational institution offer linways am complete college management software help manage academic activity accreditation management outcomebased educatio</t>
  </si>
  <si>
    <t>miestro ultimate video membership platform help creator scale business create online course membership community course platform allows expert business easily create deliver onli</t>
  </si>
  <si>
    <t>opentute social learning network enables efficiently deliver learning engage employee client built opentute using latest technology make opentute faster easier use opentute best learning platf</t>
  </si>
  <si>
    <t>awardspring scholarship donor management software solution college university foundation size help save time money effort increasing donor fund donor engagement enrollment retention application vo</t>
  </si>
  <si>
    <t>need essay help start writing essay try smart academic writing template get write essay faster improve grade</t>
  </si>
  <si>
    <t>tuitionio company enables global company attract retain top talent offering student loan contribution employee benefit provide free tool help individual organize optimize manage student loan</t>
  </si>
  <si>
    <t>ereflect world leader self improvement software youre looking improve typing reading educational outcome help ereflect world leader edtech software apps product used happy custo</t>
  </si>
  <si>
    <t>hifikids social elearning platform us quiz teach reinforce knowledge single platform child parent teacher track progress hifikids allows knowledge information sharing among parent teacher</t>
  </si>
  <si>
    <t>practically selflearning app offer experiential learning virtual reality simulator augmented reality video provides live class best teacher mentor making learning home fruitful app de</t>
  </si>
  <si>
    <t>hello hello language learning company offer online mobile course hello hello website couple social networking language learning hello hello innovative mobile language learning company couple language learnin</t>
  </si>
  <si>
    <t>brainingcamp online educational platform provides interactive math content teacher student offer wide range digital manipulatives make math engaging handson brainingcamp educator easily incorpo</t>
  </si>
  <si>
    <t>cogbooks adaptive webbased learning platform brings researchbased method online learning intelligent engine personalizes learning experience real time ensuring individual receives specific knowledge per</t>
  </si>
  <si>
    <t>digication leading provider eportfolio assessment management system k higher education institution learning platform integrative software allows student showcase share learning</t>
  </si>
  <si>
    <t>maker empire company provides complete printing learning program k school program includes easytouse software teacher dashboard managing student work curriculumaligned lesson plan comprehensive training</t>
  </si>
  <si>
    <t>simple syllabus centralized template driven platform enables instructor quickly personalize publish interactive class syllabus saving entire campus time budget frustration application unique approach pull together</t>
  </si>
  <si>
    <t>edsby modern cloudbased learning management system lm k school district us latest web mobile technology enables policymakers educator parent support k student learning powerful way edsby connect</t>
  </si>
  <si>
    <t>speedwell company provides high quality online exam software delivery solution offer secure efficient online test delivery platform well software power high stake multiple choice written practical exam e</t>
  </si>
  <si>
    <t>third street software company specializes developing providing big data apps offer range application help business analyze visualize large amount data apps designed provide insight actionab</t>
  </si>
  <si>
    <t>sourceforgenet world largest open collaborative platform enabling million technology innovator around globe develop distribute cutting edge emerging technology amongst massive universal community casual consumer</t>
  </si>
  <si>
    <t>lingvist online language learning program help anyone learn language faster novel language learning software based mathematical optimization statistical analysis program adapts student optimizing study time</t>
  </si>
  <si>
    <t>citeulike free online service organize academic paper citeulike self governing website offer comparison various online casino includes affiliate link could result u receiving commission decide</t>
  </si>
  <si>
    <t>reference management bibliography generation software macintosh</t>
  </si>
  <si>
    <t>teamie cloudbased collaborative learning platform drive collaboration enhances educator productivity improves institution performance social learning platform provides structured private social network enterprise</t>
  </si>
  <si>
    <t>school ux certified ux ui design school based london offer handson certified user experience design course job advice professional designer course cover range topic including prototyping ui figma ux wr</t>
  </si>
  <si>
    <t>open group global consortium enables achievement business objective standard</t>
  </si>
  <si>
    <t>facilitron company change way school manage facility provide platform allows school easily schedule manage use facility classroom gym auditorium platform free sch</t>
  </si>
  <si>
    <t>web design india indian software firmcollege erp software offer web design web development company web application development product development</t>
  </si>
  <si>
    <t>first software solution specialises information management system offering innovative individually customised solution two decade client government law specialist industry first strived ensure product flexible evolve meet varying need user strong focus continued development client support service first offer wide range product meet need</t>
  </si>
  <si>
    <t>cayen system nationally recognized developer online data management software educator nonprofit organization specialize software school cclc s title choice gear inventory tracking community school</t>
  </si>
  <si>
    <t>century awardwinning teaching learning platform primary secondary school college university combine learning science artificial intelligence neuroscience create constantly adapting pathway student po</t>
  </si>
  <si>
    <t>esgi software company provides simple efficient online assessment platform teacher esgi teacher automate oneonone assessment process save time previously required collecting analyzing</t>
  </si>
  <si>
    <t>smart thanks visiting school management record tracking inc otherwise known smart may wondering like tell people name weve providing quality school management solution longer tha</t>
  </si>
  <si>
    <t>qlassescom online platform offer live class event individual learn best instructor various field provide wide range course including programming language photography filmmaking marketing hobbi</t>
  </si>
  <si>
    <t>avelife russian fastgrowing software company established january regardless fact company relatevely young core team member year experience different area longtime outsourcing practice concentrate development educational business software mainly asssessment tool elearning survey software</t>
  </si>
  <si>
    <t>next software solution development company focused elearning platform development customization service offer grassblade xapi companion wordpress plugin uploading xapibased elearning course grassblade lr learning</t>
  </si>
  <si>
    <t>entrinsik established software company based raleigh north carolina developing software improves business operation offer two main product informer enrole informer reporting business intelligence software</t>
  </si>
  <si>
    <t>let go learn educational company provides online diagnostic assessment datadriven personalized learning solution founded company offer diagnostic testing data reporting instruction boost student performance</t>
  </si>
  <si>
    <t>libraryworld cloudbased library automation service provides full range library application suite library automation module library manage collection provide patron access track serial ensure security</t>
  </si>
  <si>
    <t>highbrow email based learning platform delivers bite sized course straight inbox every morning choose topic get new minute lesson delivered email inbox daily join lifelong learner today</t>
  </si>
  <si>
    <t>feedbackfruits company provides digital teaching tool higher education tool enhance student engagement collaboration feedback asynchronous synchronous learning cocreate pedagogical tool expert</t>
  </si>
  <si>
    <t>proctoru real proctoring service allows student complete exam nearly location still ensuring academic integrity exam institution using almost webcam computer student connect real peop</t>
  </si>
  <si>
    <t>online fintech course certification cfte learn fintech get certified accelerate career finance build demand skill cftes fintech e learning platform technology transforming finance huge impact job thi</t>
  </si>
  <si>
    <t>skyepack provides instructional design service affordable textbook connects k student employer skyepack operates mobile platform publishing interactive learning skyepack partnered university nationwide create affo</t>
  </si>
  <si>
    <t>fiz karlsruhe leibniz institute information infrastructure internationally leading provider scientific information service provide patent research information science industry end index large amount</t>
  </si>
  <si>
    <t>environment rating scale software ecers fccers iters sacers branagh group software solution environment rating scale ecers iters fccers sacers branagh information group big dedicated team information technology r</t>
  </si>
  <si>
    <t>touchnet global payment company provides innovative commerce solution higher education institution flagship product touchnet ucommerce premier commerce management system higher education touchnet solution help insti</t>
  </si>
  <si>
    <t>akcia incorporated full service information technology firm recently celebrated eighteenth year kansa city missouri akcia offer variety traditional consulting service along proprietary software product second</t>
  </si>
  <si>
    <t>yabla provides immersive language learning experience featuring authentic video interactive control yablas smart subtitle technology allows learner level improve listening vocabulary skill feature include one click</t>
  </si>
  <si>
    <t>little bridge unique platform young digital learner english country around world little bridge includes fun structured interactive game learning activity well huge variety fun animatio</t>
  </si>
  <si>
    <t>garland industry llc engineering software development syndicate specializing printing solidworks cad advising provide consultation consumer product industrial system design well develop new software mechanica</t>
  </si>
  <si>
    <t>innovative interface creates cutting edge product allow library succeed modern technology environment freedom implement solution best meet specific need innovative dedicated providing leading technology</t>
  </si>
  <si>
    <t>vonza community platform creator offer comprehensive business platform create sell online course digital product allows user easily turn knowledge expertise revenue providing tool cre</t>
  </si>
  <si>
    <t>adventusio discovery booking platform international student recruitment enabling institution recruiter service provider seamlessly find transact anywhere world transforming way world acces</t>
  </si>
  <si>
    <t>coso cloud trusted private cloud managed service provider business government agency need highest reliability security high consequence virtual training web conferencing coso cloud platform meet exc</t>
  </si>
  <si>
    <t>via trm company provides traveler relationship management travel risk management software solution innovative userfriendly affordable software simplifies study abroad help university study abroad program provider</t>
  </si>
  <si>
    <t>wordpresscom platform allows user build grow website offer lightningfast hosting intuitive flexible editing tool everything needed reach engage audience user write share content sell</t>
  </si>
  <si>
    <t>cactus solution unsilo ai tool solution publisher grow new business opportunity improve customer experience publishing workflow</t>
  </si>
  <si>
    <t>springshare edtech saas company provides affordable software solution library nonprofit platform springshare offer practical web apps library educational institution create content curate resource shar</t>
  </si>
  <si>
    <t>lessonup online teaching platform help educator school organization create engaging effective lesson lessonup teacher build interactive lesson material track student learning real time share best practice</t>
  </si>
  <si>
    <t>codehs comprehensive platform teaching computer science school provide webbased curriculum teacher tool resource professional development codehs trusted thousand teacher school worldwide offer com</t>
  </si>
  <si>
    <t>planbookeducom online lesson planner make easy teacher grade level create share print lesson plan feature include attaching file common core standard ipad support simpler smarter lesson</t>
  </si>
  <si>
    <t>education element passionate team educator committed improving student outcome personalized equitable learning solution mission work district build support dynamic school system meet nee</t>
  </si>
  <si>
    <t>legend learning online platform provides math science game teacher student family game designed increase engagement test score student grade k platform backed research ga</t>
  </si>
  <si>
    <t>codio handson platform computing tech skill education provides professionalgrade ide classroom management tool educator teach computer science student easily start coding using online code editor ide wi</t>
  </si>
  <si>
    <t>scholastico company creates amazing software make running school easier provide solution organizing parentteacher conference scheduling activity sport managing extracurricular program webbased software</t>
  </si>
  <si>
    <t>eurekly allencompassing educational platform connects passionate educator learner knowledge sharer around world offer full suite social networking feature unique community program including global market</t>
  </si>
  <si>
    <t>intuto learning management system lm provides easytouse online platform building managing training professional development offer affordable online training module onboarding health safety product sale</t>
  </si>
  <si>
    <t>codeplace best place develop coding skill comprehensive list specially curated tutorial book turn best coder possible become better developer best place develop coding skill compr</t>
  </si>
  <si>
    <t>seppoio finland based edtech company specialized gamification interactive gamification platform seppo turn content topic engaging fun game seppo get benefit mobile technology gamification col</t>
  </si>
  <si>
    <t>parentpay leading online payment service school cashless payment dinner money administration school family local authority parentpay let parent make secure online payment school credit debit card pay cash</t>
  </si>
  <si>
    <t>learnetic educational epublishing company help publisher edtech company ministry education implement technologydriven educational epublishing project offer range product service including educationa</t>
  </si>
  <si>
    <t>lessonwriter web site generates comprehensive lesson lesson plan teaching english language skill english reading passage help teacher tesols tutor save time money stress making literacy supported le</t>
  </si>
  <si>
    <t>vidversity online training platform centred around video create modern learning everyone love vidversity online learning software start video use existing video screen recording webinars professional footage</t>
  </si>
  <si>
    <t>boomwriter free group writing website teacher student develop enhance writing reading vocabulary peer assessment skill boomwriter give student writing audience purpose published book project boo</t>
  </si>
  <si>
    <t>gurucan allinone platform knowledge commerce allows creator digital entrepreneur create sell manage online course coaching membership web mobile gurucan user host digital product collect</t>
  </si>
  <si>
    <t>orataro school management system software education app manages school activity communication platform student parent teacher realtime update class activity homework circular academic calendar pr</t>
  </si>
  <si>
    <t>right reason technology team expert dedicated two main goal help school improve education helping organization improve training process team expert dedicated two main goal help school improve thei</t>
  </si>
  <si>
    <t>web software development company</t>
  </si>
  <si>
    <t>kaggle world largest data science community powerful tool resource help achieve data science goal kaggle platform data related competition platform allows company researcher government org</t>
  </si>
  <si>
    <t>event software solution empower event creator timely discover timely event software top event technology tool automate simplify management event venue learning timely develops web based event calendar software</t>
  </si>
  <si>
    <t>byndr new generation learning platform aim make learning easy efficient exciting provides mobilefirst lightweight platform student teacher college worldwide byndr allows user research topic organize</t>
  </si>
  <si>
    <t>azorus crm solution company established provide leading crm conversion platform higher education institution platform help university college around world attract enroll right student azor</t>
  </si>
  <si>
    <t>dyned company specializes english language learning solution year experience dyned offer awardwinning technologybased course student proficiency level brainbased learning theory unique learn</t>
  </si>
  <si>
    <t>library ecosystem designed especially k school help discover love written word book ebooks audiobooks online resource library ecosystem school believe knowledge driven society first st</t>
  </si>
  <si>
    <t>xactsoft multiline solution dubai uae software development web design web hosting webcasting data center management security management</t>
  </si>
  <si>
    <t>connecting people building community passion weve created connexa community builder organization focused connecting people sharing interest value background part common organization</t>
  </si>
  <si>
    <t>alma company provides critical k student information system software school size worldwide software combine student information system si learning management system lm modern core data infrastr</t>
  </si>
  <si>
    <t>cloud infotech pvt ltd reputed seo web development company lucknow also offering web designing software development app development service lucknow cloud infotech pvt ltd prominent name service world</t>
  </si>
  <si>
    <t>edc technology fullservice business solution company specializes providing administrative technologybased service support education market decade knowledge higher education technology edc offer wide array</t>
  </si>
  <si>
    <t>thestudentcampus software service saas company brings together school business elearning provider offer easytouse innovative platform combine learning management system lm virtual learning envir</t>
  </si>
  <si>
    <t>higherl world comprehensive technologyenabled learning solution accomodates education training requirement</t>
  </si>
  <si>
    <t>visitu offer innovative campus safety software school including visitor management emergency alert broadcast school messaging student attendance visitu improves campus easy use visitor management critical emergency alert</t>
  </si>
  <si>
    <t>teacher dashboard transforms microsoft office powerful learning assessment environment teacher student parent make managing education workflow simple</t>
  </si>
  <si>
    <t>smarterservices full spectrum assessment service company help improve student readiness testing integrity unique educational technology solution organize analyze data empower school business make smarter</t>
  </si>
  <si>
    <t>get positive production company produce print electronic student diary primary secondary tertiary college australia overseas main product include mydiary customizable homework diary resource student</t>
  </si>
  <si>
    <t>myassettags myassettagcom leading provider asset tag asset label offer wide range asset tag made either plastic metal plastic label affordable choice bestselling tag made anodized alu</t>
  </si>
  <si>
    <t>inovera niversiteler bata olmak zere kamu kurumlar iin alan ynetim bilgi sitemleri gelitirir</t>
  </si>
  <si>
    <t>squarecap classroom response simplifies live student engagement class inclass learning system streamlines classroom experience teacher student squarecaps platform allows teacher take attendance g</t>
  </si>
  <si>
    <t>specialist online safety training e learning solution simplify safety training record keeping online course edmonton best first aid cpr training mobile training brings paramedic instructor site group</t>
  </si>
  <si>
    <t>sportsclipmaker affordable video coaching tool sport team allows coach record merge player footage add voice recording encourage positive feedback</t>
  </si>
  <si>
    <t>researcher mobile app allows user discover discus latest academic scientific research app available free android io platform</t>
  </si>
  <si>
    <t>learnspeed webbased education center tutor management system provides company realtime data needed efficiently effectively manage business instructor log individual group session enter timesheets</t>
  </si>
  <si>
    <t>regent education leading provider financial aid management software solution higher education institution offer comprehensive cloudbased platform automates customizes financial aid management across enrollment mo</t>
  </si>
  <si>
    <t>sea education awardwinning technology provider school district used district across country sea student performance platform delivers solution assessment student plan analytics medicaid reimbursement</t>
  </si>
  <si>
    <t>cabrilog company design develops distributes digital teaching resource application dedicated mathematics product used student teacher primary university level cabrilogs software including ca</t>
  </si>
  <si>
    <t>data science online educational career website offer data science machine learning ai training provide online course project exam certificate achievement help individual break data science ai f</t>
  </si>
  <si>
    <t>compued stem education robotics software provider student people learning difficulty located western australia</t>
  </si>
  <si>
    <t>caredox limited company based united kingdom</t>
  </si>
  <si>
    <t>onlinexmcom start online exam preparation platform various course competition exam like ssc ibps cat mat iit jee ia rasgate psu</t>
  </si>
  <si>
    <t>premiere would like say thank inquiry member marketing staff touch shortly learn school determine best assistance making decision use premiere system school remember contacted premiere looking effective program assist managing school believe premiere effective program market today also school want ontime customer service support committed providing level service thank time</t>
  </si>
  <si>
    <t>reportbullyingcom company offering anti bullying speaker anti bullying assembly program usa canada offer anti bullying assembly grade level parenting keynote teacher training also provide free tool aid stu</t>
  </si>
  <si>
    <t>classin leading edtech company provides one stop solution digital learning classin software enables interactive classroom school social app lesson scheduling homework management school management dashboard cloud based inte</t>
  </si>
  <si>
    <t>branching mind web app teacher parent quickly identify student cognitive behavioral strength challenge interest provides appropriate learning support overcome challenge monitor progress along wa</t>
  </si>
  <si>
    <t>goskillscom online learning company help anyone learn business skill reach personal professional goal goskillscom subscription member receive personalized course consisting high quality point video</t>
  </si>
  <si>
    <t>excedo nikkei financial time help asian latin manager work better westerner simulate business situation westerner coach improve communication skill excedo simulates business situation wes</t>
  </si>
  <si>
    <t>library management system online archive software soutron secure information management library management system lm online archive software solution specialist corporates globally visit u today soutron cloud based library</t>
  </si>
  <si>
    <t>provide oracle based student information system module include recruitingadmissions registration academic record financial aid student billing alumnidevelopment student payroll web access reporting addition provide consulting best business practice</t>
  </si>
  <si>
    <t>diamond mind leading expert campus wide payment solution independent school receive payment faster simplify streamline tuition management maintain direct relationship family leading provider electronic p</t>
  </si>
  <si>
    <t>keystone system inc provides library automation software library business institution complex demand keystone system provides integrated library system klas support service library business organization</t>
  </si>
  <si>
    <t>unifyed pioneer higher education software offering wide range solution including higher education enrollment higher education recruitment unifyed microservices based cloud native student information system provi</t>
  </si>
  <si>
    <t>kohbee mobile app creator host sell premium content platform kohbee create customizable website app sell recorded course workshop live session run using yo</t>
  </si>
  <si>
    <t>gosignmeup leading provider online class registration professional development management software offer comprehensive platform allows organization size type including corporation healthcare government agencie</t>
  </si>
  <si>
    <t>arduino open source hardware software company design manufacture single board microcontrollers microcontroller kit building digital device provide platform user create interactive electronic object en</t>
  </si>
  <si>
    <t>enrollment rx higher education technology company delivering innovative constituent relationship management crm solution built salesforce platform enrollment rxs crm solution help academic institution eliminate business process inef</t>
  </si>
  <si>
    <t>examsoft learning assessment platform provides secure assessment tool software academic institution marketleading assessment management solution support entire testing process including exam creation administration</t>
  </si>
  <si>
    <t>oliveboard india top exam preparation platform offer online course mock test study note various exam including bank ssc railway upsc mba judiciary state exam million user city town</t>
  </si>
  <si>
    <t>storyjumper leading education tech platform make easy student teacher parent become published author create lasting impact world storyjumper provides parent kid author tool creating shari</t>
  </si>
  <si>
    <t>one platform creating managing elearning customer partner employee self paced instructor led training educate team meet compliance requirement scale training one customizable platfo</t>
  </si>
  <si>
    <t>common craft small company owned operated lee sachi lefever known pioneer field explainer video inspired explainer video genre plain english series video today common</t>
  </si>
  <si>
    <t>codecombat online multiplayer game teach player python javascript programming language coding challenge unique approach student embrace learning play write code start adve</t>
  </si>
  <si>
    <t>admissionpros premier provider admission software university college throughout u integrate virtually third party application module like application management prospect management residency review</t>
  </si>
  <si>
    <t>udacity online education platform offer course programming data science artificial intelligence digital marketing known university silicon valley provides education fraction cost time</t>
  </si>
  <si>
    <t>vocapp elearning provider offer clever way expand vocabulary take language skill higher level flashcard app web mobile study anywhere anytime using multisensory flashcard prov</t>
  </si>
  <si>
    <t>edtek service leading provider learning management system lm software support service small mediumsized organization year experience edtek understands quality elearning course training program</t>
  </si>
  <si>
    <t>creativ era softwareweb development company help global organization implement optimized ebusiness solution offer range innovative solution service including business process automation customized web application devel</t>
  </si>
  <si>
    <t>clever digital learning platform designed k school used million student teacher provides single place identity access security classroom engagement clevers platform simplifies access digital learning</t>
  </si>
  <si>
    <t>ex libris leading global provider cloudbased solution higher education offer saas solution management discovery library scholarly material well mobile campus solution driving student engagement succe</t>
  </si>
  <si>
    <t>hujiang professional e learning platform provides user product service convenience excellence involved leading service system consists four part news platform online community online tool</t>
  </si>
  <si>
    <t>developed education expert peekapaks innovative curriculum combine social emotional learning common core reading writing standard incorporating peekapak class easy minute session designed fit cla</t>
  </si>
  <si>
    <t>canopylab educational technology company located hvidovre greater copenhagen denmark built aipowered social learning platform corporate training personalization platform enables learner realize po</t>
  </si>
  <si>
    <t>vantage learning world leader k education technology vantage learning creates adaptive learning environment support student achievement school improvement since vantage learning provided educator sophisticated k</t>
  </si>
  <si>
    <t>anytime learn learning technology company offer appbased learning distributed workforce industry finance retail distribution logistics training provide learning path designed help professional achieve</t>
  </si>
  <si>
    <t>memrise online learning platform combine insight art science memory provide gamelike learning experience offer language course across language us memory technique entertaining content make langu</t>
  </si>
  <si>
    <t>attendee interactive conference management software company offer innovative solution help event planner streamline aspect learning education event provide endtoend content accreditation platform th</t>
  </si>
  <si>
    <t>librarysoft software development company provides excellent library management solution librarysoft install software web server choose free hosting option software includes instant sync bac</t>
  </si>
  <si>
    <t>weave education innovative accreditation software company help institution program accrediting body simplify process institutional programmatic effectiveness tool streamline workflow improve experience</t>
  </si>
  <si>
    <t>dreamapply leading student application management software designed make university admission process easier efficient university applicant alike offer online digital admission solution educational institut</t>
  </si>
  <si>
    <t>hopskipdrive ride service family created mom driven love hopskipdrive offer safe dependable transportation solution school family innovator youth transportation make complicated logistics simpler</t>
  </si>
  <si>
    <t>learncube awardwinning virtual classroom software provides everything need start teaching online learncube teacher school easily deliver teacherled class online using feature online whiteboard virtual</t>
  </si>
  <si>
    <t>sans institute trusted resource cybersecurity training certification research offering course across practice area sans train cybersecurity professional annually sans trusted source</t>
  </si>
  <si>
    <t>interview practice online platform offer web tool practicing fulllength interview user sign free access interview simulator simulate realistic interview different job position platform</t>
  </si>
  <si>
    <t>since polytech educational system design develops wide variety laboratory level education company developed vast</t>
  </si>
  <si>
    <t>moon highway training curriculum development company based northern california goal every course build confidence challenging student succeed create environment nurture success every classroom studen</t>
  </si>
  <si>
    <t>illumnus modern age learning management software lm enables school conduct online live class drive engagement hybrid learning environment designed simplify digitalization process school integrating vari</t>
  </si>
  <si>
    <t>edyoucated skill learning platform transforms learning organization introducing skill personalized learning experience platform allows organization centrally manage learning activity increase learner engagement</t>
  </si>
  <si>
    <t>candour system leading company providing world class school erp college erp solution provides world class software solution candour system leading school erp school management software used many educational org</t>
  </si>
  <si>
    <t>yuanfudao leading online education technology company offer range online education product including yuanfudao zebra app xiaoyuankousuan yuanbiancheng pumpkin science providing user diversified service online tu</t>
  </si>
  <si>
    <t>yellowfolder provides cloudbased digital file cabinet school system safely store retrieve manage administrative employee special education student record offer paperless document management serv</t>
  </si>
  <si>
    <t>juran consultant consultancy technology service provider based united arab emirate combining unparalleled experience different domain customer centric approach provide service solution customer</t>
  </si>
  <si>
    <t>kubicle leading online training platform provides data literacy training business individual offer subject lesson including tableau alteryx power bi python mission transform busi</t>
  </si>
  <si>
    <t>ion help school create data informed educational ecosystem improving learning academic performance student around country</t>
  </si>
  <si>
    <t>mythware professional manufacturer classroom management software language lab solution developing educational software school since aim improve teaching learning efficiency every school</t>
  </si>
  <si>
    <t>custom website development product include student support time scheduling communication tracking solution academic enrichment intervention program httpstudentsupporttimecom registration tabulation result complete conference solution career technical student organization including deca bpa organization httpsrtrcom</t>
  </si>
  <si>
    <t>ardan lab trusted company provides software development staffing training service specialize go golang offer expertise technology docker kubernetes blockchain rust terraform year</t>
  </si>
  <si>
    <t>academyhealth represents broad community people interest commitment using health service research improve health care academyhealth professional home health service researcher policy analyst practitioner</t>
  </si>
  <si>
    <t>trust demco school library furniture supply equipment high impact learning space demco best selection school library furniture supply create maintain high impact engaging learning space imagi</t>
  </si>
  <si>
    <t>edsmart marketleading enterprise solution educational administration offer digital workflow admin automation platform help school run smarter edsmart school connect school community control risk complianc</t>
  </si>
  <si>
    <t>tutorroom edtech company specializes online tutoring software virtual classroom custom apps company product include virtual classroom learning management system lm custom apps offer feature suc</t>
  </si>
  <si>
    <t>developer scientific software research operation specializing machine learning computational intelligence statistical method</t>
  </si>
  <si>
    <t>shezartech technology consulting solution company india expertise custom content development web mobile app development elearning lm software edtech corporate learning management system shezartechs product brainmint</t>
  </si>
  <si>
    <t>aqa education charity provides gcse level support qualification help student teacher realize potential offer resource training support help student achieve result deserve aqas qualificat</t>
  </si>
  <si>
    <t>checkio interactive educational game competition platform developer experienced developer checkio fun challenging competition way share knowledge novice coder checkio created self tutoring co</t>
  </si>
  <si>
    <t>sunrav software leading provider software solution education business since testing product widely used school university business organization continuously improve expand offerin</t>
  </si>
  <si>
    <t>assistance plus social service agency providing home health care behavioral health developmental service state maine offer longterm care skilled nursing personal care support companionship service aging disabl</t>
  </si>
  <si>
    <t>classroom leader demand continuing education solution institution higher learning leading corporate government non profit organization company focus online training distributed workforce continuing</t>
  </si>
  <si>
    <t>hearne software leading technical software distributor global distributor discounted student spss grad pack academic spss faculty pack global distributor spss grad pack student spss faculty pack academic</t>
  </si>
  <si>
    <t>inspiration software leading provider tool mind mapping diagramming visual thinking brainstorming product used million people worldwide based proven visual thinking learning methodology</t>
  </si>
  <si>
    <t>famous software provides world class software solution installation user fresh produce industry famous erp core platform famous product portfolio complete system application technology designed</t>
  </si>
  <si>
    <t>payapps online construction software provides collaborative platform submitting certifying application payment improves visibility control payment ensures compliance provides accurate cash flow forecasting</t>
  </si>
  <si>
    <t>veritree platform connects verified restorative project business empowering take verified restorative action restore nature mitigate climate change</t>
  </si>
  <si>
    <t>freight brokerage software built broker broker freight brokerage software zero efficiency agility moving freight faster technology company tried automate freight brokerage away failed partne</t>
  </si>
  <si>
    <t>unohealth company connects health insurer nonmedical service order unlock billion saving match lowincome senior service meet need outside doctor office generating revenue saving medi</t>
  </si>
  <si>
    <t>altovita corporate accommodation platform designed help global mobility travel manager source book vetted extended accommodation offer collection inspiring home prague provide solution relocation mobility</t>
  </si>
  <si>
    <t>lyte platform enables event organizer venue artist enhance ticketing ensure show full keep fan happy provide safe official reservation system allow fan return ticket official point</t>
  </si>
  <si>
    <t>kahua provides collaborative project management solution enable effective communication throughout entire lifecycle construction project offer purposebuilt software owner program manager general contractor subcontract</t>
  </si>
  <si>
    <t>dstillery leading custom audience solution company empowering brand maximize customer data reach target audience build custom audience brand backed data science powered ai technology cooky optional</t>
  </si>
  <si>
    <t>censia transformative talent intelligence company combine data talent intelligence predictive capability transform recruiting talent acquisition aipowered technology allows company instantly find evaluate hi</t>
  </si>
  <si>
    <t>attio customer relationship management crm platform provides powerful flexible datadriven solution allows business build customized crms tailored specific need attios crm designed intuitive collabor</t>
  </si>
  <si>
    <t>spotdraft contract automation management software built business size create store manage analyze contract efficiently spotdraft help put business autopilot generate solid custom contract send</t>
  </si>
  <si>
    <t>sesamm leading provider ai powered insight enabling global financial firm corporation esg controversy investment signal sesamm empowers organization make timely decision tracking esg risk controversy p</t>
  </si>
  <si>
    <t>sapphire system leading digital operation platform provider specializes removing digital friction midmarket midenterprise business dedicated turning operating friction digital business momentum deploying</t>
  </si>
  <si>
    <t>marsh mclennan agency mma global professional service firm provides business insurance employee health benefit retirement private client insurance solution colleague office across united state</t>
  </si>
  <si>
    <t>zenqms quality management system qms company provides cloudbased software whole enterprise software includes module document management training issuecapa change control audit supplier management aim</t>
  </si>
  <si>
    <t>livebarn provides live demand online broadcast amateur youth sport venue location across united state canada livebarns fully automated broadcast system live stream amateur youth sporting event livebarn installed</t>
  </si>
  <si>
    <t>aicure ai advanced data analytics company monitor patient behavior enables remote patient engagement clinical trial aicure improves predictability study timeline reduces cost accelerates timeline remote patie</t>
  </si>
  <si>
    <t>outrider pioneer autonomous yard operation logistics hub help large enterprise improve safety increase efficiency automating aspect yard operation solution transforms yard operation efficient safe</t>
  </si>
  <si>
    <t>macrometa hyperdistributed cloud platform solves realtime data storing processing serving challenge globally macrometa user store process serve data within millisecond everyone planet platform offer</t>
  </si>
  <si>
    <t>quibim company dedicated medical image processing extraction imaging biomarkers medical imaging workflow aim revolutionize precision health diagnostics personalized treatment developing quantitative biomarkers</t>
  </si>
  <si>
    <t>crux cloudbased data integration operation platform simplifies external data management help enterprise scale data delivery operation transformation need crux user easily integrate transform observe</t>
  </si>
  <si>
    <t>sinequa leading global company provides intelligent search platform fortune global company search cloud solution help organization size connect content derive meaning learn user interaction p</t>
  </si>
  <si>
    <t>arangodb next generation graph data analytics company provides complete graph database flagship product arangograph insight platform scalable backbone graph analytics complex data architecture support</t>
  </si>
  <si>
    <t>sigtuple combine power microfluidics robotics artificial intelligence ai cloud computing create smart diagnostic solution make quality healthcare delivery affordable accessible since effort focused</t>
  </si>
  <si>
    <t>starrocks open source high performance analytical database offer next generation real time sql engine enterprise scale analytics</t>
  </si>
  <si>
    <t>john snow lab awardwinning ai company help healthcare life science organization put ai work faster provide high compliance ai platform stateoftheart nlp library data market role support data scien</t>
  </si>
  <si>
    <t>planck leading commercial insurance data platform built enable insurer instantly accurately underwrite business planck technology platform aggregate mine massive datasets using latest advance artificial intellig</t>
  </si>
  <si>
    <t>datameer data transformation platform provides complete powerful tool data engineer offer collaborative code low code sql saas data platform integrated snowflake platform allows business user perform bi</t>
  </si>
  <si>
    <t>zestyai company us artificial intelligence account factor may impact property value risk exposure natural disaster provide risk value insight property offering insurer real estate</t>
  </si>
  <si>
    <t>roaming coop reading mind technology</t>
  </si>
  <si>
    <t>predictive index offer talent optimization software workshop expert consulting design execute winning talent strategy pi people complex dont since predictive index empowered business</t>
  </si>
  <si>
    <t>mobius lab nextgeneration aipowered computer vision technology company provide easily trainable customizable computer vision solution delivered sdk ensuring data privacy superhuman vision technology allows ident</t>
  </si>
  <si>
    <t>inarix leading company agro food industry provides aipowered solution mission push boundary computer vision create impactful intuitive application pocketlab technology user get realti</t>
  </si>
  <si>
    <t>cycle platform unifies customer feedback user research single platform allows user extract insight effortlessly help ai cycle connects customer feedback product delivery workflow enabling business cl</t>
  </si>
  <si>
    <t>voicemod company provides free realtime voice changer soundboard pc mac app allows user transform modify voice various effect sounding like girl robot also offer sdk ena</t>
  </si>
  <si>
    <t>entitle cloud access management company help cloud forward company provide employee granular justintime access within cloud infrastructure saas automate permission ensure employee necessary access</t>
  </si>
  <si>
    <t>codametrix aipowered multispecialty clinically specific autonomous medical coding platform aim revolutionize future revenue cycle using ai automate coding process cuttingedge platform leverage ai continu</t>
  </si>
  <si>
    <t>trackd vulnerability remediation platform provides insight patch impacted system applying production offer collective defense powered solution patching ensuring system broken</t>
  </si>
  <si>
    <t>crstlso company provides nocode edi solution modern brand offer alternative legacy edi solution apionly solution difficult business team work crstl business get started</t>
  </si>
  <si>
    <t>savant lab company provides analytics automation platform designed simplify speed process gaining insight platform includes ai operational analytics well etl reverse etl capability</t>
  </si>
  <si>
    <t>twikey market leader europe emandates direct debit offer company simple efficient way negotiate online sepa direct debit mandate contract national international end customer twikey also provides tool</t>
  </si>
  <si>
    <t>multiview company offer powerful datadriven erp accounting solution small mediumsized business provide realtime actionable insight data comprehensive financial accounting software suite</t>
  </si>
  <si>
    <t>intact business management erp software service company provides perfect fit solution distributive trade merchant retail company focus technology support business relationship intact look beyond curre</t>
  </si>
  <si>
    <t>kashoo simple cloud accounting software provides accounting finance tool small business owner accessed online ipad iphone kashoo small business owner easily manage book send invoice</t>
  </si>
  <si>
    <t>neat company provides cloudbased expense data document consolidation retention processing platform save time money enabling collaboration competitive insight offer software solution small business</t>
  </si>
  <si>
    <t>inbank estonianbased bank operates estonia neighboring country offering smart financial solution individual business whether small everyday purchase forwardlooking investment help make</t>
  </si>
  <si>
    <t>firefly cloud asset management solution enables devops sre cloud platform team rediscover entire cloud footprint understand part codified v unmanaged detect drift prevent service failure classify asse</t>
  </si>
  <si>
    <t>fluxninja company provides reliability automation cloud native apps developed aperture open source flow control reliability management platform modern web application aperture adaptive flow control policy</t>
  </si>
  <si>
    <t>sedai aipowered autonomous operation copilot support kubernetes aws lambda ec delivers first autonomous cloud management platform detects proactively address potential issue production improving performance en</t>
  </si>
  <si>
    <t>transposit aipowered incident management solution combine ai copilot dynamic oncall endtoend automation help reduce mean time resolution mttr boost operational efficiency transposit offer collaborative workflo</t>
  </si>
  <si>
    <t>unskript new way building automation observability tool devops sre team provide open source action help jumpstart runbook creation reliability co pilot proactively find fix problem using generative</t>
  </si>
  <si>
    <t>rootly incident management platform slackbot designed help company resolve incident faster automating manual admin task providing insight prevent future key feature include incident slackbot automated runbooks</t>
  </si>
  <si>
    <t>last cloud native monitoring company provides reliability platform microservices world offer integration open standard like opentelemetry openmetrics ensuring ease use last never compromise high cardinalit</t>
  </si>
  <si>
    <t>vizit company help top brand win consumer attention revolutionary aipowered visual brand performance platform offer sharepoint integrated viewing solution added security option cloudbased option file sharing</t>
  </si>
  <si>
    <t>chargeflow fully automated chargeback management solution specifically designed ecommerce merchant recovery rate roi guarantee deep integration business chargeflow help merchant turn lost revenue profi</t>
  </si>
  <si>
    <t>klaviyo flow revenue retentioncom quickly easily grow email list boost klaviyo flow revenue retentioncom send abandonment flow wider audience shopper start seeing increased sale higher average order val</t>
  </si>
  <si>
    <t>toolio cloudbased merchandising platform automates critical workflow provides realtime insight enables remote collaboration empowering retailer make faster datadriven decision important asset inventory</t>
  </si>
  <si>
    <t>archive brandowned recommerce platform offer complete circularity solution brand provide various resale program including peertopeer take back repair recycling vintage supply archive help brand reclaim</t>
  </si>
  <si>
    <t>coursekey software company specializes providing solution career vocational education suite software support entire student journey enrollment placement help increase enrollment decrease attrition</t>
  </si>
  <si>
    <t>mercaux digital platform enhances every step customer instore path purchase tablet application support sale staff merchandise information inventory level crosssell suggestion complete outfit</t>
  </si>
  <si>
    <t>skipify company provides nextgen digital wallet called connected wallet wallet connects merchant shopper financial institution moment purchase creating seamless spectacular shopping experience skipifys conn</t>
  </si>
  <si>
    <t>passport shipping modern shipping carrier international ecommerce help directtoconsumer brand ship product internationally bestinclass parcel logistics inhouse team shipping compliance expert userf</t>
  </si>
  <si>
    <t>traackr datadriven influencer marketing software platform enables marketer find influencers manage influencer campaign access insightful reporting offer influencer analytics suite support influencer marketing str</t>
  </si>
  <si>
    <t>wizard conversational sm commerce platform help brand provide engaging personalized mobile shopping experience text enable brand sell market engage customer directly via text resulting high convers</t>
  </si>
  <si>
    <t>synerise stateoftheart marketing cloud us artificial intelligence generate amazing roi leading customer experience management platform providing range service including software development artificial intelligence</t>
  </si>
  <si>
    <t>supplyon supply chain business network connects major player global manufacturing industry provides tool building managing resilient supply chain assessing predicting disruption quickly adapting marke</t>
  </si>
  <si>
    <t>enpal leading provider solar energy solution offer option buy rent solar system complete installation additional feature energy storage wallboxes goal make solar energy accessible affordabl</t>
  </si>
  <si>
    <t>reduce parcel ltl shipping spend shipware shipware industry leader shipping intelligence optimization contact experienced team today see save shipping cost shipware leader parcel ltl spend</t>
  </si>
  <si>
    <t>trashlab software company specializes dumpster rental software software designed streamline automate various aspect dumpster rental business assigning job driver tracking location automating</t>
  </si>
  <si>
    <t>raintree system leading provider complete practice management electronic medical record software solution therapy rehab year experience raintree offer powerful flexible emr exclusively designed therap</t>
  </si>
  <si>
    <t>akur company provides insurance pricing solution using transparent ai machine learning predictive analytics software help insurer generate select adjust model compute pure premium also capture demand pric</t>
  </si>
  <si>
    <t>channable fully integrated way market product online providing solution need greater visibility smarter ad campaign personalized online marketing channable online tool allows automatic import</t>
  </si>
  <si>
    <t>channelengine platform help brand distributor retailer expand business across various local global online sale channel single integration channelengine connects system international marketplace sale ch</t>
  </si>
  <si>
    <t>amla commerce global software company develops ecommerce platform focus longterm sustainability platform offer unmatched flexibility scalability deep functionality enable growth support complex operational nee</t>
  </si>
  <si>
    <t>solidatus awardwinning data lineage solution provides powerful tool data management visualization discovery solidatus user gain trust data confidence decision platform offer dynamic discov</t>
  </si>
  <si>
    <t>nexar company provides smart ai dash cam vehicle dash cam record drive back important video cloud provide immediate evidence phone nexars goal turn car vision sensor connected coll</t>
  </si>
  <si>
    <t>turnkey data orchestration platform provides unified space build monitor maintain robust flow data power business first fully managed modern dataops cloud purposebuilt help company easily design prod</t>
  </si>
  <si>
    <t>world first autonomous traffic management platform develop artificial intelligence machine learning technology revolutionize government business solve real world problem hayden ai pioneering smart traffic enforcement</t>
  </si>
  <si>
    <t>astera software rapidly growing provider enterprise ready data management solution based california usa offer high performing data integration transformation quality profiling solution deliver scalability usability</t>
  </si>
  <si>
    <t>merlin lab aviation technology company focused propelling future fully autonomous flight growth stage autonomy startup building world experienced pilot approach scaling autonomous flight</t>
  </si>
  <si>
    <t>stratio big data ai company accompanies business journey complete digital transformation single product data intelligence agile methodology stratios goal help biggest sector face myria</t>
  </si>
  <si>
    <t>signal ai external intelligence company help business make sense outside world aipowered platform crunch huge amount information world content spot critical signal external noise allows org</t>
  </si>
  <si>
    <t>reprisk world largest esg technology company leading research business intelligence provider specialize esg business conduct risk premium due diligence solution help client prevent mitigate risk related</t>
  </si>
  <si>
    <t>pingcap company behind tidb advanced open source distributed sql database modern apps pingcap provides open source distributed database product solution consulting well technical support training certification servi</t>
  </si>
  <si>
    <t>ray company specializes productionizing scaling python ml workload provide distributed execution engine called ray cuttingedge library accelerating machine learning workload rllib raytune raytrain</t>
  </si>
  <si>
    <t>oxylabs premium proxy service platform provides residential datacenter ip proxy offer range advanced proxy solution including residential proxy mobile proxy rotating isp proxy web unblocker shared dat</t>
  </si>
  <si>
    <t>shop latest fashion beauty home decor trend liketoknowitcom outfit inspo wedding guest dress gucci belt</t>
  </si>
  <si>
    <t>fetch technology company provides aibased web integration solution connect business realtime data automating access hardtoreach internet information fetch app user earn reward snapping receipt</t>
  </si>
  <si>
    <t>crossnokaye inc company modernizing food beverage industry intelligent control software developed atlas enterprise cloud platform provides industrial refrigeration control technology atlas equipped w</t>
  </si>
  <si>
    <t>raven customer onboarding training platform help bb saas company accelerate customer onboarding training delivery platform creates product expert scale giving team control effectively onboard train custo</t>
  </si>
  <si>
    <t>quavo fraud dispute world leading provider fraud dispute management solution financial institution fintech organization cloudbased software integrates core banking platform financial service provider mer</t>
  </si>
  <si>
    <t>resilia fast growing venture backed tech good startup office nyc new orleans remote worker nationwide resilias saas solution help nonprofit organization become high performing enable funder enterprise corporatio</t>
  </si>
  <si>
    <t>digital helhetslsning fr kompetensfrsrjning grade grade r ett komplett talent management system som hjlper er rekrytera engagera behlla rtt medarbetare n er fulla potential fr hela medarbetarresan grade arbetar med fretag organisatio</t>
  </si>
  <si>
    <t>igenius scaleup mission reimagine data interaction business aim disrupt bb data industry bringing consumer approach product crystal virtual advisor data intelligence igenius provides softwa</t>
  </si>
  <si>
    <t>monetate personalization platform consultancy designed help ecommerce digital business scale kpis wow customer monetate enables marketer create truly individual experience surprise delight every customer incr</t>
  </si>
  <si>
    <t>golinks knowledge discovery link management platform revolutionizes information access sharing provides secure intuitive short link called golinks powered generative ai short link accessible team</t>
  </si>
  <si>
    <t>rapid robotics company provides riskfree robotic case palletizing automation manufacturer solution deployed week cost little hour rapid take care programming installation maintenance makin</t>
  </si>
  <si>
    <t>sunroom creator app provides platform woman nonbinary creator make money focus empowering woman nonbinary individual offering opportunity monetize content skill sunroom technologydr</t>
  </si>
  <si>
    <t>safestack specialist agile information security firm providing range advisory consultancy training service secure software design build meet compliance requirement ease supported leading secure development</t>
  </si>
  <si>
    <t>relay invoice payment platform help business get paid week standard payment date automate manual billing process reward business instant cashback every time pay invoice early backed icehouse ventur</t>
  </si>
  <si>
    <t>redbubble global online marketplace independent artist sell artwork various product tshirts wall art iphone case company founded melbourne australia since grown include dive</t>
  </si>
  <si>
    <t>spade transaction enrichment api provides realtime response rate near universal coverage granular categorization leverage firstparty data offer enriched transaction data precise merchant category geolocation detai</t>
  </si>
  <si>
    <t>typeface generative ai application empowers business create exceptional onbrand content supercharged speed topnotch ai model personalized output typeface allows business create confidently without data leakage</t>
  </si>
  <si>
    <t>svix webhooks service platform provides secure enterpriseready solution svix developer easily build stateoftheart webhook platform minute using hosted webhook saas open source project company</t>
  </si>
  <si>
    <t>finway financial operating system smbs offer holistic expense management smart corporate card liquidity planning preparatory accounting scalable automated creditor process minimizes query tax office</t>
  </si>
  <si>
    <t>verificient technology specializes biometrics computer vision machine learning deliver worldclass solution digital identity verification online remote monitoring provide scalable continuous identity verification solution</t>
  </si>
  <si>
    <t>insiteflow company provides ehr integration software workflow interoperability software connects thirdparty solution ehr workflow empowering clinician data make better decision faster insiteflow make externa</t>
  </si>
  <si>
    <t>gigavation incorporated company based edgehollow place dallas texas united state</t>
  </si>
  <si>
    <t>resumegem company aim simplify expedite resume creation process focus early career development</t>
  </si>
  <si>
    <t>ironclad encryption corporation develops license software technology encrypts data communication</t>
  </si>
  <si>
    <t>theori cybersecurity startup mission make world secure conquering difficult cybersecurity challenge empower innovation security leader offensive cybersecurity always strive stay one step ahe</t>
  </si>
  <si>
    <t>connected worker solution maintenance operation supply chain innovapptive connects frontline maintenance worker warehouse operation back office data sap ibm maximo eam easy use mobile apps innovapptive sap cer</t>
  </si>
  <si>
    <t>bitwise industry creates bridge human marginalized community story systemic poverty skill resource necessary access opportunity tech industry leveraging public private partnership bitwise provides</t>
  </si>
  <si>
    <t>nova company provides subscription document workflow solution investor product angellist transact angellist data room offer feature dynamic workflow data independence saved profile tailored experience</t>
  </si>
  <si>
    <t>builtfirst cloud marketplace platform allows company easily create marketplace promote saasservice partner mission modernize saas service discovered purchased accelerate bb procurement con</t>
  </si>
  <si>
    <t>based san francisco shanghai driver technology platform connects cancer patient treatment knowledge world get life app patient app doctor driver platform enables c</t>
  </si>
  <si>
    <t>intellias global technology partner enabling sustained success client technology innovation deep industry expertise digital excellence intellias help world leading brand accelerate pace sustainable digitalizat</t>
  </si>
  <si>
    <t>xcelerate solution business acceleration company focus helping government organization unlock potential provide service four key area business process enterprise technology strategy policy talent</t>
  </si>
  <si>
    <t>ilumivu company provides human data capture system mhealth mental health researcher integrate wearable tech mobile ema illuminate behavioral change founded ilumivu offer healthcare decision support applicatio</t>
  </si>
  <si>
    <t>bluecargo drayage platform help secure appointment return empty container help avoid per diem charge bluecargos mission help people move good port first mile destination faster reliably mor</t>
  </si>
  <si>
    <t>sourceag company empowers greenhouse grower ai technology believe greenhouse agriculture proven solution climate resilient production fresh fruit vegetable ai software product help grower improve th</t>
  </si>
  <si>
    <t>arcwise build billion row directly spreadsheet httpsarcwiseapp</t>
  </si>
  <si>
    <t>sublime security company specializes controlling securing email environment offer detection response platform us detection code behavioral ai prevent email attack bec credential phishing mal</t>
  </si>
  <si>
    <t>metomic data security software company provides solution saas apps software help detect protect secure sensitive data saas apps allowing data security team remediate policy violation educate team build</t>
  </si>
  <si>
    <t>earthly company provides fast consistent build instantly familiar syntax product include earthly opensource cicd framework repeatable build run anywhere earthly ci fast repeatable cicd pla</t>
  </si>
  <si>
    <t>nomad atomics company develops innovative quantum sensor mining underground resource navigation specialize miniaturized quantum sensor including magnetometer gravimeter clock sensor designed fie</t>
  </si>
  <si>
    <t>myagi software company provides sale enablement platform brand retailer platform promotes collaboration knowledge delivery brand retailer helping improve product sellthrough myagi digitizes know</t>
  </si>
  <si>
    <t>multitude company provides dataled insight recommendation software engineering team offer analytics team make healthier decision improve delivery collaboration wellbeing tool integrates githu</t>
  </si>
  <si>
    <t>heidi health company provides powerful ai solution clinician clinic healthcare organization ai tool streamline workflow enhance patient care boost efficiency heidi individual clinician delegate mundane</t>
  </si>
  <si>
    <t>maverick medical ai company provides autonomous medical coding platform utilizes deep learning ai largest database solution market navigate diverse medical domain ease</t>
  </si>
  <si>
    <t>nym health company power automation revenue cycle management transforming clinical language actionable information medical billing engine deciphers clinical language patient chart assigns accurate compliant icd</t>
  </si>
  <si>
    <t>smarterdx ensures complete documentation diagnosis impact hospital revenue quality metric weve identified significant mismatch clinical data submitted icd code many billed code inaccurate</t>
  </si>
  <si>
    <t>candid health company provides revenue cycle management automation software platform allows healthcare provider track claim automate fix gain insight revenue cycle offer automated medical billing service</t>
  </si>
  <si>
    <t>apero health medical technology company simplifies medical payment administrative operation patient provider offer allinone billing operation workflow digital health outpatient clinic medical facilitie</t>
  </si>
  <si>
    <t>gentem health silicon valleybased company provides powerful datadriven medical billing revenue cycle management software mission help healthcare provider build thriving organization simplifying reimbursement proces</t>
  </si>
  <si>
    <t>sift healthcare company specializes reporting ai healthcare payment help healthcare provider revenue cycle manager prioritize rcm workflow accelerate cash flow analytics optimization service</t>
  </si>
  <si>
    <t>enter revenue cycle management medical billing company aim improve life healthcare provider patient offer platform service increase revenue reduces healthcare cost provides transparency ent</t>
  </si>
  <si>
    <t>atlas health company partner health system connect philanthropic aid program work revenue cycle pharmacy clinical operation find philanthropic aid opportunity patient atlas</t>
  </si>
  <si>
    <t>rialtic modern healthcare payment accuracy platform enhances payment accuracy reduces administrative cost empowers healthcare organization provide next generation technology reduces burden payer provider resulti</t>
  </si>
  <si>
    <t>texada software provides cloudbased solution equipment dealer equipment rental management solution fully flexible scalable meet unique need sized operation offer enterprise software solution equipmen</t>
  </si>
  <si>
    <t>sirona medical inc san franciscobased company developed cloudbased radiology operating system rados address need radiologist practice platform unifies radiology application onto single system al</t>
  </si>
  <si>
    <t>decoded health company provides integrated primary care delivery platform platform automates patient communication maximizes access care matching patient care need system enables patient express</t>
  </si>
  <si>
    <t>aiva health virtual health assistant provides voicepowered care smart room hospital patient room senior living community platform us voice assistant like amazon alexa google assistant improve experience fo</t>
  </si>
  <si>
    <t>eleos health company specializes automation ai behavioral health offer careops automation platform automates documentation compliance administration session capture analysis platform free clinician</t>
  </si>
  <si>
    <t>robin ai legal infrastructure business us combination software machine learning expert human reviewer automate contract management make contract simple everyone backed google episode forward partner</t>
  </si>
  <si>
    <t>briya data partnership network designed accelerate life science innovation platform simplifies data discovery grant access comprehensive highquality datasets secure compliant manner provides scalable secure</t>
  </si>
  <si>
    <t>rhino health healthcare technology company utilizes federated learning improve healthcare ai solution provide access large continually updated distributed dataset diverse group patient powering ai model deli</t>
  </si>
  <si>
    <t>cornerstone ai company build software automate data preparation cleaning clinical real world datasets allowing rigorous reproducible audible result</t>
  </si>
  <si>
    <t>ferrum health health technology company partner leading hospital system reduce impact medical error modernize quality improvement improve patient outcome use artificial intelligence ferrums nextgener</t>
  </si>
  <si>
    <t>making access healthcare analytics easy connecting claim ehr lab consumer analytics platform work everyday</t>
  </si>
  <si>
    <t>patientiq cloudbased software platform patient engagement technology automates collection patientreported outcome also offer procedurespecific education module help prepare patient treatment proactively monit</t>
  </si>
  <si>
    <t>scienceio company mission make healthcare transparent connected equitable specialize transforming medical text enriched data using ai technology product service include finding protected health informa</t>
  </si>
  <si>
    <t>fig nextgeneration command line tool upgrade terminal st century provides autocomplete script server dotfiles plugins fig trusted engineer integrates popular terminal shell</t>
  </si>
  <si>
    <t>professional spokesperson video done typing clicking dragging thats moviolas realistic ai avatar spokesperson language various accent expensive timeconsuming video agency actor personal video studio hand try free</t>
  </si>
  <si>
    <t>surfer content intelligence tool help seo content team grow brand organic traffic revenue surfer user research audit write optimize generate seo optimized article minute tool streamlines</t>
  </si>
  <si>
    <t>certainly allinone chatbot platform ecommerce allows business create digital twin best salesperson maximize profit boost efficiency conversation certainly business enhance customer e</t>
  </si>
  <si>
    <t>deepbrain ai company provides ai technology video speech synthesis live chatbots offer powerful ai video editor allows user create professional engaging video using simple text librar</t>
  </si>
  <si>
    <t>samespace cloud contact center software company focus providing great customer experience platform built cuttingedge internet technology design thinking principle samespace business easily create</t>
  </si>
  <si>
    <t>cotiss procurement software company provides endtoend solution organization software simplifies procurement process offering streamlined planning automated workflow easy compliance also provide sourcing</t>
  </si>
  <si>
    <t>coinjar cryptocurrency exchange platform established provides easy way buy sell store send spend bitcoin cryptocurrencies coinjar offer nextgen personal finance account help user manage secure th</t>
  </si>
  <si>
    <t>carepatron healthcare operating system allows healthcare professional customize tool workflow meet specific need offer healthcare workspace improves client outcome efficiency productivity carepatro</t>
  </si>
  <si>
    <t>morressier company aim restore trust science providing fraud detection identity verification automated workflow point research lifecycle offer platform solution resource transforming scholarly</t>
  </si>
  <si>
    <t>deployment oneoff process real world evolves model platform leverage freshest data make accurate prediction get faster insight production environment speed model iteration adapt data distribution shift</t>
  </si>
  <si>
    <t>jll technology division jll world leader real estate service help organization transform way acquire operate manage experience space provide software data expertise optimize commercial real e</t>
  </si>
  <si>
    <t>accsource backoffice solution business process outsourcing company accounting practice small medium business financial plannersservices</t>
  </si>
  <si>
    <t>hiddenlayer provides security solution machine learning algorithm model data power protect ip</t>
  </si>
  <si>
    <t>finboot technology company help world class customer accelerate digital transformation build trust blockchain marco ecosystem brings blockchain technology one roof connecting multiple ledger simultaneously</t>
  </si>
  <si>
    <t>sedna smart email platform help enterprise company escape noise confusion traditional email system product stream pulse purposebuilt maximize efficiency expose hidden value email sedna also offer</t>
  </si>
  <si>
    <t>seqera lab leading provider open source workflow orchestration software data pipeline cloud infrastructure collaboration offer seamless experience data pipeline scale nextflow allowing user deploy workflow</t>
  </si>
  <si>
    <t>cedar ai company build transportation system powered ai provide fullfeatured inventory revenue operating system railroad well mobile solution intermodal operation automated inventory planning help wi</t>
  </si>
  <si>
    <t>wonderway ai sale coaching training platform us machine learning match training skill sale representative need improve ai coach provides realtime sale coaching every call lm datadrive</t>
  </si>
  <si>
    <t>atelier global manufacturing network development production beauty health wellness product provide simple platform allows develop manufacture launch next big beauty product atelier</t>
  </si>
  <si>
    <t>radical venture venture capital firm investing entrepreneur applying deep technology transform massive industry primary focus machine learning artificial intelligence radical venture seek partner exceptional ent</t>
  </si>
  <si>
    <t>ledgible cryptocurrency tax accounting software platform provides tool institution tax professional enterprise monitor report handle crypto offer solution accounting tax tokenization data management</t>
  </si>
  <si>
    <t>sanctuary ai company mission create world first humanlike intelligence generalpurpose robot aim develop robot work safely efficiently sustainably flagship product phoenix world f</t>
  </si>
  <si>
    <t>dentalmonitoring company provides digital dentistry platform powered artificial intelligence allowing remote monitoring orthodontic treatment optimization clinical outcome</t>
  </si>
  <si>
    <t>stackblitz instant dev environment platform allows developer quickly easily start coding without need local installation stackblitz developer significantly reduce time market instantly booting secure</t>
  </si>
  <si>
    <t>flycode platform streamlines way build product defining implementing verifying product analytics tracking fully automated monitoring help developer product team ship product faster eliminating ba</t>
  </si>
  <si>
    <t>tradologics cloud platform trading help trader investor firm develop test run scale programmatic trading strategy tradologics user bypass infrastructure headache focus trading logic platfo</t>
  </si>
  <si>
    <t>graviti technology company build infrastructure ever booming ai industry product next generation tool fundamentally change ai developer interact unstructured data dataset acquisition storage proce</t>
  </si>
  <si>
    <t>die cloud software zur umsetzung der energiewende epilot digitalisieren und skalieren sie ihre vertriebs service und netzprozesse steigern sie ihre effizienz schon kunden jetzt entdecken innovative ecommerce scale cologne</t>
  </si>
  <si>
    <t>medallion healthcare provider network operation platform offer range service healthcare company integrated provider network management platform help medical licensing ce tracking contract management</t>
  </si>
  <si>
    <t>easily provide embedded crm integration top provider securely read write crm data</t>
  </si>
  <si>
    <t>airbyte opensource data integration platform build elt pipeline consolidate data data warehouse lake database</t>
  </si>
  <si>
    <t>developer experience api user need</t>
  </si>
  <si>
    <t>signoz open source observability tool help find solve issue deployed application quickly provides log metric trace single dashboard built clickhouse datastore signoz designed handle en</t>
  </si>
  <si>
    <t>bb business require bb auth sell company size line code</t>
  </si>
  <si>
    <t>move fast dont break thing sourcefield superpower devs way cant imagine</t>
  </si>
  <si>
    <t>playerzero company us ai help product team understand incident greatest impact customer real time connect engineering analytics customer platform across stack deliver insigh</t>
  </si>
  <si>
    <t>brevdev developer tool allows user easily create share development environment brevdev developer find provision configure aiready cloud instance development training deployment tool automatically</t>
  </si>
  <si>
    <t>argonaut company specializes automating deployment infrastructure application cloud account offer flexible internal developer platform allows organization automate application infrastructure deployment</t>
  </si>
  <si>
    <t>meticulous software development company provides solution cover thousand edge case application minimal setup maintenance product eliminates need write maintain frontend test making one</t>
  </si>
  <si>
    <t>quest software development company provides platform generating clean extendable react code figma design builtin support mui chakra ui quest allows developer build iterate frontend product fa</t>
  </si>
  <si>
    <t>cube semantic layer building data application help provide access data organize deliver every tool developer build powerful fast consistent data application</t>
  </si>
  <si>
    <t>cobalt white labeled native embedded integration platform designed help saas company launch faster save development resource generate revenue cobalt business easily connect favorite apps automate workf</t>
  </si>
  <si>
    <t>raylu software development tool creating machine learning ml based product feature goal enable software engineer create ml model power intelligent feature</t>
  </si>
  <si>
    <t>merico next generation code contribution analytics system driving transparency improvement open source devops tech data driven devs celebrating developer accomplishment democratizing data developer manager executive</t>
  </si>
  <si>
    <t>parallel make easy load test api server database anything</t>
  </si>
  <si>
    <t>sequin company help developer skip tedious api integration provide platform allows developer integrate apis using postgres sequin developer skip query params rate limit webhooks building integrat</t>
  </si>
  <si>
    <t>stackshare tech stack intelligence platform community helping team make data driven technology decision stackshare fastest growing community saas tool show software company using develop</t>
  </si>
  <si>
    <t>feathery powerful form builder product team allows user build pixelperfect form advanced logic collaboration approval routing feathery also offer ability fill generate sign document anywhere</t>
  </si>
  <si>
    <t>picovoice company specializes training developing deploying custom voice feature offer range product service including speech text voice search wake word speech intent voice activity detection p</t>
  </si>
  <si>
    <t>sleuth mission control software team continuous delivery provides centralized visibility software delivery performance progress plus automation empowers developer make frequent deploys easier le stressful</t>
  </si>
  <si>
    <t>stepsize ai company provides jira linear dashboard automatically generate report product development using data jira board linear team stepsize ai creates actionable metric chart aigenerated commentary</t>
  </si>
  <si>
    <t>finally simple way shift cloud security left resourcely provision cloud resource secure compliant design</t>
  </si>
  <si>
    <t>hygraph nextgeneration graphql native federated content platform first native graphql headless cm evolved federated content platform hygraph integrate service using unique content federatio</t>
  </si>
  <si>
    <t>keypup software development analytics company provides saas solution engineering team platform integrates data development project management platform help team overcome process blocker challenge keypups go</t>
  </si>
  <si>
    <t>nyriad data storage company delivers optimal balance performance resilience efficiency flexibility sustainability low tco revolutionized data stored accessed managed combining power speed</t>
  </si>
  <si>
    <t>athenian data enabled engineering platform help engineering leader build continuous improvement culture leveraging insight aligning team company goal provide software engineering metric solution uncover insight</t>
  </si>
  <si>
    <t>inductor developer tool evaluating ensuring improving quality llm application development production easy rigorous testing purpose built platform turbocharged experiment actionable analytics live prod</t>
  </si>
  <si>
    <t>technobabble platform allows developer choose technology stack quickly spin preconfigured development workspace demand</t>
  </si>
  <si>
    <t>signadot company provides scalable microservice testing pull request kubernetes enable early preview testing microservices using lightweight environment existing staging kubernetes cluster platform team int</t>
  </si>
  <si>
    <t>gitguardian cybersecurity startup solving issue secret sprawling source code widespread problem lead credential ending compromised place even public space company solves issue automat</t>
  </si>
  <si>
    <t>pipedream integration platform built developer pipedream connect apis remarkably fast since launch developer signed platform growing developer per day believe helping developer</t>
  </si>
  <si>
    <t>liblab offer sdkasaservice company want sdks apis liblab offer free opensource code generator sdks well premium tool sdk management</t>
  </si>
  <si>
    <t>facetscloud collaborative platform help company build cloud automation architect product provide platform engineering solution large complex infrastructure setup allowing organization set operational guardrail</t>
  </si>
  <si>
    <t>opsly devops platform allows connect manage cloud account aws microsoft azure google cloud platform one place opsly easily migrate service terraform single click export</t>
  </si>
  <si>
    <t>echod cloud platform darvr game application provides tool network infrastructure help developer creator build better apps grow business offer first content management system cm delive</t>
  </si>
  <si>
    <t>convex fullstack typescript development platform provides backend application platform everything needed build product offer reactive backend service web developer replacing need database server functi</t>
  </si>
  <si>
    <t>allspiceio hardware collaboration platform inspired software development principle integrates native engineering design tool provide effortless git based revision control central hub digital collaboration design analy</t>
  </si>
  <si>
    <t>kombai building developer tool web app developer take away mundane automatable task like writing maintaining cs boilerplate j code vision automate mundane task frontend dev team today accounting work currently hiring first engineer frontend devs believe would one best opportunity frontend devs get anywhere world please find angellist listing httpsangelcocompanykombaijobs</t>
  </si>
  <si>
    <t>markovml datacentric ai platform provides quick data insight automated workflow seamless collaboration aiml team markovml enterprise accelerate ml journey conception production delivering superior val</t>
  </si>
  <si>
    <t>baseten machine learning infrastructure company provides serverless backend building mlpowered application offer blueprint easy way finetune deploy open source model baseten provides infrastructure needed</t>
  </si>
  <si>
    <t>neverinstall next generation cloud platform brings favorite desktop apps browser without downloads installation vision free open access software application without cost limitation user</t>
  </si>
  <si>
    <t>luminovo company manages complexity monitoring quoting procuring pcbas electronics supply chain offer solution managing bom pcb manufacturing process one place product include lumiquote em</t>
  </si>
  <si>
    <t>gadget full stack serverless javascript platform web app developer want build faster maintain le skip boilerplate feature repetitive code busywork get idea door hour gadget building</t>
  </si>
  <si>
    <t>bentoml platform software engineer build ai product open platform ml production simplifies deployment ml model enables data science team ship better model faster bentoml user easily build</t>
  </si>
  <si>
    <t>trunk one solution scalably checking testing merging monitoring code trunk developer write secure code ship faster trunk aim flatten lost productivity curve software project suffer grow</t>
  </si>
  <si>
    <t>giskard opensource solution ai quality assurance provides ai testing debugging tool detect risk performance issue bias error ai model deployed giskard support various type model tabu</t>
  </si>
  <si>
    <t>vev nocode web design platform professional creatives empowers team create launch unique web experience complete creative technical freedom vev combine best code nocode web creation allowing user quick</t>
  </si>
  <si>
    <t>heyday ai thought partner turn conversation note reading quote idea post heyday building ai powered research assistant make knowledge worker smarter starting browser extension</t>
  </si>
  <si>
    <t>floodgate venture capital firm focus early stage investment technology company back top founder rest world belief movement floodgate built partner prime mover special found</t>
  </si>
  <si>
    <t>tigereye help gotomarket leader make informed decision faster tigereye identifies risk opportunity funnel help revenue team manage challenge focus growth cant fix cant see</t>
  </si>
  <si>
    <t>highbyte industrial software company founded headquarters portland maine usa company build solution address data architecture integration challenge created industry highbyte intelligence hub comp</t>
  </si>
  <si>
    <t>aerocloud system company provides modular scalable airport management solution based leadingedge technology offer cloudnative management platform ai machine learning capability help airport streamline opera</t>
  </si>
  <si>
    <t>highlight inhome product testing platform streamlines everything recruit data set including logistics getting product target customer provide comprehensive market research report offer faster</t>
  </si>
  <si>
    <t>assemble compensation management platform enables organization build execute bestinclass compensation strategy help company make systematic compensation decision attract motivate retain employee eliminating</t>
  </si>
  <si>
    <t>dreamdata bb revenue attribution platform gather join clean revenue related data present transparent actionable analysis drive bb revenue ultimate bb multi touch attribution tool multi techstack business</t>
  </si>
  <si>
    <t>share creator enterpriselevel digital asset management company specializes visualization offer comprehensive system support file type including d maya facilitates smooth collaboration project managemen</t>
  </si>
  <si>
    <t>bill company provides automated invoicing account receivables management optimize cash flow process</t>
  </si>
  <si>
    <t>civiceye delivers modern easy use cloud software public safety law enforcement professional help make community safer</t>
  </si>
  <si>
    <t>kaseya leading provider cloudbased management security software complete platform offer integrated costeffective solution managing securing kaseyas solution used managed service provider msps</t>
  </si>
  <si>
    <t>formidium global fund administrator powered proprietary seamless software seamless awardwinning fullscale cloudbased fund administration application integrating portfolio fund accounting investor reporting provide best</t>
  </si>
  <si>
    <t>supraoracles blockchain technology company supercharging oracle provide better faster accurate secure offchain data decentralized finance defi gamefi bridge realworld data automate simplify secure</t>
  </si>
  <si>
    <t>logically leading provider managed service small midsize organization offer cyber first solution service infuse security across organization reduce risk empower team focus business</t>
  </si>
  <si>
    <t>lumen network transforming way communication service provider deploy open source platform regain control network believe future open software network give service provider control implement</t>
  </si>
  <si>
    <t>televero health texasbased company provides virtual therapy counseling psychiatry session offer online appointment via computer smartphone week appointment available accept primary care physician refe</t>
  </si>
  <si>
    <t>nvision inc leading provider noncontact scanning measurement inspection reverse engineering service year experience helped client various industry including automotive aerospace medical pow</t>
  </si>
  <si>
    <t>quicket solution cloud platform delivers modern secure affordable solution public sector specifically local government law enforcement agency fully integrated solution include recordcase management ecitati</t>
  </si>
  <si>
    <t>tango leading mobile messaging platform million user worldwide offer video chat free phone call text messaging picture sharing tango expanded social networking content distribution providing new</t>
  </si>
  <si>
    <t>realwork lab company provides field software solution home service provider software allows service provider capture work onsite showcase nearby neighbor helping establish trust credibility co</t>
  </si>
  <si>
    <t>fraxion cloudbased procurement software provides proactive spend management solution fraxions procurement software business streamline purchasing enhance budget control ensure compliance software offer feature suc</t>
  </si>
  <si>
    <t>diq company provides enterprise kubernetes platform simplifies automates difficult task needed enterprise grade production scale reducing operational burden cost</t>
  </si>
  <si>
    <t>tyfone leading provider digital banking solution offer mobile financial service platform enables bank offer customer mobile banking payment system enterprise solution allows credit union community bank</t>
  </si>
  <si>
    <t>netbase quid company delivers aipowered consumer market intelligence enable business reinvention noisy unpredictable world</t>
  </si>
  <si>
    <t>graphistry visual graph intelligence platform help organization investigate analyze big complex data automatically transforms data interactive visual map allowing analyst quickly identify relationship event</t>
  </si>
  <si>
    <t>mindmeld technology company based san francisco california deep domain conversational ai platform first technology platform enables company build intelligent conversational interface application device wo</t>
  </si>
  <si>
    <t>athenium analytics provides insurance qa auditing weather peril analysis risk assessment software world top insurance finance company building powerful insurance quality compliance risk analytics suite help insurance carrie</t>
  </si>
  <si>
    <t>basistech leading provider software solution extracting meaningful intelligence multilingual text digital device offer software extracting content unstructured multilingual text search ediscovery digit</t>
  </si>
  <si>
    <t>juliahub single platform modeling simulation userbuilt application provides access cpu gpus multithreading parallel distributed computing juliahubs supercomputing infrastructure allows team model breakthroug</t>
  </si>
  <si>
    <t>memgraph highperformance graph computing company provides opensource graph database solution compatible neoj built realtime streaming offer immediate actionable insight developer data scientist inte</t>
  </si>
  <si>
    <t>zetaris aipowered lakehouse platform simplifies data discovery semantic harmonization data preparation using ai world true analytical data virtualization platform selfservice bi ai analytics zetaris allow</t>
  </si>
  <si>
    <t>presien global ai vision company provides ai vision solution heavy industry solution turn input intelligence allowing business see path progress aim improve workplace safety wellbeing using ai</t>
  </si>
  <si>
    <t>quantifind technology company uncovers hidden signal massive data set drive business result flagship product suite signum extract critical timely revenue driving factor brand distills clear</t>
  </si>
  <si>
    <t>vintra company provides aipowered video analytics solution cctv mobile security surveillance software transforms video camera source actionable tailored trusted intelligence industryleading ai techn</t>
  </si>
  <si>
    <t>trustlab creates online safety compliance solution collaborates social medium firm government stakeholder deploy trust lab provides cutting edge software metric world largest social medium platform online</t>
  </si>
  <si>
    <t>thatch modern health benefit platform help business provide great healthcare employee offer allinone platform make easy offer personalized healthcare experience using ichra hsa instead onesi</t>
  </si>
  <si>
    <t>sendowl digital commerce platform allows user sell digital product service content anywhere paste link sendowl user easily sell digital product directly audience blog</t>
  </si>
  <si>
    <t>pydantic company provides data validation python using type hint built data validation library widely used loved developer addition library also developing cloud service aim prov</t>
  </si>
  <si>
    <t>ledge streamlines finance operation continuous reconciliation real time reporting comprehensive cash management onboard swiftly optimize cash flow scale without rd burden payment command center built finance team</t>
  </si>
  <si>
    <t>hippo video aipowered video platform empowers gtm team create share personalized video scale throughout customer journey help humanize sale outreach increase response rate least time hippo video</t>
  </si>
  <si>
    <t>manage endend lifecycle secret elevate developer experience meeting regulatory compliance standard learn</t>
  </si>
  <si>
    <t>bluetrace company specializes providing software solution seafood operation software platform integrates industrial printer help improve efficiency regulatory compliance offer traceability solution sh</t>
  </si>
  <si>
    <t>wint company us artificial intelligence detect stop leak source solution used organization worldwide save water reduce consumption prevent water damage wints technology used commercial ind</t>
  </si>
  <si>
    <t>code fast think</t>
  </si>
  <si>
    <t>bloop ide code search engine make easy software engineer find share code use natural language processing allow engineer ask question plain english search code snippet neural code searc</t>
  </si>
  <si>
    <t>static code analysis v code jetbrains visualstudio github gitlab bitbucket</t>
  </si>
  <si>
    <t>featureform opensource virtual feature store allows data scientist define manage serve machine learning feature across organization enables transformation management serving feature label training</t>
  </si>
  <si>
    <t>nlp cloud company provides high performance ai model natural language processing served rest api offer pretrained custom model variety nlp task including ner sentiment analysis classification summariza</t>
  </si>
  <si>
    <t>l informatics company specializes data intelligence modern life science healthcare organization provide comprehensive operating environment software stack brings flexible secure collaborative data intellig</t>
  </si>
  <si>
    <t>synthace software company enabling life science way done delivering life science rd cloud scientist want innovate faster synthace platform seamlessly automates experimentation insight sharing scie</t>
  </si>
  <si>
    <t>turn hiring process digital help agency internal recruiter save vital time start hiring process combining digital cv testing video interview interview scheduling together one automated process resul</t>
  </si>
  <si>
    <t>aurelia company provides accounting automation service business accountant offer safe easy way connect bank account automate everyday accounting workflow user choose selection plugins code</t>
  </si>
  <si>
    <t>cobbler aipowered finance employee automates repetitive finance task delivers result slide spreadsheet help company make sense financial data provide realtime insight business product enab</t>
  </si>
  <si>
    <t>tidely digital cash flow management tool help startup small mediumsized business actively steer financial success tidely user realtime visibility liquidity plan control professionally witho</t>
  </si>
  <si>
    <t>termgrid endtoend saas platform private capital market platform support deal team efficient transaction execution portfolio management work leading private equity firm global financial institution core technology partner currently institution platform managed bn transaction volume since inception come learn revolutionizing workflow operation dealmakers wwwtermgridcom</t>
  </si>
  <si>
    <t>irwin powerful investor relation software help company find engage build relationship right investor designed save time proactive insight integrated data builtin automation modern intuitive e</t>
  </si>
  <si>
    <t>levo provides treasury management startup open levo treasury account today start earning higher yield company idle cash</t>
  </si>
  <si>
    <t>treasury management built commercial real estate seamlessly securely manage financial workflow single platform</t>
  </si>
  <si>
    <t>treasure financial financial technology company offer cash management platform business treasure business turn idle cash revenue earning annually platform designed help financial leade</t>
  </si>
  <si>
    <t>hopscotch fast feefree invoicing software small business provide seamless payment experience offering fast secure payment option allowing business get paid faster control cash flow hopscotch also power</t>
  </si>
  <si>
    <t>traxpay fast growing supply chain finance platform operates globally europe multi bank approach mission become platform choice buyer supplier financing partner traxpay enables company manage</t>
  </si>
  <si>
    <t>hokodo leading digital trade credit bb buy pay later solution provider europe offer modern way business buy sell providing trade credit solution platform allows bb merchant offer credit</t>
  </si>
  <si>
    <t>oatfi company provides working capital infrastructure bb payment offer tool buy pay later bnpl receivables financing allowing business embed monetize tool payment flow oatfi handle u</t>
  </si>
  <si>
    <t>finly intelligent scalable account payable automation software enterprise designed developed cfo finance team finly ensures cfo finance team gain complete control visibility payable software</t>
  </si>
  <si>
    <t>inology computer company founded specializes developing software solution implementing management system business innovating business technology solution year accumulated extens</t>
  </si>
  <si>
    <t>monite company offer invoicing payable automation solution neobanks bb saas platform provide fully embeddable feature invoicing ap automation expense management allowing bb brand integrate funct</t>
  </si>
  <si>
    <t>bilendo credit management platform centralizes control automates company process related credit risk minimization provides cloud software automating account receivable management ordertocash process bilendo</t>
  </si>
  <si>
    <t>quipu invoicing financial management cloudbased software specially developed startup designed nonexperts finance allows freelancer startup small enterprise financial information one place</t>
  </si>
  <si>
    <t>invoiceberry online invoicing software provides simple effective invoicing solution small business freelancer invoiceberry user create manage send invoice client software offer professional</t>
  </si>
  <si>
    <t>evoliz online invoicing software small mediumsized business certified invoicing software complies antifraud vat law evoliz business manage sale purchase legally easily synchronize ba</t>
  </si>
  <si>
    <t>signal group diversified shipping service group combine maritime expertise advanced analytics management method offer commercial ship management service aframax class oil tanker product tanker well deve</t>
  </si>
  <si>
    <t>agflow market intelligence platform global trade agricultural product provides actionable insight based evidence sourced transparent exclusive network platform allows trader discover navigate custo</t>
  </si>
  <si>
    <t>vortexa company provides realtime energy cargo tracking stateoftheart energy analytics offer unique combination deep tech domain expertise optimize business energy freight market platform connect</t>
  </si>
  <si>
    <t>kayrros leading environmental intelligence company us satellitebased technology independently measure footprint human activity environment global level provide global platform asset observation analytics</t>
  </si>
  <si>
    <t>earthi company specializes geospatial analytics intelligence aim reduce complexity cost geospatial insight allowing business government harness power without needing expertise large budg</t>
  </si>
  <si>
    <t>commodity pricing chai raw material market made simple chai expert ai powered raw material market intelligence commodity pricing forecast insurance chai us artificial intelligence data matter help company r</t>
  </si>
  <si>
    <t>oilx provides advanced oil data analytics oil market intelligence company delivers comprehensive coherent digital view global oil supply demand oilx combine ai technology data science provide realtime insight</t>
  </si>
  <si>
    <t>apkudo company offer solution optimize connected device circular supply chain purposebuilt software hardware hive platform provides seamless operating system across internal external partner system</t>
  </si>
  <si>
    <t>procyonai nextgeneration cloud native privilege access management pam iam solution help organization manage identity provide access control solution built ground multicloud apibased infrastructu</t>
  </si>
  <si>
    <t>kern ai company provides open source platform natural language processing helping business automate process involve communication via text voice document</t>
  </si>
  <si>
    <t>edgybees ltd software development company specializes augmented reality technology highspeed moving platform first product droneprix ar augmented reality obstacle course dji drone pilot also provide softw</t>
  </si>
  <si>
    <t>seekr internet technology company offer information discovery content rating using ai crawl index evaluate content using rigorous journalist principle empower informed society seekr offer first search engine</t>
  </si>
  <si>
    <t>minio high performance compatible object store built large scale aiml data lake database workload software defined run cloud premise infrastructure minio dual licensed open source gnu agpl</t>
  </si>
  <si>
    <t>whiterabbitai company mission make late stage breast cancer rarity detecting earliest stage using ai provide stateoftheart artificial intelligence product offering major breast health center across u th</t>
  </si>
  <si>
    <t>ai metaverse find synapsia applies best artificial intelligence photorealistic avatar metaverse</t>
  </si>
  <si>
    <t>maestro connects doc ticket chat sends delightful skimmable summary everything happening team cut noise perform best</t>
  </si>
  <si>
    <t>tactile mobility company provides tactile data solution driving aim enhance safety efficiency enjoyment driving enabling vehicle feel road innovative tactility sensing technology empowers various</t>
  </si>
  <si>
    <t>nowvertical group big data vertical intelligence vi software service company focused helping organization win increasingly complicated complex world help group transform business futureready vertically</t>
  </si>
  <si>
    <t>efusegg esports ecosystem provides platform gamers brand streamer offer suite product including erena platform league management system cultivating talent broadcasting competition al</t>
  </si>
  <si>
    <t>good dog platform help people find puppy dog responsible breeder shelter provide convenient easytouse platform user search healthy vetchecked puppy dog good dog also offer arranged tr</t>
  </si>
  <si>
    <t>eddy allinone hr software designed specifically local business frontline worker help business easily manage people payroll hiring process addition eddy offer free community hr professional connec</t>
  </si>
  <si>
    <t>symplast leading one ehr practice management solution plastic surgery cosmetic practice medical spa intuitive patient app best class ehr practice management system insurance billing help streamline pat</t>
  </si>
  <si>
    <t>campdoc leading camp management software electronic health record system provide secure easytouse webbased solution managing health form medicationsallergies health logging camp youth program system</t>
  </si>
  <si>
    <t>path mental health healthtech company provides personalized effective mental behavioral health treatment make easy patient find high quality therapist psychiatrist accepts insurance actively acce</t>
  </si>
  <si>
    <t>stoa real estate technology company help investor flip property quickly le risk provide property technology platform allows real estate investor scale fix flip business stoa committed helping</t>
  </si>
  <si>
    <t>compile company provides data solution life science team offer data backbone called healthgraph help life science company accelerate commercial effectiveness compile also provides advanced lead generation engine</t>
  </si>
  <si>
    <t>plannerly bim management platform simplifies bim management consolidating bim standard bim execution planning managing bim task verifying bim compliance iso standard plannerly user create building information</t>
  </si>
  <si>
    <t>gryps gamechanging solution built construction industry veteran provide software development service construction technology field specializing robotic process automation natural language processing machine learning</t>
  </si>
  <si>
    <t>hotel manager platform allows hotel create digital ecosystem deliver better experience guest provides onestop solution launching hotel apps web io android technical knowledge required hotel manag</t>
  </si>
  <si>
    <t>heja sport team management communication app provides free platform coach manager parent player easily handle communication app offer feature management scheduling availability messaging roster ca</t>
  </si>
  <si>
    <t>perfect gym fitness gym management software company provides comprehensive platform fitness club manage operation platform includes feature payment membership management sale marketing online registrat</t>
  </si>
  <si>
    <t>conquer chaos club management workflow playmetrics club operating system</t>
  </si>
  <si>
    <t>le logiciel complet pour le entreprises du btiment vertuoza concentrez vous sur lessentiel de votre mtier avec vertuoza le logiciel complet ddi aux entrepreneur du btiment du devi la livraison du chantier en passant par le suivi de chant</t>
  </si>
  <si>
    <t>meisterwerk bb saas operating system designed smb field service craftsman company provides service consulting specializing mobile software solution meisterwerk app business efficiently manage appointmen</t>
  </si>
  <si>
    <t>basisboard automated bid tracking system analytics platform built subcontractor supplier material vendor modernizes bid management trade contractor providing collaborative workspace tracking bid eliminating th</t>
  </si>
  <si>
    <t>carserv cloudbased software platform transforming communication logistics automotive repair industry operating system auto repair shop providing easy management owner seamless usage technician car</t>
  </si>
  <si>
    <t>welcome runloyal allinone platform daycare boarding grooming cloudbased software allows manage pet care business place time runloyal increase revenue introduce additional service go pape</t>
  </si>
  <si>
    <t>vaas crossborder platform emerging private debt market automates operation assetbacked facility build platform local regulatory infrastructure unlock region capital market scale</t>
  </si>
  <si>
    <t>landytech investment management platform provides consolidated data automated reporting risk management service empower modern investor automated investment reporting data aggregation institutionalgrade risk rep</t>
  </si>
  <si>
    <t>oligo security company specializes runtime application security observability provide precise open source security solution detects attackable open source library code leveraging runtime application context</t>
  </si>
  <si>
    <t>descope authentication user management platform allows developer create customize user journey app code ciam platform user easily add authentication user management authorization appli</t>
  </si>
  <si>
    <t>capsule aipowered video editor designed content marketing team allows user create stunning video x faster collaborate seamlessly stay brand capsule editing video adding motion graphic becomes x faster</t>
  </si>
  <si>
    <t>bound company specializes providing currency conversion hedging service tech company help tech company manage currency risk offering flexible scheduling automation ability lock rate protect agains</t>
  </si>
  <si>
    <t>kalibri lab big data analytics firm specializing hospitality built maintains industry largest database daily revenue adr room night data hotel partnership hotel brand provide</t>
  </si>
  <si>
    <t>innovative software solution service aviation industry aerdata provides integrated software solution lease management engine fleet planning record management scanning well technical back office service aircraft</t>
  </si>
  <si>
    <t>rusada leading provider aviation mro software solution year experience industry envision software used manage airworthiness maintenance flight operation airline aircraft operator mros oems</t>
  </si>
  <si>
    <t>avinode world leading online marketplace air charter professional aviation professional use avinode daily buy sell charter flight worldwide nearly aircraft currently listed marketplace feature</t>
  </si>
  <si>
    <t>hatica innovative analytics platform enables engineering leader improve team productivity effectiveness well hatica connects workplace tool provide actionable insight team activity effort outco</t>
  </si>
  <si>
    <t>hypatos company specializes document processing using marketleading ai technology automate complex semistructured document processing task save cost enhance efficiency deep learning technology enables autonomous fin</t>
  </si>
  <si>
    <t>home code internet leading educational medium site code helping anyone solve technical problem build software without code internet biggest hub nocode tool tutorial inspiration stackerhq educate yourse</t>
  </si>
  <si>
    <t>memberstack platform provides authentication payment service company use webflow stripe react memberstack company gate content create free account sell digital service build premium member communitie</t>
  </si>
  <si>
    <t>thunkable powerful mobile app development platform allows anyone create app without needing know code thunkable code platform let user build native mobile apps android io web without hav</t>
  </si>
  <si>
    <t>adalo platform allows user design build custom web mobile application without coding adalos drag drop platform user create fully custom apps publish directly app store google play web</t>
  </si>
  <si>
    <t>zoey commerce trusted bbwholesale ecommerce platform mobile app provide powerful solution bbwholesale ecommerce allowing business grow never miss sale zoey offer comprehensive suite bb order capture</t>
  </si>
  <si>
    <t>viatick aiot company based singapore geographical concentration southeast asia provide actionable insight data point company sensor integrated platform primary aim help company meet com</t>
  </si>
  <si>
    <t>obviously ai data science company provides nocode ai tool business platform allows user easily build machine learning algorithm explain result predict outcome one click offer industryleading predi</t>
  </si>
  <si>
    <t>noogata allinone analytics solution retail cpg business harmonize enrich extract insight multiple marketplace analytics noogatas ecommerce analytics platform empowers growing brand unify streamline multichannel</t>
  </si>
  <si>
    <t>aitoai provides business simple solution complex workflow aito user test deploy maintain machine learning classifier without struggling code also use prediction automation platform aito fully</t>
  </si>
  <si>
    <t>fondo allinone accounting platform startup provides bookkeeping tax tax credit service backed combinator fondo help busy founder handling startup bookkeeping filing tax maximizing cash back</t>
  </si>
  <si>
    <t>stellar cyber silicon valleybased company provides open xdr next gen siem security siem ndr platform application ng secops next gen siem network detection response edr platform along siem security tool empower lean</t>
  </si>
  <si>
    <t>flox company provides platform manage share development environment package project others publish artifact anywhere harness power nix make easier learn individual easier scale team</t>
  </si>
  <si>
    <t>kennected saas company simplifies life business owner entrepreneur lead generation automation education</t>
  </si>
  <si>
    <t>scrut automation riskfocused compliance automation platform help simplify streamline information security cloudnative company offer single window solution discovering cyber asset setting infosec program cont</t>
  </si>
  <si>
    <t>redstor well respected trusted global provider cloud backup disaster recovery software service redstors focus partner enabled cloud backup service baa delivering service either storage plat</t>
  </si>
  <si>
    <t>spruce health leading platform hipaa compliant communication care outside exam room offer secure app allows user call text fax secure message video chat unified team inbox spruce provides</t>
  </si>
  <si>
    <t>acronis provides awardwinning backup software data protection solution consumer business msps acronis delivers superior cyberprotection data application system awardwinning technology help organization get</t>
  </si>
  <si>
    <t>leapsome one intelligent people enablement platform ceo hr team forward thinking company including spotify mondaycom unity use leapsomes intelligent people enablement platform drive employee developm</t>
  </si>
  <si>
    <t>signa sport united ssu global specialist sport ecommerce company headquartered berlin listed new york stock exchange ssu owns business brand bike tennis outdoor team sport online site partnership</t>
  </si>
  <si>
    <t>happify turn latest innovation positive psychology cbt mindfulness activity game help lead fulfilling life empower individual organization build resilience mindfulness digital emotional h</t>
  </si>
  <si>
    <t>tome company provides polished professional ai presentation offer platform engaging slide deck easier build webpage help ai user quickly create multimedia presentation micros</t>
  </si>
  <si>
    <t>vacation rental software hospitablecom smartbnb best vacation rental software whether use airbnb vrbo bookingcom hospitable help automate personal guest experience scale short term rental owner</t>
  </si>
  <si>
    <t>sproutvideo video hosting live streaming platform business provide inexpensive commercial video hosting solution small business offering endtoend solution uploading encoding hosting embedding analyzing video</t>
  </si>
  <si>
    <t>kennected growth service company specializes lead generation marketing automation offer suite marketing software simplify lead generation business owner sale professional kennected founded</t>
  </si>
  <si>
    <t>writecream aipowered platform generates text audio image marketing content sale email also offer personalized icebreaker sale</t>
  </si>
  <si>
    <t>learnerbly workplace learning platform work organisation create progressive learning culture empowers people development guide towards best learning opportunity support applying</t>
  </si>
  <si>
    <t>ruddr modern professional service platform help leading service team across globe optimize performance growth ruddr help professional service team track time expense manage project budget evaluate key metric</t>
  </si>
  <si>
    <t>dubb video sale system help business create actionable video increase engagement booking sale dubb user easily create video build brand cultivate trust among client video broadcasted</t>
  </si>
  <si>
    <t>patch pc company specializes automating thirdparty app management microsoft configmgr intune provide thirdparty patch application management solution microsoft configmgr msintune service include addr</t>
  </si>
  <si>
    <t>prospectin software development company provides best automation software linkedin prospecting prospectin automate linkedin prospecting generate new qualified lead safely company help business bt</t>
  </si>
  <si>
    <t>loomly social medium management platform empowers marketing team grow successful brand online collaboration publishing analytics feature offer simple social medium calendar tool help freelancer digital agencie</t>
  </si>
  <si>
    <t>maximize efficiency scale meltwater suite solution unleash power social data meltwater suite ai powered tool medium social consumer intelligence online medium intelligence tool help company make better</t>
  </si>
  <si>
    <t>techsmith global provider screen capture screen recording software create share image video better training tutorial lesson everyday communication snagit camtasia based okemos michigan techsmith p</t>
  </si>
  <si>
    <t>ratedpower company help company design utility scale solar pv plant maximize profitability software pvdesign offer faster automated accurate reliable method reduce solar lcoe software autom</t>
  </si>
  <si>
    <t>greminders appointment scheduler reminder software offer powerful appointment reminder meeting schedule reminder one best appointment scheduler apps provides appointment reminder sm service greminder</t>
  </si>
  <si>
    <t>together software company provides mentorship software help organization start manage mentorship program platform simplifies process running internal employee mentoring program scale registration reporting</t>
  </si>
  <si>
    <t>servicenow american software company based santa clara california develops cloud computing platform help company manage digital workflow enterprise operation founded fred luddy servicenow listed new yo</t>
  </si>
  <si>
    <t>posist allinone cloud restaurant management software trusted restaurant worldwide help streamline restaurant operation reduce cost increase profit module like billing inventorystock management crm r</t>
  </si>
  <si>
    <t>quickpage video messaging tool sale marketing thats increasing engagement mediarich tool allows salesperson send personalized video message directly customer prospect quickpage aim help sale</t>
  </si>
  <si>
    <t>monspark allinone website monitoring system ensures seamless performance uninterrupted online presence offer free signup credit card payment required monspark user easily monitor website simply</t>
  </si>
  <si>
    <t>tripactions provides global customer smart corporate card expense management travel automate manual process drive spend visibility</t>
  </si>
  <si>
    <t>phrase localization translation software company provides world powerful connective customizable translation software platform allows business connect international customer drive growth unlocking</t>
  </si>
  <si>
    <t>power diary practice management system health clinic really empowering practice owner team community power diary online practice management software loved thousand health care practitioner</t>
  </si>
  <si>
    <t>snackmagic snack delivery service allows people build personalized snack swag box whether youre sending gift one person large group snackmagic give recipient freedom choose unique menu option</t>
  </si>
  <si>
    <t>dataddo data integration platform connects cloud service dashboard data warehouse data lake offer etl reverse etl data replication capability one platform dataddo user mash data various web</t>
  </si>
  <si>
    <t>optisigns cloudbased digital signage solution allows easily create manage dynamic content business screen userfriendly interface range powerful feature optisigns make easy create engagin</t>
  </si>
  <si>
    <t>renderforest allinone branding platform offering user best online tool create highquality video graphic design logo mockups website minimal time effort start creation process online logo maker bui</t>
  </si>
  <si>
    <t>huddleup ai driven continuous feedback platform team help manager employee get actionable feedback need grow develop skill trusted team mpl indiamart zestmoney cashify software deve</t>
  </si>
  <si>
    <t>product marketing alliance community everyone vp product marketing product marketing intern network learn grow product marketing one fastest growing area expertise company size look find thei</t>
  </si>
  <si>
    <t>luigis box set tool ecommerce help increase sale conversion providing visitor best possible shopping experience search product discovery luigis box cover interaction giving complete control</t>
  </si>
  <si>
    <t>redzone connected workforce solution manufacturer big small connect unify production quality maintenance create one team working purpose win day everyday surprisingly simple frontlines adopt</t>
  </si>
  <si>
    <t>cloud backup storage solution home business idrive provides online cloud backup pc mac iphones android mobile device one account one low fee secure fast simple online backup file sharing windo</t>
  </si>
  <si>
    <t>guidebook web interface enabling organization create mobile guide customer company provides drag drop app builder type event allowing user easily create mobile apps without coding guidebook platfor</t>
  </si>
  <si>
    <t>performyard leading provider hr performance software platform offer simple intuitive experience employee also providing powerful feature hr team performyard organization streamline formalize</t>
  </si>
  <si>
    <t>thankview personalized video platform allows user create send personalized video various purpose used raise awareness promote event update stakeholder express gratitude user record send personali</t>
  </si>
  <si>
    <t>mesh performance management software company help organization improve chance hitting business goal increasing density high performer offer platform allows employee clear visibility growt</t>
  </si>
  <si>
    <t>systemeio allinone business platform provides tool building sale funnel creating online course webinars membership running affiliate program sending unlimited email selling physical product trusted platf</t>
  </si>
  <si>
    <t>ilovepdf online service provides wide range pdf tool free user merge split compress convert pdf file well extract image convert pdfs office file format platform also offer bulk file modification</t>
  </si>
  <si>
    <t>appmysite code diy mobile app builder delivers premium native mobile apps real time without writing single line code company offer product convert wordpress website woocommerce store website via web view shop</t>
  </si>
  <si>
    <t>lendingpad revolutionary online loan origination system maximizes productivity provides effective technology solution span entire mortgage lending process strengthens communication across department ultimately lower</t>
  </si>
  <si>
    <t>detechtion technology leader realtime asset performance management solution energy company specialize compression optimization technology fleet management solution enable customer operate sustainably</t>
  </si>
  <si>
    <t>hero digital leading independent customer experience company born california intersection business design technology purpose distill simple truth create beautiful future customer experience future</t>
  </si>
  <si>
    <t>intelligent growth solution global vertical farming technology company design build industrial scale vertical farm use proprietary technology create perfect growing environment variety crop plant allowing</t>
  </si>
  <si>
    <t>apparent inc dynamic energy management technology firm provides renewable energy solution offer machine learning platform called intelligent grid operating system igos monitor generation demand manage energy r</t>
  </si>
  <si>
    <t>empowering rural market global reach aubix data center pulse digital economy accelerating commerce innovation</t>
  </si>
  <si>
    <t>memryx ai chip startup company brings power server performance edge device core architecture set apart competing ai alternative hardware software architecture codesigned ground</t>
  </si>
  <si>
    <t>sourcepoint technology developing web mobile technology solution health care retail finance government service sector website design service online marketing company sourcepoint technology propel online business</t>
  </si>
  <si>
    <t>open sesame medium bb platform tool business develops application increase social connection new normal using g technology company comprised team extensive experience company sony nintendo</t>
  </si>
  <si>
    <t>observiq brings clarity control existing observability data chaos bindplane observability pipeline reduce cost simplify collection transform telemetry data sending right destination future telemetry ope</t>
  </si>
  <si>
    <t>praecipio consulting leading business process technology consulting firm based austin texas atlassian platinum enterprise solution partner specialize process framework including agile service management itsm devops</t>
  </si>
  <si>
    <t>intermedia global business technology firm leader providing business analytics enterprise software solution corporation u latin america help enterprise build core competitive advantage providing worldclass sof</t>
  </si>
  <si>
    <t>matternet leading developer commercial drone delivery system urban suburban environment company ship matternet drone matternet software platform operates technology directly customer partnership w</t>
  </si>
  <si>
    <t>globant digitally native technology service company help organization digital transformation deliver engineering innovation design ai solution globant combine technical rigor service provider cre</t>
  </si>
  <si>
    <t>edge colocation interconnection solution dartpoints experience edge colocation dartpoints data center provides easy access grow new market dartpoints help bridge digital divide delivering cloud colocation manage</t>
  </si>
  <si>
    <t>cloudthread company help engineering team build cost efficient application le meeting better data engineering autonomy provide platform combine cloud billing data application performance telemetry r</t>
  </si>
  <si>
    <t>livevox leading provider enterprise cloud contact center solution managing billion interaction year across multichannel environment year pure cloud expertise empower contact center leader drive effec</t>
  </si>
  <si>
    <t>ticketsocket white label ticketing registration platform event venue offer range solution service event organizer developer worldwide proprietary plug framework white label tool open apis</t>
  </si>
  <si>
    <t>supermicro premier provider advanced server building block solution gedge data center cloud enterprise big data hpc embedded market worldwide offer vast array modular interoperable component building energyef</t>
  </si>
  <si>
    <t>established skycharger emerged leader ev charging space mission create environmentally conscious community accessibility ev charging luxury offering level dc fast charging vehicletogrid charging fleet electrification solar canopy including ev charging low carbon fuel standard lcfs solution poised continue lead sustainable energy revolution backing skyview venture simplify rebate permitting process remove financial burden partner host site skycharger delivers new consumer demographic business protecting environment minimizing carbon footprint skycharger named company year autotech magazine headquartered nashville tn skycharger</t>
  </si>
  <si>
    <t>youmail company provides visual voicemail spam call protection service offer range feature including virtual assistant virtual number automated receptionist youmail user stop robocallers telemarketers</t>
  </si>
  <si>
    <t>online investigation security anonymity authentic silo conduct secure anonymous online investigation without revealing analyst identity intent blend isolate browsing improve productivity get demo business rely browser</t>
  </si>
  <si>
    <t>digitalai industry leading technology company dedicated helping global enterprise achieve digital transformation goal company ai powered devops platform unifies secures generates predictive insight across software lif</t>
  </si>
  <si>
    <t>blip lab company provides allinone bill management toolkit bank fintech company bill pay api allows user seamlessly manage pay bill within financial app automatically identifying displaying</t>
  </si>
  <si>
    <t>sendmarc company specializes securing safeguarding email using dmarc security offer active email phishing spoofing protection prevent cyber criminal sending email using domain service help protect</t>
  </si>
  <si>
    <t>seamless photorealistic paid product placement generated ai original video awareness engagement none interruption</t>
  </si>
  <si>
    <t>mccarthy capital private equity firm focused value added partner management team founder family provide capital guidance strategic resource people company invest mission g</t>
  </si>
  <si>
    <t>glossai aipowered platform designed bridge gap content organization create way people consume offer smart ai content generator turn single piece content many short video various cha</t>
  </si>
  <si>
    <t>canoe technology company provides alternative investment solution financial service industry offer cloudbased machine learning platform automates document data workflow institutional investor capital allocat</t>
  </si>
  <si>
    <t>skybox security global security posture management leader provides solution vulnerability management network security policy management powerful set security management solution extract insight security data silo</t>
  </si>
  <si>
    <t>arrcus company provides hyperscale multicloud networking software mission provide softwarepowered network transformation interconnected world offer arrcus network operating system route reflector deep v</t>
  </si>
  <si>
    <t>bytelearn ai math teaching assistant teacher student enables teacher provide personalized stepbystep help every student system automatically identifies fill student knowledge gap student interact b</t>
  </si>
  <si>
    <t>mission provide bestinclass evaluation support million student learning disability whose need unmet strive inspire support student type learning need achieve full potential marker licensed psychologist specially trained work child adult age conduct initial evaluation reevaluation wide range learning attention disorder dyslexia adhd dysgraphia dyscalculia auditory language processing disorder remote setting also offer tutoring coaching support individual postdiagnosis expert practitioner utilize learner diagnostic data create highly personalized plan aimed developing foundational skill confidence</t>
  </si>
  <si>
    <t>proshop erp me qms software package designed specifically manufacturing industry developed adion system year owner growing pro cnc inc one largest machine job shop pacific north</t>
  </si>
  <si>
    <t>snagajob america spot hourly job connects worker employer hourly marketplace providing platform job seeker find fulltime parttime gig shiftbased employment opportunity million registere</t>
  </si>
  <si>
    <t>ovation guest feedback platform restaurant offer question smsbased survey provide realtime information drive customer retention star review revenue platform called digital table touch allows restauran</t>
  </si>
  <si>
    <t>rattle process automation company provides toolkit code automation revenue team connect crms messaging apps automated way message improve data collaboration decisionmaking rattle help revenue team</t>
  </si>
  <si>
    <t>labvantage solution provides modern laboratory informatics lims eln le sdms li transform data knowledge driving better outcome labvantage offer comprehensive portfolio solution laboratory including lims qualit</t>
  </si>
  <si>
    <t>shortcut leading global standard smart salon technology working client worldwide improve optimise customer experience business operation style tracking intel across client staff stock find k</t>
  </si>
  <si>
    <t>sourcewhale business development headhunting platform help recruiting team execute daily activity find pipeline insight nurture relationship scale allinone workspace integrates data intelligence</t>
  </si>
  <si>
    <t>clerkie company provides debt money assistance individual help people get debt improve credit negotiating discount debt additionally clerkie offer answer moneyrelated question help user</t>
  </si>
  <si>
    <t>yatta technology company empowers enterprise software vendor developer startup help business public institution optimize business development process yatta offer range service including softwa</t>
  </si>
  <si>
    <t>crunch leading api security platform provides continuous api security protect digital business unique developerfirst api security platform enables developer build automate security api development pipeline</t>
  </si>
  <si>
    <t>rocketchat communication platform prioritizes data privacy enables seamless collaboration known one best opensource chat apps world rocketchat built organization require control co</t>
  </si>
  <si>
    <t>genesis digital company provides suite saas ecommerce solution including webinarjam everwebinar kartra goal empower digital business live broadcasting automatic recorded streaming funnel hosting</t>
  </si>
  <si>
    <t>car iq company created payment solution fleet vehicle platform enables vehicle autonomously initiate validate complete payment service fuel toll parking use vehicle data including</t>
  </si>
  <si>
    <t>figured farm financial management software provides complete online livestock crop production tracking farm budgeting forecasting tool work hand hand xero cloudbased accounting software figured farmer</t>
  </si>
  <si>
    <t>moonhub aipowered recruiter provides sourcing recruiting service startup growing business offer dedicated team recruiter help company source hire scale stellar team world largest realtime</t>
  </si>
  <si>
    <t>radim ehek machine learning consulting</t>
  </si>
  <si>
    <t>allen institute ai ai nonprofit organization founded mission contribute humanity high impact ai research engineering led dr oren etzioni ai conduct research engineering field art</t>
  </si>
  <si>
    <t>latent technology building nextgeneration animation technology virtual world</t>
  </si>
  <si>
    <t>latent ai company provides dedicated edge mlops platform delivering optimized secured model quickly empower user accelerate prototype deployment lifecycle resulting unprecedented efficiency gain signific</t>
  </si>
  <si>
    <t>wisorai saas platform empowers freight forwarders part digital era providing great online experience customer ability increase sale reduce operational cost offer solution freight forwar</t>
  </si>
  <si>
    <t>riot allinone platform help company prepare team cyberattacks riot company easily train educate employee cybersecurity awareness ensuring better protection cyber threat platform de</t>
  </si>
  <si>
    <t>mindsdb open source indatabase machine learning platform allows make prediction table inside database using standard sql</t>
  </si>
  <si>
    <t>conquest planning company specializes modernizing delivery financial advice financial institution simplify complexity financial planning without sacrificing holistic planning need offering service personal</t>
  </si>
  <si>
    <t>phantombuster software development company allows user execute code cloud emulate human action browser platform enables user easily collect move process data web automating various task phantombu</t>
  </si>
  <si>
    <t>alto venture technology investment firm based silicon valley partner unconventional entrepreneur build durable compounding business decade focus early growth stage technology company consumer en</t>
  </si>
  <si>
    <t>energy exemplar marketleading software provider specializes modeling electric gas water energy market awardwinning software plexos aurora allows user run simulation gain valuable insight decisionmaking</t>
  </si>
  <si>
    <t>silktide powerful web governance platform help large organization improve accessibility content quality user experience provide insight website help meet legal obligation optimize website reach marketing test</t>
  </si>
  <si>
    <t>build aligned complete ai accelerate humanity progress world important problem join u wwwmagicdev</t>
  </si>
  <si>
    <t>lupl legal project management platform provides shared workspace matter management legal workflow designed make easy legal professional client collaborate manage task deadline knowledge</t>
  </si>
  <si>
    <t>henchman company provides fast efficient contract drafting experience legal team product allows user access entire knowledge base previously written clause definition streamlining contract drafting</t>
  </si>
  <si>
    <t>define software help draft review legal document le time enabling deliver higher quality work</t>
  </si>
  <si>
    <t>skopenow leading provider comprehensive threat intelligence osint solution company investigative product used customer including fortune well numerous government law enforcement agency</t>
  </si>
  <si>
    <t>legal transaction management software legatics simplify automate complex legal process legatics legal transaction management platform designed lawyer mind legatics transaction management platform provides effi</t>
  </si>
  <si>
    <t>quickfee account receivable software offer easy financing payment einvoicing professional service firm quickfee accounting law firm reduce aging receivables accepting online payment offering flexi</t>
  </si>
  <si>
    <t>anduin transaction company empowers lasting investor relationship venture capital private equity hedge fund specialize smart deal tech solution alternative investment market product service simplify</t>
  </si>
  <si>
    <t>legito code automation platform back office professional offer comprehensive solution document automation document lifecycle management esignature legito user build custom apps manage document throughout</t>
  </si>
  <si>
    <t>goldcast tailored bb event platform empowering marketer effortlessly host engaging digital person event boost attendance captivate audience repurpose content act intent data elevate event goldcast true aud</t>
  </si>
  <si>
    <t>supernormal aipowered meeting management solution provides meeting transcription notetaking recording service ai notetaker chrome extension seamlessly handle meeting transcription platform like google meet zoom</t>
  </si>
  <si>
    <t>felloh payment platform good mission redistribute bn bad cost payment bcorp paymentsforgood techforgood</t>
  </si>
  <si>
    <t>assembly legal case management technology unifies needle trialworks create product make customer efficient productive profitable</t>
  </si>
  <si>
    <t>fibery tailored workspace company allows build workspace without code offer connected database customizable view powerful report automation integration doc whiteboards fibery serf work</t>
  </si>
  <si>
    <t>appmaster code platform designed help business create production level application code generation backend web native mobile apps</t>
  </si>
  <si>
    <t>project canary environmental data software company collect analyzes quantifies visualizes asset level environmental risk assessment emission profile provide measurement reporting verification mrv solution ca</t>
  </si>
  <si>
    <t>intelex leading global provider trusted environment health safety quality ehsq management software offer complete set software solution address aspect topperforming environmental health safety qualit</t>
  </si>
  <si>
    <t>datamaran innovative technology company provides esg platform trusted blue chip company software analytics platform datamaran one world identifies monitor external risk including esg offe</t>
  </si>
  <si>
    <t>banzai virtual event platform engagement solution provider offer reach demio tool help transform registrant paying customer banzai engagement marketing tool focus putting people center market</t>
  </si>
  <si>
    <t>new way scale saas revenue</t>
  </si>
  <si>
    <t>watchwire sustainability energy management software service emsaas provider help commercial corporate real estate portfolio fortune industrialmanufacturing big box retail government healthcare educational fac</t>
  </si>
  <si>
    <t>low code app development platform apperyio low code app development platform feature drag drop ui builder help create mobile web progressive web apps pwas minimal coding apperyio rapid development integration</t>
  </si>
  <si>
    <t>servoy application development platform professional developer build mission critical application fast welkom official facebook page servoy follow u keep date latest news servoy fast flexible sexy saa</t>
  </si>
  <si>
    <t>dronahq low code platform help developer engineering team product manager build internal tool custom user journey admin panel operational apps x faster feature like drag drop interface seamless integration</t>
  </si>
  <si>
    <t>slingr low code development platform empowers business create deploy custom web mobile application efficiently address challenge accelerate digital transformation initiative slingr keep data flowing slack team</t>
  </si>
  <si>
    <t>next gen projekt und portfoliomanagement software cplace machen marktfhrer ihre projekte erfolgreich mit der projekt und portfoliomanagement softwareplattform von cplace cplace der lsungsbaukasten fr next generation project portfoliomanageme</t>
  </si>
  <si>
    <t>inrule technology intelligence automation company providing integrated decisioning machine learning process automation software enterprise enabling business leader make better decision faster operationalize machine l</t>
  </si>
  <si>
    <t>livecode software development company based scotland provide visual development environment allows user develop apps using one code deploys everywhere platform open source recognized one</t>
  </si>
  <si>
    <t>joget futureready codelow code app development platform simplifies accelerates digital innovation offer comprehensive solution managing mitigating risk accelerate creation business valueproducing application</t>
  </si>
  <si>
    <t>xpoda nocode application development platform enables user design develop deploy software seamlessly dozen readymade drag drop tool user easily create application visual interface without need</t>
  </si>
  <si>
    <t>ui bakery low code platform developer save time allows user build internal tool customer portal vendor apps admin panel dashboard platform offer native integration including sql nosql database</t>
  </si>
  <si>
    <t>kinetic data company provides workflow automation software public sector large enterprise specialize helping government agency modernize process deliver faster response support required change stcent</t>
  </si>
  <si>
    <t>zvolv low code hyper automation platform enables business drive process innovation excellence smart application zvolv planning execution operation team leverage power intelligent automation accelera</t>
  </si>
  <si>
    <t>quixy cloudbased userfriendly digital transformation platform empowers business user coding skill build unlimited enterprisegrade application simple draganddrop design quixy enables user develop application</t>
  </si>
  <si>
    <t>betty block nocode enterprise application development platform empowers citizen developer create mobile business web application lightning speed betty block user build simple advanced solution without coding</t>
  </si>
  <si>
    <t>zudy jitterbit company built vinyl endtoend enterprise application development platform allowing citizen developer professional developer build powerful fully integrated bidirectional enterprise apps without single line co</t>
  </si>
  <si>
    <t>softr platform allows user build client portal internal tool powered airtable google sheet data without writing code softr user turn airtable google sheet data beautiful powerful web apps</t>
  </si>
  <si>
    <t>glide nocode app builder allows user create custom aipowered apps without writing single line code glide user build datadriven software work sync organize data create custom workflow automate acti</t>
  </si>
  <si>
    <t>frontegg end end user management platform bb saas powering strategy plg enterprise readiness frontegg provides powerful elegant user management platform tailored unique need bb saas platform support</t>
  </si>
  <si>
    <t>tooljet open source low code framework build deploy custom internal application</t>
  </si>
  <si>
    <t>wellsky technology company provides smart comprehensive solution expert service health community care software analytics service empower healthcare community care provider deliver patientcentered datadr</t>
  </si>
  <si>
    <t>ziflow creative collaboration online proofing platform designed agency brand simplifies content review approval process helping creative team handle high workload streamline complex workflow ensure regulatory</t>
  </si>
  <si>
    <t>safebase leading trust center platform enables security grc sale team easily share automate access critical security compliance privacy information safebase organization avoid redundant questionnaire buil</t>
  </si>
  <si>
    <t>tiledb modern database allows user manage type data multidimensional array single powerful database tiledb user store access analyze data various type including table file image video genomic</t>
  </si>
  <si>
    <t>viso trust aipowered thirdparty cyber risk management company patented ai technology allows vendor assessment completed minute precision accuracy offer framework ass thirdparty risk</t>
  </si>
  <si>
    <t>tifin company build engaging fintech experience powerful ai investmentdriven personalization aim define future investor experience various platform including tifin wealth magnifi tifin creat</t>
  </si>
  <si>
    <t>read company provides automated meeting report transcript note video coaching scheduling service aim improve meeting wellness offering better scheduling realtime analytics summary transcription playback au</t>
  </si>
  <si>
    <t>cloud marxent product visualization platform trusted furniture home improvement brand webar product configurators room planner marxent leader augmented reality virtual reality solution home f</t>
  </si>
  <si>
    <t>island enterprise browser provides control saas governance visibility productivity allows organization secure critical data apps delivering smooth chromiumbased browser experience island led experienced</t>
  </si>
  <si>
    <t>cycuity cybersecurity company provides systematic hardware security verification nextlevel product security assurance offer efficient scalable security verification throughout entire lifecycle semiconductor chip developm</t>
  </si>
  <si>
    <t>coactive ai company specializes unlocking analytics insight unstructured image video data machine learning platform fast easy use allowing business drive innovation leveraging unstructured imag</t>
  </si>
  <si>
    <t>billdesk technology service company provides payment solution business financial institution government entity integrated technology platform unified apis make digital payment easy accessible higher conve</t>
  </si>
  <si>
    <t>acqueon software development company specializing contact center solution offer conversational engagement platform integrates contact center provide outbound customer engagement revenue generation platform incl</t>
  </si>
  <si>
    <t>penpot free open source design prototyping tool create collaborate visuals prototype ux penpot first open source design prototyping tool product team allows full collaboration designer dev</t>
  </si>
  <si>
    <t>mosaic web mobile technology company provides cloudbased platform car wash operator platform help operator increase revenue clean car ensure customer satisfaction mosaic offer turnkey subscription loyalt</t>
  </si>
  <si>
    <t>droptop modern cloudbased oil change software provides range service make running business easier feature invoicing scheduling vin scanning oem recommendation integrated payment droptop allows</t>
  </si>
  <si>
    <t>redwood material company specializes creating closed loop domestic supply chain lithium ion battery achieve recycling refining lithium ion battery remanufacturing anode cathode component goal</t>
  </si>
  <si>
    <t>answersnow company provides personalized support family dealing autism offer expert level therapy resource supportive community autism journey therapy personalized evidencebased acce</t>
  </si>
  <si>
    <t>freemodel specializes home renovation helping agent increase home sale price seller person project director assigned project work agent directly upfront payment freemodel paid home sell fre</t>
  </si>
  <si>
    <t>themathcompany global data analytics data engineering firm partner fortune equivalent organization enhance analytics capability using next generation proprietary platform codx along talent pr</t>
  </si>
  <si>
    <t>bidgely energy intelligence company provides utility unique solution accelerate clean energy future patented cloudbased disaggregation algorithm bidgely extract energy signature appliance household</t>
  </si>
  <si>
    <t>elaborate healthcare technology company provides platform doctor send modern lab result patient context actionable insight</t>
  </si>
  <si>
    <t>allica bank digital bank built especially established business employee offer range product service including business loan business saving business banking dedicated relationship manager allica</t>
  </si>
  <si>
    <t>tremendous financial service technology company provides payouts platform business send money prepaid card gift card people around world option global catalog including popular brand l</t>
  </si>
  <si>
    <t>swit flexible work management platform provides team task communication enterprise work o consolidates project management task collaboration team communication one place swit aim boost clarity efficiency</t>
  </si>
  <si>
    <t>uplead bb prospecting platform provides highest quality bb contact company data feature include realtime email verification worldwide contact country search criterion technology tracking accountbased marketi</t>
  </si>
  <si>
    <t>beaconstac business driving offline commerce consumer engagement leveraging mobile device platform help business increase footfall generate lead engage loyal customer collect feedback beaconstacs robust p</t>
  </si>
  <si>
    <t>knak code email landing page creation platform enterprise marketing team world first email landing page creation platform built specifically enterprise marketing team knak marketing team create collab</t>
  </si>
  <si>
    <t>kontentai headless cm enables organization achieve unparalleled return content engage meaningfully customer complete control content organization deliver standout experience drive real r</t>
  </si>
  <si>
    <t>wealthbox modern crm designed specifically financial advisor powerful beautiful easy use training required</t>
  </si>
  <si>
    <t>aivo company develops virtual customer service agent powered artificial intelligence product suite aivo suite allows company create automated conversational journey offer immediate automatic solution using conversa</t>
  </si>
  <si>
    <t>kongsberg digital industrial software company shaping future work changing business design operate maintain asset business trust u innovative carbon capture storage technology new energy venture towar</t>
  </si>
  <si>
    <t>yourmind ondemand manufacturing software empowers company identify produce part needed offer range product service including software ondemand manufacturing instant online analysis repair tool</t>
  </si>
  <si>
    <t>digifabster california based ml powered sale automation company custom manufacturing business solution provides web based secured itar compliant software empowering job shop manufacturer large oems streamline quote generati</t>
  </si>
  <si>
    <t>signal peak venture traditional early stage venture capital firm million committed capital management signal peak salt lake city based venture capital firm investing early stage technology company across uni</t>
  </si>
  <si>
    <t>park city angel group accredited investor located park city utah utah active angel network made investment totaling since company provides market venture assistance capital en</t>
  </si>
  <si>
    <t>pstrax leading checklist inventory management system first responder fire em industry provide software solution automating documenting check vehicle equipment supply controlled substance sy</t>
  </si>
  <si>
    <t>voyager capital leading pacific northwest venture firm providing entrepreneur resource experience connection build successful technology company voyager lead first venture round investment software analytics cloud</t>
  </si>
  <si>
    <t>trilogy equity partner privately held venture capital firm based bellevue washington formed trilogy early stage venture firm led former entrepreneur operator take handson approach investing partner pre</t>
  </si>
  <si>
    <t>maveron consumeronly venture capital firm specializes investing earlystage consumer company founded dan levitan howard schultz maveron office seattle san francisco focus partnering worldcl</t>
  </si>
  <si>
    <t>ignition partner top venture capital firm specializes investing early stage enterprise software company office silicon valley seattle ignition partner aim transformative partner startup founder helping</t>
  </si>
  <si>
    <t>venture capital microsofts venture capital fund invests early stage technology company disrupting enterprise empower entrepreneur capital customer connection unparalleled access microsoft m mission</t>
  </si>
  <si>
    <t>founder co op seed stage venture fund based seattle help amazing founder build global company pacific northwest goal transform life immigrant family providing trusted financial se</t>
  </si>
  <si>
    <t>curious holding company investment firm buy operates software company long term respond quickly potential acquisition diligence process last longer day offer cash payment give</t>
  </si>
  <si>
    <t>pioneer square lab psl startup studio early stage venture capital fund based seattle wa psl creates launch technology startup support vcs angel investor seattle silicon valley colorado pa</t>
  </si>
  <si>
    <t>fuse venture capital firm based pacific northwest partner early stage software entrepreneur</t>
  </si>
  <si>
    <t>pelion venture partner early stage venture capital firm partner innovative entrepreneur launch dynamic groundbreaking company expertise track record dating back pelion provides handson support strat</t>
  </si>
  <si>
    <t>deshes aipowered stock insight rank produce easytoread fundamental equity research report language global stock</t>
  </si>
  <si>
    <t>factorio company provides service developer define integrate continuous deployment integration workflow aim relieve developer timeconsuming task building process deploying managing</t>
  </si>
  <si>
    <t>pattern unified development platform make easy prototype deploy ai system product automation operation</t>
  </si>
  <si>
    <t>risilience company provides deeptech analytics platform enable company manage enterprise risk transform business meet strategic challenge climate change</t>
  </si>
  <si>
    <t>floodbase end end flood data solution designing triggering global parametric flood coverage use satellite ai track flood near real time anywhere earth insure risk save life</t>
  </si>
  <si>
    <t>method financial embedded banking service allows developer easily retrieve pay user debt including credit card student loan car loan mortgage single api method manages entire data ret</t>
  </si>
  <si>
    <t>strataio company provides identity orchestration solution enterprise pioneering identity orchestration platform allows team tackle tough identity challenge without coding using choice idp identity service u</t>
  </si>
  <si>
    <t>spark advisor leading company partner top medicare agent agency accelerate business support ten thousand medicare beneficiary provide comprehensive platform includes winning marketing campaign</t>
  </si>
  <si>
    <t>portpro leading provider drayage software transportation management system container drayage carrier flagship product drayos intuitive powerful tm industry offering realtime tracking eta indust</t>
  </si>
  <si>
    <t>emperia virtual reality platform retail fashion create immersive virtual store fashion retail sector providing highly sophisticated completely realistic look feel reflects brand vision platf</t>
  </si>
  <si>
    <t>suppli software company whose mission empower construction material supplier single software solution make handling everything credit application payment lien easy value proposition simple</t>
  </si>
  <si>
    <t>oro inc u based company majority development office ukraine mission provide high quality open source software product business community oro revolutionizes commerce open source platform focused</t>
  </si>
  <si>
    <t>scilife smart quality management software life science designed digitize process boost performance ensure compliance platform transforms quality catalyst value creation scilife help organization bring safe</t>
  </si>
  <si>
    <t>odaia company develops cuttingedge predictive analytics ai platform enhance interaction healthcare provider pharma industry flagship product maptual offer ai customer segmentation predictive analytics softwar</t>
  </si>
  <si>
    <t>tigerbeetle financial accounting database designed mission critical safety performance power future financial service</t>
  </si>
  <si>
    <t>sentra company provides data security posture management dspm solution cloud data platform offer full visibility control data protecting sensitive data breach across entire public cloud stack sentras sol</t>
  </si>
  <si>
    <t>steamship company provides platform building scaling monitoring ai agent serverless cloud hosting vector search webhooks callback</t>
  </si>
  <si>
    <t>alariss global premier global expansion partner located silicon valley provide platform resource business looking expand globally including vetted american gotomarket talent streamlined hiring process introductio</t>
  </si>
  <si>
    <t>inkworks bb vertical saas company backed top tier vc investor focused disrupting print industry developing customer revenue engine brings print productivity software st century software streamlines customer quoting order workflow improves internal external collaboration enables printer generate business improve customer satisfaction</t>
  </si>
  <si>
    <t>highline new payment method tie consumer paycheck repayment loan bill work kind recurring payment including utility bill cell phone virtually kind consumer loan lender decrease missed</t>
  </si>
  <si>
    <t>pattern ag soil biology company offer advanced soil analysis optimize crop protection fertility plan use dna analysis understand living layer soil provide insight crop outcome pattern ag also detects pest</t>
  </si>
  <si>
    <t>vartana company provides closing financing platform help enterprise saas hardware reselling company close deal faster improve cash flow vartana seller offer extended payment term installment plan</t>
  </si>
  <si>
    <t>centiment allinone research platform connects market researcher survey respondent allows enterprise academic build advanced survey reach targeted audience centiment enables individual answer survey gener</t>
  </si>
  <si>
    <t>ubenwa health montrealbased medtech startup revolutionizing automated soundbased medical diagnostics focused saving newborn life providing quick costeffective diagnosis birth asphyxia infant cry ubenwa</t>
  </si>
  <si>
    <t>synex medical biotechnology research company focused providing people critical information health innovative noninvasive technology mission make predictive health reality providing accurate</t>
  </si>
  <si>
    <t>signal offer endtoend clinical ai solution integrates prediction directly clinician workflow driving better health outcome lower cost</t>
  </si>
  <si>
    <t>pockethealth patientcentric cloud platform enables medical imaging provider across north america share imaging record electronically patient instantly securely platform allows patient quickly access record</t>
  </si>
  <si>
    <t>pixxel space data company develops network hyperspectral earth imaging satellite well analytical tool extract insight data building health monitor planet earth manufacturing operating constellatio</t>
  </si>
  <si>
    <t>muon space company revolutionizing ability understand predict model changing planet use multimodal satellite remote sensing system provide tailormade sensing solution help organization solve miss</t>
  </si>
  <si>
    <t>climateai company help business government build climate resilience providing accurate insight actionable recommendation offer platform called climatelens combine ai advanced machine learning data</t>
  </si>
  <si>
    <t>birchai provides automated summary classification phone call complex call center operation healthcare finance insurance industry technology reduces average handle time aht automating complex af</t>
  </si>
  <si>
    <t>cropin leading full stack agtech organization provides smart saas based solution agribusiness globally built world first purposebuilt industry cloud agriculture called cropin cloud cloud platform enables v</t>
  </si>
  <si>
    <t>orion innovation global technology service provider delivers digital transformative business solution year experience enable client operate agility scale digital strategy experience design</t>
  </si>
  <si>
    <t>nuna operating system value based care partner government employer health plan improve quality care platform provides intelligent payment model seamless operation fast payment engaged provider</t>
  </si>
  <si>
    <t>congruex multinational organization specializes broadband network construction engineering provide turnkey design build solution customer allowing deliver data bandwidth support devic</t>
  </si>
  <si>
    <t>axtria global big data analytics company empowers leader across life science financial service industry make better datadriven decision provide data analytics software platform support data science commercia</t>
  </si>
  <si>
    <t>pdi technology company help fuel convenience business increase productivity profitability loyalty security connecting convenience provide powerful solution erp back office po store system logistics n</t>
  </si>
  <si>
    <t>gcom company specializes providing outcomedriven digital solution state local government offer tailored technology solution help government become efficient agile constituentcentric gcom combine technolo</t>
  </si>
  <si>
    <t>cloudframe company specializes transforming legacy mainframe application cloud native java offer solution migrate cobol workload cloud ziip eligible jvm maintaining backward compatibility mainf</t>
  </si>
  <si>
    <t>prometheum company provides solution digital asset security investing built blockchain powered platform combine benefit security regulated marketplace platform allows issuance trading cl</t>
  </si>
  <si>
    <t>spherecommerce cloudbased vertically integrated software payment technology company provides integrated payment solution powered trustcommerce payment platform sphere dedicated securely protecting customer transaction</t>
  </si>
  <si>
    <t>trackonomy company provides breakthrough platform intelligent operation aim make people organization productive next generation operating system connected world platform connects automat</t>
  </si>
  <si>
    <t>fortna professional service firm specializes warehouse optimization design automation help company complex distribution operation meet customer promise competitive challenge profitably expertise includes</t>
  </si>
  <si>
    <t>oasis network privacyfirst proof stake decentralized network provides privacy layer web allows user add confidentiality dapps evm network including ethereum oasis privacy layer easy integrate use</t>
  </si>
  <si>
    <t>dosespot surescripts epcs drummond certified eprescribing platform providing affordable integrated software solution healthcare provider dosespot surescripts epcs certified eprescribing platform designed integrate de</t>
  </si>
  <si>
    <t>thought ai building future information using adaptive artificial intelligence solution organization</t>
  </si>
  <si>
    <t>kimkim online travel agency specializes creating unique customized multiday itinerary experience connect traveler reliable local travel specialist plan tailormade trip based traveler need p</t>
  </si>
  <si>
    <t>lighton private scalable customizable ai company unlocks business productivity turnkey ai platform paradigm paradigm utilizes power large language model simplify integration gen ai business workflow</t>
  </si>
  <si>
    <t>boltzbit ai tech pioneer specializes generative deep learning offer fully transparent private gen ai platform allows business validate automate analysis natural language processing boltzbit gener</t>
  </si>
  <si>
    <t>mirryai platform provides data access labeling augmentation datacentric ai project platform founded team data scientist engineer year combined experience preparing data solving ai probl</t>
  </si>
  <si>
    <t>syntegra company specializes democratizing healthcare data create accurate privacypreserved synthetic data bridge gap data privacy data science need goal enable datacentric approach inno</t>
  </si>
  <si>
    <t>betterdata ai synthetic data platform help enterprise unlock data asset protecting consumer privacy transform production data privacypreserving highly realistic synthetic data allowing safe sharing acce</t>
  </si>
  <si>
    <t>capacity studio mind providing powerful notetaking tool allows store connect idea like artist studio knowledge capacity help make sense world create amazing thing elimi</t>
  </si>
  <si>
    <t>notably one research platform help researcher make meaning mess faster ai end end research platform powered ai give research synthesis super power</t>
  </si>
  <si>
    <t>alethea technology company detects ass mitigates disinformation threat impacting fortune private company nonprofit provide multichannel machine learning platform called artemis detects disinformati</t>
  </si>
  <si>
    <t>ballistic venture new kind venture capital firm built cybersecurity entrepreneur investor year work field granted u exclusive insight evolution cyber threat landscape weve tracked progression benign hacking ruthless insidious attack individual nation alike disrupt million life daily technological innovation continues blistering pace every aspect physical life soon accessible online without fail nefarious act follow there turning back adaptation reasonable response ballistic venture formed profound sense urgency moral responsibility address growing threat society digital infrastructure believe important action take today empower world greatest cybersecurity entrepreneur collective experience network passion together turn tide crucial inflection point ensure safe prosperous future generation come u mission personal portfolio aembit alethea armorcode concentric ai nudge security pangea perygee talon cyber security veza</t>
  </si>
  <si>
    <t>synsaber industrial cybersecurity asset monitoring solution provides continuous insight status vulnerability threat industrial system vendoragnostic software brings edge visibility industrial e</t>
  </si>
  <si>
    <t>phosphorus leading cybersecurity company specializes providing enterprise xiot security solution offer unified xiot security management platform help organization find fix monitor every xiot device platform</t>
  </si>
  <si>
    <t>query company provides federated search platform security team platform allows company access analyze cybersecurity data various source cloud thirdparty saas onpremises without need cent</t>
  </si>
  <si>
    <t>boldend company specializes defense space manufacturing mission protect nation resource threat posed fifth domain adversary</t>
  </si>
  <si>
    <t>syn venture venture capital firm focused investing disruptive innovative security company cybersecurity industrial security national defense privacy regulatory compliance data governance industry firm dedicate</t>
  </si>
  <si>
    <t>halcyon cybersecurity company building product stop ransomware impacting enterprise customer halcyon core platform offer layered ransomware protection combine pre execution detection behavioral modeling deception technique</t>
  </si>
  <si>
    <t>revealsecurity company specializes detecting threat enterprise application provide accurate monitoring malicious insider imposter saas custombuilt application whether cloud premise solutio</t>
  </si>
  <si>
    <t>refine intelligence company provides antimoney laundering software software help improve performance antimoney laundering system revealing human context behind transaction monitoring alert reducing false positive</t>
  </si>
  <si>
    <t>crash override new application security company founded john viega mark curphey</t>
  </si>
  <si>
    <t>sudozi company specializes strategic procurement spend control provide seamless intake experience employee empower datadriven decision minimize time intake procurement sudozi modernizes vendor managem</t>
  </si>
  <si>
    <t>accord customer collaboration platform built high growth sale leader need hit scaling rev target build repeatable process think mutual action plan customer actually engage rep love use moving bb sale fr</t>
  </si>
  <si>
    <t>bluecrew first hourly workforce service provider combining w labor workforce management platform data analytics workplace hourly worker fluctuating demand bluecrew online temp job platform connecting c</t>
  </si>
  <si>
    <t>upshift leading w staffing platform connects business w employee real time short term shift upshift hire position upshifts next generation platform give worker freedom find work want</t>
  </si>
  <si>
    <t>rivet work company provides powerful workforce management system construction labor management software rivet streamlines forecast schedule field communication maximize labor utilization help business grow w</t>
  </si>
  <si>
    <t>devzero platform remote software development code cloud development environment thats exactly like production purpose built enterprise ready devzeros mission accelerate developer productivity providing faang level develo</t>
  </si>
  <si>
    <t>atomic ai biotech company us machine learning structural biology discover design rnatargeted small molecule rnabased medicine rna tool</t>
  </si>
  <si>
    <t>lambda lab company provides gpu workstation server laptop cluster deep learning ai offer instant access best price cloud gpus market commitment negotiation required</t>
  </si>
  <si>
    <t>replicateai company specializes artificial intelligence machine learning provide cuttingedge ai solution business across various industry product service include natural language processing computer vision p</t>
  </si>
  <si>
    <t>prequel photo video editing app easytouse creative toolkit aesthetic effect filter revolutionary creative app help people express bring daring art project life daily million pre</t>
  </si>
  <si>
    <t>tech advisory silicon valley europe australia everything digital medium semiconductor beyond provide technology company professional training coaching</t>
  </si>
  <si>
    <t>paladin pro bono management platform connects pro bono community empowers legal team pro bono work efficiently help law firm company law school manage pro bono effort streamlined sourcing track</t>
  </si>
  <si>
    <t>autosdlvrd company raising bar automotive transportation industry combine proprietary software mobile app extensive partner network create streamlined delivery process dealer auction house</t>
  </si>
  <si>
    <t>apella technology company focus improving surgery outcome use artificial intelligence computer vision modern communication collect new data operating room provide accurate complete informat</t>
  </si>
  <si>
    <t>barntools company based de moines ia provides next generation smart solution animal agriculture offer barntalk plug n play smart barn monitoring solution includes wireless sensor easytouse mobile app barnt</t>
  </si>
  <si>
    <t>nops automated finops platform helping customer reduce aws cost auto pilot mission nops empower customer automated solution create effortless experience optimize cloud resource giving th</t>
  </si>
  <si>
    <t>eris medical technology offer comprehensive automated solution quickly efficiently identify missing noncompliant charge health care provider product driven proprietary rule logic engine boast algorithm code pairing capability clinical leading practice guideline logic used identify problem patient bill either prospectively claim created retrospectively claim submitted payer eris comprehensive chargecapture solution industry proven typically improve healthcare provider net patient revenue improve provider revenue cycle operational efficiency provide superior quantifiable value proposition product deliver immediate financial roi relatively capital expenditure customer</t>
  </si>
  <si>
    <t>mobileaware known awarex mobile software startup provides innovative technology mobile network operator technology allows operator quickly build launch mobile support sale presence integrated</t>
  </si>
  <si>
    <t>medisim vr company provides haptic enabled virtual reality simulator healthcare training platform offer simulation upskill various medical surgical task allowing professional perfect patient care skill st</t>
  </si>
  <si>
    <t>xplor technology global company integrates smart software seamless payment commerce accelerating technology provide saas solution embedded payment commerce accelerating technology help business succeed ev</t>
  </si>
  <si>
    <t>inspectiongo company provides technology solution home inspection company offer range product service including booking platform network connecting inspection company software managing home inspection</t>
  </si>
  <si>
    <t>comprehensive healthcare system modernizing benefit program management innovative software service platform let organization streamline program need easily efficiently leveraging novus solution platform weve</t>
  </si>
  <si>
    <t>oceansblue system groundbreaking data management company streamlines infrastructure accelerating asset optimization service model providing ultra secure data asset management solution innovative ob system</t>
  </si>
  <si>
    <t>fraud protection network technologydriven company offer flexible robust solution capturing lead responding quickly qualified prospect tri bureau loan prequalification solution help maximize marketing effectiveness</t>
  </si>
  <si>
    <t>cloudbasix software manufacturer provides range product service cloudbased data management integration flagship product cloudbasic replicate designed smaller company allows maintain active sta</t>
  </si>
  <si>
    <t>grazzy company provides digital tipping instant payouts hotel bar restaurant salon</t>
  </si>
  <si>
    <t>sandbar company help minimize risk product used illicit purpose offer simplified accelerated aml compliance solution eventdriven transaction monitoring system allows detection suspicious acti</t>
  </si>
  <si>
    <t>skillit construction staffing company revolutionizes industry making recruiting staffing skilled worker faster easier provide construction staffing service contractor builder nationwide skillit also offer te</t>
  </si>
  <si>
    <t>cygnvs company specializes providing purposebuilt cyber incident command center offer guided cyber crisis response platform allows organization prepare respond cyber incident platform provides anytime</t>
  </si>
  <si>
    <t>medusa digital commerce company provides open source ecommerce backend infrastructure nodejs offer modularized commerce logic like cart product order management along tool orchestrate powerful ecommerce web</t>
  </si>
  <si>
    <t>picnichealth subscriptionbased service track store medical record creating comprehensive health timeline user picnichealth user seamlessly access medical record see new result understand health</t>
  </si>
  <si>
    <t>siteflow cloudbased software digitizes optimizes field operation specifically designed sensitive industry nuclear operation provides offline access workflow stepbystep guidance realtime tracking</t>
  </si>
  <si>
    <t>fabriq saas startup whose mission improve daily operational efficiency shop floor team providing intuitive collaborative app fabriq allows user solve operational issue faster make information flow freely levera</t>
  </si>
  <si>
    <t>proteantecs dynamic fastpaced startup company transforming way reliability electronics achieved developed cloudbased platform combine data created chip embedded agent machine learning predict fau</t>
  </si>
  <si>
    <t>beansai location intelligence company creates data previously didnt exist build tool use data logistics optimization retail marketing public safety telecom insurance</t>
  </si>
  <si>
    <t>tempus ex technological vanguard sport entertainment industry merge sport video data innovation accessibility create new interactive experience around live event cuttingedge solution powered ai</t>
  </si>
  <si>
    <t>nota ai compressed ai solution software optimization platform business focus bb bg market main platform solution netspresso resolve cloud serverbased ai solution related issue limited network ex</t>
  </si>
  <si>
    <t>aiola company specializes converting manual process speechbased paperless aidriven workflow technology allows user complete process language accent acoustic environment industrial jargon using</t>
  </si>
  <si>
    <t>ultimate e app workflow ilife fastest easiest way life insurance business build interactive client experience online try ilife today free consolidate multiple insurance product line across multiple state single</t>
  </si>
  <si>
    <t>agora real time engagement rte platform provides voice video communication service offer global communication service caas network mobileweb sdks webrtc support agora technology allows developer add hig</t>
  </si>
  <si>
    <t>aifleet tech powered trucking company based austin tx company using proprietary technology rebuild humanize trucking hard working driver unlocking power technology rebuild trucking hard working drivershuman</t>
  </si>
  <si>
    <t>revenova leading provider crm powered transportation management system tm logistics service provider freight broker carrier shipper solution built salesforcecom cloud platform merge capability custo</t>
  </si>
  <si>
    <t>trucker path america fastest growing platform trucking industry providing navigational assistance truckload sourcing u class big rig trucker growing trucker path innovating legacy b tru</t>
  </si>
  <si>
    <t>pl system inc provides transportation management system software help make freight broker profitable helping bring revenue helping operate efficiently pl system brokerware used manage sh</t>
  </si>
  <si>
    <t>loadboard best load board trucker find load search freight u canada provide shipper carrier owner operator broker comprehensive online freight truck matching service use</t>
  </si>
  <si>
    <t>channel intelligent reefer truck dispatch software help trucking company owner operator find book manage reefer load faster using ai software handle load monitoring booking data entry dispatch support task</t>
  </si>
  <si>
    <t>gtms company develops transportation management software shipper broker pls software simplifies complex transportation management managing full transportation lifecycle including rating routing tendering trackin</t>
  </si>
  <si>
    <t>awm leader aibased frictionless smart environment reimagining online experience virtually marketplace awm offer world innovative comprehensive autonomous store solution providing range product</t>
  </si>
  <si>
    <t>get legal help needwhen need marble law firm thats move forward currently serving client arizona california colorado florida georgia illinois massachusetts michigan new jersey new york texas</t>
  </si>
  <si>
    <t>link money company provides open banking api solution including link money pay bank pay bank product cost le credit card processing link offer low cost fast secure payment powered open banking</t>
  </si>
  <si>
    <t>cleareyeai enterpriseready ai platform providing operational compliance product across financial service solution designed help bank serve client fast efficient manner improving productivity generating ne</t>
  </si>
  <si>
    <t>kognity online teaching learning platform provides interactive content ib dp cambridge igcse high school science student aim radically improve learning billion school student globally kognity develops intell</t>
  </si>
  <si>
    <t>irth solution leading provider saas cloudbased asset protection solution specialize damage prevention risk analysis network infrastructure asset protection flagship product utilisphere trusted company ener</t>
  </si>
  <si>
    <t>nsknox cybersecurity company focused corporate payment security founded led alon cohen founder former ceo cyberark nasdaq cybr nsknox solution protect corporation bank cyber fraud carried insider out</t>
  </si>
  <si>
    <t>covergo ultimate code insurance platform helping insurance company build launch product record speed configured every product line code insurance platform pc health life trusted great partner build launc</t>
  </si>
  <si>
    <t>vannevar lab defense company combine top engineering talent decade mission experience provide stateoftheart technology need developed foreign text workflow platform called decrypt built</t>
  </si>
  <si>
    <t>blackline cloudbased software platform automates streamlines accounting finance operation offer application financial close account reconciliation intercompany accounting control assurance platform integrates</t>
  </si>
  <si>
    <t>magnit industry leader contingent extended workforce management solution vms service procurement direct sourcing magnit global leader pioneer contingent workforce management industry leading integra</t>
  </si>
  <si>
    <t>inmobi global mobile advertising platform specializes delivering best roi mobile marketer enable consumer discover amazing product mobile advertising inmobi build transformative technology positively impa</t>
  </si>
  <si>
    <t>gsv modern merchant bank identify advise invest accelerate fastest growing dynamic company world star tomorrow</t>
  </si>
  <si>
    <t>footwork early stage focused venture capital firm founded mike smith nikhil basu trivedi lead colead series seed round company early sign product market fit focus consumer technology consume</t>
  </si>
  <si>
    <t>tagbio composable data mesh platform enabling design deploy data product derive insight build proprietary ai generative ai model lightning speed data question answer data mesh data product stream</t>
  </si>
  <si>
    <t>superbioai world first code ai store biology find run state art ai model specializing biology data second</t>
  </si>
  <si>
    <t>smt smart manufacturing technology specialises cae software engineering service aiming lead mechanical transmission innovation global engineering service cae software design simulation analysis manufacture tran</t>
  </si>
  <si>
    <t>heard one financial solution therapist combine software human support handle bookkeeping tax payroll heard combine smart software real human handle bookkeeping tax payroll therapist</t>
  </si>
  <si>
    <t>cold bore technology sensor cloud completion solution equips leading industry operator data focused infrastructure smart processing capability actionable real time service data unified single timeline smartpad</t>
  </si>
  <si>
    <t>smart energy water sew leading provider cloudbased saas solution energy water gas provider core focus digital customer experience cx mobile workforce engagement aimliot analytics connect people energy</t>
  </si>
  <si>
    <t>driivz smart electric vehicle charging management software company provide comprehensive solution global charge point operator electric mobility service provider platform enables operational excellence stability reli</t>
  </si>
  <si>
    <t>egm electrical grid monitoring inc company provides advanced grid performance measurement reporting system sensor realtime sgi smart grid intelligence software metaalert system offer realtime full grid data allowing</t>
  </si>
  <si>
    <t>pear vc preseed seed stage venture capital firm partner exceptional founder turn great idea categorydefining company specialize supporting entrepreneur earliest stage provide mentorship resource</t>
  </si>
  <si>
    <t>booking expert online reservation system vacation park hotel rental organization offer suite tool automate manage booking including realtime connection tour operator integrated search book cu</t>
  </si>
  <si>
    <t>motorway online platform allows user sell car quickly easily network professional car dealer motorway enables customer get best price car little hour user compare</t>
  </si>
  <si>
    <t>reach mobile mobile service provider offer best g network help customer save money known social impact customer satisfaction reach mobile belief connectivity basic human right invests part</t>
  </si>
  <si>
    <t>smartappcom construction management automation platform consolidates connects construction management tool one place offer construction project management app includes lean planning cpm work tracking feature u</t>
  </si>
  <si>
    <t>techcyte ai software platform clinical pathology leverage machine learning quicker efficient diagnosis laboratory patient company accelerates diagnosis digital microscopy cloudbased machine learnin</t>
  </si>
  <si>
    <t>bettermanager provides leadership coaching development program increase collaboration engagement performance across entire management team</t>
  </si>
  <si>
    <t>sweep crm platform allows customize scale salesforce configuration without need development time help design crm system meet need revenue team eliminating workarounds compromise wit</t>
  </si>
  <si>
    <t>evenup company help personal injury firm maximize value claim large defendant use ai technology turn medical document case file demand package injury lawyer mission help personal</t>
  </si>
  <si>
    <t>pathfactory leading intelligent content platform bb marketer connect content revenue helping business grow pipeline convert buyer faster pathfactorys content ai creates personalized engaging content experience f</t>
  </si>
  <si>
    <t>hypetrain full cycle platform designed help agency brand medium company freelancer execute manage influencer marketing campaign using big data analytics ai algorithm</t>
  </si>
  <si>
    <t>mobagel company provides advanced device management predictive analytics solution iot company similar google analytics mixpanel web mobile analytics mobagel offer analytics solution specifically designed iot</t>
  </si>
  <si>
    <t>stell provides software aerospace defense engineering team ace design review import customer requirement stell via csv pdf build digitial specification internal design link track relationship validationverification change request comment team create beautiful custom easy understand report milestone review meeting srr pdr cdr creating new platform system engineering team would love team part mission book time u httpscalendlycommalorymclemoremin</t>
  </si>
  <si>
    <t>agridigital australia leading independent digital grain software digital grain management software connects data inventory finance one place work farmer site operator trader broker consumer agridigital soft</t>
  </si>
  <si>
    <t>idera provides tool microsoft sql server powershell management administration product also provide solution performance monitoring backup recovery security auditing powershell scripting headquartered houston</t>
  </si>
  <si>
    <t>cofense leading provider phishing detection response solution integrated solution driven actionable intelligence global network million trained human reporter help organization identify protect detect re</t>
  </si>
  <si>
    <t>apcon leading provider network visibility solution advanced packet processing technology year experience apcon offer innovative stable scalable solution service provider business seeking total data cent</t>
  </si>
  <si>
    <t>spectrum logic develops data storage solution solve problem short long term digital preservation business technology professional dealing exponential data growth dedicated solely storage innovation nearly year</t>
  </si>
  <si>
    <t>paessler producer prtg highly powerful network monitoring software prtg monitor whole infrastructure alert problem user even notice paessler ag offer monitoring solution business across indu</t>
  </si>
  <si>
    <t>greenscreensai dynamic pricing tool created freight broker pls provides real time predictive rate tailored toward organization individual buying selling behavior greenscreensai dynamic pricing infrastructure fo</t>
  </si>
  <si>
    <t>inbenta global leader ai whose patented natural language processing fuel highly accurate search solution customer support ecommerce chatbots foundation year rd inbentas technology understands delivers resul</t>
  </si>
  <si>
    <t>kx fintech company long established tax technology backed expert decade experience financial industry goal transform k experience moving traditionally analog based process digital experie</t>
  </si>
  <si>
    <t>howl social commerce platform provides creator every size commerce payment platform get better rate easy payment allows creator turn craft business earn opening door others howl</t>
  </si>
  <si>
    <t>synapse company thats driven learn develop hone expertise always want know even better know learning there greater likelihood achieve goalswe team busine</t>
  </si>
  <si>
    <t>digitail cloudbased veterinary software allows run entire practice one single tool offer online booking system pet portal automated communication fast record keeping esign consent form many featur</t>
  </si>
  <si>
    <t>advance way people discover share perplexity ai answer engine aim deliver accurate answer question using large language model software development</t>
  </si>
  <si>
    <t>surge ai powerful data labeling platform workforce specializes training ai model richness human language offer global data labeling platform workforce designed specifically ai nlp application surge ai e</t>
  </si>
  <si>
    <t>neeva search engine powered ai provides real result without ad affiliate link created ex google exec give user choice search experience internet neevas mission serve user provide</t>
  </si>
  <si>
    <t>saasguru online platform offer bootcamps course individual want learn salesforce launch career field provide ai certification preparation plan mock exam quiz flashcard help student</t>
  </si>
  <si>
    <t>ownhome company offer new low deposit path homeownership backed commonwealth bank ownhomes mission turn renter homeowner reducing upfront cost homeownership provide solution need h</t>
  </si>
  <si>
    <t>joyous company help organization make best decision using best data build human relationship align people around common challenge leveraging idea make impact joyous gather expertise team identif</t>
  </si>
  <si>
    <t>neara electric utility software company provides physicsenabled platform building interactive model critical infrastructure network asset platform delivers critical insight futureproof utility network allowi</t>
  </si>
  <si>
    <t>earlywork tech company offer fastest fairest pathway begin career tech provide tech sale bootcamp called earlywork academy guarantee job placement also free tech community membe</t>
  </si>
  <si>
    <t>second front system software company specializes accelerating delivery technology u warfighters offer unique devsecops platform called game warden provides commercial software service saas government</t>
  </si>
  <si>
    <t>cinder industry first trust safety operation platform help organization combat internet abuse scale provide trust safety team single system manage complex integrity operation investigation create safe environment user</t>
  </si>
  <si>
    <t>ngrok secure unified ingres platform combine global server load balancing reverse proxy firewall api gateway kubernetes ingres controller deliver application apis ngrok simplified api first ingres service tru</t>
  </si>
  <si>
    <t>api security design api security code library</t>
  </si>
  <si>
    <t>hack box leading online fully gamified cybersecurity upskilling certification talent assessment platform enabling business individual government institution university sharpen offensive defensive security expert</t>
  </si>
  <si>
    <t>vapar company offer cctv pipe inspection software powered ai software integrated artificial intelligence provide better result accuracy provide capexopex validation reporting one place powered mach</t>
  </si>
  <si>
    <t>edrolo provides high quality teaching resource year teacher australia boost student engagement achievement comprehensive platform textbook get free trial access see teacher student love edro</t>
  </si>
  <si>
    <t>oscer company provides software solution medical education clinical reasoning platform offer virtual patient powered ai allowing user build clinical skill diagnosis history examination fun challen</t>
  </si>
  <si>
    <t>qpay company provides campus engagement platform university union society club offer range product service including ticketing event society membership merchandise sale access great deal qpa</t>
  </si>
  <si>
    <t>mint innovation new zealand cleantech company specializes e waste recycling use natural biomass smart chemistry extract green metal waste commercially accelerating circular supply unique biometallurgical approach</t>
  </si>
  <si>
    <t>quiet platform company provides omni channel pl service offer omni channel fulfillment logistics solution help business reduce delivery cost accelerate delivery speed improve customer experience decade</t>
  </si>
  <si>
    <t>mathspace online math program provides curriculumaligned resource tool teacher student offer personalized learning experience adaptive learning technology immediate feedback interactive textbook mathspace</t>
  </si>
  <si>
    <t>kinde company provides simple powerful authentication solution software development kinde user integrate authentication product minute company offer feature flag boost security driv</t>
  </si>
  <si>
    <t>instant checkout online payment platform allows business offer seamless convenient checkout experience customer instant checkout business easily integrate secure payment gateway website mobil</t>
  </si>
  <si>
    <t>halter enables farmer shift manage monitor herd remotely creating future farming simple ethical sustainable</t>
  </si>
  <si>
    <t>entrylevel online learning platform help individual reskill tech job week offer beginnerfriendly online program area data analysis product management upon completion learner receive certificate</t>
  </si>
  <si>
    <t>checkmate browser extension automatically find applies online coupon code discounted gift card coupon inbox single click allows user automatically apply coupon gift card get deal</t>
  </si>
  <si>
    <t>switch autopilot grow online business free use subscriber includes email marketing marketing automation pop ups customer data platform shopify integration reporting dashboard</t>
  </si>
  <si>
    <t>infuseai company specializes making ai workflow x faster offer primehub platform provides fully functional jupyterlab environment reducing setup time increasing team productivity infuseai also focus data quali</t>
  </si>
  <si>
    <t>rasgo company provides generative ai selfservice analytics product metric command center allows data consumer easily discover explore create monitor standardized business metric rasgos generative ai user</t>
  </si>
  <si>
    <t>wunderite digital form solution built insurance agent agent allows producer account manager customer complete pdfs supplementals acords online making application process easier faster wunderite also save</t>
  </si>
  <si>
    <t>simply company provides best apps learning musical instrument product include simply piano simply guitar simply tune simply sing aim spark joy creativity every home around world empowering people</t>
  </si>
  <si>
    <t>mindvalley learning experience company publishes idea teaching best author personal growth wellbeing spirituality productivity mindfulness combine cutting edge sophisticated learning technology w</t>
  </si>
  <si>
    <t>repairify company simplifies automotive maintenance repair family brand includes astech bluedriver fleetgenix mobiletechrx adasthink one guard inspection automobile technology amt automotive training gro</t>
  </si>
  <si>
    <t>deepsourceio offer comprehensive code analysis platform help developer identify fix issue early development cycle product include automated code review security analysis code coverage analysis ensure quality code</t>
  </si>
  <si>
    <t>masterschool global network successbased school led industry leader offer immersive online training program tech profession data science software engineering data analysis web development program include pers</t>
  </si>
  <si>
    <t>proven application security method redesigned devops environment</t>
  </si>
  <si>
    <t>dealerbuilt company delivers enterprise class dealer management system dm platform tailored dealer client unique requirement offer full suite integrated module including accounting part service sale financ</t>
  </si>
  <si>
    <t>industry leading car dealer website automotive seo digital advertising dealeron get lead sell car award winning car dealer website automotive seo digital advertising service approved oem partner dealerons missi</t>
  </si>
  <si>
    <t>market scan leading provider automotive payment service apaas solution automotive industry offer automotive payment platform generates accurate allinclusive consumer payment automotive transaction</t>
  </si>
  <si>
    <t>digital house coding school aim develop new generation coder professional technology world believe new skill learned practice experimenting goal inspire individual</t>
  </si>
  <si>
    <t>booknook online collaborative learning platform provides reading math support lesson gamification assessment booknook also provides online tutoring service connect district student vetted tutor serv</t>
  </si>
  <si>
    <t>scythe purple team platform enables maximize security investment people technology advanced attack emulation platform market allowing know realtime security posture testing team</t>
  </si>
  <si>
    <t>cobweb technology worldwide leader web intelligence provide aipowered osint open source intelligence solution defend community organization crime threat cyber attack innovative solution tailored</t>
  </si>
  <si>
    <t>netguardians leading software company provides readytogo solution fraud financial crime prevention solution include payment fraud internal fraud antimoney laundering transaction monitoring leverage big data</t>
  </si>
  <si>
    <t>red piranha leader cybersecurity technology providing enterprisegrade security solution business size flagship product crystal eye xdr extended detection response offer endtoend security single integrated</t>
  </si>
  <si>
    <t>threatquotient company focus threat intelligence provides platform called threatq platform designed prioritize automate collaborate threatcentric security operation allows defender accurate rele</t>
  </si>
  <si>
    <t>mitiga company specializes cloud incident response offer service optimize incident readiness response cloud hybrid environment platform proactively gather data prepare enterprise cloud saas breache</t>
  </si>
  <si>
    <t>guardsquare global reference mobile application protection develop premium software protection mobile application reverse engineering hacking product used across world broad range industry</t>
  </si>
  <si>
    <t>indusface leading application security company provides web application api protection web application firewall waf dynamic application security testing dast malware scanner entrust ssl certificate offer unique total</t>
  </si>
  <si>
    <t>kocho microsoft gold partner specializes identity security cloud solution help ambitious organization grow safely securely sustainably combining power microsoft cloud technology worldclass identity cybe</t>
  </si>
  <si>
    <t>red sift global organization help security team understand remediate cybersecurity risk incident happens offer digital resilience platform provides visibility control vulnerability affecting public</t>
  </si>
  <si>
    <t>cutting edge cyber security product leverage ai ml secure enterprise unknown advanced cyber attack sequretek global cybersecurity company offer end end security area enterprise threat monitoring inc</t>
  </si>
  <si>
    <t>cye cybersecurity company provides optimized cyber risk quantification management service help organization gain visibility cyber risk quantify prioritize mitigation effort effectively communicate stakeh</t>
  </si>
  <si>
    <t>prodaft europeanbased company provides advanced cybersecurity solution proactive defense emerging threat year experience year knowledge cyber security prodaft respected pioneer indu</t>
  </si>
  <si>
    <t>intigriti europe leading bug bounty platform penetration testing service provider offer global bug bounty vulnerability disclosure platform trusted world largest organization intigriti provides continuous realistic sec</t>
  </si>
  <si>
    <t>synalogik company specializes automated data aggregation operational efficiency use automation data unique capability aggregate multiple datasets saving time compliance fraud investigation</t>
  </si>
  <si>
    <t>seek ai company building generative ai platform data aim break information barrier slow business seek ai loved business user data team pioneered data scientist specific</t>
  </si>
  <si>
    <t>mixmode world first generative ai cybersecurity platform provides realtime threat detection response powered generative third wave ai used cloud onpremise hybrid environment mixmodes platform</t>
  </si>
  <si>
    <t>group ib</t>
  </si>
  <si>
    <t>vade global leader ai powered email security protect billion mailbox worldwide discover security solution msps smbs isps vades advanced ai engine protects people business customer ever ch</t>
  </si>
  <si>
    <t>cycraft technology cybersecurity company provides automated soc operation incident response threat hunting solution specialize serving fortune global company national government smes cycraft combine autonomous</t>
  </si>
  <si>
    <t>cycognito revolutionary approach risk management designed help organization identify master risk profound new way offer range product service help organization take control attack surface uncover se</t>
  </si>
  <si>
    <t>maxmind industry leader ip intelligence proxy detection online fraud prevention tool provide ip geolocation online fraud detection tool business prevent fraudulent online transaction also offer risk score data</t>
  </si>
  <si>
    <t>panaseer enterprise cybersecurity automation data analytics company help organization stop preventable breach ensuring security control fully deployed working effectively provide continuous control monitoring pla</t>
  </si>
  <si>
    <t>cybersixgill cyber threat intelligence company provides business continuous monitoring realtime alert deep dark web threat intelligence platform sixgill integrates technology used israel national intelligence</t>
  </si>
  <si>
    <t>nisos managed intelligence company provides analystled threat intelligence managed service offer clientspecific intelligence monitor identify analyze investigate risk order stop threat nisos managed intelligenc</t>
  </si>
  <si>
    <t>cylus global leader rail cybersecurity providing cuttingedge solution help rail freight metro company prevent service disruption safety incident caused cyber attack expertise cybersecurity railway inf</t>
  </si>
  <si>
    <t>ai enabled security automation soc automation soar swimlane leader ai enabled security automation unifying security operation beyond soc single system record swimlane security operation management platform</t>
  </si>
  <si>
    <t>specterops provides adversary focused cybersecurity solution help organization understand threat actor maneuver successfully defend advanced attack specterops replicates adversary tradecraft hardens system</t>
  </si>
  <si>
    <t>intel premier provider cybercrime intelligence intel provides adversary malware intelligence leading intelligence security fraud team adversary intelligence focused infiltrating maintaining access clos</t>
  </si>
  <si>
    <t>scadafence global technology leader ot iot cybersecurity offering full suite industrial cybersecurity solution complete coverage network device scadafence develops next generation cyber security solution critic</t>
  </si>
  <si>
    <t>teramind leading provider insider threat management data loss prevention business process engineering software offer comprehensive user behavior analytics software insider threat management data loss prevention workplace produ</t>
  </si>
  <si>
    <t>cyberint threat intelligence digital risk protection company help business proactively defend cyber threat offer realtime threat intelligence tailored organization attack surface allowing continuously e</t>
  </si>
  <si>
    <t>guardknox technology engineering company specializing ee product solution automotive industry develop secure design highspeed firmware software component enable next generation softwaredefined vehic</t>
  </si>
  <si>
    <t>cymotive cybersecurity company specializes providing solution automotive industry offer oems tier cyber security engineering lifecycle service cuttingedge security product service include invehicl</t>
  </si>
  <si>
    <t>datex corporation mediumsized familyowned software development firm based clearwater florida originally started hardware retail provider repair operation datex grown become leading developer software solution</t>
  </si>
  <si>
    <t>perception point prevention service company provides advanced threat protection email web browser cloud collaboration channel solution offer nextgeneration isolation detection remediation threat includ</t>
  </si>
  <si>
    <t>xage security cybersecurity company provides zero trust identity access management solution mission critical system specialize securing industrial enterprise operation across ot cloud environment solu</t>
  </si>
  <si>
    <t>third party risk attack surface management software upguard best platform securing organization sensitive data security rating engine monitor million company billion data point every day upguards proprieta</t>
  </si>
  <si>
    <t>plainid authorization company offer policybased platform simplify authorization access management fastpaced organization platform allows organization securely connect identity digital asset dynamic au</t>
  </si>
  <si>
    <t>countercraft cybersecurity company provides threat detection response solution go beyond traditional detection method offering deception platform provides active defense custom intelligence platform us high</t>
  </si>
  <si>
    <t>sepio leading asset risk management platform provides full asset visibility mitigates risk known shadow asset solution us physical layer asset dna profiling offer actionable visibility policy enforcement</t>
  </si>
  <si>
    <t>protegrity company provides datacentric software platform secure sensitive information across data center hadoop cloud</t>
  </si>
  <si>
    <t>comodo leading internet security provider u headquarters new jersey global resource uk china india ukraine romania comodo provides business consumer worldwide security service including ssl certificate p</t>
  </si>
  <si>
    <t>securithings company specializes enterpriseready physical security iot device horizon platform allows organization consolidate automate secure connected device providing single pane glass manage</t>
  </si>
  <si>
    <t>portnox company delivers cloud native network access control solution organization embracing zero trust security model help secure corporate network providing next generation network access control management solution</t>
  </si>
  <si>
    <t>cyderes global full life cycle cybersecurity solution provider cyderes offer tech enabled managed security service real time risk compliance management modern enterprise cyber defense response experiencing b</t>
  </si>
  <si>
    <t>logpoint multinational cybersecurity company specializes security information event management siem solution awardwinning siem software simple flexible scalable providing organization information nee</t>
  </si>
  <si>
    <t>wallarm integrated app api security platform automates realtime application protection security testing apis apps microservices across multicloud kubernetes environment offer comprehensive perspective</t>
  </si>
  <si>
    <t>simspace provides high fidelity cyber range cyber security training live fire exercise enable organization develop team manage risk simspaces mission provide automated cost effective comprehensive cybersecurity ass</t>
  </si>
  <si>
    <t>parasoft leading provider automated software testing solution year parasoft helping organization deliver defectfree software efficiently reducing time effort cost software development comprehens</t>
  </si>
  <si>
    <t>tehtris global leader automatic detection response cyber attack offer tehtris xdr platform omnichannel automated realtime cyber defense solution solution sovereign adaptable context providing ex</t>
  </si>
  <si>
    <t>efficientip network security automation company specializing dns dhcp ipam ddi promote business continuity making ip infrastructure foundation reliable agile secure integrated solution enable ip communication simp</t>
  </si>
  <si>
    <t>vicarius cyber security company provides consolidated endtoend vulnerability remediation platform called topia solution allows organization evaluate protect critical software capability providing continuous vulnerability</t>
  </si>
  <si>
    <t>enveil privacy enhancing technology company protecting data use enable secure private data usage collaboration monetization enveil change paradigm organization leverage utilize data asset unlock</t>
  </si>
  <si>
    <t>caption health healthcare company leverage artificial intelligence ultrasound technology detect disease early mission transform care expand access reduce cost specialize healthcare ai deep learning medic</t>
  </si>
  <si>
    <t>deep genomics company forefront transforming genomics deep learning using artificial intelligence build new universe lifesaving genetic therapy team geneticist molecular biologist chemist deve</t>
  </si>
  <si>
    <t>shaping future digital identity yoti make safer people prove world leading suite online person identity age solution make safer people prove arecertified bcorpuk int</t>
  </si>
  <si>
    <t>aktos building operating system power arm account receivable management industry arm industry still rife inefficient workflow compliance challenge outdated payment system aktos building modern software change</t>
  </si>
  <si>
    <t>xethub company provides platform collaborative development review delivery petabytescale repository simplify workflow tracking machine learning asset one place offer builtin provenance xethub allows u</t>
  </si>
  <si>
    <t>metaplane data observability platform help data team know thing break went wrong fix metaplane help prevent detect triage data quality issue end end data observability ensure trust data acr</t>
  </si>
  <si>
    <t>jeevan technology leading service company provides wide range solution service product two decade experience jeevan become trusted outsourcing technology implementation partner business worl</t>
  </si>
  <si>
    <t>kanini digital transformation enabler providing cutting edge software service solution help enterprise drive innovation business growth specialize product engineering data analytics ai servicenow consultation im</t>
  </si>
  <si>
    <t>clo virtual fashion leading provider fashion design software fashion apparel industry year research development offer cuttingedge simulation technology create virtual truetolife garment visu</t>
  </si>
  <si>
    <t>affinitiv customer experience company help oems dealer make informed decision retain customer build loyalty drive sale offer unique combination predictive analytics integrated technology infield expert af</t>
  </si>
  <si>
    <t>outsell data technology company provides customer engagement platform automotive industry platform delivers consistent automated personalized communication across various channel help auto dealer drive revenu</t>
  </si>
  <si>
    <t>metaphysicai company specializes creating generative ai video look real developed software automates hyperreal generative ai content creation goal build technology towards ethical web economy</t>
  </si>
  <si>
    <t>testfit real estate feasibility platform make easy site planning realtime ai configurators allow rapid concept iteration maximize site potential get deal done faster testfit developer architect co</t>
  </si>
  <si>
    <t>revolutionparts leading provider automotive part ecommerce solution specialize helping dealership manufacturer sell oem part accessory online platform designed streamline process selling sourcing</t>
  </si>
  <si>
    <t>chooch leading vision ai platform combine generative ai computer vision help business automate repetitive manual visual review task making searching video data efficient allowing business reallocate human resource higher value activity choochs imagechat generative ai systematically query using prompt technology video image data monitor specific visuals action send realtime alert detected initiate action chooch used across many different application including detecting retail theft monitoring workplace safety detecting weapon monitoring selfcheck digital asset management visit choochcom learn</t>
  </si>
  <si>
    <t>corti ai company offer digital assistant augment healthcare professional improving patient outcome internal performance clinically proven ai guide corti analyzes patient interview provides decision support</t>
  </si>
  <si>
    <t>deepsetai open source startup empowers developer build flexible semantic search system query type data using haystack framework forefront natural language processing nlp way</t>
  </si>
  <si>
    <t>hc cloudbased precision health platform help lab extend capability leveraging insight within data platform enables lab health system radiology group identify focus important issue</t>
  </si>
  <si>
    <t>symblai company unlocks access stateoftheart understanding generative model built type communication data transform unstructured conversation knowledge event insight real time using cuttingedge</t>
  </si>
  <si>
    <t>dendi lab software solution company provides truly modern clinical lab li software solution offer futureproof li software medical lab fastest implementation instrument integration interface emrehrs v</t>
  </si>
  <si>
    <t>authenticom leading provider automotive data extraction dm integration enhancement solution powerful data management platform dealervault revolutionize data syndication seamlessly extracting data global system</t>
  </si>
  <si>
    <t>foureyes sale intelligence platform help business track protect engage sell better allows company support bottom funnel conversion activity provides visibility every call form chat lead patente</t>
  </si>
  <si>
    <t>contentscom tech company offer onestopshop platform power content strategy provide generative ai platform create impactful content built performance ai writer represents repository template ca</t>
  </si>
  <si>
    <t>private search engine summarizes web increased privacy extensible apps personalized result preferred source software development</t>
  </si>
  <si>
    <t>magnifi aidriven platform help broadcaster ott platform medium platform creator revolutionize video proprietary technology magnifi help partner drive engagement increase interaction grow revenue ac</t>
  </si>
  <si>
    <t>solera inc global leader digital technology manage protect life important asset car home identity provide endtoend vehicle lifecycle management software utilizes artificial intelligence data</t>
  </si>
  <si>
    <t>drivingsales industry leading resource automotive dealership professional obtain actionable insight education connection advance career grow business time unprecedented market change founded th</t>
  </si>
  <si>
    <t>tradepending website conversion sale enablement software company car dealership offer range product service help dealer increase website conversion build trust customer grow service business</t>
  </si>
  <si>
    <t>pb system leading provider dealer management software dm retail automotive dealership allinone system dm v includes accounting sale service part year experience pb system large</t>
  </si>
  <si>
    <t>skai omnichannel marketing platform provides brand agency datadriven marketing intelligence connected medium measurement technology scale offer unified platform omnichannel marketing across commerce medium co</t>
  </si>
  <si>
    <t>wejo global leader connected vehicle data providing accurate unique reliable smart mobility insight help revolutionize way travel wejo data analytics software service provider analyzes connected electr</t>
  </si>
  <si>
    <t>repairpal leading provider auto repair maintenance information consumer repairpal certified shop network help find repair shop trust repairpal fair price estimator ensures never pay shoul</t>
  </si>
  <si>
    <t>vincue innovative end end solution give dealer access real time data tool single system stock smarter maximize profit provides onestop acquisition toolbox buying vehicle auction private party chan</t>
  </si>
  <si>
    <t>fuse autotech finance management system consolidates online instore technology seamless customer experience start finish fuse autotech provides one goto application streamlines vehicle transaction reduces co</t>
  </si>
  <si>
    <t>anthropic ai safety research company thats working build reliable interpretable steerable ai system first product claude ai assistant task scale research interest span multiple area including natural</t>
  </si>
  <si>
    <t>soda data reliability quality platform creates observability data team need find analyze resolve data issue soda provides open source software os tool saas platform enable data team discover prioritize</t>
  </si>
  <si>
    <t>hammr allinone platform built top contractor construction industry combine time tracking payroll insurance job costing single platform saving construction business time money hammr also provides home imp</t>
  </si>
  <si>
    <t>ascen company provides employer record payroll service back office contingent workforce work staffing firm recruitment agency talent platform provide onboarding background check worker comp insur</t>
  </si>
  <si>
    <t>ocado group technology led global software robotics platform business providing unique end end solution online grocery around world bring smart ecommerce technology leading retailer globally using cloud robotics ai</t>
  </si>
  <si>
    <t>channel bb performance marketing platform unites marketing finance team effectively improve value marketing investment measuring performance vendor channel driving highquality website traffic channel help bb company gain meaningful accurate insight investment reduce dollar inefficiency lower customer acquisition cost predictably exceed sale pipeline number pioneering next wave bb marketing channel provides industry solution measuring quality channel generating pipeline learn wwwchannelcom</t>
  </si>
  <si>
    <t>today fast paced business environment organization faced increasing challenge managing regulatory reputational compliance risk trying build grow business growing demand internal resource often cause</t>
  </si>
  <si>
    <t>surecloud security risk compliance cloud service provider delivering best breed grc security risk assurance application security service surecloud world first capability company help organization achieve desired gr</t>
  </si>
  <si>
    <t>enhesa international environmental health safety consulting firm providing ehs product regulatory compliance assurance support business worldwide offer comprehensive range service product help company navigate</t>
  </si>
  <si>
    <t>exiger global company revolutionizing way corporation government agency bank manage risk compliance provide software techenabled solution help organization tackle biggest challenge legal risk c</t>
  </si>
  <si>
    <t>clearlyrated leading provider online feedback system bb service firm maximize satisfaction differentiate firm increase retention clearlyratedcom online business directory help bb service provider translate cl</t>
  </si>
  <si>
    <t>rovercom online community connecting dog owner trusted dog sitter provide range service including inhome dog boarding pet sitting dog walking day care mission make pet care safe easy affordable e</t>
  </si>
  <si>
    <t>edgescan fully integrated cybersecurity platform offer comprehensive range solution solution include penetration testing vulnerability management attack surface management api security dynamic application security testi</t>
  </si>
  <si>
    <t>cyverio company provides pentest management software offer platform called cyver core digitizes automates optimizes manual work pentest firm cyver core pentest firm deliver pentest service</t>
  </si>
  <si>
    <t>red sentry company provides fast affordable penetration testing service well continuous external internal cloud vulnerability scanning also offer software platform run daily vulnerability assessment analyze</t>
  </si>
  <si>
    <t>astra security cyber security company offer comprehensive suite product service protect business online threat pentest suite help uncover vulnerability apps website protection provides realtim</t>
  </si>
  <si>
    <t>appknox leader mobile app security testing safeguard mobile apps highest level protection identify fix vulnerability protect user data appknox singapore based mobile security company offer peace mi</t>
  </si>
  <si>
    <t>penetration testing toolkit ready use pentest toolscom cloudbased toolkit offensive security testing focused web application network penetration testing offer powerful cloudbased tool flexible reporting automation</t>
  </si>
  <si>
    <t>beagle security saas based automation penetration testing solution help identify vulnerability web apps apis graphql endpoint hacker exploit beagle security analyzes web application applying several</t>
  </si>
  <si>
    <t>intruder cloudbased vulnerability management platform offer automated vulnerability scanning continuous network monitoring proactive threat response provides simple easytouse solution securing attack surface sc</t>
  </si>
  <si>
    <t>truffle security company offer first automated solution continuously scan environment secret like private key credential flagship product trufflehog open source secret scanning engine help resolve</t>
  </si>
  <si>
    <t>toka company specializes transforming world digital forensics intelligence develop cuttingedge lawful digital forensics intelligence force protection capability empower government agency strengthen ho</t>
  </si>
  <si>
    <t>forward network company provides bestinclass network digital twin software flagship software forward enterprise delivers digital twin technology world largest network multivendor fully scalable platform</t>
  </si>
  <si>
    <t>human api health data platform connects data source enabling company build new technology deliver better experience customer aggregate normalize store health data multiple sensor source</t>
  </si>
  <si>
    <t>exostar cloud platform provides secure enterprise supply chain collaboration solution well identity access management expertise help organization worldwide meet regulation compliance reduce cost fulf</t>
  </si>
  <si>
    <t>elemica leading digital supply network process industry digitize automate streamline supply chain process connecting data document centralized platform elemica work process manufacturing enterprise</t>
  </si>
  <si>
    <t>believe engineer need right tool accelerate computer vision development leverage visual foundation model turn small datasets working model line code need wait data acquisition data labelling rd team backed sequoia capital arc always looking coinnovators partner folk eager join team hiring httpssynativfreshteamcomjobs</t>
  </si>
  <si>
    <t>telescope analytics ai company based london offer revolutionary platform sale prospecting use advanced machine learning find right client right product right time</t>
  </si>
  <si>
    <t>worldclass selling skill fingertip use twain free see sale pitch missing</t>
  </si>
  <si>
    <t>k health digital healthcare company provides access highquality medicine combine clinician advanced ai offer datadriven personalized care around clock service include virtual primary care medical weight</t>
  </si>
  <si>
    <t>macro eye machine learning company simplifies personalized care company founded macro eye build software extends reach ability healthcare provider best clinical operational mind practice pattern</t>
  </si>
  <si>
    <t>kheiron medical ai platform solution provider radiology mission give every woman better fighting chance breast cancer create ai solution help radiologist detect cancer earlier increasing chance su</t>
  </si>
  <si>
    <t>journey hotel ecommerce technology business revolutionise ecommerce hospitality industry bringing guest experience life online digital marketing website service amplify investment help hotel scale</t>
  </si>
  <si>
    <t>abridge aipowered company convert patientclinician conversation structured clinical note draft real time note seamlessly integrated electronic medical record emr system abridges solution help healthcare</t>
  </si>
  <si>
    <t>voxelcloud artificial intelligence healthcare company focused next generation ai healthcare industry dedicated providing precise personalized medical diagnostic service based deep learning currently company co</t>
  </si>
  <si>
    <t>lunit inc medical ai software company develops advanced medical image analytics novel imaging biomarkers using cuttingedge deep learning technology software transforms medical data deeper insight driving medical diagnosis</t>
  </si>
  <si>
    <t>deep lens digital healthcare company focused enabling faster recruitment best suited cancer patient clinical trial time diagnosis using viper deep lens ai driven cloud platform give care team trial coordinator</t>
  </si>
  <si>
    <t>hex modern data platform data science analytics collaborative data notebook stunning data apps magical ai assist enterprise grade security query notebook report data apps ai world leading collaborative</t>
  </si>
  <si>
    <t>vimcar international company headquartered berlin germany founded vimcar design industry leading product providing business straightforward fleet solution flagship product fleet geo award winning fleet tracking</t>
  </si>
  <si>
    <t>quris ai artificial intelligence innovator disrupting drug development process machine learning bio platform predicts drug candidate safely work human avoiding tremendous cost failed clinical trial quri</t>
  </si>
  <si>
    <t>surrealdb ultimate database tomorrow serverless jamstack single page traditional application innovative newsql cloud database suitable serverless application jamstack application single page application tra</t>
  </si>
  <si>
    <t>vmray international enterprise security provider detecting analyzing cyber threat offer comprehensive malware phishing detection analysis platform unparalleled evasion resistance visibility purpose</t>
  </si>
  <si>
    <t>product science performance management platform mobile application help increase product metric app speed providing insight key performance issue impact user experience</t>
  </si>
  <si>
    <t>poly nextgeneration personal cloud storage company offer better cloud hosting service personal file medium poly user search browse tag file using intuitive natural language sync favorite ai</t>
  </si>
  <si>
    <t>inspectorio supply chain management software company help brand retailer manufacturer supplier improve quality compliance delivery operation cloudbased saas solution allows business manage risk digitali</t>
  </si>
  <si>
    <t>xola elegant powerful online booking distribution system help tour activity provider reduce cost grow revenue save time xola build modern easy use booking marketing software tour activity business sav</t>
  </si>
  <si>
    <t>sware techfirst company specializes transforming compliance life science industry provide process automation single source validation truth healthcare life science samd company swares platform enables</t>
  </si>
  <si>
    <t>farmtrace company revolutionizes animal farming industry power data platform connects business variety onfarm system providing actionable insight impact collaborate farmer tec</t>
  </si>
  <si>
    <t>intelagree ai powered contract lifecycle management clm platform help legal team impactful work busy work machine learning algorithm read key term clause contract whether paper third party paper</t>
  </si>
  <si>
    <t>picktrace leading labor tracking solution grower provide simple use cloudbased software workforce productivity management software allows grower track field labor orchard management piecework tracking fi</t>
  </si>
  <si>
    <t>rt enterprise saas technology provider offer customizable activation po erp business intelligence agent portal system telecommunication wireless industry</t>
  </si>
  <si>
    <t>vergent lm leading omnichannel loan management software provider offer proven origination servicing endtoend solution auto lending cash advance title installment lender technology allows lender operate effici</t>
  </si>
  <si>
    <t>trademo leading global supply chain intelligence company simplifies global trade international supply chain dataresearch global trade insight global import export data trademo saas company offering supply chain management</t>
  </si>
  <si>
    <t>captiv endtoend influencer marketing platform revolutionizes brand connect world empower brand agency creator harness data authentic storytelling powerful result platform allows influencers</t>
  </si>
  <si>
    <t>yabie company offer complete system cash register including certified cash register system complete payment solution easy access necessary statistic aim simplify everyday life providing userf</t>
  </si>
  <si>
    <t>thetaray leading provider unknown threat detection solution critical infrastructure financial institution vertical hyperdimensional big data analytics platform us aipowered algorithm uncover unknown cyber op</t>
  </si>
  <si>
    <t>manage sale tax vat gst obligation seamlessly api globally internet business around world make tax simple automated borderless accessible via api</t>
  </si>
  <si>
    <t>hyperverge bb saas company providing aibased identity verification kyc business verification kyb solution company fintech bfsi insurance lending gaming logistics edtech across country hyperverge player</t>
  </si>
  <si>
    <t>gradient ai leading provider ai software solution insurance industry software help manage insurance risk improve loss ratio increase profitability offer claim software underwriting software automate</t>
  </si>
  <si>
    <t>millennium system international company provides business management software growth strategy beauty wellness industry flagship product meevo cloudbased salon spa business management software offer</t>
  </si>
  <si>
    <t>top software leading provider property management software solution condohoa homeowner association property manager developer webbased software allows user access realtime data manage aspect properti</t>
  </si>
  <si>
    <t>way leading online reservation leader offering fast convenient way book parking airport city parking auto insurance car wash million satisfied customer counting waycom car super app need</t>
  </si>
  <si>
    <t>teamworkcom allinone project management platform custom built client work operation offer bestinclass project management complete performance reporting teamworkcom manage resource track time streamline workfl</t>
  </si>
  <si>
    <t>snaptrude company provides cloudbased collaborative building design platform offer smart parametric modeling easy inbrowser collaboration strong interoperability revit architect interior designer use snaptrude</t>
  </si>
  <si>
    <t>amplemarket ai platform modern sale team provide advanced aipowered lead intelligence sale engagement workflow amplemarket sale team easily discover engage convert next customer platform offer fe</t>
  </si>
  <si>
    <t>waymark breakthrough ai production platform us single prompt create stunning personalized commercial spec spot minute creative skill needed whether work medium sale agency waymark empowers use vi</t>
  </si>
  <si>
    <t>softwarecom fastest simplest secure way measure development performance integrate github jira slack visualize development data one place improving development productivity better visib</t>
  </si>
  <si>
    <t>sennder leading digital road freight forwarder continental europe linking large commercial shipper small freight carrier inhouse developed platform sennder provides new level automation transparency efficiency</t>
  </si>
  <si>
    <t>grafbase graphql platform provides modern developer experience build deploy highperformance graphql apis grafbase developer compose connect data source across microservices using graphql federation platform al</t>
  </si>
  <si>
    <t>foursource largest bb sourcing network apparel textile industry connect player apparel textile value chain smart transparent sustainable business team driven passion resolve</t>
  </si>
  <si>
    <t>buildingconnected network commercial construction industry mission connect every business trillion industry simplify preconstruction bid management communication tool refreshingly easy use</t>
  </si>
  <si>
    <t>cyware advanced cybersecurity software cyber fusion solution provider headquartered new jersey cyware product based cybersecurity provider offer full stack innovative cyber fusion solution source strategic tactica</t>
  </si>
  <si>
    <t>simplify healthcare leading digital healthcare platform provider help healthcare payer tpas asos achieve endtoend digital transformation scalable cloudbased platform enable payer enhance stakeholder experience improve</t>
  </si>
  <si>
    <t>next global venture firm built enterprise founder based silicon valley office u europe israel lead investment early expansion stage company focus saas aiml dev tool enterprise</t>
  </si>
  <si>
    <t>remediant leading precision privileged access management software provider prevents ransomware attack remove x admin right time remediant joined force netwrix</t>
  </si>
  <si>
    <t>reversinglabs company provides software supply chain security threat intelligence threat analysis solution formed mission use experience expertise security world protect organization</t>
  </si>
  <si>
    <t>behaviosec behavioral biometrics company providing continuous authentication end user based interaction web mobile apps</t>
  </si>
  <si>
    <t>surefire cyber company provides comprehensive cyber incident response resilience service help client prepare respond recover cyber incident ransomware email compromise malware data theft en</t>
  </si>
  <si>
    <t>cinchy world first comprehensive data collaboration platform unlocks data enterprise apps connects universal data network cinchys data collaboration platform make data integration obsolete trusted leading brand c</t>
  </si>
  <si>
    <t>wirewheel data privacy software company provides powerful complete privacy software solution world trustworthy firm software help company manage regulation law related data privacy consent preferenc</t>
  </si>
  <si>
    <t>cloudentity company provides identity authorization open banking solution offer signin user management bb saas apps authorization apis instant open banking compliance service enable finegrained author</t>
  </si>
  <si>
    <t>loginradius customer identity solution manages user authentication identity verification social login sso login security loginradius customer identity access management platform helping business create single customer</t>
  </si>
  <si>
    <t>nowsecure mobile security app testing software company comprised global team expert engineer scientist patent holder mobile hacker mission protect world harm risky mobile apps nowsecure mobile</t>
  </si>
  <si>
    <t>protect ai build cybersecurity solution ai system ml model helping ml developer enterprise embrace mlsecops</t>
  </si>
  <si>
    <t>brooklyn data co provides technical skill experience leadership deliver best class data capability recently acquired velir integrated digital experience agency serve data analytics team service uncover</t>
  </si>
  <si>
    <t>voxel ai safety operation voxel connects existing security camera automate risk management reporting build data driven safety culture voxel site visibility video intelligence proactively manage operation safet</t>
  </si>
  <si>
    <t>evertrue leading advancement software support fundraising effort educational institution connecting institutional data dynamic insight linkedin facebook zillow u census evertrue provides advancement</t>
  </si>
  <si>
    <t>todyl company provides bestinclass modular cybersecurity solution offer single agent platform consolidates comprehensive security module making powerful cybersecurity simple affordable accessible everyone pla</t>
  </si>
  <si>
    <t>serum system company provides field service management software home service business focus improving profitability efficiency</t>
  </si>
  <si>
    <t>getgloby aipowered platform allows automatically localize ad minute manage translation effortlessly</t>
  </si>
  <si>
    <t>cloud range fullservice cyber readiness training platform provides range solution help organization prepare cyberattacks service include cyber range simulation content learning management system lab otit environ</t>
  </si>
  <si>
    <t>relief series venture backed fintech startup offering unique personal finance solution committed helping people access financial freedom innovative scalable technology relief app work uniquely leveraging ai advanced</t>
  </si>
  <si>
    <t>commandbar aipowered user assistance platform provides inapp help natural language search nonannoying nudge commandbar add universal search smart nudge timely help content product allowing unle</t>
  </si>
  <si>
    <t>gigasheet big data spreadsheet cloud allows user analyze large datasets without need installation infrastructure configuration combine power database scalability cloud making suitable</t>
  </si>
  <si>
    <t>radiusai u based advanced ai analytics company mission help customer create greater operational efficiency awardwinning computer vision ai help overcome key challenge turning blindspots opportunity optimizing</t>
  </si>
  <si>
    <t>investorflow leading provider front office software application private equity real estate hedge fund investment firm offer offplatform crm portal firm need quick professional solution track comm</t>
  </si>
  <si>
    <t>zeroeyes nextgeneration intelligence video analytics solution designed turn overwhelming data actionable insight ai gun detection system identifies visible gun alert authority within second protecting life zeroeyes soft</t>
  </si>
  <si>
    <t>borneo realtime data security privacy observability platform hypergrowth business provides privacy automation data security one platform achieve continuous compliance protect data leak borneo enables fastmo</t>
  </si>
  <si>
    <t>elpha professional network dedicated helping high achieving woman tech succeed work provide support opportunity platform woman connect make friend elpha startup founded built woman</t>
  </si>
  <si>
    <t>pando web publication offering technology news analysis commentary focusing mainly silicon valley startup company provide career framework feedback goal structure measure accelerate business impact pando hel</t>
  </si>
  <si>
    <t>streammosaic company specializes increasing yield semiconductor electronics industry predictive analytics machine learning combine expertise semiconductor manufacturing big data analytics p</t>
  </si>
  <si>
    <t>shotspotter gunshot detection system precision policing solution help save life deter crime make community safer</t>
  </si>
  <si>
    <t>shorelight education reinventing international education experience student university partnership leading u institution build innovative degree programswhether campus cloud based u student</t>
  </si>
  <si>
    <t>rimini street leading independent provider enterprise software support service offer support managed service maintenance oracle sap microsoft salesforce ibm innovative program allows oracle sap licensee</t>
  </si>
  <si>
    <t>opal fuel fully integrated nationwide leader production distribution low carbon intensity renewable natural gas rng v opal fuel inc nasdaq opal leading vertically integrated renewable fuel platform involved</t>
  </si>
  <si>
    <t>real time marketing measurement inmarket best class mean providing customer access accurate precise permission based sdk derived location data available today also mean creating breakthrough experience</t>
  </si>
  <si>
    <t>lg ad solution global leader connected tv advertising offering crossdevice tv video inventory actionable linear streaming tv analytics provide brand access million smart tv engaged viewer across linear</t>
  </si>
  <si>
    <t>laxxon medical pharma technology company pioneering screen printing pharmaceutical industry innovative development manufacturing solution advanced patented generic patent extension new drug development biotechnolo</t>
  </si>
  <si>
    <t>kopin corporation leading developer provider innovative wearable technology used customer make product consumer military industry specialize microdisplays headset solution wearable technology includin</t>
  </si>
  <si>
    <t>iris energy sustainable bitcoin miner owns operates real asset including data centre infrastructure powered renewable energy technology information internet renewable energy data center high performance computing energy tec</t>
  </si>
  <si>
    <t>liveperson leading conversational ai company creating digital experience curiously human every person unique technology make possible company treat audience way scale customer including lea</t>
  </si>
  <si>
    <t>luna technology portland based cannabis extraction equipment manufacturer develops fully automated hydrocarbon extraction equipment luna team fueled background aerospace engineering large scale cannabis cultivation pharma</t>
  </si>
  <si>
    <t>lucid diagnostics commercial stage cancer prevention medical diagnostics company focused developing noninvasive officebased diagnostic test biomarkers esophageal cancer flagship product esoguard esophageal dna</t>
  </si>
  <si>
    <t>merit medical global leader medical device industry leading manufacturer disposable medical device kit various medical specialty including cardiovascular critical care endoscopy oncology spine peripheral</t>
  </si>
  <si>
    <t>iivi incorporated global leader engineered material optoelectronic component vertically integrated manufacturing company creates market product diversified market including industrial manufacturing military</t>
  </si>
  <si>
    <t>coherent human readable blockchain apis user identity</t>
  </si>
  <si>
    <t>clean energy fuel largest provider natural gas fuel transportation north america pioneered renewable natural gas rng vehicle fuel continue leading provider rng transportation fueli</t>
  </si>
  <si>
    <t>ciena global leader optical routing system service automation software collaborate customer worldwide unlock strategic potential network provide solution enable range network operator</t>
  </si>
  <si>
    <t>cs entertainment next generation medium company curate share entertaining video story hope comfort positivity mission bring best human spirit aim expand content offering distrib</t>
  </si>
  <si>
    <t>cerberus cyber sentinel corporation nasdaq ciso cybersecurity managed service company cybersecurity culture product</t>
  </si>
  <si>
    <t>ceragon network leading global provider innovative flexible costeffective wireless backhaul fronthaul solution enable mobile operator deliver broadband service subscriber ceragon offer broad portfolio hi</t>
  </si>
  <si>
    <t>ceco environmental leading environmentally focused diversified industrial company whose solution protect people environment industrial equipment company provides engineered technology environmental energy fluid hand</t>
  </si>
  <si>
    <t>calamp connected intelligence company provides flexible solution help organization worldwide monitor track protect vital asset offer range wireless communication solution enable realtime access critical</t>
  </si>
  <si>
    <t>uk wholesale commercial catering equipment trade list price</t>
  </si>
  <si>
    <t>arbe world st company demonstrate ultra high resolution imaging radar post processing slam arbe repositioned radar backbone technology automotive sensor suite providing time detailed imaging</t>
  </si>
  <si>
    <t>guidewheel plug play factoryops platform us realtime machine monitoring improve overall equipment effectiveness oee increase production capacity help manufacturer identify address issue unplanned downtime</t>
  </si>
  <si>
    <t>ziplineio company specializes frontline compliance management healthcare aged care skilled nursing facility offer solution make compliance simple efficient industry product include selfserve</t>
  </si>
  <si>
    <t>anokiwave fable semiconductor company specializes providing highly integrated silicon core chip front end ic mmw millimeter wave market founded dedicated providing world best integrated ci</t>
  </si>
  <si>
    <t>ev charging station u canada flo flo leader electric vehicle charging offering selection reliable ev charging station coast coast network uptime home work go flo charge american ev</t>
  </si>
  <si>
    <t>vergo company specializes providing construction company comprehensive expense management software cuttingedge solution built industry expert understand challenge faced construction professional trac</t>
  </si>
  <si>
    <t>abercrombie fitch premier source effortless american style began david abercrombie opened new york emporium apparel sporting good well heeled outdoors enthusiast ezra fitch became partner</t>
  </si>
  <si>
    <t>style thats smart cute full characterjust like abercrombie kid capture fun freedom childhood discover kid clothes respect heritage optimistic view future working af co abercrombie fitch co quality root mission honor rich heritage unwavering focus customer strive every day deliver unique welcoming experience whether store online three global brand abercrombie fitch abercrombie kid hollister co embodiment passion incredible product heart amazing acre campus nestled outside columbus ohio open work space inspiring view even place gather team around fire pit home office foster diverse inclusive culture consistently seek input associate focus future looking leader visionary creatives willing roll sleeve write next chapter brand legacy</t>
  </si>
  <si>
    <t>aem global leader test innovation provide comprehensive semiconductor electronics test solution based best class technology process customer support deliver customized application specific solution</t>
  </si>
  <si>
    <t>solution de recharges pour vhicules lectriques</t>
  </si>
  <si>
    <t>smarter megasonic wafer cleaning using exclusive smart megasonix technology damagefree cleaning ic advanced device</t>
  </si>
  <si>
    <t>flare company provides software platform support client lawyer life big moment technology allows lawyer better predict cost legal service offer flexible payment option flare app enables client</t>
  </si>
  <si>
    <t>flare mobility startup based southeast asia provide flare analytics devicefree cloudbased platform analyzing driving data visualizing driver behavior also offer driver attendance safety drive management solution</t>
  </si>
  <si>
    <t>safeai company specializes retrofitting existing heavy mining construction vehicle autonomous technology goal create safer efficient worksites enabling vehicle operate autonomously provide</t>
  </si>
  <si>
    <t>ctrlstack company specializes realtime cloud app troubleshooting provide change intelligence prevent downtime identify change impact customer platform unifies disconnected data team tool connec</t>
  </si>
  <si>
    <t>build better ai model faster synthetic data spinout edgeanalytics download free synthetic datasets httpstcoskgeqrlz</t>
  </si>
  <si>
    <t>aquarium ml data operation platform help team streamline process finding issue validating fix adding data machine learning datasets provides endtoend solution embedding generation processing que</t>
  </si>
  <si>
    <t>impira ai platform business user manages unstructured data document video image audio webpage understanding context attribute data impira bridge information structured format enabl</t>
  </si>
  <si>
    <t>raindrop system inc cloudbased business spend management platform offer aienabled enterprise software focused cost saving provide complete enterprise spend management solution including data analytics expense management</t>
  </si>
  <si>
    <t>suplari aidriven analytics insight system modern finance procurement team provide ai automated analytics insight empower procurement team work faster focus critical strategic initiative suplari gl</t>
  </si>
  <si>
    <t>spendhq saas procurement software company providing solution performance management spend intelligence spendhq give procurement leader faster simpler way achieve true spend visibility designed ground top sourcing</t>
  </si>
  <si>
    <t>eivee marketleading company provides compliant carbon accounting marketleading precision offer calculation co emission scope product level calculation unique approach blend technology</t>
  </si>
  <si>
    <t>contingent supplier insight platform provides business tool understand supply chain instill transparency build resilience simplify procurement process supplier insight third party risk platform reduces</t>
  </si>
  <si>
    <t>pledge make simple business every size understand manage climate impact product providing tool infrastructure automate delivery climate solution footprint measurement reduction offsett</t>
  </si>
  <si>
    <t>planet fwd leading decarbonization platform consumer food company provide indepth life cycle assessment data help business accelerate path net zero software uncovers specific driver scope emission</t>
  </si>
  <si>
    <t>vaayu tech world first automated carbon software retailer measure monitor reduce carbon footprint real time software provides accurate data meaningful insight drive carbon impact aim decelera</t>
  </si>
  <si>
    <t>foodsteps leading provider environmental footprint data environmental label food company foodsteps platform allows food company track improve sustainability food across supply chain create tool fo</t>
  </si>
  <si>
    <t>track supply chain emission freight mining oil company</t>
  </si>
  <si>
    <t>european leader supply chain management solution construction industry provide industryleading supply chain risk management software solution construction sector saas technology help customer</t>
  </si>
  <si>
    <t>home financial operation platform seamlessly automates reconciliation payment workflow financial operation platform seamlessly automates reconciliation payment workflow one ai powered platform automate cash balance</t>
  </si>
  <si>
    <t>fashion cloud europe leading bb platform connects retailer po brand country one solution fashion cloud offer convenient way exchange marketing material product data wel</t>
  </si>
  <si>
    <t>salt recruitment global digital recruitment agency specializes connecting exceptional global team consulting creative data hr marketing sale technology office london new york auckland sydney hong kong singapor</t>
  </si>
  <si>
    <t>outplay allinone multichannel sale engagement platform help sale team close deal significantly increase revenue outplay sale rep book meeting using truly multichannel sale engagement platform</t>
  </si>
  <si>
    <t>darrow company connects top litigator high value meritorious case using power data help lawyer save time cutting unbillable hour provide impactful case fight justice darrow scan public</t>
  </si>
  <si>
    <t>animaker online ai animation generator video maker brings studio quality video content within everyones reach animaker offer extensive range animation tool effect asset make animation studio look primitive</t>
  </si>
  <si>
    <t>plooto company provides endtoend account payable receivable software help business automate complex workflow unify payment process control reconciliation reporting</t>
  </si>
  <si>
    <t>financial cent easy use accounting practice management software built help manage client work collaborate staff scale firm financial cent easily track status client work deadline collaborate</t>
  </si>
  <si>
    <t>billcom financial operation platform business firm provide ap ar spend expense solution allow user create pay bill manage expense control budget get credit need grow business bi</t>
  </si>
  <si>
    <t>planguru company help business entrepreneur nonprofit effectively budget forecast financials better business planning offer budgeting forecasting software provides business planning solution bro</t>
  </si>
  <si>
    <t>sophisticated financial insight made simple profitsee help accountant bookkeeper consultant provide proactive advisory service small mid sized business client create efficiency automated white labeled budgeting fore</t>
  </si>
  <si>
    <t>strategic focus nz ltd provides software business modelling budgeting rolling forecast software tool visual cash focus help business modelling budgeting rolling forecasting need addition software</t>
  </si>
  <si>
    <t>appcomputing located sunnyvale ca developing next generation business financial planning application application budgetengine currently release version budgetengine first budgeting solution designed</t>
  </si>
  <si>
    <t>cashflowmapper cash flow forecasting software help accountant business owner monitor cash flow movement create forecasting report cloud based solution planning controlling cash flow cashflowmapper creates instant</t>
  </si>
  <si>
    <t>forecast budgeting forecasting software streamlines financial reporting eliminates need timeconsuming spreadsheet task allows user create detailed highlevel forecast business software provides</t>
  </si>
  <si>
    <t>pry financials financial planning platform provides real alternative spreadsheet small business offer range feature including financial modeling reporting forecasting well ability track team performa</t>
  </si>
  <si>
    <t>enterprise performance management software kci kci control give complete visibility every aspect business process without custom programming skill proprietary interface kcis flagship product control provides</t>
  </si>
  <si>
    <t>financial reporting planning analysis software finpro technology solution finpro solution provides scalable secure excel based financial reporting software unmatched service drive efficiency performance finpro solution provid</t>
  </si>
  <si>
    <t>budgeting forecasting accounting software finance software provider account ability offer budgeting forecasting reporting solution business across uk experience implementing corporate planner project across sector</t>
  </si>
  <si>
    <t>cpm software budgeting planning forecasting kepion simplify budgeting planning reporting analytics using kepions flexible scalable cpm software find corporate performance management work kepion focus bringing th</t>
  </si>
  <si>
    <t>financial management software tcm business intelligence corporate performance management software delivers budgeting forecasting reporting consolidation scenario modelling one single solution financial management software olap softwar</t>
  </si>
  <si>
    <t>true sky budgeting planning forecasting solution simplifies budgeting forecasting process company using excel harness power microsoft excel sql server deliver solid flexible solution budgeting</t>
  </si>
  <si>
    <t>solution developer modeling empower finance team tool supercharges end user excel enterprise excel excel model built scale x support user consolidate real time develop</t>
  </si>
  <si>
    <t>proforecast cloudbased cpm system provides exceptional reporting forecasting dashboard accountant cfo advisor incorporates benefit financial forecasting software allows user move planning bu</t>
  </si>
  <si>
    <t>accountagility city london based software solution provider offer suite financial solution large multinational organization solution help company improve operation including data processing presentation</t>
  </si>
  <si>
    <t>xtrm powerful global payment platform allowing company size easily manage payout process sale channel performance incentive payment partner payment claim reimbursement rebate xtrm provides single integratio</t>
  </si>
  <si>
    <t>qvinci global leader erp like financial reporting business intelligence accountant diocese franchise multi unit organization qvinci software reporting partner intuit franchise program powerful reporting add</t>
  </si>
  <si>
    <t>readyratios financial analysis software allows professional generate comprehensive analytical report analyze balance sheet ass key financial indicator userfriendly costeffective solution financial specialist</t>
  </si>
  <si>
    <t>excel spreadsheet help manager create business plan budget management report sale forecast credit report faster smarter financial planning business forecasting</t>
  </si>
  <si>
    <t>foresight intelligence company provides active business intelligence solution foresight intelligence center technology enables enterprise combine structured unstructured data interactive dashboard ca</t>
  </si>
  <si>
    <t>millennium computer system mcslcom provides prebuilt administrative software solution developed higher education market software suite millennium fast fast administrative support tool secure webbased easy imp</t>
  </si>
  <si>
    <t>fyisoft financial reporting software company provides innovative solution enable company gain accurate insight corporate finance solution browserbased deployed cloud premise</t>
  </si>
  <si>
    <t>rephop webbased group consolidation reporting planning software simplifies group reporting allows company consolidate financial figure across continent accounting system rephop accountant cfo save</t>
  </si>
  <si>
    <t>sumatia llc north carolinabased developer sumatia financial reporting software ever spent late night weekend trying prepare consolidated financial report college think youd spend life excel feel like spend life going one monthend close another weve sumatia financial reporting software designed simplify financial reporting talk technology philosophy let talk sumatia sumatia eliminates manual effort consolidating financial report mean youll spend le time getting better result importantly youll avoid working late night weekend please visit website learn youd like discus specific need goal one consultant call u</t>
  </si>
  <si>
    <t>consolidated financial reporting made easy joiin joiin consolidated financial reporting app creating report xero quickbooks sage spreadsheet data across multiple company automate way consolidate financial sale</t>
  </si>
  <si>
    <t>consero global finance service company provides financial accounting solution small midmarket business offer cloudbased outsourced finance accounting service giving ceo cfo clear picture compa</t>
  </si>
  <si>
    <t>bb saas financial reporting solution kpi sense offer tech enabled financial service saas startup modern approach saas finance combine technology financial expertise help company scale automating strategic finance w tec</t>
  </si>
  <si>
    <t>numbercruncher leading provider inventory order management software quickbooks community offer innovative scalable costeffective solution solve realworld business issue resulting total customer satisfaction</t>
  </si>
  <si>
    <t>th floor award winning digital marketing agency specialize seo creative automation paid digital advertising much th floor elevates brand believe creative innovative digital marketing strategy day</t>
  </si>
  <si>
    <t>scorpion company provides marketing service technology help local business thrive offer range tool service including seo review advertising email marketing chat messaging social medium management website</t>
  </si>
  <si>
    <t>nd watch cloud operation company enabling user leverage amazon web service aws iaa reduce cost grow revenue provide professional managed cloud service enterprise helping design deploy manage cloud</t>
  </si>
  <si>
    <t>domo data experience platform help business optimize operation connecting data people expertise need domo business move beyond traditional business intelligence analytics create data exp</t>
  </si>
  <si>
    <t>tableau business intelligence analytics software company help people see understand data provide selfservice analytics platform allows user skill level work data tableau user connect</t>
  </si>
  <si>
    <t>alteryx united state based provider self service data analytics software company offer various product alteryx designer alteryx server alteryx analytics gallery alteryx designer repeatable workflow self service</t>
  </si>
  <si>
    <t>hitachi vantara leading provider data storage analytics dataops iot cloud consulting application solution offer costeffective path organization connect whats whats next expertise intelligent</t>
  </si>
  <si>
    <t>qrvey nocode automation platform provides embedded analytics solution saas company platform includes three core component collect analytics automation allow nontechnical business user create rich personaliz</t>
  </si>
  <si>
    <t>infometry corporation fast growing technology management consulting provider focused enterprise performance management epm business intelligence bi data management dm enterprise collaboration management ecm infometry help</t>
  </si>
  <si>
    <t>element analytics company integrates contextualizes governs industrial ot data provide predictive analytics software service industry turning realtime operation data actionable predictive insight ca</t>
  </si>
  <si>
    <t>scanmarqed marketing data software company specializes marketing analytics planning software help business allocate marketing budget effectively forecast demand accurately optimize marketing mix</t>
  </si>
  <si>
    <t>quantiphi awardwinning aifirst digital engineering company driven desire solve transformational problem heart business quantiphi solves toughest complex business problem combining deep industry experience disc</t>
  </si>
  <si>
    <t>dell technology provides comprehensive range technology solution service individual organization across globe including computing storage software security solution offering include laptop desktop server</t>
  </si>
  <si>
    <t>nw leading provider enterpriseclass backup disaster recovery solution amazon ec rds redshift aurora dynamodb comprehensive flexible solution performs aws rds aws eb snapshot management minimize recovery</t>
  </si>
  <si>
    <t>startup venture capital firm invests early founder building fastgrowing technology company seed fund network startup program focus helping startup succeed usable design customerfocused metric</t>
  </si>
  <si>
    <t>camino financial aipowered community lending platform offer affordable credit wealth building solution overlooked entrepreneur company utilizes proprietary credit assessment data aggregation ai identify price pro</t>
  </si>
  <si>
    <t>forge private market solution company provides access preipo investment opportunity liquidity private company share aim create transparent accessible seamless global private market company employee</t>
  </si>
  <si>
    <t>ourcrowd global venture investing platform empowers institution individual invest engage emerging company active venture investor israel ourcrowd vet selects company invests capital provides</t>
  </si>
  <si>
    <t>praxell inc wwwpraxellcom leading prepaid debit card program manager inspired vision cashless society built cloud based technology platform easily provide payment solution many vertical passion building scalable custom financial technology solution pushed u many time edge innovation payment space deep appreciation partnering service provider respect customer relationship built platform creates private label financial solution focusing transparency access program management platform industry leader center value customer today praxell offer complete solution many business financial institution merchant service provider launching hundred custom card program launching fast onboarding process allow partner access financial solution faster easier ever praxell always eager innovate bring solution growing mobile electronic payment industry check back u see go praxell headquartered new york city rd facility israel</t>
  </si>
  <si>
    <t>sargon provides client financial technology infrastructure needed build grow investment superannuation fund learn</t>
  </si>
  <si>
    <t>kapitus reliable respected company provides fast easy flexible small business loan offer term loan line credit ranging million dollar one application business owner save time money</t>
  </si>
  <si>
    <t>questica leader multi user budgeting performance measure transparency data visualization software government education healthcare provides cloud based budgeting performance transparency engagement solution publicsec</t>
  </si>
  <si>
    <t>winning design global bb revenue consulting training company enables recurring revenue team architect sustainable growth combining specialized skill operator high growth company apply scientific framework p</t>
  </si>
  <si>
    <t>thoughtworks global technology consultancy integrates strategy design engineering drive digital innovation consult create client bring great idea life week year client solving pressi</t>
  </si>
  <si>
    <t>informatica enterprise cloud data management leader brings data life empowering business realize transformative power critical asset informatica llc percent focused data world run data</t>
  </si>
  <si>
    <t>etl data pipeline etleap etleap build tool make data analytics team productive saas etl product let data team build data warehouse without coding etleap simplifies automates etl etleaps data wrangler modeling tool</t>
  </si>
  <si>
    <t>mulesoft provides easy use tool need automate way higher productivity lower cost equip team automate click code mulesoft make easy connect world application data device provide fle</t>
  </si>
  <si>
    <t>prosimo company provides cloud networking multicloud networking solution help business connect application data securely reliably across multiple cloud provider prosimo simplifies enterprise cloud autonomou</t>
  </si>
  <si>
    <t>grid dynamic global digital engineering company specializes transformative digital solution fortune company provide missioncritical cloud solution retail finance technology sector two decade</t>
  </si>
  <si>
    <t>netscout world leader application network performance management product solution provide integrated computer network performance management product data center cloud furthest edge network</t>
  </si>
  <si>
    <t>rapid leading provider security data analytics solution enable organization implement active analytics driven approach cyber security solution empower organization prevent attack providing visibility vul</t>
  </si>
  <si>
    <t>f multi cloud application service security company committed bringing better digital world life f partner world largest advanced organization optimize secure every app api anywhere including premis</t>
  </si>
  <si>
    <t>palo alto network leader cybersecurity protection software modern enterprise offer nextgeneration security platform includes next generation firewall advanced endpoint protection threat intelligence cloud</t>
  </si>
  <si>
    <t>zscaler cybersecurity zero trust digital transformation company provide casb cloud access security broker sase secure access service edge solution transform security need service enable organization provid</t>
  </si>
  <si>
    <t>iorad tutorial builder allows user create guided stepbystep direction website directly browser aim simplify process creating tutorial provide user quick easy way create beautiful appli</t>
  </si>
  <si>
    <t>verizon broadband telecommunication company operating g lte network g network information service provide wireless internet tv phone service verizon one world leading provider technology communication</t>
  </si>
  <si>
    <t>dropbox technology company build simple powerful product people business million user worldwide dropbox allows individual team work way want device wherever go dropbox offer full su</t>
  </si>
  <si>
    <t>gladinet company provides selfhosted file sharing remote access solution file server offer platform simplifies private file server access maintaining privacy control gladinet brings cloud service closer</t>
  </si>
  <si>
    <t>jonas software leading provider enterprise management software solution different vertical market acquired unique innovative company aim branded global leader across market visi</t>
  </si>
  <si>
    <t>neuraflash solution focused consulting partner integrating power salesforces success platform artificial intelligence machine learning create unparalleled customer experience provide customer consulting ux desi</t>
  </si>
  <si>
    <t>get immediate insight customer feedback aipowered qualitative data sentiment analysis</t>
  </si>
  <si>
    <t>myworks software company specializes automating ecommerce accounting offer integration service sync woocommerce shopify quickbooks xero allowing business streamline accounting workflow focus</t>
  </si>
  <si>
    <t>citrix cloud company offering networking cloud virtualization solution provide allinone workspace solution secure access apps data mission power world people organization thing securely</t>
  </si>
  <si>
    <t>barracuda network offer industry leading solution designed solve mainstream problem efficiently cost effectively maintaining level customer support satisfaction second none barracuda network offer industry leading</t>
  </si>
  <si>
    <t>veritas technology leader multi cloud data management customersincluding fortune global rely u help ensure protection recoverability compliance data veritas reputation reliabili</t>
  </si>
  <si>
    <t>tierpoint offer personalized comprehensive solution including colocation data center managed cloud recovery service leading national provider hybrid solution help organization shape size improve agility drive</t>
  </si>
  <si>
    <t>datasunrise innovative software company dedicated delivering data security product datasunrise team passionate customer data security whether large enterprise small business datasunrise data centric security solu</t>
  </si>
  <si>
    <t>database proxy amazon rds azure gcp cloud sql supercharge database scale x cut cost heimdall data database proxy amazon rds azure gcp cloud sql acid compliance made easy sql auto caching database optimizatio</t>
  </si>
  <si>
    <t>quilt data selforganizing data hub transforms scattered unlabeled data reproducible discoverable trusted datasets provides python api web catalog backend manage datasets quilt help team unlock collaboratio</t>
  </si>
  <si>
    <t>devrev business software company brings developer dev customer rev together era product led growth company building api first dev centric crm leverage data design machine intelligence empower devs</t>
  </si>
  <si>
    <t>opsera cicd orchestration platform devops intelligence company automate cicd toolchain enable declarative pipeline provide unified insight across entire software delivery process opsera integrates devo</t>
  </si>
  <si>
    <t>stackhawk company provides dynamic application api security testing modern team platform allows developer find triage fix application security bug cicd workflow stackhawk help team ship secure software faste</t>
  </si>
  <si>
    <t>checkmarx global leader software security solution modern application development provide comprehensive software security platform called checkmarx one unifies devops offer static interactive application securi</t>
  </si>
  <si>
    <t>veracode leading appsec partner creating secure software reducing risk security breach increasing security development team productivity combination process automation integration speed responsiveness v</t>
  </si>
  <si>
    <t>zuora saas company world foremost evangelist subscription economy zuoras leading subscription relationship management platform help enable business industry launch shift product subscription implement new pa</t>
  </si>
  <si>
    <t>chargify simplifies recurring billing business recurring revenue build innovative web application without worrying bill customer chargify work multiple payment gateway confident youre pci compliant b</t>
  </si>
  <si>
    <t>cratejoy online platform enables user build subscription business offer subscription box every passion lifestyle cratejoy allinone subscription box solution help launch grow</t>
  </si>
  <si>
    <t>maxq technology leading value added reseller independent software vendor specializing providing business solution consumer good manufacturing distribution professional service industry acumatica certified go</t>
  </si>
  <si>
    <t>persistent system global service solution company delivering digital engineering enterprise modernization persistent system provides software product development service entire product lifecycle trusted digital engineering</t>
  </si>
  <si>
    <t>mphasis leading applied technology service company provides customized tech solution cloud service digital transformation business process outsourcing apply nextgeneration technology help enterprise transform busine</t>
  </si>
  <si>
    <t>fenom digital salesforce digital agency specializes degree digital transformation retailcpg bb bc business launched ignite composable commerce storefront accelerator partnership salesforce fenom di</t>
  </si>
  <si>
    <t>cloud academy leading technology training platform enterprise multicloud infrastructure provide platform learn cloud computing test skill goal empower individual company robust constantly upda</t>
  </si>
  <si>
    <t>roi training delivers customized technology management training solution large corporation government agency around world offer training various area business analysis project management web mobile application</t>
  </si>
  <si>
    <t>sophos worldwide leader innovator advanced cybersecurity solution including managed detection response mdr incident response service broad portfolio endpoint network email cloud security technology help</t>
  </si>
  <si>
    <t>crowdstrike global cybersecurity leader advanced cloud native platform protecting endpoint cloud workload identity data crowdstrike leader next generation endpoint protection threat intelligence response servi</t>
  </si>
  <si>
    <t>palo alto software tech company based eugene oregon maker world leading business planning management software including liveplan business plan pro also provide resource business planning bpla</t>
  </si>
  <si>
    <t>syft analytics cloudbased financial reporting data analytics software help business accountant understand interpret financial data interactive collaborative feature syft analytics allows user generate besp</t>
  </si>
  <si>
    <t>moneytree software financial planning software company provides tool solution professional advisor software allows advisor generate clear accurate verifiable financial planning report enabling detailed profes</t>
  </si>
  <si>
    <t>emoney advisor llc emoney based radnor pennsylvania wealth planning system financial advisor offer superior transparency accessibility security organization everything affect client financial l</t>
  </si>
  <si>
    <t>trade idea aidriven stock scanning charting platform provides realtime market scanning automated trade entryexit signal trade alert platform allows user manage portfolio mitigate risk backtest trading stra</t>
  </si>
  <si>
    <t>rightcapital financial planning software provides modern interactive feature financial advisor help advisor grow practice set client path financial success rightcapital simplifies complexity fin</t>
  </si>
  <si>
    <t>invoke financial software provider specializes financial regulatory tax reporting solution offer range reporting solution various regulation crd iv solvency ii anacredit fatca crsaeoi cbcr ifrs</t>
  </si>
  <si>
    <t>fingoal insight platform sits top digital banking personal finance data enrich transaction data build customized profile end user enabling u provide tailored call action transaction fin</t>
  </si>
  <si>
    <t>skience wealth management platform provides comprehensive solution firm seeking digital transformation awardwinning product line powered salesforce crm designed meet specific need financial service industry</t>
  </si>
  <si>
    <t>vichara technology capital market technology consulting firm help sell side buy side firm develop system bridge knowledge gap technology capital market provide powerful financial system give</t>
  </si>
  <si>
    <t>hexaview technology digital transformation firm providing high end product solution niche span technology pillar like salesforce cloud ai nlp ml office india delivery partner usa expertise</t>
  </si>
  <si>
    <t>factset leading provider analytics service content technology investment professional user help client see seize opportunity sooner comprehensive solution include smart software staying</t>
  </si>
  <si>
    <t>build analytical application extend data asset deliver relevant quantifiable data every employee constant access widest array mobile device interactive computing interface marketplace engineerin</t>
  </si>
  <si>
    <t>fastly edge cloud platform delivers faster safer scalable site apps customer help popular digital business keep pace customer expectation providing fast secure scalable online experience fastlys</t>
  </si>
  <si>
    <t>cloudflare web performance security company provides online service protect accelerate website online offer cdn dns ddos protection security service cloudflares intelligent global network route web traffic throug</t>
  </si>
  <si>
    <t>right network cloud accounting solution provider offer scalable solution accounting firm small business application hosting service provides easy secure reliable access application data anywhere</t>
  </si>
  <si>
    <t>timestatement company provides easy flexible time tracking project timesheet absence management software time tracking system allows efficiently keep track employee working hour create time sheet atte</t>
  </si>
  <si>
    <t>presidio global digital solution service provider delivering software defined cloud collaboration security solution customer size presidio leading solution provider assisting client harnessing technology innov</t>
  </si>
  <si>
    <t>fusionauth authentication authorization platform built developer developer provides easy way add authentication user management application apifirst approach fusionauth integrates codebase c</t>
  </si>
  <si>
    <t>caylent aws cloud service company help organization thrive technology centric world caylent saas devops service platform let developer architect deploy scalable cloud environment platform userfriendl</t>
  </si>
  <si>
    <t>infinitive consultancy specializing marketing advertising solution customer data analytics cloud solution data security enterprise risk management digital business transformation technology transformation consu</t>
  </si>
  <si>
    <t>slack new way communicate team faster better organized secure email slack offer realtime messaging archiving search tool facilitates better communication within team connects pe</t>
  </si>
  <si>
    <t>pure storage allflash enterprise storage company enables broad deployment flash data center mission enable widespread adoption flash enterprise data center provide range product service</t>
  </si>
  <si>
    <t>stackstate company provides observability troubleshooting solution kubernetes offer realtime view runtime status business process application service infrastructure component along depen</t>
  </si>
  <si>
    <t>netapp global leader intelligent data infrastructure provide storage data management solution enable customer accelerate business innovation achieve cost efficiency portfolio product service satisfy</t>
  </si>
  <si>
    <t>console connect software defined interconnection provider pccw global offer cloud connection platform delivers cloud connectivity unique blend software network infrastructure console connect first company</t>
  </si>
  <si>
    <t>talend next generation leader cloud big data integration open adaptive unified integration platform give company data agility needed rapidly adopt latest technology innovation scale meet constantly evolv</t>
  </si>
  <si>
    <t>snowflake company delivers data cloud global network organization mobilize data unlimited scale concurrency performance provide platform data warehousing data lake data engineering data science da</t>
  </si>
  <si>
    <t>infoblox delivers network protection performance solution help business automate complex network control function reduce cost increase security maximize uptime technology enables automatic discovery realtime configuration</t>
  </si>
  <si>
    <t>nutanix global leader cloud software pioneer hyperconverged infrastructure solution provide hybrid multicloud solution unlocks agility scalability simplicity business nutanixs enterprise cloud platform combi</t>
  </si>
  <si>
    <t>gigamon provides intelligent traffic visibility fabric enterprise data center service provider around globe technology empowers infrastructure architect manager operator pervasive visibility control traffic</t>
  </si>
  <si>
    <t>red hat world leading provider enterprise open source solution including high performing linux cloud container kubernetes technology red hat operates three geographical segment america including united state</t>
  </si>
  <si>
    <t>canonical computer software company market commercial support related service ubuntu related project deliver open source world faster securely costeffectively company develop u</t>
  </si>
  <si>
    <t>cloudzero cloud cost intelligence platform help engineering team build costefficient software cloud without slowing innovation connecting technical decision business result cloudzero put engineering control en</t>
  </si>
  <si>
    <t>finout cloud cost management optimization tool help business reduce cloud cost optimize spend support various cloud platform aws gcp azure kubernetes finout business detect cost anomal</t>
  </si>
  <si>
    <t>fujitsu leading japanese information communication technology ict company offering full range technology product solution service fujitsu provides information technology communication solution company offer busine</t>
  </si>
  <si>
    <t>xosphere intelligent cloud orchestration company focused saving enterprise money cloud infrastructure provide plug play solution help reduce aws cloud expense low maintenance lowcost solution keep cloud</t>
  </si>
  <si>
    <t>squaredup company provides unified observability portal modern enterprise help business build run optimize complex digital service surfacing data make better decision faster platform serf business</t>
  </si>
  <si>
    <t>pagerduty leading incident management platform digital business provide enterprisegrade incident management help organization orchestrate ideal response critical disruption exceptional customer experience thei</t>
  </si>
  <si>
    <t>bmc software help customer run reinvent business open scalable modular solution complex problem transform digital enterprise ultimate competitive business advantage range solution includes</t>
  </si>
  <si>
    <t>nayatel leading telecom company pakistan provides highspeed ftth internet hd cable tv telephone service offer reliable fast fiber internet tv telecom cloud solution major city pakistan nayatels fiber</t>
  </si>
  <si>
    <t>adobe software company provides user digital marketing medium solution adobe offer complete spectrum capability including digital medium creation datadriven marketing document solution tool service</t>
  </si>
  <si>
    <t>cisco system inc design sell range product provides service delivers integrated solution develop connect network around world company operates three geographic segment america europe middle east</t>
  </si>
  <si>
    <t>everbridge inc global software company provides enterprise software application automate accelerate organization operational response critical event order keep people safe business running public safety</t>
  </si>
  <si>
    <t>sa helped organization across industry realize full potential greatest asset data simply put sa allows transform data customer performance financials information predictive insight lay</t>
  </si>
  <si>
    <t>trend micro global leader enterprise cloud security xdr cybersecurity platform solution business data center cloud environment network endpoint last three decade weve become market leader hybrid clou</t>
  </si>
  <si>
    <t>qlik company provides data integration data quality analytics solution deliver data fabric nextlevel insight endtoend data integration data quality analytics solution qlik focus empowering people</t>
  </si>
  <si>
    <t>vmware software company providing cloud virtualization service vmware addressing cloud chaos portfolio multi cloud service vmware cross cloud service enable build run manage secure access application</t>
  </si>
  <si>
    <t>megaport offer scalable bandwidth public private cloud connection metro ethernet data centre backhaul well internet exchange service megaport global leader elastic interconnection taking location</t>
  </si>
  <si>
    <t>stromasys leader legacy hardware virtualization migration offer solution sunsparc pa risc dec vax alpha pdp server stromasys provides enterpriseclass virtualization solution legacy system including pdp di</t>
  </si>
  <si>
    <t>lead forensics industry leader bb website visitor identification provide software tool allows business discover new opportunity close deal increase revenue tool business see full contact inf</t>
  </si>
  <si>
    <t>epiq global technologyenabled service leader legal industry corporation provide wide range legal business solution including streamlining administration legal department business operation class action</t>
  </si>
  <si>
    <t>abrigo software company provides solution lending financial crime risk analytics offer technology help financial institution manage risk drive growth product service include aml fraud detection l</t>
  </si>
  <si>
    <t>segment customer data platform cdp help company harness first party customer data platform democratizes access reliable data team offer complete toolkit standardize data collection unify user record rout</t>
  </si>
  <si>
    <t>omneky aipowered advertising platform offer omnichannel creative orchestration ad creation using stateoftheart deep learning technology omneky personalizes advertising creative across digital channel omneky user e</t>
  </si>
  <si>
    <t>cloudwick leading big data service provider specializes data cloud solution hour hadoop expertise cloudwick offer range service help fortune company succeed big data initiative</t>
  </si>
  <si>
    <t>cloud operation solution cloud optimization cost management spot netapps cloud automation solution us advanced analytics continuously optimize cloud infrastructure resource spot technology provides insight cloud cost</t>
  </si>
  <si>
    <t>new relic software analytics company make sense billion data point daily million application new relic leading digital intelligence company delivering full stack visibility analytics fortune</t>
  </si>
  <si>
    <t>sumo logic leading provider cloud monitoring log management cloud siem tool saasbased log analytics platform analyzes large volume data realtime providing valuable insight web saasbased application foc</t>
  </si>
  <si>
    <t>dynatrace company provides platform observability ai automation application security platform improves digital experience monitor software performance provides analytics automation simplify cloud complexit</t>
  </si>
  <si>
    <t>lumigo monitoring troubleshooting platform microservice environment built developer monitoring debugging platform cloud native application lumigo help reduce development time significantly quickly identifying</t>
  </si>
  <si>
    <t>datadog cloud monitoring security platform provides monitoring observability solution cloud application brings together data server container database thirdparty service make stack entirely observabl</t>
  </si>
  <si>
    <t>thousandeyes network intelligence platform delivers visibility every network organization relies company rely internet rely thousandeyes cisco company realtime visibility whats breaking th</t>
  </si>
  <si>
    <t>splunk software company provides platform organization prevent major issue absorb shock accelerate digital transformation specialize making machine data accessible usable valuable everyone software p</t>
  </si>
  <si>
    <t>respeecher company provides voice cloning software content creator technology allows user create speech indistinguishable original speaker perfect filmmaker game developer content cr</t>
  </si>
  <si>
    <t>playht ai voice generator realistic texttospeech online platform ai voice allows user generate realistic voice over converting text audio multiple language accent playhts ai voice generator cap</t>
  </si>
  <si>
    <t>darktrace global leader cyber security artificial intelligence provide cyber security solution protect organization worldwide ai technology designed prevent detect respond cyber attack including r</t>
  </si>
  <si>
    <t>couchbase leading provider nosql database technology company behind couchbase open source project couchbase server company flagship product nosql document oriented database production deployment aol cisco co</t>
  </si>
  <si>
    <t>mongodb developer data platform company provides leading modern database business transform industry harnessing power data million downloads thousand customer technology ser</t>
  </si>
  <si>
    <t>aspentech global leader asset optimization software helping world leading industrial company run operation safely efficiently reliably enabling innovation reducing waste impact environment aspentech</t>
  </si>
  <si>
    <t>cloud solution top netsuite solution provider helping business leverage netsuite business platform offer customized netsuite license expert managed service seamless ipaas integration office scottsdale raleigh</t>
  </si>
  <si>
    <t>hexaware technology fastgrowing bpo consulting company empowers client worldclass technology product service solution focus help customer shrink cost improve delivery using automation tech</t>
  </si>
  <si>
    <t>teksystems leading provider staffing solution talent management expertise service deploy professional client site across north america europe asia service include staffing soluti</t>
  </si>
  <si>
    <t>amazoncom international ecommerce website consumer seller content creator amazon guided four principle customer obsession rather competitor focus passion invention commitment operational excellence long</t>
  </si>
  <si>
    <t>payzer company provides hvac plumbing contractor easytouse software worldclass support secure payment allinone management tool payzerware simplifies business operation improves collection help sell</t>
  </si>
  <si>
    <t>uipath leading provider robotic process automation rpa software business automation platform enables business automate knowledge work accelerate human achievement uipath offer full suite capability technologie</t>
  </si>
  <si>
    <t>ssc technology leading global provider missioncritical cloudbased software solution financial healthcare industry year experience ssc offer wide range product service tailored unique need</t>
  </si>
  <si>
    <t>hawke medium outsourced cmo marketing consultancy help brand grow offer range service including email marketing social medium advertising website conversion optimization sem seo influencer marketing affiliate marketing</t>
  </si>
  <si>
    <t>lumen global company provides enterprise solution networking security edge cloud collaboration sase ddos managed service connect people data application quickly securely effortlessly lumen dedicated</t>
  </si>
  <si>
    <t>navisite leading international provider enterprise class cloud enabled hosting managed application service offer full suite reliable scalable managed service including application cloud desktop cloud infrastructure</t>
  </si>
  <si>
    <t>apptio provider saas based technology business management tbm solution managing business field help connect technology investment business outcome empower team agility insight deliver technology</t>
  </si>
  <si>
    <t>dynamo software global provider software alternative investment ecosystem serving private equity hedge fund fund fund institutional investor highly configurable fronttoback office platform dynamo help inve</t>
  </si>
  <si>
    <t>moody analytics provides financial intelligence analytical tool supporting client growth efficiency risk management objective combination unparalleled expertise risk expansive information resource innovative app</t>
  </si>
  <si>
    <t>hubspot leading crm platform provides software support help business grow better platform includes marketing sale service website management product start free scale meet customer need stage</t>
  </si>
  <si>
    <t>tidwit ecosystem enablement platform drive partner enablement connectivity scale enables highly scalable collaboration distribution information exchange awardwinning platform tidwits platform feature apps</t>
  </si>
  <si>
    <t>zift solution company specializes increasing channel sale boosting marketing impact offer superior platform strategic insight global channel support platform ziftone partner relationship management prm</t>
  </si>
  <si>
    <t>allbound sale enablement automation solution connects people sale marketing channel resource tool rely one mobilefriendly interface sale cloud channel cloud portal plat</t>
  </si>
  <si>
    <t>partnered exclusive digital network connecting leading brand emerging tech company connects sale team partner ecosystem exchange customer introduction platform allows user instantly find seller cheat shee</t>
  </si>
  <si>
    <t>z global management consulting technology firm focused transforming global healthcare beyond help company improve overall performance grow revenue market share endtoend sale marketing solution</t>
  </si>
  <si>
    <t>dun bradstreet nyse dnb leading global provider business decisioning data analytics company help customer partner make better business decision offering wide range product service many global company r</t>
  </si>
  <si>
    <t>partnertap leading partner ecosystem platform coselling solution enterprise solution identifies potential sale opportunity within existing partner network help sale team cosell partner partne</t>
  </si>
  <si>
    <t>autoboundai aipowered platform hyperpersonalized outreach increase email reply rate generating personalized sale email using ai autobound empowers seller craft compelling relevant email scanning web uncoveri</t>
  </si>
  <si>
    <t>tech mahindra global technology company offer innovative customercentric service solution presence country team professional help global customer including fortune</t>
  </si>
  <si>
    <t>anima company transforming design development workflow provide platform allows designer create high fidelity prototype using existing design tool figma xd sketch anima designer ski</t>
  </si>
  <si>
    <t>wipro technology provider information technology consulting business process outsourcing service</t>
  </si>
  <si>
    <t>softserve global digital authority advises provides cuttingedge technology solution year experience software development digital consulting softserve help organization transform business leveraging</t>
  </si>
  <si>
    <t>virtasant global fully distributed cloud solution provider build manages innovative cloud solution scale offer holistic endtoend solution optimizing cloud spend supporting cloud finops program provide swift</t>
  </si>
  <si>
    <t>infosys global leader next generation digital service consulting infosys global leader technology service consulting enable client country create execute strategy digital transformation e</t>
  </si>
  <si>
    <t>impetus technology technology solution service company deep technical maturity brings thought leadership proactive innovation track record success expertise includes big data cloud mobile test per</t>
  </si>
  <si>
    <t>github webbased company offer code hosting service collaborative software development world leading aipowered developer platform trusted million developer github developer contribute open</t>
  </si>
  <si>
    <t>threatmodeler automated threat modeling solution help organization web application security field allows company build threat model le hour without knowledge security threatmodeler combine threat mode</t>
  </si>
  <si>
    <t>udemy global marketplace learning teaching online start learning new skill today believe anyone build life imagine online learning today million student around world advancing caree</t>
  </si>
  <si>
    <t>enquizit aws premier consulting partner empowers good innovative technical solution year experience enquizit provides service consulting specializing cloud migration application modernization</t>
  </si>
  <si>
    <t>enabling agency provide around clock support client coming soon digital support people helping brand digital agency provide around clock website application support client midnight aim</t>
  </si>
  <si>
    <t>rolustech fullservice sugarcrm salesforce partner firm specializing developing stateoftheart crm web mobile solution expertise various crm platform provide tailored crm solution industry solution enterprise</t>
  </si>
  <si>
    <t>api security unified api protection api security unified api protection solution safeguard organization across entire api risk lifecycle cequence security leader trusted fortune company protect apis web apps f</t>
  </si>
  <si>
    <t>accounting therapy team quickbooks superheroes passion bookkeeping serving quickbooks user since helping small business integrate efficient accounting system service include regular bookkeeping soft</t>
  </si>
  <si>
    <t>adweek leading source news insight community marketer medium agency adweek leading source news marketing medium advertising professional delivers insightful forward thinking content across various pla</t>
  </si>
  <si>
    <t>aimifm generative music platform fundamentally changing way music created experienced aimis interactive music player put control music experience letting directly interact composition music</t>
  </si>
  <si>
    <t>cloud consultancy llc company specializes providing support training customization methodcrm custom workflow solution offer service supporting methodcrm user building methodcrm apps aero workflow manager</t>
  </si>
  <si>
    <t>ready adventure alpine coasteering laser tag golfing gruffalo trail colin glen adventure</t>
  </si>
  <si>
    <t>ust global digital transformation solution provider year ust worked side side world best company make real impact transformation powered technology inspired people led purpose u</t>
  </si>
  <si>
    <t>ignite spot accounting service online accounting firm provides outsourced accounting bookkeeping cfo service help small business make better financial decision offering personalized accounting package payroll service</t>
  </si>
  <si>
    <t>deviantart largest online social network artist art enthusiast platform emerging established artist exhibit promote share work supportive community million registered member</t>
  </si>
  <si>
    <t>elevenlabs research lab software development company specializes text speech tt technology ai voice generation offer premium ai voice generator allows user create lifelike speech multiple language voi</t>
  </si>
  <si>
    <t>embodyme company us aidriven technology disrupt landscape visual content provide tool empower creative mind produce visual content imagine using deep learning without limit compromise fla</t>
  </si>
  <si>
    <t>foxquilt insurance technology company focused empowering small business bb network save small business insurance insurance service platform complemented unique data machine learning underwriting infrastructu</t>
  </si>
  <si>
    <t>fybomide travel limited online travel agency help today business individual leisure traveler search compare book best flight hotel option favorite airline accommodation</t>
  </si>
  <si>
    <t>hachette book group leading trade publisher based new york division hachette livre second largest publisher world hbg publishes great book reader age new book annually formatsprint</t>
  </si>
  <si>
    <t>insight enterprise leading provider computer hardware software cloud solution service business government education healthcare client empower client intelligent technology solution realize goal wi</t>
  </si>
  <si>
    <t>instana company provides aidriven observability platform application performance monitoring infrastructure monitoring</t>
  </si>
  <si>
    <t>long success llc premier consulting firm specializing quickbooks consulting business coaching professional speaking serving client nationwide year experience national reputation quickbooks expert owner</t>
  </si>
  <si>
    <t>memverge software development company specializes big memory computing developed memory machine software allows application take full advantage new hardware persistent memory dimms mission</t>
  </si>
  <si>
    <t>patentpal company specializes generative ai intellectual property offer software solution automates mechanical writing patent application patentpal user easily input claim generate specification</t>
  </si>
  <si>
    <t>reductvideo collaborative transcript based video audio platform allows user search redact highlight edit content people talking easily text powerful tagging tool search capability effortless editing user</t>
  </si>
  <si>
    <t>roboboogie unique blend data science strategic design help boost web performance grow optimization culture team data design nerd dedicated delivering digital experience increase sale turn customer</t>
  </si>
  <si>
    <t>shoai platform designed supercharge content creation process using ai technology offer transformative secure ai solution tailored brand focus brand governance personalized ai output shoai enables brand</t>
  </si>
  <si>
    <t>simon sinek leadership training employee development platform known optimism company offer various program course enable employee build great team enhance human skill simon sinek belief bright futu</t>
  </si>
  <si>
    <t>tech accountant company specializes providing cyber security solution accounting firm focus ensuring compliance irs wisp ftc safeguard rule publication additionally offer remote tech support</t>
  </si>
  <si>
    <t>tech guru nationwide service company delivering cio level strategy accounting firm seeking innovative technology resource guidance specialize strategy security support accounting firm help firm choose imp</t>
  </si>
  <si>
    <t>specialize accounting law firm legal industry expert data migration moving data antiquated system quickbooks leanlaw clio pride compliance work trust accounting advanced client cost proficient attorney compensation plan use tool validate data create highlevel financial reporting lawyer</t>
  </si>
  <si>
    <t>sale tax sister help people understand sale use tax area complex shouldnt overwhelming help get right</t>
  </si>
  <si>
    <t>varc solution award winning solution provider premier reseller intiut quickbooks product service job let get back businessquickbooks advanced certified proadvisor quick base certified developer quickboo</t>
  </si>
  <si>
    <t>villa tech securitynetworkaisdn software design professional service company provides consultative expertise customer villa tech give company technological enhancement service including software defined netw</t>
  </si>
  <si>
    <t>enable humankind experience accomplish life ai try ai product early stage venture backed san diego based ai startup formed mission simplifying human planning decision making distilling</t>
  </si>
  <si>
    <t>unlock relationship management insight aurinkos communication api sync solution enhance relationship management aurinkos communication api sync logic ready integrate gmail outlook add ons yoxel signal connects e</t>
  </si>
  <si>
    <t>zoom video communication company provides platform video conferencing online meeting group messaging</t>
  </si>
  <si>
    <t>crowdin localization management platform provides complete solution making website software universally accessible translation crowdins cloud software agile team translate update content multiling</t>
  </si>
  <si>
    <t>automaton london based technology company working democratize robotics creating affordable accessible robotic ecosystem first product eva lightweight plug play robotic arm cost tenth conventional table top size</t>
  </si>
  <si>
    <t>makinarocks company specializes accelerating industry transition ai manufacturing offer mlops endtoend solution make industrial technology intelligent deliver transformative solution ai project</t>
  </si>
  <si>
    <t>vendavo company provides price optimization cpq configure price quote rebate management solution help business unlock commercial potential product service harnessing power big data generate ac</t>
  </si>
  <si>
    <t>darwin cx technology startup develops enterprise software service saas application company subscription business model darwin cx platform designed supercharge acquisition retention focusing custom</t>
  </si>
  <si>
    <t>experlogix leading provider cpq document automation solution simplify complex product process unlock workflow velocity cpq software help company sell complex configurable product service ease prov</t>
  </si>
  <si>
    <t>socratesai company provides conversational ai platform make employee experience frictionless enjoyable work experience layer people application service answer question automate task escalate</t>
  </si>
  <si>
    <t>gaia ai mit harvard startup using lidar computer vision satellite data collect highquality biomass data forest helping land owner project developer investor understand carbon stock timber content land measuring carbon content forest high accuracy give carbon credit buyer confidence credit backed ton carbon sequestered thus create trust help unlock carbon credit market</t>
  </si>
  <si>
    <t>interpres security company provides threat informed defense surface management platform platform analyzes relationship defensive capability adversarial threat prioritizes recommended action optimizes sec</t>
  </si>
  <si>
    <t>ubie health tech startup mission guide people appropriate medical care using technology provide ubie ai questionnaire service medical institution streamline operation ubie symptom search engi</t>
  </si>
  <si>
    <t>leveraging highfidelity physiological waveform unlock aidriven insight cardiac function</t>
  </si>
  <si>
    <t>place allinone real estate technology platform provides wide range product service agent consumer operation major city market across u canada place offer comprehensive solutio</t>
  </si>
  <si>
    <t>watch caffeine home live sport community welcome caffeine caffeine changing people consume live television making friendly connected fun building new social broadcasting platform feature</t>
  </si>
  <si>
    <t>camms global company provides powerful agile scalable software solution governance risk compliance strategic success integrated suite enterprise performance management epm business intelligence bi solution</t>
  </si>
  <si>
    <t>quantivate leading provider webbased continuity risk compliance software service solution offer comprehensive software service saas platform consulting service governance risk compliance grc need</t>
  </si>
  <si>
    <t>gan integrity company provides ethic compliance management software comprehensive configurable platform allows business streamline compliance managing aspect compliance including policy training due dilige</t>
  </si>
  <si>
    <t>logicmanager leading provider enterprise risk management erm software since logicmanager empowering organization improve business performance protect customer employee shareholder strong governan</t>
  </si>
  <si>
    <t>standardfusion high performing grc platform leveraged leading organization around world better manage information security compliance standardfusion integrated risk management grc solution technology focused information</t>
  </si>
  <si>
    <t>forerunner company build software help community adapt impact climate change provide floodplain management platform equips government dynamic tool better manage flood risk increase resilience</t>
  </si>
  <si>
    <t>cognizer aipowered company offer deep learning platform called genius genius enables professional team department enterprise extract valuable insight various content source email document chat message</t>
  </si>
  <si>
    <t>solinftec develops hardware software mobile application digital agriculture leader developing solution sugar ethanol grain cotton market solution realtime monitoring optimization traceability</t>
  </si>
  <si>
    <t>sion powerful commission management software travel agent travel arrangement commission tracking reporting travel agent travel management company</t>
  </si>
  <si>
    <t>auto service software exceptional interaction mykaarma generate exceptional auto service software interaction dealership using mykaarmas powerful communication payment platform mykaarma cloud based software company focu</t>
  </si>
  <si>
    <t>pricemoov global provider next generation price management optimization solution help company power digital commerce adapt market dynamic empower sale team featuring powerful data science end end automation</t>
  </si>
  <si>
    <t>mimo first shopstreaming platform latin america combine livestreaming ecommerce brand website apps providing complete implementation consultancy mimo everything live commerce</t>
  </si>
  <si>
    <t>scaleflex global bb saas company provides cloud collaboration storage file management tool solution including filerobot cloudimage help business store optimize accelerate digital asset offer centrum</t>
  </si>
  <si>
    <t>clickpost india largest ecommerce shipping courier integration platform integrate multiple courier view unified tracking reduce rto identify best shipping provider deliver awesome shipping experience world fastest growin</t>
  </si>
  <si>
    <t>k student data analytics parent communication schoolstatus schoolstatus pair student data parent communication tool providing one stop shop educator value parent engagement improve student outcome think managing data</t>
  </si>
  <si>
    <t>flow engineering new age engineering company provides requirement tool specifically designed engineering company platform flow like github hardware help team efficiently manage collaborate complex</t>
  </si>
  <si>
    <t>vaultree company provides data use encryption solution developed world first fully functional data use encryption solution solves industry fundamental security issue persistent data encryption vaultre</t>
  </si>
  <si>
    <t>pactum global leader autonomous negotiation ai negotiates nonstrategic supplier contract massive scale creating net new value pactums negotiation suite equips user foundational tool autonomous negotiation includ</t>
  </si>
  <si>
    <t>shopic startup company aim improve shopping experience customer physical store launched application allows customer scan product make purchase without waiting line checkout shopic</t>
  </si>
  <si>
    <t>online video maker business playplay create professional video minute engage audience playplay leading video creation solution editing skill required day free trial playplay online video creation solution</t>
  </si>
  <si>
    <t>rezonate company provides cloud identity protection service including discovering profiling protecting identity access journey cloud infrastructure critical saas application</t>
  </si>
  <si>
    <t>osome fintech startup help foreign singaporean entrepreneur manage business offer hasslefree company incorporation service along expert accounting corporate secretarial service service supported</t>
  </si>
  <si>
    <t>protopia ai ml solution help enterprise unlock real data without exposing sensitive information protopias patented stained glass technology transforms data removing sensitive information maintaining accuracy enabling companie</t>
  </si>
  <si>
    <t>cacheflow deal closing platform automates quote close enables complex usage based pricing interactive self serve checkout experience automates payment customer financing</t>
  </si>
  <si>
    <t>hexa world first immersive o powerful tech stack create manage display analyze project hexas customer macys logitech crate barrel unity use technology lower visualization cost increase sal</t>
  </si>
  <si>
    <t>mention customer acquisition platform designed maximize potential refer friend provides easytoimplement solution replicates success factor refer friend program mention enables sharing real conversatio</t>
  </si>
  <si>
    <t>qritive company provides intuitive aipowered ecosystem pathologist researcher hospital platform digitizes entire workflow pathologist enabling remote diagnosis telepathology offer comprehensive da</t>
  </si>
  <si>
    <t>flyio global javascript platform provides app server database close user transform container micro vms run hardware multiple region across six continent flyio deploy app straight</t>
  </si>
  <si>
    <t>scribe company provides screen capture tool create stepbystep guide quickly scribe user build visual guide text link screenshots instantly tool automatically generates guide complete text screen</t>
  </si>
  <si>
    <t>trafilea ecommerce group build expands transformative brand online sell online connect people around world potential solution need work big player industry biggest online market</t>
  </si>
  <si>
    <t>predify powerful simple software pricing artificial intelligence provides datadriven pricing strategy using intelligence generated company monitoring competitor price obtaining dynamic pricing</t>
  </si>
  <si>
    <t>viewgol healthcare revenue cycle management company provides comprehensive rcm platform platform built intelligent saving time money healthcare organization customizable scorecard dynamic report viewgo</t>
  </si>
  <si>
    <t>zahara leading automated account payable software help organization manage raise approve purchase order invoice pay bill faster cloudbased ap automation solution integration xero quickbooks sa</t>
  </si>
  <si>
    <t>qureai company provides ai assistance accelerated healthcare mission make healthcare affordable accessible power deep learning offer range product lung heart neuro musculoskelet</t>
  </si>
  <si>
    <t>screenpoint medical leading company develops market image analysis machine learning application service improve early detection breast cancer company product transpara us latest development machine lear</t>
  </si>
  <si>
    <t>iterative health company brings worldclass gi care treatment patient around world using advance machine learning artificial intelligence pioneering use aibased precision medicine gastroenterology spe</t>
  </si>
  <si>
    <t>level access company offer complete digital accessibility platform automated scan expertled service help organization achieve maintain digital accessibility provide accessibility solution system bee</t>
  </si>
  <si>
    <t>droneup global leader drone flight service technology solution built community drone enthusiast provide mobile application connected cloud server pilot communicate support real time dr</t>
  </si>
  <si>
    <t>everseen technology company provides visual ai solution retailer solution help minimize shrink streamline operation deliver better customer experience bestinclass ai computer vision technology eversee</t>
  </si>
  <si>
    <t>softeon leading global provider technology solution supply chain domain offer full range warehouse management solution logistics supply chain inventory labor management solution go beyond typical offering</t>
  </si>
  <si>
    <t>firework video commerce livestreaming platform offer shoppable video immersive digital experience directtoconsumer brand retailer medium publisher worldwide firework enables customer create host</t>
  </si>
  <si>
    <t>netcore cloud globally recognized saas company offering full stack martech solution help product growth marketer deliver ai powered intelligent customer experience across touchpoints user journey making successful</t>
  </si>
  <si>
    <t>chattermill customer feedback analytics company help business understand voice customer provide unified customer intelligence platform unifies customer feedback data various source review support</t>
  </si>
  <si>
    <t>spatial business system llc software service solution company founded specialize helping client leverage locationbased data cad gi information system product include automated utility design</t>
  </si>
  <si>
    <t>nanit company provides product service help parent track health wellness development baby flagship product nanit pro smart baby monitor track sleep breathing growth monitor us co</t>
  </si>
  <si>
    <t>speak first app let get real conversational practice without needing live tutor end build serious ai tech make possible talk loud get instant feedback become fluent world</t>
  </si>
  <si>
    <t>sensible document automation company specializes extracting data various type document platform sensible parse resume invoice contract academic research bank statement utility bill rece</t>
  </si>
  <si>
    <t>metaspectral company provides computer vision software realtime analysis hyperspectral data software us artificial intelligence remotely identify material determine chemical composition defect properti</t>
  </si>
  <si>
    <t>fraym global provider geospatial population data offer advanced data analysis provides valuable insight across sector government organization around world rely frayms data make strategic operational decisi</t>
  </si>
  <si>
    <t>aigens technology consulting company based hong kong provide technology consulting service mobile technology e commerce company mission provide mobile channel business acquire new customer improve customer</t>
  </si>
  <si>
    <t>aescape technology company transforming massage therapy modern world building intelligent massage therapy help people feel live better longer</t>
  </si>
  <si>
    <t>verdant robotics brings high fidelity farming achieve precision massive scale weed thin high density conventional organic till crop pinpoint precision model b smart sprayer le input usage decrease w</t>
  </si>
  <si>
    <t>medical informatics corp mic setting new standard care founded improved patient monitoring real time predictive analytics medical informatics corp mic setting new standard care founded improved patient monitoring real</t>
  </si>
  <si>
    <t>spincar offer automotive dealer wholesaler oems industry advanced digital automotive merchandising platform company walkarounds feature tour solution build trust buyer seller bringing personalized physical showroom experience car shopper wherever whenever want spincars proprietary shopper behavioral data vintelligent retargeting solution enable vehicle seller deliver hyperpersonalized interaction across entire car shopping journey date million virtual walkarounds experienced car shopper across country</t>
  </si>
  <si>
    <t>datafold company provides automated testing data engineer offer platform allows data team validate dbt model change development deployment migration datafold data engineer compare data differen</t>
  </si>
  <si>
    <t>wiz digital freight forwarder modern day logistics offer ocean service air service surface transportation custom compliance bulk shipping platform allows user manage endtoend operation quick booking live</t>
  </si>
  <si>
    <t>enlitic medical intelligence company provides healthcare data solution solve issue within radiology entire healthcare system believe evolving patient care aim transform healthcare intelligence enlitic use</t>
  </si>
  <si>
    <t>qventus aibased software platform optimizes patient flow across hospital including emergency department inpatient unit qventus leading hospital health system able achieve significant sustained outcom</t>
  </si>
  <si>
    <t>buoy health bostonbased digital health company us ai technology provide personalized clinical support moment individual health concern developed harvard innovation lab team doctor data scientist</t>
  </si>
  <si>
    <t>braid health company built first fda cleared platform realtime collaboration healthcare data including imaging pathology lab platform decentralized cryptosecure ai augmented modality agnostic</t>
  </si>
  <si>
    <t>biotia health tech company spun cornell tech leveraging next generation sequencing artificial intelligence rapid precision infectious disease discovery software laboratory technology enable clinician researcher gui</t>
  </si>
  <si>
    <t>frame ai aipowered customer intelligence platform help business improve customer experience reduce service cost dynamic cost attribution platform automatically measure cost every customer interaction allowing b</t>
  </si>
  <si>
    <t>pangea first security platform service spaas delivering comprehensive security function app developer leverage simple call pangea apis hiring talented software engineer build collection cloudagnostic security service engineer passionate innovating security space driven deliver exceptional product experience developer ideal fit pangea</t>
  </si>
  <si>
    <t>canto leading digital asset management solution organization worldwide canto dam help organize find share digital asset ease canto committed digital asset management software service solve customer chall</t>
  </si>
  <si>
    <t>sphere technology solution cybersecurity business focus improving security enhancing compliance provide range service including strategic security advisory swat team remediation project solution help companie</t>
  </si>
  <si>
    <t>yesler software company provides technology software solution lumber supply chain platform consisting three application handshake groundwork intel help trader lumber building material industry</t>
  </si>
  <si>
    <t>telegraph company provides cloudbased operating system freight rail supply chain cuttingedge technology brings instant visibility seamless logistics industry operator longer need jump different pr</t>
  </si>
  <si>
    <t>b capital group global investment firm partner extraordinary entrepreneur shape future technology firm focus seed late stage venture growth investment primarily enterprise financial technology</t>
  </si>
  <si>
    <t>left lane capital new yorkbased venture capital firm invests highgrowth consumer internet technology company fundamental life customer</t>
  </si>
  <si>
    <t>red point tech startup specializes online brand content protection offer digital revenue recovery platform track remove phantom competitor stealing revenue platform combine expertise copyrig</t>
  </si>
  <si>
    <t>digital logistics freight forwarding forto freight forwarding digital logistics service supercharged visionary technology elevates supply chain operation empower people make better business decision digitizing supply</t>
  </si>
  <si>
    <t>ledger global platform digital asset web provide hardware wallet cold wallet securing cryptocurrencies bitcoin ethereum xrp monero million unit sold country ledger offer consu</t>
  </si>
  <si>
    <t>keboola global bi consulting company provides data platform service help client combine enhance publish crucial information internal analytics project data product platform enables data team work</t>
  </si>
  <si>
    <t>redbrick ai purposebuilt application assist medical imaging team annotating medical data like ct mri ultrasound etc platform offer highperformance web tool annotate medical datasets build highquality training datasets</t>
  </si>
  <si>
    <t>harvey company specializes generative ai elite law firm build custom llm legal language model help firm tackle complex legal challenge across various practice area jurisdiction legal system worldwide add</t>
  </si>
  <si>
    <t>qualsights human insight platform provides dramatically faster affordable way generate deep consumer insight global scale qualsights immersive insight platform provides brand agency consulting firm</t>
  </si>
  <si>
    <t>taktile software platform allows business build run evaluate automated decision flow quicker data driven ever world highly dynamic competitive platform help company bring product</t>
  </si>
  <si>
    <t>zest ai aidriven credit underwriting software company help lender make better credit decision software delivers better faster fairer lending across credit spectrum allowing lender say yes applicant withou</t>
  </si>
  <si>
    <t>modus technology company provides simple modernized real estate experience everyone</t>
  </si>
  <si>
    <t>agolo world advanced summarization software connect news document cloud storage create summary real time agolo creates personalized summary whats happening social network news agolos self learnin</t>
  </si>
  <si>
    <t>data skrive one fan engagement solution creates optimized localized sport content scale use machine translate data compelling content whether written article social post data visualization graphic</t>
  </si>
  <si>
    <t>madgicx cloudbased platform empowers ecom brand agency autonomously manage optimize facebook google ad offer key product platform including automation audience creation campaign management performance manage</t>
  </si>
  <si>
    <t>conversational ai solution banking finance kasisto revolutionizing banking ai powered assistant enhanced experience engagement discover kasistos transformative technology kasistos conversational ai platform kai power vi</t>
  </si>
  <si>
    <t>langai company provides easytouse ai solution unlock customer experience cx data ai technology eliminates support inefficiency provides granular consumer insight leading le churn better product offer th</t>
  </si>
  <si>
    <t>imagen company provides personalized ai photo editing service photographer offer ai photo editing assistant handle tedious repetitive task allowing photographer focus love imagen analyzes previous</t>
  </si>
  <si>
    <t>prisma lab mobile technology company specializing deep learning related product goal move forward mobile photography video creation next level using neural network deep learning computer vision technique aim</t>
  </si>
  <si>
    <t>hypar company specializes design construction automation mission deliver world design expertise realize better building build software generate built environment focusing architecture planning</t>
  </si>
  <si>
    <t>invideo software development company provides powerful aidriven platform creating attentiongrabbing video invideo user easily turn idea professionalquality video texttovideo conversion video editi</t>
  </si>
  <si>
    <t>fathom company provides free zoom app called fathom app record transcribes highlight key moment zoom call allows focus conversation instead taking note fathom easily set</t>
  </si>
  <si>
    <t>videoverse pioneering future enterprise video editing special focus dynamic world sport vibrant sector entertainment advanced aidriven platform engineered meet highoctane demand sport broadcaster production house entertainment conglomerate leveraging cuttingedge artificial intelligence videoverse delivers unparalleled video editing automation tailored highvolume highvisibility content fastpaced sport arena technology enables instant highlight realtime analytics multiplatform content distribution allowing broadcaster capture essence game breathtaking efficiency accuracy entertainment industry solution streamline postproduction enhance creative workflow generate content speed pop culture ensuring audience engaged timely compelling narrative enterprisegrade ai tool technologythey collaborative partner storytelling process learn nuance sport entertainment editing adapt stylistic preference continually evolve keep client forefront digital medium production join videoverse set new standard aipowered video editing delivering gamechanging innovation world sport entertainment</t>
  </si>
  <si>
    <t>dockworks cloudbased software solution built specifically marine service professional providing complete shop management solution help keep vessel seaworthy</t>
  </si>
  <si>
    <t>ross baruzzini global design engineering architecture consulting firm providing innovative sustainable solution solve client significant complex architectural engineering technological challenge provide</t>
  </si>
  <si>
    <t>ember allinone tax solution business provides comprehensive app allows user manage finance accounting tax one place app includes qualified accountant available support assistance ember</t>
  </si>
  <si>
    <t>banking fr selbstndige freelancer kontist smartes digitales geschftskonto da automatisch deine steuern berechnet jetzt kontist konto erffnen believe freelancer shape future work challenging corporate structure embracin</t>
  </si>
  <si>
    <t>george endtoend software replace accountant</t>
  </si>
  <si>
    <t>sonar company provides product service help developer development team write clean highquality code solution including sonarlint sonarcloud sonarqube support programming language trusted mi</t>
  </si>
  <si>
    <t>veedio online video editing platform make creating video easy accessible everyone million creator around world use product tell story create content grow audience offer free ai video edito</t>
  </si>
  <si>
    <t>clearfactr browser based platform financial modeling combining advanced analytics easy simulation capability new formula syntax replaces legacy spreadsheet formula plain language clearfactr saas product combining</t>
  </si>
  <si>
    <t>sponsorunited leading global sport entertainment intelligence platform provide unrivaled sponsorship data insight help brand agency property make impactful decision drive business million image</t>
  </si>
  <si>
    <t>la solucin m completa para escalar tus ventas wattwin integra toda la herramientas que necesitas para gestionar escalar tu negocio de autoconsumo solar estas empresas ya confan en wattwin ahorra tiempo recursos en la gestin de tus ventas</t>
  </si>
  <si>
    <t>solar monkey company offer software service accelerate energy transition solar power industry software allows solar panel installers advisor efficiently design solar panel system calculate revenue</t>
  </si>
  <si>
    <t>ezzing solar revolutionary online platform solar industry simplify photovoltaic energy enable company develop distributed generation platform includes simulator client portal crm platform capture qualify lea</t>
  </si>
  <si>
    <t>pvstream software company provides comprehensive solution solar project development software cover stage solar project including lead generation sale design pvstream solar professional experience</t>
  </si>
  <si>
    <t>herzlich willkommen auf der webseite etu software gmbh kln</t>
  </si>
  <si>
    <t>valentin software largest comprehensive oldest developer solar pv thermal design simulation modeling financial analysis software headquartered berlin germany valentin software customer country</t>
  </si>
  <si>
    <t>xsb develops ai driven technology enable people organization machine understand share act large amount data complex concept ai software solution transform unstructured data actionable intelligence accele</t>
  </si>
  <si>
    <t>drivecentric customer relationship management crm internet marketing company provides automotive dealership tool need connect customer way modern consumer expect drivecentrics crm software powered</t>
  </si>
  <si>
    <t>spotlight reporting business intelligence reporting company provides comprehensive solution reporting cash flow forecasting offer four product spotlight reporting spotlight dashboard spotlight forecasting spotlight</t>
  </si>
  <si>
    <t>transcard innovative embedded technology platform business payment lead digital payment realtime payment card issuance ach crossborder payment instant payment adding workflow open apis transcard</t>
  </si>
  <si>
    <t>relay allinone online business banking money management platform help small business understand theyre earning spending saving offer business checking profitfirst banking automated saving account payable inte</t>
  </si>
  <si>
    <t>groundfloor financial tool retail investor provides short term high yield return backed real estate first private real estate lending marketplace open nonaccredited investor</t>
  </si>
  <si>
    <t>weka data platform help organization store process manage data cloud prem fuel next generation workload weka offer wekafs modern file system uniquely empowers organization solve newest biggest problem</t>
  </si>
  <si>
    <t>marigold engage sailthru marketing automation company help modern marketer acquire grow retain customer offer powerful suite connected capability including highperformance email onsite personalization mobile marke</t>
  </si>
  <si>
    <t>oppa ecommerce company focused making smart design furniture offer variety chair sofa rack home believe smart design seek inspiration new furnish home collaborate young r</t>
  </si>
  <si>
    <t>maisonette boutique offer wide range clothes decor kid baby bring together favorite childrens luxury brand independent boutique one place making easy parent find stylish clothing accessory</t>
  </si>
  <si>
    <t>gobble weekly dinner service delivers farm fresh minute gourmet dinner kit customer ca az wa ut id nv ability cooked easy step often time pan dinner kit perfect ki</t>
  </si>
  <si>
    <t>pitzi provides mobile phone protection plan accident defect company ensures digital agile hasslefree experience need dont worry ready help still question access first</t>
  </si>
  <si>
    <t>supergreat video first community beauty enthusiast whove created hundred thousand video product love share look encouragement knowledge also get together daily livestream shopping event</t>
  </si>
  <si>
    <t>simplifying healthcare experience client member technology service company radically simplifying healthcare experience client member hospital health care care navigation pbm</t>
  </si>
  <si>
    <t>morty fully digital mortgage broker platform aim revolutionize outdated mortgage industry provide seamless transparent mortgage experience preapproval closing allowing people shop compare close</t>
  </si>
  <si>
    <t>pitch presentation software enables team quickly create sleek deck get result offer collaborative feature realtime collaboration smart workflow intuitive design feature user start ai draft adapt slide</t>
  </si>
  <si>
    <t>kickstarter crowdfunding platform creative project movie music art theater game comic design photography kickstarter help creative project come life backer pledged b project platform helpi</t>
  </si>
  <si>
    <t>fanatic inc market leader authentic officially licensed sport merchandise offer world largest collection timeless timely gear every pro college team provide broad assortment fan merchandise memora</t>
  </si>
  <si>
    <t>harrys company provides quality men grooming shave supply honest price offer range product including shave supply skin care hair styling product every man product quality guaranteed</t>
  </si>
  <si>
    <t>aidoc leading provider artificial intelligence healthcare solution empower physician expedite patient treatment enhance workflow efficiency aidocs ai driven solution analyze medical image directly patient scan</t>
  </si>
  <si>
    <t>classpass membership program fitness class across multiple gym studio making working accessible classpass member enjoy greater variety engagement fitness regime lower price book c</t>
  </si>
  <si>
    <t>glossier peoplepowered beauty ecosystem prioritizes skincare makeup first contentdriven vertically integrated beauty product company glossier offer range beauty product real life focus skincare</t>
  </si>
  <si>
    <t>honor comprehensive home care company helping older adult continue live safely home age currently providing care california texas new mexico honor offer higher level inhome care combining best prof</t>
  </si>
  <si>
    <t>flatiron school coding bootcamp online campus course coding data science cybersecurity product design course train highly motivated individual web application development teaching best practice ruby rail j</t>
  </si>
  <si>
    <t>skim solution oriented brand creating next generation underwear loungewear shapewear setting new standard providing solution every body technically constructed shapewear enhances curve underwear</t>
  </si>
  <si>
    <t>researchgate professional network scientist researcher provides platform researcher access million publication connect million researcher collaborate research project user upload ow</t>
  </si>
  <si>
    <t>monzo digital retail bank fintech company provides banking service smartphone app million user monzo offer intelligent notification instant balance update financial management tool user easily tra</t>
  </si>
  <si>
    <t>capsule pharmacy offer smarter simpler kinder service provide free sameday prescription delivery accept insurance pharmacist communicate customer via text message capsule coordinate old pharmacy</t>
  </si>
  <si>
    <t>cityblock health techdriven provider delivers better care community complex need focus highly personalized preventionoriented health social care improve outcome reduce cost technology enables coordin</t>
  </si>
  <si>
    <t>flexpay aibased failed payment recovery solution subscription saas business help ecommerce subscription company recover failed payment caused declined credit card resulting improved retention increased revenue</t>
  </si>
  <si>
    <t>polly company provides modern datadriven capital market ecosystem mortgage industry including advanced product pricing engine ppe loan trading exchange analytics platform partner platform</t>
  </si>
  <si>
    <t>loggi brazilian logistics company provides fast reliable delivery service throughout brazil network registered courier loggi offer express delivery solution individual business customer easily p</t>
  </si>
  <si>
    <t>ondemand national workforce provides singlefamily home repair maintenance renovation ibuyers reit institutional investment firm</t>
  </si>
  <si>
    <t>wildcat discovery technology battery research development company specializes discovery new material energy application produce highperformance cathode rechargeable primary battery focus opti</t>
  </si>
  <si>
    <t>untuckit company specializes casual men shirt designed worn untucked offer regular slim fit button down sweater tee henleys polo also recently started offering woman button shirt untuckit shirt</t>
  </si>
  <si>
    <t>taft directtoconsumer men footwear brand specializing unique bold shoe design founded taft shoe produced spain portugal using highquality leather textile also offer men fashion accessory</t>
  </si>
  <si>
    <t>sealed upgrade home insulation hvac smart home tech easiest affordable way make house comfortable energy efficient get upfront cost covered insulation hvac smart home technology sealed founded</t>
  </si>
  <si>
    <t>prophero property investment technology service company help individual build wealth property investment offer datadriven aienabled digital platform simplifies property investing process making transp</t>
  </si>
  <si>
    <t>loop company focused building next generation energy network provide career opportunity renewable energy semiconductor manufacturing</t>
  </si>
  <si>
    <t>local kitchen help best local restaurant expand new city network micro food hall helping bn restaurant industry go digital bringing high quality food option family every neighborhood culture</t>
  </si>
  <si>
    <t>impulse company specializes building next generation electric home appliance product designed accelerate home electrification offering integrated battery combine stored grid energy impulse appliance u</t>
  </si>
  <si>
    <t>huspy company simplifies home financing help individual find home finance match need get preapproved online assist closing deal week finding property financing dream home huspy</t>
  </si>
  <si>
    <t>heyday skincare company offer expert facial personalized skin treatment curated range premium skincare product location across country provide personalized facial treatment everyday skincare guidance</t>
  </si>
  <si>
    <t>ev realty company develops deploys owns grid scale charging infrastructure critical electrifying last mile delivery service fleet u</t>
  </si>
  <si>
    <t>electric hydrogen deep decarbonization company design build lowcost highefficiency green hydrogen system focus industrial application hydrogen steel ammonia freight transport help eliminate</t>
  </si>
  <si>
    <t>cotopaxi creates outdoor product apparel experience help alleviate poverty move people good inspire adventure social impact strategy focus global poverty alleviation employ responsible sourcing manufacturi</t>
  </si>
  <si>
    <t>brimstone transforming cement industry climate problem climate solution</t>
  </si>
  <si>
    <t>blank street company specializes providing highquality coffee beverage committed creating daily ritual enrich people life offering better choice removing friction lowering price delivering product</t>
  </si>
  <si>
    <t>wander company provides vacation home stunning view modern workstation restful bed hotelgrade cleaning concierge service home designed perfect getaway offering combination comfort luxury</t>
  </si>
  <si>
    <t>parcl defi investment platform allows user trade price movement real estate market around world user browse global real estate market gain detailed insight opportunity either buy short real estate</t>
  </si>
  <si>
    <t>assembly osm company fundamentally transforming way building designed delivered mission make urban development scalable sustainable inclusive novel technology aerospace level pr</t>
  </si>
  <si>
    <t>clikalia proptech company revolutionizes world buying selling renting real estate offer fast commissionfree process selling house providing offer within hour focus technology innovatio</t>
  </si>
  <si>
    <t>houm start reinventing way leasing selling buying property latam leveraging technology data design transform currently painful bureaucratic process pleasant quick simple experience f</t>
  </si>
  <si>
    <t>comply company provides regulatory compliance technology consulting education resource financial service compliance professional</t>
  </si>
  <si>
    <t>medtrainer provides one healthcare compliance software allowing stay top compliance requirement medtrainer healthcare education company focusing online compliance regulatory training medtrainer accelerates complian</t>
  </si>
  <si>
    <t>bta software powered retailer designed improve customer maker experience help people discover try learn new innovative product empowering maker simple retail service model put control</t>
  </si>
  <si>
    <t>jebbit code platform designing launching engaging quiz product recommendation without engineering support declared data platform enables brand collect activate relevant data mobile experience</t>
  </si>
  <si>
    <t>interior define e commerce site offering high design well crafted furniture personalization option interior define revolutionizing way people shop important piece furniture home approach reduces</t>
  </si>
  <si>
    <t>ergatta gamebased connected rowing machine designed living room get inspired achieve fitness goal establish routine row community leader gamebased fitness flagship product ergatta rower provid</t>
  </si>
  <si>
    <t>inl company build seniorfriendly computer provides engagement tool older adult connect engage enjoy life benefit today technology</t>
  </si>
  <si>
    <t>appear leading online marketplace short term retail space mission create world anyone anywhere find space idea industry leading brand designer creative entrepreneur using appear</t>
  </si>
  <si>
    <t>sun day carwash journey build modern carwash state art equipment unmatched membership perk building best carwash experience world flagship location open beautiful san luis obispo plan open many soon</t>
  </si>
  <si>
    <t>tribute technology company provides premium solution funeral professional offer complete set solution funeral business including management software payment solution tribute video tribute website</t>
  </si>
  <si>
    <t>kibo commerce complete omnichannel commerce platform empowers retailer branded manufacturer achieve optimal performance bc bb commerce unified consumer experience year innovation kibo provides</t>
  </si>
  <si>
    <t>goodtime company provides automated scheduling solution interview meeting meeting optimization engine help drive better outcome important meeting automating scheduling ensuring right people present</t>
  </si>
  <si>
    <t>power factor company provides comprehensive product suite specifically designed renewable energy asset aim empower people power world accelerating renewable future service include custombuilt model</t>
  </si>
  <si>
    <t>musico aidriven software engine generates music react gesture movement code sound musicos engine blend traditional modern machine learning algorithm generate endless stream copyrightfree music wid</t>
  </si>
  <si>
    <t>moisesai music tech platform offer musician producer suite ai tool moises app user remove vocal separate instrument master track remix song using power ai app also allows user add metrono</t>
  </si>
  <si>
    <t>lifescore music generative music platform us ai create music responsive listener need combine magic performance functionality recorded music marrying musical notation proprietary cellula</t>
  </si>
  <si>
    <t>endel technology company provides personalized soundscapes help user focus relax sleep soundscapes backed neuroscience designed adapt real time based input like time day weather heart rate locat</t>
  </si>
  <si>
    <t>splash ai company bringing joy music making everyone splash develops ai powered video game let anyone create perform music live audience inside virtual venue</t>
  </si>
  <si>
    <t>reface app swap face video gifs meme one selfie</t>
  </si>
  <si>
    <t>choice aigenerated video creation platform introduced nui natural user interface aim revolutionize people interact anything digital using power ai us generative ai create video</t>
  </si>
  <si>
    <t>alpega group leading global logistics software company offering modular solution cover transportation logistics complexity need bringing together best solution market expertise alpega group created transpor</t>
  </si>
  <si>
    <t>amberscript dynamic startup offer audio video transcription subtitling service provide saas solution use speech recognition software automatically convert audio video text subtitle highend ai eng</t>
  </si>
  <si>
    <t>tracegains global technology company provides networked innovation quality compliance solution consumer brand help reduce supply chain risk speed business process take control data tracegains company ca</t>
  </si>
  <si>
    <t>accesspay financial technology company offer bank integration service cloudbased solution replaces manual banking process reducing risk fraud error connecting organization back office system bank</t>
  </si>
  <si>
    <t>embroker radically simple destination industry tailored commercial insurance provide technology take pain insurance offer toptier service best broker game partner nation leading carrier</t>
  </si>
  <si>
    <t>portfolio core banking software company provides open banking solution financial institution canada innovative missioncritical solution help bank financial institution lend money raise fund improve banki</t>
  </si>
  <si>
    <t>wescover marketplace mindful art decor connects designer independent creator offer curated selection unique meaningfully made item customer shop readytoship custommade piece directly supporting</t>
  </si>
  <si>
    <t>inflow inventory powerful inventory management software system enables business handle sale purchasing inventory management control small business user worldwide inflow inventory world loved</t>
  </si>
  <si>
    <t>futurmaster leading vendor supply chain software solution enabling customer sustainably improve supply chain performance futurmaster specializes consumer good food beverage cosmetic pharmaceutical industry</t>
  </si>
  <si>
    <t>asset panda highly flexible asset tracking management platform work way give everyone organization quick easy access information need company assetsultimately allowing work smarter</t>
  </si>
  <si>
    <t>cheqroom equipment management software help track inventory online manage equipment booking equipment check out equipment cheqroom track equipment equipment due back qr code sticker enable smarte</t>
  </si>
  <si>
    <t>omp software consulting company delivers supply chain planning solution service provide advanced supply chain planning software specifically tailored individual industry worldwide aim optimize customer</t>
  </si>
  <si>
    <t>kinaxis inc provider cloudbased subscription software supply chain operation company offer rapidresponse collection cloudbased configurable application company rapidresponse product provides supply chain planning</t>
  </si>
  <si>
    <t>river logic global innovator prescriptive analytics technology provide integrated business planning optimization solution leverage prescriptive analytics link finance strategy operation across enterprise tec</t>
  </si>
  <si>
    <t>aimms leading vendor supply chain scenario planning software empower sc team optimize supply chain explore potential scenario strategy enabling trade decision making like cost risk service level co emissi</t>
  </si>
  <si>
    <t>service driven supply chain planning software toolsgroup discover toolsgroups ai powered supply chain retail planning help company successfully navigate uncertainty toolsgroup leader nelle soluzioni software per lottimizzazione</t>
  </si>
  <si>
    <t>colibri sale operation planning solution provides safe simple cloud supply chain planning platform allows user manage demand supply distribution forecast replenishment sop process colibri part</t>
  </si>
  <si>
    <t>gain supply chain performance optimization platform offer ai ml automation supply chain design planning forecasting sop replenishment advanced software help company achieve supply chain inventory optimization</t>
  </si>
  <si>
    <t>auctane team shipping software expert committed building best ecommerce solution every merchant everywhere offer suite technology solution solve logistic challenge today anticipate question</t>
  </si>
  <si>
    <t>aircraft technical publisher atp general aviation industry single source provider information management service manufacturer operatorsowners maintenance provider company help business manage</t>
  </si>
  <si>
    <t>hudl platform software provides video analysis coaching tool sport team used k team across sport capture analyze learn video data hudl offer complete suite video data pro</t>
  </si>
  <si>
    <t>container xchange leading online platform container logistics brings together relevant company manage book shipping container execute related process optimize invoicing payment trusted leading</t>
  </si>
  <si>
    <t>warego ups company provides ondemand fulfillment warehousing service help merchant get closer customer offer day shipping warego simplifies endtoend supply chain connecting sale channel nat</t>
  </si>
  <si>
    <t>azibo free onestopshop platform provides financial service rental property including rent collection banking lending insurance</t>
  </si>
  <si>
    <t>lance smart business banking platform designed specifically freelancer independent professional offer advanced budgeting tool smart tax withholding payment fee minimum lance powerful business banking system</t>
  </si>
  <si>
    <t>merkle science nextgeneration predictive cryptocurrency risk intelligence platform help crypto company financial institution government entity detect investigate prevent illegal activity involving cryptocurrencies th</t>
  </si>
  <si>
    <t>smylen company provides automated dental insurance verification service help dentist growing practice improving consumer experience patient smylens airpay automates process running patient eligibility</t>
  </si>
  <si>
    <t>helping construction professional check le email work</t>
  </si>
  <si>
    <t>itacit front line workforce platform used employee across plus site whether employee front line office itacit increase compliance make work efficient connect educate engage</t>
  </si>
  <si>
    <t>virtana leading provider applied hybrid observability solution leader multicloud insight platform help optimize rightsize hybrid cloud workload performance capacity cost virtana company eliminate w</t>
  </si>
  <si>
    <t>descartes underwriting parametric insurance company collaborates broker worldwide protect corporate client government natural catastrophe weather emerging risk offer new generation parametric insuranc</t>
  </si>
  <si>
    <t>wetransfer cloudbased file transfer service designed transmit small large file wetransfer collection secure file transferring creative collaboration tool designed keep idea moving seamlessly</t>
  </si>
  <si>
    <t>zerofox leader external cybersecurity providing innovative solution protect modern organization dynamic risk social medium digital channel cloudbased platform process million post account across variou</t>
  </si>
  <si>
    <t>nexthink leader end user experience management combining real time endpoint analytics end user feedback nexthink help improve business impact nexthinks unique analytics visualization provide new insight enable adopt p</t>
  </si>
  <si>
    <t>hyperexponential awardwinning insurance pricing software company provide hx renew pricing system enables insurer achieve superior combined ratio faster quote bind time combine actuarial experience engineering</t>
  </si>
  <si>
    <t>coverwallet online platform provides small business insurance quote help business find right insurance policy offer free insurance quote multiple insurance company commitment buy customer easily und</t>
  </si>
  <si>
    <t>render network leading fiber network deployment solution construction management platform digitizing geospatial data flow real time render network construction platform enables broadband network construction team deliver network</t>
  </si>
  <si>
    <t>barraiser ai powered video interview intelligence platform save time conduct unbiased interview provides great candidate experience standardizing interviewing process make smart simple effective barraiser revolutioni</t>
  </si>
  <si>
    <t>automatically update budget using budget tracking processor perpetualbudgetcom import data enterprise software process</t>
  </si>
  <si>
    <t>cashare first largest crowdlending platform switzerland offering pp loan provide real alternative traditional bank allowing individual small business lend borrow money directly simple</t>
  </si>
  <si>
    <t>sturppy financial modeling forecasting software company provides modern easytouse platform startup sturppy founder create investorready financial model plan business minute without</t>
  </si>
  <si>
    <t>compliance monitoring reporting specialist fundapps compliance monitoring reporting specialist fundapps shareholding disclosure monitor requirement jurisdiction beneficial ownership short selling takeover panel fund</t>
  </si>
  <si>
    <t>holvi european online business banking platform provides range financial service solopreneurs team freelancer small business owner offer business account iban number along feature invoici</t>
  </si>
  <si>
    <t>altisource leading integrated service provider marketplace real estate mortgage industry offer endtoend solution origination servicing provide online real estate platform consumer investor altisou</t>
  </si>
  <si>
    <t>opalai investment management company specializes artificial intelligence investment</t>
  </si>
  <si>
    <t>xebra collaborative msme biz suite offer wide range product service help business unlock hidden growth opportunity provides analytics accounting financial banking module unified suite xebra businesse</t>
  </si>
  <si>
    <t>qpr software plc finland based company primarily engaged development provision software solution company offer service software license sale software subscription sale sale maintenance professional ser</t>
  </si>
  <si>
    <t>trdata communication platform trader analyst provides realtime data news analytics allows user share news price realtime aggregate otc quote news analytics leading financial professional</t>
  </si>
  <si>
    <t>kivue specialist pmo business offer saas ppm platform called kivue perform also provide highvalue pmo service including pmo service fulfill longterm shortterm requirement year experience</t>
  </si>
  <si>
    <t>euronext pan european stock exchange market infrastructure connecting european economy global capital market accelerate innovation sustainable growth offer diverse range product service including listing cash</t>
  </si>
  <si>
    <t>teaser platform state art webbased market intelligence platform aim empower mena investment professional necessary insight information data collect aggregate verifies crosscheck data provide accu</t>
  </si>
  <si>
    <t>fintastic company creating next generation fpa software offer smart planning analysis platform bb saas fpa team aidriven platform designed optimize business outcome provides feature sm</t>
  </si>
  <si>
    <t>drip capital trade finance company providing collateral free post shipment finance exporter importer instant approval minimal documentation global trade tech company mission simplifying trade smbs worldwi</t>
  </si>
  <si>
    <t>vakilsearch leading online legal service provider india technologically superior platform deliver legal service affordable accessible prepare legal document like franchise agreement will affidavit get</t>
  </si>
  <si>
    <t>anz offer range personal banking service internet banking bank account credit card home loan personal loan travel international investment insurance</t>
  </si>
  <si>
    <t>brisk technology platform us data ai bring automated risk monitoring automatic insurance smes people platform help business monitor risk opportunity across financial health customer supplier</t>
  </si>
  <si>
    <t>edgar online division rr donnelley son company leading provider financial data analytics corporation institutional investor year experience edgar online creates distributes company data public</t>
  </si>
  <si>
    <t>prophix company develops innovative software corporate performance management software automates critical financial process budgeting planning consolidation reporting improving company profitability minimi</t>
  </si>
  <si>
    <t>fundera marketplace small business financial solution provide expert insight tailored optionsfrom loan credit card bank accountsso business owner shop compare financial choice often dont know p</t>
  </si>
  <si>
    <t>ber savedo attraktives festgeld und tagesgeld anlegen</t>
  </si>
  <si>
    <t>financial statement preparation three optional module revenue people fixed asset planning get ahead farewell messy spreadsheet planning</t>
  </si>
  <si>
    <t>conda crowdinvesting platform allows individual invest promising startup smes project conda deutschland investor support company little euro benefit success platform also</t>
  </si>
  <si>
    <t>modelity company specializes developing interactive financial advisory structured product platform provide solution educational material graphical simulator performance calculation reporting portfolio optimiza</t>
  </si>
  <si>
    <t>true office learning leading elearning analytics company providing compliance training solution</t>
  </si>
  <si>
    <t>ezzykpi best provider kpi software u uk au provide key performance indicator software suitable accountant business owner</t>
  </si>
  <si>
    <t>gain clear reporting visual business insight clearify home small business analytics business intelligence small business metric</t>
  </si>
  <si>
    <t>trg screen leading provider enterprise subscription management software solution enable global enterprise optimize subscription spend usage across entire firm solution help manage full endtoend lifecycle mark</t>
  </si>
  <si>
    <t>theta leading microsoft solution partner help organization optimize cloud business growth provide range service including cloud transformation data insight digital solution cyber security team</t>
  </si>
  <si>
    <t>softexpert market leader software service business compliance innovation digital transformation user organization country worldwide founded softexpert solution</t>
  </si>
  <si>
    <t>specialized software solution government nonprofit synergy synergy purpose driven specialized software company helping government nonprofit achieve desired societal impact harnessing power digitalization synerg</t>
  </si>
  <si>
    <t>goto largest technology group indonesia combining demand e commerce financial service gojek tokopedia goto financial brand first platform southeast asia host three essential use case one</t>
  </si>
  <si>
    <t>fintech saas company offering portfolio risk management software top institutional allocator</t>
  </si>
  <si>
    <t>f global community connects million founder startup funding job free hosting deal provide platform startup access funding accelerator grant various opportunity f also offer global ne</t>
  </si>
  <si>
    <t>fexco provides bespoke payment solution efficient secure global bank bank transfer business personal client fexco world leader fintech business solution operation country worldwide founded head</t>
  </si>
  <si>
    <t>virtual cube solution vcsolcom montrealbased developer team specializes cloud solution apps offer featured partner solution improve efficiency finance department mediumsized business swiftfinancecloud</t>
  </si>
  <si>
    <t>juristech leading malaysian based fintech company specializing enterprise class software solution bank financial institution telecommunication company malaysia southeast asia beyond provide software solution</t>
  </si>
  <si>
    <t>cloudbudgetcom company build budgeting solution forcecom platform solution enable small mediumsized organization balance cash flow control budgeting greatly reduce cost cloudbudget user create ne</t>
  </si>
  <si>
    <t>biconix leading performance management business analytics solution provider impressive track record success biconix help organization thing smarter smarter thing specialize delivering highvalue planning</t>
  </si>
  <si>
    <t>gps capital market premier fx brokerage firm help corporation community bank international foreign currency wire currency risk leveraging team rich international banking world largest financial instit</t>
  </si>
  <si>
    <t>scopi online software strategic planning project management process indicator simplifies planning streamlines management essential achieving goal integrates swot analysis strategic map indicator goal proj</t>
  </si>
  <si>
    <t>visual bi solution leading fastgrowing firm focus exclusively business intelligence analytics offer range offering including bi product analytic solution consulting service headquarters plano te</t>
  </si>
  <si>
    <t>solution company based oxford united kingdom specializes netsuite reporting financial budgeting forecasting microsoft excel offer free day trial software allows user create income statement</t>
  </si>
  <si>
    <t>excel spreadsheet home budget business template</t>
  </si>
  <si>
    <t>teamquest company specializes capacity management software service facilitate service optimization help organization consistently meet service level minimizing cost mitigating risk</t>
  </si>
  <si>
    <t>quovo financial technology firm providing investor set portfolio tool one platform quovo data platform provides connectivity financial account institution leading fintech firm betterment ea</t>
  </si>
  <si>
    <t>andara bi company provides business intelligence solution based balanced scorecard methodology software allows organization size implement balanced scorecard monitor key performance indicator andara bi</t>
  </si>
  <si>
    <t>altvia premier provider flexible cloudbased private equity software fund manager software platform designed simplify data complexity strengthen relationship innovate faster private capital market alternati</t>
  </si>
  <si>
    <t>minveo digital asset management roboadvisor company offer investment solution individual affordable price platform provides technologydriven quantitativelybased investment strategy powered machine learning</t>
  </si>
  <si>
    <t>decision lens collaborative prioritization resource allocation software platform software enables increased collaboration transparency efficiency client organization hosted via web allows meeting participant</t>
  </si>
  <si>
    <t>investment metric global provider portfolio analytics reporting data institutional investor advisor investment metric help institutional investor advisor achieve better financial outcome clear investment insight</t>
  </si>
  <si>
    <t>vidrio financial allinone solution managing investment across hedge fund private equity private credit real estate provide data service software application analytics allocator hedge fund private capital</t>
  </si>
  <si>
    <t>wikifoliocom social trading platform enables investor publish stock investment strategy form called wikifolios wikifolio investor world get unique insight european stock trading idea th</t>
  </si>
  <si>
    <t>ezora company help fb operator optimize performance scale business automating financial process providing stakeholder information need make better decision fuel growth offer perf</t>
  </si>
  <si>
    <t>concertiv decision support platform provides data analytics group purchasing managed service professional service firm key supplier transforming marketplace high value business interaction among buyer</t>
  </si>
  <si>
    <t>capify leading financial technology company provides working capital solution small business twelve year experience capify offer small business loan finance product company uk australia</t>
  </si>
  <si>
    <t>bonrepublic talent management platform help company motivate develop retain employee combine goal okrs survey feedback benefit idea management sustainably increase employee retention bonrepublic deci</t>
  </si>
  <si>
    <t>inquisient comprehensive enterprise strategic planning data management solution unifies hybrid data integration metadata management enterprise architecture technology asset management portfolio project management risk model</t>
  </si>
  <si>
    <t>fellow finance peer peer lending platform provides crowdfunding service people business offer highquality secure crowdfunding service maintaining providing marketplace europe company owned em</t>
  </si>
  <si>
    <t>fdcast corporate financial modelling software solution enables finance professional forecast business provides financial forecasting reporting budgeting scenario planning m excel software aim simplify fore</t>
  </si>
  <si>
    <t>improving execution strategy integrated process driven performance management likers access private video</t>
  </si>
  <si>
    <t>latent specializes financial research software tech consulting offering ai integrated product service business singapore globally focus leveraging advanced software technology full stack development innova</t>
  </si>
  <si>
    <t>budgeto financial management platform business use create annual business budget produce report manage cash flow online userfriendly application allows entrepreneur build share budget click bu</t>
  </si>
  <si>
    <t>gravity team top crypto market maker liquidity provider trading cryptocurrency pair country around world</t>
  </si>
  <si>
    <t>renrendaicom leading online lending platform china provides wide range financial product service including personal loan business loan investment opportunity userfriendly interface advanced technology</t>
  </si>
  <si>
    <t>serviceclient company specializes providing cpa website accountant website enrolled agent website offer range service including hosting website design email marketing content creation calculator file sharing</t>
  </si>
  <si>
    <t>fluxo financial planning software fastmoving company provides fast automated way create budget forecast eliminating need messy excel spreadsheet fluxo designed startup smbs offering incredibly f</t>
  </si>
  <si>
    <t>charity bank ethical saving loan bank uk us saver money make loan charity social enterprise offer saving account provide competitive return investment also supporting charitable proj</t>
  </si>
  <si>
    <t>checkflo online check writing software check mailing service help business automate bill payment checkflo business write sign approve check well attach relevant document platform offer ondeman</t>
  </si>
  <si>
    <t>gini automates financial due diligence reporting investor financier gini intelligent finance app let hong kong people manage money bank account gini make easy business get ai powered insight</t>
  </si>
  <si>
    <t>calendarbudget online budget planning tool help individual family organize finance userfriendly interface feature bill reminder daily balance tracking calendarbudget make easy create stic</t>
  </si>
  <si>
    <t>companisto equity crowd investing platform start ups investor offer opportunity invest innovative startup online become shareholder startup companisto provides important venture capital strong marketing</t>
  </si>
  <si>
    <t>fineqia leading investor emerging decentralized web economy underpinned blockchain company seek ongoing democratisation financial service platform brings crowd investor lucrative</t>
  </si>
  <si>
    <t>borro financial service company unlocks value luxury asset get personal loan borro online company providing loan secured luxury asset fine art antique jewelry luxury watch luxury handbag get</t>
  </si>
  <si>
    <t>omikron systemhaus gmbh co kg leading provider software solution transaction banking company bank offer innovative futureoriented solution aspect transaction banking flagship product multicash</t>
  </si>
  <si>
    <t>clearcost company provides financial management demand planning software solution help leader manage communicate cost quality value service deliver organization offer intuitive fina</t>
  </si>
  <si>
    <t>konstrukt cloudbased planning tool help business budgeting financial planning many business user still rely excel planning konstrukt offer flexibility power excel also providing collaboration</t>
  </si>
  <si>
    <t>international payment processing ipp boutique firm delivers full suite payment processing solution high risk small business merchant nationally internationally provide retail ecommerce merchant comprehensive</t>
  </si>
  <si>
    <t>dynamic credit innovative asset management direct lending firm founded offer range product service including multistrategy asset management direct lending netherlands loan clearing platform</t>
  </si>
  <si>
    <t>treeams franchise management software designed optimize performance systematic operation training audit onboarding implementation across multiple outlet provides complete suite feature achieve sustainable profitab</t>
  </si>
  <si>
    <t>numa solution sdn bhd leading provider innovative software solution service decade experience specialize developing cuttingedge software application mobile apps web solution business across various</t>
  </si>
  <si>
    <t>finvisage cloudbased saas system providing array financial planning analysis tool working domain expert established efficient system based centralization automation concept finvisage hold expertise cloud</t>
  </si>
  <si>
    <t>qredits nonprofit foundation offer credit training coaching entrepreneur netherlands provide financing option ranging microcredit business mortgage qredits also offer advice experienced coach wo</t>
  </si>
  <si>
    <t>take control personal finance create monthly budget know money go make dream come true best expense tracker</t>
  </si>
  <si>
    <t>company aniwo first startup company founded israel japanese entrepreneur headqua</t>
  </si>
  <si>
    <t>baningo gmbh fastgrowing fintech company develops software solution company looking digitalize customer relationship baningo connect platform baningo card help bank insurance company business est</t>
  </si>
  <si>
    <t>online check printing mailing service checkissuing established checkissuing fintech company provides robust innovative check printing service check issuing payment issuing center based united state</t>
  </si>
  <si>
    <t>powerplan company provides integrated suite accounting tax budgeting analytics software solution assetintensive business awardwinning platform give key stakeholder accounting tax finance operation</t>
  </si>
  <si>
    <t>decimal management information designer provides comprehensive software solution consulting service improve client costing budgeting financial dashboard office montreal quebec ottawa toronto decimal</t>
  </si>
  <si>
    <t>dfnn inc leading solution provider system integrator philippine since company offering wide range service including softwaremiddleware development support service secure platform development</t>
  </si>
  <si>
    <t>equitise australian new zealand investment platform brings extraordinary opportunity everyday people industry leader equity crowdfunding ipo wholesale offer allowing investor share startup ea</t>
  </si>
  <si>
    <t>shriram city union finance india leading nbfc offer loan personal business bike gold loan fixed deposit apply get instant approval quick disbursal loan</t>
  </si>
  <si>
    <t>business loan bad credit merchant cash advance uplyft business funding platform provides business loan bad credit skilled professional providing merchant cash advance option tailored uplyft provides funding busi</t>
  </si>
  <si>
    <t>invesdor leading european fundraising investment platform digital investment bank regulated finnish financial supervisory authority financial service equity crowdfunding investing finance equity issuance bond issuance investor rel</t>
  </si>
  <si>
    <t>kognetics artificial intelligence based application transforms financial research analysis application provides data public company exception reporting machine enabled capability financial normalization</t>
  </si>
  <si>
    <t>smartbeam construction tech startup lead two engineer come construction world believe construction project shouldnt difficult manage goal make collaboration easier actor est</t>
  </si>
  <si>
    <t>bizbudg budgeting forecasting software small medium business designed allow quickly create easily manage profit loss without install download complicated software</t>
  </si>
  <si>
    <t>amindis fintech year experience developing solution asset management insurance industry amindis provides state art software performance performance attribution risk esg analysis solution dis</t>
  </si>
  <si>
    <t>cellarstone inc specializes sale commission incentive compensation software service data integration solution product cellarstone product include qcommission easy commission qxchange maxblox cloud application development platfo</t>
  </si>
  <si>
    <t>code investing uk leading alternative debt finance marketplace smes offering business efficient cost effective way get right business loan code secure encrypted platform digitised borrowing process mak</t>
  </si>
  <si>
    <t>entalysis business intelligence performance management consultancy provides software solution reporting analysis workflow functionality solution complement integrate management information system offer</t>
  </si>
  <si>
    <t>rechnungde aifinyo schnelle finanzierungslsungen fr erfolgreiche freiberufler selbststndige startup unternehmer impressum wwwrechnungdeimpressum datenschutzerklrung wwwrechnungdedatenschutz hinter dem service von rechnungde steht die aifinyo ag die aifinyo ag glaubt den hohen mehrwert von unternehmern fr die gesellschaft und mchte diese untersttzen unser ziel ist e erfolgreiche freiberufler startup mittelstndische unternehmen durch zustzliche liquiditt zu noch mehr erfolg zu verhelfen durch eine vielzahl alternativen aufeinander abgestimmten finanzierungslsungen knnen wir unseren partnern nahezu allen situationen zur seite stehen folgende finanzierungslsungen befinden sich aktuell unserem portfolio factoring wir zahlen ihre rechnungen leasing wir leasen ihre arbeitsmittel finetrading wir finanzieren ihre wareneinkufe inkasso wir managen ihre auenstnde darber hinaus stellt aifinyo praktische tool zur verfgung</t>
  </si>
  <si>
    <t>procos ag company specializes business performance management offer effective solution called stratandgo help optimize business performance stratandgo company ensure implementation strategy</t>
  </si>
  <si>
    <t>elevia software dedicated elevating performance architecture engineering firm via product integrate deltek vision vantagepoint erp system elevia software solution elevate enhance key financial operation</t>
  </si>
  <si>
    <t>wise tradr trading journal give easy way log track stock trade</t>
  </si>
  <si>
    <t>butterwire financial technology company offer ai equity analyst platform platform provides distilled insight fundamental macro quant technical analysis includes feature explorer advanced stock selectio</t>
  </si>
  <si>
    <t>prometics company specializes providing aidriven automated lending analytics financial institution lending navigator first automated aiml system lending strategy offering faster better way reach goal w</t>
  </si>
  <si>
    <t>kapua company specializes enabling company make better demand financial planning decision radically improving planning forecasting accuracy speed</t>
  </si>
  <si>
    <t>help cfo supercharge quickbooks drive growth bison integrates seamlessly quickbooks give sophisticated business intelligence eliminate disruptive migration new accounting software simplify data access combining multip</t>
  </si>
  <si>
    <t>strategic technology stratinfotechcom leading provider innovative solution airline aviation industry deep understanding unique challenge faced sector strategic technology offer comprehensive range</t>
  </si>
  <si>
    <t>financial driver develops provides cloudbased budgeting forecasting planning solution application including fd sale planner fd planner fd pro fd enterprise designed make budgeting forecasting easier business</t>
  </si>
  <si>
    <t>planbase inc company specializes improving strategy execution operational scorecard management offer two flagship product planbase hoshin planbase scorecard webbased tool help organization achieve</t>
  </si>
  <si>
    <t>looking exercise financial control business place robust system budgeting planning forecasting call business performance management bpm</t>
  </si>
  <si>
    <t>signpay company provides secure convenient mobile payment method developed proprietary signature comparison technology allows user authenticate analyze signature technology hightech biometric</t>
  </si>
  <si>
    <t>econs direct financial consolidation reporting software generate consolidated multiple currency ctr account consolidation financial consolidation consolidation account quarterly reporting annual reporting balance sheet pr</t>
  </si>
  <si>
    <t>nous global plc london based bb fintech extensive experience many area institutional retail finance including consumer facing cryptoasset product since product metavault metavaultcom provides highly sec</t>
  </si>
  <si>
    <t>commercialis new venture provides valuable transcription reporting service lender client informal business sector frontier market help business create solid financial track record help lender gain critical insight client financial performance</t>
  </si>
  <si>
    <t>cast solution company develops support castpro corporate forecasting budgeting reporting system designed accountant business practice needing consolidation budgeting monthly reforecasting monthlyq</t>
  </si>
  <si>
    <t>burnrate finance tool gtm gotomarket leader help drive exceptional growth market condition provides revenue headcount capacity demand planning align marketing sale customer success team achieve reven</t>
  </si>
  <si>
    <t>finquest premier global platform mid market direct investment asia pacific region thanks unique database organisation institutional investor advisor mid sized company proprietary algorithm</t>
  </si>
  <si>
    <t>defacto global company provides business intelligence software service flagship product defacto planning microsoftcentric corporate planning software used fortune middle market company software offer fea</t>
  </si>
  <si>
    <t>inphase software company provides marketleading fully integrated performance management governance risk compliance solution project management suite apps offer single place better quality safety assurance</t>
  </si>
  <si>
    <t>ibhar company specializes corporate performance management sale service management provide enterprise software application product execution methodology help organization translate business plan achieveme</t>
  </si>
  <si>
    <t>avalon partner est un cabinet conseil en stratgies dentreprise spcialis en vente valuation et planification de relve que vous ayez pour objectif de vendre immdiatement votre entreprise ou que vous cherchiez un accompagnement pour planifier et prparer son transfert dans lavenir nous pouvons vous aider transformer votre entreprise en une socit optimise pour la vente afin que vous en obteniez le prix maximum pour tlcharger une copie gratuite de notre dernier ebook la sortie russie lessentiel savoir pour vendre votre entreprise au qubec veuillez visiter notre site web wwwavalonpartnersca avalon partner business brokerage advisory firm specialized business valuation business sale exit planning whether aiming sell business immediately looking help plan prepare exit future date business broker professional help transform business company builttosell ensure receive maximum value download free copy latest ebook exit playbook essential guide selling business quebec please visit website wwwavalonpartnersca</t>
  </si>
  <si>
    <t>finhaven technology financial service technology company provides endtoend capital market infrastructure investment platform using web technology license platform broker dealer worldwide also offer saas pr</t>
  </si>
  <si>
    <t>lendinvest uk leading online platform property lending investing provide online marketplace people institution invest loan secured property property professional since opening business</t>
  </si>
  <si>
    <t>mometic mobile software development company specializes creating unique apps active investor trader flagship product momo stock app realtime stock scanner screener provides market news alert live da</t>
  </si>
  <si>
    <t>ratesetter dynamic online marketplace money empowering investor lending creditworthy people business across uk people money invest want great return household business want attractive loan match</t>
  </si>
  <si>
    <t>asurity company provides techenabled mortgage regulatory solution partner choice mortgage lender los provider offering comprehensive compliant stateoftheart software solution product support</t>
  </si>
  <si>
    <t>performance trust largest fullservice investment bank focused community depository institution offer wide range financial advisory investment banking service financial institution service include balance sheet</t>
  </si>
  <si>
    <t>acuity knowledge partner leading provider bespoke research analytics staffing technology solution financial service sector headquartered london acuity knowledge partner nearly two decade transformation experience</t>
  </si>
  <si>
    <t>budgetsimple popular free online budget budgetsimple available anywhere want go powerful website mobile phone app start creating free budget get finance order today super simple financial wellness</t>
  </si>
  <si>
    <t>fundedbuy central hub operational business need provide range service help business save time money service include health insurance accounting bookkeeping tax credit opportunity various insuranc</t>
  </si>
  <si>
    <t>bkd cpa advisor top tier cpa advisory firm dedicated helping people business realize goal approximately dedicated professional offer solution client state internationally expertise go</t>
  </si>
  <si>
    <t>accord business group leading technology data analytics advisor help business leverage data make better decision enhance process efficiency automation provide nextgeneration product technology</t>
  </si>
  <si>
    <t>socially responsible investment solution making investing accessible everyone lowest price possible</t>
  </si>
  <si>
    <t>fundify techdriven equity crowdfunding marketplace enables anyone invest nextgen startup alongside industry expert simplify startup funding industry connection top tech</t>
  </si>
  <si>
    <t>omnex system leading provider digitalization quality management solution specialize implementing quality standard environmental management supply chain management wide range industry integrated solution l</t>
  </si>
  <si>
    <t>ledgerscope fintech company specializes extracting understanding transforming accounting data offer range product service including movemybooks backupmybooks ledgerflow movemybooks leading solution da</t>
  </si>
  <si>
    <t>breakfree trading company provides aipowered trading bot tool help people become financially free neural agent trading bot operates professional risk management module allowing user set desired level risk</t>
  </si>
  <si>
    <t>seqnc inc cloudbased saas company provides financial planning analysis application innovative solution allows business easily build compelling financial saas metric projection product business develop</t>
  </si>
  <si>
    <t>asg technology brings peace mind every enterprise proven solution information access management control</t>
  </si>
  <si>
    <t>orase specialized partner financial service provider offering market expertise support consulting service bank exchange company financial market trading data field year experience orase</t>
  </si>
  <si>
    <t>fincad leading provider enterprise portfolio risk analytics multi asset derivative fixed income advanced analytics flexible architecture patented technology enable financial institution make better investment r</t>
  </si>
  <si>
    <t>investortools company specializes providing software solution fixed income analytics portfolio management credit analysis offer comprehensive flexible system streamlined reporting fixed income attribution cr</t>
  </si>
  <si>
    <t>neudata leading fintech firm provides unbiased research expert consultancy data source use case connect data buyer seller platform creating efficiency people work data neudata offer alt</t>
  </si>
  <si>
    <t>neubrain company specializes deploying sophisticated business analytics budgeting performance management solution operation since partnered government global midsized organization</t>
  </si>
  <si>
    <t>trillium trading proprietary trading firm specializes using advanced analytics sophisticated technology excel market condition founded trillium one first fastestgrowing electronic proprietary trad</t>
  </si>
  <si>
    <t>paris technology inc global bi bpm software provider offer solution accurate faster planning forecasting budgeting reporting analysis company develops software powerolap poweranalytics olation whi</t>
  </si>
  <si>
    <t>armada credit partner leading provider tailored private debt solution sustainable fastgrowing midmarket company northern europe since armada partnered lower midmarket company working private equi</t>
  </si>
  <si>
    <t>rangewell business finance broker provides funding loan expertise mapped business finance lender business finance product uk offering every type finance every type business rangewell aim</t>
  </si>
  <si>
    <t>stacksource techenabled commercial real estate loan platform connect investor developing acquiring commercial property financing option like bank insurance company private lender easy transparent proc</t>
  </si>
  <si>
    <t>leading equity crowdfunding platform enable anyone invest alongside professional investor start early stage growth business equity debt investment fund optionswe want give entrepreneur opportunity take co</t>
  </si>
  <si>
    <t>investbrew provides free personalized financial news feed analytics stock index fund forex cryptocurrencies</t>
  </si>
  <si>
    <t>gobeyond company specializes early stage investing invested startup returned cash investor offer access curated deal flow allowing investor handpick startup invest wit</t>
  </si>
  <si>
    <t>btb israel leading social investment lending platform israel connect investor business owner interested loan intermediary branch hundred employee simple smart fair</t>
  </si>
  <si>
    <t>aperio investment manager part blackrock year weve working side side advisor institution personalize tax optimize indexed equity smas separately managed account reflect individuali</t>
  </si>
  <si>
    <t>televisory multi asset class database providing information operational financial ratio equity private company debt profile estimate bond treasury derivative pevc investment public offering economy commodit</t>
  </si>
  <si>
    <t>pronvest registered investment advisor specializing retirement planning account management provide professional unbiased advice primarily plan participant pronvest manages retirement account monitor market behalf</t>
  </si>
  <si>
    <t>novus partner leading provider portfolio intelligence analytics solution institutional investor platform sei novus offer comprehensive suite performance attribution risk management reporting tool multiass</t>
  </si>
  <si>
    <t>fundsters community creator supporter activist donor entrepreneur investor idea find financial resource merge exciting campaign fundsters give idea chance heard realized wh</t>
  </si>
  <si>
    <t>smartmoneymatch platform connects global investment community offer range service including listing searching investment product finding investor creating responding request proposal rfps finding inve</t>
  </si>
  <si>
    <t>efront software provider offer endtoend solution alternative asset industry including private equity real estate banking insurance sector</t>
  </si>
  <si>
    <t>castaway specialist budgeting cashflow forecasting software tool created smes business adviser castaway help make intelligent decision business create value client powerful way reporting bu</t>
  </si>
  <si>
    <t>sowefund investment platform specializing french startup allows everyone become shareholder promising young company starting condition investment professional sowefund aim democratize investmen</t>
  </si>
  <si>
    <t>datapartner software leading capital budgeting software company year experience provide solution cash flow based modeling investment project valuation ifrs impairment testing financing sharepoint based investmen</t>
  </si>
  <si>
    <t>agile payment specializes epayment solution application software kind payment solution include ach processing credit debit card processing payfac payment facilitator model antifraud service atm network check</t>
  </si>
  <si>
    <t>cash focus established create powerful easy use business financial management software sustainable future profitability team develops professional software product based financial technique analyze current historical business performance aim increase enterprise valuation time shareholder value</t>
  </si>
  <si>
    <t>berexia leading global service company providing wide range service solution consulting digital new technology innovation goal develop complete unique digital transformation service client taking</t>
  </si>
  <si>
    <t>seedrs leading european equity crowdfunding platform allows anyone invest business believe share success connect best startup europe ambitious investor providing opportunity individual</t>
  </si>
  <si>
    <t>angel den funding uk europe largest angel led investment platform company meet capital strong network uhnwis industry leader partner invest startup equity debt revenue sharing model</t>
  </si>
  <si>
    <t>talk data genius sheet ask question create instant visualization internal database software team us talk data genius sheet ai use conversational ai engine request data underlying</t>
  </si>
  <si>
    <t>relational international software developer provides critical business software solution banking telecom retail government sector offer solution area loan origination debt management business process</t>
  </si>
  <si>
    <t>indrastra global strategic analysis information service provider specialize datadriven academic research assessment interpretation based ooda framework also offer service publishing licensing cont</t>
  </si>
  <si>
    <t>financial navigator company offer powerful software solution managing cash flow liquidity position payment midsized large smes financial navigator combine feature treasury management system co</t>
  </si>
  <si>
    <t>kingsett capital canadian private equity real estate investment business creates co invests real estate investment solution deliver sustainable premium risk weighted return founded kingsett raised billion e</t>
  </si>
  <si>
    <t>reorg global provider credit intelligence data analytics leveraged finance restructuring professional since reorgs proprietary data analysis helped trader portfolio manager investment banker capital market la</t>
  </si>
  <si>
    <t>finanzchef online marketplace banking insurance product germany digital insurance broker selfemployed individual offer online comparison calculator commercial insurance provide optimal coverage</t>
  </si>
  <si>
    <t>quantfolio digital platform investment advisory provides investment advisory software cover execution advisory discretionary mandate financial institution within wealth management software help bank wealth manager</t>
  </si>
  <si>
    <t>agile financial technology global enterprise software product service provider focused banking financial service insurance sector agile ft brings energy agility young enterprise coupled wisdom</t>
  </si>
  <si>
    <t>calxa leading budgeting cashflow forecasting tool integrating myob quickbooks online xero delivering business insight report simplifying budget cashflow forecasting profit small business calxa make</t>
  </si>
  <si>
    <t>credit small business made fast easy attractive opportunity investor prestacap marketplace lender serving small business europe website provide direct access capital retail institut</t>
  </si>
  <si>
    <t>learn working audititru join linkedin today free see know audititru leverage professional network get hired</t>
  </si>
  <si>
    <t>moula australian online lender provides business loan small mediumsized business moula business easily apply online loan get funding within hour moula offer simple convenient altern</t>
  </si>
  <si>
    <t>businest provides dashboard forecast graph help business boost cash flow aim turn light business owner showing providing insight information financial statement bus</t>
  </si>
  <si>
    <t>fundedbyme platform offer two type crowdfunding equity crowdfunding allows crowd buy share business become shareholder pp loan crowdfunding crowd loan money business set rate fund</t>
  </si>
  <si>
    <t>valsight leading simulation software agile corporate performance management provides fast flexible simulation financial scenario helping company achieve financial objective valsight financial controller simpli</t>
  </si>
  <si>
    <t>flinqer network company tune cash management enabling cash stay within supply chain benefit stakeholder flinqer help company grow accelerating cash flow supply chain cloud platform brings togethe</t>
  </si>
  <si>
    <t>mohawk analytics international organization offer unique innovative solution validation recovery asset exposure fraud customer include insurance company loss adjuster private investigator financial</t>
  </si>
  <si>
    <t>cash flow frog business planning forecasting software provides accurate cash flow forecast help optimize cash flow management automatically integrates leading accounting apps like xero quickbooks freshbooks faster</t>
  </si>
  <si>
    <t>solifi company provides singular platform asset finance operation delivering solid financial technology foundation equipment working capital wholesale automotive finance firm</t>
  </si>
  <si>
    <t>pretium partner specialized investment manager billion asset management focus real estate mortgage finance corporate debt industryleading approach creates integrated ecosystem company th</t>
  </si>
  <si>
    <t>excel reporting budgeting automation erps velixo change game integrated efficient erp reporting tool take back time within comfort excel love api based real time reporting budgeting automation</t>
  </si>
  <si>
    <t>insightformation leading strategy management software consulting company dedicated strengthening community cross sector coalition working achieve collective impact system transformation provide strategy management</t>
  </si>
  <si>
    <t>efa leading fintech solution provider creating investment research software financial analysis technology since mission make easier customer manage understand leverage financial data</t>
  </si>
  <si>
    <t>digitale geldanlage investieren mit etf anlagestrategien vermgen aufbauen altersvorsorge sichern trume erfllen wichtige geldanlage ziele erreichen sie mit growney ganz einfach auch ohne brsenkenntnisse mit growney investieren sie breit ge</t>
  </si>
  <si>
    <t>alterest awardwinning aipowered solution provider bank fund originator issuer structured fintech assetbacked finance market offer modern data infrastructure alternative credit private debt market indust</t>
  </si>
  <si>
    <t>brixx financial planning software designed entrepreneur small business offer easytouse cash flow forecasting software allows user model different business plan see today decision impact tomorrow bank balanc</t>
  </si>
  <si>
    <t>home loan mortgage broker aussie home loan aussie leading home loan mortgage broker customer let aussie mortgage broker find right home loan service come cost aussie austral</t>
  </si>
  <si>
    <t>credochain fast simple business loan platform provides loan trader retailer manufacturer service company datadriven analytical platform caters complex requirement msme lending india</t>
  </si>
  <si>
    <t>dealum nextgeneration angel investing angel group collaboration platform provides superior investor group collaboration platform build vibrant early stage investing ecosystem dealum aim become leading global deal flow sour</t>
  </si>
  <si>
    <t>finexkap fournit une suite de produits de financement permettant aux vendeurs et aux acheteurs de bnficier de facilits de paiement de leurs transaction</t>
  </si>
  <si>
    <t>crowdpartners unique marketplace lending platform established platform investor capital seeker meet crowdpartners regulated afm dnb necessary license platform offer crowdfunding</t>
  </si>
  <si>
    <t>resolution financial provides tool valuation risk management hedge accounting interest rate swap fx equity commodity derivative bond</t>
  </si>
  <si>
    <t>stockflare company provides crisp simple presentation stock market data making easy anyone understand company quickly confidently help user find new stock idea evaluate performance existing inv</t>
  </si>
  <si>
    <t>costlocker time cost profitability management application financially focused agency ceo team provides insight project profitability help track budget time offer detailed financial insight decision</t>
  </si>
  <si>
    <t>application layer financial market</t>
  </si>
  <si>
    <t>dividend finance nationwide lender solar home improvement offer financing solution various home improvement project including solar air conditioner roofing window door dividend homeowner easily apply</t>
  </si>
  <si>
    <t>coberg global technology consulting firm focused data process work customer identify consult transform business data perspective</t>
  </si>
  <si>
    <t>path simplex financial collaboration platform allows business owner financial advisor collaborate set goal track key indicator one place path user run financial calculation faster monitor task create</t>
  </si>
  <si>
    <t>plexus scientific corporation offer solution environmental remediation service sustainability solution nuclear solution contact team accomplished professional performance management risk management remediation system desig</t>
  </si>
  <si>
    <t>electronic payment processing merchant service eps credit card payment processing merchant service wireless payment solution mobile payment customer service priority get quote headquartered denver colorado eps</t>
  </si>
  <si>
    <t>plan success complete business plan solution specific business plan template close reality fully automated business specific financial planning plan success business plan marketing plan financial plan medium plan</t>
  </si>
  <si>
    <t>rewardexpert website provides information resource travel reward credit card offer article review advice help user make informed personal finance travel decision company help user maximize reward</t>
  </si>
  <si>
    <t>dynamic budget budgeting forecasting reporting solution microsoft dynamic gp microsoft dynamic nav fast easy collaborative budgeting software offer unlimited user installed hour dy</t>
  </si>
  <si>
    <t>financeisland company offer online financial analysis tool small medium business easytouse standardized finance tool range quick ad hoc calculation advanced financial analysis including monte carlo simulati</t>
  </si>
  <si>
    <t>risource enables organization centralize manage global corporate structure foundation transfer pricing standard business report risource delivers latest generation software solution geared creating insight control ove</t>
  </si>
  <si>
    <t>voir larticle pour en savoir plus</t>
  </si>
  <si>
    <t>bizmetricsio company provides paymill custom payment gateway analytics subscriptionbased business offer oneclick setup paymill easytouse api custom payment gateway allowing unification data</t>
  </si>
  <si>
    <t>alluxo software development company help business turn finance accounting data actionable insight</t>
  </si>
  <si>
    <t>sba loan group recognized one reputable packagers small business loan business owner united state company founded around one goal help package provide business loan small independent business people ac</t>
  </si>
  <si>
    <t>starwood capital group private investment firm founded chairman ceo barry sternlicht starwood capital hallmark invest opportunistically moving asset class geography position capital stack</t>
  </si>
  <si>
    <t>metapraxis company provides robust flexible fpa solution called empower year experience market empower designed fpa professional enhances existing system investment without disrupting workf</t>
  </si>
  <si>
    <t>modlr leading provider business financial modelling software come advanced planning forecasting tool rapid modelling limit scaling comparative scenario analysis unlimited variable capability multi</t>
  </si>
  <si>
    <t>digiseq ltd company specializes transforming everyday item multifunctional wearable technology connect product creator tech service provider help push innovation boundary platform enables virtually object</t>
  </si>
  <si>
    <t>elsen paas company fis enabling anyone effortlessly harness bigdata make better decision quickly solve complex problem rapidly deployable high performance platform financial institution size elsen p</t>
  </si>
  <si>
    <t>qualco leading technology company reinventing credit industry software solution expertise loan origination loan servicing receivables debt management supply chain finance factoring qualco empowers business</t>
  </si>
  <si>
    <t>technologyone australia largest enterprise saas company providing powerful deeply integrated enterprise software incredibly easy use global saas solution transforms business make life simple customer serve</t>
  </si>
  <si>
    <t>tipigo application give stock recommendation empowers investor make informed profitable decision provides latest stock market rating business financial news trading user search user vote tipigos unique</t>
  </si>
  <si>
    <t>matchbox matching platform credit card transaction recovers merchant lost revenue matchbox unique technology identifies extra fee charge unpaid transaction prepares submits reimbursement claim merchant credit card acquirer using sophisticated algorithm platform collect external data acquirer merchant normalizes run heuristic comparison process rapid growing market billion non cash transaction per year successful pilot large israeli business retailer municipality ecommerce site matchbox well positioned build robust scalable platform penetrate overseas market matchbox platform ideally suited rapid developed omnichannel commerce involves number different entity gateway transaction transfer process checkout settled payment</t>
  </si>
  <si>
    <t>forecastr online software help founder hate building financial model excel actually understand number predict runway get funded</t>
  </si>
  <si>
    <t>numerai new kind hedge fund built network data scientist manage institutional grade longshort global equity strategy investor hedge fund numerai transforms regularizes financial data machine learning p</t>
  </si>
  <si>
    <t>anaxago brings together investor looking new way invest unique investment opportunity real estate startup anaxago contributes development financial model help economy give individual direct access</t>
  </si>
  <si>
    <t>spruce finance provides homeowner financing residential solar system water conservation upgrade energy efficiency home improvement mission empower consumer improve environment offering simple affordable</t>
  </si>
  <si>
    <t>fin financial data platform provides leveraged finance intelligence offer aipowered tool analyze credit win mandate stay updated pricesensitive news access million unique datapoints user easily search</t>
  </si>
  <si>
    <t>exane investment company specializing cash equity equity derivative asset management offer research execution sale european equity brand name bnp paribas exane also provide structured solution</t>
  </si>
  <si>
    <t>mondelio australian company provides predictive data modelling data analytics service organization specialize delivering corporate performance management cpm solution global organization year experi</t>
  </si>
  <si>
    <t>title national title insurance settlement service provider offer streamlined operation capacity mortgage servicers lender take fresh approach title insurance escrow service ensuring offering</t>
  </si>
  <si>
    <t>six leading provider technology solution financial center ensure efficient secure stable flow information money bank merchant investor service provider worldwide six operates infrastructur</t>
  </si>
  <si>
    <t>uk leading marketplace business finance help smes finding right funding option business loan commercial mortgage take minute there obligation apply u connect business owner right fundin</t>
  </si>
  <si>
    <t>qupital financial technology company provides datadriven funding ecommerce business offer quality financing service solution rooted big data help business expand qupitals service include calculating funding need</t>
  </si>
  <si>
    <t>lendingcrowd awardwinning fintech lending platform match investor smes throughout uk seeking finance offer fast flexible business loan smes early repayment fee borrower apply loan c</t>
  </si>
  <si>
    <t>advisoryworld technology platform provides investment analytics portfolio construction proposal generation software investment professional application feature portfolio modeling investment analysis asset allocation optim</t>
  </si>
  <si>
    <t>align private digital marketplace brings visibility world best impact investment opportunity us un sustainable development goal sdgs framework present tailored opportunity investor working</t>
  </si>
  <si>
    <t>abacus security corporation one leading stockbrokerage house philippine fifteen year experience abacus consistently rank among top ten broker house company known stability expertise professionalis</t>
  </si>
  <si>
    <t>industriuscfo leading provider financial analysis solution small business financial intelligence suite help business understand finance simplified yet comprehensive way suite includes range tool</t>
  </si>
  <si>
    <t>rd logic premier provider saas business management solution leading public private life science company established rd logic offer corporate performance management software service focused financial management</t>
  </si>
  <si>
    <t>nlc group license compliance company servicing insurance industry ensure agency carrier licensing appointment compliance also provide insurance license management service agency mgas carrier</t>
  </si>
  <si>
    <t>dynotrading company provides custom trading chart plugins trader offer proprietary algorithm easytouse tool ideal beginner professional cool customizable trading strategy premi</t>
  </si>
  <si>
    <t>style analytics investment metric provides industryleading factor esg analysis used investment manager asset owner investment consultant globally</t>
  </si>
  <si>
    <t>district capital work bring strategic financing solution commercial real estate investor district capital provides strategic solution real estate capital concern leveraging collective knowledge base extensive experience un</t>
  </si>
  <si>
    <t>swiset company provides leading tool manage boost fund trading activity platform designed trader broker trading community offering range powerful analytical tool including trading journal ai</t>
  </si>
  <si>
    <t>northstar risk provides software service help hedge fund manage risk measure performance communicate investor offer risk management software designed specifically hedge fund service include market risk management</t>
  </si>
  <si>
    <t>web based format strategy orchestrator allows user analyze latest performance data anywhere world share information turn knowledge learning</t>
  </si>
  <si>
    <t>quailhq company provides point sale po store management software antique store vendor mall antique dealer consignment shop collector mission empower store owner vendor small business tool th</t>
  </si>
  <si>
    <t>fundovino crowdfunding platform dedicated world wine introduces backer project holder need financial backing promote vine development fundovino available french caters international audience featuring</t>
  </si>
  <si>
    <t>trusted saas company globally grizzly ai surface insight make spotting problem answering question growing recurring revenue easy</t>
  </si>
  <si>
    <t>flex payment online service provides flexible payment solution business selfemployed individual freelancer convert outstanding invoice liquidity within hour regardless payment term flex payment support</t>
  </si>
  <si>
    <t>synario financial modeling software platform provides best tool building different type financial model synario financial analyst easily build modify maintain highperformance financial model platform</t>
  </si>
  <si>
    <t>trendrating global leader field advanced analytics portfolio management technology offer wellproven advanced analytics discriminate validate price trend aidriven multifactor model provides objective metho</t>
  </si>
  <si>
    <t>lending work uk peer peer lending platform seamlessly connects investor borrower get better deal lending work peer peer lender matching creditworthy personal loan borrower shrewd lender receive</t>
  </si>
  <si>
    <t>onix cloud solution provider help boost productivity collaboration smart cloud technology partner u simplify cloud computing onix top google cloud premier partner resells entire google cloud portfolio</t>
  </si>
  <si>
    <t>wiseed crowdfunding platform allows individual invest small business enterprise specializes financing company high growth potential three interconnected sector real estate renewable energy healthcare th</t>
  </si>
  <si>
    <t>castle trust bank specialist bank provides saving account mortgage solution point sale finance specialize buy let holiday let lending offering flexible innovative lending solution residential holiday</t>
  </si>
  <si>
    <t>jack henry associate inc american technology company payment processing service financial service industry</t>
  </si>
  <si>
    <t>policystreet regional full stack insurtech company customize insurance solution business consumer mission empower people sufficiently covered insurance policy making simple easy accessible peo</t>
  </si>
  <si>
    <t>crx market europe leading marketplace working capital financing bring company financing partner together crx market easy use exchange platform corporate receivables provides access cheaper flexible</t>
  </si>
  <si>
    <t>farseer company provides enterprise planning software company complex model lot planner fpa software eliminates need spreadsheet financial planning offering cloudbased business modeling forecastin</t>
  </si>
  <si>
    <t>profinch fintech company offering technology solution enable financial institution transform work future ready solution include consulting service advancement core operation process</t>
  </si>
  <si>
    <t>globitel leading telecom customer care solution provider offer wide range product service including workforce optimization customer engagement management roaming mobility global presence country g</t>
  </si>
  <si>
    <t>flex funding online marketplace facilitates competitive business loan fixed interest rate company smes firm association selfgoverning institution obtained unlimited authorization financial supervi</t>
  </si>
  <si>
    <t>bastion technology inc multidisciplined engineering technical service company headquartered houston texas provide wide range service product aerospace defense oil gas industry nationwide core c</t>
  </si>
  <si>
    <t>planacy simplifies data driven financial planning help company streamline budget forecast planning process simplifying automating minimising manual task planacy enables fpa rest business focus wha</t>
  </si>
  <si>
    <t>finimpact financial platform match business world top funding provider provide simple convenient trustworthy centralized hub research legitimate financial product goal assist business compar</t>
  </si>
  <si>
    <t>officengine simple powerful solution manage finance accounting business operation weve scaled successful company inception exit uniquely equipped help growing business succeed every step w</t>
  </si>
  <si>
    <t>invocap collaboration finance technology professional background largest finance technology institution world passionate helping small medium business find better way finance thei</t>
  </si>
  <si>
    <t>geldanlage die sich gut anfhlt investify geldanlage die sich gut anfhlt ihre digitale vermgensverwaltung mit individuellen etf anlagestrategien perfekt angepasst ihre bedrfnisse investify tech wurde gegrndet um die aktuellen herausford</t>
  </si>
  <si>
    <t>wirate platform capture collective intelligence allows give opinion developing startup smes help secure funding french european leader crowdrating wirate dedicated participatory evaluat</t>
  </si>
  <si>
    <t>acuity trading sentiment based technology company focused bringing big data solution retail institutional investment community use sophisticated machine learning natural language processing technology analyze million</t>
  </si>
  <si>
    <t>fidor bank germanybased online financial service ecommerce solution provider first web bank germany offering banking service tailored internet age social network company focus customercentricity</t>
  </si>
  <si>
    <t>socrata cloudbased software company provides data service platform cloud application exclusively government organization technology enables public sector organization easily manage share data prod</t>
  </si>
  <si>
    <t>solve leading provider fixed income market realtime pretrade post trade pricing data analytics observable market data cover security provides quote daily</t>
  </si>
  <si>
    <t>poindexter first business planning software youll actually use quickly simulate business outcome prioritize opportunity based roi unprofitable strategy waste time money able figure quickly</t>
  </si>
  <si>
    <t>lendino loan marketplace individual organization lend directly small danish business business easily quickly apply loan transparent term lender provide financing attractive interest rate</t>
  </si>
  <si>
    <t>xlcubed provide dataconnected excelcentric software help customer technology partner aspect reporting analytics</t>
  </si>
  <si>
    <t>abb analyze powered glimpse informatics service help business owner measure track performance identify growth opportunity compare result among peer industry first push informatics service delivers infor</t>
  </si>
  <si>
    <t>crowdfund leading uk based fintech platform leveraging technology mobilise risk capital entrepreneur deliver better return investor crowdfund alternative solution date financial system fca reg</t>
  </si>
  <si>
    <t>clara visualisation company help business understand data visualise tabular data way make usable understandable tool used project management visualising transaction aml unde</t>
  </si>
  <si>
    <t>compeon leading independent fullservice provider sme financing germany company advisor freelancer selfemployed individual quickly find best financing solution respective project platfo</t>
  </si>
  <si>
    <t>tangent work company specializes advanced forecasting anomaly detection offer product called tim instantml allows user create predictive model second faster accurate forecasting tim automati</t>
  </si>
  <si>
    <t>capcito fair financing small business whether youre looking cash injection today long term partner future weve got back capcito offer business financing form business loan invoice purchasing invoice</t>
  </si>
  <si>
    <t>dxfeed leading provider live historical ondemand market data feed api offer realtime calculated market data stock derivative commodity treasury index forex cryptocurrencies data service u</t>
  </si>
  <si>
    <t>whatifi company provides scenario strategic planning solution small mediumsized business smbs offer desktoponly software allows founder financial decision maker visually build share wha</t>
  </si>
  <si>
    <t>seawise capital uk based trade finance company provides innovative solution exporter emerging market offer exporter finance product allow exporter offer credit term importer improving competitivenes</t>
  </si>
  <si>
    <t>pipelbiz israeli equity crowdfunding platform aimed helping small business match right investor business enable company raise capital unlimited number investor without need prospectus pipe</t>
  </si>
  <si>
    <t>help freelancer online shopper individual user web developer small business online payment offer kind payment solution consult chose best solution according business help</t>
  </si>
  <si>
    <t>tincheck company provides irs ein lookup ssn lookup tin verification service plan start per month single click tincheck validate various list including irs tinname matching einname lookup</t>
  </si>
  <si>
    <t>dilytics system integration solution partner completely focused analytics business intelligence data warehousing etl data integration enterprise performance management solution offer bestinclass team cuttinge</t>
  </si>
  <si>
    <t>plaidcloud software company provides data analysis insight platform financial operational data analysis</t>
  </si>
  <si>
    <t>crowdo digital financial solution platform powered neobank technology medium small size enterprise emerging market strength lie digitalization supply chain activity facilitated advanced digital banking pla</t>
  </si>
  <si>
    <t>actualsio fintech company specializes validating integrity online data transaction provide actual factual insight continuous trust control readytouse solution help business finance reconcili</t>
  </si>
  <si>
    <t>bnktothefuture online investment platform brings financial innovation technology investment opportunity investor community entrepreneur investor business seeking raise finance invest business pla</t>
  </si>
  <si>
    <t>tennaxia company provides software solution consulting service help business investor manage sustainable performance area esg environmental social governance rse corporate social responsibility</t>
  </si>
  <si>
    <t>thornton green leading new zealand online finance insurance brokerage utilises disruptive technology process deliver maximum value customer supplier company reg fsp number fsp carfinanceuconz</t>
  </si>
  <si>
    <t>klipc trading financial service company provides platform retail trader investment manager link consolidate manage trading account globally klipc trader easily connect account broker</t>
  </si>
  <si>
    <t>rmi insight financial modeling automation platform powered machine learning provide software development service area machine learning artificial intelligence financial planning analysis corporate strategy financial</t>
  </si>
  <si>
    <t>kardin system company provides cre budgeting solution product designed make budgeting forecasting reforecasting expense control reporting easier property owner staff offer powerful flexible solutio</t>
  </si>
  <si>
    <t>purpose committed business owner manager actively seeking optimize operation key performance indicator included platform designed raise awareness true business performance provide actionable insight combining visualization power bi rich data booker software aim give client competitive advantage affordable price learn httpswwwkeeperinsightscom</t>
  </si>
  <si>
    <t>debtor fintech company aim innovate company access liquidity using technology believe invoice asset company utilize improve cash flow operation debtor offer supplementary financing tha</t>
  </si>
  <si>
    <t>magilla loan first kind loan matching service connects borrower bank without requesting personal information platform enables borrower search compare loan without providing name social security phone number</t>
  </si>
  <si>
    <t>sap epm cch tagetik en cxo software oplossingen voor financile consolidatie planning en budgettering erkend sap partner voor het sap epm portfolio en cch tagetik gold partner</t>
  </si>
  <si>
    <t>pepper investment management company provides cloudbased platform asset manager aim simplify complexity investment management harnessing deal data providing insight making profitable investment decision</t>
  </si>
  <si>
    <t>intuitive analytics premier provider public finance software analysis decision maker try smartmodels intuitive intuitive analytics deliver smarter public finance solution faster integrated applied</t>
  </si>
  <si>
    <t>gi general internet fintech company help entrepreneur grow revenue profit provide financing purchase order offer financial control service additionally share art culture believe beauty</t>
  </si>
  <si>
    <t>illuminis business intelligence company provides data insight tool smes selfservice bi platform octelas help smes get business data linking data various source octelas highly customizable solutio</t>
  </si>
  <si>
    <t>arrowpoint technology premier software product service company provides innovative industry leading product solution retirement industry well specialized integration service global fortune client recog</t>
  </si>
  <si>
    <t>smartway trusted partner provides innovative technology solution aimed enterprise optimization creation new business opportunity</t>
  </si>
  <si>
    <t>modelogiq young company based frankfurt london founded early team finance professional technologist set goal intelligently automating financial modelling make decision making process</t>
  </si>
  <si>
    <t>corelytics producer corelytics predictive analytics financial dashboard small business corelytics dashboard normalizes data us predictive analytics consolidate compare company performance industry benchmark al</t>
  </si>
  <si>
    <t>create expert budget forecast projection sale plan without spreadsheet</t>
  </si>
  <si>
    <t>opensolar solar design sale application provides solar professional comprehensive software tool manage grow solar business offer classleading solar design accuracy customer proposal endtoend tool ope</t>
  </si>
  <si>
    <t>sematic opensource continuous machine learning platform enables ml team build better safer ml model faster</t>
  </si>
  <si>
    <t>beti cloudbased platform designed allow construction company easily efficiently supervise coordinate workflow worker safety site</t>
  </si>
  <si>
    <t>eturnity number one software pv heating emobility eturnity software automates simplifies consultation sale process field renewable energy system whether individually package software streamli</t>
  </si>
  <si>
    <t>chikpea quote cash solution provider offer complete solution box salesforce solution suite available salesforce appexchange designed telecom industry applied market includes highly</t>
  </si>
  <si>
    <t>butter payment payment technology platform specializes preventing legitimate payment flagged fraud lost payment ecosystem payment intelligence platform automatically recovers average subscript</t>
  </si>
  <si>
    <t>automated revenue recognition software rightrev simplify streamline accounting process rightrevs automated revenue recognition software get touch u know creating happy revenue teamsat rightrev committed pr</t>
  </si>
  <si>
    <t>adaptyio best solution growing mobile inapp purchase offer allinone service inapp subscription allowing developer develop optimize grow apps support io android react native flutter unity web</t>
  </si>
  <si>
    <t>buzops founded close friend cofounder amar michael posse expertise software development multifitness entrepreneurship respectively recognized struggle paying multiple software tool inconvenience importing data resulted money leak due data transfer one platform another michael team member also faced burden undergoing lengthy training process understand multiple software tool complex integration challenge business issue prevalent subscription service industry amar michael knew immediate solution needed streamline process improve client relationship thus buzops created goal provide comprehensive efficient reliable solution common problem faced fitness business team genuine transparent approachable individual developed meticulouslyarchitected software code simplifies task allows staff team member focus servicing client instead wasting time meaningless task item strongly believe every fitness business potential succeed thrive right tool support passion lie helping business size achieve goal committed providing personalized effective solution deliver result youre fitness business owner looking partner help take business new height buzops right choice dedicated success excited help unleash full potential</t>
  </si>
  <si>
    <t>firstofficer revenue operation tool subscription business financial integration platform help developer accountant lender acquirer bring company financial data together one platform provides saas ke</t>
  </si>
  <si>
    <t>aria system cloudbased monetization platform provider subscription usagebased business remove billing bottleneck enable company rapidly introduce evolve offering bundle promotion aria platform del</t>
  </si>
  <si>
    <t>revealytics analytics tool build financial model saas business acquisition churn connecting source traffic stripe purchase data allow saas company calculate marketing roi make first visit cohort analysis</t>
  </si>
  <si>
    <t>rebillia software service saas platform enhances bigcommerce store saved credit card functionality recurring order system provides better financial control sale fully integrated secure pci compliant pa</t>
  </si>
  <si>
    <t>purchasely onestop solution scalable sustainable app monetization offer nocode costeffective platform building paywalls running ab test maximizing conversion retention analyzing subscription performance</t>
  </si>
  <si>
    <t>aarav solution leading provider infrastructure telecom consultancy service tc cyber security application enterprise solution integrated software product company aim transform promote business helping</t>
  </si>
  <si>
    <t>billforward combinator subscription recurring revenue billing platform helping business sign customer collect recurring payment manage subscription billforward support array billing use case simplest</t>
  </si>
  <si>
    <t>activeplatform cloud brokerage platform provides full service automated cloud brokering solution cloud service provider internal hub make easier manage control cloud delivery profitability</t>
  </si>
  <si>
    <t>klopotek international market leader area publishing software offer publishing solution title editorial production well contract right royalty oc crm cloud based stream web apps</t>
  </si>
  <si>
    <t>rebar technology company provides subscription billing platform combine offtheshelf custom solution create best subscription billing platform business</t>
  </si>
  <si>
    <t>revlock software solution automates revenue recognition asc ifrs compliance reporting software company even without erp system provides source truth accounting interpretation customer contract data</t>
  </si>
  <si>
    <t>payfacile allinone ecommerce platform membershipbased business provide nocode tool build ecommerce website passwordprotected portal subscriber platform automates recurring payment billing email notific</t>
  </si>
  <si>
    <t>pelcro allinone platform business selling digital membership subscription magazine newspaper everything subscription membership management software pelcro allows business create automate</t>
  </si>
  <si>
    <t>memberleap easytouse association management system allinclusive flexible membership management solution small medium large organization allinone association management system built around core database helping memberbased organization discover membership solution since company also offer mobilefriendly custombuilt website specifically designed memberbased organization association commercial business website fully integrated membership management tool help association keep website date manage member data engage member plan event person virtual attract new prospect simplified solution one complete system memberleap currently working client eight country million member access software request online demo memberleapcom call u today x learn website memberleap improve association efficiency memberleap</t>
  </si>
  <si>
    <t>payolee company provides recurring payment credit card processing service offer simple easytouse system website owner accept onetime recurring payment site using payment form button payolee</t>
  </si>
  <si>
    <t>revx system leading provider operation platform internet thing iot machinetomachine mm billing offer service iot billing device management saas subscription billing recurring credit card processing</t>
  </si>
  <si>
    <t>ezypay subscription payment provider offer direct debit solution australia new zealand asia make easy business various industry fitness medium subscription photography charity childcare education</t>
  </si>
  <si>
    <t>loop subscription one shopify subscription management app dtc brand increase revenue reduce nd order cancellation gamification help dtc brand run powerful subscription program designed convert ex</t>
  </si>
  <si>
    <t>year practical supplement experience buying selling supplement online made u best source information industry</t>
  </si>
  <si>
    <t>subscription dna enterprise cloud billing membership management platform customized front end option customer login manage account right site branded administrative console allows quickly</t>
  </si>
  <si>
    <t>leader software service saas pape venture center dynamic innovative customer driven solution innovative advertising subscription fulfillment solution help multimedia advertiser publisher target right buyer easily execute campaign get best lead sale deliver highest return marketing sale investment pape venture designed creative solution help company transform way market sell support serve customer looking energetic talented individual join team help play critical role delivering integrated highly personalized customer experience</t>
  </si>
  <si>
    <t>truebyl technology specialist company headquartered london uk offering lightweight saasbased product service</t>
  </si>
  <si>
    <t>revright cloudbased revenue recognition solution saas model business aggregate thirdparty billing data calculates gaapcompliant revenue automated system delivers accurate realtime view earned prepaid revenue def</t>
  </si>
  <si>
    <t>ai powered digital newsroom growth platform quintype leading ai powered digital experience platform dxp empowers news medium publisher create distribute monetise content quintype data driven publishing platform</t>
  </si>
  <si>
    <t>subbly allinone commerce platform allows user launch run grow subscription business model enables user create subscription box website offer customization optimization revenue model coding skil</t>
  </si>
  <si>
    <t>advantagecs leading provider subscription management software solution four decade experience advantagecs developed powerful payment processing system streamlines business operation software designed</t>
  </si>
  <si>
    <t>nummuspay subscription management credit card processing platform provides advanced tool billing payment processing analytics nummuspay business easily manage subscription recurring revenue model saving</t>
  </si>
  <si>
    <t>upodi subscription management recurring billing platform empowers company provide ease business relationship subscription billing satisfaction customer take care subscription management b</t>
  </si>
  <si>
    <t>calqulate company provides growth metric saas startup offer realtime financial data sharing startup investor lender fundraising purpose calqulate provides financial data intelligence entire startup</t>
  </si>
  <si>
    <t>blusynergy provider hosted subscription billing bill payment service offer elegant solution recurring billing need allowing customer customize billing system without complexity inhouse development</t>
  </si>
  <si>
    <t>billflow saas integration platform allows saas business set customerfacing billing interface quickly easily billflow business automate process subscription management cancellation upgrade platfo</t>
  </si>
  <si>
    <t>tridens technology software engineering company help company communication energy utility medium software industry design implement digital solution offer tridens monetization innovative charging billin</t>
  </si>
  <si>
    <t>gravy solution failed payment recovery service specializes relational personalized customer retention failed payment recovery scale business recurring revenue model use humantohuman approach tailored</t>
  </si>
  <si>
    <t>rebill company offer single trust point automation system cross country multi currency revenue operation save card file allow merchant increase acceptance rate linking multiple payment gateway</t>
  </si>
  <si>
    <t>nexnet specialist process outsourcing bpo holistic outsourcing recipe success tackle challenge bpo daily basis client goal support company accounting billing question issue</t>
  </si>
  <si>
    <t>proabono selfservice subscription management platform saas company offer comprehensive set feature including recurring billing invoicing api webhooks plugins proabono easily build sophisticated pricing mode</t>
  </si>
  <si>
    <t>payvoice modern web application let integrate subscription stripe seamlessly without additional code payvoice modern app allows integrate stripe seamlessly without additional code technology</t>
  </si>
  <si>
    <t>payrequest nextgeneration subscription management billing platform partner stripe paypal molliepayments payrequest easily create payment link share via email push notification sm suppor</t>
  </si>
  <si>
    <t>accumulus corporation provides innovative subscription commerce management solution accelerate growth online cloudbased business help software service content provider automate recurring pricing customer relationship</t>
  </si>
  <si>
    <t>revcent cloud based suite business tool empower sale subscription based business website see httpstcoctejvjrixg</t>
  </si>
  <si>
    <t>zephrcom leading provider cloudbased subscription management software publisher digital medium company platform empowers business monetize content build stronger customer relationship personalized expe</t>
  </si>
  <si>
    <t>subscriptionflow subscription billing management software company offer comprehensive platform designed deliver unrivaled result company software powered recurring billing payment processing pipeline manageme</t>
  </si>
  <si>
    <t>kugamon company provides revops solution salesforce offer range revops apps salesforce including quote cash subscription management subscription billing apps ranked salesforce appexchan</t>
  </si>
  <si>
    <t>limio subscription commerce platform allows company launch manage subscription business provides nocode solution creating online shop checkout landing page selfservice portal managing digital content ca</t>
  </si>
  <si>
    <t>cleeng flexible robust costefficient premium video commerce platform used leading brand sell video live demand support various business model including live payperview video demand subscription bund</t>
  </si>
  <si>
    <t>saasync subscription data pipeline chartmogul allows integrate billing system like stripe zuora woocommerce chargify ease automated syncing solution saasync simplify process syncin</t>
  </si>
  <si>
    <t>muvi allinone video streaming solution help deliver manage monetize live ondemand content every screen muvi launch branded multiscreen ott video streaming platform click button</t>
  </si>
  <si>
    <t>myfundbox global subscription payment platform simplifies online payment revenue management offer multiple payment gateway paypal stripe amazon allowing customer choose preferred method myfundbox b</t>
  </si>
  <si>
    <t>nue software development company provides revenue operation revops platform designed meet need modern business platform allows easy management omnichannel sale dynamic customer journey innovative pricing</t>
  </si>
  <si>
    <t>chargeover recurring billing payment app help company automate billing process aim help business get paid faster save time grow chargeover offer automated invoicing payment acceptance customer com</t>
  </si>
  <si>
    <t>besparen op je maandelijkse uitgaven zonder omkijken roos roos helpt je geld overhouden voor meer financile ademruimte en de zekerheid dat je altijd goed zit zonder omkijken roos de digitale assistent om overzicht te houden je contracten</t>
  </si>
  <si>
    <t>simplecirc magazine newspaper subscription management software designed small publisher help automate routine task streamline process grow circulation simplecirc publisher take subscription order online elimina</t>
  </si>
  <si>
    <t>subscreasy cloud based saas subscription management billing software provides comprehensive subscription billing system virtual po integration allowing recurring payment iyzico payu subscreasy startup friendly</t>
  </si>
  <si>
    <t>sublytics bestinclass headless ecommerce solution provides flexible billing advanced customer retention management actionable insight specialize providing endtoend ecommerce infrastructure power flexibility auton</t>
  </si>
  <si>
    <t>tillypay powerful payment management system allows business collect type payment without requiring technical knowledge trusted business worldwide provides easy way customer pay tillypay business</t>
  </si>
  <si>
    <t>saasram revenue acceleration management standardized cpq revenue growth saasteps saaspay saasram revenue acceleration management suite growing expanding business choose standardize business process whereas ot</t>
  </si>
  <si>
    <t>billycart digital direct debit payment platform revolutionising payment billycart allows business flexibility transparency ease processing payment technology increase business payment success improves business customer</t>
  </si>
  <si>
    <t>openbillingsystem openbillingsystemcom saasbased billing solution specializes iptv billing ott billing pay tv billing vod billing dth billing tv anywhere billing offer costeffective subscription revenue management</t>
  </si>
  <si>
    <t>appropoz solution company focus enabling salesforcecom user easytouse install configure solution flagship product revvue powerful userfriendly native salesforce application provides user c</t>
  </si>
  <si>
    <t>oneflow platform automates entire contract process start finish one place turning clunky static contract helpful smart contract process faster decision better deal quicker easier</t>
  </si>
  <si>
    <t>ellevest financial company provides range service woman including financial planning online investing private wealth management retirement planning mission close gender investing gap empower woman</t>
  </si>
  <si>
    <t>slang largest platform learning professional specialized english offer course highly specialized area plan expand course next three year platform provides hyperpersonalized learn</t>
  </si>
  <si>
    <t>dreambound company focus providing upward mobility individual america help people start new career assisting getting certified toprated school near location dreambound make career advancement access</t>
  </si>
  <si>
    <t>whitehat tech startup mission create diverse group future leader building outstanding alternative university apprenticeship work uk exciting company deliver apprenticeship including digital marketing google software engineering sky helping company plug skill gap data science project management upskilling existing staff way approach apprenticeship different level term ambition scale focus three core area measuring potential beyond academic work experience platform delivering worldclass teaching content via applied learning programme helping diverse group young people build social capital strong network thriving onandoffline community developing high quality education training support need employer young people transforming apprenticeship creating credible alternative even best university believe play vital role solving uk skill gap addressing inequality pay opportunity challenging wider societal perception surrounding apprenticeship access best career obvious move right going university want great job thats everyone imperfect system one employer student government uncomfortable building something different start apprenticeship</t>
  </si>
  <si>
    <t>forge mission build power nextgeneration trade worker unique combination realworld trade school nextgeneration technology forge giving people love work hand chance build great career tackling tradesperson shortage headon</t>
  </si>
  <si>
    <t>hadrian company manufacturing future building planet efficient factory help customer reduce cost building rocket satellite engine drone goal accelerate democratic abundant</t>
  </si>
  <si>
    <t>cluster marketplace hire mechanical electrical engineer full time role platform match company vetted ready interview candidate top oems supplier since launching cluster partnered industry leading c</t>
  </si>
  <si>
    <t>diginex impact technology company provides affordable accessible intelligent sustainability solution offer endtoend esg reporting supply chain risk management solution help organization address world pressi</t>
  </si>
  <si>
    <t>world work discover</t>
  </si>
  <si>
    <t>valcre software company providing innovative appraisal platform commercial real estate industry saas platform integrated custom reporting give firm size industry leading software provide job client manage</t>
  </si>
  <si>
    <t>freshpaint healthcare privacy platform help marketer govern data ensure protected health information never shared advertising analytics website tool bridge gap patient privacy digital marketing b</t>
  </si>
  <si>
    <t>vision change work together using generative ai information overload hurting people efficiency wellbeing constantly bombarded immense amount data coming multiple source unfiltered prioritized way thegist using generativeai tech increase workplace productivity simplifying information creation consumption contextual assistant first tool thegist slack filter noise provides personalized summary slack discussion</t>
  </si>
  <si>
    <t>woven premier multiunit business management platform franchisees independent owner offer enterprise solution multiunit franchisees including shift scheduling communication location audit employee management w</t>
  </si>
  <si>
    <t>prof jim inc company provides platform help educator transform text immersive interactive video using ai ai platform teacher create engaging lesson fraction time would take using traditional metho</t>
  </si>
  <si>
    <t>loop code analytics platform provides product data team growth opportunity hidden data loop code product analytics solution us ai causal inference model surface actionable insight tailored</t>
  </si>
  <si>
    <t>buynomics nextgeneration saas company specializes pricing product optimization offer leading solution optimize product portfolio pricing promotion portfolio architecture using largescale simulation technology</t>
  </si>
  <si>
    <t>armorcode company provides appsecops platform help organization unify prioritize remediate vulnerability platform integrates hundred security tool offer outofthebox integration allows user</t>
  </si>
  <si>
    <t>calmwave healthcare technology company us advanced analytics artificial intelligence empower provider insight need deliver datadriven efficient quieter care</t>
  </si>
  <si>
    <t>motherduck company provides serverless data analytics platform called duckdb duckdb user turn laptop personal analytics engine scale cloud hybrid execution motherduck aim make analytics f</t>
  </si>
  <si>
    <t>engflow saas company redefining company build software ship well tested product remote execution service speed software build factor observability platform provides insight optimize build</t>
  </si>
  <si>
    <t>cloudbrink company provides hybrid access service haaas solution offer secure inoffice experience remote worker delivering sd wan ztna moving target defense security service enable company implement ze</t>
  </si>
  <si>
    <t>weavegrid company enables electrification transportation utilizing software machine learning data technology work utility automaker ev ev owner solve ev grid integration challenge integrate renewa</t>
  </si>
  <si>
    <t>science exchange power rd outsourcing world top life science company marketplace give scientist access innovation research need platform fully automates rd outsourcing source pay scientist focus lovescience one contract science exchange scientist work instantly scientific supplier without usual delay caused contract negotiation supplier onboarding boost productivity secure easytouse interface simplifies supplier collaboration project management payment processing world top life science company trust science exchange transform rd outsourcing accelerating discovery saving million dollar founded goal accelerate scientific discovery science exchange raised million norwest venture partner maverick venture union square venture collaborative fund windham venture oatv yc continuity fund others</t>
  </si>
  <si>
    <t>quantori data science informatics company specializes providing innovative solution biopharma genomics healthcare industry offer range service including data science aiml informatics cloud computing</t>
  </si>
  <si>
    <t>elemental machine company provides labops intelligence platform connects lab full data onto single dashboard preferred system via api platform offer powerful datadriven insight connect digital lab imp</t>
  </si>
  <si>
    <t>qualer transformative compliant asset service management software solution weve created innovative transformative collaborative compliant asset service event management platform qualer solution singular focus shap</t>
  </si>
  <si>
    <t>butter software ecommerce platform food wholesale help food distributor streamline operation increase cash flow software enables smb food distributor transition analog digital workflow automate operation</t>
  </si>
  <si>
    <t>acerta company specializes providing machine learning artificial intelligence solution part quality analytics automotive manufacturing industry offer software solution translate complex product data actiona</t>
  </si>
  <si>
    <t>prodly company provides alm platform configuration data driven salesforce apps offer range service help company build improve business application faster reliably frequently platform automat</t>
  </si>
  <si>
    <t>bunnyshell environment service platform make incredibly easy create manage full stack environment development staging production bunnyshell create environment cloud simplest</t>
  </si>
  <si>
    <t>primer company combine st rd party bb audience data help business reach ideal customer profile icp target bb buyer across multiple channel provide single platform enables bb marketer unlock bc le</t>
  </si>
  <si>
    <t>sana company based stockholm sweden build product augment organization learn access knowledge offer range service including collaborative authoring automated learning management system lm virtual classroom</t>
  </si>
  <si>
    <t>verge genomics next generation biopharmaceutical start using system biology accelerate development life saving treatment neurodegenerative disease platform us patient genome gene expression epigenomics identify new</t>
  </si>
  <si>
    <t>amira learning elearning company provides intelligent reading assistant called amira amira listens ass coach student accelerate reading mastery proven double pace reading mastery k stu</t>
  </si>
  <si>
    <t>recess sampling brand activation platform connects brand college student create unforgettable experience offer opportunity student work big brand exclusive giveaway access unique experiential bra</t>
  </si>
  <si>
    <t>rockerbox datadriven marketing measurement analysis platform help boost bc ecommerce multitouch attribution marketing mix modeling determine user intent analyzing hyperrecent browsing behavior allowing ad ta</t>
  </si>
  <si>
    <t>autocorpai fintech company specializing revolutionary solution automotive industry offering suite digital retailing product primarily focused credit financial service autocorp delivering dealer solution incre</t>
  </si>
  <si>
    <t>pay bill need</t>
  </si>
  <si>
    <t>kwh analytics company provides datadriven insurance solution clean energy transition leverage comprehensive performance database solar asset united state strength global insurance market minimi</t>
  </si>
  <si>
    <t>peak technology partner independent investment bank provides strategic financial advice high growth technology company firm partner technology leader seeking execute capital raise transaction trans</t>
  </si>
  <si>
    <t>simplifying way everyone buy pay compleat software account payable purchase pay automation simplifies way everyone buy pay invoice automation online buying automated payment offer finance budget management sol</t>
  </si>
  <si>
    <t>vori modern grocery operating system connects data across food supply chain digitizes workflow analog data integrated cloudbased platform offer inventory management point sale shopper marketing loyalty serv</t>
  </si>
  <si>
    <t>track record enterprise unparalleled since weve invested partnered world tenacious enterprise software company seed ipo</t>
  </si>
  <si>
    <t>mercurygate international leader transportation management software transportation management system tm provides powerful usability architecture navigate omnimodal business model within freight transportation management indu</t>
  </si>
  <si>
    <t>reimbi company provides platform easy expense reporting required business control fast payouts specialize reimbursing job candidate interview expense offer userfriendly experience reimbi trusted compa</t>
  </si>
  <si>
    <t>bay fastening system global source engineered fastener installation system offer wide range product including rivet fastener threaded insert lock bolt tool year experience trusted</t>
  </si>
  <si>
    <t>lightyear cloudbased platform provides automated account payable purchasing solution small mediumsized business platform offer automatic accurate data extraction approval workflow collaboration tool</t>
  </si>
  <si>
    <t>govly market network government contractor govly connects oems var prime contract holder single network realtime opportunity nonpublic contract feed suite tool streamline bidding process fro</t>
  </si>
  <si>
    <t>govspend company specializes streamlining government sale research provide comprehensive tool make buying selling government marketplace easier efficient new aipowered search module meeting int</t>
  </si>
  <si>
    <t>fable collaborative motion design system allows creative team design collaborate scale motion project webbased platform provides polished intuitive interface designer create highquality motion co</t>
  </si>
  <si>
    <t>indium software leading provider digital engineering solution deep expertise application engineering cloud engineering data analytics devops digital assurance gaming indium key differentiator specialization l</t>
  </si>
  <si>
    <t>leader metaverse innovation development</t>
  </si>
  <si>
    <t>modern animal veterinary company aim provide better veterinary care pet convenient location virtual care intuitive app make vet experience comfortable convenient modern animal pet owne</t>
  </si>
  <si>
    <t>fleet open source device management security platform team thousand laptop server support macos window linux chromeos fleet provides lightweight telemetry platform allows user gather comprehensive</t>
  </si>
  <si>
    <t>ask dos world st voice activated digital real estate personal assistant answer question property country give user accurate easy instant answer</t>
  </si>
  <si>
    <t>securden leading provider privileged access governance solution uniquely combine key security principle zero trust architecture least privilege enforcement continuous risk assessment prevent cyberattacks malware propagat</t>
  </si>
  <si>
    <t>netradyne company specializes fleet safety solution provide driveri ai fleet camera system enhances safety reducing incident improving compliance optimizing driving performance mission transform ro</t>
  </si>
  <si>
    <t>onenergy fully integrated energy storage developer technology company asset manager using proprietary software deliver end end project available house financing leading energy storage developer america wi</t>
  </si>
  <si>
    <t>htec group global consulting software engineering digital product development company partnering world boldest impactful organization engineer better future htec fast growing electronics engineering compa</t>
  </si>
  <si>
    <t>advocat ai copilot legal agreement provides platform create collaborate negotiate esign get answer question legal document user create agreement template past contract generate using guide</t>
  </si>
  <si>
    <t>base company provides executive assistant solution help leader find leverage empower strategic ea partner equipping tool training support need efficient role lead impactful c</t>
  </si>
  <si>
    <t>wave mobile money digital finance service allows instant transfer debit card mobile money east africa provide service kenya uganda tanzania ethiopia fee great rate wave aim simplify enh</t>
  </si>
  <si>
    <t>mission democratize travel industry</t>
  </si>
  <si>
    <t>prive leading advanced subscription platform shopify shopify plus merchant offer cuttingedge feature deeper customization customerfirst management true partnerforward customer support prive help boost customer lifetime</t>
  </si>
  <si>
    <t>extensiv visionary technology leader focused creating future omnichannel fulfillment unrivaled network connected pls suite integrated cloud native warehouse order inventory management plat</t>
  </si>
  <si>
    <t>babel street data analytics platform provides realtime situational awareness intelligence global topic interest aienabled platform help government commercial brand stay informed make datadriven decision thr</t>
  </si>
  <si>
    <t>commentsold leading live video commerce platform enables business brand create live shopping experience customer mission democratize live video commerce business size</t>
  </si>
  <si>
    <t>flighthub leading online travel agency based canada exclusive direct access many wholesaler airline hotel supplier canada goal simplify shopping booking procedure eliminating need visit</t>
  </si>
  <si>
    <t>redcloud technology company provides intelligent open commerce platform platform remove barrier free profitable trade emerging market offer new kind commerce platform fmcgs distributor merchant</t>
  </si>
  <si>
    <t>tixr ticketing platform allows user buy ticket festival conference tour venue worldwide offer reward like discount upgrade bringing friend tixr backstage event ticketing platform feature</t>
  </si>
  <si>
    <t>zippin aidriven checkoutfree technology platform enables retailer quickserve restaurant deploy frictionless shopping store platform us ai machine learning sensor fusion technology create seamless con</t>
  </si>
  <si>
    <t>druid ai conversational ai platform allows company automate process designing deploying rpa integrated ai virtual assistant provide nocode platform advanced nlpnlu engine analytics evaluation ui tool dru</t>
  </si>
  <si>
    <t>hiredscore leading provider talent orchestration technology use ai automation deep integration deliver proactive actiondriving recommendation stakeholder human resource field technology tackle hr challenge</t>
  </si>
  <si>
    <t>engrain recognized leader next generation interactive technology data visualization software solution multifamily commercial residential storage retail real estate industry company best known award winning</t>
  </si>
  <si>
    <t>ilobby global leader visitor management optimize key facility process compliance safety security trusted global enterprise global leader facility visitor management complex enterprise ilobbys facility</t>
  </si>
  <si>
    <t>biorender scientific illustration software allows user create beautiful professional science figure minute without need drawing skill icon template various field life science user</t>
  </si>
  <si>
    <t>fathom company specializes medical coding automation powered ai use deep learning natural language processing nlp automatically code patient encounter straight billing fathom ai technology delivers reduced cost</t>
  </si>
  <si>
    <t>nautical commerce multi vendor marketplace platform empowers brand retailer bb company startup launch scale online marketplace goal make marketplace technology accessible enable business reach</t>
  </si>
  <si>
    <t>transparency one network responsible sourcing connects global supply chain network create healthier safer sustainable world consumer company help business source responsibly providing tool insigh</t>
  </si>
  <si>
    <t>sustainabill company help business achieve transparency supply chain implement sustainability requirement cloud platform assist procurement csr team bringing transparency supply chain establishi</t>
  </si>
  <si>
    <t>nqc diverse technologyled company year experience managing risk compliance global supply chain provide solution help organization achieve transparency compliance resilience supply chain u</t>
  </si>
  <si>
    <t>ipointsystems leading provider software consulting environmental social product compliance process compliance sustainability empower company collect analyze report necessary data ass environment</t>
  </si>
  <si>
    <t>higg sustainability insight platform consumer good industry delivering software service measuring managing sharing supply chain performance data</t>
  </si>
  <si>
    <t>deepl company develops ai product expand human possibility bring culture closer together main product deepl translate world accurate translator provides accurate translation individual team use</t>
  </si>
  <si>
    <t>sparkplug awardwinning platform specializing sale gamification retailer brand restaurant first sale incentive software purposebuilt retailer brand engage frontline team increase sale goal</t>
  </si>
  <si>
    <t>play company provides native io design tool creating mobile product play designer easily design prototype collaborate mobile app project directly io device tool combine familiar design canvas</t>
  </si>
  <si>
    <t>matroid provides product consulting service field computer vision form software service saas matroids software allows anyone team build test deploy detector coding knowledge matroid make co</t>
  </si>
  <si>
    <t>mashgin company provides world fastest ai selfcheckout system touchless selfcheckout system require barcodes eliminates need wait line mashgins technology us reconstruction computer vision de</t>
  </si>
  <si>
    <t>generate biomedicine new kind therapeutic company combine biology machine learning biological engineering pioneer generative biology revolutionizing discovery development biotherapeutics</t>
  </si>
  <si>
    <t>farmwise american agricultural technology robotics company based california specialize building innovative system process help farmer streamline farm operation increase food production efficiency first pro</t>
  </si>
  <si>
    <t>deepcell biotechnology research company specializes single cell imaging analysis rem platform combine labelfree imaging deep learning gentle sorting provide highdimensional quantitative readout single cell mor</t>
  </si>
  <si>
    <t>brightseed pioneer bioscience artificial intelligence find compound nature help restore human health explore nature molecular level discovering unique insight plant microbe affect body</t>
  </si>
  <si>
    <t>spoonfed cloudbased catering management software provides innovative solution meeting event conference offer highly configurable platform managing simple complex contract confident convenient clear</t>
  </si>
  <si>
    <t>retailcloud point sale po solution provider small medium retailer restaurant comprehensive software solution po mobile device designed maximize profitability smb retailer retailcloud cloudb</t>
  </si>
  <si>
    <t>opencity drivethru experience unlike powered voice ai assistant named torus torus take order integrates po kds headset speaker post provides instant accurate response zero wait ti</t>
  </si>
  <si>
    <t>koala guest experience platform empowers restaurant brand elevate digital ordering experience across web app kiosk powerful cm aipowered crosssells data analytics koala enables brand make realtime update</t>
  </si>
  <si>
    <t>edgedb open source object relational database built top postgresql goal edgedb empower user build safe efficient software le effort edgedb feature strict strongly typed schema powerful expressiv</t>
  </si>
  <si>
    <t>cin core formerly known dear software company provides comprehensive erp system business cloudbased manufacturing erp software offer range feature including inventory management ecommerce warehouse management b</t>
  </si>
  <si>
    <t>carbon payment global payment platform allows business easily connect support payouts market via carbon api two line code business pay vendor currency prefer carbon handle ent</t>
  </si>
  <si>
    <t>acctivate inventory software solution small medium sized manufacturer distributor online retailer outgrowing inventory capability quickbooks acctivates bi directional integration allows business stick quickbooks</t>
  </si>
  <si>
    <t>ax ecommerce accounting software integrates platform like amazon shopify bigcommerce etsy walmart ebay connects accounting software quickbooks online xero sage provides accurate tidy summar</t>
  </si>
  <si>
    <t>jarvis ml platform elegantly package machine learning component simple saas solution overhead</t>
  </si>
  <si>
    <t>direct sale channel permanently cut middleman unique booking experience change whole paradigm hotel reservation hotelverse give traveler opportunity fly hotel explore facility hyperpersonalize specific room book</t>
  </si>
  <si>
    <t>event protect company specializes event cancellation insurance ticket agent provide global cover primary secondary ticket agent well work platform venue event sport team reduce financial</t>
  </si>
  <si>
    <t>chooose company build digital tool integrate climate action everyday life business platform provides tool integrating climate action customer experience automated emission calculation dynamic sust</t>
  </si>
  <si>
    <t>vervotech company specializes hotel mapping room mapping hotel curated content solution use aipowered technology streamline accommodation challenge reduce booking error awardwinning hotel mapping solution lev</t>
  </si>
  <si>
    <t>clicktripz travel technology company build innovative software solution serve need supplier publisher advertiser traveler provide exclusive access contextually targeted travel shopper research n</t>
  </si>
  <si>
    <t>revelex corporation leading travel aggregation distribution system provider offering software solution global travel industry often referred best booking engine reservation system business innovative solution</t>
  </si>
  <si>
    <t>hotel trader global distribution platform connects leading travel agency hotel single connection hotel trader hotel access global distribution directly cr pm without need channel manager</t>
  </si>
  <si>
    <t>datatrans highly innovative marketleading swiss payment service provider specialized customfit ecommerce payment solution online shop mobile apps social medium year experience datatrans offer flexible p</t>
  </si>
  <si>
    <t>simplotel hotel technology company offering software service saas help hotel drive booking channel website online offline simplotel help hotel get star looking website booking engine minu</t>
  </si>
  <si>
    <t>netactica sa technology company providing solution latin american travel industry year team specialist argentina brazil chile colombia uruguay netactica offer technology solution</t>
  </si>
  <si>
    <t>connexpay payment gateway connects payment acceptance issuance marketplace intermediary company single platform accept incoming payment get immediate access fund pay suppliersall real time connexpay f</t>
  </si>
  <si>
    <t>amtrav corporate travel management company provides seamless travel experience business size offer connected platform combine thoughtful technology personal service help company book trip find saving</t>
  </si>
  <si>
    <t>uatp global corporate travel payment solution owned operated world airline network consists major airline travel management company tmcs issue charge card accepted thousand merchant around world</t>
  </si>
  <si>
    <t>nezasa leading provider automated trip planning fulfillment personalization optimization solution travel brand software solution empowers travel brand sell endtoend itinerary traveler digital interactive</t>
  </si>
  <si>
    <t>distribusion ground transportation technology company provides access ground transportation worldwide developed first global bb booking api largest network carrier retailer industry</t>
  </si>
  <si>
    <t>wheel world online travel agency traveler disability senior travel world digitizing accessibility information cloud specialized user experience wheel world allows user book hotel</t>
  </si>
  <si>
    <t>onriva travel booking platform revolutionizes business travel built world first truly open travel marketplace offer live customer service realtime dashboard best price travel option mi</t>
  </si>
  <si>
    <t>simply better hotel management software one hotel software made independent hotel bb apartment</t>
  </si>
  <si>
    <t>ferryhopper modern innovative userfriendly platform booking ferry ticket allows easily quickly plan trip destination greece abroad ferryhopper give option choose direct route</t>
  </si>
  <si>
    <t>peakwork ag software specialist travel industry offer powerful solution today digital travel company powered player hub technology technology provides cuttingedge solution production distribut</t>
  </si>
  <si>
    <t>iseatz company provides digital commerce loyalty tech solution travel lifestyle booking create custom booking solution ancillary management system largest brand travel financial service thei</t>
  </si>
  <si>
    <t>hotelrunner saas enabled sale operation distribution management platform bb network thousand partner worldwide bringing hotel travel agency service provider together online boost sale hotelrunner cloud ba</t>
  </si>
  <si>
    <t>cpa firm entrepreneur walker glantz austinbased cpa firm specializes providing accounting financial service entrepreneur offer range service including accounting bookkeeping tax planning financial repor</t>
  </si>
  <si>
    <t>toa global leading global talent solution provider accounting industry offer accounting outsourcing service firm u canada australia new zealand team dedicated professional</t>
  </si>
  <si>
    <t>make easy sell travel build product service technology help business source book service travel accessible simpler costeffective way contract standardize deliver access wide variety travel content whatever source standardize workflow customer automating process managing operation providing customer service deliver digital endtoend customer experience travel platform unique digital travel provider serving various industry channel flight accommodation car transfer package service history founded carlos da silva nicolas brumelot group made passionate complementary team travel tech specialist expand scope product service made available onboard corresponding knowhow early carlos nicolas began put together team complimentary entrepreneur succession buildup franck demortiere julien manceau first join bringing expertise hresa team hotel sourcing distribution combined platform gave access two main inventory travel flight accommodation olivier ferrero joined team strengthen inhouse technological capability koedia french leader hotel connectivity booking engine partner already connected time combined technological knowhow allowed group internally develop ndc capability flight business line group continued path towards industry digitalization frederic joining group along mtrip team specialized whitelabel mobile application various segment travel industry group added package idiliz brand car rental transfer product platform</t>
  </si>
  <si>
    <t>derbysoft innovative travel technology company power worldclass technology travel industry provide connectivity solution digital marketing service pm solution founded derbysoft offer broad range dist</t>
  </si>
  <si>
    <t>coraltree company provides secure file sharing service offer encrypted document sharing application like quickbooks autocad microsoft office acrobat pdf addition also provide affordable cloudbased practice manag</t>
  </si>
  <si>
    <t>docyt accounting automation software extends functionality quickbooks automates spend management revenue tracking ledger reconciliation addition docyt provides mobile app organizes important paperwork familie</t>
  </si>
  <si>
    <t>corpay one leading bill pay solution small business picture bank bill pay smarter build custom bookkeeping approval workflow work team one effortless platform designed save time mone</t>
  </si>
  <si>
    <t>product advisor data specialist solution expert provide quality reliable consistent endtoend service including choosing rightfit</t>
  </si>
  <si>
    <t>modern accounting platform unites collaborates activity ie automated review monthend close communication reporting one place</t>
  </si>
  <si>
    <t>bitwave digital asset finance platform enterprise provides complete dropin solution handling digital asset including tax tracking automatic mark market crypto arap wallet defi bitwave combine auditproven tax</t>
  </si>
  <si>
    <t>keeper software bookkeeper accountant provides practice management tool communicate client streamline monthend close offer advisory service software allows user catch coding error track key performance</t>
  </si>
  <si>
    <t>multicurrency expertscertified quickbooks desktop online several country meet staffquickbooks specialist accounting need esther friedberg karp mba certified quickbooks proadvisor compubooks established esth</t>
  </si>
  <si>
    <t>mission help creatives find path towards financial freedom method start call every creator different stage career towards financial freedom first move together ass current position identify want initial call cocreate next three step need take identify accountability structure support success taking action metric celebrate success cant improve measure thats one gift weve given business world let embrace adage create structure tracking progress celebrate win along way youre making enough money need find new source income youre struggling move past current condition need look belief behavior around money youve got cash flow right system place increase profitability achieve long term goal btw huge part work learning selfaware fully empowered financial life creator goal give training resource need break money block provide platform continued success bottomline always enough money thrive let talk whats stopping moving obstacle matter together build thriving economy fueled collective creativity</t>
  </si>
  <si>
    <t>expert quickbooks consulting training company based miami florida offer range service including quickbooks training course private consulting accounting service website provides access free learning resource</t>
  </si>
  <si>
    <t>goshen accounting service accounting advisory firm mission empower educate transform nonprofit build sustainable profit leverage technology streamline back office operation provide accounting advisory</t>
  </si>
  <si>
    <t>approvalmax cloudbased platform streamlines workflow approval process finance accounting document integrates accounting software xero quickbooks online allowing multistep approval various accoun</t>
  </si>
  <si>
    <t>lynda artesani law firm accounting company specializes working attorney offer service client retainer tracking revenue recognition management fund held trust use quickbooks online leanlaw clio</t>
  </si>
  <si>
    <t>dont look like typical consultant team professional year combined experience across finance insurance marketing leadership development whove joined force help client turbocharge business operation startup highgrowth mode established company looking fresh perspective capovario get weve got</t>
  </si>
  <si>
    <t>limelight marketing system company offer five simple marketing system help small midsize business manage marketing team designer writer branding expert tech professional work together create custom</t>
  </si>
  <si>
    <t>airhelp world largest air passenger right advocate help passenger claim compensation flight delay cancellation overbookings easytouse website team specialized lawyer make claim process straightfor</t>
  </si>
  <si>
    <t>travel boutique online india leading travel distribution platform offer wide range travel service partner including hotel reservation flight booking holiday package travel insurance transit arrangement also</t>
  </si>
  <si>
    <t>entertainment benefit group ebg one fastest growing ecommerce company country specializing live entertainment travel product service ebg serf corporate client reach million employee</t>
  </si>
  <si>
    <t>chord commerce data platform purpose built modern brand chord enables brand unify synthesize orchestrate data drive radical decision revenue chord unlocks unified commerce data brand take command drive radic</t>
  </si>
  <si>
    <t>agriconomie marketplace specialized agriculture many farmer use smartphones modern technology help agriconomie want offer possibility buy everything need farm one place</t>
  </si>
  <si>
    <t>runwise smart building platform help thousand building operate cleaner greener affordably provide unique wireless control sensor network software platform optimize heating system proprietary heat comp</t>
  </si>
  <si>
    <t>one platform power entire dental practice eliminate costly addons high merchant fee payroll expense increase collection team patient use one fast easy program love get notified archy</t>
  </si>
  <si>
    <t>brightside health online platform provides anxiety depression treatment offer medication therapy service licensed psychiatric provider therapist goal provide lasting lifechanging mental health care ta</t>
  </si>
  <si>
    <t>mytonomy delivers better patient education enable patient family understand patient instruction whenever wherever want patient arrive hospital time ready procedure confident prepared f</t>
  </si>
  <si>
    <t>vivante health innovative healthcare company offer digital allinone digestive care solution mission help invisible neglected stigmatized chronic illness overcome barrier optimal care focus und</t>
  </si>
  <si>
    <t>synapse medicine healthcare technology company specializes clinical decision support react native component seamlessly integrated within electronic health record ehr system eprescribing software healthcare softw</t>
  </si>
  <si>
    <t>mediktor interactive tool analyze user symptom evaluate state health also allows chat doctor real time mediktor advanced clinically validated aibased medical assistant triage pr</t>
  </si>
  <si>
    <t>axuall workforce intelligence company enables healthcare organization eliminate workforce onboarding delay meet compliance regulation provide comprehensive approach workforce intelligence connecting health system staff</t>
  </si>
  <si>
    <t>thyme care dedicated team nurse care expert offering value based cancer care help phase cancer experience thyme care collaborates across cancer care community improve access experience outcome wh</t>
  </si>
  <si>
    <t>base company offer athome lab test doctorapproved health tracking technology lab test available base make easy individual take action symptom improve health set base apart thei</t>
  </si>
  <si>
    <t>intellihealth company changing perception obesity redefining treated provide specialized obesity treatment evolve platform combine advanced technology year clinical expertise</t>
  </si>
  <si>
    <t>healthcare software development light partner healthcare software development help digital health startup clinic medtech company design develop custom apps visit u team help company ideate design build lau</t>
  </si>
  <si>
    <t>affect therapeutic nationwide substance use disorder treatment provider develop offer substancespecific program based research latest science treatment provided digitally making accessible convenie</t>
  </si>
  <si>
    <t>neuroflow digital health company integrates behavioral health across care continuum ass triage individual ensure receive appropriate level care promoting access engagement care setting goal</t>
  </si>
  <si>
    <t>moxe health leverage technology improve simplify sharing clinical information critical insight payer provider organization provide clinical data integration service hospital across united state</t>
  </si>
  <si>
    <t>rhyme liveauth network replaces lengthy prior authorization process uniting payer provider one network achieve touchless decision real time join u dramatically increase payer provider patient satisfaction</t>
  </si>
  <si>
    <t>welldoc health care technology company develops solution transform management chronic disease offer aidriven digital health platform optimizes intervention clinical decision population health across multiple</t>
  </si>
  <si>
    <t>origin offer physical therapy pelvic floor whole body treating commonly overlooked health issue related pregnancy postpartum menopause sexual health origin provides person care location throughout california virtua</t>
  </si>
  <si>
    <t>physiq company us wearable biosensor data generate personalized clinically valid actionable insight better patient outcome offer personalized data analytics platform human physiology data device agnostic</t>
  </si>
  <si>
    <t>woebot health company provides mental health chatbot powered ai designed personal mental health ally backed clinical research grounded science woebot health offer evidencebased behavioral health solution tha</t>
  </si>
  <si>
    <t>aktiia company provides home blood pressure monitoring solution proprietary cuffless optical blood pressure monitoring technology obpm allows doctor determine medication working patient see lifestyle change</t>
  </si>
  <si>
    <t>panoramic health nation leading integrated value based kidney care platform led physician company committed keeping nephrologists independent relevant center patient care delivery improving outcome slowing</t>
  </si>
  <si>
    <t>evernow healthcare company provides menopause relief treatment offer fda approved effective treatment concierge care certified specialist customer get personalized care treatment tailored specifically base</t>
  </si>
  <si>
    <t>avel ecare telemedicine provider support clinician team expert available collaborate local clinician deliver highquality care needed avel ecare offering telemedicine service</t>
  </si>
  <si>
    <t>boulder care telehealth addiction treatment company provides whole person online opioid alcohol substance use disorder sud addiction treatment offer dedicated care team consisting doctor peer support care manage</t>
  </si>
  <si>
    <t>kinetik company reimagining way non emergency medical transportation nemt work partnered health plan broker transportation provider nationwide develop largest digitally integrated healthcare transport</t>
  </si>
  <si>
    <t>health note company provides patient intake solution streamline healthcare process platform engages patient visit automatically writing answer electronic health record ehr clinical note aut</t>
  </si>
  <si>
    <t>upfront healthcare patient communication engagement software platform improves outcome advanced personalization recognized one fastest growing company dedicated ushering new era eng</t>
  </si>
  <si>
    <t>podimetrics virtual care management company dedicated preventing costly deadly diabetic amputation provide highrisk patient fda cleared smartmat partnership payer atrisk provider including veteran heal</t>
  </si>
  <si>
    <t>fintecture payment solution company enables fast secure bb transaction immediate bank transfer mobile payment platform allows business collect fund efficiently offer credit professional client easily cre</t>
  </si>
  <si>
    <t>ponder company provides solution scaling panda operation data ponder user operate data scale using familiar panda api platform allows user run panda scale directly data warehouse</t>
  </si>
  <si>
    <t>two chair mental health care company provides therapy tailored individual need make easy find right therapist get care need offer virtual care california florida washington two chair belief</t>
  </si>
  <si>
    <t>medically home healthcare company offer hospital home program program allows health system admit patient home instead hospital acute restorative care provide digital health virtual hospita</t>
  </si>
  <si>
    <t>infermedica leading digital health company provides healthcare solution symptom outcome medical guidance platform set intelligent healthcare technology enables early symptom assessment digital triage su</t>
  </si>
  <si>
    <t>dexcarewomp brings best ecommerce healthcare meta description empowering health system deliver exceptional patient access aligned balanced resource operation</t>
  </si>
  <si>
    <t>cota healthcare company brings clarity cancer care organizing fragmented real world data ensure everyone touched cancer clear path right care combine oncology expertise advanced technology analyti</t>
  </si>
  <si>
    <t>concert health leading behavioral health medical group help medical group health system integrate behavioral health care primary care setting use collaborative care model patientcentered treattotarget approach</t>
  </si>
  <si>
    <t>chronomics enables business customer access valuable health insight quick accurate athome testing platform</t>
  </si>
  <si>
    <t>routefusion financial technology company help company build manage global payment infrastructure embedded solution business easily send receive payment worldwide handle everything onboarding com</t>
  </si>
  <si>
    <t>offerfit company provides automated experimentation platform powered ai offer fast scalable solution testing learning allowing marketer discover best message creative incentive channel timing eve</t>
  </si>
  <si>
    <t>keyway commercial real estate solution make easy small medium business quickly predictably achieve goal leverage technology data science invest highly fragmented market focusing deal</t>
  </si>
  <si>
    <t>functionize intelligent testing platform incorporates ai machine learning technology automate painstaking software testing process work team size skill set improve test creation eliminate test flakines</t>
  </si>
  <si>
    <t>canvas venture boutique early stage firm leading series series b investment fintech digital health enterprise data economy marketplace canvas portola valley based venture capital firm focused making early stage investm</t>
  </si>
  <si>
    <t>northstar financial wellness program employee trusted top employer help employee better utilize employer benefit make financial decision based individual goal northstar provides affordable personalized</t>
  </si>
  <si>
    <t>part analytics company provides aipowered strategic sourcing solution optimize cost drive efficiency mitigate supply chain risk electronics manufacturer supplier</t>
  </si>
  <si>
    <t>buynamics company provides next level negotiation insight costbased negotiation main product wtp online tool allows buyer get insight cost price commodity price product within five minu</t>
  </si>
  <si>
    <t>frdm enterprisegrade software service saas company specializes supply chain risk management provide aipowered supply chain transparency software sustainable procurement helping business ass mitigate esg risk</t>
  </si>
  <si>
    <t>onventis cloudbased software company specializes digital transformation purchasing finance process allinone procurement system onventis buyer help company manage business spend achieve financial control effi</t>
  </si>
  <si>
    <t>nipendo company provides cloudbased platform hyperautomating rfp pay process across spend type platform used mediumsized large company reduce cost improve procurement supply chain efficiency</t>
  </si>
  <si>
    <t>creactives italy based provider innovative semantic application provide ai solution combined knowledge engineering procurement supply chain digitization creactives help global procurement supply chain team clean</t>
  </si>
  <si>
    <t>state flux global procurement supply chain consultancy headquartered london uk specialize supplier management contract lifecycle management category management strategic sourcing well consulting offer trainin</t>
  </si>
  <si>
    <t>ignite procurement company provides cloudbased spend management tool accelerate procurement success bringing clarity clean data sophisticated analytics fingertip</t>
  </si>
  <si>
    <t>candex fintech consolidator large organization providing simple fast compliant way pay small onetime supplier aim make company productive simplifying sharing business information candex operates gl</t>
  </si>
  <si>
    <t>loop company provides modern audit pay solution successful supply chain help business improve spend visibility control cost increase profit loop service simplify payment complex world supply chai</t>
  </si>
  <si>
    <t>clunetech suite company providing industry leading solution simplify global business technology streamlines process digital sale global payroll tax compliance global vat cross border payment making business better</t>
  </si>
  <si>
    <t>kissflow enterprise lowcode platform used k customer across country work platform built low codeno code paradigm offering software development workflow automation business process management digital workplace project</t>
  </si>
  <si>
    <t>automation software source pay order cash esker document automation order management software solution help business cut cost increase efficiency learn today unlocking positive sum growth ai driven business</t>
  </si>
  <si>
    <t>sphera leading provider software service ehs operational risk management product stewardship sustainability sphera creates safer sustainable productive world leading global provider esg performance riskmanageme</t>
  </si>
  <si>
    <t>prospr allinone employee management app allows business easily schedule communicate manage employee operation consolidates multiple employee tool workflow one platform making simple efficient busi</t>
  </si>
  <si>
    <t>arta finance digital family office empowers individual gain financial superpower previously accessible ultra high net worth individual offer sophisticated financial strategy exclusive investment opportuniti</t>
  </si>
  <si>
    <t>dama financial company provides cannabis business access secure transparent banking solution offer cash management service closedloop solution id verification regulatory compliance payment financial technolo</t>
  </si>
  <si>
    <t>ten thousand coffee allinone mentoring software provides inclusive networking skill development relied upon professional innovative community organization find right people conversation ten thousan</t>
  </si>
  <si>
    <t>bardeen productivity tool automates repetitive task control web apps anywhere</t>
  </si>
  <si>
    <t>topline pro formerly prophone belief home service pro small business backbone economy gone long without right technology topline pro generative ai platform enabling home service business easily discovered trusted booked directly aidriven interface rapidly affordably creates custom seooptimized website along application help sync content local listing put social medium communication autopilot enable business owner easily get paid online</t>
  </si>
  <si>
    <t>one stop solution building material globalfair offer top quality building material best rate offer cut size product robust technology led supply chain one stop solution building materialscountertopscabinetsnat</t>
  </si>
  <si>
    <t>engage patient online realtime review hipaacompliant social medium post personalized website automated practice listing</t>
  </si>
  <si>
    <t>onward fintech platform designed help co parent manage shared expense child easily onward co parent streamline communication finance quickly share past future expense suggest expense split upload r</t>
  </si>
  <si>
    <t>breachquest cybersecurity company provides industryleading service digital forensics breach response cyber due diligence vulnerability assessment specialize staying ahead business email compromise bec attack</t>
  </si>
  <si>
    <t>recuro health integrated digital health solution company provides virtual service primary care behavioral health urgent care one platform aim make advanced healthcare accessible offering coordinated care</t>
  </si>
  <si>
    <t>scriptdrop prescription delivery service connects pharmacy provider patient provide coasttocoast delivery network medication access expertise flexible technology ensure continuous patient care improve medicati</t>
  </si>
  <si>
    <t>pipedreams home service company aim reputable provider every market country buy business amazing team use technology grow industryleading organization product engineering</t>
  </si>
  <si>
    <t>bushel software developer agriculture industry specializes helping ag retailer farmer streamline business mobile application web platform offer management system tool help make easy everyone</t>
  </si>
  <si>
    <t>rooser online seafood marketplace connects seafood buyer supplier across europe provide trading tool seafood expert trade efficiently negotiate price process delivery real time vision elimi</t>
  </si>
  <si>
    <t>mable brings together retailer brand distributor make easier business together bringing next generation wholesale technology food beverage space wholesale</t>
  </si>
  <si>
    <t>aceup premier leadership development coaching solution offer personalized leadership coaching team coaching aipowered people analytics partner paradigm parity advance gender parity diversity equity inclusion</t>
  </si>
  <si>
    <t>navina leading aipowered platform primary care us medically informed ai replace disorganized patient data intuitive patient portrait logical grid make possible every primary care physician ass even</t>
  </si>
  <si>
    <t>eligible company provides insurance billing apis healthcare business apis enable integration insurance billing experience healthcare application protecting patient surprise medical bill offer modern</t>
  </si>
  <si>
    <t>gparency top tier mortgage brokerage pay max k upfront point closing gparency member youll gain access competitive tool including direct connection thousand america top lender date</t>
  </si>
  <si>
    <t>gasology revolutionary ecommerce motor fuel marketplace webenabled smartphone app enables retail business municipality fleet consumer search price compare purchase motor fuel need today future period</t>
  </si>
  <si>
    <t>secure assistant company knowledge</t>
  </si>
  <si>
    <t>photoroom image editing app let capture edit mix image editing object use artificial intelligence automatically cut background overlay subject gorgeous background</t>
  </si>
  <si>
    <t>gemsouls artificial intelligence platform powering virtual character connection real world creating new way fan enjoy favorite character creator bring fictional being life ultimately</t>
  </si>
  <si>
    <t>generate clear precise performance review find right word employee feedback comment save time stay organized used microsoft disney sanofi employee peer</t>
  </si>
  <si>
    <t>onloop company provides aipowered habit building platform team platform help team stay motivated aligned accountable feature realtime feedback goal tracking personalized content onloop designe</t>
  </si>
  <si>
    <t>native aienabled realtime multilingual messaging platform empowers everyone connect communicate effectively native language barrier eliminated platform provides realtime text translation across langua</t>
  </si>
  <si>
    <t>oro lab company provides smart procurement workflow supplier management tool platform solution help platform intake supplier onboarding departmental need industry financial service manufacturing</t>
  </si>
  <si>
    <t>masterstreamerp software company provides configure price quote cpq solution telecom industry software automates simplifies telecom business process including presales contact management realtime instant quoting p</t>
  </si>
  <si>
    <t>playground technology company build participatory ai stack real world empowering user domain expert make intelligent product work</t>
  </si>
  <si>
    <t>memorable company provides high accuracy ai improve branding performance every ad optimize cognitive impact ad artificial intelligence ai model predict branding performance effectiveness fr</t>
  </si>
  <si>
    <t>floryn company provides business financing solution entrepreneur offer various form financing including business loan inventory financing working capital financing floryn entrepreneur get access fund qu</t>
  </si>
  <si>
    <t>sgnl company specializes continuous access management aim eliminate standing access continuously protect critical system data service include making consistent policy decision using business context enforce th</t>
  </si>
  <si>
    <t>monolith ai company provides ai software engineering product development monolith ai software engineer build selflearning model predict design performance test le learn develop better quality product faster</t>
  </si>
  <si>
    <t>group company provides hotel booking service group meeting event offer marketplace travel organizer planner search shop book hotel nearly property worldwide goal bring</t>
  </si>
  <si>
    <t>revolancer uk freelance marketplace founded karl swanepoel connect ambitious business skilled freelancer</t>
  </si>
  <si>
    <t>vara deeptech company making datadriven breast cancer screening accessible everyone combine proven stateoftheart technology expertise leading physician deliver measurable impact backed clinical evidence th</t>
  </si>
  <si>
    <t>arnica appsec copilot arnica help security devsecops team make software supply chain security cicd security effective easy permission least privilege secret scanning code security sbom anomaly detection compliance soc</t>
  </si>
  <si>
    <t>axelera ai company specializes simplifying ai edge accelerating computer vision provide powerful efficient costeffective userfriendly hardware software ai platform accelerate computer vision edge devic</t>
  </si>
  <si>
    <t>perygee cyber physical security platform improves operational efficiency unifying data protecting asset automating mission critical workflow help company securely embrace iotot operation provide smart</t>
  </si>
  <si>
    <t>resonai enterprisegrade computer vision platform transforms commercial building intelligent environment product vera fullstack operating system commercial space us ai computer vision create immersive</t>
  </si>
  <si>
    <t>bearer developerfirst sast static application security testing company focus identifying remediating code security privacy risk devsecops workflow offer opensource appsec solution enables code security</t>
  </si>
  <si>
    <t>valence security saas security company provides collaborative remediation workflow contextualize reduce saas data sharing supply chain identity misconfiguration risk offer solution manage security misconfigurations</t>
  </si>
  <si>
    <t>sonar software leading cloudbased provider billing os solution internet service provider platform offer range rich feature missioncritical daily work isps sonar scalable fully integrated sol</t>
  </si>
  <si>
    <t>askai company us ai nlp analyze text heavy company knowledge customer communication provide precise chatgpt like answer actionable insight customer experience team service include enhancing employee eff</t>
  </si>
  <si>
    <t>preveil cybersecurity company provides endtoend encryption email file offer encrypted email file sharing solution simple use compliant cmmc nist itar regulation encrypted email w</t>
  </si>
  <si>
    <t>fermyon technology company offer nextgeneration cloud computing experience developer framework cli called spin user quickly create distribute execute webassembly apps function microservices fermyon cl</t>
  </si>
  <si>
    <t>fresnel software company provides infrastructure construction management software software called vitruvi endtoend management platform streamlines data process creating single source truth realtime upda</t>
  </si>
  <si>
    <t>ligo partner single family office based miami run alec andronikov principal cindy mihalova chief investment officer ligo partner co invests discrete invitation consortium like minded investor disruptive</t>
  </si>
  <si>
    <t>rillion company year experience developing ap automation solution provide powerful intuitive invoice processing ap automation solution company worldwide product rillion one rillion prime cater</t>
  </si>
  <si>
    <t>storyfit company delivers artificial intelligence insight machine learning solution book publishing movie television production industry ai technology platform help content creator understand true value</t>
  </si>
  <si>
    <t>dext cloud accounting platform provides accounting solution online bookkeeping service software help business accountant productive save time daytoday task offer three main product dext prepare f</t>
  </si>
  <si>
    <t>traceair construction platform provides drone flight mapping analytics data processing service accelerate site work software powered drone data ai help builder make best planning sequencing decision</t>
  </si>
  <si>
    <t>starburst data analytics company provides data lakehouse platform combining best data lake data warehouse data virtualization analytics engine datamesh making data easy access matter life</t>
  </si>
  <si>
    <t>era software company help modern security team simplify observability data management offer erasearch eracloud observability analytics product allow organization manage data real time</t>
  </si>
  <si>
    <t>ntt data service partner client navigate simplify modern complexity business technology delivering insight solution outcome matter division ntt data corporation top global service consulting provider wrap deep industry expertise around comprehensive portfolio infrastructure application business process service</t>
  </si>
  <si>
    <t>dxc technology help global company run mission critical system operation modernizing optimizing data architecture ensuring security scalability across public private hybrid cloud</t>
  </si>
  <si>
    <t>china mobile international limited cmi whollyowned subsidiary china mobile mainly responsible operation china mobile international business order provide better service meet growing demand international telecommunication market china mobile established subsidiary cmi december cmi currently terrestrial submarine cable resource worldwide total international transmission bandwidth total overseas pop hong kong china launchpad cmi significantly accelerated global idc development creating strong network data centre cloudification leveraging strong support china mobile cmi trusted partner provides comprehensive international information service solution international enterprise carrier mobile user headquartered hong kong china cmi expanded footprint country region</t>
  </si>
  <si>
    <t>cartrawler world leading bb technology platform connecting customer travel company car rental mobility solution globally cartrawler leading international technology company working right heart car rental</t>
  </si>
  <si>
    <t>keebo company provides fully automated data warehouse analytics optimization goal give data team time back boost performance save money optimizing cloud data warehouse query zero effort</t>
  </si>
  <si>
    <t>makersite aipowered product lifecycle intelligence company provides ai data apps procurement product design expert team software brings together cost environment compliance risk data one platform enabling</t>
  </si>
  <si>
    <t>independent research lab building ai agent learn understand like human safely deployed led kanjun joshalbrecht investigating fundamental learning across human machine order create</t>
  </si>
  <si>
    <t>continual ai copilot platform provides embedded ai assistant application offer operational ai modern data stack allowing user build predictive model continuously improve continual deeply integrated user</t>
  </si>
  <si>
    <t>safe software inc maker fme global leader spatial data transformation technology fme used thousand customer country variety industry customer use fme unleash power spa</t>
  </si>
  <si>
    <t>invera leading global metal software provider offer enterprise software metal service center metal distribution steel processor cloudbased metal software invex fast intuitive metal erp software provides</t>
  </si>
  <si>
    <t>mia code tool allows rapidly deploy demo machine learning model minute go beyond notebook actually bring machine learning model life</t>
  </si>
  <si>
    <t>giro inc leading maker optimization software public transport postal industry launched offshoot university project operation research company employ skilled expert staff</t>
  </si>
  <si>
    <t>equisoft business first technology company dedicated helping insurance wealth management organization reach goal leading global provider end end digital solution insurance investment industry founded equ</t>
  </si>
  <si>
    <t>tensorleap deep learning analysis platform provides guided error analysis unit testing dataset architecture help data science team build highperforming model trust platform allows user understand mode</t>
  </si>
  <si>
    <t>zomentum revenue platform built msp success offer comprehensive stack tool including crm proposal quoting qbr payment esign psa distributor integration platform enables partner saas vendor earn gro</t>
  </si>
  <si>
    <t>airmeet virtual hybrid event platform allows user host highly customizable event deliver immersive interactive experience audience airmeet user seamlessly connect engage attendee anywhere crea</t>
  </si>
  <si>
    <t>connectivity industry cloud enables digital transformation connected world connecting buyer seller real time quote order</t>
  </si>
  <si>
    <t>outthink cybersecurity human risk management platform saas empowers cisos target source data breach human behavior innovative platform transforms way company engage employee changing behavio</t>
  </si>
  <si>
    <t>loginext solution global technology automation company specializes logistics transportation management software cloudbased enterprise software offer realtime tracking route optimization data analytics logistics</t>
  </si>
  <si>
    <t>aqemia silico drug discovery start us deep physic artificial intelligence rapidly discover innovative therapeutic molecule better chance success leverage unique technology combining quantum inspired physic</t>
  </si>
  <si>
    <t>skylum global imaging technology company million user country office new york city kyiv ukraine mission create software empowers photographer bring creative idea life skylum produc</t>
  </si>
  <si>
    <t>togalai ultimate ai companion estimator construction industry developed industry advanced preconstruction technology finetuned automatically detecting measuring comparing labeling project</t>
  </si>
  <si>
    <t>pickle robot company specializes warehouse robot robot designed unload truck container reducing physical strain employee increasing productivity work alongside people messy world loading</t>
  </si>
  <si>
    <t>credo ai ai governance platform streamlines responsible ai adoption automating ai oversight risk mitigation regulatory compliance credo ai intelligence layer ai project across organization helping track ass report</t>
  </si>
  <si>
    <t>wayve leading developer embodied intelligence autonomous vehicle use ai pioneer next generation approach self driving av goal enable fleet operator unlock benefit av technology scale founded</t>
  </si>
  <si>
    <t>standard ai leading computer vision platform retail offer autonomous retail solution brick mortar store groundbreaking ai technology used loss prevention stock profitable vulnerable sec</t>
  </si>
  <si>
    <t>insitro datadriven drug discovery development company leverage machine learning high throughput biology transform way medicine created help patient aim eliminate key bottleneck traditional drug discovery</t>
  </si>
  <si>
    <t>gtreasury global leader treasury management solution offer modular workstation provides full suite solution managing cash liquidity managing exposure risk automating treasury process solution focu</t>
  </si>
  <si>
    <t>merit holding holding company acquires manages build software business niche vertical long period time experienced team operator investor proven track record software focus</t>
  </si>
  <si>
    <t>gsoft independent software company build software product make work simpler kinder faster product include sharegate officevibe softstart didacte</t>
  </si>
  <si>
    <t>kubiyaai selfserve developer platform provides devops virtual assistant powered conversational ai allows developer converse engineering platform automate complex operation simple conversation addin</t>
  </si>
  <si>
    <t>eyenuk inc global artificial intelligence ai medical technology service company develops stateoftheart computer vision image analysis technology flagship product eyeart ai eye screening system extens</t>
  </si>
  <si>
    <t>risingwave opensource streaming database provides realtime insight streaming data using sql offer postgresqlstyle experience processing managing streaming data empowering stream processing application risingwave aim</t>
  </si>
  <si>
    <t>tufin leader network security policy orchestration enterprise cybersecurity enable organization centrally manage visualize control security policy across hybrid cloud physical network environment awardwinning</t>
  </si>
  <si>
    <t>endpoint protector cososys advanced one dlp solution window macos linux put end unintentional data leak protects malicious data theft offer seamless control portable storage device content fi</t>
  </si>
  <si>
    <t>open source security developer love activestate secure open source binary built minute build python perl ruby tcl dependency source get secure easy share runtime activestates cutting edge solution give de</t>
  </si>
  <si>
    <t>commio cloud voice text messaging api platform enables company deliver rich omnichannel customer conversation scale commio unique cpaas give partner total control transparency plus reliable hi</t>
  </si>
  <si>
    <t>gain credit techforward inclusive responsible fintech company provides credit solution customer uk two consumerfacing brand drafty offer innovative line credit alternative loan overdra</t>
  </si>
  <si>
    <t>capital leading provider small business loan working capital loan since helped small business gain access billion working capital cuttingedge technology quick application approval</t>
  </si>
  <si>
    <t>hunty platform help find employment offer service hunty pro hunty premium hunty empresas service find job faster help artificial intelligence focused providing serv</t>
  </si>
  <si>
    <t>creditas financial technology company provides loan lowest interest rate market customer use property car salary collateral month repay loan creditas offer solution real</t>
  </si>
  <si>
    <t>roger fastestgrowing automation platform smallandmediumsized business looking scale faster le overhead much account payable platform roger allinone solution taking unnecessary work bookkeeping reimbursement expense report fraud detection internal communication accountant bookkeeper rogers advisor platform help manage client work automatically uncover new revenue model design practice growth</t>
  </si>
  <si>
    <t>applepie capital innovative financial solution provider dedicated franchise industry applepie provides wealth financial choice franchise entrepreneur every stage development diverse growing network c</t>
  </si>
  <si>
    <t>zopa financial service company offer peertopeer loan credit card saving account provide lowrate loan flexible term early repayment fee mission create simple fair honest financial product</t>
  </si>
  <si>
    <t>mission lane fintech company disrupting financial industry providing unique credit debit income discovery service believe creating relationship everybody win strive treat member like huma</t>
  </si>
  <si>
    <t>canadian buy bitcoin minute shakepaylikes shakingsats mission usher bitcoin golden age shakepay allows canadian buy bitcoin pay friend financial service</t>
  </si>
  <si>
    <t>wonder brand new generation digital brand latam partner successful company entrepreneur develop best online brand mexico throughout latin america vision successful group digital bra</t>
  </si>
  <si>
    <t>fairplay company provides financing ecommerce business offer flexible fast financing option ecommerce seller amazon seller mercado libre seller marketplace goal support growth digita</t>
  </si>
  <si>
    <t>solfcil pioneering company solar energy financing part group unique experience financial service empower people sun leading ecosystem solution solar energy generation brazil fir</t>
  </si>
  <si>
    <t>flapkap company provides fast flexible insightful funding ecommerce growth</t>
  </si>
  <si>
    <t>resistant ai company specializes document fraud detection aml transaction monitoring use ai automatically detect fraudulent document criminal transaction providing enhanced protection automated financial system</t>
  </si>
  <si>
    <t>science exchange online marketplace scientific collaboration researcher search order pay scientific service company aim improve access service provider university contract research</t>
  </si>
  <si>
    <t>italic leading marketplace offer highest quality product unbelievable price connecting consumer straight top manufacturer founded idea customer shouldnt pay premium label italic</t>
  </si>
  <si>
    <t>sofa mexican health technology company provides comprehensive health insurance business individual family offer range plan customized meet specific need client sofa</t>
  </si>
  <si>
    <t>attackiq leading independent vendor breach attack simulation solution built industry first security optimization platform continuous security control validation improving security program effectiveness efficien</t>
  </si>
  <si>
    <t>useful general intelligence also hang dog</t>
  </si>
  <si>
    <t>podcastle webbased platform enables podcasters creator record edit enhance transcribe export content unmatched simplicity offer feature remote recording multitrack editing aipowered audio pr</t>
  </si>
  <si>
    <t>ai voice generator text speech speech speech clone voice free resembles realistic ai voice generator create voice using real time speech speech text speech high quality ai voice generator capture huma</t>
  </si>
  <si>
    <t>cogram company us ai double productivity providing ai coworker team ai assistant take note virtual meeting track action item automates downstream task cogram ensures data kept private sec</t>
  </si>
  <si>
    <t>debuild aipowered lowcode tool help build web apps quickly describing app plain english</t>
  </si>
  <si>
    <t>tabnine ai assistant speed delivery keep code safe boost software development process tabnine secured ai code reduce production error improve efficiency code faster ai trusted million deve</t>
  </si>
  <si>
    <t>building nextgeneration creative tool artist art team</t>
  </si>
  <si>
    <t>diagram company provides design tool powered ai tool unleash creativity offer generative creativity designer offer utility magic icon generates infinitely scalable svg icon use design</t>
  </si>
  <si>
    <t>rosebud ai company specializes aipowered game development provide range aidriven tool game asset including developer platform avatar animation aigenerated skybox texture rosebud ai game develop</t>
  </si>
  <si>
    <t>hour one ai company specializing development virtual human use professional video communication hour one lifelike virtual character based real human animated human expressiveness text ena</t>
  </si>
  <si>
    <t>tavus effective ai personalized video generation platform personalizes video audience member automatically customize video unique voice variable drive repeat conversion long hit send tavus</t>
  </si>
  <si>
    <t>building next generation conversational ai style various character</t>
  </si>
  <si>
    <t>hypotenuse ai platform us ai write content including product description blog article advertising caption streamlines writing image generation process content ideation cocreating entire campaign ai</t>
  </si>
  <si>
    <t>smartwriter company provides personalized ai cold email linkedin message service help ai user create highly personalized cold email message convert reader customer company offer solution f</t>
  </si>
  <si>
    <t>lavender ai sale email coach help seller write better email faster resulting positive reply le time aidriven coaching provides realtime assistance writing effective email also offering feature suc</t>
  </si>
  <si>
    <t>parity anti oppression early stage ai startup vision end algorithmic inequality mission blaze trail challenge convention ai industry collaboration care rigor offer informed principled approac</t>
  </si>
  <si>
    <t>asap enables solve issue instantly matching issue solution</t>
  </si>
  <si>
    <t>logikio high performance commerce logic engine solution enabling business sell product service effectively direct sale team digital commerce channel guided flexible interactive selling exper</t>
  </si>
  <si>
    <t>getamplacom offer cloudbased ai platform help business automate customer interaction chatbots voice assistant messaging apps service include custom bot development natural language processing advanced analytics</t>
  </si>
  <si>
    <t>cleerly digital healthcare company creating world without heart attack design intelligent clinical technology help clinician precisely identify define heart disease earlier provide personalized life saving treatment</t>
  </si>
  <si>
    <t>voltron data globally remote company focused advancing apache arrow ecosystem believe building bridge across ecosystem accelerate efficient development data tool software development</t>
  </si>
  <si>
    <t>narmi provides innovative digital banking solution financial institution core banking platform mobile banking app open banking api help financial institution compete today fastpaced fintech landscape narmi empowers bank</t>
  </si>
  <si>
    <t>heirloom company dedicated restoring balance atmosphere removing billion ton carbon dioxide achieve natural process engineering world costeffective direct air capture solut</t>
  </si>
  <si>
    <t>put people charge health care</t>
  </si>
  <si>
    <t>wonolo ondemand staffing platform provides business realtime insight worker job company mobile app make easier worker find job get paid wonolo remove friction company find ta</t>
  </si>
  <si>
    <t>blackbird lab inc loyalty membership platform built world exciting restaurant provide mobile app allows user tap get access reward perk whenever dine app also offer virtual cur</t>
  </si>
  <si>
    <t>world successful builder owner use constructsecure partner elevation platform level contracting partner deliver great work</t>
  </si>
  <si>
    <t>astra offer advanced bank bank transfer technology financial institution fintech startup enterprise transfer automation platform enables customer offer fast programmatic transfer user network accoun</t>
  </si>
  <si>
    <t>insightly customer relationship management crm software provider offer modern scalable crm solution small mediumsized business worldwide million user country insightly help business man</t>
  </si>
  <si>
    <t>close crm software company provides sale productivity tool growing sale team crm platform help startup smbs make call send email close deal close integrates email calendar communication</t>
  </si>
  <si>
    <t>dashly customer communication platform saas business help acquire customer data collecting form nurture personalized automated message manage segment lead return hottest one install dashly</t>
  </si>
  <si>
    <t>folloze digital experience platform bb marketing accountbased marketing provide nocode platform creating personalized content journey every bb customer folloze business create relevant influential abm</t>
  </si>
  <si>
    <t>lacework security company provides automated cloud security solution devops container cloud environment platform enables security team discover secure data centercloud workload offering protection code c</t>
  </si>
  <si>
    <t>gemini next generation cryptocurrency exchange custodian allows customer buy sell stake store digital asset bitcoin ether gemini new york trust company held highest level fiduciary obligatio</t>
  </si>
  <si>
    <t>circle global financial technology firm enables business size harness power digital currency public blockchains payment commerce financial application worldwide circle also principal operator u</t>
  </si>
  <si>
    <t>quarem pioneer lease administration software commercial real estate company provide powerful lease management software organizes lease data critical date activity quarem also offer lease administration service</t>
  </si>
  <si>
    <t>zentreasury cloudbased treasury management lease accounting software platform offer set powerful treasury product module tailored costeffective treasury management system platform help company manage f</t>
  </si>
  <si>
    <t>instil company specializes providing modern nonprofit technology solution help nonprofit deepen relationship community including donor funders volunteer member board member instil empowers nonprofit</t>
  </si>
  <si>
    <t>clearsale global pioneer proven leader ecommerce fraud protection solution chargeback protection guarantee ecommerce merchant fraud prevention online merchant end end fraud detection solution featuring guarantee fr</t>
  </si>
  <si>
    <t>levity nocode ai workflow automation platform allows user build ai automation workflow perform daily repetitive task levity team train ai document image text data increase productivity platfo</t>
  </si>
  <si>
    <t>c network healthcare delivery network offer connected diagnostic service solution flagship service borderless radiology provides advanced teleradiology service mri ct petct xray scan company us artificial</t>
  </si>
  <si>
    <t>stairwell cybersecurity company provides aidriven cybersecurity automation platform flagship product inception platform empowers security team outsmart attacker stairwell aipowered cybersecurity platform org</t>
  </si>
  <si>
    <t>inari seedesign company us new breeding technology design seed sustainable global food system harness ai advanced multiplex gene editing unlock full potential seed goal increase yield</t>
  </si>
  <si>
    <t>dandi platform transforms hr dei team use data understand support workforce dandis powerful privacy security protocol ensure right data seen right peopleand one else dandi business gain</t>
  </si>
  <si>
    <t>making distributed system easier developer everywhere</t>
  </si>
  <si>
    <t>flueid provides data driven title verification solution real estate leader streamline complete mortgage lending title closing servicing secondary market process broad strategic design technology operational experie</t>
  </si>
  <si>
    <t>scale business payment operation api dashboard track reconcile make payment instantly</t>
  </si>
  <si>
    <t>minna technology global market leader subscription management embedded banking fintech apps partner top tier bank fintechs subscription business grow revenue reduce operational cost drive engagement reten</t>
  </si>
  <si>
    <t>fifth wall largest venture capital firm focused global real estate industry property technology built world approximately billion commitment capital management fifth wall connects many world</t>
  </si>
  <si>
    <t>netgain solution company specializes providing technical accounting software solution offer range product service streamline lease compliance fixed asset loan management closing book software ea</t>
  </si>
  <si>
    <t>zenml seamless endtoend mlops framework integrates entire ml workflow simple accessible framework dashboard opensource pipeline framework allows data scientist ml engineer mlops developer colla</t>
  </si>
  <si>
    <t>watchful aienhanced competitive data platform provides unprecedented competitive intelligence ab test feature release user flow benchmarking personabased marketing effort watchfuls solution company continuousl</t>
  </si>
  <si>
    <t>transform culture increase employee engagement making performance recognition feedback part every day kazoo</t>
  </si>
  <si>
    <t>noggin nextgeneration software company provides innovative solution help organization around world manage disruption smarter offer endtoend safety security critical event management software platform</t>
  </si>
  <si>
    <t>flo recruit highgrowth saas company based austin texas building superior technology solution every aspect legal recruitment cycle networking offeraccepted flo recruit proud partner legal client including vault law firm top ranked u law school</t>
  </si>
  <si>
    <t>ironvest securityfirst digital wallet provides biometric fraud prevention password protection offer feature masked email address virtual card synced browser access across device ironvests infrastructure supe</t>
  </si>
  <si>
    <t>pangeanic language service provider machine translation engine developer offering human communication solution company requiring fast professional language result pangeanic service manufacturing industry digital corporation</t>
  </si>
  <si>
    <t>pinecone fully managed vector database make easy add vector search production application combine state art vector search library advanced feature filtering distributed infrastructure provide high pe</t>
  </si>
  <si>
    <t>ntropy company provides accurate financial data standardization enrichment api api allows user enrich financial data merchant information categorize consumer business financial data verify customer</t>
  </si>
  <si>
    <t>vectara trusted genai platform provides llmpowered answer service platform offer chatbotlike service allows user conversation data also includes ocr functionality ability extract</t>
  </si>
  <si>
    <t>stears provides macro insight analytics global organisation investing operating africa offer intelligence solution datadriven insight story africa available elsewhere also mobile app io</t>
  </si>
  <si>
    <t>vesta company building next generation mortgage loan origination system los helping financial institution transform lending process customizable workflow open architecture intuitive easy use experience</t>
  </si>
  <si>
    <t>banyan infrastructure software platform streamlines sustainable infrastructure finance development asset management automates contractual compliance creates transparency throughout loan lifecycle infrastructure project</t>
  </si>
  <si>
    <t>teselagen software platform biotechnology accelerates design fabrication dna recombinant molecule offer synthetic evolution rapid prototyping system fast biobased construction sustainably sourced chemical</t>
  </si>
  <si>
    <t>endor lab company provides platform development security team manage entire open source software lifecycle dependency selection vulnerability prioritization sbom compliance management</t>
  </si>
  <si>
    <t>meilisearch open source blazingly fast hyper relevant search engine provides fast easytouse search api flexible powerful userfocused search engine added website application meilisearch offer</t>
  </si>
  <si>
    <t>insite ai gamechanging technology company provides category management revenue growth management solution large consumer brand cpgs retail industry platform allows brand make confident decision strategic</t>
  </si>
  <si>
    <t>alkymi business system unstructured data unlocks streamlines business workflow provides tool understand transform leverage investment market data alkymis core product data inbox pattern allow business</t>
  </si>
  <si>
    <t>surveypal insight company provides feedback management survey software online service software allows business size safely securely manage refine share critical information surveypal insight com</t>
  </si>
  <si>
    <t>spectrm conversational marketing automation platform help consumer marketer grow revenue messaging channel using zero party data conversational marketing automation enable marketer journalist create content conver</t>
  </si>
  <si>
    <t>vizion api based solution container shipment tracking company api help real time sea cargo freight tracking rail tracking logistics data benchmarking enriched accessible datasets built fundamentally sound information tec</t>
  </si>
  <si>
    <t>funding ecommerce seller onramp fund empowered ecommerce access k scale business purchase inventory reduce supply chain cost ramp marketing empowering supporting e commerce entrepreneur getting best ca</t>
  </si>
  <si>
    <t>qollabi company specializes mutual success planning partner provide platform connects partner data automates accountability making partner success predictable service include automating collaboration pa</t>
  </si>
  <si>
    <t>yardlink digital construction supply chain management company provides single platform hiring construction asset depot supplier offer national network trusted supply partner source site requ</t>
  </si>
  <si>
    <t>crowdsec open source collaborative security suite leverage power crowd analyzes behavior responds attack share signal across community crowdsec cti tool us crowdsourced data identify b</t>
  </si>
  <si>
    <t>accrualify company provides procure pay automation software enterprise level accounting team platform designed team function accrual method accounting offer comprehensive spend management system</t>
  </si>
  <si>
    <t>pandium integration platform bb saas company handle integration infrastructure allowing business build launch native software integration easier faster pandium provides endtoend solution technology ecosystem</t>
  </si>
  <si>
    <t>cyberfortress global company make simple fully back rapidly recover lost stolen data prevent damage disruption organization size data stored secure geo redundant facility suite sol</t>
  </si>
  <si>
    <t>refersion affiliate management app help online shop track sale driven promoter influencers affiliate integrated popular ecommerce platform like shopify magento woocommerce bigcommerce refersion busin</t>
  </si>
  <si>
    <t>infobip global leader omnichannel engagement powering broad range messaging channel tool solution advanced customer engagement authentication security help client partner overcome complexity consumer c</t>
  </si>
  <si>
    <t>accrual accounting automation software gappify automate audit proof accrual gappify accrual accounting software trusted leading company accrual automation compliance learn hi gappify create dig</t>
  </si>
  <si>
    <t>paubox san franciscobased bb startup offer secure hipaa compliant email marketing solution modern healthcare organization email suite encrypts outbound email default allowing healthcare business communicate</t>
  </si>
  <si>
    <t>uberall power sale location data using innovative location marketing cloud enable company manage multi site information centralized tool enriching securing data global range directory map social network</t>
  </si>
  <si>
    <t>yoobic mobile app help business improve frontline employee experience provides platform communication learning task management one place yoobic employee everything need palm ha</t>
  </si>
  <si>
    <t>innoveo nocode app development platform enables enterprise complex regulated industry reimagine application development enabling connected innovative quick nimble</t>
  </si>
  <si>
    <t>freightwaves trusted provider global supply chain market intelligence offer high frequency price demand capacity data analysis help customer benchmark analyze monitor forecast global physical economy also pr</t>
  </si>
  <si>
    <t>ignia partner venture capital firm invests worldclass tech entrepreneur solving problem faced emerging middle class latin america serve bridge international startup coming mexico latin america</t>
  </si>
  <si>
    <t>eppo nextgeneration experimentation platform data team provides modern enterprise ab experimentation infrastructure fastgrowing company eppo data team run trustworthy ab test directly data warehouse ensu</t>
  </si>
  <si>
    <t>matik datadriven content automation software company enables user create personalized presentation minute platform connects data source datadriven content allowing team easily add personalized number table</t>
  </si>
  <si>
    <t>xembly ai chief staff support individual team automating task like scheduling meeting capturing meeting note managing priority xembly handle task slow worker scheduling meeting navigat</t>
  </si>
  <si>
    <t>outmind company provides search engine help people access company data efficiently goal empower employee saving time spent searching information recreating existing document connect va</t>
  </si>
  <si>
    <t>inclined fintech company focused driving better longterm outcome whole life insurance policy holder mission help people get value whole life investment transforming industry ready benefit</t>
  </si>
  <si>
    <t>boundless rider company provides motorcycle powersport insurance information well rider perk offer insurance coverage exclusively rider driver aim provide unrivaled level protection service per</t>
  </si>
  <si>
    <t>folx health nationwide healthcare provider lgbtqia community deliver affirming joyful care celebrates identity honor choice secure portal message folx clinician time ensurin</t>
  </si>
  <si>
    <t>openloop health tech leader delivering full stack white labeled clinical support company scaling virtual care service across nation founded vision bring healing anywhere openloops solution thoughtfully designed si</t>
  </si>
  <si>
    <t>vital company provides hospital software solution patient clinician staff software leverage ai optimized patient clinician experience</t>
  </si>
  <si>
    <t>particle health company provides actionable data healthcare innovator offer simple elegant api platform allows developer access clean reliable data million patient record platform heal</t>
  </si>
  <si>
    <t>avaneer memberbased network platform connects healthcare organization facilitate true interoperability data fluidity equips payer provider answer need initiate optimize care people across</t>
  </si>
  <si>
    <t>connect provider nation largest network admission discharge transfer data improve patient healthcare reducing administrative cost</t>
  </si>
  <si>
    <t>accutitle leading real estate technology company provides title management software automate streamline title production closing process product lineup includes titlefusion closer choice landtech trackerpro whi</t>
  </si>
  <si>
    <t>cloudwalk service create deploy monitor distribute application po terminal smartphones started democratizing payment industry brazil empowering entrepreneur technological inclusive life changing</t>
  </si>
  <si>
    <t>earnix global provider intelligent operation insurance banking offer realtime aidriven rating engine dynamic pricing product personalization analytical underwriting solution software platform used insurance</t>
  </si>
  <si>
    <t>talos power institutional access digital asset market full trade lifecycle coverage price discovery way execution settlement talos provides institutional grade technology infrastructure support fu</t>
  </si>
  <si>
    <t>upvest financial technology company provides investment api empower financial institution offer investment product app upvests investment api user build investment experience customer love</t>
  </si>
  <si>
    <t>evp venture firm specializes early stage bb software company australia new zealand make high conviction investment deep understanding software journey based sydney evp provides venture capital pr</t>
  </si>
  <si>
    <t>elpha secure cyber insurance mga serving small midsize business across range industry embedding proprietary cybersecurity technology within cyber insurance policy advance conventional cyber insurance model reducing ri</t>
  </si>
  <si>
    <t>sheetgo company provides platform automate business process top spreadsheet sheetgo user connect manage data across platform like google sheet excel csv company started development</t>
  </si>
  <si>
    <t>warehouse drone inventory management gather ai gather ai warehouse drone inventory management save money reduce lost inventory improve productivity increase revenue software automated inventory monitoring solution using fle</t>
  </si>
  <si>
    <t>revelio lab workforce intelligence company absorb standardize hundred million public employment record create world first universal hr database allows u understand workforce dynamic company cu</t>
  </si>
  <si>
    <t>boating holiday worldwide yacht charter boat rental zizoo charter yacht rent boat online boat customer support star rating plan next boat holiday zizoo today zizoo digitalising th</t>
  </si>
  <si>
    <t>humanetics high tech global industrial technology group engineer extraordinary safety digital sensor solution critical environment put human heart industrial design pioneer crash test dummy lea</t>
  </si>
  <si>
    <t>machinery partner company specializes providing wide range industrial machinery crushing screening material handling offer product crusher excavator conveyor screener addition equipment</t>
  </si>
  <si>
    <t>stable diffusion search engine</t>
  </si>
  <si>
    <t>technology creative consulting company provides solution individual company need help bridging gap design concept design delivery</t>
  </si>
  <si>
    <t>build fun product bring people together</t>
  </si>
  <si>
    <t>wombo aipowered avatar app offer range entertainment product wombo user make selfies sing turn text art create dank meme provides unique fun way people express technol</t>
  </si>
  <si>
    <t>uxcam mobile app analytics platform offer indepth insight heatmaps session recording optimize app uxcam understand user see struggling watching session replay analyzing user</t>
  </si>
  <si>
    <t>faculty ai leader applied ai consultancy technology help customer successfully implement ai transformation bespoke ai consultancy frontier world first ai operating system build deploy safe ai</t>
  </si>
  <si>
    <t>batch customer engagement platform crm team help crm team optimize user experience mobile channel increase open rate personalized push notification average roi batch allows crm team power perso</t>
  </si>
  <si>
    <t>threatinformed defense begin mitre attck new approach aligns security priority adversary technique matter organization let tidal show threatinformed defense enable secure ent</t>
  </si>
  <si>
    <t>hume ai ai toolkit measure understands improves technology affect human emotion provide apis ml model globally diverse data align technology human wellbeing platform offer sciencebacked expression</t>
  </si>
  <si>
    <t>lightdash bi platform allows analyst write metric enables selfserve entire business opensource alternative looker built using dbt lightdash brings together visual layer data modeling transform</t>
  </si>
  <si>
    <t>clearspeed market leader voice analytics technology analyze voice unique way deliver better customer experience streamlining cost reducing fraud aienabled technology accurately identifies risk fraud en</t>
  </si>
  <si>
    <t>ecocart sustainability software calculates ecommerce brand ecological footprint machine learning enables customer offset emission order front end experience mission</t>
  </si>
  <si>
    <t>ostendio cybersecurity information management solution provider develops affordable compliance solution digital health company regulated entity ostendios myvcm saas platform delivers easy use cost effective</t>
  </si>
  <si>
    <t>modern integrated way manage compliance risk reciprocity roar platform unifies risk observation assessment remediation activity provide single realtime view risk compliance business context using expertpr</t>
  </si>
  <si>
    <t>pulse worldclass safety audit application designed weave safety ecosystem around organization covid stateoftheart cloudbased technology mobile application pulse help business make better environmen</t>
  </si>
  <si>
    <t>cashanalytics market leading software company help treasurer produce highest quality cash forecast automating administrative task cause cash liquidity forecasting take unnecessary time effort cashanalytics</t>
  </si>
  <si>
    <t>budgyt leading cloudbased budgeting software smes enterprise simplifies multi pl budgeting unlimited user budgyt offer agile financial forecasting realtime reporting efficient financial planning platform eliminat</t>
  </si>
  <si>
    <t>revvana saas company industry leading revenue realization management solution provide revenue forecasting solution keep sale finance sync revenue forecast using data already available salesforce plat</t>
  </si>
  <si>
    <t>duco provides intelligent self service data integrity reconciliation service powered machine learning cloud based duco platform empowers end user aggregate normalise reconcile data demand without infrastructure project duco</t>
  </si>
  <si>
    <t>beta cae system group private engineering software company committed offering best class simulation solution meet requirement cae discipline contemporary industry company product ansa pre processor epily</t>
  </si>
  <si>
    <t>silvaco leading eda provider software tool used process device development analogmixed signal power ic memory design silvaco delivers full tcad signoff flow vertical market including display power electronic</t>
  </si>
  <si>
    <t>financial technology company building software prioritize positive experience consumer seeking financial health</t>
  </si>
  <si>
    <t>empower high growth financial technology company mission solve access affordable credit everyday american offer range product service including empower cash advance provides instant cash advance wi</t>
  </si>
  <si>
    <t>exceed fintech market leader top choice global bank provide innovative digital banking solution product appzillon exceed technology solution niche fintech company let bank financial institution</t>
  </si>
  <si>
    <t>gantidompet dana techfin company aim bring inclusive financial service empower people better living aim one pillar digital economy indonesia enabling society transact seamlessly highly</t>
  </si>
  <si>
    <t>callsign technology startup provides fraud prevention authentication intelligence service unique technology eliminates need password simplifies access using single pin biometric analyze factor</t>
  </si>
  <si>
    <t>corserv solution innovative payment card issuing company provides turnkey custom payment card product powerful apis offer solution financial institution looking change credit card issuing strategy new</t>
  </si>
  <si>
    <t>bizcredit online small business lending platform connecting business owner range lender offer wide range funding option bizcredit connects borrower credit solution based online profile completed</t>
  </si>
  <si>
    <t>shopware trendsetting ecommerce platform power online business ecommerce solution offer perfect combination beauty brain need build customize fully responsive online store shopware one leading shop</t>
  </si>
  <si>
    <t>appzone group known zone blockchainenabled payment infrastructure company recently rebranded shifted focus original business separated standalone company called qore zone operates regulated</t>
  </si>
  <si>
    <t>jifiti leading fintech company provides whitelabeled embedded lending solution bank lender merchant specialize redefining consumer financing bb lending experience offering buy pay later po installment</t>
  </si>
  <si>
    <t>onbe fintech manages modernizes consumer workforce disbursement corporate client category leader business individual disbursement technology platform power set turnkey managed disbursement solution</t>
  </si>
  <si>
    <t>baanx group bbc service provider building future modular apidriven financial service offer range digital product including debit card digital wallet ibans remittancefx payment gateway baanx bridge</t>
  </si>
  <si>
    <t>engage right individual grow accurate predictive actionable people data</t>
  </si>
  <si>
    <t>deep lab company specializes enabling contextaware decision realtime provide hyperpersonalized customer experience nextgeneration risk mitigation service unique approach called persona based intelligence utili</t>
  </si>
  <si>
    <t>ppro fintech company provides digital payment infrastructure business bank scale checkout acquiring risk service one connection payment platform acquirer merchant plug ppro</t>
  </si>
  <si>
    <t>upt deme hizmetleri elektronik para uptcomtr turkey first local global money transfer brand upt offer service country thousand service point focus customer satisfaction upt provides new</t>
  </si>
  <si>
    <t>citizen bank trust fullservice financial institution offer wide range product service meet financial need individual business provide online banking bill pay convenient access account</t>
  </si>
  <si>
    <t>simplest form kudos secure social network enterprise begin use kudos develops dynamic performance management system specifically designed engage team creating culture recognition engagement communication tool kudos enables team member manager leadership stay connected collaborate coach promotes entire team share important information personal status update organizational vision goal individual happier engaged leader connect organization cultural brand show indeed appreciated</t>
  </si>
  <si>
    <t>provenir aipowered credit risk decisioning platform simplifies risk decisioning process fintechs financial institution payment provider platform provenir risk analytics decisioning platform powerful orchest</t>
  </si>
  <si>
    <t>nova credit help business access trusted financial data serve consumer credit card personal loan auto loan student loan etc people move credit history doesnt changing million consumer permissioned profile f</t>
  </si>
  <si>
    <t>unblu conversational engagement platform specializes serving financial industry offer comprehensive suite product designed increase online conversion build successful business relationship conversational sui</t>
  </si>
  <si>
    <t>transfergo online international money transfer payment handling system provides fast transfer best price via web mobile guaranteed destination amount hidden fee condition</t>
  </si>
  <si>
    <t>cloud based event po system trusted event yearly atvenu world leading live event commerce platform managing artist tour venue festival every major market platform provides actionable data insight</t>
  </si>
  <si>
    <t>clearscore financial technology company provides free credit score report user aim make world credit report score transparent accessible million user worldwide clearscore work mo</t>
  </si>
  <si>
    <t>leading embedded finance platform liberis provides partner embedded finance technology platform financial solution offer hyper personalised accessible funding liberis mission reshape small business finance good th</t>
  </si>
  <si>
    <t>forwardai leading provider aggregated accounting business data trusted company country worldwide technology make easy business gain insight control financial information full suite ac</t>
  </si>
  <si>
    <t>kevel ad tech company provides ad server apis brand build custom ad platform apis enable brand monetize site apps userfirst native ad sponsored listing kevels goal help brand launch</t>
  </si>
  <si>
    <t>loqr journey service provider financial institution specializing banking sector offer customercentric platform enables bank accelerate digital transformation process service include online account</t>
  </si>
  <si>
    <t>geniusto fintech enabler solution service provider delivering digital banking technology service bsfi sector worldwide geniusto technology enabler bank credit union payment provider remittance</t>
  </si>
  <si>
    <t>celero commerce offer payment processing service business management software data intelligence small medium sized business one holistic platform celero empowers business owner executive focus driving growth profit</t>
  </si>
  <si>
    <t>changing future capital market building liquid world sharegain company offer security lending service slaas online broker private bank wealth manager platform allows investor lend stoc</t>
  </si>
  <si>
    <t>stocktwits realtime social network investor trader provides realtime stock crypto international market data keep user date user find top news headline discover trade idea share insight build watchlists</t>
  </si>
  <si>
    <t>payarc payment processing company provides solution type merchant offer powerful platform latest technology help business manage payment focus growth payarc aim bridge gap onli</t>
  </si>
  <si>
    <t>threatmark leading provider fraud prevention solution digital world anti fraud suite combine transaction risk analysis threat detection user behavior profiling capability enable bank online business build</t>
  </si>
  <si>
    <t>eltropy leading digital conversation platform community financial institution cfis ai driven communication tool empower cfis communicate automate improve operation engagement increase productivity across institu</t>
  </si>
  <si>
    <t>selcom pan african cross segment financial payment service provider providing customer across sub saharan africa full range electronic payment product service focusing digital card cardless processing service</t>
  </si>
  <si>
    <t>banking circle provides financial infrastructure deliver range bb banking solution service enabling business trade globally banking circle payment bank new economy connects world clearing system deliver</t>
  </si>
  <si>
    <t>fintech servis platform salayc faa altyapmzla trkiyenin en byk kurumlarnn global fintechlerin stratejik zm ortayz</t>
  </si>
  <si>
    <t>airtm digital wallet empowers digital entrepreneur gig worker borderless platform money transfer offer payment method move money allowing user add fund withdraw fund send request fund inst</t>
  </si>
  <si>
    <t>pagbrasil premier online payment processing service brazil designed brazilian international merchant ecommerce platform pagbrasil leading brazilian fintech company processing payment brazil ecommerce business ar</t>
  </si>
  <si>
    <t>enable company build launch bestinclass financial product top banking infrastructure</t>
  </si>
  <si>
    <t>kunai team developer designer product manager building seamless customer experience unite digital product fintech kunai concept design develops unique digital product payment experience world top co</t>
  </si>
  <si>
    <t>payretailers leading global provider online payment service latin dna offer ecommerce payment solution endtoend crossborder transaction flow without need local entity one direct api one technology platform</t>
  </si>
  <si>
    <t>fullstack digital insurance platform built growth insurtech fintech api embeddedinsurance</t>
  </si>
  <si>
    <t>cogo offer carbon footprint management solution help individual business measure reduce offset impact climate mission support hundred million individual business across world c</t>
  </si>
  <si>
    <t>docspera silicon valley based tech company focused helping physician care team drive workflow efficiency realtime collaboration across patient continuum care docsperas platform designed manage patient</t>
  </si>
  <si>
    <t>timezest automated scheduling solution designed specifically msps meeting scheduling tool eliminates scheduling ping pong helping resolve ticket faster ever timezest request time customer j</t>
  </si>
  <si>
    <t>lightning ai allinone platform ai development allows user code together prototype train scale serve ai model directly browser zero setup platform created maker pytorch lightning de</t>
  </si>
  <si>
    <t>diligent robotics humancentered robotics company build robot like moxi assist hospital staff routine activity allowing focus caring patient robot designed support work together clinical te</t>
  </si>
  <si>
    <t>closefactor gtm operating system provides tailormade sale opportunity people ready buy help improve productivity sale team reducing ramp time new account new rep new territory closefac</t>
  </si>
  <si>
    <t>ai squared ai platform empowers user accelerate predictive generative ai project measure benefit drive significant revenue growth cost reduction goal provide ai integration technology increase ai ad</t>
  </si>
  <si>
    <t>parentsquare single platform provides range communication tool school district offer feature mass notification mobile app online conference permission slip news sharing school class directory cal</t>
  </si>
  <si>
    <t>con niubiz obtn tu nuevo po rompe en ventas contamos con pokets pago link cdigo qr para tu negocio con la mejores comisiones compara nuestros equipos elige el que m se acomoda tu necesidad no reimaginamos para brindar la mejores soluc</t>
  </si>
  <si>
    <t>data zoo online identity service verifying customer instantly providing global data coverage keeping information protected system secure complete configurable suite identity verification solution fast frictionless</t>
  </si>
  <si>
    <t>xpansiv global market esg inclusive commodity intelligent commodity bring transparency market empowering participant value energy carbon water meet challenge information rich resource constrained wor</t>
  </si>
  <si>
    <t>coinmetro trusted licensed crypto exchange provides userfriendly platform buying selling cryptocurrencies focus regulatory compliance coinmetro aim improve industry regulatory framework company offer</t>
  </si>
  <si>
    <t>new credit debit card</t>
  </si>
  <si>
    <t>dgpays company provides technology solution operational support payment system environment visamastercardtroy certified processor pci ds compliant offer range service including payment processing e</t>
  </si>
  <si>
    <t>informed company provides ai consumer verification lender financial institution offer instant automatic ai verification consumer credit auto application accuracy informeds solution help lender verify ap</t>
  </si>
  <si>
    <t>youlend embedded finance provider help enterprise offer instant flexible funding solution merchant small medium business youlend ecommerce platform technology company payment service provider offer f</t>
  </si>
  <si>
    <t>genesis global enables financial market organization innovate speed low code platform supercharges developer build resilient performant secure application unmatched efficiency scale genesis provides freedom</t>
  </si>
  <si>
    <t>meazure learning fullservice test development delivery proctoring provider leading transformation assessment industry making easy anyone safely securely get educated trained certified offer</t>
  </si>
  <si>
    <t>apex fintech solution fintech powerhouse enabling seamless access frictionless investing investor education apex suite scalable solution fuel innovation evolution hundred today market leader challenger chang</t>
  </si>
  <si>
    <t>cryptobucks inc fintech provider payment product traditional digital currency payment offer innovative costeffective payment processing solution business size including credit card processing crypto c</t>
  </si>
  <si>
    <t>teamapt ltd cbn licensed switching infrastructure company facilitates payment processing across stratum provide business banking solution small medium sized business allinone business platform moniepoint</t>
  </si>
  <si>
    <t>swap financial technology infrastructure company aim simplify creation launch new fintechs market making idea seemed impossible entrepreneur financial market viable technology core</t>
  </si>
  <si>
    <t>tilled top payfac platform provides software company tool monitor monetize merchant payment maximizing revenue potential tilleds payfac service software company easily embed monitor mon</t>
  </si>
  <si>
    <t>payfuture emerging market local payment gateway provides local payment acceptance payouts crossborder settlement multiple emerging market gateway offer ability connect multiple local payment technology provider</t>
  </si>
  <si>
    <t>iproov awardwinning provider secure online biometric authentication identity verification digital onboarding service genuine presence assurance technology world leader face authentication technology online identity v</t>
  </si>
  <si>
    <t>microblink rd company develops proprietary machine vision technology mobile device use advanced neural network deep learning technique provide fast accurate text recognition using smartphone camera specialize</t>
  </si>
  <si>
    <t>chargeafter onestop destination embedded financing comprehensive consumer finance solution provide personalized multilender platform offer embedded financing choice customer instore online anywhere shop</t>
  </si>
  <si>
    <t>chibi ai revolutionary writing tool give superpower create amazing content quickly easily finally ai content substance</t>
  </si>
  <si>
    <t>fully managed nlpasaservice delivered via api cost time migrate</t>
  </si>
  <si>
    <t>bust writer block creative magical writing ai</t>
  </si>
  <si>
    <t>grok company provides powerful artificial intelligence ai machine learning platform address critical timeconsuming operational task offer turnkey intelligence layer across entire surveillance stack predict incident</t>
  </si>
  <si>
    <t>flowrite turn instruction readytosend email message across browser save time hit right tone overcome blank page syndrome sound fluent english</t>
  </si>
  <si>
    <t>creator httpstcomnpqjejape httpstcoecptxhmh</t>
  </si>
  <si>
    <t>frase help research write optimize content rank st google minute instead hour</t>
  </si>
  <si>
    <t>aipowered content research intelligence writing increase publication tempo build contentdriven customer journey get discovered</t>
  </si>
  <si>
    <t>causalens company develops decisionmaking ai using causal ai trusted organization important decision</t>
  </si>
  <si>
    <t>simplified time saving one app modern marketing team use collaboration million free image video audio clip thousand designer template long shortform content writing language content ca</t>
  </si>
  <si>
    <t>ready start generating content second niche got covered</t>
  </si>
  <si>
    <t>chosen ai copywriting software ecommerce team agency generate revenue ever sign free trial today</t>
  </si>
  <si>
    <t>create highest quality content x faster using textcortex ai best copywriting tool content get started free credit card required</t>
  </si>
  <si>
    <t>pixray provider technology service tracking visual content web help photographer agency turn copyright violation predictable revenue way line brand value goal deliver</t>
  </si>
  <si>
    <t>automated machinelearning masterpiece enhance restore digital medium era upload video see</t>
  </si>
  <si>
    <t>midjourney independent research lab exploring new medium thought expanding imaginative power human specie small selffunded team focused design human infrastructure ai fulltime staff inc</t>
  </si>
  <si>
    <t>layerx userfirst browser security platform turn browser protected manageable workspace protects enterprise application data device webborne threat browsing risk maintaining topnot</t>
  </si>
  <si>
    <t>onyxia cybersecurity management platform empowers cisos security leader holistic view cybersecurity environment provides tailored insight high performing cyber defense strategy align business objectiv</t>
  </si>
  <si>
    <t>zenskar company provides billing software saas company specialize seamlessly managing complex subscription usagebased billing zenskar business easily meter high throughput data automate revenue accounting</t>
  </si>
  <si>
    <t>nofrixion fintech company provides electronic money management payment service business customer flagship product moneymoov api designed world goto money management platform combining current account</t>
  </si>
  <si>
    <t>quantstamp leader blockchain security secured blockchain application manage billion dollar worth digital asset best project space including opensea eth solana maker securing finan</t>
  </si>
  <si>
    <t>evidently ai open source tool provides ml monitoring observability allows data scientist ml engineer evaluate test monitor ml model validation production tool support various type data including tab</t>
  </si>
  <si>
    <t>get full visibility machine learning system</t>
  </si>
  <si>
    <t>cortex company provides cortex content intelligence platform powered artificial intelligence machine learning platform help brand understand drive content performance providing deep insight visual ele</t>
  </si>
  <si>
    <t>follow bentomlai</t>
  </si>
  <si>
    <t>modular nextgeneration ai developer platform unifying development deployment ai world</t>
  </si>
  <si>
    <t>use neural magic sparsityaware inference engine opensource sparsification tool maximum cpu speedup nlp computer vision model</t>
  </si>
  <si>
    <t>unweave provides instant fully reproducible serverless environment machine learning aim blur line local remote using cloud turn every developer computer supercomputer ml engineer benefit f</t>
  </si>
  <si>
    <t>coiled enterprisegrade dask made easy coiled manages dask cluster aws gcp account making easiest secure way run dask</t>
  </si>
  <si>
    <t>building digital twin manufacturing got easier</t>
  </si>
  <si>
    <t>neptuneai company provides mlops stack component experiment tracking platform allows user log organize compare register share ml model metadata single place neptune user cut time</t>
  </si>
  <si>
    <t>fanvest wagering exchange inc fanvest stock market sport fanvest digital exchange mobile brokerage platform supported proprietary algorithm whereby user invest trade fantasy sport team like stocksthink robinhood meet fanduel fanvest weve built platform user leverage sport knowledge connect competitive community strive monetize sport acumen without losing wallet fanvest remove bookmaker esoteric betting system equation replaces complicated odds intuitive tradeable fantasy sport team whose value predominantly determined marketplace try free play beta today fanvestwageringexchangecom learn please email welcomefanvestwageringexchangecom</t>
  </si>
  <si>
    <t>discover live event gig buy ticket dice get personalized recommendation best gig festival club live stream around world handpick best gig clubnights festival mobile stop</t>
  </si>
  <si>
    <t>block company consists square cash app spiral tidal tbd foundational team focused economic empowerment creating tool expand access economy square help seller run grow business comme</t>
  </si>
  <si>
    <t>leadlander website visitor tracking software marketing sale team love generate lead monitor web analytics leadlander identifies anonymous website visitor turning unknown visitor data actionable sale intelli</t>
  </si>
  <si>
    <t>blacktree healthcare consultings five founding member year combined healthcare consulting experience background include financial leadership revenue cycle improvement account receivable management system conversion suppo</t>
  </si>
  <si>
    <t>omni interaction company provides virtual customer contact solution fortune fast growing company</t>
  </si>
  <si>
    <t>nationsbenefits leading member engagement benefit administration healthcare company partner managed care organization provide innovative healthcare solution aimed driving growth reducing cost delighting member th</t>
  </si>
  <si>
    <t>lost boy interactive fullservice game development studio based madison wi usa partner europe india china believe partnership longterm relationship pride delivering highquality work time</t>
  </si>
  <si>
    <t>solgen power solar energy contractor provides highest quality solar panel residential roof offer residential solar installation service aim help community save energy bill solgen power also provides solar</t>
  </si>
  <si>
    <t>sira consulting inc innovative solution company specializes driving digital transformation offer range service including consulting application development mobile app development data engineering analytics cloud mi</t>
  </si>
  <si>
    <t>kodiak building partner platform diverse profitable investment across building material spectrum founded kodiak created support familyrun business building material sale distribution industry f</t>
  </si>
  <si>
    <t>cynet health healthcare life science total workforce solution provider match talented nurse high paying travel job best facility across state</t>
  </si>
  <si>
    <t>crown laboratory inc privately held fully integrated global skin care company committed providing scientific solution life long healthy skin crown creating new technology providing diverse portfolio aesthetic premium</t>
  </si>
  <si>
    <t>helpware company taking modern approach outsourcing industry offer bpo service drive brand loyalty including call center answering service chat technical email support customize team right skill c</t>
  </si>
  <si>
    <t>steam logistics provides endtoend logistics solution across transportation mode including domestic truckload ltl transportation international ocean air freight drayage service leading thirdparty logistics partner</t>
  </si>
  <si>
    <t>stable commerce agency connects brand consumer across channel grow retail dtc brand size stage vertical stable part accenture song commerce agency helping connect brand consumer across</t>
  </si>
  <si>
    <t>fund flip real estate investment platform hard money lender provides fast convenient affordable capital experienced real estate investor specialize financing purchase rehabilitation residential properti</t>
  </si>
  <si>
    <t>fujifilm healthcare driving change helping shape future modern medicine across care pathway prevention diagnosis treatment company innovative solution derived depth knowledge core fundamental</t>
  </si>
  <si>
    <t>tegria healthcare consulting technology service firm help provider payer organization improve performance quality revenue care delivery provide compassionate care inspire trust reliable data intuitive tool</t>
  </si>
  <si>
    <t>knowable company provides comprehensive podcaststyle audio course curious mind offer course various topic business startup mindset selfimprovement app user access daily audio lesson</t>
  </si>
  <si>
    <t>eos worldwide home entrepreneurial operating system eos combine timeless business principle powerful tool help entrepreneur achieve business goal eos designed help entrepreneur run frustrationfree</t>
  </si>
  <si>
    <t>balluff leading supplier high quality sensor identification image processing solution including network technology software automation requirement product offering include complete line sensor transducer id sys</t>
  </si>
  <si>
    <t>korg u official u distributor korg product provide wide range musical instrument product support join korg usa linkedin learn working</t>
  </si>
  <si>
    <t>platform capture access information anywhere</t>
  </si>
  <si>
    <t>idea platform white label digital finance saas let quickly launch monetise new solution customer</t>
  </si>
  <si>
    <t>easyvista france based company specializes information technology management company provides integrated modular solution cover range management requirement including program inventory audit asset</t>
  </si>
  <si>
    <t>quality management software document control software electronic batch record software cloudbased business solution</t>
  </si>
  <si>
    <t>opala healthcare technology company provides data automation solution payerprovider collaboration help healthcare provider improve quality outcome identifying care gap streamlining workflow opala combine patient</t>
  </si>
  <si>
    <t>equalsapp fintech company offering multicurrency account payment platform enables individual business send receive spend money globally competitive exchange rate hidden fee service include intern</t>
  </si>
  <si>
    <t>build one source truth financial data</t>
  </si>
  <si>
    <t>canvas company provides platform connecting analyzing presenting data various saas tool without need coding canvas user easily access visualize data saas tool including stripe quickbo</t>
  </si>
  <si>
    <t>analytics proptech company delivers unique solution sustainable society specialize sustainable planning stormwater management provide realtime flood warning solution platform enables user ass monit</t>
  </si>
  <si>
    <t>domain name seelcom sale make offer buy set price</t>
  </si>
  <si>
    <t>regieai generative ai platform sale team help streamline repetitive part prospecting book meeting rep regieai sale team automate prospecting ai agent personalize outreach ai assistanc</t>
  </si>
  <si>
    <t>lunio company help business advertise real human eliminate fake traffic lead ad platform provide solution cut invalid traffic maximize marketing efficiency allowing business reach user wit</t>
  </si>
  <si>
    <t>doccla europe leading virtual hospital endtoend solution device agnostic delivers datadriven insight cqc accredited techenabled virtual ward virtual ward service proven reduce cost improve outco</t>
  </si>
  <si>
    <t>absorb software learning technology company based calgary alberta canada office london dublin tampa boston salt lake city sydney absorb offer absorb infuse first learning experience platform lxp offer true</t>
  </si>
  <si>
    <t>workspan ecosystem business management platform help company turbocharge scale cosell revenue growth workspans ecosystem cloud business collaborate partner deal exchange cosell referral manage sh</t>
  </si>
  <si>
    <t>orca security agentless workloaddeep contextaware cloud infrastructure security compliance iaa platform aws azure gcp</t>
  </si>
  <si>
    <t>trustpilot review driven community online consumer sharing shopping experience connecting merchant find company trust</t>
  </si>
  <si>
    <t>spot virtual hub brings spirit utility physical office digital experience allows user easily share multiple screen stickies image document simple drag drop interface user</t>
  </si>
  <si>
    <t>anecdote first enterprise grade compliance management platform compatible soc pci iso itgc hipaa get started free everything compliance one workspace anecdote first operating system o every stage</t>
  </si>
  <si>
    <t>nvision global provides configurable technology solution shipper around world enabling optimize supply chain gain access critical data offer full suite logistics service allow end end shipment tracktrace visibility year expertise freight audit payment data normalization claim processing freight rate procurement management spot quoteauction platform world class business intelligence analytics located within impact transportation management system</t>
  </si>
  <si>
    <t>zuddl modular event management platform allows user build perfect event choosing component need offer unified platform event webinars allowing user run user conference field marketing event asso</t>
  </si>
  <si>
    <t>launchpad vertical saas company provides software operator youth activity like martial art dance gymnastics</t>
  </si>
  <si>
    <t>esusu empowers user save access capital build credit identity esusu mobile platform designed empower user better save income access larger sum capital build credit financial identity rotational saving across world million people use saving club build financial resilience plan future group formed trusted family friend contribute toward single pot money regular basis group member chance withdraw full pot use towards big ticket item including education launching business remittance esusu adapting triedandtested solution digital world scale capacity level economic playing field esusu serf bridge formal informal financial economy american qualify financially unhealthy generate equitable financial access everyone mission</t>
  </si>
  <si>
    <t>candle creatordriven entertainment company serving audience wherever watching listening connecting engaging premium content social medium commerce</t>
  </si>
  <si>
    <t>idg inc committed building relationship trusted content data rigorous standard rich history industry connected global team serve foundation continued growth</t>
  </si>
  <si>
    <t>verishop premium lifestyle company offer everyday luxury fashion beauty home</t>
  </si>
  <si>
    <t>mission improve life million suffer food allergy glutenrelated disorder</t>
  </si>
  <si>
    <t>fretecom eliminando eficincias no fretes rodovirios</t>
  </si>
  <si>
    <t>omaze online fundraising platform give everyone chance win incredible experience prize support nonprofit around world omaze connects influencers nonprofit donor help support fundraising initiative ov</t>
  </si>
  <si>
    <t>noodleai company provides supply chain system intelligence system help manage supply chain risk eliminate waste increase profit making aipowered decision noodleais mission create world without waste</t>
  </si>
  <si>
    <t>terviva partner grower raise organic pongamia tree legume tree crop produce large quantity alternative protein vegetable oil</t>
  </si>
  <si>
    <t>superordinary leading global growth partner marketplace expert connecting brand creator consumer everywhere</t>
  </si>
  <si>
    <t>hodinkee stylized hodinkee new york citybased watch website known influential editorial ecommerce site new vintage wristwatch</t>
  </si>
  <si>
    <t>ntwrk multifaceted agency specializing brand development emphasis sale deep rooted relationship retail partner allow u deliver highest level service armed keen knowledge fashion trend social</t>
  </si>
  <si>
    <t>skydance animation llc american animation studio division skydance medium founded march</t>
  </si>
  <si>
    <t>redesign health company power innovation healthcare developing technology tool insight lower barrier change across industry</t>
  </si>
  <si>
    <t>overwolf allinone platform creating sharing monetizing ingame apps mod</t>
  </si>
  <si>
    <t>create something personal visit u instore work designer part making fine jewellery engagement ring madewithvashi</t>
  </si>
  <si>
    <t>vectra ai inc cybersecurity company headquarters san jose california</t>
  </si>
  <si>
    <t>tae technology mission create global energy revolution developing clean safe carbonfree commercial fusion power</t>
  </si>
  <si>
    <t>sada premier cloud solution provider specializing technology consulting service application development managed service awardwinning google cloud partner dedicated propelling business forward harnessing power</t>
  </si>
  <si>
    <t>iceye finnish microsatellite manufacturer iceye founded spinoff aalto university university radio technology department based espoo</t>
  </si>
  <si>
    <t>crunchbase leading destination company insight early stage startup fortune get insight competition uncover startup trend get company funding data find new prospect beat competitor quota crunchbase</t>
  </si>
  <si>
    <t>kovi inclusive car subscription company ondemand driver work ridehailing company company based sao paulo brazil</t>
  </si>
  <si>
    <t>lithium extraction</t>
  </si>
  <si>
    <t>paxos financial technology company build regulated blockchain digital asset solution global leader financial service flagship service bankchain nextgeneration blockchain settlement platform offer instantaneo</t>
  </si>
  <si>
    <t>lancium dedicated accelerating energy transition passion purpose create technology build infrastructure enables clean energy production also balancing stabilizing power grid</t>
  </si>
  <si>
    <t>kore provide integrated renewable energy resource bringing stateoftheart commercial industrial battery es technology north america</t>
  </si>
  <si>
    <t>kraken best bitcoin exchange converting u dollar euro british pound japanese yen founded san francisco based kraken consistently rated top bitcoin exchange independent news medium first bi</t>
  </si>
  <si>
    <t>fever mobile app social discovery tool provides curated personalized list local event based user preference fever proprietary technology inspires global community people personalized curated e</t>
  </si>
  <si>
    <t>babylist leading marketplace commerce destination baby million people year buy need welcome new baby offer universal baby registry allows user register exactly want baby</t>
  </si>
  <si>
    <t>g p help growing company unlock full potential making possible build highly skilled global team day instead month saas based global employment platform help find hire onboard pay manage team membe</t>
  </si>
  <si>
    <t>falconx digital asset prime brokerage trading financing custody leading financial institution deepest global liquidity bespoke trade execution leading provider institutional digital asset cryptocurrency service catch</t>
  </si>
  <si>
    <t>xpo one largest provider asset based le truckload ltl freight transportation shipping north america xpo growing worldwide leading global provider transportation logistics service le truckload transport</t>
  </si>
  <si>
    <t>uber mobile app connecting passenger driver hire uber go getters kind people relentless mission help people go anywhere get anything earn way movement power l</t>
  </si>
  <si>
    <t>blockchaincom cryptocurrency financial service company company began first bitcoin blockchain explorer later created cryptocurrency wallet accounted bitcoin transaction</t>
  </si>
  <si>
    <t>dusty robotics build robotpowered tool modern construction workforce</t>
  </si>
  <si>
    <t>founded registered pe nasa engineer rugged robotics houstonbased construction technology company aimed improving labor productivity introduction robotics automation rugged build hardware enabled solution real world problem developing portfolio robotic platform use commercial construction site product offer solves existing painpoint performs tangible work save contractor time money ruggeds current focus tackling challenge field layout rugged replacing error prone manual layout process automated rover mark fully coordinated ae design directly onto unfinished concrete floor solution delivers fast accurate detailed coordinated layout enabling fast efficient installation learn please contact ceo dmorse ruggedroboticscom</t>
  </si>
  <si>
    <t>dentrix first dental practice management software microsoft window launched dentrix dental system firm founded larry</t>
  </si>
  <si>
    <t>providing realtime point care remote clinical analytics solution reduce error cost save life visit website learn</t>
  </si>
  <si>
    <t>analyst threat intelligence platform enhanced soar capability enables analyst collect analyze evidence malicious cyber activity</t>
  </si>
  <si>
    <t>mobile point sale po amenity booking software resort beachy beachy offer resort software designed improve guest experience everywhere guest want request demo today beachy mobile platform facilitates logi</t>
  </si>
  <si>
    <t>bungee tech place power readytouse competitive intelligence hand business data analytics</t>
  </si>
  <si>
    <t>think forward think fresh freshnative platform fresh food retail operation build freshology</t>
  </si>
  <si>
    <t>rchillis cvresume parser software par multilingual resumescvs best price resume parser par resume match enriches cv database</t>
  </si>
  <si>
    <t>klearnow provides solution logistics supply chain management ai platform shipping custom company</t>
  </si>
  <si>
    <t>grammatech softwaredevelopment tool vendor based bethesda maryland research center based ithaca new york</t>
  </si>
  <si>
    <t>chromatic visual testing review tool scan every possible ui state across browser catch visual functional bug assign reviewer resolve discussion streamline team sign chromatic simplifies ui testing maintenance</t>
  </si>
  <si>
    <t>increase repair order boost csi score book free demo grow revenue car service business</t>
  </si>
  <si>
    <t>training operation platform enterprise streamline learning development cloudbased configurable software platform</t>
  </si>
  <si>
    <t>eci software solution leading provider industryspecific business management software service small mediumsized business year experience eci offer suite niche erp software business management solutio</t>
  </si>
  <si>
    <t>femtosense enables realtime ondevice ai sparse processing technology offer hardware software product provide efficient scalable affordable ai solution massmarket consumer medical industrial military prod</t>
  </si>
  <si>
    <t>every incident story reveals organization really work jeli allows see story</t>
  </si>
  <si>
    <t>regate saas finance automation software enables smes automate accounting management better monitor financial activity one intuitive platform designed cockpit regate help finance department</t>
  </si>
  <si>
    <t>ox security company specializes software supply chain security provide endtoend security solution ensures integrity workload software pipeline pipeline bill material pboms technology ox</t>
  </si>
  <si>
    <t>optellum lung health company provides artificial intelligence software clinician make best decision early diagnosis optimal treatment lung cancer software world first aibased early lung cancer decision</t>
  </si>
  <si>
    <t>harness power mlready biomolecular data accelerated drug discovery polly</t>
  </si>
  <si>
    <t>everestlabs leading climate tech company developer recycleos ai software robotics solution recycling plant material recovery facility mrfs technology recycleos aipowered automation solution offer</t>
  </si>
  <si>
    <t>qa ux software crowdtesting testbirds use peoplepower optimize digital product real user real device real impact</t>
  </si>
  <si>
    <t>use detectify get complete coverage growing attack surface surface monitoring application scanning</t>
  </si>
  <si>
    <t>healthcare data platformasaservice built natively fhir help organization unify patient data make accessible generate insight deliver true valuebased care</t>
  </si>
  <si>
    <t>cardinalityai accelerates improved outcome constituent family using aienabled suite application u government worker agency leader</t>
  </si>
  <si>
    <t>everything need launch grow business design logo launch website print business card form llc much</t>
  </si>
  <si>
    <t>guidepoint security cybersecurity consulting company provides trusted expertise solution service help organization make better decision minimize risk offer valuable cybersecurity solution enable organization</t>
  </si>
  <si>
    <t>gridspaces virtual agent voice observability software power modern contact center understand automate voice call chat customer conversation real time</t>
  </si>
  <si>
    <t>con satispay fai una scelta intelligente anche quando decidi come inviare pagamenti</t>
  </si>
  <si>
    <t>invisible ai visual intelligence platform work operator ensure manufacturing process done correctly every time invisible ai visual intelligence platform error proof manufacturing process giving operator realtime fee</t>
  </si>
  <si>
    <t>covariant building universal ai allows robot see reason act world around</t>
  </si>
  <si>
    <t>bright machine industry leading technology company offer innovative approach intelligent software defined manufacturing leverage computer vision machine learning simulation adaptive robotics fundamentally change th</t>
  </si>
  <si>
    <t>path robotics artificial intelligence company focusing manufacturing industry create manufacturing robot autonomously scan position weld part without need skilled welder robot programmer robot op</t>
  </si>
  <si>
    <t>prophesee company provides world advanced neuromorphic vision system inspired human vision built foundation neuromorphic engineering give metavision machine revealing previously invisible th</t>
  </si>
  <si>
    <t>clientcentric platform team consistently deliver outstanding client meeting every single time</t>
  </si>
  <si>
    <t>kumo company provides predictive analytics across enterprise day regardless ml experience automate major step ml lifecycle raw data ingestion sustained production deployment</t>
  </si>
  <si>
    <t>wasabi company provides fast affordable secure cloud storage service specialize hot storage fast write low cost reliable wasabi offer cloud storage price x faster amazon th</t>
  </si>
  <si>
    <t>introducing first allinone bb database marketing sale email sale lead lead demand generation revenue growth</t>
  </si>
  <si>
    <t>effective chronic condition care requires approach flexible need people living chronic condition</t>
  </si>
  <si>
    <t>ada health global health company created doctor improve human health transforming knowledge better outcome ada world popular symptom assessment app million user million completed assessment app</t>
  </si>
  <si>
    <t>cohere health transforming utilization management prior authorization inefficient burden strategic asset</t>
  </si>
  <si>
    <t>get well offer combination digital patient engagement solution tool success strategy improve patient outcome across care continuum getwellnetwork inc provides patient engagement solution help health care provider enga</t>
  </si>
  <si>
    <t>healthwise nonprofit organization provides health content patient education solution software health plan hospital consumer health web application portal helping people make better health decision since</t>
  </si>
  <si>
    <t>papa partner health plan employer provide companionship service older adult family see help</t>
  </si>
  <si>
    <t>mcg health part hearst health network provides evidencebased care guideline technology help move patient toward health efficiently independently develop produce evidencebased clinical guideline software u</t>
  </si>
  <si>
    <t>transforming patient health personalized predictive care better insight better care biofourmis utilizes machine learning integrated technology fdacleared analytics engine streamline connection patient care team le</t>
  </si>
  <si>
    <t>detect respond identity threat investigate user remediate risk identity security platform plug right work right away</t>
  </si>
  <si>
    <t>scalarr advanced mobile ad fraud detection solution powered machine learning detect mobile app install ad fraud prevent marketing loss</t>
  </si>
  <si>
    <t>unlike knowledge management system lucy learns data day one leverage business insight faster efficiently</t>
  </si>
  <si>
    <t>pepperdata provides observability continuous tuning big data analytics stack efficiently troubleshoot debug plan</t>
  </si>
  <si>
    <t>modern data fabric aipowered world</t>
  </si>
  <si>
    <t>askedith company provides natural language interface database empowering team make better datadriven decision le time simplifying data business analytics using aipowered sql generation</t>
  </si>
  <si>
    <t>charli ai trusted scalable ai operation company provide leading decision intelligence platform designed financial service industry platform called charli ai ancaeus platform enables enterprise team get</t>
  </si>
  <si>
    <t>unravel provides fullstack visibility aipowered guidance help understand optimize performance datadriven application</t>
  </si>
  <si>
    <t>dqlabsai modern data quality platform modern data stack centralized platform brings data mind business mind together observe also measure remediate data quality issue improve business outcome</t>
  </si>
  <si>
    <t>eseye leading global provider mm cellular connectivity internet thing iot specialize simplifying complex global device deployment enterprise seeking realize costsaving efficiencydriving dataenhancing</t>
  </si>
  <si>
    <t>privacyenhancing solution extract maximum value data stimulating growth mitigating privacy risk enhancing brand reputation</t>
  </si>
  <si>
    <t>flex team beginning new hr creates team growth flex provides service consulting human resource people time tracking payroll employee experience workflow pto management</t>
  </si>
  <si>
    <t>vertex lowcode digital twin visualization platform make easy build deploy purposebuilt application industry</t>
  </si>
  <si>
    <t>build modern data estate x faster automated lowcode draganddrop data estate builder time matter</t>
  </si>
  <si>
    <t>next generation security awareness hoxhunt interactive security awareness platform motivate employee love learning cyber security</t>
  </si>
  <si>
    <t>getmanta provides software solution business streamline data management process product include data lineage metadata management platform help organization understand complex data environment service</t>
  </si>
  <si>
    <t>driving innovation graph computing everexpanding set industry allinone platform power graph query analytics mining graph ai</t>
  </si>
  <si>
    <t>speechmatics technology company based cambridge england develops automatic speech recognition software based recurrent neural network statistical language modelling</t>
  </si>
  <si>
    <t>datapure brings accurate scalable human labor company arsenal expert breaking complex task turning simple scalable solution power growth sure task broken come talk u example let data scientist focus algorithm instead manually looking data allow sale marketing focus contacting customer keep data clean enable engineer develop take care verification</t>
  </si>
  <si>
    <t>storyfile conversational video ai saas technology company revolutionizes way connect conversation make ai feel human powering conversational video ai patentprotected platform technology allows u</t>
  </si>
  <si>
    <t>metrolink unified data operation platform let rapidly dynamically build adjust deploy business operational pipeline using data source reducing dependency data engineering devops outside contractor leveraging analyst data privacy</t>
  </si>
  <si>
    <t>ekoios leading blockchain service development company help startup enterprise harness power ai blockchain universalizing high tech product bringing real business application</t>
  </si>
  <si>
    <t>generative ai manufacturing optimization platform vanti generative ai intelligent manufacturing platform purpose built factory professional utilizing existing data sensor increase quality efficiency scalable ai manufact</t>
  </si>
  <si>
    <t>recordpoints record information management service give organization adaptable layer intelligence increase compliance reduce cost</t>
  </si>
  <si>
    <t>motion app us ai help user manage calendar todos meeting automates workday planning task internal meeting external meeting acting personal assistant motion increase productivity automatio</t>
  </si>
  <si>
    <t>voxel ai software company enables machine learning computer vision scientist rapidly curate experiment datasets order build higher performing machine learning system</t>
  </si>
  <si>
    <t>empower inlocation business deliver engaging personalized measurable onscreen digital experience delight instore customer engage backofhouse employee</t>
  </si>
  <si>
    <t>boostlingo provides opi vri virtual ondemand interpretation service interpretation technology every device</t>
  </si>
  <si>
    <t>docmagic premier provider fully compliant loan document preparation compliance esign edelivery solution mortgage industry year experience docmagic offer innovative product eservice solution</t>
  </si>
  <si>
    <t>teamdynamix awardwinning saas cloud solution brings itsm esm project portfolio management ppm together ipaas teamdynamix leading provider ppm itsm software college university offer service</t>
  </si>
  <si>
    <t>qnary premium platform executive social medium management employee advocacy solution launched qnary goal designing technology providing service geared towards optimizing digital activity executive</t>
  </si>
  <si>
    <t>greenphire leading provider global clinicaltrial budget payment travel technology get started httpstcofhwwhfxw</t>
  </si>
  <si>
    <t>sunbit financial technology company provides pay time technology everyday expense technology used thousand people every day pay unexpected expense auto repair dental care eye care vet care mo</t>
  </si>
  <si>
    <t>hcm unlocked help business offering team expert assist implementation optimization utilization hcm technology</t>
  </si>
  <si>
    <t>blockfi financial service company provides wealth management product crypto investor offer usd loan backed crypto interest earning account trading service product powered blockchain technology blockfi</t>
  </si>
  <si>
    <t>aspiration financial firm provides banking investing product focus putting people conscience first believe power individual business make positive impact world particularly f</t>
  </si>
  <si>
    <t>clearcover smarter auto insurance company thats fast hasslefree easy understand help save money get car insurance quote today</t>
  </si>
  <si>
    <t>dataguard compliance software company focused data privacy information security saas solution enables smb corporate customer automate operationalize privacy infosec compliance ease</t>
  </si>
  <si>
    <t>powerful crypto accounting platform web treasury capital gainloss calculation erp integration</t>
  </si>
  <si>
    <t>generated create next app</t>
  </si>
  <si>
    <t>champ saas solution help insurance carrier lender state government vehicle retail oems create manage transfer digital vehicle title</t>
  </si>
  <si>
    <t>outerbounds company provides infrastructure ml ai data science focus building modern humancentric ml infrastructure stack metaflowoss platform offer enterprisegrade infrastructure executing deploy</t>
  </si>
  <si>
    <t>surgimates surgical scheduling software efficiently book surgery maximizes block time increase surgical revenue request free live demo today transform practice</t>
  </si>
  <si>
    <t>webconnex passiondriven peopleobsessed company creates world flexible event ticketing fundraising product developed platform ticketspice regfox givingfuel redpodium helped thousand</t>
  </si>
  <si>
    <t>complete msk experience xd complete msk experience xd seamless care delivered nationwide inclinic athome atwork im therapy provider im employer</t>
  </si>
  <si>
    <t>nilos web banking platform business provides simplest secure solution receive track pay digital fiat currency backed fabricvc violagroup business angel nilos aim remove com</t>
  </si>
  <si>
    <t>codacy devops intelligence platform help developer improve code quality manage technical debt automates code review including static analysis code style coverage complexity duplication check codacy developer</t>
  </si>
  <si>
    <t>classiq technology revolutionizing process developing quantum software platform help build complex quantum circuit cant created otherwise userfriendly platform enables beginner expert designer rapidly</t>
  </si>
  <si>
    <t>might want change world alchemer solution help transform truly customercentric organization</t>
  </si>
  <si>
    <t>scenery collaborative video editing workspace asset management editing review scenery remote team create professional video together platform offer powerful collaborative timelinebased video editor allows tea</t>
  </si>
  <si>
    <t>huma global health tech company transforming healthcare research remote patient monitoring platform advance connected care patient accelerates research therapy support hospital clinic h</t>
  </si>
  <si>
    <t>appwrite open source platform building application scale using preferred programming language tool platform allows add authentication database storage product enabling build secure</t>
  </si>
  <si>
    <t>ribbon health healthcare technology company partner innovator across healthcare ecosystem building infrastructure transform healthcare decision providing accurate actionable provider information including</t>
  </si>
  <si>
    <t>medudoc berlin based digital health startup aim digitalize analog process patient education prior medical intervention</t>
  </si>
  <si>
    <t>industryleading home inspection software home inspector star review allinone home inspection software mobile app report writing payment agreement</t>
  </si>
  <si>
    <t>selfcad modeling software allows design model sculpt sketch render animate best free cad online software</t>
  </si>
  <si>
    <t>software voor constructeurs staalbouwers beton en kozijnfabrieken</t>
  </si>
  <si>
    <t>daz production inc daz library million asset daz studio application allow user create highquality exportable render animation</t>
  </si>
  <si>
    <t>planmecas product designed manufactured helsinki finland distributed via network dealer operating around world</t>
  </si>
  <si>
    <t>shape awardwinning dental lab intraoral scanner digital solution dental specialist digitize dentistry improve patient experience</t>
  </si>
  <si>
    <t>ply company simplifies buying managing material smb electrical plumbing hvac business provide inventory truck stock management service helping hvacr contracting business grow reinventing way source</t>
  </si>
  <si>
    <t>follow u zopperapp</t>
  </si>
  <si>
    <t>lynk branded payment platform help smalltomediumsized marketplace gig economy company reduce processing fee increase customer loyalty</t>
  </si>
  <si>
    <t>collaborative tax governance platform global team</t>
  </si>
  <si>
    <t>take trip host trip trovatrip reimagined group travel trip itinerary country find favorite</t>
  </si>
  <si>
    <t>doorloop easiest rental property management software help screen tenant collect rent manage accounting click</t>
  </si>
  <si>
    <t>scratch financial provides simple friendly payment plan medical financing offer high approval hidden fee surprise service include simple affordable veterinary payment solution also provide scratch plan</t>
  </si>
  <si>
    <t>opto investment private market investment platform partner rias help enhance practice achieve client outcome offer expertly curated investment across private credit private equity real estate venture capit</t>
  </si>
  <si>
    <t>receive money instantly without fee immediate payment platform higlobe serving international freelancer contractor business client usa</t>
  </si>
  <si>
    <t>noble empowers company quickly build launch scale credit product providing complete infrastructure ass business customer creditworthiness work various different lending space helping company ass creditworthiness customer various usecases like credit card credit line assignment bnpl offering one chosen participate world leading accelerator ycombinator post series supported insight partner tlv partner</t>
  </si>
  <si>
    <t>platform build product connected world</t>
  </si>
  <si>
    <t>silver lake global technology investment firm billion combined asset management committed capital global leader technology investing focusing making largescale investment leading technology</t>
  </si>
  <si>
    <t>manage money simple way monese open account multiple currency spend abroad transfer money free monese account</t>
  </si>
  <si>
    <t>embedded insurance infrastructure enabling distribution vertical saas problem small business properly insured uk smbs underinsured cii fca insurer dont accurate data small business incorrect insurance mean uk smbs underinsured according chartered insurance institute cii financial conduct authority fca current policy static though smbs dynamic le smbs tell insurerbroker need change rsa uk smbs go business faced unexpected bill rsa solution accurate insurance keep date business kayna offer insurer access unique data allow accurate insurance throughout lifetime policy smbs get complete insurance transparency correct cover level policy review dynamic changing business change automatically insurer price risk accurately broker provide right support right time insurance automatically presented smb realtime platform use manage business</t>
  </si>
  <si>
    <t>true wind capital san francisco based private equity firm invests leading technology company across niche sector within large growing market</t>
  </si>
  <si>
    <t>murf ai software development company specializes ai voice generation offer versatile texttospeech software realistic voice language ai voice generator allows user easily convert text lifelike</t>
  </si>
  <si>
    <t>alitheon company provides advanced optical ai technology called featureprint featureprint unique identifier item product similar fingerprint people allows authenticate identify trace item jus</t>
  </si>
  <si>
    <t>jitx softwaredefined electronics company offer faster efficient way design circuit board instead manually drafting reviewing design jitx allows user write code generate hardware automating circuit b</t>
  </si>
  <si>
    <t>ledgy equity management platform help growing company digitize cap table automate equity plan simplify compliance ledgy company streamline equity workflow generate financial report engage employee intui</t>
  </si>
  <si>
    <t>zone co company provides netsuite erpcrm sale implementation administration customization service throughout united state mission make life easier finance team developing cloud software built oracl</t>
  </si>
  <si>
    <t>first fdacleared robotic device dental surgery provides robotic guidance delivering repeatable surgical precision yomi robotic system</t>
  </si>
  <si>
    <t>powered vision ai oosto protects customer guest employee touchless acccess control video monitoring realtime watchlist alerting</t>
  </si>
  <si>
    <t>clinc company specializes conversational ai technology banking industry developed advanced ai brain understand follow complex conversation enabling superior customer interaction platform allows cu</t>
  </si>
  <si>
    <t>avant financial technology company provides personal loan credit card offer unique highly customized approach personal loan process utilizing advanced algorithm machine learning capability avant operates c</t>
  </si>
  <si>
    <t>yellowbrick data warehouse modern elastic data warehouse separate storage compute run premise cloud yellowbrick x faster cheaper snowflake scalable sql analytics built kubernetes extre</t>
  </si>
  <si>
    <t>splice cloudbased music creation collaboration platform founded matt aimonetti steve martocci includes sample library audio plugins subscription basis integrates several digital audio workstation</t>
  </si>
  <si>
    <t>social native leading global marketplace connecting brand creator economy provide allinone ugc platform influencer solution power branded content platform allows brand create source optimize usergenerate</t>
  </si>
  <si>
    <t>centralreach cloudbased practice management solution provides complete software service platform child adult diagnosed autism spectrum disorder asd related intellectual developmental disability idd thei</t>
  </si>
  <si>
    <t>operant network company specializes simplifying cybersecurity networking energy edge provide solution operational technology ot team help navigate complexity limited budget labor shortage</t>
  </si>
  <si>
    <t>heru company provides automatic tax declaration regularization mobile app offer deduction help user save money ensure compliance tax authority technology user easily manage acc</t>
  </si>
  <si>
    <t>respondio business messaging platform connects contact email whatsapp social medium website widget one place business messaging platform unifies customer communication tech savvy orgs market sell support across</t>
  </si>
  <si>
    <t>sequence company provides quote revenue automation usagebased bb company help salesled company dynamic usagebased pricing streamline quote revenue process sequence also offer billing payment stack</t>
  </si>
  <si>
    <t>securitypal consolidated platform truly complete security review put focus back revenue securitypal fastest platform truly completing security review enterprise put focus back revenue</t>
  </si>
  <si>
    <t>creator world destination operating system zartico combine art science uncover intelligence insight</t>
  </si>
  <si>
    <t>take booking commission optimise management restaurant zenchefs allinone restaurant solution</t>
  </si>
  <si>
    <t>goat global platform greatest product past present future shop authentic sneaker streetwear accessory collectible seller around world</t>
  </si>
  <si>
    <t>digibee enterprise integration platform focused accelerating developer platform designed solve complex integration across critical system speeding productivity digibee built technology organizatio</t>
  </si>
  <si>
    <t>promenade company provides ecommerce website online ordering business management solution small business originally known bloomnation promenade focus addressing specific problem area within business sector wheth</t>
  </si>
  <si>
    <t>pavilion global community high growth leader every function provide community powered learning inperson virtual event tool gotomarket leader pavilion fueled international community sale marketing su</t>
  </si>
  <si>
    <t>software move people base two start human touch</t>
  </si>
  <si>
    <t>shaped company provides apis ranking personalization machine learning goal make ai approachable business allowing make personalized decision user first product api enabl</t>
  </si>
  <si>
    <t>galileo machine learning developer platform unstructured data provides data quality platform data science team working nlp computer vision generative ai galileo offer tool evaluation experimentation observabi</t>
  </si>
  <si>
    <t>hopsworks enterprise feature store machine learning platform provides seamless collaboration maximum realtime capability designed enable business easily develop data ai product help business thrive</t>
  </si>
  <si>
    <t>subsalt make safe easy organization share sensitive data subsalts analytical data store make provably private data available internal team partner machine learning vendor ensuring compliance without cumbersome legal proc</t>
  </si>
  <si>
    <t>secure ai lab company us advanced security ai technology keep patient data secure advance medical collaboration help hospital control track trace patient data secure manner enable research accelerate</t>
  </si>
  <si>
    <t>applied intuition leading provider software solution simulation development validation selfdriving car platform offer solution advanced driver assistance system ada autonomous vehicle av automated driv</t>
  </si>
  <si>
    <t>sieve leading provider cloudbased video audio ai solution apis tool infrastructure enable product team quickly costeffectively integrate aipowered capability application sieve software develope</t>
  </si>
  <si>
    <t>enable machine learning team build highly personalized ml model preserving user privacy customer use u stand federated learning differential privacy infrastructure minute making entire ml data pipeline privacypreserving never easier</t>
  </si>
  <si>
    <t>speechly provides accurate real time speech recognition natural language understanding tool one flexible api speechlys low latency fully streaming spoken language understanding api help development team build voice feature remarkably</t>
  </si>
  <si>
    <t>mintlify company provides platform generating beautiful documentation software development project</t>
  </si>
  <si>
    <t>voize digital voice assistant senior care documentation software development allows caregiver dictate documentation entry smartphones voize automatically generates structured documentation report vital sign entry</t>
  </si>
  <si>
    <t>mutableai ai accelerated software development company provides tool service help developer build fast efficiently aipowered autocomplete documentation writer code refactorer developer prototype tra</t>
  </si>
  <si>
    <t>korrai tech company develops digital twin global natural resource sector provide satellitebased ground motion monitoring powered insar ai well digital twin natural resource sector service inclu</t>
  </si>
  <si>
    <t>reality defender deepfake detection done right billion visual audio asset indexed offer robust deepfake detection available</t>
  </si>
  <si>
    <t>gpu super cluster ai</t>
  </si>
  <si>
    <t>powerhouse ai company specializes vision ai counting data capture warehousing technology make warehousing easy taking picture providing full process visibility enabling accuracy powerhouse ai warehou</t>
  </si>
  <si>
    <t>aisupervision operating system factory production line platform track manages improves production factory many human worker company automates task human supervisor would present ev</t>
  </si>
  <si>
    <t>datasaur leading nlp data labeling platform provides best tool text audio data labeling datasaur project completed x quicker model performance improved x platform allows engineer customize</t>
  </si>
  <si>
    <t>cleanlab company provides code automated data curation solution llm modern ai stack platform cleanlab studio handle entire data quality datacentric ai pipeline single framework analytics machi</t>
  </si>
  <si>
    <t>eventual building data warehouse ground designed tackle challenge dealing complex data scale still give ai practitioner seamless user experience tabular data make world data yet currently billion industry eventual planning unlocking remaining world data largely unstructured made image video difficult past team wrangle requires deep expertise specialized computing infrastructure efficiently run algorithm manage data eventual platform provides infrastructure researcher team focus algorithm without spending time building maintaining computing infrastructure eventual raised investor including ycombinator array vc caffeinated capital top silicon valley executive founder company meta lyft databricks</t>
  </si>
  <si>
    <t>prisma next generation nodejs typescript orm postgresql mysql sql server sqlite mongodb cockroachdb provides type safety automated migration intuitive data model prisma client query builder thats tailored</t>
  </si>
  <si>
    <t>duro delivers collaborative easytouse single source truth product related data</t>
  </si>
  <si>
    <t>lynx software technology inc san jose california software company founded</t>
  </si>
  <si>
    <t>veryable empowers business enter future manufacturing responding quickly change demand rather relying guesswork find worker fast scale back instantly ondemand labor</t>
  </si>
  <si>
    <t>factoryfixs manufacturing talent platform help recruit faster sourcing prescreening engaging best candidate via text messaging</t>
  </si>
  <si>
    <t>datanomix company provides real time automated production intelligence solution operator input solution eliminates need manual data entry operator allowing focus production datanomix business</t>
  </si>
  <si>
    <t>pepper content ai driven content marketing platform cmos aiding business create top notch content track lifecycle streamline content marketing achieve business goal faster book demo today ai powered conten</t>
  </si>
  <si>
    <t>find select cutting tool access tool usage geometric information application knowledge</t>
  </si>
  <si>
    <t>missing dimension product development</t>
  </si>
  <si>
    <t>factory provides easy use yet powerful manufacturing supply chain quality control software factory manufacturer control product quality within factory across supply chain feature include automatic drawing</t>
  </si>
  <si>
    <t>fishbowl inventory inventory management system enabling smes track product manufacturing movement location sale robust onpremises inventory tracking warehousing manufacturing solution hosted capability clo</t>
  </si>
  <si>
    <t>velod advanced technology company provides fully integrated metal printing solution mission critical part solution help engineer build complex part without compromising design quality performance velod aim dis</t>
  </si>
  <si>
    <t>rephraseai leading aipowered platform allows user convert text engaging video digital avatar rephraseai business transform text realistic personalized video content minute saving pro</t>
  </si>
  <si>
    <t>whitelab genomics company specializes ai solution advanced therapy gene cell therapy develop stateoftheart software solution using ai accelerate derisk gene cell therapy development propri</t>
  </si>
  <si>
    <t>findmine content engine power styling outfitting complete look feature ecommerce marketing remote selling clientelling fashion home beauty industry complete look product increase ec</t>
  </si>
  <si>
    <t>dopesecurity fly direct secure web gateway offer sse platform speed reliability privacy eliminates need data center stopover performs security check directly endpoint enterprisegrade securit</t>
  </si>
  <si>
    <t>composer automated trading platform investment app allows user build trading algorithm ai backtest execute trade one platform coding skill required platform help user invest logic dat</t>
  </si>
  <si>
    <t>founded bluesky data delivers nextgen data infrastructure cloud help company make data cloud faster cheaper smarter</t>
  </si>
  <si>
    <t>insightfinder aipowered proactive reliability costsaving platform provides smart monitoring control service public private cloud aidriven predictive operation platform maximizes system performance finding</t>
  </si>
  <si>
    <t>increase satisfaction employee hr np save cost</t>
  </si>
  <si>
    <t>alcatraz ai company provides facial authentication access control system offer frictionless security tailgating detection privacy compliance aipowered facial authentication technology replaces outdated access card</t>
  </si>
  <si>
    <t>zonnepanelensoftware solar een totaaloplossing voor al uw processen van lead tot factuur van ontwerp tot beheer bedrijfssoftware voor de solarmarkt</t>
  </si>
  <si>
    <t>doublefin saas resource budget management platform help connect people process insight collaborative headcount management planning platform people team finance business partner budget owner doublefin e</t>
  </si>
  <si>
    <t>agora material procurement platform enabling construction subcontractor automate procurement process requisition delivery</t>
  </si>
  <si>
    <t>powerful stateoftheart credit card issuing platform designed today innovative business customer</t>
  </si>
  <si>
    <t>certifyos first kind provider intelligence platform powered api integration hundred verified data point unlock insight power performance clinician team organization frictionless licensing enrollm</t>
  </si>
  <si>
    <t>chameleon software company provides deepest product adoption platform saas team software allows modern saas team control configuration customization win inproduct user experience chameleo</t>
  </si>
  <si>
    <t>binary stream software awardwinning microsoft gold certified provider powerful affordable enterprise solution microsoft dynamic gp dynamic offer innovative solution dynamic including subscription management</t>
  </si>
  <si>
    <t>lease management software help user simplify asc ifrs gasb lease accounting compliance improve cash flow based decade experience try today</t>
  </si>
  <si>
    <t>leasecrunch lease accounting software designed cpa firm client help streamline implementation new lease accounting standard asc gasb gasb ifrs software cloudbased offer comp</t>
  </si>
  <si>
    <t>mbt check global leader supply chain management procurement software solution hospitality industry year experience provide business hospitality sector comprehensive solution inventory manage</t>
  </si>
  <si>
    <t>sellercloud omnichannel ecommerce growth platform dedicated helping online retailer meet challenge omnichannel selling sellercloud merchant control catalog inventory order purchasing fulfillment shipping</t>
  </si>
  <si>
    <t>every company weve founded product new york tech ecosystem contributes building foundation new founder idea</t>
  </si>
  <si>
    <t>encompass corporation company provides dynamic kyc process automation offer realtime digital kyc profile powered intelligent process automation platform conduct indepth live kyc investigation automates gathering</t>
  </si>
  <si>
    <t>black crow ai artificial intelligence company provides first ai platform ecommerce platform help business grow revenue fixing user data leveraging ai optimizing performance use machine learning tr</t>
  </si>
  <si>
    <t>insurance fraud detection risk assessment software underwriting claim improves combined ratio insurer</t>
  </si>
  <si>
    <t>bryq leading ai talent intelligence solution enabling better faster decision hiring growing retaining talent</t>
  </si>
  <si>
    <t>stability ai company building open ai tool activate humanity potential design implement solution using collective intelligence augmented technology product include stable diffusion xl foundation model cr</t>
  </si>
  <si>
    <t>isd group leading provider innovative highly integrated cad pdmplm solution offer dd cad pdmplm software assist design task mechanical plant sheet metal steel metal engineering field ye</t>
  </si>
  <si>
    <t>jobtarget company help organization candidate connect provide platform company recruiter post job find right candidate jobtarget offer solution applicant tracking system job boar</t>
  </si>
  <si>
    <t>autorabit complete salesforce devops platform offer fastest cicd automated release management tool salesforce application deployment provides endtoend release management suite accelerating development release</t>
  </si>
  <si>
    <t>reallusion platform character creativity animation across medium entertainment metaverse digital twin archviz ai simulation</t>
  </si>
  <si>
    <t>goldsky company provides tool developer build realtime apis using data stored ethereum network</t>
  </si>
  <si>
    <t>lumion industryleading rendering software architect revolutionizes rendering process making easy create spectacular video image panorama lumion architect bring structure life ease</t>
  </si>
  <si>
    <t>cr en par de architectes franais abvent est aujourdhui un groupe ba paris leader dans le domaines de technology et service pour le architectes et professionnels de la construction archicad rhino bimoffice et incontournable</t>
  </si>
  <si>
    <t>gagamuller group promotes sustainable future supporting business project management geospatial surveying technology</t>
  </si>
  <si>
    <t>sightfull revenue analysis optimization platform saas company help business leverage data quickly analyze optimize revenue flow platform provides realtime insight data view forecasting capabilitie</t>
  </si>
  <si>
    <t>groundcover cloud application monitoring solution reinvents domain ebpf built modern production environment enables team instantly monitor everything build run cloud without compromising cost granularity scale</t>
  </si>
  <si>
    <t>goldsky security fullservice cyber security solution firm provides expertise implementation security privacy compliance need specialize security governance privacy compliance including eu compliance eu u</t>
  </si>
  <si>
    <t>dig security company provides data security posture management dspm data detection response ddr solution offer realtime visibility control protection data asset across cloud dig protects data rest mot</t>
  </si>
  <si>
    <t>cyrebro managed cybersecurity soc platform provides cloudbased interactive soc platform company size integrates security event strategic monitoring threat intelligence incident response cyrebro busi</t>
  </si>
  <si>
    <t>nile offer revolutionary new network service solution featuring builtin security automation continuous monitoring maximum performance reduced cost nile fundamentally disrupt network deployed secured mai</t>
  </si>
  <si>
    <t>buildxact global solution company founded help custom home builder remodelers save time run efficient business maximize profit buildxact provides residential builder remodelers renovator contractor trade th</t>
  </si>
  <si>
    <t>thoughtwire leading provider digital twin technology help organization leverage important asset people creating smarter connected built environment software application smart hospital smart buil</t>
  </si>
  <si>
    <t>bim collaboration platform bim collaboration software revizto revizto integrated bim collaboration software platform connecting architecture engineering construction throughout entire project lifecycle revizto cloud ba</t>
  </si>
  <si>
    <t>carbon digital manufacturing company founded joseph philip desimone alex nikita ermoshkin edward samulski steve nelson</t>
  </si>
  <si>
    <t>inspect inside closed container supply chain optimization world fastest patented mmwave imaging solution</t>
  </si>
  <si>
    <t>paymerang provides streamlined invoice payment automation platform brings account payable ap department modern age paymerangs platform save ap department thousand hour annually enhances visibility increase accuracy</t>
  </si>
  <si>
    <t>zumen cloud based source contract software product manufacturing company zumen enables product manufacturing company digitize direct sourcing procurement manage every detail process transparent collaborat</t>
  </si>
  <si>
    <t>service solution sensor telemetry meteorology hydrology water quality ecology</t>
  </si>
  <si>
    <t>autoform engineering leading provider software solution sheet metal forming biw assembly process comprehensive platform allows full digitalization seamless information data flow integration industry standa</t>
  </si>
  <si>
    <t>innovmetric software inc leading provider universal metrology software solution subsidiary joint venture innovmetric employee country innovmetric independent software development company emp</t>
  </si>
  <si>
    <t>amfg leading provider me workflow software additive manufacturing software solution empower manufacturer manage additive manufacturing workflow achieve streamlined automated process customer country</t>
  </si>
  <si>
    <t>topsolid france leading global supplier cad cam pdm software solution offer complete integrated software solution product design manufacturing data management product line include topsolid topsoliderp goe</t>
  </si>
  <si>
    <t>neues level im ersatzteilpricing marktpilot schafft vollstndige markttransparenz aller ersatzteile im maschinenbau weltweit tagesaktuell nachhaltig</t>
  </si>
  <si>
    <t>theguarantors offer rental lease guarantee open door renter provides security lease prepayment landlord additional cost guarantor offer prospective renter fast convenient lease guarantee exchange</t>
  </si>
  <si>
    <t>software philanthropy foundant technology provides philanthropy software designed meet unique need grantmakers scholarship provider community foundation nonprofit product streamline entire grant lifecycle includ</t>
  </si>
  <si>
    <t>mindoula health inc next generation population health management company provides techenabled teambased behavioral health support across continuum care offer case management individual family facing mental hea</t>
  </si>
  <si>
    <t>purplelabs healthnexus trailblazing healthcare analytics navigate healthcare system exists real world</t>
  </si>
  <si>
    <t>redshelf edtech company focused helping publisher school business transition effortlessly affordable efficient digital textbook course material provide digital content leading academic publisher consume</t>
  </si>
  <si>
    <t>helpsystems global provider system management security business intelligence solution company develops powerful easy use software cybersecurity operation management monitoring business intelligence document</t>
  </si>
  <si>
    <t>sourceability innovative solution provider supporting electronic industry supply chain comprehensive suite forward thinking digital product service</t>
  </si>
  <si>
    <t>leading growth acceleration platform mobile industry liftoff help advertiser publisher game developer dsps scale revenue growth solution market monetize mobile apps liftoff empowers mobile marketer effectively r</t>
  </si>
  <si>
    <t>whip medium american technology company providing enterprise software platform worldwide content licensing</t>
  </si>
  <si>
    <t>changing way work live</t>
  </si>
  <si>
    <t>skydio leading u drone manufacturer world leader autonomous flight leverage breakthrough ai create world intelligent flying machine use consumer enterprise government customer skydio design assembles</t>
  </si>
  <si>
    <t>sorare company provides unique fantasy football baseball experience offer officially licensed nft player card manager allowing ownyourgame sorares mission become game within game ar</t>
  </si>
  <si>
    <t>soundcloud online audio distribution platform music sharing website enables user upload promote share audio well digital signal processor enabling listener stream audio</t>
  </si>
  <si>
    <t>prosper online marketplace lending platform help people get top finance prosper connects people want borrow money people want lend money offer personal loan credit card home equity option</t>
  </si>
  <si>
    <t>nextroll marketing technology company delivering product ambitious company use rely grow business powered machine learning integrated data platform nextrolls technology serf ten thousand business globall</t>
  </si>
  <si>
    <t>replikaai company provides personal ai friend always listen talk ai companion eager learn see world eye replika offer comfort sense wellbeing providing unique ex</t>
  </si>
  <si>
    <t>rytr ai writing assistant help create high quality content second fraction cost rytr ai writing assistant generates high quality content second fraction cost free fo</t>
  </si>
  <si>
    <t>writesonic ai writer thats trained topperforming seo content highperforming ad converting sale copy help supercharge writing marketing effort</t>
  </si>
  <si>
    <t>firefliesai ai notetaker us generative ai transcribe summarize analyze search voice conversation meeting integrated various video conferencing apps dialers audio file zoom google meet micro</t>
  </si>
  <si>
    <t>hello heart cardiovascular digital health program provides digital coaching app help people manage heart health app us technology behavioral science empower user understand improve heart health also help</t>
  </si>
  <si>
    <t>renderedai platform service data scientist data engineer developer need create deploy unlimited customized synthetic data generation machine learning artificial intelligence workflow company help overc</t>
  </si>
  <si>
    <t>group nine medium family digital medium brand thrillist nowthis dodo seeker popsugar</t>
  </si>
  <si>
    <t>weight care found achievable maintainable weight loss individualized medicallyguided program fit life take quiz see right</t>
  </si>
  <si>
    <t>understand consumer build business increase store visit sale make smarter forecasting decision location data adtech software</t>
  </si>
  <si>
    <t>mycarrier empowers ltlftl shipper connect directly carrier intuitive web platform shipping need checking rate availability quoting dispatching tracking reporting mycarrier platform streamlines shipping process allowing shipper capture best rate increasing visibility accuracy trust</t>
  </si>
  <si>
    <t>app annie standard app analytics app market data giving one easy use platform running every stage app business app annie delivers data insight succeed app economy platform combine analytics marke</t>
  </si>
  <si>
    <t>kippa financial management solution small business africa offer simple banking bookkeeping app brings merchant digital ecosystem kippa small business open instant business bank account manage</t>
  </si>
  <si>
    <t>tidelift company help organization effectively manage open source behind modern application tidelift subscription provide comprehensive management solution including tool create customizable catalog known</t>
  </si>
  <si>
    <t>singular overarching cloud security orchestration remediation platform transforming way remediation conducted cloud empowers cloud security team see beyond alert threat gain control knowledge capability resolve integrates existing security tool orchestrates entire remediation process across stakeholder organizational environment based triedandtested easilydeployed guideline playbook leveraging selective automation know sensitive issue demand human involvement allows automation resolve rest cutting time detection mitigation conserving valuable resource finally provides security business executive immediate tangible insight based remediation metric comprehensive visibility state risk information reimagine remediation cloud visit opussecurity</t>
  </si>
  <si>
    <t>anomali security operation platform harness power ai deliver breakthrough threat detection visibility cyber exposure management leader intelligencedriven extended detection response xdr cybersecurity</t>
  </si>
  <si>
    <t>zelus formerly ecod experienced digital asbuilt bim service provider world providing highly accurate laser scanning site survey nationwide highly trained technician advanced equipment</t>
  </si>
  <si>
    <t>constru building future efficiency aipowered construction solution turn captured imagery insight better datadriven decision making drive efficiency project providing team ability get firsthand im</t>
  </si>
  <si>
    <t>bimcollab company provides software solution modelbased collaboration construction industry flagship product bimcollab offer issue management model validation software optimize bim workflow bimcollab nexus</t>
  </si>
  <si>
    <t>enscape realtime rendering virtual reality company provides rendering plugins popular design software revit sketchup rhino archicad vectorworks one click user create highquality realtime rende</t>
  </si>
  <si>
    <t>structural analysis engineering software modeling bim analysis design per u canadian european b international design standard</t>
  </si>
  <si>
    <t>providing aerial data solution highvalue infrastructure worldwide xd help recover revenue reduce risk improve build quality aerial xd imagery video mapping data collection inspection analysis learn xd</t>
  </si>
  <si>
    <t>spice ai company provides composable readytouse data ai infrastructure preloaded web data mission make building intelligent apps leverage ai easy creating modern web page offer fast easy</t>
  </si>
  <si>
    <t>icon develops advanced construction technology advance humanity using printing robotics software advanced material</t>
  </si>
  <si>
    <t>future mapping built world</t>
  </si>
  <si>
    <t>willow global technology company specializes creating digital twin built world software platform willowtwin willow creates digital replica built asset collect aggregate data twin</t>
  </si>
  <si>
    <t>ecosystem visualization tool let shape future create world chaos vray vantage scan cloud cosmos phoenix</t>
  </si>
  <si>
    <t>vizrt world leading provider visual storytelling tool medium content creator broadcast sport digital esports industry vizrt offer marketdefining softwarebased solution realtime graphic video playout stud</t>
  </si>
  <si>
    <t>actify global leader providing product data intelligence solution automotive aerospace industrial machinery industry offer purposebuilt solution auto supplier focusing program management optimization cad vi</t>
  </si>
  <si>
    <t>cad schroer global software development company provider digitalisation engineering software solution helping raise productivity competitiveness customer working manufacturing process engineering including automotive sector supply chain energy sector public utility cad schroer office subsidiary throughout europe united state cad schroers product portfolio includes dd cad plant design factory layout data management solution customer country rely drafting plant iso pid fx provide efficient flexible integrated design environment phase product plant design cutting cost raising quality cad schroers product portfolio also includes solution augmented review augmented catalog virtual review enable cad data used directly augmented ar virtual vr reality addition cad schroer work closely customer create custom arvr iot internet thing solution cad schroer emphasizes close customer partnership support client objective extensive consultancy training development software support maintenance service</t>
  </si>
  <si>
    <t>since transoft solution inc committed providing innovative software service civil transportation engineering road safety aviation sector</t>
  </si>
  <si>
    <t>imsi design leader affordable general purpose cad computer aided design home design desktop software pioneer mobile solution aec architectural engineering construction industry imsi design maker cad</t>
  </si>
  <si>
    <t>cad software fr handwerker fachhandel planer schler von palette cad berzeugt mit einfachheit professionalitt zugleich online cloudbasiert</t>
  </si>
  <si>
    <t>houdini procedural software modeling rigging animation vfx look development lighting rendering film tv advertising video game pipeline</t>
  </si>
  <si>
    <t>airhouse fulfillment logistics provider high growth dtc brand operate global network high performance warehouse connected powerful technology scale efficiency world largest brand simplify fulfillment f</t>
  </si>
  <si>
    <t>regal first branded eventdriven phone sm sale platform regals journey builder branded caller id drive answer rate revenue increase</t>
  </si>
  <si>
    <t>cledara saas subscription management platform provides tech stack control business offer centralized solution manage software subscription including purchasing renewal access security software operation</t>
  </si>
  <si>
    <t>diveplane company offer ai powered business solution across multiple industry groundbreaking next generation ai technology provide full understanding control automated business process diveplanes goal</t>
  </si>
  <si>
    <t>grm consulting topology optimisation software company engineering designer around world</t>
  </si>
  <si>
    <t>endtoend additive manufacturing solution design additive manufacturing metrology beyond experience industryleading offering</t>
  </si>
  <si>
    <t>hololight creates groundbreaking immersive software technology learn xr streaming sdk isar ar engineering solution ar</t>
  </si>
  <si>
    <t>roman cad digital platform strategy</t>
  </si>
  <si>
    <t>advanced complete cadcam software dental application targeted oem market</t>
  </si>
  <si>
    <t>sep engineer subsurface geospatial technical proven expert site engineering surveying management solution year</t>
  </si>
  <si>
    <t>artec global leader handheld portable scanner develop manufacture professional scanning hardware software handheld scanner used digitizing realworld object complex geometry rich texture</t>
  </si>
  <si>
    <t>software solution designed manage complexity engineering design information management project marine plant construction</t>
  </si>
  <si>
    <t>product allow dental professional provide reliable costeffective treatment patient excellent longterm result</t>
  </si>
  <si>
    <t>lantek company whose activity develop sell cadcam software sheet metal industry lantek cadcam software product range includes punching cutting software oxyfuel plasma laser waterjet machine well software drive press brake tube cutting machine production management software lantek one leading software company sheet metal industry worldwide international presence branch office spain france germany italy uk usa japan south korea india distributor world lantek recognized provider sheet metal software customer different country lantek invests every year turnover rd</t>
  </si>
  <si>
    <t>goengineer leading reseller solidworks stratasys velod camworks creaform scanner plm golive online training service support goengineer delivers software technology expertise enable company unlock design innovation</t>
  </si>
  <si>
    <t>cadcam me software milling design software component cadcam caq me support design production die model machine manufacturing impressumt e b technische informationssysteme ageinsteinstr martinsriedpl</t>
  </si>
  <si>
    <t>esri leading provider gi mapping software location intelligence spatial analytics technology offer powerful platform called arcgis used mapping gi imagery geospatial app development esris software</t>
  </si>
  <si>
    <t>altoqi uma marca nacional consolidada pela conquista de milhares de profissionais que utilizam seus produtos na rea de projetos prediais tem como atividade principal desenvolvimento e comercializao de software para engenharia seus prod</t>
  </si>
  <si>
    <t>graitec engineering construction manufacturing software company autodesk platinum partner graitec offer software solution architect engineer manufacturer provide range established software solution combine</t>
  </si>
  <si>
    <t>ivu one world leading provider public transport solution support bus train shaping mobility tomorrow</t>
  </si>
  <si>
    <t>tech soft make developer tool rely build tomorrow today</t>
  </si>
  <si>
    <t>formlabs company develops high resolution low cost printer professional various industry dental engineering manufacturing automotive aerospace medical education offer range product including fo</t>
  </si>
  <si>
    <t>find zbrush retailer store offer product sale pricing purchase</t>
  </si>
  <si>
    <t>corel one world top software company growing family product includes photo video graphic digital painting office software dedicated delivering product give people quickest path great result</t>
  </si>
  <si>
    <t>coretechnologie leading global provider cad data conversion software coretechnologie international software developer location germany france usa italy japan india great britain cad interoperability unive</t>
  </si>
  <si>
    <t>tradogram digital procurement platform procurement software used company worldwide spend management purchasing procurement process built using latest cloud technology tradogram empowers buyer purchasing decision</t>
  </si>
  <si>
    <t>precoro cloudbased procure pay system business provide automated purchasing spend management ap automation sourcing budgeting spend analytics solution designed reduce cost simplify improve visibility</t>
  </si>
  <si>
    <t>nachonacho bb saas marketplace powered fintech business consolidate saas spend one place manage subscription using virtual credit card get discount hundred saas product also serf platform bus</t>
  </si>
  <si>
    <t>gep leading global company providing ai powered software strategy consulting managed service outsourcing solution procurement supply chain organization gep help global enterprise operate efficiently effectively gain</t>
  </si>
  <si>
    <t>axpire miamibased company provides digital transformation software hedge fund private equity firm cuttingedge saas product help business increase productivity profit eliminating use paper spreadsheet</t>
  </si>
  <si>
    <t>volopay financial technology company provides comprehensive spend management platform business platform offer feature corporate card expense management automated accounting one integrated solution</t>
  </si>
  <si>
    <t>india first networked procurement platform single place trading live auction market rate intelligent insight</t>
  </si>
  <si>
    <t>financial science leading provider comprehensive software solution treasury management debt issuance trading loan asset syndication securitization bank trust chinese treasury management product including atom</t>
  </si>
  <si>
    <t>fti treasury specialist treasury service company providing treasury outsourcing consultancy support diverse global client base corporates bank public sector treasury founded fti treasury based dublin interna</t>
  </si>
  <si>
    <t>nordkap ab marketleading treasury management company within real estate segment provide userfriendly saas solution type real estate company regardless size service include debt management market information</t>
  </si>
  <si>
    <t>salmon software irish software firm operating fintech sector provide worldclass treasury management system called salmon treasurer tm system designed meet need treasury front middle back office h</t>
  </si>
  <si>
    <t>datalog finance company provides allinone treasury risk management system tm corporate treasurer system available cloud onpremise offer feature payment factory automation cash liquidity</t>
  </si>
  <si>
    <t>murex leading software provider cross asset trading risk management processing solution financial capital market institution client user country murex offer awardwinning open platform c</t>
  </si>
  <si>
    <t>calypso technology offer integrated trading risk processing platform financial institution corporate treasury software development</t>
  </si>
  <si>
    <t>graebert specializes dd cad software create modify dwg drawing desktop mobile cloud well surveying software service company recognized true innovator cad industry year technology</t>
  </si>
  <si>
    <t>fleetcor technology inc global leader business payment simplify way business manage pay expense fleetcor technology provides specialized payment product service commercial fleet oil company petrole</t>
  </si>
  <si>
    <t>proactis leading source pay software solution provider mid market organisation across range service led industry proactis end end modular platform enables customer control spend manage supply chain risk improve complia</t>
  </si>
  <si>
    <t>iptor international leader cloudbased erp software solution pharma publishing supply chain timber industry help customer grow full potential beyond providing enhanced functionality robust software</t>
  </si>
  <si>
    <t>card issuing reliable payment processing ic inc global open api card issuing digital banking payment processing platform enables create payment card program customer learn ic mission create better pay</t>
  </si>
  <si>
    <t>kofax leading provider software simplify transform first mile business combine market leading capture process management data integration mobile e signature customer communication management analytics capability</t>
  </si>
  <si>
    <t>abbyy intelligent automation company provides document conversion optical character recognition data capture linguistic software service power intelligent automation delivering intelligence fuel automation plat</t>
  </si>
  <si>
    <t>hyland leading content service provider enables thousand organization deliver better experience people serve employee around world hyland widely known great company work</t>
  </si>
  <si>
    <t>zycus leading global provider procurement solution suite across source pay procure pay cycle product portfolio includes application strategic procurement spend analysis esourcing contract management supplier manage</t>
  </si>
  <si>
    <t>bottomline technology bottomlinecom innovator business payment automation technology offer epayment invoice document automation solution corporation financial institution bank solution help streamline paym</t>
  </si>
  <si>
    <t>metabrite global leader real time consumer behavioral insight metabrite global leader development automated receipt capture processing technology proprietary sdk give power deliver accurate produ</t>
  </si>
  <si>
    <t>holmusk data analytics health technology company aim transform research care behavioral health utilize realworld evidence aipowered analytics digital solution address challenge behavioral health thei</t>
  </si>
  <si>
    <t>koneksa health develops digital biomarkers use pharamceutical biopharmaceutical clinical trial contact u today learn</t>
  </si>
  <si>
    <t>leverage realworld data patient globally optimal study design trial collaboration evidence generation drug safety</t>
  </si>
  <si>
    <t>eclinical technology clinical trial management introduce greater speed precision data quality clinical trial</t>
  </si>
  <si>
    <t>elligo health research company offer access known patient physician clinical trial support enable clinical research accelerate clinical trial intersection research healthcare utilizing ehr da</t>
  </si>
  <si>
    <t>oviva company provides personalized nutritional counseling digital tool help people improve health combine expert advice dietitian health coach unique digital app assist individual condition su</t>
  </si>
  <si>
    <t>newsbridge platform live archive medium asset management powered mxt generative multimodal ai describe whats video photo audio file medium hub live archive content powered ai made medium</t>
  </si>
  <si>
    <t>cforia trusted account receivable digital transformation partner global firm manage billion open ar integrated order cash automation platform platform automates digitalizes oc process including</t>
  </si>
  <si>
    <t>ezycollect automates account receivables debtor management credit risk tool speed cash conversion cycle debtor management</t>
  </si>
  <si>
    <t>recvue enterprise billing solution company offer recvue agile monetization platform ramp platform enables large enterprise accelerate growth profitability solving complex billing revenue channel payment sce</t>
  </si>
  <si>
    <t>slimpay european leader recurring payment subscription provide smart recurring payment api solution ideal organization size solution enables online merchant strengthen relationship co</t>
  </si>
  <si>
    <t>subscription management software fr subscription business und abogeschftsmodelle wiederkehrende rechnungen zahlungen automatisieren gratis testen</t>
  </si>
  <si>
    <t>pabbly online marketing sale software automates sale marketing process offer complete business management bundle includes email marketing lead capture wordpress theme subscription management form creation billin</t>
  </si>
  <si>
    <t>magnaquest technology limited cutting edge engaging innovative enterprise product based solution company established leadership year flagship product sure today among world leading subscription li</t>
  </si>
  <si>
    <t>datasite leading saas provider industry empowering dealmakers around world tool need succeed across entire deal lifecycle datasite offer premier virtual data room vdrs help dealmakers close dea</t>
  </si>
  <si>
    <t>datatracks global leader disclosure management regulatory compliance solution provide software service help company prepare compliance report filing regulator worldwide including sec hmrc revenue ireland acra</t>
  </si>
  <si>
    <t>ninjacat scalable reporting data storytelling platform built agency medium company multilocation brand provides marketing analytics intuitive personalized effective ninjacat user ingest store tra</t>
  </si>
  <si>
    <t>itonics leading provider innovation management software innovation o organization drive innovation strategy execution itonics offer agile strategy innovation management solution including foresight technol</t>
  </si>
  <si>
    <t>corporater global software company offer integrated software solution business integrated grc gprc governance performance risk compliance business management platform enables organization analyze plan execut</t>
  </si>
  <si>
    <t>shibumi cloudbased enterprise app providing work management collaboration performance measurement service business help organization run cost takeout initiative improve investment governance drive successful business transfo</t>
  </si>
  <si>
    <t>stratsys provides platform streamlines control quality management process organization complex structure regulatory requirement enable organization user continuously improve way working see bigg</t>
  </si>
  <si>
    <t>forecasted solution cutting edge software firm provides quality sale forecasting replenishment demand planning solution small mediumsized business webbased saas platform us ai engine monitor analyze</t>
  </si>
  <si>
    <t>idu company provides budgeting forecasting reporting tool financial management flagship product idu concept designed overcome issue hinder effective budgeting forecasting reporting company aim si</t>
  </si>
  <si>
    <t>finsync fully integrated finance accounting solution built handle back office need seamlessly combine business banking payment invoicing payroll accounting cash flow management finsync designed small mid</t>
  </si>
  <si>
    <t>centage world leader formula free easy deploy business performance management bpm software small medium sized organization since thousand manager level use budget maestro family solution streamlin</t>
  </si>
  <si>
    <t>accountsiq cloud accounting software product allows smes manage entire accounting requirement via internet without requiring infrastructure hosted online solution designed accountant specifically sui</t>
  </si>
  <si>
    <t>board international global leader business intelligence performance management space board enabled company worldwide rapidly deploy bi cpm application single integrated environment completely programming f</t>
  </si>
  <si>
    <t>lucanet cpm platform finance accelerates financial consolidation planning reporting provide easytouse software consulting service financial performance management userfriendly software solution automate pro</t>
  </si>
  <si>
    <t>offsetted deep tech carbon reduction engine easily monitor reduce communicate environmental footprint single platform</t>
  </si>
  <si>
    <t>obviohealth global digital health organization providing real world digital clinical trial deliver better data mobile clinical study application allows site le trial design allowing subject use smartphones participat</t>
  </si>
  <si>
    <t>clinical ink global life science company provides comprehensive esource platform clinical trial solution develop electronic document recording software recording source data mobile device clinical trial solu</t>
  </si>
  <si>
    <t>castor toprated eclinical data management platform provides range solution electronic data capture patientreported outcome electronic consent interactive web response system electronic source data clinical data management</t>
  </si>
  <si>
    <t>verana health digital health company delivers quality drug lifecycle medical practice insight exclusive real world data network verana health combine deep expertise secure advanced technology direct access exclusive n</t>
  </si>
  <si>
    <t>titan hst comprehensive emergency alert system mass notification system suitable business government school software platform allows administrator organizational user emergency personnel communicate emergency info</t>
  </si>
  <si>
    <t>qa wolf hybrid platform service help software team ship better software faster taking qa completely plate qa wolf get engineering team automated ee test coverage fast keep</t>
  </si>
  <si>
    <t>dyania health advanced healthcare ai research company specializes natural language processing nlp advanced data analytics flagship product synapsis ai automates chart review abstraction electronic medical record</t>
  </si>
  <si>
    <t>graviteeio leading open source api management platform allows organization easily unify management security governance synchronous asynchronous ecosystem graviteeio user effortlessly control ap</t>
  </si>
  <si>
    <t>delivering crop intelligence scale using deep agronomic expertise advanced ai leaflevel image technology precisionag agtech</t>
  </si>
  <si>
    <t>compare buy renew insurance policy car bike health life turtlemint get instant insurance quote various insurer india save premium</t>
  </si>
  <si>
    <t>fed traditional carrier slow opaque adversarial eliminate stress uncertainty fiveyear commitment capacity reinsurance accelerant grow business accelerant noncarrier carrier commercial prope</t>
  </si>
  <si>
    <t>quility simple way get affordable life insurance term apply online chat agent get free quote today quility</t>
  </si>
  <si>
    <t>onsurity monthly payable employee healthcare platform group health benefit member suitable smes msmes startup others</t>
  </si>
  <si>
    <t>strongarm technology leading safety science company creates innovative technology improve workplace safety performance offer comprehensive workforce performance platform combine wearable safety technology micro learn</t>
  </si>
  <si>
    <t>neuroid behavioral analytics company provides solution faster decisioning fraud prevention behavioral signal detect risk real time alert user fraud attack help business translate human digital behavior int</t>
  </si>
  <si>
    <t>evisas travel requirement information every step customer journey</t>
  </si>
  <si>
    <t>world insurance associate llc unique insurance organization offering top product service major carrier combined personal service local professional specialize personal commercial insurance line surety</t>
  </si>
  <si>
    <t>covered itscoveredcom help consumer quickly purchase perfect insurance policy helping mortgage originator close deal faster</t>
  </si>
  <si>
    <t>briza give commercial insurance carrier broad digital distribution product single integration connecting wholesaler retailer saas platform</t>
  </si>
  <si>
    <t>invest powerful databased system behind boldest tech project watch artificial intelligence improves informational platform build future</t>
  </si>
  <si>
    <t>risk beautiful thing believe nothing great ever happened without someone taking risk risk complex need understood embraced open world opportunity based london write business mul</t>
  </si>
  <si>
    <t>shiftsmart company provides custom enterprise workforce solution offer robust endtoend technology platform help business fulfill complex dynamic staffing need platform allows company discover apply job</t>
  </si>
  <si>
    <t>stynt fullservice selfservice healthcare personnel matching platform designed reduce friction placing right personnel right office real time platform us social locationbased capability enhance</t>
  </si>
  <si>
    <t>arkose lab leading bot management company globally innovative approach determines true user intent remediates attack real time risk assessment combined interactive authentication challenge undermine roi behind attack</t>
  </si>
  <si>
    <t>point home equity platform allows homeowner unlock home equity flexible way offer home equity investment hei buy fraction property homeowner providing cash without monthly payment p</t>
  </si>
  <si>
    <t>stord offer fulfillment warehousing freight bc bb plus integrated software need orchestrate optimize entire supply chain</t>
  </si>
  <si>
    <t>leading additive manufacturing beyond</t>
  </si>
  <si>
    <t>integrate generative design thermal component toolchain increase thermal performance minimal engineering effort</t>
  </si>
  <si>
    <t>open low code engineering software platform shortens product development time integrating data expert knowledge one single platform</t>
  </si>
  <si>
    <t>reconart company provides worldclass reconciliation software cloudbased account reconciliation software automates reconciliation various financial transaction including bank statement credit card payment payable r</t>
  </si>
  <si>
    <t>autorek leading provider financial control regulatory reporting data management solution offer automated reconciliation software trusted leading name finance solution designed reduce cost achieve compli</t>
  </si>
  <si>
    <t>abacusnext leading provider complianceready technology solution business stringent security compliance need offer turnkey solution allow client leverage power cloud computing without challenge</t>
  </si>
  <si>
    <t>home archarina archarina saas based application provider helping enterprise digital application suite digitize transform every aspect business small large organization alike face similar business challenge unfortu</t>
  </si>
  <si>
    <t>rei system leading provider innovative modernization solution team experienced consultant deliver transformative consulting technology service help client modernize government operation decade experie</t>
  </si>
  <si>
    <t>boondmanager erp software esn ssii consulting firm consulting company integrated management software crm saas erp esn consulting company esn ssii consulting firm chosen boondmana</t>
  </si>
  <si>
    <t>velosio full service technology partner offer microsoft dynamic microsoft cloud platform service velosio provides business consultant offer bi erp crm psa solution empower midmarket company guiding</t>
  </si>
  <si>
    <t>msp technology management software connectwise software tool service community peer help msps grow manage business get rmm umm soc noc cybersecurity one integrated platform connectwise suite help yo</t>
  </si>
  <si>
    <t>intapp leading global provider cloudbased software solution enabling breakthrough performance world premier professional financial service firm intapp power connected firm management private equity</t>
  </si>
  <si>
    <t>electroneek intelligent automation platform combine nocode tool rpa idp gpt ai help msps business streamline routine task automating work software robot intelligent document processing platform</t>
  </si>
  <si>
    <t>aba erp tailor made erp software medium sized company feature comprehensive functionality uncomplicated upgrade aba erp delivers comprehensive functionality easy modification uncomplicated upgrade aba serf mid market</t>
  </si>
  <si>
    <t>financialforcecom cloudbased software company provides business solution improve financial management customer relationship management human capital management product service include financial management billing</t>
  </si>
  <si>
    <t>pronto software australian developer awardwinning business management analytics solution year experience powering local global organization flagship product pronto xi enterprise resource</t>
  </si>
  <si>
    <t>k company specializes transforming fashion retail industry good provide microsoftbased business planning management software retailer manufacturer supply chain sector solution encompass enterprise</t>
  </si>
  <si>
    <t>erp system future cover aspect business monitor erp complete erp system provides control entire operation monitor consists various module collectively cover activity within</t>
  </si>
  <si>
    <t>erpisto provides single affordable solution managing entire business including financials sale purchase inventory manufacturing human resource customer relationship operation streamlines endtoend operation provides</t>
  </si>
  <si>
    <t>syspro leading global enterprise resource planning erp software provider specializing key manufacturing distribution industry year syspros team specialist continued address unique industry need enable c</t>
  </si>
  <si>
    <t>batchmaster software global erp software solution provider process manufacturing industry offer industryspecific solution food pharmaceutical chemical nutraceutical formulacentric industry software help</t>
  </si>
  <si>
    <t>priority software leading provider integrated enterprise resource planning erp software business software solution advanced company management software company country using solution priority software</t>
  </si>
  <si>
    <t>brightpearl retail operating system ro retailer wholesaler thats built hyper scalability brightpearl automates back office merchant get back time grow fearlessly brightpearl omnichannel retail management p</t>
  </si>
  <si>
    <t>watchful ai accelerator nlp large language model llm provides fast automated datacentric workflow developing finetuning ai system watchful allows datacentric company infuse domain knowledge</t>
  </si>
  <si>
    <t>tasqai platform provides human guidance ai offer data creation curation service allocation diverse human judgment robust data annotation platform assisted ai tool allows data science ml team</t>
  </si>
  <si>
    <t>superai company specializes intelligent document processing idp offer solution automate business process using ai model extract data complex document service applied various industry including</t>
  </si>
  <si>
    <t>kili technology company provides labeling platform highquality training data platform empowers business transform unstructured data reliable datasets train ai model successfully complete project ki</t>
  </si>
  <si>
    <t>imerit leading ai data solution company providing high quality data across computer vision natural language processing content service power machine learning artificial intelligence application large enterprise imerit provi</t>
  </si>
  <si>
    <t>superb ai end end training data platform automates data preparation scale make building iterating datasets quick systematic repeatable launched data scientist academic ml engineer superb ai</t>
  </si>
  <si>
    <t>figure eight federal leading provider ai ml solution federal government empower agency take precise action defense nation security prosperity expertise training data type work sec</t>
  </si>
  <si>
    <t>alegion company provides data annotation collection service aiml project offer skilled workforce quality data proven partnership empower ai cloud labor service combine machine human intelligence</t>
  </si>
  <si>
    <t>roboflow software company provides tool service computer vision offer hosted tool open source datasets source model help engineer build deploy computer vision model quickly platform allows user orga</t>
  </si>
  <si>
    <t>cloudfactory global leader combining people technology provide workforce solution machine learning business process optimization professionally managed trained team work high accuracy using virtually tool</t>
  </si>
  <si>
    <t>alectio dataprepops company provides first mlops platform data centric ai workflow platform allows ml team prepare optimal datasets model cost efficiently sustainably helping build model le data alec</t>
  </si>
  <si>
    <t>rhinoceros design model present analyze realize</t>
  </si>
  <si>
    <t>cadenas gmbh leading software manufacturer area strategic part management part reduction partsolutions well electronic cad product catalog ecatalogsolutions customized software solution company act li</t>
  </si>
  <si>
    <t>download free bim object manufacturer choose among bim object sketchup autodesk revit vectorworks archicad</t>
  </si>
  <si>
    <t>arcade software company specializes creating interactive product demo arcade user easily build interactive product tour embed within website blog social medium platform automatically record product demonstrati</t>
  </si>
  <si>
    <t>cesium platform provides foundation software application need utilize geospatial data visualization data pipeline curated data analytics based open standard data format open apis customization integration</t>
  </si>
  <si>
    <t>vyond enterprisegrade video animation software allows business create professionalgrade animated video vyond organization easily create engaging educational video training brand storytelling purpose</t>
  </si>
  <si>
    <t>rallyware performance enablement platform automatically prescribes right learning business activity individual right time dynamic platform engages workforce scalable personalized program drive sale</t>
  </si>
  <si>
    <t>steeleye financial service compliance company provides integrated surveillance solution platform allows user focus matter consolidating data simplifying compliance requirement offer tool trade co</t>
  </si>
  <si>
    <t>mapbox cloudbased map platform designing publishing custom interactive web map provide map navigation search data apis sdks aipowered map location search turnbyturn navigation geospatial data mobile</t>
  </si>
  <si>
    <t>happy money financial technology company mission develop deliver affordable accessible financial product service empower people use money tool happiness member benefit loan funded national net</t>
  </si>
  <si>
    <t>cashflo india integrated ap automation supply chain financing platform made large indian business cashflo used biggest company india cashflo india first kind exchange working capital</t>
  </si>
  <si>
    <t>saas alert leading saas cybersecurity platform msps specialize detecting automating remediation saas security threat purposebuilt solution help msps protect monetize customer core saas business applic</t>
  </si>
  <si>
    <t>epos global payment cloudbased software provider focused small medium business retail hospitality personal care sector specialize design manufacture electronic point sale epos well</t>
  </si>
  <si>
    <t>sai provides rip software printing sign making program production environment solution design printing need</t>
  </si>
  <si>
    <t>archistars worldfirst artificial intelligence help property professional find profitable land development site ass feasibility generate dozen architectural design strategy within minute</t>
  </si>
  <si>
    <t>fastforward creation video editing platform start video template record webcam screen get pro look filter transition text export minute share instant</t>
  </si>
  <si>
    <t>flutura industrial ai iiot company provides leading machine intelligence platform cerebrum managing optimizing machine performance cerebrum enables industrial commercial machinery manufacturer create new business model</t>
  </si>
  <si>
    <t>trava cybersecurity company provides assessment compliance insurance service help business navigate complex landscape cybersecurity ensure compliance security trava offer custom compliance solution various</t>
  </si>
  <si>
    <t>workspacecom project platform technology team software product built specifically professional service team inside software product company product aim help director professional service division increase labo</t>
  </si>
  <si>
    <t>circus company provides software solution entertainment industry platform allows studio onboard team member track time manage complex workflow approval revolutionized industry eliminating pap</t>
  </si>
  <si>
    <t>tava health comprehensive mental health service provides convenient high quality accessible mental health resource individual couple family technology enabled platform empowers client match world class therap</t>
  </si>
  <si>
    <t>stackadapt omnichannel advertising platform help brand accelerate customer acquisition reaching relevant audience native display video advertising specialize multichannel solution including native display vid</t>
  </si>
  <si>
    <t>world largest e commerce cross channel ad platform quartile offer certified professional cutting edge ai technology help retailer brand convert shopper every marketing channel never miss another sale opportunity wi</t>
  </si>
  <si>
    <t>mad mobile technology company specializes elevating retail restaurant experience provide awardwinning technology hardware power limitless mobile output innovative live data mapping technology leverage cl</t>
  </si>
  <si>
    <t>blueconic marketing platform harness data required power recognition individual interaction synchronizes intent across marketing ecosystem blueconic founded headquartered</t>
  </si>
  <si>
    <t>grow money stash selfcustody permissionless trustless bank meanfi brings crypto defi everyday banking billion dollar aggregate liquidity</t>
  </si>
  <si>
    <t>help brand cut noise ladder us datadriven creative testing sustainably improve fullfunnel marketing roi book free consultation</t>
  </si>
  <si>
    <t>routeme route planning optimization platform help business streamline delivery service operation patented routing engine powerful workflow automation routeme enables business plan reliable route minut</t>
  </si>
  <si>
    <t>bluebird software platform help brand produce low carbon waste product create authentic substantiated sustainability story</t>
  </si>
  <si>
    <t>apty cloudbased software solution help enterprise streamline operation increase efficiency guided employee experience proactive analytics platform enables digital adoption process compliance leading</t>
  </si>
  <si>
    <t>spectrum effect revolutionary solution spectrumnet help operator make valuable spectrum asset rapidly identifying mitigating source external rf interference optimizing network future sharing opportunity</t>
  </si>
  <si>
    <t>cloudhesive innovative cloud service company aimed providing cost effective scalable secure cloud solution help customer build cloud center excellence well migrate secure manage cloud environment special</t>
  </si>
  <si>
    <t>ar work instruction give deskless worker access stepbystep guidance experienced technician anywhere anytime get free demo today</t>
  </si>
  <si>
    <t>kosmos company provides blockchainpowered identity authentication solution offer digital identity platform enables strong authentication passwordless login experience solution help secure online service</t>
  </si>
  <si>
    <t>improving process start dozuki increase productivity upskill employee quickly best standard work instruction training</t>
  </si>
  <si>
    <t>bankless infrastructure building circular trade mutualcredit network refi web check u discord earn httpstcotslzxjut</t>
  </si>
  <si>
    <t>best automated building analytics software industry clockwork platform optimizes energy performance improves indoor environment enhances equipment reliability</t>
  </si>
  <si>
    <t>take first step evergrowing world blockchain focusing interoperability composability provide seamless experience end user</t>
  </si>
  <si>
    <t>odyssey secure webbased data platform facilitating rapid deployment microgrids emerging market</t>
  </si>
  <si>
    <t>manifold leading research cloud built life science provide platform allows organization organize bookkeep research artifact collaborate effectively search data using generative ai powered search coupled th</t>
  </si>
  <si>
    <t>service page background video mp</t>
  </si>
  <si>
    <t>mlogica technology product consulting company specializes cloud migration big data analytics enterprise modernization digital transformation pioneer automated migration distributed mainframe workload fo</t>
  </si>
  <si>
    <t>zixi delivers live complete solution live video distribution zixis awardwinning architect modular softwaredefined video platform sdvp industry leader enabling dependable live broadcastquality video</t>
  </si>
  <si>
    <t>awm smart shelf reinventing online experience instore market place comprehensive solution powering digital retail transformation achieve reducing waste carbon footprint providing new revenue via onshelf ad sale improving operational efficiency boosting margin product sold done innovative hardware led fascia digital shelving facial analysis inventory tracking camera software automated inventory intelligence content management system facial analysis consumer data insight utilize ai computer vision understand interact retail environment way never possible</t>
  </si>
  <si>
    <t>enterprise iot security platform proactively maintaining iot device security iot cybersecurity viakoo action platform viakoos sole focus video network infrastructure behavior reason video stream fail leader cyber hyg</t>
  </si>
  <si>
    <t>prescient edge veteran owned small business founded counterintelligence human intelligence company global operation solution integrator delivering full spectrum intelligence analysis support training sec</t>
  </si>
  <si>
    <t>bryte leading restorative sleep technology platform powered ai offer smart bed called bryte balance us restorative intelligence optimize sleep restorative sleep technology based scientific research aim r</t>
  </si>
  <si>
    <t>morsum innovative data technology company optimizes integrates food service frontofhouse backofhouse workstreams automate decisionmaking radically reducing food waste labor inefficiency consumer friction pioneer true endtoend data integration food service industry company delivered doubledigit food beverage operation cost reduction sale lift business dining healthcare education company offer suite solution across consumer transaction relationship management menu food inventory optimization labor productivity task management morsum operation north south america europe south asia</t>
  </si>
  <si>
    <t>bedrock system new leader embedded missioncritical platform providing formally secured trusted computing base tcb unleashing power virtualization bhv active security realtime introspection high assurance co</t>
  </si>
  <si>
    <t>ubicquia offer city utility mobile operator smarter simpler cost effective way deploy monitor critical infrastructure create deploy intelligent infrastructure solution make community smarter safer co</t>
  </si>
  <si>
    <t>zededa venturebacked silicon valley company delivers open distributed cloudnative edge management orchestration solution leader management orchestration distributed edge zededa reduces cost mana</t>
  </si>
  <si>
    <t>praetorian information security consulting firm provides risk assessment penetration testing secure software development computer forensics security education service</t>
  </si>
  <si>
    <t>simplr customer service outsourcing company provides usbased support cx solution help premium brand increase customer loyalty drive revenue eradicating customer neglect turning browser buyer</t>
  </si>
  <si>
    <t>assette automates asset management sale client reporting secure soc certified software integration evestment advent bnyeagle</t>
  </si>
  <si>
    <t>uncommonx cybersecurity company provides saasbased cybersecurity managed service midsize organization offer range service including agentless deployment discovery contextual threat intelligence x managed detection</t>
  </si>
  <si>
    <t>tangram flex company specializes rapid integration confidence complex system provide customized software integration solution tailored mission client bringing new capability fielded system securely</t>
  </si>
  <si>
    <t>dependable property data solution solar planning roofing sale insurance claim</t>
  </si>
  <si>
    <t>opterrix awardwinning risk intelligence platform empowers insurance carrier proactively identify quantify mitigate avoidable loss</t>
  </si>
  <si>
    <t>dorahacks global leading hacker organization act bridge connecting hacker enterprise challenge entrepreneurial idea dorahacks reached hacker worldwide hosted hackathons city spanning co</t>
  </si>
  <si>
    <t>revboss lead generation company mission bring happiness accountability transparency bb sale process using mix software automation creative strategy topnotch client service company power fullservice lead g</t>
  </si>
  <si>
    <t>encapture photography professional photography company specializes capturing beautiful moment offer wide range photography service including wedding photography portrait photography event photography commercial photograp</t>
  </si>
  <si>
    <t>randori first line defense ransomware discover exposed prioritize risk leading attack surface management platform</t>
  </si>
  <si>
    <t>continuum premier executive talent marketplace connects high growth company executive full time fractional advisory role specialize matching company experienced executive director level experience</t>
  </si>
  <si>
    <t>ndustrial delivers realtime industrial intelligence platform enables company gain new level insight business process energy intensity optimize transform sustained competitive advantage</t>
  </si>
  <si>
    <t>realtime sync scale phenix realtime solution provides fast reliable global delivery realtime video ensure highquality video experience anywhere world</t>
  </si>
  <si>
    <t>tlon exists build exceptionally well crafted software people everyday life build infrastructure technically excellent architecturally sound aesthetically beautiful whether youre team publication group friend</t>
  </si>
  <si>
    <t>healthcare result really matter measuring forecasting outcome whole new level transforming population data precision health</t>
  </si>
  <si>
    <t>showcase business discover new partner engage decisionmakers find supplier sustainment manufacturing community</t>
  </si>
  <si>
    <t>innovative technology solution environmental service industry built environmental service expert</t>
  </si>
  <si>
    <t>tada integrates data people process deliver realtime visibility orchestration collaboration across entire enterprise ecosystem product enable simplify operation obtain comprehensive uptodate overview</t>
  </si>
  <si>
    <t>appdome cyber defense automation platform provides rapid agile mobile app security android io apps offer range service including antifraud antimalware antibot flagship product appfusion plat</t>
  </si>
  <si>
    <t>mission become partner choice farming community dfarm provides solution enable farmer focus important thing crop dfarm dedicated building agriculture information management system aim incorporates good agriculture practice gap forever committed solving big issue challenge facing today agriculture industry farm fork</t>
  </si>
  <si>
    <t>penrod consulting agency salesforce partner work client discover reach business goal success driven people premier salesforce partner help business develop implement cloud solution c</t>
  </si>
  <si>
    <t>testrigor aibased automated testing tool provides endtoend test automation software application testrigor user create edit update test complexity using plain english allowing rapid test development</t>
  </si>
  <si>
    <t>vynca provides serious illness management platform couple technology analytics virtual palliative care service</t>
  </si>
  <si>
    <t>warecorp software engineering firm headquartered minneapolis minnesota full time employee minnesota eastern europe poland georgia founded client following industry tech</t>
  </si>
  <si>
    <t>specialize codesigning industrial ai solution chip level way application level founding team</t>
  </si>
  <si>
    <t>markaaz control small business data store key document view business analytics one place sign today</t>
  </si>
  <si>
    <t>structshare procurement material management platform specialty contractor construction industry connects field accounting procurement team seamless cloudbased platform streamlining purchasing building mater</t>
  </si>
  <si>
    <t>right technology right support bright future k technology supplier partner transforming learning experience classroom edtech</t>
  </si>
  <si>
    <t>activ technology paas activatea digital supply chain platform transforms process enabling realtime supply chain visibility management</t>
  </si>
  <si>
    <t>usbased satellite intelligence company provides business government decisionmakers access ondemand analytic solution radar satellite network data fusion expertise ursa space detects realtime change ana</t>
  </si>
  <si>
    <t>flywheel software customer segmentation platform allows organization target customer segment using data already data cloud code data activation platform anyone organization experiment</t>
  </si>
  <si>
    <t>cpgs save hour dollar powerful intuitive retail tool wont break bank supplypike build automated supply chain utility give supplier time back help win growing business</t>
  </si>
  <si>
    <t>deeply understand user feedback behavior impact business parlorios user relationship management system learn</t>
  </si>
  <si>
    <t>assisted living software group home software idd software senior living software ehr emar crm billing</t>
  </si>
  <si>
    <t>pathlight conversation intelligence performance management platform help business build highperforming team analyzes customer conversation uncover insight opportunity risk platform combine performance</t>
  </si>
  <si>
    <t>protect monitor endpoint anywhere user work enterpriseclass web security built exclusively msps</t>
  </si>
  <si>
    <t>tizeti fixed wireless broadband internet service provider operated tizeti inc using wireless provide unlimited internet residential small business customer africa</t>
  </si>
  <si>
    <t>grydd operating system help company building visibility transparency supply chain logistics process</t>
  </si>
  <si>
    <t>waldo company offer developer tool speed testing bug fixing mobile apps waldo developer create run maintain fully functional endtoend ee mobile test directly browser solution</t>
  </si>
  <si>
    <t>shoreline industrial aiml asset performance management saas solution company enables assetintensive industry connect asset manage performance improve efficiency reduce maintenance cost extend equipment useful life</t>
  </si>
  <si>
    <t>virsys salesforce consulting partner focused healthcare transformation innovation simplify complexity healthcare salesforce service include salesforcecom implementation consulting v network automated provider</t>
  </si>
  <si>
    <t>fairwinds technology system integrator engineering service company offer full spectrum communication solution planning design implementation post deployment support specialize designing integrating</t>
  </si>
  <si>
    <t>spacee computer vision artificial intelligence company specializes transforming surface product interactive experience offer inventory visibility solution interactive shopping experience databased action</t>
  </si>
  <si>
    <t>coreweave specialized cloud provider delivering massive scale gpuaccelerated compute resource demand top industry fastest flexible infrastructure</t>
  </si>
  <si>
    <t>enhance financial performance support quality care assembly health provides revenue cycle management backoffice service physician group longterm care community</t>
  </si>
  <si>
    <t>reinventing back office hotel casino retailer restaurant museum evention bringing intelligence accounting</t>
  </si>
  <si>
    <t>issue renew identity workload people smallstep platform</t>
  </si>
  <si>
    <t>calibermind bb data platform connects gotomarket tech stack provide better marketing attribution engagement scoring pipeline conversion rate offer range service including aipowered analytics demand genus</t>
  </si>
  <si>
    <t>humu company help leader drive measurable improvement people provide survey analytics nudge collect surface insight engagement survey employee data goal close gap employee</t>
  </si>
  <si>
    <t>logical building industry leading sustainability smart building virtual powerplant software solution provider built world revolutionary technology combatting climate change empowering residential commercial</t>
  </si>
  <si>
    <t>aikon simplifying blockchain technology providing intuitive product service enterprise company</t>
  </si>
  <si>
    <t>evinced rapidly growing technology leader digital accessibility software help enterprise make web mobile offering accessible everyone aienabled product save developer time reduce risk proprietary discov</t>
  </si>
  <si>
    <t>clinetic health software technology company helping unleash potential electronic health record system research evidence generation new care delivery model</t>
  </si>
  <si>
    <t>entrepreneur community vision provide next generation business networking future work creator economy</t>
  </si>
  <si>
    <t>intellect leader enterprise saas software providing electronic quality management system eqms business process management bpm product suite flexible codefree platform allows easily automate complex quality compliance</t>
  </si>
  <si>
    <t>logicbroker leading provider supply chain experience management scxm solution specialize helping retailer brand supplier seamlessly connect trading partner orchestrate modern dropship marketplace program pl</t>
  </si>
  <si>
    <t>utilidata leading energy software company digitizing grid edge unleash full potential clean energy</t>
  </si>
  <si>
    <t>pipe cloud infrastructure used ecommerce business streamline post check operation grow faster increase margin delight customer pipe connects selling channel fulfillment service core erp application</t>
  </si>
  <si>
    <t>certifid digital identity device verification solution used title company law firm lender realtor home buyer seller prevent wire fraud validating credential party transaction securely sharing ban</t>
  </si>
  <si>
    <t>tuebora company offer selfdriven identity access management solution platform powered intelligence predictive analytics providing agile adaptive realtime identity access managementgovernance solu</t>
  </si>
  <si>
    <t>apptega cybersecurity compliance management platform simplifies process managing cybersecurity compliance audit apptega organization size including fortune enterprise managed security service provider</t>
  </si>
  <si>
    <t>founded flagship pioneering cellarity first company developing medicine understanding cell behavior company broad platform harness single cell technology machine learning digitize quantify cellular behav</t>
  </si>
  <si>
    <t>sky systemz providing business owner entrepreneur across united state business service made fit shape business</t>
  </si>
  <si>
    <t>decusoft software company specializes compensation management solution offer compose suite includes executive compensation management benefit management software solution year experience decusoft</t>
  </si>
  <si>
    <t>trustradius trusted site business technology review serving buyer vendor truthsells trustradius online community allowing business software user share real world insight depth review networking</t>
  </si>
  <si>
    <t>founded mutual mobile product design development house work global brand build product interface</t>
  </si>
  <si>
    <t>cleartrace decarbonization platform provides actionable data company need meet renewable energy goal</t>
  </si>
  <si>
    <t>concord technology provides modern cloud fax workflow document management software solution enterprise organization concord technology simplifies way organization within highly regulated industry manage critical document</t>
  </si>
  <si>
    <t>skimmer pool service software provides everything need run pool service business one app skimmer easily manage customer route work order software designed free time wasted repetitive</t>
  </si>
  <si>
    <t>duplocloud devops automation platform provides infrastructure provisioning builtin security compliance platform offer automated provisioning orchestration across network compute storage container cloud native servic</t>
  </si>
  <si>
    <t>xeal energy technologyfirst electric vehicle ev charging company operates intersection mobility real estate iot energy provide advanced ev charging station designed multifamily apartment business</t>
  </si>
  <si>
    <t>solcyber modern mssp delivers amazing cybersecurity protection simple fast costeffective per user subscription ready become cyber resilient</t>
  </si>
  <si>
    <t>ambientai computer vision intelligence company transforming physical security empower security team automated threat detection visual verification breakthrough technology combine deep learning contextual kno</t>
  </si>
  <si>
    <t>anyclip leading technological platform video monetization personalization curated rich video content library made million clip premium content owner film studio sport team using proprietary technology</t>
  </si>
  <si>
    <t>hyperproof automated security compliance software company provides platform efficient compliance management software help business navigate multiple security framework including soc iso nist pci fea</t>
  </si>
  <si>
    <t>deep ai company leverage artificial intelligence natural language processing accelerate clinical trial enrollment process software analyzes structured unstructured patient data quickly find eligible patient cl</t>
  </si>
  <si>
    <t>sprinto security compliance automation platform fast growing tech company want move fast win big sprinto help company maintain compliance various framework soc iso gdpr hipaa pci ds platfor</t>
  </si>
  <si>
    <t>yembo leader aipowered virtual survey movingrelocation insurance industry</t>
  </si>
  <si>
    <t>prokeep conversation hub built wholesale distributor help distributor increase sale build stronger customer relationship improve workforce productivity prokeep offer centralized conversation branch texting shared email web</t>
  </si>
  <si>
    <t>rxdefine company extends pharma brand consumer empower people navigate health providing lowcost transparent access information product service offer enterprise saas product life science commer</t>
  </si>
  <si>
    <t>marqvision growth protection platform help global brand detect remove counterfeit online marketplace social medium nft platform aipowered saas platform utilizes image recognition natural language processing q</t>
  </si>
  <si>
    <t>hq largest mobility company corporate travel offering next generation ground transportation solution corporate commute shuttle option corporation across travel use case top rated hq apps employee able book r</t>
  </si>
  <si>
    <t>mega hopex see bigger picture manage complexity connect business data risk perspective single platform get free demo</t>
  </si>
  <si>
    <t>revenue analytics techenabled consulting firm focus complex revenue question like charge stock promote offer nextgen revenue management software help company solve complex pricing pr</t>
  </si>
  <si>
    <t>anywhereworks company provides team collaboration tool service offer suite collaboration tool allow team work together communicate connect anywhere mission put people core customer</t>
  </si>
  <si>
    <t>geocomply leader geolocation security compliance provide geolocation compliance fraud prevention cybersecurity solution detect location fraud verify customer true digital identity product service inclu</t>
  </si>
  <si>
    <t>next glass leading global provider software content experience beverage alcohol industry personalized score wine beer game changer use science instantly rate much youll love hate bottle</t>
  </si>
  <si>
    <t>field data collection field inspection software fulcrum easily capture data integrate gi customize form fulcrum field data collection field inspection software cloud based data collection iphone ipad android</t>
  </si>
  <si>
    <t>btr automate validation enabling release product accelerate implementation ensure compliance discover resq platform</t>
  </si>
  <si>
    <t>escala allinone crm software help business grow provides tool creating beautiful page building nurturing database sending professional campaign managing advertising campaign facebook instagram prioritizing co</t>
  </si>
  <si>
    <t>toloka datacentric environment support ai development across machine learning lifecycle help human insight gathered responsible secure way</t>
  </si>
  <si>
    <t>synthesis ai synthetic data generation platform computer vision provide synthetic data computer vision perception ai allowing user generate ondemand labeled training data ethical accurate performant model</t>
  </si>
  <si>
    <t>supervisely platform cover entire rd lifecycle computer vision allows user iterate image annotation neural network training x faster platform provides tool organizing image annotation data management</t>
  </si>
  <si>
    <t>multi sensor data labeling platform robotics av segmentsai label point cloud image data single task machine learning team labeling robotics data scale start free trial multi sensor labeling platform roboti</t>
  </si>
  <si>
    <t>saagie dataops platform enables data engineer use popular technology deliver run data project platform offer readytouse technology advanced pipeline well complementary module adding deploying u</t>
  </si>
  <si>
    <t>qwak company streamlines ml development lifecycle single platform provide tool resource needed build deploy monitor machine learning model production qwak allows data scientist data engineer</t>
  </si>
  <si>
    <t>neuromation leading enterprise ai solution platform provider recently recognized gartner cool vendor ai core technology company neuro platform best class machine learning development tool enabling rapid model</t>
  </si>
  <si>
    <t>sprig user insight platform enables product team build better product experience going beyond basic analytics sprig also offer mobile application allows user find order healthy meal delivery minimal time fr</t>
  </si>
  <si>
    <t>mindtech global company develops unique solution aienabled visual processing specialize creating managing synthetic data train visual ai system chameleon ai platform provides fast accurate way data scie</t>
  </si>
  <si>
    <t>improve machine learning model curating vision data find remove redundancy bias introduced data collection process reduce overfitting improve generalization</t>
  </si>
  <si>
    <t>jina ai open source software company provides powerful multimodal ai solution everyday user developer scalable enterprise solution aim democratize access limitless potential aigenerated creativity innova</t>
  </si>
  <si>
    <t>dresma global saas firm offer ai product photography postproduction service help boost online sale provide aidriven visual content workflow including ai product photo photo editing service postproduction service</t>
  </si>
  <si>
    <t>clumio company provides autonomous backup solution critical cloud data specialize simplifying aws backup fortifying data innovative technology clumio customer get protected minute lower</t>
  </si>
  <si>
    <t>dagshub platform ai team build better model effectively manage data project provides centralized location organizing code data model pipeline experiment dagshub user leverage popular open sou</t>
  </si>
  <si>
    <t>datagen offer synthetic image datasets accessible via platform api design generate human centric datasets granular control datagen powering ai revolution providing high performance synthetic data focus data huma</t>
  </si>
  <si>
    <t>cvedia company revolutionizes video analytics ai solution provide easytointegrate competitively priced ai solution tailored customer use case solution powered synthetic data include large libr</t>
  </si>
  <si>
    <t>cnvrgio ai o transforming way enterprise manage scale accelerate ai data science development research production code first platform built data scientist data scientist offer unrivaled flexibility</t>
  </si>
  <si>
    <t>clearml company provides unified open source platform continuous ai product service include experiment management data management orchestration versioning model deployment visualization clearml user ea</t>
  </si>
  <si>
    <t>clickworkercom crowdsourcing platform provides ondemand virtual workforce project company offer range service including ai training data seo text web research tagging survey million clickw</t>
  </si>
  <si>
    <t>bright data world largest data collection platform dedicated helping business view internet like consumer potential consumer every day help global brand gather publicly available web data et</t>
  </si>
  <si>
    <t>accutech delivers innovative trust wealth management solution exceptional personalized service bank wealth management company</t>
  </si>
  <si>
    <t>technomile relied upon company business government providing cloud product transform pre postaward process</t>
  </si>
  <si>
    <t>mobile security solution complete mobile security apps device zimperium mobile security platform purpose built enterprise securing mobile device application securely access data zimperium leadin</t>
  </si>
  <si>
    <t>trusted partner leading bb tech company journey scale better scale faster scale smarter</t>
  </si>
  <si>
    <t>aosta india private limited healthcare information solution provider specializes creating worldclass hospital management software solution company founded goal making task delivering healthcare ea</t>
  </si>
  <si>
    <t>applicantpro easy use hiring software help company manage entire hiring process job distribution new hire paperwork everything provide applicant sourcing tracking software well full service</t>
  </si>
  <si>
    <t>tripwire interactive llc video game development publishing company producing game since starting red orchestra mod game numerous award played million gamers tripwire p</t>
  </si>
  <si>
    <t>epsoft global software company provides endtoend business process management intelligent automation solution flagship product ezflow easytouse platform automates creation workflow saving time effor</t>
  </si>
  <si>
    <t>arcadia healthcare analytics platform provides complete view patient building comprehensive data set various source across care continuum software transforms data powerful insight allowing healthcare organiz</t>
  </si>
  <si>
    <t>stack construction technology cloudbased construction software company offer comprehensive suite tool construction industry software help contractor save time increase accuracy improve collaboration bid</t>
  </si>
  <si>
    <t>spatial front sfi company delivers effective information technology solution business support service provide service consulting area devops infrastructure mobile geospatial vdi cloud cyber security</t>
  </si>
  <si>
    <t>simtech company specializes simulation defense application three decade experience industry known expertise radar simulation including hardware loop simulation also devel</t>
  </si>
  <si>
    <t>zeet cloud service infrastructure company combine cicd k management networking observability one easytouse dashboard developer sre zeet team deploy operate productionready cloud service</t>
  </si>
  <si>
    <t>chargezoom company provides aipowered payment lifecycle management help business get paid faster easier offer integrated payment growing business allowing connect virtually payment service accounti</t>
  </si>
  <si>
    <t>uiflow code platform developer build ui logic web apps visually developer rapidly build secure scalable custom application easily embed uiflow component inside existing application uiflow also offer</t>
  </si>
  <si>
    <t>zineone realtime stream processing platform powered machine learning provide eventdriven brandtouser interaction platform enables brand interact every customer contextually across channel specifically business user</t>
  </si>
  <si>
    <t>global mobility platform company employee</t>
  </si>
  <si>
    <t>cynomi aipowered automated vciso platform help mssps consulting firm provide virtual ciso service scale without scaling existing resource platform continuously ass client cybersecurity posture build strategic r</t>
  </si>
  <si>
    <t>demand consumer research gwi demand consumer research powered gwi understand audience instant global consumer data fingertip consumer insight bio could say represent view billion human</t>
  </si>
  <si>
    <t>annotell company specializes unlocking value autonomous mobility provide unique productivity platform developing safe perception system tool data customer ensure autonomous system</t>
  </si>
  <si>
    <t>conductorone earlystage company building first identity orchestration automation platform</t>
  </si>
  <si>
    <t>turo car rental marketplace traveler rent car want wherever want community car owner u canada uk traveler choose unique selection nearby car car owner earn extra money</t>
  </si>
  <si>
    <t>verantos httpsverantoscom market leader electronic health record ehrbased study regulatory reimbursement use company delivers turnkey regulatory grade realworld evidence rwe study top biopharmaceutical firm advanced data source artificial intelligence approach enable study would otherwise inaccurate possible using traditional data source approach achieving credible rwe study lower cost risk label expansion postmarketing surveillance reimbursement</t>
  </si>
  <si>
    <t>akumina employee experience platform empowers global enterprise increase productivity build transformative digital workplace akumina delivers software platform allows organization create modern intranet digital</t>
  </si>
  <si>
    <t>provide customer data insight analysis need improve procurement build better stronger resilient supply chain</t>
  </si>
  <si>
    <t>cymulate leading provider exposure management security validation platform offer saasbased platform enables company challenge ass optimize cybersecurity posture platform provides threat intelligenceled</t>
  </si>
  <si>
    <t>skans ai technology delivers unbiased detail behind work really get done organization zero system integration zero disruption work</t>
  </si>
  <si>
    <t>help technical founder turn machine learning model market leading company</t>
  </si>
  <si>
    <t>private bank private company specifically created today latestage private company visionary build fund</t>
  </si>
  <si>
    <t>crm booking calendar event management floor planning registration trusted event professional country</t>
  </si>
  <si>
    <t>map design manage event site safe successful event one tool try world best event planning tool free</t>
  </si>
  <si>
    <t>falkon intelligent revenue automation company help business optimize revenue prospecting renewal use sale marketing product usage data forecast pipeline new logo expansion revenue renewal unprec</t>
  </si>
  <si>
    <t>business mean much many optimize trella health healthcare datadriven analytics solution leverage data today</t>
  </si>
  <si>
    <t>devo leading cloud native security analytics platform combine people intelligent automation defend expanding attack surface security data platform powered hyperstream technology provides realtime analytics actionable</t>
  </si>
  <si>
    <t>hotel performance management company quest make hotel back office automated paperless</t>
  </si>
  <si>
    <t>explore solution utility energy enterprise resource innovation globally recognized software consulting service leader</t>
  </si>
  <si>
    <t>point pickup leading enterprise retail branded provider fulfillment last mile delivery service top retailer state point pickup new company mission make day delivery work everyone n</t>
  </si>
  <si>
    <t>tractian build streamlined hardware software solution give maintenance technician industrial decision maker comprehensive oversight operation provide aiassisted maintenance industrial iot eam software solution</t>
  </si>
  <si>
    <t>greenly carbon accounting platform help business measure reduce report offset carbon emission offer range service including carbon assessment life cycle assessment decarbonization strategy sustainable procureme</t>
  </si>
  <si>
    <t>recruit crm recruitment software combine applicant tracking system at customer relationship management crm system offer single solution streamline automate recruitment process sourcing applicant col</t>
  </si>
  <si>
    <t>enjoy unlimited call text agentmonth integrates hubspot zoho complete power dialer automation tool</t>
  </si>
  <si>
    <t>updraft part lending part credit report part financial planning app millennials mission help people break credit card better manage money</t>
  </si>
  <si>
    <t>tactic help web company manage finance clean compliant way platform provides clear view organization treasury robust transaction audit trail accountingfriendly format tactic work seamlessly existing c</t>
  </si>
  <si>
    <t>salsa company provides infrastructure apis ui component make fast easy saas platform build embed payroll offer payroll solution simple flexible customizable allowing developer create p</t>
  </si>
  <si>
    <t>new kind production hub idea people care actually come life</t>
  </si>
  <si>
    <t>shop used car new car ipacket buying car every possible form documentation verification proof right fingertip dealer use ipacket committed delivering transparent informed shopp</t>
  </si>
  <si>
    <t>bilt reward loyalty program allows renter earn point rent payment firstever reward program build path towards homeownership alliance nation largest real estate owner bilt reward enables rent</t>
  </si>
  <si>
    <t>growing revolution journey future farming start watch video boost farm productivity actionable operation data take control mechanical operation realtime visibility track tractor machinery flee</t>
  </si>
  <si>
    <t>viam robotics platform make easy turn great idea production ready robot viam work hardware modern architecture easy developer apis cloud connectivity tool enterprise grade security give even</t>
  </si>
  <si>
    <t>soc prime dynamic cybersecurity startup build collective cyber defense fusing detection code sigma mitre attck offer modular platform called cyber operation automates threat detection reduces labor cost</t>
  </si>
  <si>
    <t>halborn blockchain security firm provides full stack security solution offer smart contract audit pentesting code review protect project also provide elite blockchain cybersecurity service team awardwinni</t>
  </si>
  <si>
    <t>hundredx leader delivering data insight actual customer help business investor understand people think real time provide breakthrough insight business leader institutional investor win future mar</t>
  </si>
  <si>
    <t>change way think isp sail us cuttingedge technology deliver fibersourced internet home business</t>
  </si>
  <si>
    <t>ulab system company provides treatment planning software aligner system orthodontist believe giving orthodontist control treatment plan allowing design perfect smile patient ulab</t>
  </si>
  <si>
    <t>foresite cybersecurity offer saas solution simplify cyber risk management compliance security medium size enterprise provide automated risk compliance platform operational integration visibility x detection respo</t>
  </si>
  <si>
    <t>revco solution professional debt recovery company specializes reducing client receivable management cost accelerating cash flow reducing day outstanding long history excellence revenue cycle management revco solut</t>
  </si>
  <si>
    <t>order fulfillment product kitting bundling reliable pick pack ship make anything possible multichannel sale custom unboxing experience</t>
  </si>
  <si>
    <t>ai driven source pay solution servicenow delivering future work rfpflow onboardingflow contractflow obligationflow invoiceflow aavenirs next gen source pay suite revolutionizes age old procurement process using lates</t>
  </si>
  <si>
    <t>umu designed sidebyside trainer help engage learner save time continually improve mobile virtual inperson enterprise solution umu let easily gather realtime analytics keep organization fluid edge emerging theory practice</t>
  </si>
  <si>
    <t>invested creating new model delivering power everything connected customer partner fully integrated fully automated service activity data performance powered single platform</t>
  </si>
  <si>
    <t>cor allinone management solution creative agency help predict profitability reduce work overload improve client engagement cor creative agency maximize project potential increase profitability sof</t>
  </si>
  <si>
    <t>archer technologyenabled service provider delivers outsourced operation help investment manager grow product innovation cost management fully integrated robust technology platform archer enables investment manag</t>
  </si>
  <si>
    <t>delivering powerful data infrastructure global supply chain experience ai technology streamlines logistics workflow expedock</t>
  </si>
  <si>
    <t>authenticx blend human automated analysis customer interaction data bring conversational intelligence organization</t>
  </si>
  <si>
    <t>fastest easiest way fix production shoreline connect observability tool let ai generate runbooks pinpoint issue system turn every troubleshooting session automated remediation never see incident</t>
  </si>
  <si>
    <t>esperanto technology develops highperformance energyefficient computing solution based open standard riscv isa</t>
  </si>
  <si>
    <t>first fully autonomous platform building</t>
  </si>
  <si>
    <t>oak leading cloud native security company embeds security code cloud native application across development lifecycle security code platform provides realtime security assessment remediation cloud native archit</t>
  </si>
  <si>
    <t>peerless network disruptor aggressive innovator telecom industry delivering voice communication customer worldwide</t>
  </si>
  <si>
    <t>thordrive autonomous driving system north america first fully autonomous xd cargo baggage tractor flexible costeffective way xd implement autonomous technology fleet</t>
  </si>
  <si>
    <t>vesons marketleading commercial maritime freight fleet management platform transforms way seaborne shipping ecosystem work make decision</t>
  </si>
  <si>
    <t>mediant industryleading investor communication solution provider bank broker corporate issuer fund investment advisor</t>
  </si>
  <si>
    <t>believe good guy need best software data training win thats created shadowdragon</t>
  </si>
  <si>
    <t>spatial company offer collection free online game including game played web mobile vr platform addition game spatial also provides platform user customize virtual space gather v</t>
  </si>
  <si>
    <t>intelligent iot network aeris experience cellular iot network connectivity built intelligence core better connectivity security support although offer connectivity mm believe belonging something l</t>
  </si>
  <si>
    <t>preludesys leading technology service provider delivering enabled business solution company large small help company achieve business goal bridging gap business vision real world technology im</t>
  </si>
  <si>
    <t>black kite cybersecurity company provides global third party cyber risk monitoring platform built hacker perspective</t>
  </si>
  <si>
    <t>enabling smart consumer iot solution</t>
  </si>
  <si>
    <t>k integrity preeminent risk compliance investigation monitoring firmbuilt industry leader driven interdisciplinary team supported cutting edge technology safeguard client operation reputation economic</t>
  </si>
  <si>
    <t>aryaka global sd wan sase provider offer optimized softwaredefined network connectivity application acceleration globally distributed enterprise unified sase solution combine networking security one platform mak</t>
  </si>
  <si>
    <t>ingenious build cloudbased application provides platform collaboration project team member aeco industry start completion</t>
  </si>
  <si>
    <t>wellnecity business intelligence employer healthcare using advanced analytics insight realtime cost monitoring lower cost healthcare employer employee</t>
  </si>
  <si>
    <t>niksun leader network security performance monitoring solution provide realtime forensicsbased cyber security network monitoring solution secure critical infrastructure optimize service delivery reduce compliance ri</t>
  </si>
  <si>
    <t>sequelio platform empowers brand build unique live experience website offer code virtual event designed marketer low code api designed developer sequelio brand convert registration</t>
  </si>
  <si>
    <t>datacor leading provider process manufacturing chemical distribution software help professional maximize productivity use data competitive advantage drive smarter business growth remaining single source trusted tec</t>
  </si>
  <si>
    <t>transforming netops code network automation netbrain technology provider first map driven network automation solution mission make network management simple visual transformational technology offe</t>
  </si>
  <si>
    <t>seclore high growth software product company global presence hq mumbai help secure million document support million user across company country easier use software downloads required</t>
  </si>
  <si>
    <t>defi solution company provides auto lending software solution offer loan origination solution los help auto lender increase application funding los completely configurable easy implement allowing lend</t>
  </si>
  <si>
    <t>featuresasaservice enterprise creating web mobile apps get login deep link push notification apps box</t>
  </si>
  <si>
    <t>confront wildfire season confidence frontline wildfire defense offer complete wildfire protection system home business</t>
  </si>
  <si>
    <t>episode six modern payment technology company provides innovative solution designing issuing managing payment product trusted global bank fintechs episode six offer powerful infrastructure flexible payment platfor</t>
  </si>
  <si>
    <t>eclypsium company specializes zero trust supply chain risk management platform enhances supply chain security incorporating zero trust every device fortifying hardware firmware software provide supply chain secu</t>
  </si>
  <si>
    <t>hylaine deliver unique projectbased technology solution help client embrace digital transformation maximizing return investment</t>
  </si>
  <si>
    <t>nitel leading next generation technology service provider simplify complex technology challenge today enterprise organization create seamless integrated managed network solution propel organization forward busi</t>
  </si>
  <si>
    <t>lumu technology cybersecurity company help company control impact cybercrime lumu provides network detection response solution allows realtime compromise detection incident prevention service recom</t>
  </si>
  <si>
    <t>lookout cybersecurity company predicts stop mobile attack harm done individual enterprise lookout cloudbased technology fueled global sensor network million user ten thousand</t>
  </si>
  <si>
    <t>allset aipowered online booking platform provides complete online estimate appointment booking offer automated payment communication home service business allset also serf personalized mobile messaging pl</t>
  </si>
  <si>
    <t>ageye first aipowered platform indoor farming monitor every moment every plant increase yield reduce operational cost</t>
  </si>
  <si>
    <t>qwilt company provides unique open edge cloud platform open caching software solution help internet service provider address growth streaming medium network cloud managed open platform creates massively distr</t>
  </si>
  <si>
    <t>versa network stealth mode startup funded sequoia capital aim forever change network infrastructure market versa sase connects enterprise branch teleworkers end user securely reliably application cloud</t>
  </si>
  <si>
    <t>integrant custom software development firm provide ready go cohesive certified net software development team managed software development team work hand hand internal dev team toward inspired code business goal</t>
  </si>
  <si>
    <t>lean solution group top workforce optimization company provides offshore nearshore staffing solution help business transform operation achieve business growth right talent process technology</t>
  </si>
  <si>
    <t>rev sale development platform build prioritize share list target look act like best customer prospect funnel today</t>
  </si>
  <si>
    <t>iso first collaborative performance management solution supply chain industry create centralized source truth reconciling data discrepancy business partner real time associating cost chargebacks se</t>
  </si>
  <si>
    <t>providing trucking logistics company best transportation management system tm solution service complete business lifecycle</t>
  </si>
  <si>
    <t>simbiosys technology company deploying combination artificial intelligence biophysical simulation improve understanding cancer</t>
  </si>
  <si>
    <t>vector flow simplifies enhances security operation unifying access control alarm event management realtime workflow automation</t>
  </si>
  <si>
    <t>idera inc parent company portfolio brand offer bb software including database tool application development tool test management tool devops tool</t>
  </si>
  <si>
    <t>so online backup technologydriven company provides online backup solution home business offer secure robust cloud backup service window pc mac apple io device android device even facebook profile w</t>
  </si>
  <si>
    <t>docontrol saas security platform give company automated self service tool easily take full control prevent saas risk data exfiltration modernizing dlp casb secure saas data docontrol code saas security platform</t>
  </si>
  <si>
    <t>kargos sensor platform verifies incoming outgoing freight aggregating data enables logistics provider efficiently manage freight operation provide visibility shipper key stakeholder carrier efficiently manage dock operation switch supplier understand material flow real time</t>
  </si>
  <si>
    <t>welcome pinata home nft medium power web space distributing content nfts across top marketplace metaverses apps get started today web journey</t>
  </si>
  <si>
    <t>pointio offer baasbasedplatform allowsorganizationsto develop powerful documentcentric application</t>
  </si>
  <si>
    <t>know worth inform career path finding customized salary find earn customized salary estimate negotiate pay confidence</t>
  </si>
  <si>
    <t>grow faster handwritten note send handwritten note letter card real estate agent realtor insurance mortgage title broker auto dealer winery roofer pest control fundraising shopify ecommerce retailer realtor new li</t>
  </si>
  <si>
    <t>cortex make easy engineering organization gain visibility service deliver high quality software</t>
  </si>
  <si>
    <t>cresconet advanced cellular utility solution company united state enabling utility deliver promise sustainable future unique offering metering integrated digital technology</t>
  </si>
  <si>
    <t>spinone cloud cybersecurity cloud cloud backup solution provider g suite microsoft salesforce offer automated daily backup disaster recovery comprehensive cybersecurity solution protect organization indiv</t>
  </si>
  <si>
    <t>veza data security platform make easy understand control take action data</t>
  </si>
  <si>
    <t>building trusted superapp community ov loop building unified wallet pointofsale platform create super app tap convenience loyalty privacy everywhere solve fragmented highfriction</t>
  </si>
  <si>
    <t>anjuna company provides breakthrough confidential computing platform platform transforms cloud high trust environment data always encrypted code verified authenticity anjuna seaglass isolates workloa</t>
  </si>
  <si>
    <t>inbuilding wireless company exist help serve connectivity need providing innovative seamless wireless network</t>
  </si>
  <si>
    <t>alcumus market leading business providing software led risk management solution small large business worldwide help create better workplace keep people safe reduce risk simplify process expert team te</t>
  </si>
  <si>
    <t>appsmith opensource low code tool help developer build dashboard admin panel quickly simplifies internal tool development business allowing streamline operation automate process integrate multiple apps</t>
  </si>
  <si>
    <t>heyarrow company provides digital tool heavy equipment crm inventory management marketing automation ecommerce payment financing tool eliminate need logging sale action integrating various channel comm</t>
  </si>
  <si>
    <t>empower payment provider connect seamlessly merchant customer modern end end payment service platform fintech mx empower partner connect seamlessly merchant customer mx th</t>
  </si>
  <si>
    <t>propeller aero global leader mapping data analytics solution industry like construction mining agriculture offer innovative tool including aerial mapping data analysis empower business precision ef</t>
  </si>
  <si>
    <t>mable online platform connects people looking disability aged care support local independent support worker founded mable become australia largest online community independent support worker ea</t>
  </si>
  <si>
    <t>powerledger blockchain enabled software platform trading renewable energy environmental commodity platform modular scalable offering energy trading traceability flexibility trading environmental commodity trading</t>
  </si>
  <si>
    <t>hotdoc australia largest trusted patient engagement platform help healthcare practitioner connect patient providing online booking recall reminder checkin place queue online processing repeat prescription requ</t>
  </si>
  <si>
    <t>zai financial technology company specializes global payment platform zai collect allows business easily collect refund disburse reconcile online payment api automation zai customer pay get pai</t>
  </si>
  <si>
    <t>athena home loan gamechanging company help australian pay home loan faster believe life short long home loan aim free people mortgage handcuff athena offer home loan whole n</t>
  </si>
  <si>
    <t>zoomo world leader light electric vehicle lev aftermarket servicing offer reliable electric bike rent purchase well flexible lease plan highperformance utility ebikes designed lastmile delivery</t>
  </si>
  <si>
    <t>protex ai company provides proactive safety solution powered ai offer unsafe event capture revolutionizing enterprise ehs team make proactive safety decision intuitive event log allows user seamlessly review n</t>
  </si>
  <si>
    <t>mavenoid build human friendly troubleshooting software help people discover whats wrong fix mavenoid support platform hardware company help ai driven automation innovative tool remote servic</t>
  </si>
  <si>
    <t>vilya cuttingedge computational biotechnology company cofounded team scientist institute protein design ipd led david baker phd arch venture partner vilya creating novel class medicine precisely target disease biology platform built groundbreaking research advanced computational approach tap uncharted chemical space within cyclic peptide design new molecular structure found nature aim boldly leverage cutting edge computing change design new medicine ultimately cure disease love working u group machine learning scientist computational chemist medicinal chemist biologist scientific enthusiast driven design create lifealtering medicine make big impact world learn job opening join u joinvilyatxcom</t>
  </si>
  <si>
    <t>built enterprise atomic enables rapid secure inapp customer engagement</t>
  </si>
  <si>
    <t>vikingcloud leading cybersecurity company provides informed predictive solution effective risk mitigation compliance offer expert monitoring oversight network reduce cybersecurity risk improve time remedia</t>
  </si>
  <si>
    <t>transact campus company provides mobilecentric campus solution smart tuition payment plan campus payment one card campus id college commerce partner institution enhance student family experience</t>
  </si>
  <si>
    <t>redwood software leading provider digital transformation service software solution business specialize automating manual task allowing employee focus adding value redwood offer job scheduling report distribution</t>
  </si>
  <si>
    <t>nextech complete healthcare technology solution specialty provider since nextech focused delivering intelligent intuitive integrated solution empower specialty physician maximize efficiency optimize charting</t>
  </si>
  <si>
    <t>logitix onestopshop ticketing platform combine pricing optimization realtime ticket distribution realtime insight marketplace data buyer behavior work largest event promoter resellers right ho</t>
  </si>
  <si>
    <t>janes information group styled janes global opensource intelligence company specialising military national security aerospace transport topic whose name derives british author fred</t>
  </si>
  <si>
    <t>foundation software leading provider construction accounting software offer integrated platform job cost accounting change order project management software available traditional installed software</t>
  </si>
  <si>
    <t>corrohealth sits center revenue cycle revolution helping healthcare organization accomplish le</t>
  </si>
  <si>
    <t>colibri group professional learning company provides leading program real estate healthcare empower aspiring seasoned professional start advance career unmatched learning solution million</t>
  </si>
  <si>
    <t>axiometrix solution upandcoming leader test measurement space brand found technologyintensive industry including electronics aerospace automotive audiology</t>
  </si>
  <si>
    <t>avalon healthcare solution company provides actionable insight speed health offer right test data intelligence right care avalon digitizes lab result real time scale harnessing data impr</t>
  </si>
  <si>
    <t>improve cardholder engagement endtoend loyalty engagement platform give cardholder realtime reward choice point redemption</t>
  </si>
  <si>
    <t>accessone leading provider flexible cobranded patient financing solution help patient afford medical expense health system nationwide</t>
  </si>
  <si>
    <t>best online business bank account startup smes phone support multiple visa debit card io android app try free</t>
  </si>
  <si>
    <t>amcs group global leader integrated software vehicle technology environmental waste recycling resource industry provide endtoend solution recycling waste management industry offering software hardwa</t>
  </si>
  <si>
    <t>apprenticeio company provides cloudpowered technology platform pharmaceutical manufacturer platform tempo manufacturing cloud help digitize fortify pharmaceutical manufacturing operation end end connects di</t>
  </si>
  <si>
    <t>integrated research organization circuit clinical help study new medication vaccine digital health platform medical device bring research opportunity doctor patient might otherwise able participate ar</t>
  </si>
  <si>
    <t>science mobile technology clinical trial organization based los angeles focus development networked patientcentric model clinical research rapidly accelerate biomedical discovery science leverage partnershi</t>
  </si>
  <si>
    <t>clearview ai facial recognition platform designed support law enforcement agency mission keep community safe offer faster identification apprehension individual highly accurate facial identification result th</t>
  </si>
  <si>
    <t>shaip leader innovator structured ai data solution category strength ability bridge gap industry ai initiative high quality data require ultimate benefit provide client</t>
  </si>
  <si>
    <t>superwise ml observability model observability platform built high scale production ml platform help user detect resolve integrity drift performance bias explainability issue machine learning model provides customiz</t>
  </si>
  <si>
    <t>aporia full stack ml observability platform empowers data science ml team monitor explain improve ml model production provide everything needed ai performance one platform aporia trusted fortune e</t>
  </si>
  <si>
    <t>calypsoai company founded silicon valley top mind field artificial intelligence data science machine learning mission accelerate trust ai independent testing validation provide auto</t>
  </si>
  <si>
    <t>petuum provides tool service enterprise fully realize ai potential petuum building world composable scalable platform mlops designed help customer scale ai operation speed cost producti</t>
  </si>
  <si>
    <t>razor lab international ai company revolutionizing mining industry cutting edge allinone predictive maintenance solution offer comprehensive hardware site coverage use sensor fusion analyze data various</t>
  </si>
  <si>
    <t>rockmetric cognitive data analytics platform enables forwardlooking team deliver lasting business impact provides natural languagedriven cognitive search analytics allowing team access ad hoc query powerful insight</t>
  </si>
  <si>
    <t>wysdom ai company provides chatbot analytics software service help business improve quality performance virtual agent software service enable business enhance customer satisfaction reduce cost</t>
  </si>
  <si>
    <t>intento enterprise language hub machine translation multilingual generative ai platform global business deliver immediate tailored personalized language experience software system customer teammate alr</t>
  </si>
  <si>
    <t>ai solution provider big data expert addepto specialize delivering custom made ai solution machine learning service tailored meet even niche industry data scientist helping company step ai powered age c</t>
  </si>
  <si>
    <t>vianai system company aim empower business build machine learning application offer hilum enterprise platform allows user generate chart summarize synthesize data answer question system r</t>
  </si>
  <si>
    <t>jiffyai company accelerates digital transformation aidriven intelligent automation solution provide nocode platform boost productivity transforms process drive innovation product designed aut</t>
  </si>
  <si>
    <t>dynamic yield technology company provides digital customer experience service business dynamic yield decisioning engine us machine learning predictive algorithm provide personalization recommendation automatic optimizati</t>
  </si>
  <si>
    <t>definedai leading ai training data marketplace enables ai creator access purchase topquality training datasets offer wide selection ethically collected diversified offtheshelf datasets well custom data service</t>
  </si>
  <si>
    <t>appier technology company make easy business use artificial intelligence grow succeed cross screen era appier formed passionate team computer scientist engineer experience ai data analysis</t>
  </si>
  <si>
    <t>genesis therapeutic biotech company combine ai biotech accelerate optimize drug discovery use deep learning molecular simulation technique develop new medicine company raised series funding h</t>
  </si>
  <si>
    <t>crowdai computer vision platform automates visual data analysis provide data analysis service domainspecific model fully automated analytics pipeline platform allows user go raw pixel delivering busines</t>
  </si>
  <si>
    <t>ezra company provides full body mri screening service potential early cancer abnormality organ utilize tesla mri technology offer higher resolution imaging improved detection pathological ch</t>
  </si>
  <si>
    <t>falkonry provides ai industrial scale help understand improve operation drive immediate impact reliability quality yield falkonry enables predictive operation scale company looking achieve significant improvement</t>
  </si>
  <si>
    <t>atomwise ai drug discovery company us ai engine transform drug discovery create better medicine developed machine learningbased discovery engine combine power convolutional neural network massiv</t>
  </si>
  <si>
    <t>gatik leader autonomous middle mile delivery autonomous box truck move good short haul bb route improve supply chain efficiency truck move good distribution center fulfillment center retail location</t>
  </si>
  <si>
    <t>modern intelligence company specializes building artificial intelligence solution defense provide superior insight high fidelity target analysis decision making small data sample ai integration compatible</t>
  </si>
  <si>
    <t>trojai leading aiml risk management security platform enterprise provide product solution include synthetically generating naturally occurring malicious adversarial sample probe boundary performance co</t>
  </si>
  <si>
    <t>nodar company specializes providing longrange vision system autonomous vehicle develop untethered wide baseline camera array software enable realtime accurate reliable sensing patentpending hammer</t>
  </si>
  <si>
    <t>debugging workspace machine learning</t>
  </si>
  <si>
    <t>surreal building next level ai content generation engine inventing visual storytelling ai generation software development</t>
  </si>
  <si>
    <t>phiar ultra lightweight ai company disrupting vehicle navigation industry cutting edge ar ai technology building world advanced ultra lightweight spatial ai engine enables every vehicle see</t>
  </si>
  <si>
    <t>aible enterprise ai solution guarantee impact day provide cloudbased ai solution help deliver ai project result quickly solution rated automated machine learning automl gartners critical c</t>
  </si>
  <si>
    <t>fero offer cuttingedge machine learning easytouse web interface fero offer powerful blueprint target key kpis</t>
  </si>
  <si>
    <t>built robotics company specializes building robot construction industry robot designed automate repetitive task solar industry helping bridge workforce gap accelerate transition clean ener</t>
  </si>
  <si>
    <t>headquartered chicago cc industry inc operates umbrella henry crown company holding management company crown family privately held operating company including gillig llc great dane trailer jl clark little lady food provisur technology selig trail king industry</t>
  </si>
  <si>
    <t>reddoorz singaporebased hotel company hospitality brand operates southeast asia</t>
  </si>
  <si>
    <t>deepsig venturebacked startup transforming wireless communication deep learning develop aiml foundational software component product improve commercial private wireless communication system replacing core</t>
  </si>
  <si>
    <t>whisper ai team artificial intelligence hearing care hardware software expert coming together solve challenge providing better hearing developed whisper hearing system aim improve people ability</t>
  </si>
  <si>
    <t>curai health healthcare company provides telemedicine solution primary urgent care ai technology enables virtual primary care improving patient outcome increasing team productivity reducing operating cost</t>
  </si>
  <si>
    <t>lightmatter photonic supercomputer company leading revolution computing reinvented chip talk calculate power ai revolution light product foundation next moore law lightm</t>
  </si>
  <si>
    <t>zencity platform help government law enforcement leader make informed transparent effective decision earn trust community serve provide tool turn urban data actionable insight including</t>
  </si>
  <si>
    <t>activ surgical med tech company provides intraoperative surgical intelligence first product activsight intelligent light allows surgeon view critical physiological structure function seen naked eye</t>
  </si>
  <si>
    <t>pecan ai predictive analytics software company help business predict mission critical outcome pioneering predictive genai technology allows user get accurate actionable prediction quickly without need data scienti</t>
  </si>
  <si>
    <t>duality technology company provides secure data collaboration product use privacy enhancing technology homomorphic encryption protect privacy product enable secure collaboration sensitive data encrypted query</t>
  </si>
  <si>
    <t>cosmose fast growing software company revolutionizes trillion retail industry use ai technology understand predict influence billion people shop offline flagship product omnicookie cookie</t>
  </si>
  <si>
    <t>instrumental manufacturing optimization system designed rapid adoption engineering operation team provide tangible improvement yield uptime throughput efficiency time market end user delight technology digitiz</t>
  </si>
  <si>
    <t>pie insurance provides worker compensation insurance exclusively small business making buying worker comp easy pie make small business insurance affordable easy pie save minute pie data driven insurance</t>
  </si>
  <si>
    <t>opkey test automation platform provides complete endtoend functional test automation solution toolagnostic platform integrates various open source commercial automation tool opkey offer feature bdd appr</t>
  </si>
  <si>
    <t>upside retail technology company provides free toprated app earning cash back everyday purchase gas grocery food mission help community thrive giving consumer purchasing power helping bri</t>
  </si>
  <si>
    <t>fashionphile ultra luxury recommerce leader focusing high quality exclusive ultra luxury brand specifically handbag accessory including watch jewelry shoe excelling first class digital omnichannel experience</t>
  </si>
  <si>
    <t>tarci company developed proprietary continuous intelligence engine generates dynamic smb data using advanced data science cracked code capturing smb data business employee continuous</t>
  </si>
  <si>
    <t>leadgence developed proprietary continuous intelligence engine generates dynamic smb data using advanced data science weve finally cracked code capturing smb data ai platform connects wide range external data source refresh</t>
  </si>
  <si>
    <t>recurve company develops software contractor audit home increase energy efficiency perform construction service also help utility integrate distributed energy resource energy efficiency demand flexibility</t>
  </si>
  <si>
    <t>accessing comprehensive unrivaled database mmis enterprise customer view analyze realtime mortgage real estate production data</t>
  </si>
  <si>
    <t>everstage leading sale compensation management platform automates commission process enables sale team demand access performance insight rating gartner g everstage also voted</t>
  </si>
  <si>
    <t>sastrify leading saas management saas procurement solution revolutionizing way company discover buy manage software cloud subscription virtual software service procurement service helping digital first company optim</t>
  </si>
  <si>
    <t>paragon embedded integration platform saas apps sdk developer platform enables software company integrate product hundred saas apps providing user seamless embedded integration experience founded</t>
  </si>
  <si>
    <t>world evolves digital cleaner future provide innovative technology empowers leader deliver future promise energy</t>
  </si>
  <si>
    <t>bookkeeper quickbooks xero bookkeeping accounting advisory solution small medium sized business bookkeepercom leader cloud based bookkeeping utilizing cloud software able service client</t>
  </si>
  <si>
    <t>neural concept company us deep learning provide industrial company lightning fast numerical simulation radically innovative design break tradeoff product quality development time using deep learn</t>
  </si>
  <si>
    <t>latticeflow company founded leading ai researcher eth zurich mission empower organization build deploy trustworthy ai provide tool service accelerate production ai model eliminate guesswork f</t>
  </si>
  <si>
    <t>healx use ai drug discovery develop new treatment rare disease bring treatment prediction patient</t>
  </si>
  <si>
    <t>landing ai computer vision platform ai software company provides cuttingedge software platform easy computer vision implementation across various industry cloudbased computer vision software platform landinglens allows</t>
  </si>
  <si>
    <t>cast ai leading allinone platform kubernetes automation optimization security cost management platform help business cut cloud bill half automate devops task prevent downtime offer feature auto</t>
  </si>
  <si>
    <t>ggwp first aipowered game moderation platform modernizes game moderation use ai identify disruptive player behavior empower moderator automation streamlined tool ggwp provides game developer easytouse tool</t>
  </si>
  <si>
    <t>tide business banking platform offer smart current account uk smes provides range powerful tool feature automate bookkeeping streamline invoicing simplify financial management tide business save tim</t>
  </si>
  <si>
    <t>amp robotics company applies aipowered automation improve global recycling system build system make recycling scalable profitable environmentally sustainable flagship product amp cortex highspeed roboti</t>
  </si>
  <si>
    <t>avataar ai company help large enterprise customer create immersive interactive shopping experience end consumer globally first ai led technology platform take deep learning approach scaling commerce</t>
  </si>
  <si>
    <t>waabi ai company building next generation selfdriving technology flagship product waabi driver complete solution autonomous trucking technology trained whole make interpretable decision apply learn</t>
  </si>
  <si>
    <t>crossing mind artificial intelligence product service company developing first full spectrum cross medium recommendation engine powered cutting edge deep learning technique crossing mind smartest platform powering</t>
  </si>
  <si>
    <t>hazy world leading synthetic data company proven partner making synthetic data real business hazy synthetic data platform reengineers data make faster easier safer use hazy allows business unl</t>
  </si>
  <si>
    <t>bring ai innovation discovered advanced research organization across globe helping create ai everyone everywhere</t>
  </si>
  <si>
    <t>net ai revolutionising cloud based virtual network management helping telecom company reduce capexopextco net ai network intelligence advanced analytics company telecom sector customisable software tool us ai pr</t>
  </si>
  <si>
    <t>rad ai company provides artificial intelligence solution specifically designed radiologist product aim save time reduce burnout improve patient care field radiology offer aipowered tool technologie</t>
  </si>
  <si>
    <t>instadeep delivers ai powered decision making system enterprise expertise machine intelligence research concrete business deployment provide competitive advantage customer ai first world instadeep offer</t>
  </si>
  <si>
    <t>bigspring aipowered work readiness platform focus getting people jobready testready platform enables company rapidly create talent pool business growth</t>
  </si>
  <si>
    <t>alife company specializes ivf vitro fertilization powered artificial intelligence provide technology clinic patient improve ivf outcome mission modernize personalize ivf using cuttin</t>
  </si>
  <si>
    <t>graphcore company built new type processor called intelligence processing unit ipu specifically designed machine learning artificial intelligence ai application ipu allows innovator create nextgeneration</t>
  </si>
  <si>
    <t>encord data platform computer vision team provide aiassisted platform annotating visual data managing annotation team improving data quality training model diagnosing issue platform support various type vi</t>
  </si>
  <si>
    <t>wellsaid lab top ai voice platform thousand company use create engaging content experience saving time money without compromising quality control tone punctuation emphasis convey message using ai voic</t>
  </si>
  <si>
    <t>flyhomes real estate company provides simplified innovative approach buying selling home team local market expert offer assistance buying selling home day agent prioritize formi</t>
  </si>
  <si>
    <t>smartasset financial technology company us data provide free automated actionable advice big financial decision tool help personal finance area including home buying refinance retirement tax life insuranc</t>
  </si>
  <si>
    <t>figure financial technology company transforming financial service industry using blockchain technology offer range product service including loan origination equity management private fund service banking pa</t>
  </si>
  <si>
    <t>manypets one stop pet health wellness company dog cat offer affordable pet insurance coverage limit fee surprise service include emergency treatment preventive care outpatient specialty care</t>
  </si>
  <si>
    <t>deserve inc mobile first credit card platform allows partner offer superior personalized experience cardholder launch credit card consumer launch credit card small medium sized business drive growth loyalty</t>
  </si>
  <si>
    <t>untether ai company provides ultra efficient high performance ai chip running ai inference workload faster cooler cost effectively groundbreaking memory architecture allows unrivaled compute density accelerati</t>
  </si>
  <si>
    <t>depict merchandising app fashion brand allows user organize merchandise optimize collection one app app tailored fashion brand integrates shopify depict provides personalization fashion l</t>
  </si>
  <si>
    <t>private ai company specializes identifying redacting replacing personally identifiable information pii without need thirdparty processing offer solution accurately identify anonymize different</t>
  </si>
  <si>
    <t>luminous computing company building powerful scalable ai supercomputer earth focused developing breakthrough innovation using artificial intelligence foundation mission engineer future</t>
  </si>
  <si>
    <t>robot pick pack anything</t>
  </si>
  <si>
    <t>third wave automation company provides material handling solution collaborative autonomy platform offer hybrid autonomous vehicle intelligent fleet management improve warehouse workflow twa forklift use</t>
  </si>
  <si>
    <t>setting standard food ai management precitaste creates foodservice crew champion solving critical kitchen management issue vision ai technology result maximized efficiency enhanced customer experience r</t>
  </si>
  <si>
    <t>artsai uniquely consolidating disrupting martech industry vertically integrating current piecemeal model artificial intelligence</t>
  </si>
  <si>
    <t>agot computer vision ai startup focus providing qsr order accuracy solution address key pain point restaurant operator including order accuracy food waste speed service agot us computer vision technology obse</t>
  </si>
  <si>
    <t>asite cloud collaboration system provides seamless collaboration across discipline concept completion beyond help business share information build knowledge secure environment cloud professional</t>
  </si>
  <si>
    <t>canibuild site plan software allows residential contractor home builder determine site suitability position price point build remotely worldfirst venturebacked hypergrowth proptech company tran</t>
  </si>
  <si>
    <t>yieldstreet alternative investment platform focused generating income stream investor empower investor grow wealth outside stock market curating private market alternative top investment manager help grow</t>
  </si>
  <si>
    <t>acretrader online farmland investment company based arkansas united state</t>
  </si>
  <si>
    <t>vcheck global offer client customized business personal due diligence product worldwide capability service frequently utilized commercial lender factoring company lawyer municipality health care financier</t>
  </si>
  <si>
    <t>gecko robotics company provides unprecedented visibility asset health critical infrastructure robotic inspection software solution offer range product service including advanced ultrasonic inspection rob</t>
  </si>
  <si>
    <t>vamstar aipowered bb healthcare marketplace platform streamlines procurement process provides data insight confident decision making platform match supply demand allowing user manage supply chain getting</t>
  </si>
  <si>
    <t>qmerit make easy go electric get expert installation service ev charger electrification technology learn partnering u qmerit focus difficult impactful resource matching la</t>
  </si>
  <si>
    <t>dray alliance technology platform make container trucking delivery warehouse simple predictable transparent flexibility broker accountability trucker realtime tracking throughout entire container lif</t>
  </si>
  <si>
    <t>enervee company provides smarter efficient way shop energysaving product offer exclusive enervee score instant rebate aiguided choice secure platform platform rate energy efficiency con</t>
  </si>
  <si>
    <t>pick solar online solar purchasing marketplace providing homeowner business owner expert advice high quality custom bid national network highly qualified solar installers overarching mission pick solar</t>
  </si>
  <si>
    <t>nax software service company rapidly commercializes consumer enterprise product asset backed growth unlocks market tomorrow nax new asset exchange software service company rapidly commercializes consu</t>
  </si>
  <si>
    <t>kuapay mobile payment technology provider enabling user make payment store kuapay enabled kuapay user make fast secure payment using smartphones wherever credit card accepted app put user b</t>
  </si>
  <si>
    <t>mgid native performance programmatic advertising platform aim nurture new stage digital medium million unique visitor billion content impression per month mgid offer huge audience advertiser</t>
  </si>
  <si>
    <t>measured marketing attribution incrementality testing company provide platform help business optimize advertising spend maximize return ad spend roas revenue platform powered incrementality intell</t>
  </si>
  <si>
    <t>world best manufacturer trust elementary improve quality maximize yield gain valuable insight realtime production quality data</t>
  </si>
  <si>
    <t>embrace mobile observability data platform help company deliver optimal mobile experience provide solution optimize app performance solve crash error anrs offer feature like crash reporting user session insi</t>
  </si>
  <si>
    <t>producepay usbased startup empowering grower seed sale find finance fulfill grower supply importer fresh produce acting partner grower throughout entire process producepay developed softwar</t>
  </si>
  <si>
    <t>bambino sitter babysitting app connects family neighborhood sitter recommended friend neighbor bambino parent enjoy peace mind come instant access personal list sitter well</t>
  </si>
  <si>
    <t>obsidian security computer network security company based southern california led former founder cylance carbon black obsidian security specializes comprehensive saas security compliance operate intersection</t>
  </si>
  <si>
    <t>appliedvr leading provider therapeutic virtual reality pain management appliedvr leading medical vr solution company mission creating positive change solve big societal problem appliedvr provides virtual reality</t>
  </si>
  <si>
    <t>swoogo event management software company provides customizable platform event professional plan inperson virtual hybrid event software make event management easy fun feature easy registration limi</t>
  </si>
  <si>
    <t>easiest way creator lead vibrant community host exciting event challenge workshop life chat</t>
  </si>
  <si>
    <t>peerstreet online real estate investing platform allows investor easily invest high yield real estate loan crowdfunding platform give investor access collateralized loan backed real estate platform connect</t>
  </si>
  <si>
    <t>next trucking freighttech company brings power technology trucking shipping industry digital marketplace powerful app next provides complete first last mile solution revolutionizing freight</t>
  </si>
  <si>
    <t>doctor house call telemedicine visit boardcertified provider medicare insurance accepted appointment available day per year</t>
  </si>
  <si>
    <t>portside fastgrowing software company providing operating system business aviation customer aircraft platform portside goto solution operator business government military helicop</t>
  </si>
  <si>
    <t>rently offer leasing automation solution rental housing industry including self guided tour smart home rental application rently provides self touring enterprise smart home platform single family multi family operat</t>
  </si>
  <si>
    <t>rentspree online platform offer range service rental need simplifies rental process providing tool application tenant screening rent payment rental decision notification platform allows landlord</t>
  </si>
  <si>
    <t>medely digital network nurse allied professional provides platform nurse surgical tech find per diem work book assignment instantly healthcare facility nationwide medely offer flexibility choose</t>
  </si>
  <si>
    <t>saferide health non emergency medical transportation nemt broker designed technology elevate human dimension care close gap need access nation vulnerable patient population transforming non</t>
  </si>
  <si>
    <t>blaze toprated cannabis software company provides dispensary delivery pointofsale po software integrated payment processing offer inventory management compliance solution state blaze retail help dispensary</t>
  </si>
  <si>
    <t>extra fintech company offer debit card help user build credit extra debit card user earn reward point every purchase credit check hidden fee interest rate connecting bank accoun</t>
  </si>
  <si>
    <t>betastore bb marketplace connects informal retailer directly wholesaler manufacturer techenabled platform help small retailer source inventory access financing betastore aim provide better access</t>
  </si>
  <si>
    <t>heytutor online marketplace directly connects student tutor cut middle man visit wwwheytutorcom heytutor online marketplace allows student connect qualified affordable tutor heytutor provides</t>
  </si>
  <si>
    <t>studio handson learning platform offer immersive day class taught world creative people student opportunity learn create original work music baking filmmaking since studio h</t>
  </si>
  <si>
    <t>build credit fast take paying rent well handle rest</t>
  </si>
  <si>
    <t>rolebot world st ai powered sourcing tool passive talent workforce dont apply pioneering passive talent rolebot surface workforce dont apply get touch hellorolebotio</t>
  </si>
  <si>
    <t>videoamp medium measurement optimization software company creates valuable datadriven ecosystem medium valuation buying selling platform allows agency brand publisher buy optimize measure vide</t>
  </si>
  <si>
    <t>synthesis educational company offer online enrichment program kid age program based best idea ad astra lab school cofounded elon musk spacex aim develop student enthralled comp</t>
  </si>
  <si>
    <t>carerev healthcare staffing marketplace platform connects health system local healthcare professional allows professional book flexible shift without need agency carerev empowers healthcare professional take con</t>
  </si>
  <si>
    <t>avantstay premier nextgeneration hospitality platform offer luxury boutique home rental experience affordable price provide vacation rental beach house ski resort cabin shortterm rental across country</t>
  </si>
  <si>
    <t>iguazio mlops platform automates machine learning pipeline transforming ai project real world business outcome iguazio realtime unified data platform fundamentally redesigned entire data stack bridge enterprise skil</t>
  </si>
  <si>
    <t>cerebras stealth mode startup backed premier venture capitalist industry leading technologist seeking transform world revolutionary solution ai compute cerebras wafer scale cluster delivers unprecedented ne</t>
  </si>
  <si>
    <t>haulhub technology performance platform heavy construction provide transportation digital material ordering customer management service customer nationwide mission build technology material hauling op</t>
  </si>
  <si>
    <t>chief architect leading developer publisher architectural home design software builder designer architect home diy enthusiast offer professional home design software residential light commercial design</t>
  </si>
  <si>
    <t>veev technology home builder redefining step construction process home spend time invest majority money built highest standard veev mission build</t>
  </si>
  <si>
    <t>causeway technology global software provider offer industryleading construction software solution comprehensive software designed unlock value across construction lifecycle helping construction company increase</t>
  </si>
  <si>
    <t>computer structure inc csi global leader software tool structural earthquake engineering founded csi forefront structural software development nearly four decade software product inclu</t>
  </si>
  <si>
    <t>growth capital leading bb tech company</t>
  </si>
  <si>
    <t>alice technology construction optioneering platform empowers contractor plan bid win build profitable project develop construction engineering software general contractor subcontractor real estate develope</t>
  </si>
  <si>
    <t>headroom company accelerates time market company looking leverage power multimodal ai create collaborative experience end user make meeting useful efficient using ai take care ta</t>
  </si>
  <si>
    <t>construction software heavy civil project hcss trusted construction professional manage operation bid completion hcss heavy construction software today year hcss proudly serving heavy</t>
  </si>
  <si>
    <t>sense leading aipowered talent engagement platform help recruiting talent team personalize interaction talent every stage recruiting process</t>
  </si>
  <si>
    <t>build competitive equitable pay program datadriven compensation software</t>
  </si>
  <si>
    <t>sonder complete employee care platform help organization improve wellbeing people provide comprehensive care platform empowers individual take control wellbeing term schedule device</t>
  </si>
  <si>
    <t>legl leading data operation platform law firm offering solution client onboarding risk management compliance payment</t>
  </si>
  <si>
    <t>accounting seed cloudbased accounting software built salesforce accounting platform salesforce toprated gdotcom appexchange accounting seed provides accounting solution scale business allowing</t>
  </si>
  <si>
    <t>privado ai code scanning solution purpose built privacy discovers personal data use data data flow leakage log flag privacy issue code gdpr violation common weakness enumeration cwe vulnerability privad</t>
  </si>
  <si>
    <t>cargox technology company aim revolutionize transportation logistics sector brazil cuttingedge technology excellence data science offer client intelligent way transport good team consists</t>
  </si>
  <si>
    <t>lifemiles latin america leading airline loyalty program avianca airline frequent flyer program aim inspire million member worldwide adopt purposeful lifestyle advantage benefit member accrue redeem mil</t>
  </si>
  <si>
    <t>loft real estate company reinventing process buying selling property brazil leverage technology data transform traditionally painful bureaucratic process simple delightful experience l</t>
  </si>
  <si>
    <t>ebanx payment help global merchant grow exponentially increase revenue latin america endtoend local payment solution</t>
  </si>
  <si>
    <t>konfo one top fintechs world according cb insight largest online lending platform small medium business mexico help company achieve economic growth access credit solution</t>
  </si>
  <si>
    <t>ual fintech company offer user innovative integrated experience including unbanked population financial system providing convenient lowercost service alternative mobile app linked</t>
  </si>
  <si>
    <t>kensho technology artificial intelligence company develops cuttingedge product technology transform business ai innovation hub sp global kensho combine natural language search graphical user interface sec</t>
  </si>
  <si>
    <t>allstacks value stream intelligence platform provides software organization visibility insight software development process aggregating historical data various delivery tool jira github allstacks</t>
  </si>
  <si>
    <t>cascadeio code data analysis tool allows nontechnical business team import transform combine large datasets using variety code tool also enables user visualize present finding interactive dat</t>
  </si>
  <si>
    <t>perdoo leading okr strategy execution software help organization manage progress towards common goal improve decision making streamline execution perdoo organization align everyone strategy focus team</t>
  </si>
  <si>
    <t>rhythm system company provides cloudbased strategic business planning software consulting service midmarket company software platform help team stay focused aligned accountable reach business goal</t>
  </si>
  <si>
    <t>ai solution data analytics apps software engineering ai engine product fusemachines looking complete ai solution fusemachines covered ai engine education talent service unlock full potential ai transfor</t>
  </si>
  <si>
    <t>landgate leading provider information data solution online marketplace u energy commercial real estate solar wind carbon oil gas mining water</t>
  </si>
  <si>
    <t>greenstone leading provider esg software sustainability software solution offer awardwinning software service enable organization advance sustainability strategy become responsible business th</t>
  </si>
  <si>
    <t>unscrambl business intelligence provider help business company easily analyze data real time impactful insight offer conversational analytics data centric collaboration nlp technology data discovery data adoptio</t>
  </si>
  <si>
    <t>inclusive communication student management platform built specifically higher education</t>
  </si>
  <si>
    <t>virtualitics advanced analytics company help enterprise government make smarter business decision faster ready use ai ai platform allows organization rapidly process complex data powerful multidimensional gr</t>
  </si>
  <si>
    <t>improvado automated marketing reporting analytics company help turn data action provide full cycle analytics solution marketing sale revenue team platform aggregate advertising data visualiz</t>
  </si>
  <si>
    <t>marketing data platform marketer agency whatagraph connect visualize share marketing data single platform built marketing agency house marketing professional whatagraph marketing performance report</t>
  </si>
  <si>
    <t>botmaker conversational platform help business train chatgpt sale customer support offer ability connect chatbots various digital channel whatsapp messenger botmaker business</t>
  </si>
  <si>
    <t>synthesia ai video generator allows user create professional video without need mics camera actor help ai avatar voiceovers user create ai video plain text language synthesia</t>
  </si>
  <si>
    <t>verloopio leading customer support automation platform provides conversational ai solution platform us advanced nlp machine learning technique deliver highly personalized contextaware interaction customer</t>
  </si>
  <si>
    <t>qarma help brand supplier rd party improve quality compliance better process collaboration actionable data supply chain</t>
  </si>
  <si>
    <t>scalenut aipowered seo content marketing platform help manage entire content lifecycle offer feature identifying keyword cluster creating content brief optimizing content higher search ranking autom</t>
  </si>
  <si>
    <t>lumachain rising star forbes cloud bring transparency global supply chain benefitting producer enterprise consumer platform track trace origin location condition individual item supply</t>
  </si>
  <si>
    <t>one biggest unsolved challenge ecommerce today enabling customer feel good making purchase resulted low conversion rate high return rate entire industry retailer tried create personalized experience online using behavioral demographic data ie able leverage important piece psychographic data starting apparel lily ai decodes consumer emotion selfperceptions extracted consumer clickstream using emotional intelligence technology identifies thousand product feature extracted using industry leading deep learning image recognition technology match individual consumer right product instantly backed nea lily ai best startup award startup conference sxsw</t>
  </si>
  <si>
    <t>subsbase cloudbased subscription billing platform empowers subscriptionbased business operational analytics billing tool platform help business effectively monetize subscriptionbased everything service</t>
  </si>
  <si>
    <t>clarity movement co team passionate engineer scientist focused making positive impact world tackling global air pollution crisis leverage expertise air sensing technology iot device data analytics</t>
  </si>
  <si>
    <t>thirdweb complete web development platform provides powerful sdks audited smart contract developer tool ethereum evm chain thirdweb user easily build web apps create deploy interact smart co</t>
  </si>
  <si>
    <t>predict automate solve biggest weather challenge tomorrowio</t>
  </si>
  <si>
    <t>neogov provides hr management solution government higher education public sector manage employee selection software neogov work large number state local government agency ranging size</t>
  </si>
  <si>
    <t>quit genius world first digital clinic treating nicotine alcohol opioid addiction built evidence based principle medication assisted treatment mat quit genius combine virtual behavioral therapy approved medication</t>
  </si>
  <si>
    <t>loop health health assurance company offer group health insurance preventive healthcare service combine group health insurance plan preventive healthcare keep team healthy provide care sick goal</t>
  </si>
  <si>
    <t>diligent leading governance risk compliance grc saas company provides secure collaboration solution board leadership team trusted board member executive country diligent help organizatio</t>
  </si>
  <si>
    <t>access group ukbased provider business management software help customer transform way business software used giving every employee freedom whats important company offer rang</t>
  </si>
  <si>
    <t>withpanthercom leading ecommerce platform offer wide range product service electronics fashion home decor beauty product provide convenient secure online shopping experience platform connects cu</t>
  </si>
  <si>
    <t>find affordable health plan employee trust get free benefit audit nova save upto</t>
  </si>
  <si>
    <t>interacting benefit confusing transform open enrollment personalize decision welcome benefit experience employee deserve</t>
  </si>
  <si>
    <t>vensurehr professional employer organization peo offer comprehensive hr technology service payroll employee benefit compliance recruiting use industryleading technology provide complete solution outsourc</t>
  </si>
  <si>
    <t>pilotco leading provider bookkeeping accounting tax preparation service small mediumsized business offer online bookkeeping software monthly annual financial reporting personalized support dedicated team</t>
  </si>
  <si>
    <t>enterprise platform professional service</t>
  </si>
  <si>
    <t>modern k plan crypto startup small business forusall built startup small business forusall modern k provider provides access crypto financial wellness low fee founded forusall fi</t>
  </si>
  <si>
    <t>easily increase employee engagement retention peace mind job satisfaction reducing pto liability pto genius</t>
  </si>
  <si>
    <t>hr workforce management solution ukg purpose people provide hr payroll workforce management solution inspire people elevate work experience ukg leading provider hr payroll workforce manageme</t>
  </si>
  <si>
    <t>emsi company provides webbased tool report help organization understand employment economic trend training need region started conducting economic impact study higher education collecting labor</t>
  </si>
  <si>
    <t>teamsense textbased digital platform enhances productivity connection hourly worker</t>
  </si>
  <si>
    <t>salesforce enterprise cloud computing company crm provider offering business software solution subscription basis company platform application service include sale cloud service cloud appexchange forcecom heroku</t>
  </si>
  <si>
    <t>trimble company develops positioning technology solution surveying construction agriculture public safety mapping purpose connect physical digital world intelligent data industry solution trimb</t>
  </si>
  <si>
    <t>evonsys world leader low code digital transformation using pega mendix salesforce outsystems company provides innovative bpm solution propelling industry future transforming operation customer experience</t>
  </si>
  <si>
    <t>isolved provides peoplefirst human capital management payroll hr benefit time empower workforce comprehensive hcm system</t>
  </si>
  <si>
    <t>tata consultancy service multinational information technology service business solution consulting company based india global leader service consulting business solution leveraging technology business tra</t>
  </si>
  <si>
    <t>blue yonder world leader digital supply chain transformation omni channel commerce fulfillment end end cognitive business platform enables retailer manufacturer logistics provider best fulfill customer demand pla</t>
  </si>
  <si>
    <t>qualtrics leading experience management software help organization manage four core experience business customer product employee brand experience powerful aidriven software qualtrics allows business understan</t>
  </si>
  <si>
    <t>oremployees oremployeecom company specializes providing solution payroll offer service help business streamline administrative task automate evaluation process independent contractor mitigat</t>
  </si>
  <si>
    <t>clearcompany leading talent management software maximize team talent at onboarding performance recruiting software solution clearcompany talent management software provider hr software powered core</t>
  </si>
  <si>
    <t>comprehensive global background screening firm offering onboarding drug testing risk mitigation service</t>
  </si>
  <si>
    <t>healthjoy simplifies healthcare experience platform connects employee care need make staying healthy easy healthjoy easy use chat based app give access board certified doctor personal healthcar</t>
  </si>
  <si>
    <t>cornerstone ondemand global leader cloudbased human capital management software solution designed enable lifetime learning development employee organization recruitment performance management corner</t>
  </si>
  <si>
    <t>workday leading provider enterprise cloud application finance human resource founded workday delivers financial management human capital management analytics application designed world largest company edu</t>
  </si>
  <si>
    <t>paycor leading provider hcm solution leader hr team offer intuitive cloudbased hr payroll timekeeping software help company perform better small midsized business across america trusting pa</t>
  </si>
  <si>
    <t>adp leading provider payroll hr tax service offer industryleading online solution payroll hr well tax compliance benefit administration year experience adp provides wide range hum</t>
  </si>
  <si>
    <t>upwork world largest freelancing website upwork make easier world best business independent professional find without traditional barrier set time place freelancer site offer</t>
  </si>
  <si>
    <t>ibm technology consulting firm providing computer hardware software infrastructure hosting service flagship product enterprise hybrid cloud infrastructure next generation ai security storage solution fin</t>
  </si>
  <si>
    <t>sage provides business management software service company manage operation sage group plc united kingdom based company provides integrated accounting payroll payment solution company also provides</t>
  </si>
  <si>
    <t>infor global leader business cloud software specialized industry offer simplified preconfigured erp solution industryspecific fast implementation infor build business software specific industry cloud</t>
  </si>
  <si>
    <t>deloitte asesores accounting company based boise id usa</t>
  </si>
  <si>
    <t>ncr corporation global leader omni channel solution providing software hardware service bank retailer restaurant small business telecom technology industry portfolio selfservice assistedservi</t>
  </si>
  <si>
    <t>dassault systmes leading software company provides business individual virtual universe imagine sustainable innovation dexperience platform application enable design production support product v</t>
  </si>
  <si>
    <t>crez votre propre sirh adapt vos besoins connectez vos logiciels ajoutezen de nouveaux et grez vos rh depuis une seule plateforme</t>
  </si>
  <si>
    <t>employee based system eb company provides hrms solution managing payroll hr time labor hiring onboarding software solution including ebspayroll ebshr ebshire ebstime offer single database solution hu</t>
  </si>
  <si>
    <t>netspend leading provider prepaid debit card personal commercial use order prepaid card today free</t>
  </si>
  <si>
    <t>alight solution leading cloudbased human capital technology service provider power confident health wealth wellbeing decision million people dependent alight worklife platform combine data analytics wit</t>
  </si>
  <si>
    <t>wave small business software company offer free invoicing accounting software credit card processing payroll service personal finance tool software designed help small business owner manage finance easily</t>
  </si>
  <si>
    <t>healthequity industry hsa administrator provides range solution managing healthcare account including health saving account hsas health reimbursement arrangement hras flexible spending account fsas offe</t>
  </si>
  <si>
    <t>zebra technology world leader innovative digital solution hardware software enable business size intelligently connect data asset people zebra build tracking technology solution generate actionable</t>
  </si>
  <si>
    <t>wex global commerce platform simplifies business running business provide range product service including fuel fleet solution employee benefit business payment associate worldwide wex</t>
  </si>
  <si>
    <t>unisys global information technology company specializes providing industry focused solution integrated leading edge security client government financial service commercial market unisys offering include security</t>
  </si>
  <si>
    <t>rave mobile safety leading provider critical communication collaboration incident management platform help organization save life manage crisis event increase resiliency purposebuilt rave platform enables emergenc</t>
  </si>
  <si>
    <t>equifax global provider information solution human resource business process outsourcing service business government consumer company operates four segment u information solution usis international workfor</t>
  </si>
  <si>
    <t>alegeus market leader consumer directed healthcare solution offering comprehensive platform administration healthcare benefit account provide solution fsas hsas hras wellness incentive dependent care commuter</t>
  </si>
  <si>
    <t>aderant global industry leader provides comprehensive business management software law firm professional service organization company offer suite legal billing software time billing ebilling law firm ti</t>
  </si>
  <si>
    <t>asure software inc provides cloudbased human capital management workplace management software service approximately client worldwide company offer intuitive innovative technology enable company size</t>
  </si>
  <si>
    <t>trinet provides business hr solution including payroll benefit risk management compliance one place service help business contain hr cost minimize employer related risk reduce administrative burden hr</t>
  </si>
  <si>
    <t>paychex leading provider integrated human capital management solution payroll hr retirement insurance service offer hr payroll solution business size helping business owner hr professional simplify co</t>
  </si>
  <si>
    <t>oracle offer comprehensive fully integrated stack cloud application cloud platform service oracle cloud offer complete saas application suite erp hcm cx plus best class database platform service paas infra</t>
  </si>
  <si>
    <t>talent management software learning solution help guide organization people culture outcome</t>
  </si>
  <si>
    <t>paycom leading provider online payroll service hr software solution offer comprehensive suite product help business manage entire employment life cycle recruitment retirement unlike competitor paycom b</t>
  </si>
  <si>
    <t>ramco system cloud enterprise software company focused providing multi tenanted enterprise software area erp hcm memro offer product platform global payroll time attendance contract workforce management</t>
  </si>
  <si>
    <t>willis tower watson public limited company britishamerican multinational insurance advisor company</t>
  </si>
  <si>
    <t>tyler technology leading provider endtoend information management solution service local government empower public sector including city county school government entity become efficient ac</t>
  </si>
  <si>
    <t>microsoft software corporation develops licensed support product service ranging personal use enterprise application</t>
  </si>
  <si>
    <t>deltek leading global provider enterprise software information solution government contractor professional service firm project based business deliver software information solution enable superior leve</t>
  </si>
  <si>
    <t>paylocity hr payroll provider free task today together spend time focused promise tomorrow paylocity develops industry leading cloud based payroll human capital management software soluti</t>
  </si>
  <si>
    <t>team software global provider workforce management software back office solution cleaning security facility management company offer range intuitive technology solution including bidding scheduling automated ti</t>
  </si>
  <si>
    <t>unit enterprise software suite including finance management accounting erp fpa sc hcm talent management module unit leading provider enterprise application empowering people service organization annual revenue</t>
  </si>
  <si>
    <t>visma one europe leading software company simplifies core business process private public sector offer wide range software service accounting administration financial management productivity governmen</t>
  </si>
  <si>
    <t>careerbuilder global end end human capital solution company focused helping employer find hire manage great talent combining advertising software service careerbuilder lead industry recruiting solution employment sc</t>
  </si>
  <si>
    <t>ivanti company provides software solution asset management patch management service desk pc lifecycle management mobile device management system management service management unified endpoint management endpoint managem</t>
  </si>
  <si>
    <t>reflik savvy online talent acquisition recruiting platform provides new technologically advanced way hire top employee without administrative burden offer scalable crowdsourcing platform recruiting world fin</t>
  </si>
  <si>
    <t>explorance provider enterpriseclass people insight solution offer learning experience management lem solution including blue bluepulse help organization evaluate analyze improve stakeholder need expectation</t>
  </si>
  <si>
    <t>acceo solution inc specializes design implementation integration support management accounting solution also offer expert technical consulting payment solution service clientele consists smbs size</t>
  </si>
  <si>
    <t>unrivalled business software industry advanced advanced business software improves life million people every day across finance people management spend management health care education legal much dynami</t>
  </si>
  <si>
    <t>ceridian global human capital management software company dayforce flagship cloud hcm platform provides human resource payroll benefit workforce management talent management functionality platform used optimize manageme</t>
  </si>
  <si>
    <t>activeops management process automation company provides aipowered decision intelligence service operation offer workforce optimization solution backoffice operation industry banking insurance healthcare</t>
  </si>
  <si>
    <t>aviont true end end staffing solution one platform make easier ever connect recruiter candidate staffing recruiting software company goal simplify without sacrifice go beyond software</t>
  </si>
  <si>
    <t>salary finance leading global employee financial wellness platform partner employer improve employee wellbeing offer range responsible financial benefit including engaging jargonfree financial education salarylin</t>
  </si>
  <si>
    <t>workinsync saas solution enables organization establish hybrid workplace employee safe returntooffice</t>
  </si>
  <si>
    <t>verint global leader customer engagement customer experience expert automation ai cloud actionable intelligence solution help organization address customer engagement optimization security intelligence fraud risk co</t>
  </si>
  <si>
    <t>primepay offer payroll hr benefit solution small mid sized business simplify business operation software believe power small business primepay give small business time back day focus</t>
  </si>
  <si>
    <t>protective life corporation financial service holding company birmingham alabama</t>
  </si>
  <si>
    <t>blackbaud world leading cloud software company powering social good leading uniquely intersection point technology social good blackbaud provides software service expertise data intelligence empowers connects p</t>
  </si>
  <si>
    <t>honeywell diversified technology manufacturing company serving customer worldwide aerospace product service business unit include honeywell process solution honeywell building solution environmental energy solution se</t>
  </si>
  <si>
    <t>epicor software provides business software solution manufacturing distribution retail hospitality service industry epicor proud recognized leader gartner magic quadrant cloud erp product centric en</t>
  </si>
  <si>
    <t>applause leading digital experience testing company help business deliver flawless digital experience customer provide market insight user feedback digital testing service enable business delight customer</t>
  </si>
  <si>
    <t>empyrean benefit administration outsourcing solution combine industry modern hr benefit technology worldclass service support</t>
  </si>
  <si>
    <t>arbor insight home conversation design software power better online interview combining machine learning subject matter expertise</t>
  </si>
  <si>
    <t>att inc provider communication digital entertainment service united state world company operates four segment business solution entertainment group consumer mobility international company offer</t>
  </si>
  <si>
    <t>access leading provider record management service offering storage scanning shredding solution also provide digital document management software information governance service powerful technology analytics metri</t>
  </si>
  <si>
    <t>take command health tech startup leader health reimbursement arrangement administration ichra qsehra offer qsehra ichra administration designed small business large company reimburse employee health</t>
  </si>
  <si>
    <t>sixfifty company provides worldclass legal expertise business size work top law firm develop document automation technology allows offer wide range legal service product include h</t>
  </si>
  <si>
    <t>unmind leading workplace mental health platform empowers employee proactively measure understand nurture mental health across seven core area wellbeing platform underpinned clinical psychology powered</t>
  </si>
  <si>
    <t>tapcheck financial wellness benefit allows employee access earnings payday available cost employer tapcheck us intuitive mobile app give worker greater control finance reduces str</t>
  </si>
  <si>
    <t>one model people analytics platform transforms hr data dashboard report predictive model automated insight brilliant talent decision</t>
  </si>
  <si>
    <t>believe employee benefit administration simple provide industryleading software technology dedicated customer service</t>
  </si>
  <si>
    <t>go small business k retirement plan provider offer quality retirement plan small business automated platform eliminates busy work data entry error endless form making k administration easier effic</t>
  </si>
  <si>
    <t>burnalong online corporate wellness platform help company employee thrive today hybrid world get shape build strength tone lose weight faster burnalong choose yoga pilate barre cardio</t>
  </si>
  <si>
    <t>ignitetech provides innovative home software solution customer rely ignite technology provides scalable content delivery solution enabling customer publish deliver manage digital asset leader enterprise per</t>
  </si>
  <si>
    <t>trusaic leading workplace equity company focused advancing social good solving hr complex challenge across people data analytics trusaic software company specializing regulatory compliance combine data analytics</t>
  </si>
  <si>
    <t>support caregiver employee create familyinclusive business culture utilizing databacked research process tool</t>
  </si>
  <si>
    <t>payroll software software w software software maker w mate w software payroll mate payroll software mate c printing e filing software product desktop based window compatible</t>
  </si>
  <si>
    <t>patriot software company offer affordable easytouse online accounting payroll software small mediumsized business united state passion supporting small business delivering simple yet powerf</t>
  </si>
  <si>
    <t>busybusy mobile time tracking software eliminates paper time card improves job costing simplifies payroll process busybusy user instant access timecard data field gps location tracking crew personne</t>
  </si>
  <si>
    <t>thrivepass rapidly growing technology company dedicated innovating world employee benefit holistic benefit suite creates experience support employee wellbeing throughout employment lifecycle thrivepass empowers employee</t>
  </si>
  <si>
    <t>payfare global fintech company offering mobile banking instant payment loyalty reward solution today workforce payfares financial technology platform provides financial inclusion empowerment million nextgeneration worker</t>
  </si>
  <si>
    <t>make easy workforce management software vendor integrate application at time clock call today</t>
  </si>
  <si>
    <t>staywell build health engagement solution empower individual business health care organization achieve long term measureable success use fact evidencebased research proven best practice deliver highly effect</t>
  </si>
  <si>
    <t>exenta company provides unified fashion apparel supply chain solution offer range software product including product lifecycle management plm software adobe plugin shop floor control sfc software enterprise resource p</t>
  </si>
  <si>
    <t>divine limited cmmi level consultancy software development company bangladesh specialize erp eam scm unified messaging solution offer business automation service outstanding quality competence performance</t>
  </si>
  <si>
    <t>world class technical talent tap gunio help company scale software engineering team seamlessly tapping global network elite freelance software developer trusted team committed excellence software engineering lik</t>
  </si>
  <si>
    <t>kpicom business management tool offer fully functional accounting software nonprofit organization provides comprehensive business support infrastructure including project management customer relationship management hr managem</t>
  </si>
  <si>
    <t>one business software accounting inventory crm payroll hrms deskera award winning integrated business suite give freedom run business cloud nearly decade deskera providing innovati</t>
  </si>
  <si>
    <t>devart vendor database development management software sql server mysql oracle postrgesql data connectivity solution data integration product developer productivity tool</t>
  </si>
  <si>
    <t>aps payroll workforce management payroll tax compliance provider offer complete solution midsized business cloudbased platform includes core hr payroll time attendance selfservice mobile access aps committ</t>
  </si>
  <si>
    <t>mitc software leader workforce management software providing modular solution including time attendance payroll billing scheduling hr offer innovative workforce management electronic health record solution ov</t>
  </si>
  <si>
    <t>nch software leader software solution since software development team released easy use software application window mac mobile device cloud leader audio video technology many</t>
  </si>
  <si>
    <t>help nonprofit serve people le effort stress expense enable data driven organization social benefit sector removing hurdle data empower customer make better decision finance hrpayroll employee</t>
  </si>
  <si>
    <t>full service payroll human resource management coastal payroll driven taking care people coastal payroll among best payroll service hr consulting firm youll find click learn leading provider outsourced payrol</t>
  </si>
  <si>
    <t>pd obsessed caring human capital management need granular level hcm hrms hris benefit payroll recruiting</t>
  </si>
  <si>
    <t>artemis health company provides benefit data analytics healthcare analytics software help selfinsured employer employee benefit consultant benefit broker eliminate wasted health spend help employee save money wh</t>
  </si>
  <si>
    <t>finfit nation largest holistic financial wellness benefit platform transformed thousand life servicing client founded finfit grown nation largest holistic financial wellness benefit platfo</t>
  </si>
  <si>
    <t>slavick provides business retirement saving solution including pooled employer multiple employer k plan slavick innovation leader retirement plan service among fastest growing k provider u sl</t>
  </si>
  <si>
    <t>employee benefit administration software selerix selerix fully featured one benefit administration solution unmatched technology best class service selerix system produce software benselect facilitate communicatio</t>
  </si>
  <si>
    <t>spoor saas company provides mobility workflow solution including effort diy workflow workforce management platform used customer across country user</t>
  </si>
  <si>
    <t>serenic navigator navipayroll bellamy epicdata sunpac part sylogist family solution learn solution nonprofit ngo school administrator government solution include accounting data management</t>
  </si>
  <si>
    <t>multiplier leading global employment platform make easy company employ team internationally proprietary technology simplifies employment process managing complexity local compliance labour contract payrol</t>
  </si>
  <si>
    <t>smartlinx solution workforce management company help healthcare provider manage people process harnessing power realtime data suite solution includes talent acquisition onboarding human resource benefit</t>
  </si>
  <si>
    <t>sapience company provides comprehensive workforce analytics reporting solution offer realtime insight analytics help company improve productivity increase efficiency make confident decision advanced reporti</t>
  </si>
  <si>
    <t>revolutionizing employee health benefit remodel health revolutionize way deliver health benefit employee ditch traditional group health benefit health benefit software employer help save mone</t>
  </si>
  <si>
    <t>epromis solution dynamic software development company providing complete erp solution midsize large company flagship product epromis futuregen enterprise saas integrated aibased cloud business management software suite</t>
  </si>
  <si>
    <t>bridge awardwinning learning management system performance platform help organization develop employee enable partner learning solution help make employee smarter productive aligning skill b</t>
  </si>
  <si>
    <t>workaxle easytouse bestofbreed endtoend workforce management solution large enterprise powered blockchain iot ai</t>
  </si>
  <si>
    <t>inova offer smart online payroll time hr service business nationwide efficiently manage employee life cycle today</t>
  </si>
  <si>
    <t>fact software singapore based erp software development company year experience empowering company work smarter develop higher roi using fact erpng software fact software small medium enterprise</t>
  </si>
  <si>
    <t>workforce experience layer make digital hr simple nocode applaud platform make possible create consumergrade workforce experience</t>
  </si>
  <si>
    <t>avolin brings power cloud transformation thousand organization around world</t>
  </si>
  <si>
    <t>journyx premier time tracking software provides better way company easily accurately track employee time project billing payroll help thousand organization worldwide save time money streamlining</t>
  </si>
  <si>
    <t>healthcare workflow software facilitates integration many source data provides actionable insight quick decision find today</t>
  </si>
  <si>
    <t>nomisma top software accountant simplify bookkeeping cloudbased solution boost efficiency productivity try</t>
  </si>
  <si>
    <t>peoplekeep company provides streamlined employee benefit administration software software allows employer offer health reimbursement arrangement hras employee stipend peoplekeep help organization offer personalized empl</t>
  </si>
  <si>
    <t>time tracking software field service construction clockshark clockshark easiest way track employee save money eliminating paper timesheets expensive software complicated procedure try free today company</t>
  </si>
  <si>
    <t>checkmark inc trusted source quality payroll accounting software service backed personal service highly experienced tech support staff customer include type small business service business professio</t>
  </si>
  <si>
    <t>maruti computer global company providing consulting service poise complete web based financial accounting software payroll software package mcl closely held private company initially established mcls core str</t>
  </si>
  <si>
    <t>allwork total freelancer management payment platform enables ondemand freelancer staffing retail industry platform help brand retailer find manage pay retail freelancer talent allowing sell</t>
  </si>
  <si>
    <t>vcs software leading developer distributor proprietary employee scheduling time attendance software system offer industryspecific userfriendly system healthcare public safety retail private business utility gov</t>
  </si>
  <si>
    <t>integrity data leader application technology improve business process around payroll processing human capital management including simplifying affordable act reporting compliance headquartered lincoln il founded</t>
  </si>
  <si>
    <t>truv company provides safest reliable api connection financial data source offer income employment verification direct deposit switching truv empowers financial institution make confident decision</t>
  </si>
  <si>
    <t>everee payroll technology company provides daily payroll instant payroll white label payroll service offer instant payouts everee visa pay card worker bank account allowing business pay fast launch ne</t>
  </si>
  <si>
    <t>xperthr company provides hr solution empowers organization build successful workforce offer wide range resource including federal state employment law information help organization meet compliance obligat</t>
  </si>
  <si>
    <t>symmetry software specialist payroll related technology application simplify payroll process identify complex tax scenario manage w form track minimum wage rate build payroll system specialize payroll apis</t>
  </si>
  <si>
    <t>grosvenor technology uk based company develops manufacture provides access control workforce management time clock solution globally industry since expertise creating smart safe enviro</t>
  </si>
  <si>
    <t>timesaveds branded mobilefirst staffing platform help staffing agency create best experience workforce</t>
  </si>
  <si>
    <t>cougar mountain software provides business accounting software hardware solution retail wholesale nonprofit servicebased business worldwide offer robust flexible userfriendly accounting solution c</t>
  </si>
  <si>
    <t>vertex system software company serving rehabilitation service organization help nonprofit profit save time bill medicaid process payroll manage staff done mobile first software software</t>
  </si>
  <si>
    <t>kogniz leverage ai computer vision deliver leading technology platform improving workplace safety security kogniz platform implemented day integrates company existing infrastructure company rely ko</t>
  </si>
  <si>
    <t>fullymanaged hr integration employee life cycle giving employer xd power choose bestoffit application hr tech vendor xd opportunity deliver</t>
  </si>
  <si>
    <t>nomadis software information technology company specializing workforce logistics remote healthcare logistics software solution offer complete workforce logistics management platform aviation accommodation ground trans</t>
  </si>
  <si>
    <t>obvious venture venture capital firm investing early stage purpose driven entrepreneur reimagining trillion dollar industry three investment pillar sustainable system healthy living people power obvious billio</t>
  </si>
  <si>
    <t>biznussoft saas company established vision provide maintenance free business solution company worldwide biznussoft provides innovative business solution field service human capital management solution se</t>
  </si>
  <si>
    <t>vital aidriven data solution company specializes risk screening monitoring including amlkycpep compliance provide comprehensive background screening product service preemployment purpose consumer reporting</t>
  </si>
  <si>
    <t>red wing software company developing accounting payroll software business since specialize providing solution small midsized business agribusiness producer municipals nonprofit across</t>
  </si>
  <si>
    <t>plumsoft service consulting company provides cloudbased enterprise application called plumerp plumerp powerful erp solution offer unified suite solution financial management human capital management custome</t>
  </si>
  <si>
    <t>integrity asia provides corporate risk prevention detection investigation expertise governance compliance business investigation brand protection providing effective reliable risk mitigation service carried local expert su</t>
  </si>
  <si>
    <t>transform way manage benefit people</t>
  </si>
  <si>
    <t>instant financial company provides feefree earned wage access solution business platform allows employee access pay every shift without need traditional bank account visit check cashers payday</t>
  </si>
  <si>
    <t>kashflow awardwinning cloudbased accounting software designed specifically small business owner aim take away stress bookkeeping accounting allowing business focus best easytouse interf</t>
  </si>
  <si>
    <t>sinc mobile web platform streamlines communication reporting amongst worker field office provide saas product make managing mobile workforce simple taking care timesheets location trackin</t>
  </si>
  <si>
    <t>elorus online invoicing billing application offer ability keep record sale purchase well obtain report concerning growth business term cash flow operation like online applic</t>
  </si>
  <si>
    <t>employdrive staffing recruiting agency software provides streamlined payroll hr benefit solution offer tool support manage administrative task efficiently comply law regulation employdrive together</t>
  </si>
  <si>
    <t>virgil offer realtime automated employment labor law guidance directly customer management hr team fingertip</t>
  </si>
  <si>
    <t>cyma digital company specializes payroll software solution producing accounting payroll software since payroll software designed volume payroll processing suitable unique market proc</t>
  </si>
  <si>
    <t>transform standard ipad powerful biometric time clock noahface leader time attendance using accurate facial recognition technology</t>
  </si>
  <si>
    <t>taxslayer company provides affordable tax preparation software federal state tax also offer bank product revenue sharing eros addition provide professional tax preparation software tax professional</t>
  </si>
  <si>
    <t>automation centre provider effective easy use business solution combine flexibility web application collaborative power email offer project portfolio management software including tracker suite help</t>
  </si>
  <si>
    <t>distributor retailer job costing time billing business software</t>
  </si>
  <si>
    <t>custom accounting business software mba software mba software specialize providing business custom accounting software job shop software account receivable software mba software consulting helping growing</t>
  </si>
  <si>
    <t>soon workforce management software help customer support team schedule team manage leave daily activity improve collaboration offer feature shift creation leave management streamlining daily activity</t>
  </si>
  <si>
    <t>netiquette software singaporebased cloud business solution provider offer complete range cloudbased solution smes service include accounting software inventory management system payroll software crm software po</t>
  </si>
  <si>
    <t>timesheetscom powerful online time expense hr system small business ten year experience tracking time expense offer robust employee management software available service include tracking hourly time f</t>
  </si>
  <si>
    <t>logisoft computer system business software development company providing tailormade solution business year team experienced expert logisoft understands need business offer range</t>
  </si>
  <si>
    <t>auto advisory service aa providing assistance california automobile dealer since dedicated providing comprehensive compliance service product available business grown expanded largely referral one dealer another client base consists california dealership including dealer largest dealer group country growing number dealership outside california also work many state dealer association</t>
  </si>
  <si>
    <t>fanurio time tracking billing software application highly appreciated intuitive interface flexible timer ability produce detailed invoice</t>
  </si>
  <si>
    <t>ame software product leading provider innovative software solution business specialize developing cuttingedge software product help company streamline operation improve efficiency drive growth comprehen</t>
  </si>
  <si>
    <t>flexwage financial wellness pay solution company aim improve employee financial wellbeing access productivity retention offer demand pay solution traditional payday loan flexwage combine best</t>
  </si>
  <si>
    <t>prog membership platform enables project manager freelancer network recruiter engage rewarded offer fastest costeffective contract engagement process client curate list supplier proje</t>
  </si>
  <si>
    <t>advantec company offer adaptable accounting custom software professional service assist automating improving financial professional service customer relationship supply chain management</t>
  </si>
  <si>
    <t>keeping people best simply putting life first</t>
  </si>
  <si>
    <t>responsive software leading software development company specializes creating innovative highquality software solution team experienced developer designer offer wide range service including web development</t>
  </si>
  <si>
    <t>interac accounting management software intersoft system inc get flexible modular nature interac accounting management software intersoft system inc interac allows tailor system specific requirement system</t>
  </si>
  <si>
    <t>cardagraph product roadmapping tool provides automatically updated accurate roadmap timeline based historical delivery data allows user forecast different scenario roadmap choose best version priority str</t>
  </si>
  <si>
    <t>paydirt payroll canadian company offer easytouse payroll software canadian business free pro version payroll accounting program developed canada paydirt payroll simplifies payroll proce</t>
  </si>
  <si>
    <t>maus business system worldwide award winning leading publisher software maus continues deliver software solution developed year numerous award latest including national small business cha</t>
  </si>
  <si>
    <t>sleek time tracking team freelancer legal notice web based time tracking</t>
  </si>
  <si>
    <t>uback give giving tool increase donation nonprofit improves employee participation giving program streamlines corporate matching charitable gift</t>
  </si>
  <si>
    <t>simplify payroll hr benefit benetechs hris</t>
  </si>
  <si>
    <t>solutiondots global leader nextgeneration information technology cloud based erp service provider offer wide range product service including erp crm hr totalschool healthcare payroll hcm account managem</t>
  </si>
  <si>
    <t>timelot provides powerful solution payroll software system payroll software application easily add edit delete employee begin immediately generating detailed report eliminating need messy time slip finding right solution business tricky task offer many different version tailored specific need many company passionately believe creating effective efficient software business believe software important valuable part campaign</t>
  </si>
  <si>
    <t>quickbooks time tracking app expense reporting program getmytime quickbooks time tracking software access securely web enabled mobile device dcaa compliant time tracking quickbooks</t>
  </si>
  <si>
    <t>symphona orchestra scheduling software make orchestra management easy provides clear call time easytoread schedule phone symphona help personnel manager orchestra manager artistic director music director c</t>
  </si>
  <si>
    <t>technowin solution pvt ltd leading provider hrms software hris solution hrms payroll software mumbai india tally prime human resource software india attendance machine attendance management software payroll outsourcing fixed asset sof</t>
  </si>
  <si>
    <t>ezshift powerful employee scheduling software automatic shift scheduling scheduling mistake prevention smart simple employee rule engine scheduler much</t>
  </si>
  <si>
    <t>karza technology india largest microservice provider successfully acquired diverse portfolio live client spanning across bfsi karza technology largest data analytics automation decisioning solution provid</t>
  </si>
  <si>
    <t>empinfo automates verification employment income buying home applying job seeking financial aid public assistance employer usa</t>
  </si>
  <si>
    <t>daffodil software awardwinning software development company help enterprise build solution around mobile web cloud technology offer custom software development application reengineering team augmentation service wi</t>
  </si>
  <si>
    <t>informed develops australian modern slavery act australia compliance supply chain transparency climate risk adaptation csr certification</t>
  </si>
  <si>
    <t>resource hero intuitive customizable extendable resource management time tracking solution salesforce</t>
  </si>
  <si>
    <t>quite simply lower fee mean significantly retirement income employee extremely high chance k loaded</t>
  </si>
  <si>
    <t>built team modular platform provides position management org chart succession planning tool help business plan hire manage retain workforce platform allows user track vital position information</t>
  </si>
  <si>
    <t>business professional mobileday app fastest reliable way dial call mobile device one tap mobileday app launch user call conference bridge online meeting get mobileday</t>
  </si>
  <si>
    <t>zeta software started leading provider erp hrms software customer country</t>
  </si>
  <si>
    <t>nashvillebased holding company operating four subsidiary focused solving benefit hr challenge faced employer individual</t>
  </si>
  <si>
    <t>hrnet offer fullfeatured browserbased hris solution meet need guaranteed implementation</t>
  </si>
  <si>
    <t>people analytics employee engagement software company size</t>
  </si>
  <si>
    <t>hr onboarding solution mission provide innovative hr solution integrity excellence</t>
  </si>
  <si>
    <t>staffology brings together heart science happy business intuitive hr payroll software save precious time money discover</t>
  </si>
  <si>
    <t>easytouse project time tracking solution collect accurate timely data client billing payroll journyx timekeeping software</t>
  </si>
  <si>
    <t>cloudbased payroll software small business intuitive automated payroll calculation employee eleave eclaim etimesheet also available</t>
  </si>
  <si>
    <t>manusonic offer reliable custombuilt time tracking solution give insight analysis need get highest value workforce</t>
  </si>
  <si>
    <t>merit producing educational software since program designed address core competency student require succeed inhouse product development close contact customer enables u produce effective e</t>
  </si>
  <si>
    <t>hr payroll software growing business africa ready automate hr task email u infotalentbaseng</t>
  </si>
  <si>
    <t>employee scheduling software flexible easy free kappix offer scheduling software solution download click product info</t>
  </si>
  <si>
    <t>one seamless field service facility management software improve operational efficiency increase productivity take unproductive workforce hour engineer administration</t>
  </si>
  <si>
    <t>computational research platform faster collaborative quality discovery automated developer tool computing resource preservation collaboration sharing</t>
  </si>
  <si>
    <t>commonbond financial technology company provides simple smart loan focus making student loan transparent simple affordable commonbond offer competitive rate awardwinning customer service techenabled expe</t>
  </si>
  <si>
    <t>enabling total learning architecture xapi lr technology</t>
  </si>
  <si>
    <t>small business operating system drive result</t>
  </si>
  <si>
    <t>leading mental wellness platform personal growth empowerment improve mental wellness productivity motivation rementes mental wellness platform</t>
  </si>
  <si>
    <t>icon time system specializes manufacture time attendance solution small business founded company keep singular focus producing employee time clock quick install simple operate highly reliable giving business owner effective tool manage payroll cost optimize performance restaurant medical office manufacturing retail company throughout world use icon time system product</t>
  </si>
  <si>
    <t>jobarch best applicant tracking system crm software small business arca hr software ideal staffing agency startup smes</t>
  </si>
  <si>
    <t>goal empower people work productively wherever organized efficient business workcomposer meet team</t>
  </si>
  <si>
    <t>manage entire employee cycle recruitment retirement one platform book demo onboarding human resource time attendance benefit administration payroll compliance reporting analytics much human capital management bui</t>
  </si>
  <si>
    <t>heptagon technology growth catalyst harmonize digital transformation business increase organizational effectiveness time</t>
  </si>
  <si>
    <t>one platform world talent playroll let hire global team relocate valuable talent seamlessly without compliance admin setting</t>
  </si>
  <si>
    <t>safe credit union provides credit card mortgage commercial lending auto loan investing retirement planning checking business banking</t>
  </si>
  <si>
    <t>workify employee survey feedback software platform help business unlock power people datadriven approach employee engagement tap key organizational element grow people drive culture</t>
  </si>
  <si>
    <t>comprehensive payroll co dont write check offer small midsized franchise business owner complete workforce management solution customized automated easy use cost efficient understand expe</t>
  </si>
  <si>
    <t>learn manager use wellness intelligence rocket ship team wellbeing performance soon voted market leader like book demo</t>
  </si>
  <si>
    <t>cerner supplier healthcare information technology solution service device hardware</t>
  </si>
  <si>
    <t>portage communication sold thousand copy call center workforce management software product call center designer simacd agenttime scheduler call center worldwide portage specializes low cost workforce management solution easy learn flexible use call center manager financial service catalog sale customer service center help desk health care utility government institution others using solution maximum productivity call center scheduling software agenttime designed small medium sized call center affordable call center workforce management software alternative expensive system offered nice verint aspect monet pipkins others</t>
  </si>
  <si>
    <t>changer reward people getting active climate change daily life app reward using bike public transport instead car solar charger measure amount energy youve generated co youve saved</t>
  </si>
  <si>
    <t>leading software web mobile application development company kerala providing business asset management solution crm software logistics management software hr solution cloud service custom mobile application webbased development</t>
  </si>
  <si>
    <t>automate workforce management recruiting process increase quality hire leading applicant tracking system staffing software vultus</t>
  </si>
  <si>
    <t>synchr cloudbased patented hcm platform streamlining core hr benefit payroll reporting leverage next generation hr software unparalleled automation</t>
  </si>
  <si>
    <t>service management platform sked allinone solution managing service business designed efficiency automation mind sked work focus serving people well let connect httpsfshubspotuserc</t>
  </si>
  <si>
    <t>employee status board emergency safety tacking software free trial</t>
  </si>
  <si>
    <t>multi award winning provider hr payroll software service genuinely lovely people</t>
  </si>
  <si>
    <t>movespring fun easytouse step activity challenge platform make fitness fun everyone variety step challenge mode leaderboards collaborative team challenge</t>
  </si>
  <si>
    <t>kadrae worldwide work marketplace connects business client qualified independent professional kadrae address growing resource gap fostering network skilled freelancer contractor consultant selfemployed w</t>
  </si>
  <si>
    <t>higher pixel llc provides msitescom related service service subject compliance term condition term service set forth please read following carefully higher pixel reserve right update modify term service time without notice new feature may added service shall subject term service continue use service modification made shall constitute agreement modification</t>
  </si>
  <si>
    <t>business dna new age company established clear vision need requirement future company built international standard belief market dire need fresh creative uptodate approach</t>
  </si>
  <si>
    <t>software solution company indore specialized erp solution erp support develop business intelligence service globals client affordable cost</t>
  </si>
  <si>
    <t>xplace one world leading freelance marketplace connecting thousand freelancer freelance job every day join free</t>
  </si>
  <si>
    <t>healthper technology consulting service company focus digital transformation health safety managed product service include return work covid population management health iot device health screening</t>
  </si>
  <si>
    <t>pioneer income streaming workforce india</t>
  </si>
  <si>
    <t>professional time tracking azure devops integrated planning reporting insight developer pace start free trial</t>
  </si>
  <si>
    <t>software de recursos humanos rr hh nico de gestin de personal reclutamiento evaluaciones control horario vacaciones m</t>
  </si>
  <si>
    <t>reed mackay delivers corporate travel management professional exacting need delivering value might believe possible</t>
  </si>
  <si>
    <t>quadrant alpha philippinebased software development company offer cloudbased business software solution custommade system business</t>
  </si>
  <si>
    <t>d software develops freelancestation native mac application time tracking invoicing popdo task list app mac menu bar</t>
  </si>
  <si>
    <t>sjs solution company provides unique training consultancy wallboard software solution contact center solution designed promote employee wellness improve customer experience developer optymyse</t>
  </si>
  <si>
    <t>design match digital product design company help passionate founder find amazing designer le hour also help designer find better client offer workshop community gig startup design match connects</t>
  </si>
  <si>
    <t>starkflow help business size hire remote talent within hour take care payroll processing admin hr taxation take care business</t>
  </si>
  <si>
    <t>cloudbased workforce management software realtime update make easy schedule collaboration colleague</t>
  </si>
  <si>
    <t>cloud management development security</t>
  </si>
  <si>
    <t>codezone software development company located alexandria egypt provide business management software solution including enterprise resource planning erp hospital management system slogan code business mean auto</t>
  </si>
  <si>
    <t>truno provides retailer efficient operation lower total cost ownership technology improved customer experience</t>
  </si>
  <si>
    <t>bullhorn global leader software staffing industry provide cloudbased solution relationshipdriven business staffing software help recruitment agency save time improve productivity make placement bull</t>
  </si>
  <si>
    <t>allvoices thirdparty ethic compliance hotline offer business anonymous confidential whistleblower line reporting tool sign today</t>
  </si>
  <si>
    <t>start free trial effortless hr software best affordable easytouse online hrishrms system small medium business smb comparison</t>
  </si>
  <si>
    <t>userfriendly platform providing timely accurate data user customer reduce cost risk complexity every shipment</t>
  </si>
  <si>
    <t>fitlyfe platform offer comprehensive wellness program fully integrated solution participant health coach health screener program administrator</t>
  </si>
  <si>
    <t>mission build user friendly environment making money part time job</t>
  </si>
  <si>
    <t>discover payrollhero solution optimize time attendance scheduling application built web mobile engage employee</t>
  </si>
  <si>
    <t>abakus provides online offline medium marketing software solution advertiser consumer abakus make attribution optimization easy software abakus patented technology delivers accurate view marketing performance elimin</t>
  </si>
  <si>
    <t>never easier way find local job fit busy student schedule sign today</t>
  </si>
  <si>
    <t>algar information system company provides software mobile apps development solution philippine payroll hris erp po fleet management</t>
  </si>
  <si>
    <t>payroll benefit administration applicant tracking employee selfservice business use multitude tool manage personnel process information</t>
  </si>
  <si>
    <t>appogee hr online hr software provides range hr management solution software easily manage employee recording personal information managing performance onboarding project tracking absence management</t>
  </si>
  <si>
    <t>time tracking tool remote work</t>
  </si>
  <si>
    <t>leap ahead journey honos integrated agile ai driven hr technology enable engage transform workplace</t>
  </si>
  <si>
    <t>laborx biggest crypto job freelance platform best way find blockchain crypto job pay cryptocurrency hire expert freelancer pay project btc eth usdt usdc others</t>
  </si>
  <si>
    <t>soluzioni professionali cloud per lhr management selezione gestione e sviluppo delle risorse umane</t>
  </si>
  <si>
    <t>compare salary industry employer function even fellow university alumnus know stand</t>
  </si>
  <si>
    <t>sicherster anbieter fr hinweisgebersysteme und europischer marktfhrer xd zertifiziert hochsicher vielfltig durch modulare compliance software</t>
  </si>
  <si>
    <t>global employment solution help onboard professional country need open legal entity</t>
  </si>
  <si>
    <t>hsenid business solution specialises total human resource application payroll solutionshr software time attendance solution human resource outsourcing hro hrm software</t>
  </si>
  <si>
    <t>annualleave flexible online annual leave tracking software easytouse accessible anywhere work device sign free</t>
  </si>
  <si>
    <t>payroll software service provided help business need deliver business critical program complex project company across globe</t>
  </si>
  <si>
    <t>bilflo backoffice automation business intelligence staffing software designed specifically staffing agency</t>
  </si>
  <si>
    <t>simple powerful free time tracking tool track hour create invoice manage team ease</t>
  </si>
  <si>
    <t>allinone rpa</t>
  </si>
  <si>
    <t>appli de feedback en continu pour dvelopper la culture du feedback et s soft skill feedback ongoingfeedback softskills rh hr</t>
  </si>
  <si>
    <t>predictivehr company provides people analytics solution comprehensive hr service offer human capital consulting talent acquisition solution technology data analytics predictive modeling solution cust</t>
  </si>
  <si>
    <t>redcort software american software company develops time attendance software apple macintosh microsoft window computer</t>
  </si>
  <si>
    <t>acquisition news update recuro acquires competitive health expand integrated benefit august recuro health announces acquisition competitive health chi effort expand integrated benefit capability recuros digi</t>
  </si>
  <si>
    <t>industry first technologyenabled pharmacy benefit optimizer working provide amazing pharmaceutical benefit client</t>
  </si>
  <si>
    <t>fiverr shaping future work every day shifting freelance economy online founded office new york city chicago miami san francisco tel aviv fiverr world transacted marketplace digital servic</t>
  </si>
  <si>
    <t>ai powered professional network top asian tech talent worca experience power top tier talent worcas exclusive network top professional southeast asia boost business highly skilled english proficient tale</t>
  </si>
  <si>
    <t>see plansource benefit management platform help save time reduce benefit cost maximize employee engagement w endtoend benefit solution</t>
  </si>
  <si>
    <t>build automated approval workflow optimize time spending streamline approval slack email directly integrate system use</t>
  </si>
  <si>
    <t>emergency saving account esa make benefit package stand employee feel secure</t>
  </si>
  <si>
    <t>die btc business technology consulting ag ist ein itdienstleister mit sitz oldenburg da unternehmen ist deutschland polen trkei frankreich rumnien japan china und der schweiz aktiv und beschftigt mehr al mitarbeiter</t>
  </si>
  <si>
    <t>hashtrack online time manager stop using boring worksheet start optimizing time making much productive hashtrack practical simple ideal timesheet company want take control time staff increa</t>
  </si>
  <si>
    <t>mapal group uk leading provider hospitality management system suite hotel restaurant management system help improve efficiency performance area hospitality business global solution assist</t>
  </si>
  <si>
    <t>coldwater technology enterprise application service provider offering host high quality complementary software solution improve process efficiency manufacturer fabricator durable good distribution network</t>
  </si>
  <si>
    <t>human resource management software travel expense reporting work hour attendance management software timesheets employee management</t>
  </si>
  <si>
    <t>convergentis premiere sap consultant firm specializing design thinking configurable sap fiori application sap shana migration much make work le work optimize user experience convergentis leader sapfior</t>
  </si>
  <si>
    <t>time billing software billtime simple accurate solution track time online simplify billing invoicing recover lost revenue track time anywhere</t>
  </si>
  <si>
    <t>acteur global de solution ressources humaines sopra hr software filiale du groupe sopra steria rpond aux enjeux de transformation digitale de organisation et intervient comme conseil diteur intgrateur et prestataire de service cloud</t>
  </si>
  <si>
    <t>innova system leading solution provider ahmedabad india established innova offer wide range service including automation facility hrms software printer repair variety technology solution focus l</t>
  </si>
  <si>
    <t>volunteering climate impact platform business xd individual help local community global impact</t>
  </si>
  <si>
    <t>easyjobberfr online jobbing platform connects individual provision remunerated service whether looking service home want offer skill jobber easyjobberfr perfect</t>
  </si>
  <si>
    <t>sampingan business endtoend digital staffing platform recruit manage worker enhance staffing sampingan business</t>
  </si>
  <si>
    <t>vacmobile healthcare saas mobile application enterprise software solution focused providing digital access storage transmission certified vaccination covid testing record vaccination record required law school college enrollment employment international travel us case today mandated vaccination record generated paper often accessed person vacmobile provides contactless solution help family institution stay safe compliant federal state local law providing documentation physical access educational corporate campus changed airport security screening covid changed every aspect face face education personal business relationship interaction covid vaccine developed business executive need present certified proof vaccinated andor covidfree test result access customer site interact customer contact vacmobile direct impact global enterprise ability generate revenue reduce cost direct sga compliance mitigate risk minimize liability vacmobile give individual ability obtain store transmit certified digital hippa compliant vaccination record covid testing health status record smartphones app also make possible individual demonstrate ondemand proof date immunization compliance existing emerging compliance measure institution enterprise word vacmobile leverage data mitigate risk individual enterprisewide vacmobiles vaccination record pandemic mitigation solution provide roadmap safely resume facetoface interaction</t>
  </si>
  <si>
    <t>free trial employee scheduling online simple painless see</t>
  </si>
  <si>
    <t>micro j provides staffing recruiting software solution step ahead typical applicant tracking resume database solution</t>
  </si>
  <si>
    <t>akkenclouds staffing recruiting software record pace continuous innovation enhanced feature increasing customer community</t>
  </si>
  <si>
    <t>predictive fatigue management system impairment detection testing safer productive workforce</t>
  </si>
  <si>
    <t>independent software company specializing software payroll provider also serve cpa acct firm infocyberpaycom</t>
  </si>
  <si>
    <t>find use multiple apps within httptcofvaglftaz website one stop shop automation need</t>
  </si>
  <si>
    <t>recognised globally top mobile app development company provide custom app development service android iphone artificial intelligence augmented virtual reality</t>
  </si>
  <si>
    <t>entitcs iso certified company provides web designing development seo smm android development ricoh cctv security solution value quality innovative approach bring difference three pillar ou</t>
  </si>
  <si>
    <t>axterior collaborative recruitment saas platform allows company recruitment team source manage hire best talent le time effort grow talent pool improve roi recruitment</t>
  </si>
  <si>
    <t>teamguru ultimate leadership tool lean operation team worldwide drive strategy deployment hoshin kanri execute project attack problem improve quality report manage team flexibility skill matrix lo</t>
  </si>
  <si>
    <t>handprints sustainability software make easy business become responsible make positive impact handprint</t>
  </si>
  <si>
    <t>staffjoy provides opensource workforce scheduling apps company started venturefunded startup san francisco founded philip thomas</t>
  </si>
  <si>
    <t>complize online regtech platform enables australian organization manage immigration compliance provide range innovative online regtech compliance tool help organization meet australian immigration obligation</t>
  </si>
  <si>
    <t>online leave management system planmyleave cloud based software tracking managing employee absence leave paid timeoff overtime shift</t>
  </si>
  <si>
    <t>timogix offer online time expense tracking per user</t>
  </si>
  <si>
    <t>ethical angel good behaviour accelerator technology solution turn real need good cause experiential learning experience target good behaviour development</t>
  </si>
  <si>
    <t>senfoni one cloud platform track time manage team project</t>
  </si>
  <si>
    <t>codecontrol company craft software solution team freelance developer designer champion unlimited holiday remote work future work codecontrol work top developer designer product manager</t>
  </si>
  <si>
    <t>easy use okr tracking software enables individual team department effectively align measure track goal</t>
  </si>
  <si>
    <t>process efficient productive enough long task take answer essential kanban question nave dashboard kanban team</t>
  </si>
  <si>
    <t>comprehensive employee taxation benefit solution used employer bureau agent responsible calculating returning employee tax information recently became part google marketplace enables million company using google apps discover purchase deploy integrated cloud application related professional service million user</t>
  </si>
  <si>
    <t>udyamjob one best freelance website beginner get best online freelance job home choose today become professional freelancer get content writing job web developer work opportunity worldwide client</t>
  </si>
  <si>
    <t>staff squared hr software company based london uk company founded simon sword initially developed software company atlas staff squared offer affordable easytouse hr software help small business</t>
  </si>
  <si>
    <t>bridgeware system staffing software solution help manage front back office need ease efficiency request demo today</t>
  </si>
  <si>
    <t>whispli leading platform enables trusted conversation secure anonymous twoway communication offer range business solution compliance hr culture purpose solution include fraudsec secure communica</t>
  </si>
  <si>
    <t>employee scheduling software built business drag drop shift planning right click menu keyboard shortcut make scheduling faster busy manager</t>
  </si>
  <si>
    <t>zlc software corporation developer software automate specialized task facilites management government compliance reporting</t>
  </si>
  <si>
    <t>employee navigator company build benefit administration hr software health insurance broker provide software solution managing benefit onboarding aca compliance employee navigator founded th</t>
  </si>
  <si>
    <t>recruiting platform solution run job board youve always wanted specialize solution job board recruiting platform careerleaf generate revenue multiple channel help employer find great talent w</t>
  </si>
  <si>
    <t>personalo valdymo programa valdykite darbuotoj informacij automatizuokite personalo dokumentus ir pasiraykite elektroniniu parau planuokite ir tvirtinkite atostogas komandiruotes online ir daug daugiau</t>
  </si>
  <si>
    <t>die hintbox al sicheres whistleblower system isolierte datenhaltung case management mehrsprachigkeit dynamische formulare</t>
  </si>
  <si>
    <t>iq dynamic pte regional software service company provides market enterprise application offer hriq comprehensive hr software talent management suite enterprise singapore hriq fully webbased del</t>
  </si>
  <si>
    <t>software people help people learn</t>
  </si>
  <si>
    <t>paydesk payment platform information business marketplace publisher broadcaster editor find book hire professional newsgathering asset around world paydesk put everybody touch guarantee payment</t>
  </si>
  <si>
    <t>shiftee offer powerful time attendance management workforce management solution help manage entire workforce</t>
  </si>
  <si>
    <t>gaiaworks gaiaworks</t>
  </si>
  <si>
    <t>cloudbased hcm workforce platform called thrive help increase workforce productivity leverage business information</t>
  </si>
  <si>
    <t>though easyshifts specifically designed healthcare industry workplace use easyshifts create communicate work schedule hospital complex work schedule workplace yet easyshifts provides robust yet flexible solution demand business well easyshifts save time yes easyshifts create department work schedule one time time want create new work schedule simply roll part master schedule already created easyshifts</t>
  </si>
  <si>
    <t>relevant pay analytics made simple</t>
  </si>
  <si>
    <t>pappaya provides pristine solution visitor tracking campus seamless tracking gathering information sharp sense security inside premise help improve documentation visitor whereabouts pappaya offer visitor management school institution gain deeper insight knowing happening around focus event right time right people lead increased schoolinstitution security substantial benefit</t>
  </si>
  <si>
    <t>attendance demand webhosted time attendance solution labor management scheduling accrual incident leave request management develops distributes employee time tracking system delivered software service saas</t>
  </si>
  <si>
    <t>solanas core focus intelligent integrated software system sole focus serving agency serve people intellectualdevelopmental disability initial software module developed company offici</t>
  </si>
  <si>
    <t>simple accurate secure biometric employee time attendance solution start free trial minutehound save money typical business realizes roi return investment making switch minutehound take control stay</t>
  </si>
  <si>
    <t>wex us rich data specialized expertise simplify benefit reimagine mobility streamline bb payment</t>
  </si>
  <si>
    <t>spica group regional leader field time management access control focus workforce management supply chain management sale force automation asset management provide modern userfriendly workforce manageme</t>
  </si>
  <si>
    <t>allinone employee management software built help grow scale business hr payroll time tracking scheduling easytouse platform</t>
  </si>
  <si>
    <t>shedwool smart scheduling software delivers employee shift platform app intuitive operationally efficient ai driven</t>
  </si>
  <si>
    <t>summer partner employer help population navigate reduce student loan debt summer certified bcorp</t>
  </si>
  <si>
    <t>solutioncorp premier software development company delivering full featured project time expense tracking system etimeprojects system feature easy use flexible cloud timesheet detailed project estimation bundled rich li</t>
  </si>
  <si>
    <t>idt group australasian market leader time attendance specialising development implementation support workforce management solution</t>
  </si>
  <si>
    <t>transparentbusiness ecosystem data powered solution manage remote workforce transparency accountability boost productivity using transparentbusiness saas solution help effectively manage remote team transparentbusine</t>
  </si>
  <si>
    <t>complyworks global leader providing compliance management risk management solution complete supplier worksite workforce management achievable</t>
  </si>
  <si>
    <t>biosite company provides biometric access control workforce management solution construction site technologyenabled solution optimize safety security efficiency compliance construction site integrated suit</t>
  </si>
  <si>
    <t>people partner working behind scene backoffice task dont time making business running business easier</t>
  </si>
  <si>
    <t>retain employee good deed</t>
  </si>
  <si>
    <t>discover staff scheduling system whattimedoiworkcom best work scheduling app suitable industry</t>
  </si>
  <si>
    <t>make office best hr payroll payslip software available two type desktop version web version india loved small large business key feature online payroll software employee selfservice app payslip</t>
  </si>
  <si>
    <t>pembayaran gaji dimuka untuk karyawan terbaikmu bebas biaya untukmu beri kebebasan untuk mereka</t>
  </si>
  <si>
    <t>content marketing platform connects top freelance content creator right people every industry language scale</t>
  </si>
  <si>
    <t>paypro unlocking new workforce management efficiency customer year find benefit wfm software today</t>
  </si>
  <si>
    <t>shopworks leading aipowered workforce management software company provides workforce management financial reporting platform various industry including betting gaming retail hotel leisure business software offer em</t>
  </si>
  <si>
    <t>xponent employer solution offer hr outsourcing employee benefit property casaulty insurance ask u business today</t>
  </si>
  <si>
    <t>onblick saasbased software empowers employer guiding nuance around u immigration hr compliance</t>
  </si>
  <si>
    <t>databasics company provides time expense reporting software midsize enterprise business offer solution expense reporting time tracking leave management p card management software streamlines administrat</t>
  </si>
  <si>
    <t>harness onepoints human capital management solution recruit develop engage retain employee simple unified user experience</t>
  </si>
  <si>
    <t>revolutionary hrtech integrates people data source give alwayson actionable analytics make better people decision</t>
  </si>
  <si>
    <t>one place hr process user experience clarity coworkers love</t>
  </si>
  <si>
    <t>marvel technology inc minorityowned technology company founded specialize planning designing implementing supporting sap software solution service solution aimed sap customer built simpl</t>
  </si>
  <si>
    <t>powerful recruiting software suite includes software product recruiting automation placement staffing process internal hiring automation candidate profile management rpo job promotion careersite management</t>
  </si>
  <si>
    <t>everything need course creation marketing funnel email automation community without needing hire designer developer marketer</t>
  </si>
  <si>
    <t>pay benefit apps laptop time feedback one place everything team need way want</t>
  </si>
  <si>
    <t>long term stock exchange ltse innovative business ecosystem empowers visionary company stage drive longterm profit purpose ltse provides software tool coalition investor stcentury company</t>
  </si>
  <si>
    <t>best software technology company giving mobile web desktop application many type software security industry well different industrieserp system payroll system employee service portal name thing</t>
  </si>
  <si>
    <t>online time clock webbased employee timesheet software clockspot help business track employee time attendance</t>
  </si>
  <si>
    <t>cloud ajuda na gesto da infraestrutura seu cloud computing como especialistas automatizamos processos segurana realizamos tarefas que economizam custos alm de enormes ganhos de produtividade liberando seu tempo e preocupao para focar</t>
  </si>
  <si>
    <t>spadeworx software service pioneer user centered software engineering ucse methodology design develop software solution relevant contextual end user application generally referred rich</t>
  </si>
  <si>
    <t>httpstcovvmzxihe c nonprofit whose mission unleash world capacity good making philanthropy accessible</t>
  </si>
  <si>
    <t>payroll business solution independent payroll software service provider hmrcrecognised iso certified bacs approved bureau</t>
  </si>
  <si>
    <t>leader employee retention strategy program retain top talent reduce employee turnover</t>
  </si>
  <si>
    <t>clockify time tracking software used million simple time tracker timesheet app allows user track work hour across project clockify time tracker team offer feature time cost tracking pr</t>
  </si>
  <si>
    <t>online recruitment software solution offer rapid result recruiter uk get started immediately full suite digital recruitment solution</t>
  </si>
  <si>
    <t>embee leading consulting firm india specializing digital transformation microsoft technology year experience embee help organization startup enterprise achieve desired business outcome lev</t>
  </si>
  <si>
    <t>declutter hr simplify automate people ops</t>
  </si>
  <si>
    <t>lanteria hr solution allinone human resource management system sharepoint office offer development implementation customization upgrade integration professional service microsoft dynamic ax team</t>
  </si>
  <si>
    <t>humanforce us smart powered technology transform way engage workforce easy onboarding auto rostering smart time capture</t>
  </si>
  <si>
    <t>sherweb cloud solution provider offer wide range product service help small medium business grow partner company using sherwebs service simplify cloud provide agility cost</t>
  </si>
  <si>
    <t>timework endtoend workforce management solution simple employee scheduling forecasting time attendance communication reporting</t>
  </si>
  <si>
    <t>talentcloudai offer modern innovative fullyunified enterpriselevel human capital management software unifies human resource benefit talent management payroll time attendance recruitment</t>
  </si>
  <si>
    <t>timestarter timestarter easy online solution tracking time expense well invoicing timestarter browser based work multiple platform web version combined timestarter app let use solution</t>
  </si>
  <si>
    <t>timeledger online time expense tracking software help company track time expense entry employee one easy use system offer customizable report support wide range industry designed fast</t>
  </si>
  <si>
    <t>daina system company provides job workforce management system offer database service product help business manage administration task job booking appointment daina system also develop daina</t>
  </si>
  <si>
    <t>neighbourly awardwinning giving platform connects business local cause make positive impact social network help community promote support local project care company individual search</t>
  </si>
  <si>
    <t>use remofirst employer record onboard fulltime employee anywhere world streamline payroll tax compliance policy</t>
  </si>
  <si>
    <t>praxistime enables real time monitoring employee time attendance meta name</t>
  </si>
  <si>
    <t>neudesic technology consulting software development company specializes delivering digital business transformation solution offer wide range service including custom application development comprehensive managed service</t>
  </si>
  <si>
    <t>wotc work opportunity tax credit federal tax credit available employer rewarding every new hire meet eligibility requirement since wotccom provides wotc service wotc consulting company cpa nationwide n</t>
  </si>
  <si>
    <t>ga mee met de tijd en automatiseer de workflow van uw organisatie eenvoudig en snel met een moderne planningstool nauwkeurig en tijd en kostenbesparend dat waar tasktime voor staat dynamische planningstool tasktime staat voor efficintie en tijdsbesparing door onze moderne planningstool kunt u snel en eenvoudig complete rooster uw planning zetten en toewijzen aan medewerkers openstaande diensten kunnen eenvoudig worden uitgezet naar uw medewerkers n oogopslag heeft u inzichtelijk wie er beschikbaar en wie nog niet aan zijn contracturen zit door ons brede scala aan filtermogelijkheden kunt u zo optimaal mogelijk filteren op de juiste medewerker voor uw dienst een planningsplatform van deze tijd doet u uw planning nog op papier trekt u er maandelijks meerdere uren voor uit tasktime helpt u bij het automatiseren van alles rondom uw planning ort rapportages en verloningen en werkt er constant aan dit proces saman met u te optimaliseren geautomatiseerd onregelmatigheidstoeslagen tasktime de eerste en enige personeelsplanning software waaraan u meerdere caos met ort kunt koppelen en die de ort bij elk ingepland uur accuraat en automatisch voor u berekent hierdoor zijn handmatige berekeningen en werken met excel sheet verleden tijd elke ingeplande dienst wordt door tasktime automatisch opgesplitst de verschillende ort percentage en de daarbij bijbehorende uren tijdens het opsplitsen en specificeren van de ort percentage wordt er rekening gehouden met de overgang naar de volgende dag slaapuren pauzes en feestdagen urenbriefjes zijn verledentijd automatische kilometerberekening door te kiezen voor onze automatische kilometerberekening berekent tasktime automatisch de afstand tussen het woon en werkverkeer van uw medewerkers bij de ingeplande diensten verder kunt u gemakkelijk begrenzingen en kilometerafspraken doorvoeren tasktime op zowel medewerkersniveau al relatie vestiging en afdelingsniveau</t>
  </si>
  <si>
    <t>september th hiretech part equifax workforce solution rest assured existing hiretech account remain unchanged</t>
  </si>
  <si>
    <t>yunojuno leading allinone freelance management platform combined largest marketplace elite contractor talent trusted world biggest brand</t>
  </si>
  <si>
    <t>shiftboards employee scheduling software help organization lower labor cost improve efficiency comply labor regulation create better employee experience</t>
  </si>
  <si>
    <t>schedule free demo today time attendance software time clock system workforce management solution time attendance way</t>
  </si>
  <si>
    <t>grce prounity vous centralisez tous le processus de recrutement et de gestion de vos collaborateurs externes sur une seule plateforme</t>
  </si>
  <si>
    <t>pavooq online platform analyzing human interaction work communicator like slack microsoft team zoom work email</t>
  </si>
  <si>
    <t>freelance team superior enterprise supplier invented virtual company vicos team independent expert deliver costefficient highquality compliant professional service tell u need learn work freelance</t>
  </si>
  <si>
    <t>equip people mindset skill mental resource grow individually lead high performing team fuel organizational growth</t>
  </si>
  <si>
    <t>gigindia empowers business scale effectively providing ondemand work completion scale via million gig workforce across city india</t>
  </si>
  <si>
    <t>rapid modeling corporation simulation modeling optimization consulting firm specializes hospital factory industrial engineering software service</t>
  </si>
  <si>
    <t>creamos tecnologa para la mejora operativa de la empresas travs de sus procesos de rrhh diseamos sistemas de gestin que ayudan mejorar la productividad cch teamapi teamrepo tecnodoctor tecnohospital tecnoalmacn quarkvision aire rh</t>
  </si>
  <si>
    <t>utrac online discover best scheduling solution workforce flexible workforce management software streamlines entire staffing operation recruitment payment efficient reporting tracking platform contact u today</t>
  </si>
  <si>
    <t>providing electronic document management document capture workflow document conversion service well high end infrastructure solution</t>
  </si>
  <si>
    <t>schedule employee half time hospital police fire assisted living long term care free demo day trial userfriendly scheduling software</t>
  </si>
  <si>
    <t>randstad staffing agency connects job seeker employer hiring finance technology warehouse admin get started today</t>
  </si>
  <si>
    <t>staffbridge provides comprehensive scheduling credential management reporting software solution senior living longterm care nursing home rehab health community userfriendly technology mobile scheduling app streamline</t>
  </si>
  <si>
    <t>crowdsourcing large group employee customer gain insight minimal disruption engage employee time transition</t>
  </si>
  <si>
    <t>aatrixs electronic form division established leader payroll tax form providing electronic payroll report efiling window macintosh accounting software</t>
  </si>
  <si>
    <t>analyze measure improve compliance one place perfect solution managing contractor supplier vendor credential</t>
  </si>
  <si>
    <t>attendance registration tracking software event class ceu cpe cme pde osha compliance</t>
  </si>
  <si>
    <t>bizex unified business management suite provides system integrated automated tool run business effectively</t>
  </si>
  <si>
    <t>infotech system integrator pte infotechcomsg global awardwinning company specialized providing cloud based human resource payroll software business size industry offer integrated flexible innovative</t>
  </si>
  <si>
    <t>httpstcowwcckdkab designed simplify management help company achieve rapid improvement</t>
  </si>
  <si>
    <t>mintable communitybased learning growth platform ambitious manager</t>
  </si>
  <si>
    <t>saas platform empower hr latest experiential tech communicate celebrate engage employee</t>
  </si>
  <si>
    <t>create competitive advantage global contingent workforce management hr outsourcing solution find help</t>
  </si>
  <si>
    <t>insight drive credit score analyze financial information youve taken ownership thing empowering gain insight thing matter health</t>
  </si>
  <si>
    <t>wpa work people analytics premier digital employee effectiveness platform wpa enables employee work better</t>
  </si>
  <si>
    <t>encoresky technology india based company major service area website mobile application development io android development</t>
  </si>
  <si>
    <t>sumhr free allinone hr payroll software india automating recruitment exit sumhrs human resource management system business track attendance manage payroll leaf mobile web</t>
  </si>
  <si>
    <t>evalu delivers feature often found separate package including human resource software health safety time attendance much</t>
  </si>
  <si>
    <t>integrated set solution office management company administration simplify management collaboration across entire office cloud based trial</t>
  </si>
  <si>
    <t>opentalent new way find talent skip sifting profile long lead time bypass high recruiter fee post job free</t>
  </si>
  <si>
    <t>primasoft pc inc specializes developing productivity software business home pc user business home pc user trust primasofts tool help organize process data mission create practical stra</t>
  </si>
  <si>
    <t>employer helpful partner navigating complexity regulatory compliance timely reliable workplace compliance service guide</t>
  </si>
  <si>
    <t>wavity offer suite ai powered business software including helpdesk service desk workflow management project management tool wavitys saas solution help conduct business frictionless manner affordable price employ ai</t>
  </si>
  <si>
    <t>cloud hr software talent management software erecruitment software free employee onboarding cloud software mediumsized business subscribehr</t>
  </si>
  <si>
    <t>timetrack make easy track verify manage experience clinical training internship</t>
  </si>
  <si>
    <t>time spent payroll mean time could spent increasing bottom line let payrollfreecom process payroll direct deposit federalstatelocal tax completion tax form filing w allfree payrollfreecom abl</t>
  </si>
  <si>
    <t>social intranet internal communication workmate employee engagement onboarding software new hire hr tool improving employee experience</t>
  </si>
  <si>
    <t>badgebox cloudbased app simplifies business administration offer feature time tracking timesheets invoice request management performance tracking expense management app available smartphones tablet</t>
  </si>
  <si>
    <t>projektplattform fr freelancer und unternehmen freiberufler und agenturen finden programmierer designer bersetzer texter und viele mehr</t>
  </si>
  <si>
    <t>benestream keep worker healthy happy increased healthcare coverage supplemental health benefit</t>
  </si>
  <si>
    <t>best cloud recruitment software staffing business agency easytouse feature report crm at recruiting tool</t>
  </si>
  <si>
    <t>time simplify complexity healthcare cut noise guide member better health wellbeing proven</t>
  </si>
  <si>
    <t>advicegames serious service agaass platform offer following datadriven service applied scenario game gamified apps activity dialoging customer engagement dashboard</t>
  </si>
  <si>
    <t>payroll partner choice many uk business whether payroll software outsourced service discus one payroll expert today</t>
  </si>
  <si>
    <t>actionhrm provides lifecycle human resource management software recruitment onboarding talent management hr self service offboarding</t>
  </si>
  <si>
    <t>erp erp erp hexpertech service provides erp software hrms software payroll time attendance erp example erp pdf erp wiki top erp system erp</t>
  </si>
  <si>
    <t>healthmetrics awardwinning cloud enterprise platform company manage employee healthcare benefit holistically</t>
  </si>
  <si>
    <t>sp marketplace turn office m team sharepoint digital workplace intranet portal structure</t>
  </si>
  <si>
    <t>recruitee business producing selling computer software service software function applicant tracking system handling application job</t>
  </si>
  <si>
    <t>ecosagile innovative software platform human resource management peoplecentric process dedicated small mediumsized business smbs suite perfected team year experience hr management wi</t>
  </si>
  <si>
    <t>jamit software formed humble beginning celebrates th birthday incredible ride last year</t>
  </si>
  <si>
    <t>one one thousand employee viable turbo time attendance solution time attendance problem youre right place february opened business know lot problem face h</t>
  </si>
  <si>
    <t>knit canada leader payroll payment hr weaving online payroll software modern hr solution beautiful easytouse platform start free trial today</t>
  </si>
  <si>
    <t>sumopayroll complete cloudbased solution employee management hr attendance tracking leave management payroll processing payslip tds epf esi india fastest growing cloudbased hr payroll software sumopayroll provides</t>
  </si>
  <si>
    <t>eschedule powerful easytouse employee scheduling software designed ensure mobile workforce right place right time</t>
  </si>
  <si>
    <t>efficient powerful pay rule engine grosstonet payroll software allows business organization automate complex pay rule</t>
  </si>
  <si>
    <t>simpler smarter fairer team planning tool customer service team scale</t>
  </si>
  <si>
    <t>hrms software shrmpro best hr software india leave hr process latest hr management software make best decision</t>
  </si>
  <si>
    <t>best employee scheduling system</t>
  </si>
  <si>
    <t>bolster build brand engagement partner purposefueled passion brand define brand value convey meaningfully storydriven experience</t>
  </si>
  <si>
    <t>wagely allows employee get instant access earned wage without making change process payroll</t>
  </si>
  <si>
    <t>ethix provides simple affordable ethic compliance management tool washington dc help maintain ethic workplace learn today</t>
  </si>
  <si>
    <t>tracy specializes implementation labor management solution complex demanding environment university corporate customer trust r</t>
  </si>
  <si>
    <t>simplify manage contingent workforce effectively talon make easier manage freelancer independent consultant sow engagement</t>
  </si>
  <si>
    <t>staffing software solution world best recruitment firm powered erecruit platform enterprise growing temporaryfocused agency</t>
  </si>
  <si>
    <t>seeking best recruitment agency hong kong offer link international awardwinning provider recruitment payroll hr service</t>
  </si>
  <si>
    <t>small family owned welding supply gas distributor florida business since looking expand modernize operation next year updating logo branding seems like good place start work fairly niche market looking anything hip trendy per say something simple traditional industry suit u fine</t>
  </si>
  <si>
    <t>index combine country sourcing rigorous vetting process easy hire business model help scale remote engineering team indexdev tech recruitment platform high performing cee latam based tech talent top</t>
  </si>
  <si>
    <t>apps install employee training required employee dial number click link ready selfenroll clock telephone timesheets unquestionably simple also packed rich feature time tracking scheduling software automatically handle daily operation event like noshows tardies early missed clock out etc perfect security service janitorial home care valet parking field service franchise addition automated daily operation telephone timesheets allows run payroll quickly accurately well understand job cost addition support integration existing custom software commercial software cloud service built many integration behalf customer offer rich open api enable customer develop custom integration time tracking daily operation platform</t>
  </si>
  <si>
    <t>changing scheduling good smarter fairer way manage people</t>
  </si>
  <si>
    <t>free compensation data private venturebacked company remove pain compensation planning shareworks compensation planning</t>
  </si>
  <si>
    <t>looking event scheduling time tracking software download try easy use business software try free</t>
  </si>
  <si>
    <t>bottomup activate employee stakeholder start contribute skill initiative better world inline company purpose</t>
  </si>
  <si>
    <t>empower employee navigate complexity leave leading cloudbased leave planning education solution market schedule demo</t>
  </si>
  <si>
    <t>caliber recruitment software company help business manage entire recruitment process software allows user create job specification post career page job board process application real time caliber also</t>
  </si>
  <si>
    <t>office australia india malaysia new zealand philippine singapore uk</t>
  </si>
  <si>
    <t>invest talented founder bb software company</t>
  </si>
  <si>
    <t>mihi hr software designed global workforce accelerate onboarding simplify time tracking ensure compliance country</t>
  </si>
  <si>
    <t>archarina provides complete suite software application k school administration committed school market market year technology capability help u build complete suite school administration software including student information system gradebook lessonplan curriculum assessment school analytics alert application additional interface smart phone access iphone android blackberry parent student portal customizable dash board vision provide end end administration software small school district busy adding new application believe small school district deserve work better software even larger school district funding determined become leader school administration software market remain next year long term view easier u make large investment provide unbeatable value school district</t>
  </si>
  <si>
    <t>zen platform hire freelance developer designer trusted fortune government yc startup nonprofit</t>
  </si>
  <si>
    <t>atto simple one solution accurately track employee time automates timesheets atto digital time clock solution employee user friendly interface employee simply clock tap button</t>
  </si>
  <si>
    <t>started people like maximuslife solely dedicated people mission inspire world live greatest life good community social good doer sponsor charity partner connecting</t>
  </si>
  <si>
    <t>time clock wizard inc new yorkbased online company known eponymous employee time tracking app</t>
  </si>
  <si>
    <t>compvision leader providing compensation benefit solution service since solution service consist consulting structuring policy process plan data benchmark survey ongoing support maintenance compensation plan also specialized performance management job architecture methodology process client company organization various industry size culture publicly traded well private entity governmental organization focus commitment creating direct sustainable link business strategy human capital management leading organization people achieve growth success team present highest standard professional personal commitment client success base solution deep understanding client value culture strategy need invited learn solution service website httpwwwcompvisioncoilen</t>
  </si>
  <si>
    <t>assistive technology specialist offering learning solution individual learning disability blind visual hearing impairment mobility challenge speech impediment repetitive stress motion injury traumatic brain injury</t>
  </si>
  <si>
    <t>system nexgen provide erp software erp software help business owner manage daily sale purchase inventory manufacturing</t>
  </si>
  <si>
    <t>help company navigate international administrative complexity making payroll compliance hr management easier team member connect global company hr business service professional providing innovative powerful software foster better management payroll daily admin hr task support client service outsourcing technical support analytics ensure continuous satisfying experience</t>
  </si>
  <si>
    <t>greenbizcheck global technologybased environmental certification program business offer certification office retail food beverage recruitment concept help company quickly implement sustainable environmental pra</t>
  </si>
  <si>
    <t>akt help customer redefine transform way people experience organization brand adapting new expectation digital experience economy one feel listened responsive lifelong</t>
  </si>
  <si>
    <t>approved hr leader asia track employee manage staff prepare future awardwinning global hr solution</t>
  </si>
  <si>
    <t>farsight solution leading technology based hr solution company founded head quarter faridabad india farsight specialty automating hr process viz recruitment workforce management training development payroll</t>
  </si>
  <si>
    <t>complete hrm system medium large organisation catalystones cloudbased hr software suite help elevate hr management process</t>
  </si>
  <si>
    <t>looking employee time clock app made small business owner mind look take day free trial today get started</t>
  </si>
  <si>
    <t>create secure spreadsheet customize user access cloud based spreadsheet software request securesheet compensation planning software demo today</t>
  </si>
  <si>
    <t>jobiqo job board platform provides flexible job board software smart matching technology offer costeffective solution business evolve online recruitment engage audience recruiting market jobiqo</t>
  </si>
  <si>
    <t>ento workforce management software company provides scheduling solution business software help business manage compliance increase revenue reduce labor cost software cloudbased offer feature</t>
  </si>
  <si>
    <t>neocase software leading provider integrated hris finance service delivery solution providing powerful solution reduce administrative cost</t>
  </si>
  <si>
    <t>isri technology premier software company expertise customised application development hrms</t>
  </si>
  <si>
    <t>pinkaloo mission modernize charitable giving</t>
  </si>
  <si>
    <t>hfx workforce management solution new world work</t>
  </si>
  <si>
    <t>human resource management system hrms built gulf gulf cover hr requirement saudi arabia united arab emirate bahrain qatar oman gulf solution office dubai bahrain pakistan partner saudi arabia</t>
  </si>
  <si>
    <t>crowded advanced software platform quickly collect identify target convert talent successful job placement acquired valilly inc</t>
  </si>
  <si>
    <t>global hrms attendance software payroll software employee self service hrmis manage important asset people onpremise cloud</t>
  </si>
  <si>
    <t>prize product centech technology startup incubator associated montreal leading engineering school merinio began selling local company weve come long way since cofounder first launched business serving national international organization merinio matured recognized player workforce management space simplifying everyday life thousand manager worker alike goal</t>
  </si>
  <si>
    <t>helping workplace leader people find groov groov xd leading workplace wellbeing platform evidencebased approach focus xd action behaviour change cofounded sir john kirwan</t>
  </si>
  <si>
    <t>dsg technology provide cutting edge software designed business contractor stay one step ahead competition exceeding market demand contact u today find work faster efficiently</t>
  </si>
  <si>
    <t>free employee time manual administrative task process driven business automation spend revenue generating activity</t>
  </si>
  <si>
    <t>edukate help business financial education campaign engage employee assist making benefit</t>
  </si>
  <si>
    <t>chronotech fastestgrowing australian blockchain company believe blockchain technology key revolutionising global recruitment payment process</t>
  </si>
  <si>
    <t>topcoder crowdsourcing company open global community designer developer data scientist competitive programmer</t>
  </si>
  <si>
    <t>matchen sie ihre mitarbeiter mit tandemploy der ber fach ausgezeichneten software fr neues kollaboratives arbeiten</t>
  </si>
  <si>
    <t>enferm peoplefirst workforce solution changing industry one shift time specialising nurse job across uk</t>
  </si>
  <si>
    <t>ubeya employee management platform help manage shift hourly employee offering andtoend solution staffing agency catering hospitality industry delivery fleet helping manager payroll hr legal depart</t>
  </si>
  <si>
    <t>mednefits free help manage benefit simplify employee benefit claim tracking outpatient</t>
  </si>
  <si>
    <t>year paymate offering usa canadian business size costeffective reliable hr payroll solution</t>
  </si>
  <si>
    <t>itedium offer web based employee benefit administration solution cobraguard eese harmoney emeritus itedium providing quality web based employee benefit administration service since integrating proven technology driven process</t>
  </si>
  <si>
    <t>timed advanced tool based cutting edge technology make small business expense tracking client project tracking labor scheduling task hasslefree customer management resource tracking cloudbased application h</t>
  </si>
  <si>
    <t>sign keep date progress contractr connects business contractor need solve procurement process nightmare contractrs seamless solution contractrs innovative platform quick easy use su</t>
  </si>
  <si>
    <t>founded group benefit service inc gb grown become one largest respected employee benefit plan administrator employee benefit plan midatlantic region success recognized inc four consecutive year one fastest growing privately held company country mainstay gb business model focus two primary area administration fullyinsured business small midsize client comprehensive third party administrative service employer selffund health plan gb employee benefit administrator provide comprehensive administrative service fullyinsured selfinsured client therefore whether employer employee gb custom design cost effective benefit program meet benefit financial objective gb leverage decade experience industryleading benefit expertise administrative excellence advanced technology bring innovative costeffective employee benefit solution</t>
  </si>
  <si>
    <t>hr service fullservice hr outsourcing company onestop solution hr compliance benefit administration make simple</t>
  </si>
  <si>
    <t>mhr international hr software company based uk u ireland also offer remote worker solution payroll hr bi analytics training consulting</t>
  </si>
  <si>
    <t>try apps increase productivity get free time result check blog practical guide personal efficiency entrepreneurship</t>
  </si>
  <si>
    <t>fast easy time tracking work project hour cloud app made germany thousand satisfied customer try free</t>
  </si>
  <si>
    <t>myndup stop one size fit approach mental health providing xd everyone tailored service across whole spectrum</t>
  </si>
  <si>
    <t>flexr game changing employment management platform redefines engagement employer employee</t>
  </si>
  <si>
    <t>accelerate productivity performance existing talent hitch skill intelligence talent mobility platform built future work</t>
  </si>
  <si>
    <t>workforce execution platform connects human labor robotic automation business information system drive new level dynamically orchestrated productivity warehousing manufacturing</t>
  </si>
  <si>
    <t>right freelancer contractor management software mitigates risk reduces unnecessary admin stress automate global payment customize onboarding process save time</t>
  </si>
  <si>
    <t>hyperteam offer software solution optimise business process digital workspace intranet crm project management tool many</t>
  </si>
  <si>
    <t>deib diversity inclusion software backpac launch actionable deib social impact campaign backpac get data driven support resource team expert meet diversity inclusion goal building diverse inclusive</t>
  </si>
  <si>
    <t>ecore software tool meet scheduling need whether em fire rescue law enforcement software customizable solution</t>
  </si>
  <si>
    <t>allinone employee management system customizable fit hr payroll need online simple convenient mobile app anywhere</t>
  </si>
  <si>
    <t>asl provides human resource software professional service managed outsourced solution large mediumsized organization requiring level complexity sophistication hr beyond available payroll provider hr offering core competency hr technology process management best practice compliance provided solution organization industry ranging airline utility well private public sector since history innovation change positioned u forefront long list hr information technology provider solidified stature one world leading provider human resource technology solution help company improve profitability efficiency human capital value business agility reducing cost</t>
  </si>
  <si>
    <t>agendrix easytouse online staff scheduling time clock software simplifies scheduling timesheets employee clock clock</t>
  </si>
  <si>
    <t>integrated design inc delivers reliable workforce software management solution finance hr payroll professional make payroll easier</t>
  </si>
  <si>
    <t>employee time attendance software solution infotronics</t>
  </si>
  <si>
    <t>gopayroll fast secure online payroll pacific</t>
  </si>
  <si>
    <t>optum inc american pharmacy benefit manager health care provider</t>
  </si>
  <si>
    <t>private discount everything pizza zoo movie ticket theme park car rental hotel get deepest discount industry hidden fee complete content control local national saving redemption locatio</t>
  </si>
  <si>
    <t>report providing anonymous reporting crowdsourcing technology employer school public safety private security organization since let u empower community say something see something</t>
  </si>
  <si>
    <t>onelook system cloudbased permit work contractor management software platform designed address inefficiency associated paperbased system</t>
  </si>
  <si>
    <t>rapid awardwinning whs software trusted leading global company streamline compliance safety risk management staff contractor site visitor</t>
  </si>
  <si>
    <t>time attendance access control production data capture staff scheduling provide assistance implementing corporate goal cost control</t>
  </si>
  <si>
    <t>people hrms application integrates human facet business including time attendance payroll human resource stream</t>
  </si>
  <si>
    <t>webtel offer wide range software integrated service gst einvoicing tds tax xbrl professional product like virtual office website professional webedge mini erp professional</t>
  </si>
  <si>
    <t>coeus enterprise technology global leader enterprise software giving business size competitive edge coeus provides world leading enterprisegrade solution hrm software healthcare development hosting college</t>
  </si>
  <si>
    <t>emportant offer human resource payroll management system help take away administrative stress hr payroll team learn</t>
  </si>
  <si>
    <t>notme customizable speak platform allows employee anyone safely easily anonymously preferred report misconduct experienced witnessed</t>
  </si>
  <si>
    <t>hire remote scrum team scrumteams enables get remote team professional developer accomplish brand viability</t>
  </si>
  <si>
    <t>human resource like natural resource theyre often buried deep go looking theyre lying around surface create circumstance show many organization making ec</t>
  </si>
  <si>
    <t>breaktru software company provides free downloads software program including payroll software ejuice calculator</t>
  </si>
  <si>
    <t>microsoft corporation american multinational technology corporation produce computer software consumer electronics personal computer related service headquartered microsoft redmond campus located redmond washington uni</t>
  </si>
  <si>
    <t>world st blockchain powered privacyfirst timetracker remote employee security privacy gdpr compliance built time tracking</t>
  </si>
  <si>
    <t>three year ago set build best time traker expense manager invoicing tool time honor serve hope done decent job spite effort unable experience gr</t>
  </si>
  <si>
    <t>frontline information technology fit leading erp software company dubai providing industryspecific erp software solution year experience fit earned trust business middle east north africa mena reg</t>
  </si>
  <si>
    <t>simple yet powerful uptodate record absence pto small medium size business reasonably priced solution internet trusted thousand customer since</t>
  </si>
  <si>
    <t>prime time offer variety time attendance product suit need see today</t>
  </si>
  <si>
    <t>activity organized three division software publishing including whiterabbit application creation website creation desktop software based lisbon office located apartment freelancer working different account long sought tool help bill service wanted well designed application take user experience seriously looking service could charge customer without doubt time spent project would totally accurate amount billed found none fairly easy cheap enough designed whiterabbit application value almost company human scale creativity good humor often possible simplicity versatility also rigor terribly competitive rate proximity responsibility happiness live white rabbit site icon</t>
  </si>
  <si>
    <t>simplepay online payroll application canadian business process payroll calculate cpp ei federal tax provincial tax cra deduction includes direct deposit electronic remittance statutory holiday calculator timesheets custom earning deduction general ledger import cra form ttarlroe</t>
  </si>
  <si>
    <t>modern staffing team use gustavs vms source talent trusted subvendors fast secure compliant</t>
  </si>
  <si>
    <t>version system provides robust reliable payroll software hcm software pf trust software loved company industry get free demo</t>
  </si>
  <si>
    <t>officekit hr best hr software india globally automates employee life cycle recruitment employee boarding attendance management leave management payroll performance travel claim unified system</t>
  </si>
  <si>
    <t>jobchart international inc company based st germain ave toronto ontario canada</t>
  </si>
  <si>
    <t>timeclock fusion internet web based time clock</t>
  </si>
  <si>
    <t>penguindata workforce management inc provides cloudbased userfriendly software service saas solution tool company still heavily relying manual outdated process workforce management solution work automate daily data</t>
  </si>
  <si>
    <t>see virgin pulse help employer health plan health system worldwide engage activate population change life good</t>
  </si>
  <si>
    <t>thesaurus software leading provider payroll hr accounting software ireland uk business using product market leader payroll software flagship product thesaurus payroll manager</t>
  </si>
  <si>
    <t>payreviews intelligent employee compensation benefit management software enables seamless salary review benchmarking learn automated compensation management process total reward today</t>
  </si>
  <si>
    <t>headversity workforce mental health work</t>
  </si>
  <si>
    <t>hold mobile app startup reward using phone world constantly distracted device become increasingly hard stay focused switch end day hold help people fi</t>
  </si>
  <si>
    <t>world creative marketplace allows business individual alike source highquality design buy product created k global designersartists</t>
  </si>
  <si>
    <t>discover kimais lab grown diamond craft luxury sustainable jewelry offer full transparency shop u make statement ethically made k gold jewelry</t>
  </si>
  <si>
    <t>insurights ai powered digital platform becomes organization chief health officer provides employee spot answer health coverage benefit question help find lower cost provider let know</t>
  </si>
  <si>
    <t>ez workforce provides customized solution immediate longterm temporary staffing labour need winnipeg manitoba providing payroll outsourcing service</t>
  </si>
  <si>
    <t>tensor name trust time attendance access control integrated security system enquire today book demo</t>
  </si>
  <si>
    <t>highgrowth tech startup making real difference see behind scene apply strength cv get noticed entry junior midlevel customer facing role</t>
  </si>
  <si>
    <t>timelogger time task management software keep track record employee task work hour manages time monitor attendance work activity employee capture snapshot employee task increase productivity employ</t>
  </si>
  <si>
    <t>computer software company specializing timekeeping inspection communication manager software designed specifically service industry</t>
  </si>
  <si>
    <t>find solution time attendance employee time tracking need software solution mitrefinch advanced company</t>
  </si>
  <si>
    <t>select group hris consultant work together toward purpose simplifying complex hr tech challenge</t>
  </si>
  <si>
    <t>take people regional hrms software solution provider asia offer comprehensive hr payroll solution business country china taiwan hong kong singapore malaysia thailand macao multijurisdictional c</t>
  </si>
  <si>
    <t>shouldnt spend time tracking hour worked actually working automatically capture activity perform throughout day manual data entry needed activity even instantly tied read</t>
  </si>
  <si>
    <t>workforce management payroll software recruitment onboarding roster time attendance mobile app</t>
  </si>
  <si>
    <t>create personalize optimize customer lifecycle communication every stage engage consumer business expand existing relationship educate maximize satisfaction</t>
  </si>
  <si>
    <t>best money move founderceo ilyce glink received social</t>
  </si>
  <si>
    <t>leavesource industry leading leave management software providing administration fmla state employer policy leaf cloudbased application</t>
  </si>
  <si>
    <t>get dynamic business central apps manufacturing distribution wms mrp me shipping tool utility lot</t>
  </si>
  <si>
    <t>timesheets project clockin even keeping track employee vacation overwhelming daysplans work time management software simplify get back amazing thing</t>
  </si>
  <si>
    <t>take job board next level job board career center software service used world top brand association</t>
  </si>
  <si>
    <t>easy use recruitment software manage temporary staff booking shift invoicing client reporting compliant legislation working time directive holiday pay calculation many</t>
  </si>
  <si>
    <t>tfs timesheet tfs time tracking m outlook timesheets addons vsts</t>
  </si>
  <si>
    <t>build payroll peo product week year increase profit x v solution robust payroll product native platform</t>
  </si>
  <si>
    <t>capital number full service digital agency innovative digital solution help connect brand digital consumer cn offer endtoend process strategy design engineering delivery digital marketing solution web</t>
  </si>
  <si>
    <t>centrahub digital transformation solution vendor provides vertical specific business process automation suite crm hcm studio platform allow metamorphosis business landscape product portfolio trace root back</t>
  </si>
  <si>
    <t>technologica leading bulgarian software company developed complex activity field information technology implementation information system software development consulting specialized training company platinum partner oracle gold partner microsoft since deal printing stratasys partner</t>
  </si>
  <si>
    <t>fusionbuildercontainer hundredpercentyes hundredpercentheightno hundredpercentheightscrollno hundredpercentheightcentercontentyes equalheightcolumnsno menuanchor hideonmobilesmallvisibilitymediumvisibilitylarge</t>
  </si>
  <si>
    <t>folk rh est un logiciel rh pour pme toutenun qui combine accessibilit et puissance pour vous donner un coup de pouce avec la gestion de vos ressources humaines</t>
  </si>
  <si>
    <t>emspheres fully automated labor management system workforce management system help increase employee efficiency productivity</t>
  </si>
  <si>
    <t>software fr personalmanagement recruiting talent management hochflexibel mehrsprachig und modular</t>
  </si>
  <si>
    <t>pcrecruiter highlytrusted atscrm permanent contract recruitment staffing hr sourcing pro awardwinning support value</t>
  </si>
  <si>
    <t>compliantly source manage temp worker contractor sow single nextgen vms</t>
  </si>
  <si>
    <t>online employee scheduling time clock software simplifies creating work schedule tracking labor cost enhances employee communication</t>
  </si>
  <si>
    <t>fill open lastminute shift internal staff see immediate result bookjane</t>
  </si>
  <si>
    <t>hire designer modeler cad drafter artist printing design architectural drafter mechanical engineer product designer rendering freelancer interior designer autocad solidworks</t>
  </si>
  <si>
    <t>obsessed making erp software utility municipal school customer proud creator cayenta ci work mgmt fin mgmt hrpayroll system</t>
  </si>
  <si>
    <t>factserp best erp software uae custommake accounting sale inventory hr payroll module suit business need dubai</t>
  </si>
  <si>
    <t>talent backbone cg vfx project power project largest network productionready talent</t>
  </si>
  <si>
    <t>happierwork improves automates transforms hiretoretire process organisation software deeply integrated google workspace make work fun</t>
  </si>
  <si>
    <t>pnet south africa number job site search job across south africa find work recruit ideal candidate pnet job portal</t>
  </si>
  <si>
    <t>wellsteps leading provider evidencebased employee wellness solution</t>
  </si>
  <si>
    <t>health care compliance people help employer trusted advisor comply complex health care reform regulation aca eeoc</t>
  </si>
  <si>
    <t>nous facilitons la rencontre et la collaboration entre le entreprises et le ingnieurs talent tech grce notre plateforme digitale</t>
  </si>
  <si>
    <t>worksmart providing awardwinning smcr tc qa complaint management software financial industry year</t>
  </si>
  <si>
    <t>revuud efficiently connects professional seeking streamline perfect union talent work</t>
  </si>
  <si>
    <t>cognos hr provides hr consulting payroll group benefit service xd startup small midsized company</t>
  </si>
  <si>
    <t>sagitec offer software solution pension administration unemployment insurance get innovative benefit management solution industry expert</t>
  </si>
  <si>
    <t>industry leader ondemand software empowers company communicate value total compensation employee new hire candidate</t>
  </si>
  <si>
    <t>customer nationwide rely surepayroll process payroll demand two minute addition surepayroll offer efficient online solution managing k plan health insurance worker compensation employee screening</t>
  </si>
  <si>
    <t>warble help company identify people problem negatively impacting workplace productivity engagement business personnel</t>
  </si>
  <si>
    <t>home heartland payment system</t>
  </si>
  <si>
    <t>publicist platform provides access best comms marketing talent world vetted available expert ready work team publicist marketplace selfserve platform help brand agency sourc</t>
  </si>
  <si>
    <t>use wifi attendance management system track employee instantly get know employee clockin clockout vacation</t>
  </si>
  <si>
    <t>wudatime free webbased project management tool allows easily keep track real time team time dedication simple task player easily start tracking time spent every task make</t>
  </si>
  <si>
    <t>atipicainc offer latest coverage thing tech indepth product review video news best deal happening</t>
  </si>
  <si>
    <t>futureofwork humancloud onlinestaffing</t>
  </si>
  <si>
    <t>benepass platform flexibly distribute benefit nonsalary compensation globally cardfirst technology give employee physical virtual visa card benefit employer coded card including pretax bene</t>
  </si>
  <si>
    <t>worknav leading work medium management platform help business team individual government defense organization plan achieve goal increasing performance productivity efficient collaboration parti</t>
  </si>
  <si>
    <t>combining cloud technology data insight expert guidance help empower leader engage people drive efficiency</t>
  </si>
  <si>
    <t>solution saas ddie aux manager et rh de grandes organisation pour grer vos remplacements ponctuels avec vue de disponibilits par site</t>
  </si>
  <si>
    <t>deskun multichannel customer support system inside gmail page share significant news update along interesting article blog</t>
  </si>
  <si>
    <t>job internship career advice student graduate prosple incredible career begin</t>
  </si>
  <si>
    <t>novatime company provides workforce management time attendance time tracking software hardware help business fulfill timekeeping payroll hr need</t>
  </si>
  <si>
    <t>interpro offer suite mobile apps built exclusively maximo operation maintenance professional need job effectively</t>
  </si>
  <si>
    <t>leading uk business technology partner specialising service software solution ensure business run smoothly securely learn</t>
  </si>
  <si>
    <t>keepappy gym mental health user friendly multifeatured xd wellness app mood tracking health report journaling goal setting xd gratitude diary personal alert behavior tracker augmentedreality xd based gamification</t>
  </si>
  <si>
    <t>remote work time tracking made simple employee time tracking software screenshots webcam analytical reporting</t>
  </si>
  <si>
    <t>biometrics attendance machine system commonly used mid large enterprise government organization school university</t>
  </si>
  <si>
    <t>synerion award winning leader cloud workforce management software industry enterprise agile suite request demo learn</t>
  </si>
  <si>
    <t>control cost operate efficiently ascent technology resource xd allocation workforce optimization management solution airline xd airport casino hospital hotel security</t>
  </si>
  <si>
    <t>firstone technology company provides professional service solution portfolio software development portal website development data management data storage sap support service firstone strong foundation domain knowledge infrastructure financial technical product marketing resource caters specific need client firstone envisions onestop solution provider recognizes every client unique need collaborate company help deliver maximum value success investment key component firstones strategy commitment continuing development industryspecific skill expertise enables firstone work closely customer realize key business objective requirement opportunity result continues deliver solution provide new insight answer client business objective company work firstone benefit clear winwin situation firstone combine pragmatic valuable business expertise proven technical skill service deliver superior benefit market serf</t>
  </si>
  <si>
    <t>mindsalt simple easytouse time tracking software webbased platform allows user log time track expense manage project payroll billing invoicing software mobilefriendly accessed deskto</t>
  </si>
  <si>
    <t>want eliminate timesheets automated time tracking solution make easy using wearable beacon easy implement use crowdkeeps automated time leverage ibeacon eddystone technology gather highly accurate realtime data</t>
  </si>
  <si>
    <t>salarium endtoend payroll solution provides attendance payroll software philippine complete easytouse payroll system integrates time directly payroll autogenerates government form report en</t>
  </si>
  <si>
    <t>futurefuelio candidly exists crush student debt america borrower average shave least k half decade user student loan personalized student debt finhealth platform facilitates corporate contribution workplace benefit optimizes repayment plan automates management unruly student loan gamifies reward point spare change across household employee rank student debt assistance among top important benefit second salary employer offer benefit designed address student debt win love loyalty return employee share would willing work employer five year receiving student debt relief salesforce blogged fiserv launched reward point boot backed iconic vcs corporate strategics live intersection fintech social impact future work salesforce venture fiserv rethink impact vulcan capital reach capital financial health network jpmc impact engine reach capital</t>
  </si>
  <si>
    <t>prevue hr management software provides applicant tracking objective employee assessment take guesswork hiring see</t>
  </si>
  <si>
    <t>aspire business software limited computer software company based united kingdom</t>
  </si>
  <si>
    <t>quality curated freelancer onsite middleman percentage httponsiteio onsitehq</t>
  </si>
  <si>
    <t>founded benefit plan system corporation wwwbencorpcom developer publisher software solution managing employee benefit administrator employer feature rich application enable customer minimize labor cost remaining compliance legislative requirement headquartered irvine california bpsc offer fully automated system available</t>
  </si>
  <si>
    <t>edata premium consultancy technology firm specializing expert software development networking ip web development</t>
  </si>
  <si>
    <t>microkeeper online payroll time attendance roster system microkeeper easy use set designed small medium large business</t>
  </si>
  <si>
    <t>talent turtle simple affordable human resource management</t>
  </si>
  <si>
    <t>grafiki pracy online zgodne z kodeksem pracy bez nadgodzin przynoszce oszczdnoci ewidencja czasu pracy plany urlopowe rejestracja czasu pracy wyprbuj za darmo przez dni docz naszych klientw samsung radisson blu north f</t>
  </si>
  <si>
    <t>time clock mt employee timeclock software one window computer easytouse software available free day trial</t>
  </si>
  <si>
    <t>mission deliver secure innovative cloudbased workforce management solution organization</t>
  </si>
  <si>
    <t>minute online time expense tracking solution quickbooks certified offer feature time expense tracking class group permission search reporting minute accessible webenabled mobile device</t>
  </si>
  <si>
    <t>gobenefits simplifies group health insurance get quote enroll employee manage benefit minute</t>
  </si>
  <si>
    <t>eenvoudig uren registreren snel en makkelijk je uren registreren voor meerdere personen het zzp mkb duidelijke overzichten duidelijke overzichten uitdraaien van de gewerkte uren voor een geselecteerde periode snel en makkelijk fa</t>
  </si>
  <si>
    <t>zellis market leader payroll hr solution uk ireland discover awardwinning software managed service today</t>
  </si>
  <si>
    <t>single platform global payroll need payzaar make global payroll simple smart secure st century way running payroll</t>
  </si>
  <si>
    <t>leave tracking slack team request timeoffs leaf pto work home holiday directly slack</t>
  </si>
  <si>
    <t>nurtureit exists make life easier recruiter help recruiter save time increase fee organising lead vacancy placement every recruiter struggle balance business development working vacancy making sure placement stick manager recruitment teamsfind hard give accurate forecast recruiter team consistent organise pipeline nurtureit provides single place store whole fee pipeline super easy use update let recruiter balance effort let manager get accurate overview reporting coaching nurtureit free individual look wwwnurtureitio</t>
  </si>
  <si>
    <t>discover vispatos modern anonymous whistleblowing system protect company wrongdoing help comply law</t>
  </si>
  <si>
    <t>ratescalc software like unique powerful software platform essential recruitment labour hireor group training company want automate workflow ensure legal compliance rate accuracy efficiency business want ensure paying staff correctly supplying labour hire material professionally ratescalc protects operating profit industry reputation proudly owned operated australia</t>
  </si>
  <si>
    <t>kevithrm robust fullfeatured hr system extend add change existing feature suit need company costeffective way intended organisation greater hr demand complex hr practice application perfect organisation single multiple location country greatest advantage software single database solution leave management system time management system employee self service payroll management system income tax</t>
  </si>
  <si>
    <t>cloud workforce management employee rostering timesheet app gps geofencing clicktime au simplifies payroll invoicing job costing try free today</t>
  </si>
  <si>
    <t>create beautiful career page company list available vacancy track applicant hire best talent free get started</t>
  </si>
  <si>
    <t>finally nurse physician provider staff scheduling credentialing attendance software made simple affordable</t>
  </si>
  <si>
    <t>since top echelon providing recruiting solution agency recruiting software recruiting network service</t>
  </si>
  <si>
    <t>digital skynet corp business process automation custom software development company automate process influencing profit revenue develop crm cm erp system complex product solution enterprise</t>
  </si>
  <si>
    <t>eurcia software company provides simple comprehensive hr software sirh automate hr process solution help company simplify structure standardize automate hr process collaborative portal used b</t>
  </si>
  <si>
    <t>ondemand talent retail task management platform designed improve operational efficiency request free demo retail execution software</t>
  </si>
  <si>
    <t>still using office tool bill switch valuetime income time tracking invoice tool freelancer tech</t>
  </si>
  <si>
    <t>finch world first growth platform built specifically ecommerce brand</t>
  </si>
  <si>
    <t>biotrack seed sale tracking cannabis software dispensary point sale trusted licensed cannabis professional since</t>
  </si>
  <si>
    <t>atoss software ag germany based developer workforce management software focus time attendance management time recording time management workforce forecasting workforce scheduling business analytics also provides sector</t>
  </si>
  <si>
    <t>understand employee instantly curated insight across people tool</t>
  </si>
  <si>
    <t>atwork company provides people intelligence hr software offer aidriven action recommendation workforce analytics sciencebased datadriven software help business achieve goal software allows executive</t>
  </si>
  <si>
    <t>one main objective assist sme business better competitive advantage using business software solution riding internet cloud choose u</t>
  </si>
  <si>
    <t>beehive cloudbased hrms software india hr assistance hr process automation attendance management geotagging india</t>
  </si>
  <si>
    <t>moorepay trusted market leader making payroll hr easy uk business across sector market year call today</t>
  </si>
  <si>
    <t>bb payment global company provides innovative payment processing solution offer prepaid card baa platform payment flow help business control spending simplify payroll manage expense offer employee reward wit</t>
  </si>
  <si>
    <t>customised corporate health tool help launch successful engaging corporate wellness program three click</t>
  </si>
  <si>
    <t>eswapp professional skill swapping platform focus upskilling offer aipowered insight skill grow business</t>
  </si>
  <si>
    <t>timesheets mt company provides time tracking software timesheet software time clock software offer lowcost free option timesheet software whether need basic feature advanced functionality timesheets</t>
  </si>
  <si>
    <t>flexible hris cloud hr management software australia small large business click free trial contact u</t>
  </si>
  <si>
    <t>greenest office software development company based london cape town offer range mobile web application help business reduce amount time spent admin heavy process associated cost product incl</t>
  </si>
  <si>
    <t>sustlabs company specializes decoding realtime electricity consumption home appliance using smart meter data provide research service energy analytics big data iot machine learning electricity expertise</t>
  </si>
  <si>
    <t>timeclock pearl offer time clock software online timecard employee youll printing timecard report effortlessly minute save time eliminates time card mistake</t>
  </si>
  <si>
    <t>jitjatjo contingent labor platform staffing marketplace</t>
  </si>
  <si>
    <t>instage practice company provides soft skill simulation help student develop better communication skill virtual environment</t>
  </si>
  <si>
    <t>samayla communication system project management messaging collaboration functionality brought together simplified intuitive interface</t>
  </si>
  <si>
    <t>watchme simple timer program used time number different task event together independently easily name timer record information timing great solution n</t>
  </si>
  <si>
    <t>ampian hr peo company providing payroll benefit hr service small medium business extension hr focus business</t>
  </si>
  <si>
    <t>memory international limited private company owned executive director headquarters nairobi</t>
  </si>
  <si>
    <t>allinone human resource hr software created smes need optimise process click find</t>
  </si>
  <si>
    <t>hr performance und talent management suite</t>
  </si>
  <si>
    <t>time attendance solution chronicle computing uk company simple easy use variety data capture device set help</t>
  </si>
  <si>
    <t>native team platform easily hire anyone anywhere employer get employed status youre working freelancer get paid without owning company pay internationally</t>
  </si>
  <si>
    <t>austin lane delivers innovative technology powerful software custom solution company around globe locally goal streamline business process empower organization work smarter</t>
  </si>
  <si>
    <t>power tag company offer innovative saas app automates task via calendar allows use simple keywords calendar event set alarm make phone call send email sm post team chat call webhooks</t>
  </si>
  <si>
    <t>worksana time card management software help keep employee within job compliance manage time sheet efficiently try free demo</t>
  </si>
  <si>
    <t>accomplish modern unified hcm platform hr payroll benefit compliance tool employeebenefits openenrollment healthcare edi</t>
  </si>
  <si>
    <t>mirobase employee management perfomance solution</t>
  </si>
  <si>
    <t>die zeiterfassung zutrittskontrolle betriebsdatenerfassung und personaleinsatzplanung untersttzt sie bei der umsetzung ihrer strategie und kostenplanung</t>
  </si>
  <si>
    <t>trendata generates advanced predictive ai driven people analytics unifying trending metric multiple hr software application get clear picture workforce future ai driven people analytics software demo</t>
  </si>
  <si>
    <t>opensoft hrms comprises payroll software leave management expense claim time attendance performance appraisal rostering employee selfservice</t>
  </si>
  <si>
    <t>honest dollar company dedicated making easier save retirement</t>
  </si>
  <si>
    <t>rotacubed providing employee shift management software solution time attendance management timesheet weekly rota tracking</t>
  </si>
  <si>
    <t>taggd digital recruitment platform provides ready hire talent india inc combining power human knowledge data taggd successfully fulfilled talent mandate client ensured hiring manager success fo</t>
  </si>
  <si>
    <t>time tracking software allnetic allnetic working time tracker application track much time spend different project task</t>
  </si>
  <si>
    <t>use workhint find manage pay contract extended workforce code instant launch</t>
  </si>
  <si>
    <t>privacyfocused diversity inclusion tracking safeporter</t>
  </si>
  <si>
    <t>liberate data people analytics software solution curate insight mobilizes discoverable point truthzeroedins people analytics software data management service deliver people technology solution drive</t>
  </si>
  <si>
    <t>vibe hcm founded electronic commerce inc provider human capital management hcm software company headquartered austin texas also operates office elkhart indiana saskatoon saskatchewan</t>
  </si>
  <si>
    <t>directnic make registering domain name fast simple affordable find many business owner chose directnic domain name registrar</t>
  </si>
  <si>
    <t>deluxe partner small business financial institution accelerate growth offer marketing service check website printing deluxe help small business acquire retain customer providing printed product logo</t>
  </si>
  <si>
    <t>smart simple seamless ritescanbarcode scanning software syspro ritetimetime tracking software manufacturer</t>
  </si>
  <si>
    <t>sympa complete fully customisable hr software let focus people smart decisionmaking explore solution book free demo</t>
  </si>
  <si>
    <t>staffcop provides unique fully integrated solution focus detection response insider threat combination advanced behavioral analysis contextrich logging insider activity</t>
  </si>
  <si>
    <t>readytech creates awesome technology help customer navigate complexity work education government justice system beyond</t>
  </si>
  <si>
    <t>hire employ exceptional talent across border without entity setup ensuring full local compliance hiring internationally</t>
  </si>
  <si>
    <t>sign free simplest app work time management employee work scheduling time tracking absence pto business trip management</t>
  </si>
  <si>
    <t>dominion online payroll hr software offer solution payroll time attendance human resource management provide single source solution payroll time attendance hr need eliminating need dual entry</t>
  </si>
  <si>
    <t>web developer india web designer india website developer india website designer india web developer uk website developer usawebsite developer india website developer hyderabad website developer uk india payment gateway payment gateway solutio</t>
  </si>
  <si>
    <t>simply hired employment website utilizing desktop mobile application online recruitment advertising network based sunnyvale california</t>
  </si>
  <si>
    <t>enigmais business suite advanced workforce management solution wfm contact center enterprise size</t>
  </si>
  <si>
    <t>csr management software und beratung csr bericht auf knopfdruck co berechnung und kompensation uvm fr csr beginner und profis</t>
  </si>
  <si>
    <t>zeiterfassung einfach und intuitiv kostenlos testen arbeitszeitkonten schichtplan urlaubsantrge online sorgenfreie einrichtung dsgvokonform</t>
  </si>
  <si>
    <t>cloudpay provides managed global payroll service cloud solution ensures consistent compliant international payroll country</t>
  </si>
  <si>
    <t>torchlite empowers marketer focus passion software provides new way get digital marketing done right seamlessly combining people technology campaign single interface help make digital</t>
  </si>
  <si>
    <t>corporate wellness onsite online solution cultivate wellness behavior drive overall success</t>
  </si>
  <si>
    <t>personal guide mental health wellbeing stress depression sleep issue powered human backed science led technology</t>
  </si>
  <si>
    <t>awardwinning cloudbased solution zimyo hr payroll software making hr agile improving efficiency hr roi automate core task</t>
  </si>
  <si>
    <t>looking online time clock ontheclock simple powerful app pto scheduling time clock star customer rating</t>
  </si>
  <si>
    <t>trusted software stakeholder engagement take smooth path social acceptance borealis stakeholder engagement software</t>
  </si>
  <si>
    <t>year core strength leadership development training strength assessment helped global organization thrive rq</t>
  </si>
  <si>
    <t>rapid paycard provides company comprehensive paycard benefit epayroll program designed employer choosing convert electronic delivery payroll zero cost</t>
  </si>
  <si>
    <t>scheduling suite app provides highly rated service scheduling software free software designed easy visual intuitive making ideal business various industry handyman appliance repair maid cleaning hvac</t>
  </si>
  <si>
    <t>wellables wellness platform help organization build engaging employee wellness program elevate employee experience transform culture</t>
  </si>
  <si>
    <t>located sonoma california onque serf employer throughout united state software tool used people responsible management human resource product designed busy administrator</t>
  </si>
  <si>
    <t>personal website builtin booking payment video call streamline lesson student workee free upgrade anytime</t>
  </si>
  <si>
    <t>spikyarc leading software development company india offer range web design development service web based application</t>
  </si>
  <si>
    <t>connect protect world right resource right place right time every time get touch</t>
  </si>
  <si>
    <t>qweek founded goal bringing real value business made many observation case study showed typical business usually manage workforce suboptimal way cause highly increased payroll e</t>
  </si>
  <si>
    <t>talentmetrix offer broad range high accuracy psychometric test assessment help select right one requirement like recruitment promotion employee engagement etc offer solution critical talent intervention like high p</t>
  </si>
  <si>
    <t>trapeze software inc operating company operating group constellation software engaged development installation customization intelligent transportation system</t>
  </si>
  <si>
    <t>welcome spire lab inc</t>
  </si>
  <si>
    <t>hoorayhr de allesinn hr tool voor mkbers met hooray zijn alle hrzaken goed geregeld onboard manage en groei met hoorayhr</t>
  </si>
  <si>
    <t>msys technology global biometric identification management company provides biometric identity management software hardware along enterprise software application several vertical market including public safety workforce man</t>
  </si>
  <si>
    <t>myrobin perusahaan jasa outsourcing terbaik dan terpercaya di indonesia rekrut ribuan pekerja profesional berkualitas secara cepat dan mudah</t>
  </si>
  <si>
    <t>timework time attendance software at canada integrates payroll track work policy including sick leave overtime employee attendance</t>
  </si>
  <si>
    <t>certificationpoint provides unique resource serf way connecting college student local national global business way student gain real world experience project based learning freelance job project ha</t>
  </si>
  <si>
    <t>helping business globally digital transformation drive providing reliable software development outsourcing service yr expert strict ndas</t>
  </si>
  <si>
    <t>leevebot give convenient team leave management slack messy spreadsheet lost email chain take minute setup</t>
  </si>
  <si>
    <t>justlogin premier softwareasaservice saas provider offering suite hr office collaborative application global business community application enable company achieve significant enhancement staff productivity</t>
  </si>
  <si>
    <t>employee scheduling software work schedule according term collective agreement automated employee schedule</t>
  </si>
  <si>
    <t>set consultation simplywork today learn outofbox workforce management solution built every workforce</t>
  </si>
  <si>
    <t>coco soft offer mobile application development cloud service web application development user experience design service</t>
  </si>
  <si>
    <t>epowerhr ontwikkelt en implementeert hrsoftware voor ondernemingen van tot medewerkers efficinter werken vraag demo aan maak een afspraak</t>
  </si>
  <si>
    <t>injury absenteeism affecting company bottom line briotix provides virtual onsite ergonomic solution improve workplace productivity</t>
  </si>
  <si>
    <t>human resource software employee attendance system cloud based employee attendance tracking software attendance management system attendance tracking system</t>
  </si>
  <si>
    <t>daydao established florida dedicated provide onestop online working platform small medium business based saas</t>
  </si>
  <si>
    <t>jogo vietnam software company provides smart application excellent service staffing company offer platform hr management including recruitment management candidate management client management also provide</t>
  </si>
  <si>
    <t>hire freelancer find freelance job online hire freelancer india usa uk bangladesh philippine hire skilled professional consultant contractor</t>
  </si>
  <si>
    <t>futuramo offer suite work management tool team working digital project foster collaboration team client business</t>
  </si>
  <si>
    <t>employeecentric hr cloud platform hire retire rehire enable world work better zinghr empowers people business achieve business outcome</t>
  </si>
  <si>
    <t>qualitas specializes outsourced product development help hr tech company adapt current market enhancing product</t>
  </si>
  <si>
    <t>leading independent financial advisory ifa firm singapore financial advisor deliver truly impartial comprehensive financial advice aligned client interest customized client need financial planning</t>
  </si>
  <si>
    <t>canadian payroll software canpay cloud based payroll service canada web based online payroll software canadian business includes human resource timekeeping scheduling direct deposit eft electronic fund transfer</t>
  </si>
  <si>
    <t>european leader recruiting candidate experience solution platform support talent acquisition strategy</t>
  </si>
  <si>
    <t>experian americanirish multinational consumer credit reporting company</t>
  </si>
  <si>
    <t>orangehrm inc technology company based secaucus new jersey providing human resource management system client worldwide</t>
  </si>
  <si>
    <t>determine eu taxonomy score celsia taxonomy simple configuration assessment sharing result solution smes large enterprise try free today</t>
  </si>
  <si>
    <t>salarybox solution make employee management effortless product offer range feature time attendance tracking employee payment much help small business manage payroll eliminating hassle manual paperbased process service youll always know owe employee payment due who paid automated system payroll processed second right palm hand customer enjoy peace mind knowing company following regulation founded raised capital toptier investor including combinator doordash inc gokul rajaram former tinder spotify executive sriram krishnan former facebook executive anand chandraskeran value rooted customer empathy relentless obsession product innovation passion build extremely useful usable product helped u grow significantly within small span time get board platform today see help company grow available android io</t>
  </si>
  <si>
    <t>prostaff easy efficient way organize staff schedule assignment planningxd three module audit taxtask performance management provide complete firm wide solution handle accounting need</t>
  </si>
  <si>
    <t>healthcomp unlike health benefit administrator learn platform unparalleled member experience</t>
  </si>
  <si>
    <t>pdhis conxus platform provides customized solution engage health plan member support point care initiative deliver corporate wellness service</t>
  </si>
  <si>
    <t>time attendance payroll integration hr expert integrated suite product help business optimize workforce reduce cost</t>
  </si>
  <si>
    <t>provide barcode solution mobile device scanner printer used asset inventory attendance distribution manufacturing</t>
  </si>
  <si>
    <t>nonprofit federation gain visibility donor increase internal efficiency stratuslives software social good</t>
  </si>
  <si>
    <t>hr provides infohr robust hr hris software generalpurpose human resource information system web module canadian hris need</t>
  </si>
  <si>
    <t>brightdime bringing simplicity transparency complex financial life</t>
  </si>
  <si>
    <t>vincere recruitment operating system true allinone recruitment agency software staffing firm trusted recruiter worldwide</t>
  </si>
  <si>
    <t>simplify employee benefit administration travisoft provides cobra administration fsa open enrollment retiree direct bill software fuel growth</t>
  </si>
  <si>
    <t>pacific timesheets stress free webbased timesheet software payroll project hour expense track attendance time costing billing</t>
  </si>
  <si>
    <t>aryavrat leading web app mobile app development company based usa dedicated team creative talented developer work category android io mobile apps</t>
  </si>
  <si>
    <t>rooted year health reform expertise health efx largest affordable care act aca technology solution</t>
  </si>
  <si>
    <t>vantage circle global employee engagement platform create great workplace using solution employee reward recognition corporate wellness employee feedback corporate discount</t>
  </si>
  <si>
    <t>officeclip webbased software solution providing integrated solution contact management time tracker issue tracking software improve team customer communication maximize productivity</t>
  </si>
  <si>
    <t>save time reduce risk ultimately improve bottom line alloc xd workforce management scheduling software</t>
  </si>
  <si>
    <t>asset integrity hse engineering service provider leading oil gas company worldwide year experience worldwide</t>
  </si>
  <si>
    <t>established also solution service provider country focus operation need requirement corporate customer made duty provide stateoftheart innovative costeffective network solution team professional engineer technical personnel highest level expertise area internetintranet software perfect active solution pa hope become prominent player nepalese market vision</t>
  </si>
  <si>
    <t>volunteer together strengthen relationship swoovy swoovy xd dating app group volunteering matchmaker connecting people xd meaningful date unique group volunteer opportunity download xd swoovy dating app today</t>
  </si>
  <si>
    <t>medikeepers health risk assessment customizable wellness portal make administrator life easier reduce cost</t>
  </si>
  <si>
    <t>one kind workforce analytics solution hr seamlessly connecting data analytics enable informed decision amazing business conversation</t>
  </si>
  <si>
    <t>aurity tech accelerator based london join acceleration program build engineering team delivers web mobile apps x faster using latest cuttingedge technology empower digital transformation today</t>
  </si>
  <si>
    <t>bodet software time attendance solution access control staff planning job costing clocking terminal biometry</t>
  </si>
  <si>
    <t>free shift planning employee scheduling software help make roster manage shift predict labor cost communicate team</t>
  </si>
  <si>
    <t>worksight flow scheduling pay solution</t>
  </si>
  <si>
    <t>convenia um software para gesto de rh online que torna seu departamento pessoal moderno e eficiente</t>
  </si>
  <si>
    <t>enterprise work management</t>
  </si>
  <si>
    <t>new technology social medium online gaming blog</t>
  </si>
  <si>
    <t>buy personality test whole team understand team work best together</t>
  </si>
  <si>
    <t>point collaborative volunteer impact platform find manage volunteer</t>
  </si>
  <si>
    <t>manage crowd qualified writer editor moderator solve largescale content creation data problem quickly efficiently learn</t>
  </si>
  <si>
    <t>pounse smart career profile</t>
  </si>
  <si>
    <t>leavewizard excellent online holiday planner designed help organisation streamline employee leave absence management</t>
  </si>
  <si>
    <t>freelancertohirecom platform hire best freelancer project online get job done expert around world secure costeffective reliable marketplace hire freelancer odisha india usa uk</t>
  </si>
  <si>
    <t>leanscout online marketplace high quality vetted ondemand remote freelancer currently closed beta want invite please email u infoleanscountcom</t>
  </si>
  <si>
    <t>geoxis excellent company business owner allows use many software secure domain also protect securely</t>
  </si>
  <si>
    <t>seed permite la empresas organizaciones contratar talento independiente de una comunidad creciente de los mejores talentos de latam encuentre talento de calidad para trabajar tiempo completo parcial por proyecto que se integren sin problema</t>
  </si>
  <si>
    <t>connecting demanding founder executive ridiculously talented remote staff hiring visit used get talented people work company find recruit employ talent myriad complexiti</t>
  </si>
  <si>
    <t>ettendra solution computer software company based canada</t>
  </si>
  <si>
    <t>jantek electronics jantek electronics providing complete integrated time attendance labor costingtracking access control solution since learn jantek electronics jantek electronics providing complete integrated</t>
  </si>
  <si>
    <t>meritarc human capital software company provider advisory service financial service fintech consulting firm think time expect performance management software value creates business meritarc replaces outdated boxticking approach reimagined solution deliver intelligent content le effort integrated corporate strategy better business outcome enhanced risk management tighter control meritarc changing impact hr traditional remote work environment people strategy business strategy</t>
  </si>
  <si>
    <t>worktrans committed realizing informatization digitalization intellectualization whole process workforceforecasting workforcemanagement workforcesatisfaction large mediumsized enterprise full chain cloud service provider workforce managementwith providing personnel management intelligent scheduling intelligent attendance salary calculation bi data platform flexible employment service etc f</t>
  </si>
  <si>
    <t>real hcm complete hr payroll software help effectively organize easy manage human resource function responsibility real hcm make management le involved time consuming administrative payroll task many year effort experience hr payroll software designed meet requirement middle east market real hcm help manage truly paperless office maintaining document electronically sending epayslip email etc real hcm allows set unlimited number employee department project allowance deduction etc</t>
  </si>
  <si>
    <t>timetracko workforce analytics productivity software help business monitor analyze employee activity data boost team productivity ensure operational compliance timetracko team empower datadriven</t>
  </si>
  <si>
    <t>vision challenge change norm workplace reshape world work integrum meaning complete latin embarked interesting journey become trusted innovative provider human workforce solution globally mission bring simpler intuitive product customer catalyst transformation connected workplace improving efficiency productivity offering complete user experience leading better collaboration team work hold high customer experience u ensure derive right value</t>
  </si>
  <si>
    <t>founder forceman technology industrial engineer software engineer business people believe great manufacturing business powered skilled engaged workforce guided decade experience innovation forceman technology offer industry powerful suite tool precisely optimize workforce performance labor intensive production environment</t>
  </si>
  <si>
    <t>guia international employee scheduling employee time clock software company located jacksonville fl united state guia international popular software used country around world</t>
  </si>
  <si>
    <t>optimize life using modern free easy use time tracking application platform desktop android io</t>
  </si>
  <si>
    <t>custom corporate wellbeing strategy proven result follow u latest employee wellbeing news research resource</t>
  </si>
  <si>
    <t>company volunteering platform matching employee perfect xd volunteering opportunity taking hassle organising corporate xd volunteering</t>
  </si>
  <si>
    <t>hire top freelancer contract gig parttime city choice powerful ai matching technology find right professional fast effectively</t>
  </si>
  <si>
    <t>boardex hold indepth profile one million world business leader proprietary software show relationship among individual</t>
  </si>
  <si>
    <t>entdecken sie wie sie ihre schichtplanung noch smarter machen knnen setzen sie jetzt auf eine vollautomatische digitalisierte schichtplanung mit</t>
  </si>
  <si>
    <t>structural dynamic people directory internal opportunity marketplace enterprise unlocks potential save time make work better</t>
  </si>
  <si>
    <t>formfires group health insurance quoting software streamlines benefit process start finish broker carrier employer contact today</t>
  </si>
  <si>
    <t>dopay fast easy secure cashless payroll dopay let business pay employee electronically via dopay card powered mastercard sign today</t>
  </si>
  <si>
    <t>prismhr platform let manage payroll benefit compliance hr client help operate efficiently accelerate growth</t>
  </si>
  <si>
    <t>timewatch professional service automation specialist offering resource scheduling time tracking project billing psa system</t>
  </si>
  <si>
    <t>alvaria world leader enterprise scale customer experience cx workforce engagement management wem technology innovator call center software cloud contact center solution workforce optimization customer service experi</t>
  </si>
  <si>
    <t>botmywork rapidly growing chatbot builder company thats mission provide intelligent affordable facebook messenger chatbots chatbot automates conversation messenger generates lead conveys information provides support broadcast message gather data much chatbot awesome automation tool</t>
  </si>
  <si>
    <t>unlike superficial wellness recognition software limeade engagement company inspires commitment elevating culture limeade technology creates immersive experience focused whole person whole company whole ecosys</t>
  </si>
  <si>
    <t>unique global solution offered sigmahr optimize human resource occupational health safety management</t>
  </si>
  <si>
    <t>allinone hr payroll insurance benefit solution give employee data home pay employee ease streamline group benefit experience</t>
  </si>
  <si>
    <t>wasp barcode manufacture inventory software system asset tracking barcode scanner barcode printer time attendance solution small business live demo available</t>
  </si>
  <si>
    <t>thunderpod nocode platform help workplace community engage member providing engagement management system em</t>
  </si>
  <si>
    <t>paybooks best hr payroll software india loved small large business key feature online payroll software employee selfservice app leave expense management direct salary payment etc</t>
  </si>
  <si>
    <t>hire easily country use single platform international payroll benefit full legal compliance</t>
  </si>
  <si>
    <t>tictrac wellness platform designed improve customer employee engagement use inspiring interactive personalized content</t>
  </si>
  <si>
    <t>easiest job board software market use smartjobboard create ultimate job board business niche</t>
  </si>
  <si>
    <t>hire best talent china let hrone find screen suitable applicant coordinate interview</t>
  </si>
  <si>
    <t>cloud based software solution erp accounting crm po retail software ahmadabad india accusol technology develop webbased business application service across onsite mobile web platform multiple industry including manufa</t>
  </si>
  <si>
    <t>easy webbased timesheet application powerful reporting individual team</t>
  </si>
  <si>
    <t>herd integrated cloudbased solution empowers business owner like accomplish</t>
  </si>
  <si>
    <t>leader hr payroll software time attendance accounting solution cloud premise india develop deploy business software also provide payroll service various business integrating people process technology inte</t>
  </si>
  <si>
    <t>xdrive technically driven development company specialising online offline solution enabling client grow business natural channel</t>
  </si>
  <si>
    <t>simplify hr payroll task sprout provide allinone solution timekeeping employee data management onboarding book demo</t>
  </si>
  <si>
    <t>exenta hrms unique platform integrates automates entire workforce management onestop business information systemhrsoftware payroll</t>
  </si>
  <si>
    <t>optimize total talent management candidate employee talentegy solution give actionable insight full employee lifecycle</t>
  </si>
  <si>
    <t>freework flexible global easytouse software projectbased organization available desktop mobile support worldwide</t>
  </si>
  <si>
    <t>wellness coach offer personalized affordable corporate health wellness nutrition service like smoking cessation diabetes weight management</t>
  </si>
  <si>
    <t>herbst software offer complete outofthebox package fully integrated business management solution distribution service engineering manufacturing quarry food waste recycling industry herbst insight offer</t>
  </si>
  <si>
    <t>global payroll peo eor service tax compliance ic contract hr apps designed remote first team</t>
  </si>
  <si>
    <t>officetimer free time tracking software free project cost revenue tracking software manage project task timesheets cost expense billability attendance leaf reminder much officetimer</t>
  </si>
  <si>
    <t>social finance profit consultancy organisation partner government service provider voluntary sector financial community find better way tackling social problem uk globally</t>
  </si>
  <si>
    <t>kaampe mobile app designed working indian enterprise owner manager provides individual dashboard managing workforce smart monitoring selfassessment app solves daytoday problem faced workplace enha</t>
  </si>
  <si>
    <t>yuvo allinone business productivity employee engagement platform company need help business manage engage retain talent become better employer choice</t>
  </si>
  <si>
    <t>financial service company dedicated empowering consumer access move use money anytime anywhere</t>
  </si>
  <si>
    <t>find job east africa</t>
  </si>
  <si>
    <t>background check employment screening fast accurate secure reduce fraud time hire mitigate risk applicant screening platform scalable</t>
  </si>
  <si>
    <t>welcome ray computech ray computech private limited based calcutta india dynamic company dedicated providing wide range software solution primary aim high index customer satisfaction product accounting sof</t>
  </si>
  <si>
    <t>year timeips providing powerful easy use time attendance solution thousand company organization</t>
  </si>
  <si>
    <t>ascender help entrepreneur start build company offering educational programming mentorship expert coaching incubation coworking space</t>
  </si>
  <si>
    <t>hospitality management software type property type try u finance cashing reporting workforce management purchase control</t>
  </si>
  <si>
    <t>bp logix privately held company headquartered san diego ca provides intelligent business process management bpm workflow platform rapid development digital business application product feature innovative co</t>
  </si>
  <si>
    <t>peoplelogic people intelligence platform turn team data actionable insight help understand people make better decision</t>
  </si>
  <si>
    <t>httpstcodehgtmksy established revolutionize healthcare delivery care coordination benefit administration around globe httpstcoiizvb</t>
  </si>
  <si>
    <t>nation leading independent network employee benefit related service ebn enterprise level process automation platform insurtech industry focused connecting stakeholder insurance market advanced data</t>
  </si>
  <si>
    <t>vault platform workplace misconduct speak solution serf operating system corporate integrity provides organization employee mobile app desktop tool record report resolve workplace misco</t>
  </si>
  <si>
    <t>myofficehub personalized cloud based business hub streamline business activity considerably reduce overhead cost online purchase order system contract management document management timesheet roster management admin</t>
  </si>
  <si>
    <t>hotlizard design build recruitment website job board solution recruitment platform fully responsive designed meet client candidate need jobboard solution ecommerce inbuilt allow customisation gdpr comp</t>
  </si>
  <si>
    <t>explaindio enables people amazing thing many people important creative tool use really love making better explaindio built foundation feature explaindio video creator know love include animation doodle sketch full motion video impressive ease use weve added feature business video creation software world weve given completely new user interface even advanced rapid video creation beyond come integrated canvas includes new feature like sketch animation fully animated moving motion object sketch video green screen support combined ton great feature explaindio creates experience thats even simpler useful bundled video asset designed complement explaindio perfectly animated slide doodle sketch image motion video background perfectly matched target audience excellence carry everything</t>
  </si>
  <si>
    <t>nationbetter service led britain best immigration specialist offer sponsor licence application guidance fastest way possible</t>
  </si>
  <si>
    <t>wellness highly customizable employee wellness platform promotes employee wellbeing create positive workplace cultureour wellness platform support holistic approach build healthy workplace</t>
  </si>
  <si>
    <t>sapplica social application development firm build nextgeneration social solution truly embrace social graph</t>
  </si>
  <si>
    <t>humanyze founded sociometric solution boston massachusetts people analytics software provider</t>
  </si>
  <si>
    <t>cloudbased workforce management software automates employee time attendance scheduling leave flexitime hr management one central system</t>
  </si>
  <si>
    <t>professional recruitment recruitment marketing software find engage place candidate powerfully integrated solution</t>
  </si>
  <si>
    <t>world leading interactive purpose activation platform believe social change social commerce disrupt convention cause marketing putting purpose heart every purchase action provide company</t>
  </si>
  <si>
    <t>create best technology solution deliver exceptional user experience efficient agile environment using proprietery methodolgies highly optimised growth engagement model</t>
  </si>
  <si>
    <t>velocity incubator earlystage preseed tech startup</t>
  </si>
  <si>
    <t>chronotek online timekeeping system designed track manage report remote employee contact u saleschronoteknet</t>
  </si>
  <si>
    <t>timetec human resource security property management solution</t>
  </si>
  <si>
    <t>project big small storetasker helped brand hire reliable talented trusted shopify developer next project</t>
  </si>
  <si>
    <t>connors group workforce management consulting company specializes optimizing productivity improving operation financial health employee satisfaction offer range service product including industrial engineering</t>
  </si>
  <si>
    <t>quikchex leading hr software payroll compliance outsourcing solution indian company</t>
  </si>
  <si>
    <t>barkcom revolutionary online platform connects buyer seller providing fast free way hire local service professional buyer post service requirement known bark technology find relevant seller wh</t>
  </si>
  <si>
    <t>purple bureau communication hr saas offer new experience ensures effective communication employee engagement short time help improve communication across department allow nondesk employee full</t>
  </si>
  <si>
    <t>airframe management team consists experienced web enterprise software architect consultant business professional designed built sold supported big enterprise software largest company world government agency well weve also founded managed small business many different industry u us airframe day every day</t>
  </si>
  <si>
    <t>everymind work company provides mental health wellbeing support hr employee offer proactive approach mental health support helping business employee thrive taking guesswork mental health</t>
  </si>
  <si>
    <t>save time money ebillitys time tracking software run efficient payroll invoice fast forecast labor material cost easily estimate project accessible device anywhere free day trial credit card required</t>
  </si>
  <si>
    <t>teilur company specializes hiring remote tech talent latin america use ai technology provide transparent fair pricing model making hiring process fast easy teilur offer endtoend solution building ful</t>
  </si>
  <si>
    <t>taxprint one leading online payroll software company provides service liketdsetdsitrpfattendance payroll service online</t>
  </si>
  <si>
    <t>hreazy payroll malaysia best hr payroll software malaysia affordable easytouse secure handle claim benefit leave calculate tax much schedule free demo today</t>
  </si>
  <si>
    <t>cambron company work delivers range integrated management governance software solution pricing strategy charge per user basis smallest client around twenty employee whilst largest many hundred cambrons pricing strategy aimed increasing market share providing return investment smaller large organisation profitably software reliable intuitive use supplier approach provide opportunity small organisation otherwise would exist message small council meet growing compliance resource demand necessarily following larger cousin continuing think outside box le</t>
  </si>
  <si>
    <t>timetrack bietet sich ideal fr die zusammenarbeit team und unternehmen fr selbststndige haben wir eine freelancer version</t>
  </si>
  <si>
    <t>cloudbased scheduling time clock solution interactive scheduling schedavail application based staff availability schedweekly application staff standard weekly schedule call direct request demo infoschedulecloudcom office philadelphia new york los angeles</t>
  </si>
  <si>
    <t>partner organisation employ supplier take care xd outsourced workforce compliance supporting meet legislative xd obligation</t>
  </si>
  <si>
    <t>vyrazu lab mobile application software development company offer wide range service provide hrms solution software application development service consulting dedicated transforming raw idea</t>
  </si>
  <si>
    <t>digital group tdg trusted information technology partner business across globe comprehensive service include full spectrum product engineering development service software data solution well enterpri</t>
  </si>
  <si>
    <t>custom mobile app software development company logicspice grow automate business exponentially logicspice top custom mobile app software development company php laravel android iphone app development best agency jo</t>
  </si>
  <si>
    <t>phoenix technology system provides endtoend hr finance global time payroll solution world largest company increase productivity use data make informed decision transform operation ai</t>
  </si>
  <si>
    <t>build happy workplace engaged motivated employee continuous feedback hr continuousfeedback employeeengagement pulsecheck</t>
  </si>
  <si>
    <t>looking marketing design development agency connect leading network prevetted provider trusted since</t>
  </si>
  <si>
    <t>afi infotech leading software company ensure proper service support client workplace saudi arabia oman republic india</t>
  </si>
  <si>
    <t>simple timesheet software small business easily track manage report online employee timesheets anywhere get started free</t>
  </si>
  <si>
    <t>professionelle itsystemer til lnbehandling tidsregistrering vagtplanlgning og hr lessor leverer plidelige systemer til sm og store virksomheder</t>
  </si>
  <si>
    <t>increase work productivity try day free credit card required</t>
  </si>
  <si>
    <t>recruitology place partner brand foremost whether need fullfeatured job board programmatic advertising bestinclass niche job board weve got covered</t>
  </si>
  <si>
    <t>fitnet manager cloudbased erp provider specializing consulting service activity customer include consulting firm software computing service company communication web agency architectural firm department</t>
  </si>
  <si>
    <t>access help customer transform way business software used giving every employee freedom whats important</t>
  </si>
  <si>
    <t>lightwork software make talent management employee performance review timekeeping protecting company data easy</t>
  </si>
  <si>
    <t>softwarelsungen fr dokumentenbasierte hrprozesse die da leben vereinfachen und spa machen jetzt die aconso software kennenlernen</t>
  </si>
  <si>
    <t>ubiquity retirement saving ranked one best k provider u small business k plan fit business budget</t>
  </si>
  <si>
    <t>advanced data source inc management service agency handle human resource need payroll tax issue employeremployee relation employee benefit company service include smarthire provides profile cover criminal record credit history workman compensation claim driving employment record professional license verification drug screening reference check w compliance employee handbook time control technological system offer timecard discrepancy overtime schedule history audit missing punch report well summary hour simple pay offer management report payroll payroll tax summary monthtodate summary employee information</t>
  </si>
  <si>
    <t>maxwell platform make benefit hr simple small midsize business focused managing open enrollment compliance employee benefit</t>
  </si>
  <si>
    <t>acatrack offer easy solution complexity aca regulation protecting fine fee penalty flexible easytouse software help ensure business organization ability comply confidently affordable care act acatrack collect hour worked monitor eligibility threshold keeping waiver leave absence etc organized reporting season roll around prepare c code print mail report c irs state needed receive noncompliance letter irs help navigate question data eliminate reduce penalty</t>
  </si>
  <si>
    <t>suntechit outsourcing offshoring company provides remote software developer engineering team fastgrowing company</t>
  </si>
  <si>
    <t>axonator nocode mobilefirst field workflow automation platform help organization automate optimize field performance improve customer service scale operation</t>
  </si>
  <si>
    <t>simplest absence management software allows track record employee holiday sick leave absence</t>
  </si>
  <si>
    <t>job commodore partner provide talent recruiting nyc jobseekers tech industry get connected</t>
  </si>
  <si>
    <t>kindlinks csr software help business charity connect manage corporate social responsibility fundraising</t>
  </si>
  <si>
    <t>interviewhost transforming recruiting industry fixing one critical broken process candidate screening</t>
  </si>
  <si>
    <t>overpass leading remote sale company provide curated pool qualified remote sale rep tool allow manage track campaign one platform</t>
  </si>
  <si>
    <t>cut hour admin chore senomix simplifies office time expense tracking start today free trial</t>
  </si>
  <si>
    <t>click learn click one shortcut explore offer start journey click one shortcut explore offer human resource service click one</t>
  </si>
  <si>
    <t>somroli system provides professional service customer implementation andor integration somroli system product software application offer variety service designed help achieve goal professional service enable dramatically expand scope technology planning management operation year realworld experience working many large enterprise greatly benefit customer every engagement providing knowledge guidance needed importantly provide single point contact poc work need ensuring receive quality customer service attention needed able deliver project timely manner</t>
  </si>
  <si>
    <t>daynil group top offshore custom software development company based india build custom software web development daynil group solution one leading offshore outsourcing company india offering custom software developme</t>
  </si>
  <si>
    <t>checkmark business solution subsidiary checkmark inc leading provider payroll accounting tax reporting solution small business journey canada began started marketing selling product distributor resellers</t>
  </si>
  <si>
    <t>best time tracking invoicing tool team business enterprise safe secure client worldwide day free trial obligation</t>
  </si>
  <si>
    <t>future work digital automated hr realtime axel springer plug play berlin vienna bolzanobozen</t>
  </si>
  <si>
    <t>transform application way attract hire empower talent inflight employee experience platform exp</t>
  </si>
  <si>
    <t>provide customizable enterprise level financial education solution investor employee</t>
  </si>
  <si>
    <t>cat next generation applicant tracking software automated recruiting fully customizable easytouse interface start free trial today</t>
  </si>
  <si>
    <t>employee time management software used company country available language day free trial credit card</t>
  </si>
  <si>
    <t>event staffing software made simple recruit schedule manage event staff temporary staff freelancer one easy use platform</t>
  </si>
  <si>
    <t>facilitate musthaves like regular team bonding new hire onboarding peer learning</t>
  </si>
  <si>
    <t>myschedule enterpriseclass employee scheduling workforce management application tirelessly dedicated simplification automation digital workforce management</t>
  </si>
  <si>
    <t>trackolap one employee monitoring software tracking lead software improve team productivity workspacerequest demo</t>
  </si>
  <si>
    <t>help year electronic reporting solve tax reporting puzzle inquire nowinquire need help fulfilling employee payroll branded match identityelectronic reporting inquire nowinquire affordable care act comp</t>
  </si>
  <si>
    <t>diabsolut field service management salesforce consulting partner certified education cloud service cloud field service lightning</t>
  </si>
  <si>
    <t>manage customer finance employee one integrated app suite gridlex customize product depending specific industry need requirement</t>
  </si>
  <si>
    <t>automatic time productivity tracking app mac track time without timer httpstcoqrucktlgx support use httpstcoojrqcmwh</t>
  </si>
  <si>
    <t>ovia health family health benefit platform helping woman family personalized datadriven solution fertility pregnancy parenting</t>
  </si>
  <si>
    <t>create policy procedure sop manual template fast standard operating procedure template word save time download free sample sop template</t>
  </si>
  <si>
    <t>managing multiple location difficult doesnt designed managercomplete eliminate headache multiple location management webbased application consolidate management issue information</t>
  </si>
  <si>
    <t>alpaka collection software tool replace paperbased workplace task track manage control employee time attendance efficiently advanced automated solution help optimise workforce</t>
  </si>
  <si>
    <t>new england largest peo professional employer organization serve small midsized company complete range hr management service</t>
  </si>
  <si>
    <t>leading technology platform delivery management global payroll large multinational company harmonize global payroll</t>
  </si>
  <si>
    <t>jibble time tracking software free forever unlimited user loved world leading company offer easytouse timesheet time tracking feature jibbles pto tracker link leave work schedule allows manager</t>
  </si>
  <si>
    <t>questcos full spectrum hr service add value allowing client focus best running core business</t>
  </si>
  <si>
    <t>fake brain software customizable newspaper management software order run scheduling software sale crm billing software production software</t>
  </si>
  <si>
    <t>expert policy procedure management sharepoint develop popular product docread docsurvey tool ensure customer effective way target content staff make compliance simple</t>
  </si>
  <si>
    <t>evive market leader datadriven personalized employee engagement</t>
  </si>
  <si>
    <t>time clock software employee time attendance tracking app open time clock free best free cheap online employee time clock project time tracking sofware app tool system record attendance time hour process timer paid time mileag</t>
  </si>
  <si>
    <t>empower child better socialemotional skill learn emotional abc used parent school worldwide improve social emotional learning</t>
  </si>
  <si>
    <t>meetz ai personal assistant artificial intelligence scheduler meeting email</t>
  </si>
  <si>
    <t>employee time tracking simplified timepike let employee fill timesheets track holiday manager see working create report generate invoice client track working hour overtime sick leaf holiday best agency consulting company</t>
  </si>
  <si>
    <t>ethic global e pionero en mxico amrica latina en soluciones de lnea de denuncia annima con m de aos de experiencia implementando exitosos sistemas de denuncias en mxico m de pas somos la primera organizacin en ofrecer un</t>
  </si>
  <si>
    <t>attendance payroll fingertip salarybook help indian small medium business manage staff salary bonus advance hire staff issue early salary</t>
  </si>
  <si>
    <t>leave management solution integrated medical leave accommodation management system become certified medical leave accommodation specialist hric shrm credit</t>
  </si>
  <si>
    <t>lulafit national wellness leader helping employer real estate community build modern inclusive workforce wellness culture nurturing employee physical social mental health virtual inperson lulafit wellbeing program ensure</t>
  </si>
  <si>
    <t>google calendar missing schedule view teamcal enhances google calendar team scheduling planning functionality perfect managing staff rotation oncall duty time team vacation</t>
  </si>
  <si>
    <t>timeops er dit helt simple timeregistreringssystem vi gr din arbejdsgang nemmere registrer rapporter fakturer opret gratis konto</t>
  </si>
  <si>
    <t>verify</t>
  </si>
  <si>
    <t>ultimate solution assessing hiring developing talent find top candidate reduce time hire eliminate bias reduce cost hire better</t>
  </si>
  <si>
    <t>information fact orca</t>
  </si>
  <si>
    <t>favour solution offer affordable hr hris whsohs safety management software smalltomedium enterprise</t>
  </si>
  <si>
    <t>straive marketleading content technology enterprise provides data service subject matter expertise technology solution multiple domain research content elearningedtech datainformation provider offer data ex</t>
  </si>
  <si>
    <t>pietrack leading platform help track business operation hr project management sale marketing platform start free trial</t>
  </si>
  <si>
    <t>timewatchr webbased application allow user track work time manage timesheets intuitive easytouse interface system also allow report data easily generated printed exported different audience invoicing expense timewatchrs important feature help preparing invoicesbills customersclients also prepare additional expense bill timewatchr also let schedule event get reminder email notification timewatchr help accurately track work plan schedule event get timely email reminder generate invoice expense track employee movement gps tracking help set geo fence employee allowed clock clock set location</t>
  </si>
  <si>
    <t>concept hrms made large organisation even easier small medium enterprise employee powerful userfriendly software give actionable insight automate repetitive task create great workforce experience employee concept hrms provides strategic approach managing staff company differs traditional hr practice concerned le administrative task procedure focus getting staff happy productive team approach managing organizing employee hrms done number way essence approach provide fully inclusive strategy even new employee hired right exit</t>
  </si>
  <si>
    <t>bmsi financial management software saas solution multiple software module handle government function one userfriendly portal</t>
  </si>
  <si>
    <t>access mental health service small business startup corporates trusted provider ondemand teletherapy booking build healthy team busy one</t>
  </si>
  <si>
    <t>meditopia global mental health platform founded million member country meditopia offer range product service support daily mental health platform provides daily meditation practice art</t>
  </si>
  <si>
    <t>istaff staffing software staffing company staffing industry including version daily pay weekly pay medical staffing peo</t>
  </si>
  <si>
    <t>connect people comms doc together try twine today free</t>
  </si>
  <si>
    <t>talenetic provides latest job talent management solution recruiter job board direct employer talenetic comprehensive suite product provide onestop solution digital recruiting need fully embrace mobile</t>
  </si>
  <si>
    <t>pomodizer task planner app utilizes pomodoro method time management app help user select focus important task moment without break distraction encourages user set goal track pr</t>
  </si>
  <si>
    <t>benetrac new web address benefit administration solution found helloflockcom</t>
  </si>
  <si>
    <t>staffingsoft staffing software effectively streamlines talent recruiting retention management candidate globally learn</t>
  </si>
  <si>
    <t>trkiyenin bulut tabanl ilk personel ynetim yazlm kolay ikda performans deerlendirme cret deerlendirme vardiya ok daha fazlasn ynetin</t>
  </si>
  <si>
    <t>time user friendly feature packed time tracking software help business increase productivity profitablity</t>
  </si>
  <si>
    <t>cycloides concentrate continuous collaboration international organization aiming enhance facilitate technology innovation commercialization process rewarding expedient manner cycloidess highly experienced ski</t>
  </si>
  <si>
    <t>time software industry leader year experience providing payroll human resource product service offer full suite payroll hr solution catering different need customer cloudbased</t>
  </si>
  <si>
    <t>employer edge provide unemployment cost control service employer learn save business time money today</t>
  </si>
  <si>
    <t>rapidly changing world find smartest way deploy organize workforce meet changing business priority</t>
  </si>
  <si>
    <t>hcm software thats customizable every part employee management process hiring onboarding time benefit training payroll</t>
  </si>
  <si>
    <t>employwise complete hr software lifecycle employee including employee database employee engagement payroll automation engage leading hr software company best value</t>
  </si>
  <si>
    <t>time clock software app tracking reporting employee time starting zero monthly fee try free day</t>
  </si>
  <si>
    <t>engrip free tool capture online learning power professional career growth sharable knowledge profile engrip chronicle organize showcase online learning experience reliable effortless manner</t>
  </si>
  <si>
    <t>staffingnation contingent workforce platform act allinone hr engine handle endtoend process global contingent workforce including selfsourced worker agencysourcedstaffed worker sowvendorowned worker ind</t>
  </si>
  <si>
    <t>culturehqs unique platform help company authentically showcase xd culture employee get best talent door</t>
  </si>
  <si>
    <t>exceeding expectation therefore core go extreme achieve goal together love design thing sleek simple way believe detail make difference something good something fantastic aim better today yesterday thats drive passion thats put zyvo use online assessment predict human behaviour give employee organisation insight potential organisation lie talent capitalise skill human behaviour difference successful nonsuccessful organisation good easy affordable</t>
  </si>
  <si>
    <t>gpayroll online payroll software provider smes asia payroll software calculate generate payroll report electronic payslip perform salary disbursement make statutory filing accurately time</t>
  </si>
  <si>
    <t>business reach higher level productivity call clockin whether employee field need simple way create report manage time job clock day get</t>
  </si>
  <si>
    <t>help people build meaningful connection good thing feel healthier happier result</t>
  </si>
  <si>
    <t>every day match thousand family daycare nanny babysitter preschool provide safe affordable highquality child care</t>
  </si>
  <si>
    <t>optimisez la gestion de vos ressources humaines avec une solution sirh innovante et intuitive dmo gratuite et accompagnement pour la mise en place</t>
  </si>
  <si>
    <t>staff timer best task tracking software help manage team tasksno credit card required start day free trial today</t>
  </si>
  <si>
    <t>wittypen india content writing content marketing platform online business get content writing service professional writer boost seo ranking sign</t>
  </si>
  <si>
    <t>integrate digital transformation solution ranging workforce management solution chatbots quality assurance automation omind technology</t>
  </si>
  <si>
    <t>payroll hr outsourcing saas country experience pay</t>
  </si>
  <si>
    <t>often specialist sitting bench company waiting another project come would like solve challenging task instead wait wonder whether proposal appear get fired onbench solution problem platform help developer bench find new project soon possible customer company find exact development team want algorithm simple come idea team need work project example webdesigner htmlcoder two python developer open onbench search seek team specialist found several company communicate directly get professional developer need hire team want company specialist work develop earn fund instead standing still opportunity free customer supplying company five free license activate employee specified anonymous license renew every month</t>
  </si>
  <si>
    <t>rymotely business management software designed help freelancer selfemployedand digital nomad run business solves many problem modern freelancer face onestopapp</t>
  </si>
  <si>
    <t>clockineasys intuitive employee time clock software tracking employee time easy accurate gps location face recognition</t>
  </si>
  <si>
    <t>workforce management software shiftbase easytouse tool managing online schedule timesheets start free trial period today</t>
  </si>
  <si>
    <t>see humanic offer power versatility comprehensive international payroll software service hr solution</t>
  </si>
  <si>
    <t>workforce management software automate labor scheduling retail execution improve field data collection merchandising experiential marketing</t>
  </si>
  <si>
    <t>vitech global provider cloud native benefit investment administration software help insurance retirement investment client expand offering capability streamline operation gain analytical insight tr</t>
  </si>
  <si>
    <t>wisecor one leading provider endtoend outsourcing solution area hr payroll account compliance information technology bpo embarked upon journey since year wisecors enormous proficiency</t>
  </si>
  <si>
    <t>lumbini software software solution provider focus product development software service area application development erp crm business intelligence company handling product development area mobile application supply chain optimization egovernance public sector education k higher education healthcare lumbini software young vibrant company whose activity span diverse area within broader realm information technology professional behind venture top engineering college successful track record senior position major multinational company</t>
  </si>
  <si>
    <t>arc leading remote job search platform connecting software developer around world top startup tech company hiring remotely</t>
  </si>
  <si>
    <t>hesiod software young technology driven company focused providing value customer believe help customer make money save time making time tracking billing time management easy try go beyond would normally expected time management software ensure product add value customer life hesiod software dedicated helping freelancer small business owner get precious recourse time goal help freelancer small business owner keep track business save money time focus important matter want make time tracking billing time management easy premember designed become premium time management billing software digital freelancer small business owner</t>
  </si>
  <si>
    <t>digital transformation os bs solution professional service built csps leading edge csp software developer</t>
  </si>
  <si>
    <t>visitor management designed assist event emergency building building equally important know employee currently location employee currently location also included product small web app work smart phone allows employee check day phone customer also use check feature concerned presence whosonlocation</t>
  </si>
  <si>
    <t>sprin technosys global information technology solution service company serf range key vertical horizontal team comprises visionary business technologist board management thought leadership consists</t>
  </si>
  <si>
    <t>storyhunter demand creative service platform tell story run world storyhunter platform brand medium company discover hire world talented video creator storyhunter youll never</t>
  </si>
  <si>
    <t>manage opportunity spreadsheet productivity analytics billable organization allocable help increase profitability productivity spend time focused customer opportunity growing business allo</t>
  </si>
  <si>
    <t>taskick project management tool increase team productivity provides tracking tool analyze team activity improve team performance offer premium team management project management activity tracking feature taskic</t>
  </si>
  <si>
    <t>payroll hr benefit time data one platform also delivers better work life employee higherup hcm offer important commonly needed missioncritical employee data available one place</t>
  </si>
  <si>
    <t>semos cloud employee experience platform enables employer improve employee experience engagement productivity retention provide allinone employee experience suite includes solution culture recognition com</t>
  </si>
  <si>
    <t>com multifunctional employee monitoring application crm white label capability</t>
  </si>
  <si>
    <t>fieldsync mobile technology provides suite essential tool help organization get work done faster easier accurately cloudbased solution includes web access free integrated mobile application fieldsync offer mana</t>
  </si>
  <si>
    <t>market technology leader business software solution providing comprehensive business software whiztec application service support learn whiztec business solution business</t>
  </si>
  <si>
    <t>corban onesource hr industry leader hr outsourcing benefit administration payroll administration schedule call today</t>
  </si>
  <si>
    <t>etotalplan online employee scheduling software integrates realtime scheduling time attendance reporting one easytouse solution business organization manage hourly workforce webbased scheduling system en</t>
  </si>
  <si>
    <t>easy use webbased scheduling software calendar like interface sm email reminder team unavailability free plan</t>
  </si>
  <si>
    <t>simple webbased employee time clock solution tracking scheduling reporting paid unpaid payroll hour work include training setup</t>
  </si>
  <si>
    <t>swipeclock leading provider cloudbased workforce management solution small mediumsized business hr solution help business lower labor cost comply regulatory mandate maximize profit easytouse pl</t>
  </si>
  <si>
    <t>workforce management solution</t>
  </si>
  <si>
    <t>pay equity decision made easy hr compensation manager well consultant used country company size</t>
  </si>
  <si>
    <t>avi infosys certified dubai based smart card solution contactless payment solution rfid cashless payment system rfid smart card supplier dubai</t>
  </si>
  <si>
    <t>httpstcopnscdxzii offer task business individual looking professional digital freelance service seen tv get started today</t>
  </si>
  <si>
    <t>zenhr cloudbased human resource management system hrms localized mena manage onboarding offboarding payroll attendance time tracking performance</t>
  </si>
  <si>
    <t>crocotime automatic time tracking employee productivity monitoring software business workflow optimization</t>
  </si>
  <si>
    <t>peopleticker provides market intelligence human resource professional procurement team helping organization benchmark existing supplier design cost effective new program maximize full time regular contingent l</t>
  </si>
  <si>
    <t>provide customer transformational hcm technology providing white glove service regardless many location number employee process payroll accuracy handle reporting</t>
  </si>
  <si>
    <t>te permitimos conocer de forma inmediata los antecedentes de todos tus terceros disminuye los riesgos el fraude en tus procesos de seleccin contratacin el onboarding de usuarios</t>
  </si>
  <si>
    <t>searoc offer online management personnel site operation information improved safety efficiency compliance</t>
  </si>
  <si>
    <t>liazon operates industryleading private benefit exchange business across u</t>
  </si>
  <si>
    <t>employee scheduling software let schedule shift pto overtime call inout based seniority preference hour worked union rule</t>
  </si>
  <si>
    <t>econz wireless leader mobile data collection providing employer solution time attendance employee tracking wagehour compliance law</t>
  </si>
  <si>
    <t>rally health inc consumercentric digital health company make easy individual take charge health wellness working health plan provider employer reimagine consumer health engagement company</t>
  </si>
  <si>
    <t>safeguard global payroll hr outsourcing solution enable company gain valuable insight workforce data compliantly hire country</t>
  </si>
  <si>
    <t>pointsolutions microsoft accredited sharepoint office azure specialist based uk invest massively research development framework operate work microsoft understand utilise many azure office component stay informed development roadmap provide knowledgeled workshop seminar pointsolutions work leading organisation provide people application within office framework hr management peoplepoint learning management learningpoint applicant tracking applicantpoint custom app development custompoint make u different microsoft azure office sharepoint hrbased application developed many year experience providing solution many market sector size organisation continually developed based point rd strategy client input client best positioned advise requirement industry expert engage industry expert advise trend strategy marketplace requirement technology constantly evolving azure office platform provides many opportunity use technology improve process market regulation best practice trend apps kept uptodate</t>
  </si>
  <si>
    <t>workforce optimizer company provides ai workforce optimization software software help organization predict workload optimize resource maximize staff utilization forecast labor demand offer solution various industri</t>
  </si>
  <si>
    <t>paybridge leading provider payroll hcm solution designed simplify complex hr challenge direct depositxd worker comp payasyougoxd tax service general ledgerxd report writer k integration schedulingxd tim</t>
  </si>
  <si>
    <t>ba myenroll powerful endtoend solution online enrollment cobra fsa hra aca premium billing pension connect u today</t>
  </si>
  <si>
    <t>parolla cloud based payroll app written waterford irish smes parolla mac compatible integrates directly revenue synchs xero</t>
  </si>
  <si>
    <t>best time tracker screenshots employee monitoring software screenshot capture timesheet report</t>
  </si>
  <si>
    <t>field technology online mobile device management mobile vpn mobile application platform mobile handheld computer rugged mobile computer rugged mobile tablet</t>
  </si>
  <si>
    <t>absenceio make easy keep track team vacation sick day absence vacation application form tedious excel list</t>
  </si>
  <si>
    <t>rallybright saas team performance platform help organization develop highperforming team people</t>
  </si>
  <si>
    <t>orange enterprise inc operating fresno california since provides software solution thousand agribusiness urban customer ranging across california u globe accumulated high level expertise developing custom offtheshelf software mission best software provider management reporting solution agriculture urban user program used farmer grower shipper packer agribusiness firm pest control advisor crop consultant soil lab nursery pest control operator custom applicator food company commodity company farm grove management chemical dealer engineer extension service consultant equipment salesman academic government agency municipality landscape service irrigation district park golf course accountant orange enterprise inc develops market support business production software vertical market specific expertise software proven developing software since</t>
  </si>
  <si>
    <t>encuentra contrata los mejores freelancer online empieza ahora mismo de forma gratuita publica tus servicios de forma rpida gratuita</t>
  </si>
  <si>
    <t>unify hr benefit payroll time focus really mattersyour people canada allinone online hr software</t>
  </si>
  <si>
    <t>tequitable solves workplace harassment prevent bias discrimination xd harassment create company culture inclusion belonging xd equity</t>
  </si>
  <si>
    <t>plaqad marketing public relation technology company connects content creator blogger website owner influencers individual agency brand provide endtoend talent campaign analytics platform connect</t>
  </si>
  <si>
    <t>software pension foundation endowment used hundred professional firm wordwide</t>
  </si>
  <si>
    <t>externalisation de la paie par internet</t>
  </si>
  <si>
    <t>tutis cloudbased allinone software take hard work risk training management two edition tutis enterprise mining process oilgas utiility construction regulated industry tutis rto</t>
  </si>
  <si>
    <t>lumity combine modern technology data insight education human advisor scale superior benefit experience</t>
  </si>
  <si>
    <t>mitarbeiterbenefits ohne aufwand einfach digital und rechtssicher mit salfy zahlen sie ihren mitarbeitern steuerbegnstigte benefit und zuschsse au</t>
  </si>
  <si>
    <t>ibenet cloudbased software company provides integrated business environment professional service organization time billing software designed company outgrown quickbooks afford traditional erp</t>
  </si>
  <si>
    <t>yproductive desktop app mac window help track internet usage provides feedback personal work productivity try free</t>
  </si>
  <si>
    <t>boost profitability free time tracking software simple use easy customise business need get touch today</t>
  </si>
  <si>
    <t>free trial hawki gps punch clock help business save lot time money tracking employee budget project performance phone real time well simplifying payroll</t>
  </si>
  <si>
    <t>skyward techno leading provider business software solution including crm erp software small medium business across globe</t>
  </si>
  <si>
    <t>leading erp software company dubai offering customized solution every industry talk u one month free trial erp po hr crm</t>
  </si>
  <si>
    <t>schedule employee online tixtime send shift notification see coverage graph get automatic attendance payroll calculation</t>
  </si>
  <si>
    <t>bilytica provides turn key solution business analytics chatbots blockchain ai deep learning k daily user cloud software product bilytica offer business intelligence service europe africa ksa middle east</t>
  </si>
  <si>
    <t>haley marketing staffing industry specialist website social medium programmatic job advertising blogging email ppc corporate identity strategy</t>
  </si>
  <si>
    <t>cloudnow technology cloud service technology solution company offer innovative technology solution deliver better value faster result help business solve realworld problem smart tech solution keep</t>
  </si>
  <si>
    <t>clockit time clock app help business manage employee time attendance vacation project via mobile web slack kiosk biometrics</t>
  </si>
  <si>
    <t>kortivity blend software service helping recruiter effortlessly stay top mind people serve</t>
  </si>
  <si>
    <t>rent hr process delightful work happy employee easiest way set company core human resource management process payroll performance appraisal simple userfriendly modern affordable subscription based</t>
  </si>
  <si>
    <t>dynafile cloud document management software make easy go paperless contact u today shortcut electronic file</t>
  </si>
  <si>
    <t>simple effortless compliant discover easier way manage hr compliance schedule software tour product previous next year hr compliance experience business people expert business compliance let u</t>
  </si>
  <si>
    <t>timecamp software company creates time tracking productivity software business individual flagship product timecamp online time tracking invoicing software help user control optimize work time</t>
  </si>
  <si>
    <t>asanify payroll management software indian small business automate hr operation pay employee give payslip whatsapp</t>
  </si>
  <si>
    <t>valeurhr technology company provides business process management solution service year experience recognized leading hr consulting hr outsourcing managed service firm team hr business</t>
  </si>
  <si>
    <t>hire fulltime remote developer ready work anywhere fasttrack vetted remoteready talent fullstack frontend backend mobile</t>
  </si>
  <si>
    <t>goodly delivers student loan assistance benefit allowing company size recruit retain talent</t>
  </si>
  <si>
    <t>earthshare raised million environmental nonprofit working create healthier planet delivers tool needed maximize impact</t>
  </si>
  <si>
    <t>mandos software author business process mapping software</t>
  </si>
  <si>
    <t>ist hr human resource company based petworth united kingdom</t>
  </si>
  <si>
    <t>fully automated online job management software built trade service individual assist management staff job invoicing quote built feature help job costing staff time management take charge paperwork</t>
  </si>
  <si>
    <t>stipenda best professional eor service company provide personalized consulting help conduct business internationally know detail call u today</t>
  </si>
  <si>
    <t>streamline automate company payroll leave claim filing manage time attendance shift scheduling facial recognition technology</t>
  </si>
  <si>
    <t>fast simple affordable canadian payroll software nubis</t>
  </si>
  <si>
    <t>discover healthcare job offer hospital clinic care home across europe canada work overseas international medical recruitment agency</t>
  </si>
  <si>
    <t>singlepoint hcm combine best hr software single user experience provide partner worldclass hr tech create business success</t>
  </si>
  <si>
    <t>omni hr help company automate endtoend employee journey including recruitment onboarding time employee management easy use customize</t>
  </si>
  <si>
    <t>erp hcm crm software system company pakistan efrotech psha ict award wining company pakistan one erp hcm crm software system cloud premise solution hr business need efrotech pakistan leading softwar</t>
  </si>
  <si>
    <t>online timesheet software easy use access report individual project level free evaluation day</t>
  </si>
  <si>
    <t>dissco onestop shop whistleblowing software whistleblowing system implementation investigation support</t>
  </si>
  <si>
    <t>one tool manage freelancer contractor flexible workforce internally bubty freelance management systeem</t>
  </si>
  <si>
    <t>natural hr integrated cloud human resource management system covering whole employee lifecycle recruitment offboarding offering core hr function well recruitment feedback expense management asset management total rewar</t>
  </si>
  <si>
    <t>workmotion offer global hr solution help company navigate new way working solution fully compliant</t>
  </si>
  <si>
    <t>alphatec provide software solution digital transformation service increase profitability efficiency across business</t>
  </si>
  <si>
    <t>get employee time tracking anytime anywhere vericlock easily integrate accounting bookkeeping payroll software</t>
  </si>
  <si>
    <t>iys offer skill analytics saas application powered unique skill taxonomy superior talent development talent acquisition</t>
  </si>
  <si>
    <t>breathe lowcost intuitive cloudbased hr software ideal growing business offer many useful feature simple price option breathe business build relationship employee manager enhance team</t>
  </si>
  <si>
    <t>easy use online hr software simplifies automates hr admin small medium business try free today</t>
  </si>
  <si>
    <t>perfectlancer freelancing platform business hire professional freelancer like writer designer developer marketer much get mile ahead</t>
  </si>
  <si>
    <t>manage hr need payboy best hr software singapore payroll software allows itemised payslip generation integrates eleaves eclaims escheduling etimesheets</t>
  </si>
  <si>
    <t>planright created supported innovative team endgame youll always timely access support</t>
  </si>
  <si>
    <t>power publishs writer marketplace brand hire world best freelance writer journalist create content hire writer</t>
  </si>
  <si>
    <t>canimmunize digitally transforming immunization practice government employer health care canadian suite vaccination software</t>
  </si>
  <si>
    <t>window webbased timesheet software manage project bill client track time expense accrue pto hour</t>
  </si>
  <si>
    <t>aurions payroll hr solution make managing entire employee lifecycle easy payroll hr software solution compliant outsourcing</t>
  </si>
  <si>
    <t>cloudbased time clock comprehensive accurate affordable employee clock computer mobile device biometric reader try easy time clock free easy step employe</t>
  </si>
  <si>
    <t>crewscale one stop solution endtoend remote talent acquisition well connect prevetted domain relevant tech talent around world</t>
  </si>
  <si>
    <t>pto exchange first benefit platform allows employee selfdirect value unused paid time pto need cause</t>
  </si>
  <si>
    <t>access earnings daily without wait paycheck pay bill rent handle emergency expense</t>
  </si>
  <si>
    <t>product preview commonoffice work way people workcollaboratively go realtime explore product preview learn commonoffice change way work vacation tracking software recruitment software ful</t>
  </si>
  <si>
    <t>enterprise software unearths million hidden cost predicts risk drive greater performance productivity without diluting roi</t>
  </si>
  <si>
    <t>simple marketing resource management software help cmos team gain agility insight control create profitable customer experience</t>
  </si>
  <si>
    <t>staffconnect leading event management software platform streamlines task save time maximizes productivity provides feature managing staff client scheduling reporting payroll staffconnect preferred leadin</t>
  </si>
  <si>
    <t>speakup lower barrier whistleblower report misconduct meet highest security privacy standard whistleblowing system</t>
  </si>
  <si>
    <t>office simplify hr simply boring hard stuff leaving concentrate whats important building happy productive team</t>
  </si>
  <si>
    <t>flair complete platform built top salesforce design help professionalize hr department creating process effortless efficient time</t>
  </si>
  <si>
    <t>automate human resource management time attendance tracking payroll payment save hundred hour every month try free</t>
  </si>
  <si>
    <t>enable technical onboarding training scale software engineering team accelerate new hire support team change scale new process tool deepen team connection without sacrificing performance</t>
  </si>
  <si>
    <t>opms simple yet flexible rostering competency management software help manage staff facility ease</t>
  </si>
  <si>
    <t>akrivia hcm simplified cloud based saas hrm software india functioning attendance system payroll management leave management application tracking system recruitment software better enhance hcm</t>
  </si>
  <si>
    <t>workmate leading provider techdriven staffing workforce management solution hiring operation platform offer integrated recruitment workforce management tool enhance business productivity</t>
  </si>
  <si>
    <t>returnsafe company provides peoplefirst platform hybrid work management empowering manager giving hr tool insight build vibrant healthy workplace everyone matter work</t>
  </si>
  <si>
    <t>scc global company provides innovative managed service solution simplify complex challenge enable business agility transformation service include cyber security digital workplace solution hybrid infras</t>
  </si>
  <si>
    <t>stop chasing data consolidate automate people management workzoom</t>
  </si>
  <si>
    <t>leading cloudbased hr software dubai middle east streamline hr payroll management easily emirateshr</t>
  </si>
  <si>
    <t>timeco company specializes timekeeping solution offer hasslefree time tracking software help company manage time greatest strategic asset timeco business manage collect employee data export payrol</t>
  </si>
  <si>
    <t>elenium leading digital identification company provide automated selfservice solution facilitate frictionless movement across variety industry vision improve tech effectiveness</t>
  </si>
  <si>
    <t>keypro nordic team software professional gi expert network engineer make software plan manage optimize telecom utility network network information system ni product focus four network vertic</t>
  </si>
  <si>
    <t>payspace outofthebox online payroll software hr solution system business size south africa globally</t>
  </si>
  <si>
    <t>tech company idea turn reality</t>
  </si>
  <si>
    <t>kalkomey develops course education material system make outdoor recreation safe easily accessible</t>
  </si>
  <si>
    <t>create marketplace professional engage subscription membership monetize community super simple dedicated tool</t>
  </si>
  <si>
    <t>workforce management software time attendance system support cleaning fm business daytoday people management process</t>
  </si>
  <si>
    <t>leader global payroll outsourcing providing business international payroll payment service global mobility hr support country</t>
  </si>
  <si>
    <t>depay pioneer web payment powered defi onthefly token conversion</t>
  </si>
  <si>
    <t>codeable wordpress freelancer platform match customer best wordpress expert help customer solve wordpress problem</t>
  </si>
  <si>
    <t>peopleworks leading hrms payroll software solution provider cloudbased human capital management software streamlines hr process effective automation offer comprehensive integrated offering spanning lifecycle</t>
  </si>
  <si>
    <t>hr compliance data analytics firm dci serf client address organizational challenge identify strategic solution</t>
  </si>
  <si>
    <t>cloudbased payroll hr software smallmidsize business across various industry india city including delhi mumbai chennai bangalore</t>
  </si>
  <si>
    <t>looking app designed time tracking simplified billing keeping eye teammate ongoing attendance try primatime</t>
  </si>
  <si>
    <t>skillsoft global leader corporate digital learning focused transforming today workforce tomorrow economy company provides enterprise learning solution designed prepare organization future work overcome critical</t>
  </si>
  <si>
    <t>conscious health engagement patient employee health plan member digital platform elevating one health promoting natural way life considering social determinant health delivering engaging simple personalized pr</t>
  </si>
  <si>
    <t>year experience premier staffing software payroll processing funding solution temporary staffing company</t>
  </si>
  <si>
    <t>civihr open source cloudbased software nonprofit designed affordable easy use civihr aim provide feature expected comprehensive hr solution self service portal report dashboard staff profile</t>
  </si>
  <si>
    <t>comprehensive time attendance employee scheduling software time clock mobile solution hundred integration payroll erphcm system</t>
  </si>
  <si>
    <t>givful cloudbased technology company creates tool facilitate workplace giving volunteering plugandplay platform givful connects employer employee nonprofit give opportunity support community company based nashville tennessee</t>
  </si>
  <si>
    <t>la suite de recursos humanos m completa gestiona horarios vacaciones turnos trabajo remoto prubalo gratis</t>
  </si>
  <si>
    <t>comprehensive workforce management work</t>
  </si>
  <si>
    <t>people analytics company using technology data research xd infrastructure help company support employee grow xd amazing way</t>
  </si>
  <si>
    <t>product inertron software</t>
  </si>
  <si>
    <t>shoogle motivation connection community wellbeing engagement platform mobile app plus data analytics build healthy high performing team</t>
  </si>
  <si>
    <t>kameo health covid testing solution company built xd entertainment industry offer rapid abbott covid testing pcr xd testing</t>
  </si>
  <si>
    <t>worksmartly cloud based hrms help focus really matter user experience innovation productivity employer branding</t>
  </si>
  <si>
    <t>jobpro technology stateoftheart job management software system used xd insulation company subcontracting organization</t>
  </si>
  <si>
    <t>hire freelancer employee post project hire freelance contractor using ai algorithm convert employee get started free</t>
  </si>
  <si>
    <t>upglide cloudbased vms total talent management platform full visibility workforce candidate employee vendor</t>
  </si>
  <si>
    <t>finding right job quickly</t>
  </si>
  <si>
    <t>leading provider employeebenefits employeeengagement tool big company benefit without big fee httpstcoqzbluzkl</t>
  </si>
  <si>
    <t>neurosciencebased selfdiscovery technology guide expert articulate secret sauce hour</t>
  </si>
  <si>
    <t>secure technology solution designed maintained industry expert government healthcare software technology financial service industry cloud networking hardware procurement device management cyber security data protection</t>
  </si>
  <si>
    <t>enable freelancer business best work</t>
  </si>
  <si>
    <t>relieve burden statemandated pay equity law stay true company mission cultural vision</t>
  </si>
  <si>
    <t>mark information scandinavia leading vendor time attendance workforce management increase productivity efficiency generate saving</t>
  </si>
  <si>
    <t>systemswork provider time recording expense management solution</t>
  </si>
  <si>
    <t>match snel de juiste zzper aan je openstaande ad hoc diensten eenvoudig n doelgericht vanuit jouw eigen platform</t>
  </si>
  <si>
    <t>bayzat hrms payroll software insurance provider dubai uae automated hr payroll various insurance option business family</t>
  </si>
  <si>
    <t>leavelink enterprise software designed administer federal state fmla leave law employer authorized leaf employee attendance policy midsize large multistate employer</t>
  </si>
  <si>
    <t>truejob job board platform let economic development organization trade association better serve member powerful analytics easy setup</t>
  </si>
  <si>
    <t>bizintacom integrated system time sheet billing project management hr offer time tracking invoicing reporting expense reporting billing service bizinta professional service company forecast accurately e</t>
  </si>
  <si>
    <t>targcontrol automated time tracking system includes automatic time sheet work schedule well workforce management forecasting personnel planning forget problem staff shortage workforce management personnel</t>
  </si>
  <si>
    <t>hr ltd founded provides suite modern application help automotive dealership maximize profitability hr help dealer business improve bottomline estimated per employee per year solve turnover applicant faster hiring remotely onboard train new hire faster mobile schedule time tracking improve productivity prebuilt sale training salesperson hit target faster plus many apps improve employee experience maximize profit</t>
  </si>
  <si>
    <t>build powerful crm technology nonprofit educational institution philanthropic organization amplify social impact</t>
  </si>
  <si>
    <t>world manager leading online corporate communication platform internationally latest release launched february world manager literally changing world business company use tablet mobile phone</t>
  </si>
  <si>
    <t>fusion software powerful innovative integrated software solution business management tool provider set business groundbreaking leadership team young enterprising expert specialize business</t>
  </si>
  <si>
    <t>hr central cloudbased software solution offer employer employee everything need regarding hr fully whitelabelled suit company software ensure youre meeting legal hr requirement best sup</t>
  </si>
  <si>
    <t>basic business system ltd trusted provider support service based nottingham proven track record since helping small large business need range service includes managed suppo</t>
  </si>
  <si>
    <t>request meet hire prequalified freelancer freeup marketplace within business day freeup interview vet hundred freelancer week give business access top freelance applicant hire business</t>
  </si>
  <si>
    <t>better way organize data information wand inc allows turn taxonomy project challenging build simple edit wand business taxonomy available format support multiple enterprise application</t>
  </si>
  <si>
    <t>welcome cxa asia award winning aipowered health wellness ecosystem designed enable modern diverse company manage cost shifting spend treatment prevention</t>
  </si>
  <si>
    <t>paddle hr aipowered career pathing platform give employee career path xd encourage internal talent mobility talent marketplace career xd pathing powered million career history</t>
  </si>
  <si>
    <t>face everchanging federal state employment law requirement</t>
  </si>
  <si>
    <t>speedlancer freelance task bundle scale best team freelance designer marketer content writer little hr</t>
  </si>
  <si>
    <t>employee time sheet time attendance time attendance software employee attendance software captain clock employee time sheet software make managing employee easy avoid unnecessary headache paper time sheet try free today</t>
  </si>
  <si>
    <t>eilisys leading pune based leave attendance software company client across india hcm software includes payroll leave attendance selfservice</t>
  </si>
  <si>
    <t>learn ultrastaff edge staffing software provides product service combination highest caliber help business grow</t>
  </si>
  <si>
    <t>interested smart time recording powerful reporting target budget plus multiple invoicing option minutedock offer</t>
  </si>
  <si>
    <t>forapp saasservice enterprise solution business whose operation based people working field example auditor merchandiser service technician sale representative etc solution help manage field staff use smartphonestablets set structured reporting field data collection special focus made data trustworthy antifraud</t>
  </si>
  <si>
    <t>make employee volunteering giving program scalable measurable meaningful</t>
  </si>
  <si>
    <t>spine technology leading hr payroll asset management solution provider based mumbai india offer best human resource management software hrms payroll software fixed asset management software fams india</t>
  </si>
  <si>
    <t>award winning software paperless way plan manage schedule track mobile workforce</t>
  </si>
  <si>
    <t>workchex leading provider workforce management human capital management cloud solution workchex industrycentric workforce application purposebuilt business healthcare provider educational institution government agenc</t>
  </si>
  <si>
    <t>clouddevs largest latam developer hiring platform provides highly vetted latin american developer offer remote developer time zone within hour elite developer worked worldleading organization</t>
  </si>
  <si>
    <t>nous vous aidons mettre en uvre votre learning management system et fournir une exprience de formation unique tout votre cosystme</t>
  </si>
  <si>
    <t>easy use time clock software calculates employee work hour earnings time card calculator quickly accurately creates printable time card</t>
  </si>
  <si>
    <t>improve worklife balance employee saving money time empower workforce komyunity app provide workforce</t>
  </si>
  <si>
    <t>management control company specializes contractor management software unique track platform allows company track cost labor equipment material efficient way provide complete transparency hour</t>
  </si>
  <si>
    <t>civica group international software business focused public sector supporting major customer ten country</t>
  </si>
  <si>
    <t>mastersuite collection software service solution offer unique set feature make managing every facet business easy convenient</t>
  </si>
  <si>
    <t>project manager see whole picture c software portfolio programme project resource management dashboard gantt pert chart</t>
  </si>
  <si>
    <t>fitrockr global innovative technology startup specializing health solution based wearable fitrockr health solution platform offer module research analytics fitness challenge coaching healthcare</t>
  </si>
  <si>
    <t>insurance technology company provides software solution aca reporting offer best class aca reporting affordable rate exceptional customer service team skilled translating insurance terminology</t>
  </si>
  <si>
    <t>payroo internet uk payroll hmrc rti paye recognised web based uk payroll software uk payroll calculator provides comprehensive uk payroll solution small company</t>
  </si>
  <si>
    <t>el canal de denuncias annimas sencillo seguro m fcil de implantar canal tico whistleblowing compliance transparencia regtech</t>
  </si>
  <si>
    <t>newgen software leading global provider business process management bpm enterprise content management ecm customer communication management ccm case management document management system dm workflow process automation software</t>
  </si>
  <si>
    <t>jednoduch efektivn evidence dochzky prce na cestch modern nhrada za zastaral drah dochzkov systmy vidte v relnm ase online</t>
  </si>
  <si>
    <t>infinity platform founded provide business technology solution construction company building owner general contractor subcontractor objective minimize project delay injury job labor cost lost time</t>
  </si>
  <si>
    <t>payrollfocused cloud hrm solution integrated leave expense module setup payruns generate payslip within minute kitikiti hrm automatically factoring unpaid leave approved expense claim take test run first two month free youre employee le forever free</t>
  </si>
  <si>
    <t>utmost transforms vms managing entire extended workforce lifecycle sourcing paying worker one global talent network</t>
  </si>
  <si>
    <t>slimtimer time tracking without timesheet</t>
  </si>
  <si>
    <t>welcome punched visit u httpstcofblhajhj</t>
  </si>
  <si>
    <t>want bill use chrometa track billable hour automated time tracker powerful report work across device</t>
  </si>
  <si>
    <t>xyz every website everywhere offer flexible affordable domain name create choice next generation internet user</t>
  </si>
  <si>
    <t>hr trace best employee tracking management system software mobile friendly application hr solution payrollpayslip automation etc</t>
  </si>
  <si>
    <t>fitness assessment wellness wellbeing monitoring software school district police firefighter department healthcare corporation</t>
  </si>
  <si>
    <t>access seamless affordable endtoend mental healthcare mental health app thoughtfullchat get instant access mental health therapy content organization today</t>
  </si>
  <si>
    <t>simply stakeholder stakeholder relationship management software combine decade experience stakeholder engagement single user friendly tool help business project manage complex relationship stakeholder includ</t>
  </si>
  <si>
    <t>pengeluaran sgp data sgp keluaran togel singapore hari ini dapatkan sensasi bermain togel singapore melalui hasil keluaran toto sgp dan pengeluaran sgp yang dirangkum melalui tabel data sgp prize terlengkap challenge faced organization th</t>
  </si>
  <si>
    <t>devlogic technology mindful providing efficient quality work designing software according budget timeframe trust u number one custom software development company smart customization predeveloped platform fullcycle custom software development match vision orient software experience deliver costeffective reliable custom software solution match specific need result driven devlogic technology want build lasting partnership help realize unique idea ultimately provide better value customer differentiating company competitive business world goal create custom application work optimally business</t>
  </si>
  <si>
    <t>cobra solution provides superior employee benefit software designed ensure compliance cobra qsehra sec law regulation contact cobra solution information</t>
  </si>
  <si>
    <t>centreli robust automatic feature rich affordable paid time xd tracking software size business book free demo xd automated leave management system</t>
  </si>
  <si>
    <t>company leader engineering productivity software solution umt product used worldwide visit website information</t>
  </si>
  <si>
    <t>virtual event platform conference tradeshows meeting pathable power event type engage attendee exhibitor speaker</t>
  </si>
  <si>
    <t>easy affordable reliable payroll accounting check printing w tax software business accountant get started noobligation free trial today</t>
  </si>
  <si>
    <t>hrnext offer ideal hris platform hr software small business fully intergrated payroll timekeeping system hrnext provides comprehensive cloudbased human capital management system</t>
  </si>
  <si>
    <t>faceup everyone take action speak choose faceup anonymous reporting channel mobile app web platform</t>
  </si>
  <si>
    <t>decisely revolutionizes benefit hr administration small business across country offer comprehensive tech platform take care health benefit hr admin payroll dedicated team licensed broker ensures business ow</t>
  </si>
  <si>
    <t>avidweb technology inc naperville illinoisbased company delivering software professional service since inception mission consistently deliver advanced internet solution outstanding value client boast long track record innovative software development focus advanced web application development customer count u complete business solution including internet consulting job board software solution recruiting software web application development ecommerce development operate according five core value respect quality integrity service growth value inherent every job every interaction client part dedication belief weve garnered list client includes biggest smallest name health financial retail recruiting government sector count u deliver project according specification budget deadline</t>
  </si>
  <si>
    <t>ca concept solution casde experienced team forwardthinking reliable dedicated employee together customer develop independent customized total solution sustainable impact focus consult</t>
  </si>
  <si>
    <t>coderobotics hook enterprise helping size business highly customizable ready made software source code</t>
  </si>
  <si>
    <t>making business efficient looking present rethinking future often business caught present much future seems unattainable combine social realtime efficient technology put information fingertip make fast informed efficient decision developing tool transform repetitive process single click button godp help business various size simplify complex business wellthought business information technology create trusted relationship customer bring value</t>
  </si>
  <si>
    <t>salutic multidisciplinary creative team specialized health software develop complex platform simple way unique design intuitive interface achieve balance user experience uxui leader projec</t>
  </si>
  <si>
    <t>open source time tracker feel lightweight powerful reporting</t>
  </si>
  <si>
    <t>minterapp easy invoice software meant small business freelancer</t>
  </si>
  <si>
    <t>whistleblowing system designed customer customer meet requirement functionality support level</t>
  </si>
  <si>
    <t>computer workware provides group benefit administration software insurer tpas association</t>
  </si>
  <si>
    <t>hron optimerer jeres hropgaver fra rekruttering til medarbejderen fratrder igen med vores hrsystem tiltrkkes udvikles og fastholdes medarbejdere</t>
  </si>
  <si>
    <t>people management orchard vineyard paddock reliable xd app codesigned field work real world</t>
  </si>
  <si>
    <t>staffany workforce management software connects operation hr seamless scheduling time tracking provides tool productivity labor cost efficiency click button business save hour spent emplo</t>
  </si>
  <si>
    <t>finclock webbased hrms human resource management system provides tool office field staff team offer online attendance system biometric mobile app option additionally finclock provides aibased project pla</t>
  </si>
  <si>
    <t>accountsight online time tracking billing software professional service offer highly customizable endtoend software solution professional service company including project planning forecasting resource scheduling</t>
  </si>
  <si>
    <t>simplify employee leave management invest bindles employee vacation tracking software signup free trial today</t>
  </si>
  <si>
    <t>recruitment exchange software company develops job site job board solution leading job site emerging startup nexus helping company solve critical software need provide innovative solution pricing structure business model help job site succeed highly flexible job site solution client trust</t>
  </si>
  <si>
    <t>new time tracking greater insight efficient effortless time tracking app built manage team project go free</t>
  </si>
  <si>
    <t>geneva system leading warehouse management system wms encompasses daytoday transaction run warehouse distribution center fully integrated data collection technology bar code scanning bar code printing</t>
  </si>
  <si>
    <t>lambda suite everything training business need including robust selling functionality interactive course creation advanced analytics</t>
  </si>
  <si>
    <t>schichtplaner online mobil per tablet oder laptop urlaubsplaner stundenkonto verfgbarkeiten zeiterfassung datenexporte und mehr</t>
  </si>
  <si>
    <t>sra information technology leading national software service digital product company develop support envirosys software bridge gap science art creating software sra offer fullservice software lifecycle</t>
  </si>
  <si>
    <t>peoplescope best hrms indiacomplete hristop payroll softwarepune based payrollattendenceemployee portalrecruitmentperformancetraininingvisitorassetdisciplinecanteenmeetingtasktravelstationerygrievanceloooking best hrmshris</t>
  </si>
  <si>
    <t>sophisticated payroll hr solution business size capacity unleash power business payroll hr software intelligo</t>
  </si>
  <si>
    <t>human capital management foundation manage important asset smarthcm comprehensive webbased fully customizable human capital management system developed organize maintain human capital effective efficient int</t>
  </si>
  <si>
    <t>online installed time clock software solution designed business owner bookkeeper payroll professional</t>
  </si>
  <si>
    <t>download free day trial nannpay payroll software w w schedule h included household employee year</t>
  </si>
  <si>
    <t>shiftmatch automatically match open shift best worker internal relief pool external contingent workforce</t>
  </si>
  <si>
    <t>busy hjelper deg prioritere tiden p det som er viktig med planlegging timefring og automatisk timebank en og samme lsning det brukervennlige og visuelle designet gjr timefringen lekende lett bde ansatte og ledere</t>
  </si>
  <si>
    <t>plan organize source schedule train manage report bookedout</t>
  </si>
  <si>
    <t>freelance developer anyone would swipe right find perfect match project hour</t>
  </si>
  <si>
    <t>let u take care payroll benefit focus care growing business</t>
  </si>
  <si>
    <t>weatherproof rugged batterypowered time clock system networkable indoor time attendance system eliminate timesheets time card punch clock timepilot time attendance equipment time tracking software cut payroll proc</t>
  </si>
  <si>
    <t>smart human resource management hr platform allows company reward employee costeffective way simplify employee benefit</t>
  </si>
  <si>
    <t>time expense tracking project resource management salesforce</t>
  </si>
  <si>
    <t>hourly connects worker comp insurance payroll time tracking realtime avoid surprise pay coverage need plus get hr support need included</t>
  </si>
  <si>
    <t>paperwork administration waste time trivial task communication headache sound like perfect life beeple becomes reality beeple lead organization company towards operational excellence opt</t>
  </si>
  <si>
    <t>conceptdrop us ai pair marketing creative service team best fit freelancer complete graphic design related project</t>
  </si>
  <si>
    <t>whitelabel platform job board real estate motor classified listing innovative software grow business brand</t>
  </si>
  <si>
    <t>track employee time mileage location manage schedule web mobile app one place</t>
  </si>
  <si>
    <t>beepnow provides innovative workforce management software equipped ai blockchain technology effective employee performance management</t>
  </si>
  <si>
    <t>zuman complete hr outsourcing partner providing single solution organization wanting align hr finance organization learn</t>
  </si>
  <si>
    <t>pocket hrms leading hr payroll software india automate payroll pf tds calculation easytouse hr payroll system avail free trial</t>
  </si>
  <si>
    <t>field engineer global freelance marketplace connects business telecom engineer online platform business post job requirement hire qualified engineer complete project field engineer pool talent</t>
  </si>
  <si>
    <t>wellness management platform employer</t>
  </si>
  <si>
    <t>whosoffice leading employee scheduling software make managing staff easier ever sign today free trial</t>
  </si>
  <si>
    <t>hrm payroll software win hrm payroll end end cloud hr payroll software smbs win hr payroll software providing tool like hrms software payroll software employee self service software portal leave management statutory compliance try</t>
  </si>
  <si>
    <t>diversity inclusion erg software help promote engage manage workplace inclusion initiative contact free demo</t>
  </si>
  <si>
    <t>easy use payroll software zpay payroll system inc home paywindow payroll software people choice best business application award winner</t>
  </si>
  <si>
    <t>workit health trusted provider telemedicine opioid alcohol treatment including suboxone naltrexone</t>
  </si>
  <si>
    <t>el nico software de recursos humanos con cuadrante inteligente que integra la soluciones de gestin de personal control horario</t>
  </si>
  <si>
    <t>online employee benefit communication platform turn benefit information benefit knowledge knowledge support tool</t>
  </si>
  <si>
    <t>sparkbit software development company delivering complex ml project building innovative rd prototype proficiency backend system architecture</t>
  </si>
  <si>
    <t>provide top funnel sourcing growing company</t>
  </si>
  <si>
    <t>talent maximus team dedicated service professional mission serve work purpose providing customer delight team member relevant domain expertise dedicated client manager ensure efficient implementation control dedicated compliance team across region ensures statutory compliance client tmi location center chennai functional operation team working diligently process ensure strict adherence tat slas regional team structured order facilitate client employee coordination</t>
  </si>
  <si>
    <t>free online hr leave management time clock attendance expense claim payroll document workflow system free forever</t>
  </si>
  <si>
    <t>symplete real estate software first kind saving real estate professional valuable time leading greater success money</t>
  </si>
  <si>
    <t>leading hr payroll software company india hr mantra know hrmantra hris software manage people efficiently visiting wwwhrmantracom</t>
  </si>
  <si>
    <t>visual perspective workforce analytics</t>
  </si>
  <si>
    <t>completely free place find parttime projectbased work manage cv apply flexible job communicate hirer organise work schedule get paid directly bank account</t>
  </si>
  <si>
    <t>ditch spreadsheet manual task avantis easytouse payroll hr software</t>
  </si>
  <si>
    <t>pay equity platform easily identify resolve pay gap ensure fair compensation employee</t>
  </si>
  <si>
    <t>find hire prevetted salesforce consultant including developer administrator architect parttime fulltime salesforce sfdc project</t>
  </si>
  <si>
    <t>elmo software leading provider cloudbased hr payroll expense management solution allinone platform help business manage people process pay module payroll hr core recruitment onboarding performanc</t>
  </si>
  <si>
    <t>congruent solution leading software retirement plan administration service provider help plan provider tpas deliver great cx sponsor participant</t>
  </si>
  <si>
    <t>aduro delivers corporate wellness solution ignite human performance aduros mission unlock human potential workplace wellness</t>
  </si>
  <si>
    <t>manage workforce attendance payroll using powerful automation tool optimize improve productivity</t>
  </si>
  <si>
    <t>blaze software boutique software development consultancy crafting code year specialize web mobile desktop application main focus software database development specialization helpin</t>
  </si>
  <si>
    <t>mitimes develops cloudbased software professional service firm</t>
  </si>
  <si>
    <t>shortlist saas offering gig economy shortlist help company find manage complete external workforce freelancer contractor vendor providing single platform source board manage reviewrate pay</t>
  </si>
  <si>
    <t>elk groeiend bedrijf komt bij hrmanagement een berg administratie kijken die veel kostbare tijd vergt het goede nieuws officient brengt overzicht en nog veel meer</t>
  </si>
  <si>
    <t>hrlockers human resource software help manage entire hr process using hrlocker hris great hr software</t>
  </si>
  <si>
    <t>unified excellence leading software company integrated facility management service provider indiaraipurbhubaneswarhyderabadindia delivers software developmentwebsite designseomobile apps service odishatelenganakarnataka</t>
  </si>
  <si>
    <t>online time tracking software simple userfriendly log time anytime anywhere live time tracker detailed working hour report get free trial</t>
  </si>
  <si>
    <t>create social impact program thats simple flexible budget match donation manage volunteer event create giving campaign monitor impact build culture giving</t>
  </si>
  <si>
    <t>dormakaba holding ag global security group based rmlang switzerland</t>
  </si>
  <si>
    <t>infotech ltd indian company incorporated</t>
  </si>
  <si>
    <t>hourflex parent company rps plan administrator providing employee benefit solution twenty five year located denver colorado team currently serf hundred client across united state helping</t>
  </si>
  <si>
    <t>help ambitious company scale accelerate growth exclusive global marketplace top freelancer outsourcing service</t>
  </si>
  <si>
    <t>want hire without admin hassle platform let easily outsource payroll hr task perfect recruiter employer get instant access</t>
  </si>
  <si>
    <t>saas leave management hr free opensource recovery overtime link google calendar</t>
  </si>
  <si>
    <t>jobspikr talent intelligence labor market analysis platform analyze k data different source provide accurate information</t>
  </si>
  <si>
    <t>domain name getfreelancycom sale make offer buy set price</t>
  </si>
  <si>
    <t>weve moved please follow u ziprecruiter</t>
  </si>
  <si>
    <t>eploy cloudbased recruitment software easytouse ukbased applicant tracking system recruitment crm help recruiter work faster smarter</t>
  </si>
  <si>
    <t>get best tprm software platform available certa allinone toolkit third party lifecycle management onboard x faster</t>
  </si>
  <si>
    <t>like thousand canadian entrepreneur choose nethriss allinone solution easily manage sme</t>
  </si>
  <si>
    <t>effortlessly plan track prioritize time visual time management tool built team used everyone</t>
  </si>
  <si>
    <t>sunrise software leading provider service management software hr msps year expertise sunrise offer flexible powerful onpremise saas solution empower organization deliver service manage pr</t>
  </si>
  <si>
    <t>nettime solution american software company based scottsdale arizona</t>
  </si>
  <si>
    <t>rightcrowd leading provider automated safety security compliance solution world largest corporation founded rightcrowd offer complete range solution including workforce assurance physical security mana</t>
  </si>
  <si>
    <t>vendredi est la plateforme dengagement citoyen qui simplifie la gestion de toutes le action solidaires dune entreprise sans tches chronophages</t>
  </si>
  <si>
    <t>icron provides ai ml driven optimization solution boost efficiency profit data centric software integrated planning decision making icron leading software provider optimized decision making supply chain optimization</t>
  </si>
  <si>
    <t>webfreaksolution web development company offer wide range service including website designing web development content management system ecommerce solution internet marketing business application development team</t>
  </si>
  <si>
    <t>plancord application allinone solution keep employer staff freedom choose working day monitor working hour</t>
  </si>
  <si>
    <t>fixando turn easy local service hiring tell u need receive professional quote hour</t>
  </si>
  <si>
    <t>work schedule work shift planning keeping sick leaf vacation mind online employee work schedule creation</t>
  </si>
  <si>
    <t>leadership coaching transforms employee global leader effective scalable measurable way</t>
  </si>
  <si>
    <t>mc anywhere inc technology consulting company atlanta georgia specializing data access started result proof concept one customer demonstrate wireless application connectivity quickbooks didnt want shelve cool technology developed put use core part business currently offer webbased access quickbooks timesheets expense report accounting functionality software infrastructure based quickbooks sdk take online collaboration quickbooks whole new level potential future development unlimited keep checking back new feature suggest new feature need solution tested proven work quickbooks visit software listing quickbooks solution marketplace proud quickbooks gold level developer passed rigorous testing independent party selected quickbooks</t>
  </si>
  <si>
    <t>technical documentation writer project management industry bestpractices skill power entire documentation team one hourly rate</t>
  </si>
  <si>
    <t>upskls online learning platform offer wide range course training program help individual enhance skill advance career focus practical industryrelevant skill upskls provides highquality edu</t>
  </si>
  <si>
    <t>techloc offer simple powerful workforce tracking asset tracking solution get totheminute location data business asset click</t>
  </si>
  <si>
    <t>die hr software zur effizienten mitarbeiterverwaltung im mittelstand bersichtlich preiswert und ohne falsche versprechungen</t>
  </si>
  <si>
    <t>yes technical solution reallife problem</t>
  </si>
  <si>
    <t>mcc leading provider mobile workforce automation solution year mobile solution experience mcc understands challenge facing organization depend mobile worker deliver value customer mccs turnkey solution offer rapid measurable return investment including immediate increase operational visibility management improved mobile worker productivity superior customer service competitive advantage mccs product suite integrates workforce management logistics dispatch scheduling backoffice customer service function business intelligence advanced secure wireless technology mcc offer comprehensive solution platform field service distribution mccs solution used north america leading organization medium publishing oil gas retail high tech solid waste recycling environmental service notable mcc customer include sears canada usa today time inc news group aramark reader digest esso grand toy los angeles time ultramarvalero munters sheetz abitibiconsolidated dallas morning news heritage propane</t>
  </si>
  <si>
    <t>amino health healthcare navigation platform help employer plan member save money find highquality care provide free service allows user search experienced doctor top hospital nearby estimate healthca</t>
  </si>
  <si>
    <t>behavior change start vitality reward people making healthy choice today order help stick goal long run</t>
  </si>
  <si>
    <t>fusionhr complete hr solution understand need truly integrated platform benefit brokerage hris payroll weve got covered</t>
  </si>
  <si>
    <t>review esign store contract reminder one place zoey crushcontracts never complicated always simple easy</t>
  </si>
  <si>
    <t>employee wellbeing platform help business measure understand improve mental wellbeing employee employee wellbeing platform business gain unprecedented insight wellbeing people allow</t>
  </si>
  <si>
    <t>mintago help business save workplace pension tax bill improves pension wellbeing employee</t>
  </si>
  <si>
    <t>online time tracking software web based timesheet software time clock software project management employee time tracking free day trial</t>
  </si>
  <si>
    <t>benxl pension plan administration software specialist company experience knowledge actuarial retirement benefit software product service suit every complex k defined contribution defined benefit plan</t>
  </si>
  <si>
    <t>snovasys software solution mobile web software application development company based uk specialize outsourced offshore custom product development service include azure xamarin android io window big</t>
  </si>
  <si>
    <t>hrmecca provider webbased hr benefit pension software deliver system client host participant</t>
  </si>
  <si>
    <t>software goldsmith inc innovative creative quality conscious software development company offer different product service customer specialize wireless technology including mobile device testing ossbss support</t>
  </si>
  <si>
    <t>easytorecruit een webbased softwareasaservice oplossing voor de ondersteuning van je volledige werving selectieproces</t>
  </si>
  <si>
    <t>excelforce offer endtoend human capital management single platform new york state payroll hr benefit workforce management expert</t>
  </si>
  <si>
    <t>logsafe international company offer revolutionary attendance management system realtime log qr scan also provide complete hrms package feature leave request approval tax computation pay slip salary pa</t>
  </si>
  <si>
    <t>highperforming company individual use talent insight map hire better manage smarter build effective team try free today</t>
  </si>
  <si>
    <t>fully integrated workforce management seamless payroll integration mobile time attendance</t>
  </si>
  <si>
    <t>connect mobile workforce management solution connect benefit simplify operation manage multiple customer cut paperwork connect reduced travel cost improved scheduling routing control van stock supplier order realtime view</t>
  </si>
  <si>
    <t>workforce planning predictive analytics</t>
  </si>
  <si>
    <t>max service group headquartered tyngsboro specialize using innovative technology streamline hiring staff management process employer service offering include wotc ppaca unemployment at eonboarding</t>
  </si>
  <si>
    <t>meet popular hr software support service smes hr advice staff wellbeing even clocking app discover brighthr save time money effort</t>
  </si>
  <si>
    <t>timeular allinone solution track understand improve time management making easier work smarter harder</t>
  </si>
  <si>
    <t>hire world best freelance marketer exclusive talent network help company size hire true expert every growth need get started two day le</t>
  </si>
  <si>
    <t>payroll platform future payroll delivered today</t>
  </si>
  <si>
    <t>huntington business system hb leading provider time attendance management solution organization size leveraging advanced technology ecotime reduce payroll cost much</t>
  </si>
  <si>
    <t>velents ai powered hiring platform combine tool like applicant tracking system ai screening assistant code assessment live interview provide employer endtoend hiring experience</t>
  </si>
  <si>
    <t>starhunter webbased software help executive search firm recruit communicate efficiently including standard recruiting tool coming many additional feature</t>
  </si>
  <si>
    <t>asc retirement plan software plan sponsor tpas asc provides cost effective retirement plan system well continuing education credit quoted industry leading publication since inception asc provides innovative co</t>
  </si>
  <si>
    <t>rescuetime provides personal time management productivity software show spend time give tool help build habit make productive downlaod time tracker computer mac pc built</t>
  </si>
  <si>
    <t>ibs bulgaria consulting system integrator software development company founded bulgaria servicing best business government agency since belief digital data technology changing way w</t>
  </si>
  <si>
    <t>rootshcm provides modular one integrated platform manage human capital across enterprise rootshcm simply manage automate plan execute aspect human resource world class process advanced technology ease use simplicity</t>
  </si>
  <si>
    <t>cuvibox web application manage company employee cv generating commercial documentation automatically</t>
  </si>
  <si>
    <t>samaratech global lt consultant based maryland usa expertise digital transformation enterprise software solution cloud service</t>
  </si>
  <si>
    <t>sonic boom wellness isnt typical corporate wellness program deploy engaging healthimprovement program promote healthier productive employee</t>
  </si>
  <si>
    <t>business software providing custom electronic form dvsa walkaround check electronic proof delivery</t>
  </si>
  <si>
    <t>hr software ambitious business looking simplify streamline strengthen hr process automation learn cloudbased mobilefriendly hr system</t>
  </si>
  <si>
    <t>gi talent platform connects company specialized software developer provide ondemand remote engineer various tech stack including reactjs react native graphql nodejs androidios development gi vet engineer</t>
  </si>
  <si>
    <t>am delivers workforce insurance policy management solution specialize making complex environment simple work new zealand largest organization am provides employee management remuneration solution healt</t>
  </si>
  <si>
    <t>currenttrack specifically designed advertising agency mind webbased workflow management system robust adaptive intuitive</t>
  </si>
  <si>
    <t>heka make caring employee breeze combining best wellbeing benefit one simple personalised platform</t>
  </si>
  <si>
    <t>salary administration performance management software bank credit union attract motivate retain talented workforce</t>
  </si>
  <si>
    <t>timecheck next generation enterprise grade web mobile enabled time attendance management software biometrics attendance system software face recognition attendance software geotagging attendance robust feature simplify onpr</t>
  </si>
  <si>
    <t>freelancer australian freelance marketplace website allows potential employer post job freelancer bid complete</t>
  </si>
  <si>
    <t>recruiting personalverwaltung und lohnabrechnung einfach managen mit heavenhr lehnen sie sich zurck indem sie administrative personalaufgaben digitalisieren und verschaffen sich zeit fr strategische aufgaben jetzt firmenaccount anlegen</t>
  </si>
  <si>
    <t>naym vetted workforce bb platform remotefirst company</t>
  </si>
  <si>
    <t>conrep powerful fully modular organisational tool project management hr staffing consulting firm professional service organization</t>
  </si>
  <si>
    <t>sonovate leading provider embedded finance payment solution contingent workforce offer invoice financing solution boost cash flow releasing fund outstanding invoice also provide backoffice service</t>
  </si>
  <si>
    <t>hire android developer trusted software development company</t>
  </si>
  <si>
    <t>lathem provides best time clock solution small business electronic time clock attendance software lathem fill time clock need since lathem family one world leading designer manufacturer</t>
  </si>
  <si>
    <t>impact leading social value measurement platform trusted organisation globally evaluate impact social sustainable activity</t>
  </si>
  <si>
    <t>began journey outsourcing work decided something help colleaguesscreenish result longlasting wish international team help everyone uneasy task management software</t>
  </si>
  <si>
    <t>senegal software leading provider recruitment management software recruiting agency software platform offer robust tool candidate sourcing applicant tracking streamlined hiring process believe putting people first</t>
  </si>
  <si>
    <t>scalable path nearshore talent marketplace web agency hybrid specialize web application development leveraging network technical talent experienced project leader whether goal build new website update</t>
  </si>
  <si>
    <t>best tool remote office freelance time tracking boost team performance online timesheet customized report url activity statistic screenshots use fullfeatured free plan analyze productivity improve employee tim</t>
  </si>
  <si>
    <t>code thought</t>
  </si>
  <si>
    <t>blue marble payroll provides cloudbased global payroll integrated global hr consulting service country</t>
  </si>
  <si>
    <t>workforce management made easy tymeshift find automate customize simplify wfm local remote team</t>
  </si>
  <si>
    <t>shyft mobilefirst solution empowers employee swap shift message team member manage schedule mobile device free app designed specifically shift worker providing feature finetuned daily w</t>
  </si>
  <si>
    <t>cognisess homepage evaluate skill identity end unconscious bias transform workplace cognisess platform</t>
  </si>
  <si>
    <t>intelligent rota software hospitality leisure retail rotaready help schedule staff monitor time attendance approve timesheets payroll</t>
  </si>
  <si>
    <t>kakitangancom online hr software malaysian business help handle payroll claim benefit leave</t>
  </si>
  <si>
    <t>scheduling shift work hard shiftworkz easy drag drop scheduling free mobile app employee amazing check u httptcouriqqalc</t>
  </si>
  <si>
    <t>benefitfocus nasdaq bnft unifies entire benefit industry innovative technology solution bring efficiency cost saving simplicity employee benefit administration</t>
  </si>
  <si>
    <t>rom system offer workforce management solution field staff whether require software cleaning security fm business help</t>
  </si>
  <si>
    <t>easy use software youth ministry</t>
  </si>
  <si>
    <t>vision offer cloud desktop business solution vision solution small business help business ease access perform operation</t>
  </si>
  <si>
    <t>ezymigrate cut time spend client administration much start making business efficient today ezymigrate future immigration business new zealand book online obligation free demo session</t>
  </si>
  <si>
    <t>kilo health one leading digital health wellness company cofounding accelerating startup rapidly growing digital health industry</t>
  </si>
  <si>
    <t>total workforce management software provide time attendance easy clocking employee scheduling workforce management solution</t>
  </si>
  <si>
    <t>benefitmall allinone broker service platform employee benefit insurance plan offering next generation technology carrier support demand benefit service insurance provider employer employee</t>
  </si>
  <si>
    <t>year experience james evans associate jea ltd xd exceptional deeprooted reputation development implementation xd support defined benefit pension solution</t>
  </si>
  <si>
    <t>simple online solution empowering brand make real social ecological impact</t>
  </si>
  <si>
    <t>advapay system based birmingham alabama make easy business manage payroll processing human resource operation</t>
  </si>
  <si>
    <t>nest computer system equipment aimed providing credible hr management system erp software service saudi arabia bahrain business establishment</t>
  </si>
  <si>
    <t>duefocus free time tracking software enables tracking time timesheets sends advanced report</t>
  </si>
  <si>
    <t>need logo print website design start design contest crowdsite visit one website wwwontwerpenvoorgeldnl wwwcrowdsitecom wwwcrowdsitede</t>
  </si>
  <si>
    <t>online marketplace interim longer term contracting professional inhouse recruitment team agency competition great talent</t>
  </si>
  <si>
    <t>frontline education leading provider school administration software connecting solution student special program business operation human capital management powerful data analytics empower educator frontline partne</t>
  </si>
  <si>
    <t>powerful time tracker appriciate simplicity useless infographics stay focused main thing</t>
  </si>
  <si>
    <t>inchorus fullsuite reporting platform platform empowers employee speak term create safe proactive inclusive culture</t>
  </si>
  <si>
    <t>dovetail software company provides hr case management employee portal hr knowledge management solution webbased software help organization reduce administrative support cost diagnose resolve complex business problem</t>
  </si>
  <si>
    <t>turn chaos employee benefit billing order proprietary software offer invoice auditing consolidation reporting</t>
  </si>
  <si>
    <t>automate documentheavy workflow ai affindas ai solution work existing system extracting maximum value minimal upfront investment</t>
  </si>
  <si>
    <t>smmware software running day day business operation small medium business feature one roof</t>
  </si>
  <si>
    <t>ondemand mental health platform employee manager give team access checkins therapy workshop led curated team professional</t>
  </si>
  <si>
    <t>build industry specific productivity tool professional service staffing industry weve serviced industry top firm year</t>
  </si>
  <si>
    <t>dalla progettazione e il design allo sviluppo di soluzioni innovative come applicazioni web e mobile software gestionali e siti web</t>
  </si>
  <si>
    <t>mylifewell destination thing wellness access live ondemand class find wellness resort retreat shop wellness product</t>
  </si>
  <si>
    <t>sirius app bridge gap technology need siriusapp delivers solution mobile apps drive real business benefit client</t>
  </si>
  <si>
    <t>revere software connects people nonprofit organization need skillsbased volunteer expertise best practice</t>
  </si>
  <si>
    <t>timeguru next generation software business manage optimise resource software offer unmatched functionality easy setup support implementation</t>
  </si>
  <si>
    <t>get efficient schedule maker shift scheduling use makeshift</t>
  </si>
  <si>
    <t>purelytracking free time attendance software help effectively manage time clock time sheet leave management benefit management generate report efficient way try free</t>
  </si>
  <si>
    <t>msi specializes working client help achieve business objective return investment roi goal committed supporting client build strong cohesive team transcend border span business culture msi experience working large multinational organization well understanding specific requirement local company msi work closely client ensure focus best msi work client following industry energy utility staffing healthcare high tech manufacturing education banking finance</t>
  </si>
  <si>
    <t>workinconfidence provide intelligent employee listening engagement tool company size click find book demo</t>
  </si>
  <si>
    <t>workplace compliance system course sentrient offer workplace compliance system compliance management training course australian business</t>
  </si>
  <si>
    <t>manage corporate giving foundation fund grant employee engagement donationxchange</t>
  </si>
  <si>
    <t>wellsource leading provider health risk assessment tool wellness tool year learn improve population health wellsource</t>
  </si>
  <si>
    <t>cvtracer recruiting software applicant tracking system</t>
  </si>
  <si>
    <t>workstem onestop human resource management system powerful ai payroll engine provides digital hr management solution industry catering retail construction hong kong simplifying hr workflow reducing hr co</t>
  </si>
  <si>
    <t>learnlux leading provider workplace financial wellbeing solution offer online learning tool help millennials learn personal finance skill goal make learning personal finance accessible everyone learnlux provid</t>
  </si>
  <si>
    <t>building decentralized selfsovereignidentity solution publicblockchains decentralization forever</t>
  </si>
  <si>
    <t>dovico company provides best employee timesheet software simple project time tracking help organization track approve hour worked project task billing reporting cloudbased time tracking soluti</t>
  </si>
  <si>
    <t>obsgo provides intuitive scalable highly customizable easy use erp platform designed around precise need company different idustries</t>
  </si>
  <si>
    <t>naylor association solution build strong trade professional association delivering solution engage member generate nondues revenue</t>
  </si>
  <si>
    <t>receptiviti world powerful extensively validated widelyused psychologybased language analysis platform understanding human emotion personality motivation psychology language receptivitis api make easy</t>
  </si>
  <si>
    <t>manage employee advance request work flow track vacation remote work request reject approve employee absence</t>
  </si>
  <si>
    <t>money intelligence reinventing k fighting turn k something employee love instead hassle high fee poor investment choice complicated financial decision money intelligence automated advisory platform</t>
  </si>
  <si>
    <t>digitaliza la gestin del tiempo de los empleados con woffu gestor de vacaciones intuitivo control horario adaptado la legalidad</t>
  </si>
  <si>
    <t>hire trusted freelance scientist industry expert search freelancer phd post project free</t>
  </si>
  <si>
    <t>asiatact leading software hardware company singapore specialize software technology provide quality security software solution product include qeysecure security workforce management software remote gate guard system</t>
  </si>
  <si>
    <t>intuitive flexible refined learning curve powerful feature adapt style working youll expert user almost immediately there hundred little touch suggested growing base dedicated user grea</t>
  </si>
  <si>
    <t>world moving fast building product faster hiring</t>
  </si>
  <si>
    <t>peopletrak hr software provides tool need automate hr human resource software hris fullfeatured affordable userfriendly</t>
  </si>
  <si>
    <t>whether accounting marketing technology business service savvysme connects business owner vast network expert service provider around world founded savvysme headquartered sydney australia savvysme</t>
  </si>
  <si>
    <t>meocare work leading organization help value appreciate reward recognize employee effectively recognizing rewarding employee health achievement inside outside work drive positive sentiment cultural alignment</t>
  </si>
  <si>
    <t>affordable online human resource software help small medium sized business manage hr easily</t>
  </si>
  <si>
    <t>develop complex web application rely</t>
  </si>
  <si>
    <t>bunny studio connects business topquality freelancer offer best service</t>
  </si>
  <si>
    <t>prohance operation management platform compatible multiple operating system help organization analyze employee monitoring productivity insight</t>
  </si>
  <si>
    <t>online project management software resource planning time tracking ticketing granular user access availability invoicing</t>
  </si>
  <si>
    <t>grokker corporate wellbeing platform combine personalized video content community engagement improve employee physical emotional financial health</t>
  </si>
  <si>
    <t>ubitech onestop software solution company diverse client industry integrated hr software service</t>
  </si>
  <si>
    <t>zayzoon pioneer earned wage access ewa flagship product wage ondemand employee access part payday advance</t>
  </si>
  <si>
    <t>thrive modern career wellness platform combine marketplace career service industryleading jobsearch management tool help people advance career help organization workforce whether support</t>
  </si>
  <si>
    <t>time tracking software pc online know time go increase billable hour</t>
  </si>
  <si>
    <t>complylog timesaving automated digital product ensure youre always uptodate covered across entire business</t>
  </si>
  <si>
    <t>capstone administrator delivers innovative technology administrative solution multiple employer plan mewa mewas association trust benefit</t>
  </si>
  <si>
    <t>home timepanic time tracking tool make work smarter</t>
  </si>
  <si>
    <t>consultant time tracking invoicing hourslogger simplest time tracking invoicing app consultant</t>
  </si>
  <si>
    <t>attention business owner manager stop guessing employee cost labor burden calculator automatically calculates true employee hourly cost second le click get access right video show</t>
  </si>
  <si>
    <t>jointohirecom platform find hire freelancer world easy use dashboard give opportunity post job within minute receive proposal freelancer online hire best web designer web developer get job done</t>
  </si>
  <si>
    <t>one best cloud automation tool ubs ultimate business suite itll help faster communication work together online productivity tool like hrms pm chat register demo free</t>
  </si>
  <si>
    <t>mile company based avenue emile max schaerbeek belgium</t>
  </si>
  <si>
    <t>tovi help feel like routine expert advice connection even little fun created phd health expert free</t>
  </si>
  <si>
    <t>fraud compliance related solution consultancy use big data ai fraud detection protect whistleblower follow iso standard</t>
  </si>
  <si>
    <t>quality system kuwait service company help company achieve enterprise architecture efficiency goal using quality system expertise</t>
  </si>
  <si>
    <t>fci accelerated solution saskatchewan based private information technology company founded provide high quality business information technology solution team business professional work organization delive</t>
  </si>
  <si>
    <t>lbi software company provides innovative hr case management software called lbi hr helpdesk also offer custom player scouting analytics software called lbi dynasty year experience hr technology sport inform</t>
  </si>
  <si>
    <t>cartwheel business automation tool help manage contractor streamline client approval process generate timely invoice offer seamless integration software client already using provides frictionless onec</t>
  </si>
  <si>
    <t>autamme yrityksi tehostamaan kentttyt digitaalisten ratkaisujen avulla yrityksell vankka kokemus internetpohjaisten mobiilien sek rfidpohjaisten ratkaisujen ja palveluiden tuottamisesta laadukkaan kustannustehokkaan ja joustavan palve</t>
  </si>
  <si>
    <t>single tool task costing time tracking virtual employee monitoring payroll simplest employee monitoring task time tracking tool</t>
  </si>
  <si>
    <t>powertime suite online timesheet tool small large company alike find powertime reduce hassle payroll day</t>
  </si>
  <si>
    <t>independent parallel system providing assessment payroll compliance position delivers detailed actionable insight ability review workforce part</t>
  </si>
  <si>
    <t>australia popular rostering payroll stp time attendance software outsourced payroll service roster timesheets made easy</t>
  </si>
  <si>
    <t>hrdownloads canada contentdriven hris platform provided unlimited solution unlimited number task hr creates</t>
  </si>
  <si>
    <t>get high quality affordable design service designity local creative director understand need assign verified designer manage quality assurance offer logo design web design animation video design serv</t>
  </si>
  <si>
    <t>mosaic hcm delivers enterprise class workforce management service technology midsize large employer proud offer workforce human capital management platform</t>
  </si>
  <si>
    <t>httptcotilcqfjs next generation job search engine connects australian job seeker directly employer ultimate job search tool</t>
  </si>
  <si>
    <t>sharebuilder k simple affordable k provider make saving retirement easy selfemployed small mediumsized business</t>
  </si>
  <si>
    <t>leader corporate digital wellness program since wellness challenge motivate encourage member live active lifestyle</t>
  </si>
  <si>
    <t>optimum employer solution hr company provides hr service small midsize business let u handle human resource payroll employee benefit administration one easytouse platform focus</t>
  </si>
  <si>
    <t>ser du efter ett verktyg fr er lnekartlggning lneanalys eller lnerevision vi har sverige mest moderna verktyg fr lnesttning vi har genomfrt nrmare lnekartlggningar och hjlper rligen tusentals chefer att stta rtt ln boka en sk</t>
  </si>
  <si>
    <t>consulting company citytech excels software product development web application development website design digital marketing custom webecommerceopen source enterprise software solution help business grow globally</t>
  </si>
  <si>
    <t>flowace technology company specializes providing innovative solution workflow automation offer wide range product service help business streamline process improve efficiency flagship product flowa</t>
  </si>
  <si>
    <t>provide global enterprise human resource management payroll benefit time talent management solution organization around world</t>
  </si>
  <si>
    <t>engauge offer complete recruitment customer relationship management applicant tracking software solution</t>
  </si>
  <si>
    <t>onestop shop uk temporary recruitment industry cloudbased agency software outsourced payroll funding back office service</t>
  </si>
  <si>
    <t>healthworx nocost medical plan managed nonprofit allow lower income worker access useable affordable healthcare</t>
  </si>
  <si>
    <t>mercer global consulting leader talent health retirement investment work collaboratively client transform strategy practical action drive result deep expertise powerful insight realworld solutio</t>
  </si>
  <si>
    <t>aim improve health general public improving quality life reducing healthcare cost individual health provider</t>
  </si>
  <si>
    <t>specialize innovative project promotional campaign application social medium electronic commerce</t>
  </si>
  <si>
    <t>billing timesheet software staffing agency invoxy everything need managing temporary worker youve made placement</t>
  </si>
  <si>
    <t>hr solution human resource management provider offer benefit administration worksite safety training payroll company currently located baton rouge la</t>
  </si>
  <si>
    <t>strengthen organisation ability identify illegal behaviour wrongdoing via whistleblower hotline external reporting solution</t>
  </si>
  <si>
    <t>simple online hr software smes transform hr system staff management process ukbased hr software provider myhrtoolkit</t>
  </si>
  <si>
    <t>best gift registry help student pay student debt give gift freedom</t>
  </si>
  <si>
    <t>understand whats going inside home blood test get result hour check liver function cholesterol vitamin</t>
  </si>
  <si>
    <t>incentfit provides corporate wellness company gym reimbursement corporate gym deal fitness challenge incentfit make easier employer reward employee participating athletic event attending fitness facilit</t>
  </si>
  <si>
    <t>powerful flexible payroll software solution fully integrated human resource module employee manager self service rockfast</t>
  </si>
  <si>
    <t>stafquik offer software solution staffing agency temp job seeker streamline ondemand recruitment process staffing application serf recruitment automation tool transparently connects staffing agency client job seeker creating level playing field worker database revolutionizing relationship agency client partner</t>
  </si>
  <si>
    <t>find freelancer job ijobdesk online marketplace hire freelancer</t>
  </si>
  <si>
    <t>delightful hr software simplify hr ignite culture modern hr platform built remote team</t>
  </si>
  <si>
    <t>lumosity leading brain training program brought lumos lab inc lumositys web mobile game designed scientist challenge core cognitive ability lumositys training program accessible people age helping</t>
  </si>
  <si>
    <t>offering employee scheduler patient scheduling certification tracking customizable form file sharing qa software wwwproteanhubcom lzcontrol free central web source hospital helispots across nation br</t>
  </si>
  <si>
    <t>brent williams left career accountant canada pocket moved utah began realizing dream founding business committed people solid business practice brent first saw need</t>
  </si>
  <si>
    <t>advanced platform payroll technology fully integrated personnel system eliminates data</t>
  </si>
  <si>
    <t>want get consultation secova offer service like benefit administration dependent eligibility audit verification service</t>
  </si>
  <si>
    <t>hour timesheets dcaacompliant timetracking software help company government contract manage resource click</t>
  </si>
  <si>
    <t>basevn comprehensive enterprise management platform best application business management operation currently serving business vietnam basevn known one leading technology company fi</t>
  </si>
  <si>
    <t>simple solution smartly track daily activity manage personal well work related project improve productivity</t>
  </si>
  <si>
    <t>best online compensation management software hr software vacation tracking pto easy employee selfservice mobile app view demo</t>
  </si>
  <si>
    <t>powerful hr system singapore smes process payroll automatically manage unlimited amount employee database imda approved</t>
  </si>
  <si>
    <t>payrollpanda easily best payroll software malaysia affordable bitcatcha easytouse try free</t>
  </si>
  <si>
    <t>find consultant expert flexible resource across business function strategy sale marketing hr finance research analytics technology management</t>
  </si>
  <si>
    <t>find private equity professional immediately support lead transaction</t>
  </si>
  <si>
    <t>hire remote talent hired latest remote job sale programming design marketing remote work professional</t>
  </si>
  <si>
    <t>make simple report misconduct whistlelink allinone whistleblowing system secure easytouse eu directive compliant try free</t>
  </si>
  <si>
    <t>probably quickest slickest web app rota scheduling hr management pto vacation management get free day trial app download required</t>
  </si>
  <si>
    <t>shipping logistics agency tos freight management truck management identity management vat gst solution terminal operation inter knowledge erp throwbill paragon shipping simatechnvoccfreight forwardingclearing forwardingcfscf</t>
  </si>
  <si>
    <t>chasma marketplace single source hr apps connector visualization dashboard tool help hr organizational designer build efficiency business process complement people technology initiative</t>
  </si>
  <si>
    <t>smart hr consultant leading human resource management service provider world provide kind hrm software affordable rate</t>
  </si>
  <si>
    <t>india leading hr management software onpremise option customizable hcm feature including attendance payroll analytics trusted company</t>
  </si>
  <si>
    <t>hi gravie improve way employer offer health benefit provide employee coverage actually use</t>
  </si>
  <si>
    <t>view workmax homepage workmax next generation webbased resource management platform abouttime technology llc</t>
  </si>
  <si>
    <t>offer commercial offtheshelf product many service support benefit customized package release automaticallyinstalled update based comment request customer turn autoupdate feature conflict policy provide online remotecontrol support resolve issue quickly precisely product use secure sql server database scale well support unlimited user</t>
  </si>
  <si>
    <t>timetested software used produce thousand payroll form check envelope w form nec form tax form payroll processing youre sure find</t>
  </si>
  <si>
    <t>easyworkforce provides workforce management product empowering client create efficient happy workplace easy use product digital tr</t>
  </si>
  <si>
    <t>fluida la piattaforma hr che semplifica la relazione tra lavoratore e azienda ferie permessi rilevazione presenze per lorganizzazione aziendale</t>
  </si>
  <si>
    <t>outvise global marketplace employer looking high end business tech expert specially telecom technology digital ecosystem freelance find pioneering project worldwide certified dedicated network</t>
  </si>
  <si>
    <t>eazework indian saas company providing business application small medium enterprise cloud platform application provided subscription mode user try application using easily available free trial eazew</t>
  </si>
  <si>
    <t>elevating innovating redefining human capital management</t>
  </si>
  <si>
    <t>bennie mission provide everyone access better benefit learn app worldclass brokerage service</t>
  </si>
  <si>
    <t>planleave leave management system help team manage leaf public holiday day provides simple easy way automate employee time integration existing tool workflow planleave busin</t>
  </si>
  <si>
    <t>teer premier software helping company encourage manage leverage employee volunteering program visit teercom information</t>
  </si>
  <si>
    <t>webmd health service design wellbeing program employer health plan learn industryleading corporate wellbeing program today</t>
  </si>
  <si>
    <t>equip team advanced recruitment tool ever developed tris recruitment system cloudbased tool built recruiter recruiter</t>
  </si>
  <si>
    <t>insynctive allinone hr solution combine hr benefit payroll single whitelabel solution additional bestinclass hr product service provided integrated apps marketplace</t>
  </si>
  <si>
    <t>terracor business solution professional technology solution developer provider consulting firm specialize webapplication development business consultation service service based set core fundamental value</t>
  </si>
  <si>
    <t>giftofcollegecom gift registry college saving student loan account let others contribute online gift card</t>
  </si>
  <si>
    <t>dli leading hr solution company based dubai uae offer hrms hr software solution hcm system solution company manage hr task flagship product hr work affordable featurerich human</t>
  </si>
  <si>
    <t>automated benefit administration software help keep benefit program control scalable smart accurate software fullcycle benet administration</t>
  </si>
  <si>
    <t>synplan ai solution us advanced artificial intelligence technology analyze large amount data predict advance demand healthcare service well absence core employee solution empowers healthcare manage</t>
  </si>
  <si>
    <t>hassle free cost friendly compliance solution whistleblowing management system ethic hotline case management confilct interest disclosure portal compliance risk management regulatory risk management</t>
  </si>
  <si>
    <t>first body camera equipped personal alarm cloud storage live video streaming commercial enterprise</t>
  </si>
  <si>
    <t>gaia workspace flexible workspace management solution featuring room desk booking employee screening maintenance sanitization tracking test vaccine tracking visitor management gaia streamlines workplace scheduling keep yo</t>
  </si>
  <si>
    <t>built equity powered inclusion hive diversity connects next generation talent employer value diversity</t>
  </si>
  <si>
    <t>clicktime help organization plan account time cost revenue associated project clicktime creates simple intuitive tool help organization track time labor cost clicktime organization easy way</t>
  </si>
  <si>
    <t>industryleading hr risk management service including payroll benefit worker comp safety consulting tailored solution simplify business</t>
  </si>
  <si>
    <t>dark matter research kettleai company specializes service consulting provide wide range solution expertise help business optimize infrastructure operation team experienced profess</t>
  </si>
  <si>
    <t>source hire pay fulltime remote developer latin america work u time zone handle payroll benefit local compliance</t>
  </si>
  <si>
    <t>efficient technology working freelancer find manage pay freelancer single platform freelance workforce solution</t>
  </si>
  <si>
    <t>track run ride walk participate virtual race get stronger</t>
  </si>
  <si>
    <t>spend time working save transform wasted time high volume hiring greater speed better match role contact u goodbye hiring hamster wheel last high volume hiring partner improved consistency</t>
  </si>
  <si>
    <t>immediate financial wellness company delivering responsible demand pay american workforce cost employer immediate help business recruit engage retain employee providing financial wellness solution delive</t>
  </si>
  <si>
    <t>wellics workplace wellness platform inspire motivate educate reward employee use wellics index measure impact program</t>
  </si>
  <si>
    <t>onlineinductioncom home page internet thing induction related</t>
  </si>
  <si>
    <t>lifedojo improves employee health one habit time using clinicallyproven week behavior change method online platform engages employee structured journey motivation changeplanning daily action resulting healthy habit ch</t>
  </si>
  <si>
    <t>work ai recruitment platform hire tech talent find tech job combining machine learning human intelligence offer efficient solution</t>
  </si>
  <si>
    <t>trackabi webbased service time tracking leave management freelancer consultant small mediumsized company platform combine set handy tool harvest process data generated daily business offer convenient logging time worked powerful reporting export different format flexible employee leave scheduling advanced user role based access permission project estimate human resource directory ability share time report customer lot</t>
  </si>
  <si>
    <t>pulsehrm best hrms software india cloud hrms software come powerful feature simplify hr operation pulsehrm comprehensive hrms software small medium enterprise built oracle apex hosted oracle cloud</t>
  </si>
  <si>
    <t>cognibox make supplier qualification contractor management easy task helping reduce risk improve safety performance</t>
  </si>
  <si>
    <t>wespire engagement platform provides sustainability responsibility program global corporation wespires employee impact technology empowers csr esg team quickly design run measure purposedriven employee impact</t>
  </si>
  <si>
    <t>ambersoft business year focus mainly small mediumsize business previous client included corporates texaco ikea vodafone highly experienced software specialist retain philosophy practical software fit business way around required fully customise amber package meet precise requirement different emphasis nowadays small medium sized business background bespoke software mean serviceorientated rather productorientated customisation service offer longterm software flexibility price low due low cost base affordable rental option simple termination required want sell solution box aim deliver software fit integrate enhance either providing one template amber package complete solution customising amber package writing fully bespoke system microsoft partner registered sage developer integrate bespoke system sage account word excel outlook tend focus jobbased system job costing job management also covered many area contact management sale invoicing management report delivery control stock control software specialist particular focus bespoke database system primary software platform microsoft access vb sql server</t>
  </si>
  <si>
    <t>mycrowdcompany cest la plateforme de crowdfunding gamifi pour rinventer et viraliser le lancement de vos innovation mobilisez animez et rcompensez vos communauts pour en faire vos meilleurs ambassadeurs</t>
  </si>
  <si>
    <t>ekdesk provides data analytics software creating equitable workplace offer three product sonar diamond case manager sonar help detect deter measure harassment discrimination diamond help identify untapped talent case manager make simple document hr internal investigation</t>
  </si>
  <si>
    <t>emite facturas automatiza la contabilidad el pago de remuneraciones de tu empresa con los software de nubox tenemos soluciones para pymes contadores</t>
  </si>
  <si>
    <t>indeavor industry leader shift scheduling automation labor optimization solution enterprise manufacturer energy production healthcare government agency x environment provide workforce management software th</t>
  </si>
  <si>
    <t>positive people productive workplace endtoend employee wellbeing mental healthcare benefit future work help employee feel supported join mindfitness movement learn request demo trusted leading employer</t>
  </si>
  <si>
    <t>free time clock app free time clock software free web time clock swifttime provides management report workforce planning help reduce overtime cost swifttime help record accurate time tracking payroll processing</t>
  </si>
  <si>
    <t>free open source software manage leave overtime request simple workflow approval email notification etc</t>
  </si>
  <si>
    <t>sagiplcom industryleading blockchain development marketing company based jaipur india innovative team creates actual value business</t>
  </si>
  <si>
    <t>kneson software manufacturing company year experience perfectly matching identified customer need worldclass software programming</t>
  </si>
  <si>
    <t>laserbeam software solution global compensation performance management product consulting company specializes delivering compensation management software company size</t>
  </si>
  <si>
    <t>indii online app die een ware revolutie veroorzaakt jouw personeelsadministratie weg met de papierberg zodat je met een gerust gemoed kan focussen op ondernemen en verder groeien met jouw bedrijf</t>
  </si>
  <si>
    <t>timeplan webbased workforce management tool help customer scheduling time management payment administration communication employee efficient way timeplan module based tool provides customer adapted solution many sector hotel conference restaurant retail healthcare many staff intensive company today customer user nordic country enjoy benefit powerful userfriendly system vision market leader niche</t>
  </si>
  <si>
    <t>software de rrhh para digitalizar la gestin del capital humano retencin de talento automatizacin de procesos satisfaccin laboral</t>
  </si>
  <si>
    <t>offer incorporated solution managing resource project first foremost priority customer satisfaction leave stone unturned solve problem fulfill need team fully committed develop application support project group working together effectively consider using innovative resource latest technology cloud web based system allow organization influence team create productive environment designing application keep following goal mind develop application flexible easy use consistent design style application easily set solve new business challenge develop application easily adoptable organizational member client passley inc committed purely natural goal offering powerful cloud application business gain future passley inc continue provide client solution meet cloud business product custom software need reduce cost dramatically increase staff productivity put simply strive exceed expectation prospect client unmatched level professionalism responsiveness dedication question comment please feel free contact u</t>
  </si>
  <si>
    <t>dynamic hr management complete solution human resource management microsoft dynamic entire employee life cycle supported recruiting staff administration talent management seamlessly integrated microsoft dynamic recruiting staff administration talent management employee selfservice time management reporting workforce management idea management project management selfservices empowers employee enter sick leave travel expense receipt etc easily direct access thereby hr freed routine task dashboard employee hr manager manager offer realtime overview proven best practice workflow guide professionally designed template allow begin work faster use microsoft outlook email also complete application management impress management spontaneous report meeting ease web browser even check leave en</t>
  </si>
  <si>
    <t>providing expert advisory outsourced solution manage regulatory compliance matter governance risk mitigation business ethic</t>
  </si>
  <si>
    <t>aperio incredibly affordable webbased integrated hrms performance management system help company employee efficiently manage human capital whats kickass aperio configurable zero customiz</t>
  </si>
  <si>
    <t>leading global employment service provider offering global expansion strategy eor payroll international outsourcing service solution</t>
  </si>
  <si>
    <t>premium domain name cbcrunchcom available sale</t>
  </si>
  <si>
    <t>many bespoke application written multitude different business sector addition growing number offtheshelf package succession wizard one solution used country many organization u fortune uk ftse index utilizing software continually investigating way increase profile strategic partnership alliance business interest hr software market information regarding obtained contacting u confidential discussion opportunity particularly experienced offering intuitive solution enable user delve often regarded labyrinthine corporate database offer specialized software consultancy involved project required ranging handsoff consultancy expertise managing full lifecycle project conception implementation including postimplementation support also able customize existing software solution match exact requirement customer prof much costeffective developing program scratch recommend succession wizard</t>
  </si>
  <si>
    <t>melbourne based software developer specialising mobile web apps virtual augmented development bespoke software project</t>
  </si>
  <si>
    <t>make pension easier everyone everywhere pension offering help business size auto enrolment workplace pension</t>
  </si>
  <si>
    <t>pq international develop supply install time attendance flexitime data collection inventory management tracking security access control software system use fixed mobile proximity card smart card barcode magnetic str</t>
  </si>
  <si>
    <t>make payroll quick easy plug play easy contactless employee time clock system online timesheets job hour scale size hardware mobile option</t>
  </si>
  <si>
    <t>plateforme de management de talent et de comptences neobrain optimise le parcours professionnels et facilite le pilotage de transformation</t>
  </si>
  <si>
    <t>ez school apps developed inexpensive cloud based school admin software school lunch ordering substitute management school care online payment</t>
  </si>
  <si>
    <t>make payroll employee benefit hr easier combined human capital management solution</t>
  </si>
  <si>
    <t>yumuuv team wellness app organizes workplace wellness challenge proven platform increase happiness engagement work yumuuv gather activity data different wearable device analyzes make meaningful</t>
  </si>
  <si>
    <t>treselle system technology service product development company specializes building software application integrating technology executing solution area big data cloud computing analytics enterprise appl</t>
  </si>
  <si>
    <t>nextcrew provides best ondemand staffing software help temporary staffing agency succeed growing gig economy get free demo today</t>
  </si>
  <si>
    <t>sumoshift instantly connects business staff need cardiff wale</t>
  </si>
  <si>
    <t>mobile health digital health wellbeing solution make simple create healthy culture healthcare technology program</t>
  </si>
  <si>
    <t>logiciel planning de gestion de horaires du personnel et de pointage horaire en ligne cr par shyfter</t>
  </si>
  <si>
    <t>find best deal amano time clock ribbon time card software price matching day shipping type biometric time clock web time clock</t>
  </si>
  <si>
    <t>telephone time clock lone worker system time attendance time recording solution</t>
  </si>
  <si>
    <t>find u appexchange httpsforcecorifkq innovative approach wellness engage employee health company bottom line make good business sense creating atmosphere employee encourag</t>
  </si>
  <si>
    <t>appmaster nocode platform designed help business create productionlevel application source code generation backend web native mobile apps</t>
  </si>
  <si>
    <t>dashable time tracking invoicing project management integration tool agency working multiple client project small large team web io android</t>
  </si>
  <si>
    <t>formforce correlate site employee training vendor equipment aimed providing rich data action analysis verification validation</t>
  </si>
  <si>
    <t>traitquest allinone toolkit company deploy powerful learning gamification solution team</t>
  </si>
  <si>
    <t>healthchase software platform engage team drive wellbeing culture performance challenge holistic customisable gamebased business solution backed evidence measurable roi</t>
  </si>
  <si>
    <t>goodfeel good volunteering improves mental wellness make ridiculously easy volunteer access meaningful selfcare tool find inperson volunteer experience service access</t>
  </si>
  <si>
    <t>caput wfm leading provider workforce management software solution innovative purpose built system enhancing business employee productivity</t>
  </si>
  <si>
    <t>peanut butter help employer offer student loan assistance benefit</t>
  </si>
  <si>
    <t>wahlcase tokyo leading tech recruitment company help xd innovative business find best people cover position xd engineering sale marketing industry consumer tech xd enterprise tech fintech adtech</t>
  </si>
  <si>
    <t>alight solution information technology consulting company based lincolnshire illinois</t>
  </si>
  <si>
    <t>financial wellness enrich financial wellness enrich customized financial wellness program employer financial institution enrich financial wellness partner employer financial adviser financial institution provide cu</t>
  </si>
  <si>
    <t>adm next generation smart mobility company connecting people device idea across world</t>
  </si>
  <si>
    <t>hosted job board platform association corporation recruiter entrepreneur</t>
  </si>
  <si>
    <t>qandle compel organization adjust anything provides customizable hr software suit company process policy</t>
  </si>
  <si>
    <t>wripple first digital service platform let shop expert ondemand team</t>
  </si>
  <si>
    <t>integrated hrm payroll time attendance system hospitality factoryoffice multiple outlet offering payroll configuration fully compliant regulation vietnam thailand singapore cambodia easily integrated accounting p</t>
  </si>
  <si>
    <t>collective health offer first integrated solution empowers employer administer plan manage cost take care people one place</t>
  </si>
  <si>
    <t>calamari help leave management tracking attendance automates pto calculation many way clock inout integrated google apps slack jira office</t>
  </si>
  <si>
    <t>lightapply system streamlines daily work temporary employment agency provides cloudbased employee database work coordination recruitment accommodation service lightapply create digital employee file wit</t>
  </si>
  <si>
    <t>hr software designed streamline hr process provide better hr insight improve employee engagement reduce data administration book demo</t>
  </si>
  <si>
    <t>unified hr payroll software connects employee aligns department transforms organization see solution help achieve mission</t>
  </si>
  <si>
    <t>mercans offer global payroll hr solution empower global business outsource human resource service global payroll solution facilitating global growth contact u know service</t>
  </si>
  <si>
    <t>livetecs leading provider webbased time expense tracking solution small mediumsized business year experience software development industry livetecs helped thousand project manager maintain</t>
  </si>
  <si>
    <t>biometric time tracking mobile device</t>
  </si>
  <si>
    <t>business management solution allowing manage company one place</t>
  </si>
  <si>
    <t>provider sophisticated configurable cloud workforce management solution teamwork meet scheduling need size organization</t>
  </si>
  <si>
    <t>make easy build run workplace step challenge increase engagement boost physical mental health walker tracker</t>
  </si>
  <si>
    <t>froiden software company based jaipur india founded froiden started software service provider since evolved product company suite product includes worksuite snaphrm recruit appointo produc</t>
  </si>
  <si>
    <t>back office payroll crm software save money help agency grow reduce paperwork streamline back office procedure today</t>
  </si>
  <si>
    <t>carbonandmore online application designed smbs help achieve triple bottom line employee engagement better</t>
  </si>
  <si>
    <t>onze gentegreerde hr software biedt uw organisatie alle tool om hr te zetten al strategische hefboom voor sterke bedrijfsprestaties</t>
  </si>
  <si>
    <t>best hr software handle workforce transaction easy use easy train full management feature configured suit business</t>
  </si>
  <si>
    <t>express script holding company pharmacy benefit management organization</t>
  </si>
  <si>
    <t>cirrologix pvt ltd official salesforcecom partner india software product development company high performance delivered cloud based solution product developed partnership industry leader like</t>
  </si>
  <si>
    <t>timeon cloud based time tracking tool consultant agency make time tracking project management client communication easy</t>
  </si>
  <si>
    <t>abett focus developing technology provide decision support stressful decision believe stress significant impact cognitive functioning cognitive functioning limited therefore stress consumes valuable scarce resource want give scarce resource back initially contribution eliminate stress around clothing research suggests clothing substantial source stress many people including u currently working abett stress small thing eager eliminate objective take u year longer however patient ambitious ultimately well build product every addressable stress exists abett isnt clothing company stressrelief company thats pay much attention issue like exist organization value relationship customer refer patron post categorized technology people might think post address technical issue could write day long performance structured versus unstructured learning model compensating effect reverse causality really care church identified technical issue matter challenge answer</t>
  </si>
  <si>
    <t>pedometer step tracking workout plan pacer get active motivates keep moving simple easy anyone start getting fit today</t>
  </si>
  <si>
    <t>tilaa easywhistlen whistleblowingjrjestelm joka turvallinen ja eun whistleblowing direktiivin mukainen lue li ilmoituskanavastamme</t>
  </si>
  <si>
    <t>zep zeiterfassung fr projekte ist die webbasierte projektzeiterfassung und projektmanagementsoftware fr dienstleistungsunternehmen</t>
  </si>
  <si>
    <t>imagine time machine workweek timer never miss minute day automated aipowered time tracking</t>
  </si>
  <si>
    <t>speed networking virtual inperson event platform smart matching technology help event attendee make meaningful connection</t>
  </si>
  <si>
    <t>quality personnel management qpm young business consultancy based dusseldorf germany specialize developing innovative hr product evidencebased solution human resource management core competency include job grading p</t>
  </si>
  <si>
    <t>emcentrix offer integrated online solution hr payroll time attendance benefit management providing complete connection information</t>
  </si>
  <si>
    <t>leading benefit administrator healthcare risk manager offering online benefit administration solution control rising healthcare cost</t>
  </si>
  <si>
    <t>number global financial wellness platform know financial education mean brighter financial future everyone everywhere come take peek</t>
  </si>
  <si>
    <t>provide payroll financial erp software recruitment agency umbrella payroll company pscs transform business accentra</t>
  </si>
  <si>
    <t>officema timesheet easy use online timesheet service track timesheets online create account user add client project task export data generate report much</t>
  </si>
  <si>
    <t>selffunded tpa employee health benefit solution building better benefit employer trusted advisor</t>
  </si>
  <si>
    <t>muna employee management nextgeneration company</t>
  </si>
  <si>
    <t>enterprise mobility management software designed automate everything empower staff find tokn increase efficiency</t>
  </si>
  <si>
    <t>enablehr peoplemanagement platform business use boost performance take care compliance create culture</t>
  </si>
  <si>
    <t>coat staffing software manages candidate employee client data learn integrated solution staffing agency today</t>
  </si>
  <si>
    <t>storeforce allinone retail tool simplifies retail operation drive sale performance prioritize need frontline store associate provide easytouse tool deliver performance learning insight wi</t>
  </si>
  <si>
    <t>auxillium west founded group hr professional year combined hr management hr system experience mission support organization desire establish effective efficient hr administrative process offering practical costeffective software tool service support auxillium west hr philosophy vision company privately held debt since founding auxillium west successfully introduced several hr software product service hrsource core database tracking analyzing reporting hr data selfsource enabling employee manager selfservice transaction including online leave request approval online project time tracking online job requisition online employment application module applicant enter data website automatic entry applicant tracking module hrsource hr guide free online reference guide managing people organization virtual hr department howto guide stepbystep instruction set hr policy procedure payroll interface connects hrsource thirdparty system payroll timekeeping etc eliminate duplicate data entry implementation customized hrnetsource hris proud technology solution customer service technical support auxillium west featured various hrrelated publication website hr magazine hris small price hrcoms review hr manager</t>
  </si>
  <si>
    <t>professional service automation solution small business msps help desk software time tracking invoicing project management reporting asset management</t>
  </si>
  <si>
    <t>allinone training analytics platform help make better decision people httpstcodoiqtiu</t>
  </si>
  <si>
    <t>virtual yoga office live instructor healthy employee make xd healthy company</t>
  </si>
  <si>
    <t>zero cost k plan business provider give employee retirement deserve cost</t>
  </si>
  <si>
    <t>epiforge software created group people desire create easily understood software philosophy custodianship emphasizing usability goal others strive create application enable common user little limitation freedom choice possible</t>
  </si>
  <si>
    <t>one destination sharepoint intranet need pioneer providing sharepoint consulting service sharepoint online solution</t>
  </si>
  <si>
    <t>let gigged find next remote contract freelance job whether youre client looking freelancer freelancer looking next gig help</t>
  </si>
  <si>
    <t>unlock potential labor force ziras revolutionary workforce management platform automate optimize zira ai save time money</t>
  </si>
  <si>
    <t>officeview pro inout board automated inout board software</t>
  </si>
  <si>
    <t>ciphr specialist provider saas hr payroll recruitment learning software hcm platform ciphr connect ciphr connect designed provide frictionless people experience across organization entire employee lifecycle ci</t>
  </si>
  <si>
    <t>fastest way onboard manage staff mobile first perfect remote distributed team take minute get running</t>
  </si>
  <si>
    <t>razortime perfect small business employee need clock easy use simple implement replaces paper time sheet</t>
  </si>
  <si>
    <t>innovation technological development internal risk</t>
  </si>
  <si>
    <t>hrm leader providing hrms solution product consistently serving customer need effectively year client across top industry vertical using hrm module address critical h</t>
  </si>
  <si>
    <t>trusted payroll expert providing workforce management payroll job costing time tracking hr solution canada</t>
  </si>
  <si>
    <t>hr software attendance timeoff managementxd automate hr process within company focus important asset employee get started free xd hr software attendance timeoff managementxd automate hr process wi</t>
  </si>
  <si>
    <t>kunbahr online hr tool smbs</t>
  </si>
  <si>
    <t>kent cam present firstofitskind vehicle security device along touchless face recognition based attendance management system</t>
  </si>
  <si>
    <t>asking spacelytic often ended party scratching head confusion spacelytic tailor business product tailor one wiki word tailor definition get person make repair alters clothing professionally spacelytic develops customised business solution solve individual business specific need using technology altering product enable business something caters business process operational flow without huge financial investment since provide solution major customer working potential customer singapore regionally</t>
  </si>
  <si>
    <t>integrated workforce management solution gameplan make simple manage schedule time track communicate workforce integrated workforce management solution company employ large number worker outsources multiple supplier team delivered thousand successful event around world identified many inefficiency operation large stadium venue enable business seamlessly coordinate employed contracted staff alongside multiple supplier one central platform created suite organisational tool enable team run effectively every day building initial event communicating worker secure access control job fulfilment time attendance ultimately postevent analysis gameplan outstanding intuitive modern solution bestinclass technology power meaningful saving time money drive genuine operational improvement</t>
  </si>
  <si>
    <t>encuenta la empresa profesional ideal para tu proyecto de desarrollo software apps inteligencia artificial rpa epm confa en yeeply</t>
  </si>
  <si>
    <t>peopleperhour legally people per hour limited ukbased company whose function online platform giving business access freelance worker</t>
  </si>
  <si>
    <t>software solutionsproperty management fixed asset register payroll softwareinventory</t>
  </si>
  <si>
    <t>world agile freelance platform find hire work pay freelancer indenpendent consultant service provider try free hire easy get work done fast achieve result sooner get expert help go</t>
  </si>
  <si>
    <t>raiys provides business coaching organisation empowering people shine find accelerate individual growth app connects employee worldclass network business coach inapp wellness tool</t>
  </si>
  <si>
    <t>use device anywhere use system device stay updated vigilant regarding workforce keep monitoring going issue make change according business need part world stay connected create endless possibility groom boost business</t>
  </si>
  <si>
    <t>joon flexible wellness benefit platform employee actually use appreciate</t>
  </si>
  <si>
    <t>custom software development service</t>
  </si>
  <si>
    <t>easily find exact time difference visual time zone converter find meeting time contact location place around world never warp brain time zone math</t>
  </si>
  <si>
    <t>einfach knnen mitarbeitervorteile sein bi zu monat steuerfreie essenszuschsse motivieren angestellte und strken da employer branding jetzt anfragen</t>
  </si>
  <si>
    <t>staff leave management software small medium sized business</t>
  </si>
  <si>
    <t>airtasker sydneybased australian company provides online mobile marketplace enabling user outsource everyday task</t>
  </si>
  <si>
    <t>simplify payroll tax hr benefit onpays toprated online payroll service bring together</t>
  </si>
  <si>
    <t>hire best remote developer little hour hassle free hiring prevetted engineer matched using power ai</t>
  </si>
  <si>
    <t>auf der suche nach einem online tool zur dienstplanung dienstplan urlaubsplan zeiterfassung einer software jetzt tage kostenlos testen</t>
  </si>
  <si>
    <t>die plattform fr mentale fitness und prvention psychischer erkrankungen fr unternehmen</t>
  </si>
  <si>
    <t>intuitive saas solution connect right people skill experience availability opportunity across organisation</t>
  </si>
  <si>
    <t>innovate imagine business complete software solution help corporates move like startup startup grow corporates cloud devopsdatamoulds help measure cloud</t>
  </si>
  <si>
    <t>page representation update service procedure rockthis software brilliant standalone tool manage business policy procedure friendly interface page find latest news wwwprocedurerockcom see snippet new policy procedure created inserted site procedure rock cloud based human resource management system designed ease use yet incorporating feature expected modern day software service site html distribution document versioning step step document creation included subscription fee well premium template work site gerald fanning consulting service also customises guidance information specific company complex issue security payment managing employee relation handled site however software operates without specific inclusion external consulting</t>
  </si>
  <si>
    <t>founded april information system development offer business size industry software system enable efficiency profitability isd us database technology create new recreate existing business process database software system tailored accommodate specific need individual client goal ensure client receives attention needed fulfill requirement</t>
  </si>
  <si>
    <t>get best sale force automation software san force pharma sale marketing team elevate every customer interaction boost productivity</t>
  </si>
  <si>
    <t>automatic time tracking software wich detect computer activity homeworkers manager team small large business anyone looking extract time computer activity log prove working time</t>
  </si>
  <si>
    <t>hmrc rti payroll bookkeeping software small business agent accountant ci contractor individual download free trial today</t>
  </si>
  <si>
    <t>vritti imedia offer innovative audio advertising solution across small town city state email enquiryvritticoin</t>
  </si>
  <si>
    <t>catalysers software let workplace manage grow employee giving one platform volunteering fundraising payroll giving pro bono work</t>
  </si>
  <si>
    <t>leave date online staff leave planner giving complete visibility team holiday absence leave date free small team</t>
  </si>
  <si>
    <t>allocate company us ai solve task logging billable hour client facing professional provide software solution time keeping forecasting project management staff allocation backed prominent investor allo</t>
  </si>
  <si>
    <t>swingys fullsuite hr payroll software simplifies hr process making easy smes onboard pay support team one hr software</t>
  </si>
  <si>
    <t>resource management software resource scheduling time tracking leave management feature chosen medium bc service</t>
  </si>
  <si>
    <t>everevolving ecosystem yaktrak delivers insight need power development people conductrisk coach peopledevelopment yaktrak</t>
  </si>
  <si>
    <t>talent solution drive workforce optimisation personality xd motivation assessment behavioural cognitive test competency solution xd people analytics deliver evidencebased decision information xd phase talen</t>
  </si>
  <si>
    <t>employee scheduling software restaurant retail bank resort etc manager create schedule employee receive via text email</t>
  </si>
  <si>
    <t>trackingtime intuitive time tracking software simplify timesheets get accurate client project employee report give try</t>
  </si>
  <si>
    <t>ondemand digital marketing service fulfilled trusted pro contract longterm commitment hassle</t>
  </si>
  <si>
    <t>train cell division guide cell inc headquartered san francisco california provide mobile content delivery platform organization corporation worldwide mobile training solution include mobile website native apps text messaging parent company guide cell recognized global leader mobile technology industry providing mobile solution museum cultural institution worldwide</t>
  </si>
  <si>
    <t>pccwebworld leading creative web site design software development company delhi ncr india also offer mobile app development internet marketing</t>
  </si>
  <si>
    <t>looking simple solution employee time tracking exaktime provides payroll reporting time tracking increased efficiency reducing time theft</t>
  </si>
  <si>
    <t>pensoft payroll offer small midsized business best value payroll accounting software streamline payroll process today pensoft</t>
  </si>
  <si>
    <t>timerepo cloudbased employee timekeeping solution track absence authorize vacation request track work via timesheets</t>
  </si>
  <si>
    <t>jeppe bijker marthijn bontekoning webzitesnl web app startup designing developing website mobile application</t>
  </si>
  <si>
    <t>ciril group est un diteur de logiciels et un hbergeur cloud constitu de trois division aux activits complmentaires ciril business geografic et synaaps</t>
  </si>
  <si>
    <t>bridging gap pay equity equip organization tool analytics level playing field employee pay</t>
  </si>
  <si>
    <t>market leader delivering mobility solution entrepreneur enterprise</t>
  </si>
  <si>
    <t>charityvest worldclass donoradvised fund individual employee making taxsmart charitable giving simple</t>
  </si>
  <si>
    <t>weavr cafe intelligent platform building expert network company organization incubator educational institution year experience connect industry leader innovator specialist expert ne</t>
  </si>
  <si>
    <t>sd worx delivers people solution across entire employee lifecycle payroll hr solution attracting developing talent make business great</t>
  </si>
  <si>
    <t>passionate solving problem advanced software solution designed around requirement effective scalable easytouse</t>
  </si>
  <si>
    <t>cloudbased software recruiting hr management performance suite include at active sourcing assessment candidate survey personnel management pulse check risk assessment onboarding exit evaluation feedback training eva</t>
  </si>
  <si>
    <t>xerpa inventing hr industry brazil employing technology user centric design make complex bureaucratic labor process intuitive digital technology company ultimately affect people paid</t>
  </si>
  <si>
    <t>attendview provides many feature provide company significant saving payroll cost according american payroll association company save much per year automated time attendance solution day trial version available download</t>
  </si>
  <si>
    <t>nbd tech ltd founded nir dobovizki order thing differently prove software simple useful write business software adapts way work</t>
  </si>
  <si>
    <t>broadleaf service company focused facilitating business outcome tailored programme</t>
  </si>
  <si>
    <t>immedis specialist division taxback group multi award winning global financial service group employee office worldwide providing payroll tax travel service organisation individual</t>
  </si>
  <si>
    <t>beesypro new better way hire outsourcing team find personal remote team experienced specialist project one click lowest fee among freelance website outsourcing company experienced developer marketer</t>
  </si>
  <si>
    <t>international television channel franchise star film co ltd created outsider bridge television broadcasting arena th lucrative industrythis unpresidented chance invest brand tv channel franchise exclusively one available international market franchise network approval cue broadcast within minimum wks application cue launchpending operator readiness management team placethe franchise sold qualified buyeron low risk schedulemeaning franchise fee may deferred actual advertising revenue incomingor franchisor launch pending outside investor coming boardwith k outlaythe channel begin earning advertising booking deposit income week actual launch dateone world television delivered sophisticated operation manual includes business management module within private online cloud system</t>
  </si>
  <si>
    <t>userfriendly cloudbased collaborate client system set advanced user role streamline rota payroll hr interface</t>
  </si>
  <si>
    <t>accent consulting best hr payroll software provider noida delhi gurgaon faridabad ncr manage resource get cheap hr payroll software u</t>
  </si>
  <si>
    <t>ejobsitesoftwarecom web application built linuxapachemysqlphp lamp platform enables quickly deploy fully functional advanced job board used setting niche job board specific region business sector g</t>
  </si>
  <si>
    <t>hr software small mediumsized business digitise process level employee management try hr software free day</t>
  </si>
  <si>
    <t>corehealths corporate wellness technology trusted global employer wellness service provider power digital wellbeing program</t>
  </si>
  <si>
    <t>prescryptive health empowers consumer take charge medication cost world first prescription intelligence platform</t>
  </si>
  <si>
    <t>sunday business system provides eqms software achieve compliance quality standard iso t iso api specification q</t>
  </si>
  <si>
    <t>ebacon certified payroll compliance software help contractor comply davisbacon act service contract act state prevailing wage law local living wage requirement ebacon platform combine mobile time tracking fringe benefit management certified payroll reporting one system saving time money keeping frying pan</t>
  </si>
  <si>
    <t>filefinder anywhere leading easytouse cloudbased executive search software large small firm strategic recruitment team globally</t>
  </si>
  <si>
    <t>simplecrew give field team easy system tracking managing work thats getting done field accountabilityfirst approach every step field team management</t>
  </si>
  <si>
    <t>dagate expert alliance fta certified tax ajency uae advisory happy client audit case solved one step ahead best da gate certified tax agency tax agent fta federal tax authority uae one</t>
  </si>
  <si>
    <t>cloud hr software small medium business beautiful paperless automated hr management spreadsheet try free</t>
  </si>
  <si>
    <t>support entrepreneur business owner across united state offering access traditional alternative investment strategy custom retirement plan get touch today</t>
  </si>
  <si>
    <t>hybrid hr tool enabling modern interaction manager team enterprise time tracking attendance builtin employee feedback</t>
  </si>
  <si>
    <t>employer right stake high confident looking right talent expand team candidate treated like dont matter recruiter know lot bad recruiter</t>
  </si>
  <si>
    <t>daily grind recruiter stressful enough tool use speed slow ideally make happy</t>
  </si>
  <si>
    <t>easy flexible hrpayroll software employer try visma nmbrs free day</t>
  </si>
  <si>
    <t>cartel solution provide human capital management solution erp crm hr payroll software website design dubai uae qatar oman</t>
  </si>
  <si>
    <t>whoz digitalizes employee management process talent cloud need mapping casting engine capacity planning kpis</t>
  </si>
  <si>
    <t>voted best recruitment software bring recruitment activity life firefish recruitment software</t>
  </si>
  <si>
    <t>ocplanner die dienstplanlsung im sozialwesen jetzt berschneidungen und unterbesetzungen erkennen amp vermeiden bedarfsgerechte personalplanung</t>
  </si>
  <si>
    <t>wellworks personalizes corporate wellness program improving employee health custom health fitness tracking incentive biometrics one convenient app</t>
  </si>
  <si>
    <t>coexsys cloudbased project management company offer comprehensive suite application effectively plan manage execute implement project platform includes feature time tracking hr attendance tool expense</t>
  </si>
  <si>
    <t>see business grow timerewards advanced time tracking expense software start free trial</t>
  </si>
  <si>
    <t>whether need accounting tax service insurance hr service rely cbiz nationalcaliber expertise combined highly personalized local service</t>
  </si>
  <si>
    <t>artificial intelligence better people decision using datadriven insight talent assessment internal mobility talent development aigood ai</t>
  </si>
  <si>
    <t>allinone workforce management solution allows business manage mobile worker monitor track activity expand business operation</t>
  </si>
  <si>
    <t>realtime biometrics leading global developer biometrics time attendance device access control smart lock solution featuring smart device realtime customer oriented firm leading provider fingerprint core te</t>
  </si>
  <si>
    <t>whitesmiths group httrack easy use website mirror utility allows download world wide website internet local directorybuilding recursively structure getting html image file server</t>
  </si>
  <si>
    <t>hr payroll software indonesia sigma hris</t>
  </si>
  <si>
    <t>discover new way hr agile mobile social tool empower recruitment onboarding performance start free today</t>
  </si>
  <si>
    <t>simple business building management platform</t>
  </si>
  <si>
    <t>employee assistance program india ekincare offer workplace wellness program aipowered integrated health benefit platform covering physical health mental health health assistant nutritionfitness drive healthier productive w</t>
  </si>
  <si>
    <t>time management people projectsdo time track time task project one place software development</t>
  </si>
  <si>
    <t>yonyou singapore specialises research development provision software solution company different scale industry also offer line application service implemented software service mode full spec</t>
  </si>
  <si>
    <t>leading whistleblowing system reporting case management isae gdpr compliant eeencrypted perfect employee see price</t>
  </si>
  <si>
    <t>use watershed learning analytics software explore learning data one place prove effectiveness impact program</t>
  </si>
  <si>
    <t>combine financial expertise design thinking display xd client complete financial picture clarity</t>
  </si>
  <si>
    <t>replace manual process best vca business automation management software solution america ensure better efficiency performance productivity accuracy</t>
  </si>
  <si>
    <t>popular time tracking app mac daily proactively asks working timer stopwatch notetaking try free</t>
  </si>
  <si>
    <t>albert saas modeling tool support every step strategic xd workforce planning predicting gap competency forecasting headcount xd need predicting payroll evolution never easier</t>
  </si>
  <si>
    <t>desarrollamos e implantamos soluciones software de gestin del capital humano modulares flexibles para la optimizacin de los rrhh</t>
  </si>
  <si>
    <t>sierra indian offshore software development service provider microsoft gold certified partner specialized xamarin mobile apps mobile apps enterprise software development</t>
  </si>
  <si>
    <t>intelligent concept company specializes building maintaining electronic inout status board fully integrate outlook window flagship product outn replaces traditional inout status board offer feat</t>
  </si>
  <si>
    <t>loki system company specializes payroll time capture solution microsoft dynamic offer fully integrated solution help business control labor cost maximize compliance access realtime labor data stay</t>
  </si>
  <si>
    <t>stargardens enterprise strength payrollhrisscheduling software automating complex pay benefit issue found government hospital school board unionized industry</t>
  </si>
  <si>
    <t>mabs technologymabstech global software solution provider different type industry experience successful track record delivering ontime onbudget solution encompassing broad range industry vertical single problem application enterpriseclass solution mabstech offer missioncritical software service mabstech provides costeffective solution across number industry vertical proven mature process based upon industry best practice dedicated professional focused client requirement concern transparency execution thereby minimizing execution risk</t>
  </si>
  <si>
    <t>connecting startup high quality freelance talent demand</t>
  </si>
  <si>
    <t>introducing flowtrace company analytics solution discover increase team productivity improve meeting culture employee efficiency realtime</t>
  </si>
  <si>
    <t>visitorg saas platform employeedriven corporate social responsibility csr help company discover book social impact team experience</t>
  </si>
  <si>
    <t>comprehensive hr tech enterprise comprising talent acquisition talent management human capital management</t>
  </si>
  <si>
    <t>bullet solution develops scheduling timetabling software ensures realtime automatic class scheduling university worldwide</t>
  </si>
  <si>
    <t>time intelligence give quick easy insight important xd activity organization thats future work</t>
  </si>
  <si>
    <t>kredily kredily india freeforever hr payroll software vision build worldclass platform allows company automate hr workflow without spending single penny already trusted customer sign explore kredily</t>
  </si>
  <si>
    <t>say hello flock allinone hr benefit administration compliance management software business</t>
  </si>
  <si>
    <t>mobilefirst web mobile ecommerce app development studio agile flexible experienced team developer product team enterpreneurs startup</t>
  </si>
  <si>
    <t>google plus httpsplusgooglecomjobadder youtube httpswwwyoutubecomcjobadder twitter httpstwittercomjobadder linkedin httpswwwlinkedincomcompanyjobaddercom slideshare httpwwwslidesharenetjobadderrecruitm</t>
  </si>
  <si>
    <t>unify hr analytics data minute employee cycle create free account today begin use best hr analytics dashboard</t>
  </si>
  <si>
    <t>shift agent mobile web application allows publish ideal employee schedule quickly</t>
  </si>
  <si>
    <t>planen sie ihre aushilfen und flexiblen mitarbeiter noch mit excel berzeugen sie sich von unserer webbasierten software zur einsatzplanung rekrutierung und dem lohnexport von mitarbeitern auf stundenlohnbasis flexible mitarbeiter beschftigen und</t>
  </si>
  <si>
    <t>rfid tag manufacturer india identis rfid label rfid jewellery tag rfid asset management smart card rfid tracking using iot technology</t>
  </si>
  <si>
    <t>payroll tax software work payroll system schedule pay balance file payroll tax discover real payroll tax cost</t>
  </si>
  <si>
    <t>harness power technology teambase</t>
  </si>
  <si>
    <t>benefitalign software service saas solution provider work exclusively healthcare payer space</t>
  </si>
  <si>
    <t>vworkapp online dispatch job scheduling software medium large business</t>
  </si>
  <si>
    <t>intellect business solution creates superior customized system process continuous expression human imagination deliver endtoend software solution service closely integrated business client comprehensive range service encompasses whole spectrum partnering implementation managing starttofinish project client include large multinationals midrange corporation small firm client enjoy working u simple reason exceed expectation make happen believe encapsulated nutshell problem limited solution unlimited headquartered irving tx usa intellect business solution focused global innovative product engineering solution provider company past several year ibs providing high quality solution client including consulting software development service along service ibs currently establishing software product engineering market part developing comprehensive set software product consulting resource enable design build operate govern cloud meet need different business domain believe past experience best practice follow allows deliver high quality software product committed brand add intellect business</t>
  </si>
  <si>
    <t>providing expertise mobility software last mile delivery manufacturing asset tracking solution saas logistics mobility</t>
  </si>
  <si>
    <t>best allinone workforce management software enhanced productivity automated check call b automated staff vetting clock inclock</t>
  </si>
  <si>
    <t>easy way manage employee workforce supplier vendor based experience running successful startup large staffing company started hubb also issue visibility invoicing c</t>
  </si>
  <si>
    <t>get paid meaningful cash reward effort make live healthy lifestyle sweat pay</t>
  </si>
  <si>
    <t>accord system based atlanta ga premier technology platform required affordable care act aca reporting despite uncertainty exists political environment compliance reporting current new required foreseeable future accord built robust reporting platform complete sophisticated data integration automation audit tool ensure accuracy form employee data irs also crafted multiple way engage u whether need help yearend c form irs filing need full service tracking addition form filing accord releasing full selfservice aca tool small employer satisfy aca reporting obligation remain compliance easiest tool use sophisticated aca coding engine ensure accuracy formsexpress beta testing full release september</t>
  </si>
  <si>
    <t>find business software missioncritical task iris software provides solution accountancy payroll hr education financials</t>
  </si>
  <si>
    <t>follow u twitter canopyws canopy goal create best workflow experience employee canopy complete suite integrated workforce solution brings together communication collaboration employee information pay</t>
  </si>
  <si>
    <t>global ethic reporting service offer human whistleblower experience market full anonymity whistleblower learn</t>
  </si>
  <si>
    <t>absence management software trusted user company worldwide learn edays absence management software today</t>
  </si>
  <si>
    <t>hr chronicle leading cloudbased hr payroll solution provider offer comprehensive hr payroll management software suitable cloudbased onpremise use software designed best friend hr admin</t>
  </si>
  <si>
    <t>monitask easy use employee monitoring software help employer monitor employee computer activity productivity improves performance</t>
  </si>
  <si>
    <t>spera freelance website platform provides comprehensive solution freelancer entrepreneur creatives offer project management collaboration invoicing gig search feature spera digital office management platform</t>
  </si>
  <si>
    <t>answer employee question faster automated virtual assistant responds natural language backed machine learning reduce help desk cost gain better insight organizational knowledge increase employee satisfa</t>
  </si>
  <si>
    <t>asrm provides customized technology administrative support address challenge changing benefit marketplace httpwwwasrmllccom</t>
  </si>
  <si>
    <t>drive engagement amp impact powerful easytouse employee volunteering giving reporting solution</t>
  </si>
  <si>
    <t>nusmart cloudbased hrms software provides hr tool effective performance management reward management succession planning offer hr management system built oracle netsuite hr consulting payroll outsourcing hr training</t>
  </si>
  <si>
    <t>employee scheduling fast easy affordable way unique advanced employee scheduling system keep employee happy save time money try free</t>
  </si>
  <si>
    <t>admin america georgia largest independent administrator flexible spending arrangement health reimbursement arrangement cobra</t>
  </si>
  <si>
    <t>enxoo salesforce partner extensive salesforce cloud expertise strong vertical focus communication industry</t>
  </si>
  <si>
    <t>web timesheet project time tracking workorder management software field service workshop maintenance training required try free</t>
  </si>
  <si>
    <t>year insperity provided human resource business solution help america best company prosper click learn</t>
  </si>
  <si>
    <t>clockin portal online employee time tracking software provides easytouse costeffective secure solution business clockin portal employer effectively manage user remarkable feature clock clock</t>
  </si>
  <si>
    <t>mihcm superlative digitalised hr software solution provider trailblazing digital platform fully integrated cloud platform service reliable hr capability</t>
  </si>
  <si>
    <t>company providing advanced technical solution blockchain cloud computing ai software website app development make brand go digital</t>
  </si>
  <si>
    <t>start building autopilot business rapidors bb trade platform meet digital workforce dont let lockdown deal knockdown operationslearn morerapidor partner ingram microlearn morerapidor launch free business tool</t>
  </si>
  <si>
    <t>wemoral comprehensive secure easy solution whistleblower comply local regulation creating transparent secure environment business</t>
  </si>
  <si>
    <t>tuitionmanager intuitive webbased software administration tuition assistance program</t>
  </si>
  <si>
    <t>service philosophy strive provide client best practice policy procedure mitigate employment related risk also ensure employee delivering high value efficient cost</t>
  </si>
  <si>
    <t>somos una empresa mexicana dedicada desarrollar soluciones estratgicas de rrhh contamos con un modelo predictivo producto de aos de investigacin estadstica estamos presentes en pas contamos con de psicometras aplicadas funcionalidades de usuarios activos nuestro equipo de expertos trabaja da con da para ofrecerte la mejores herramientas de talento nuestra suite e modular personalizable cuenta con mdulos especializados de rh agrupados en secciones estructura expedientes evaluacin portal del empleado evaluacin de desempeo encuesta de clima org adecuacin puestopersona psicometra por competencias box mapeo de talento plan de carrera sucesin reclutamiento permanencia descubre todo lo que potentor puede hacer por ti wwwpotentorcommx</t>
  </si>
  <si>
    <t>awardwinning people analytics product illuminhr help end user make informed decision accessible insight</t>
  </si>
  <si>
    <t>syncrew help company simplify streamline field workforce management team us app take picture site starting finishing</t>
  </si>
  <si>
    <t>spenditprodukte mitarbeiterbenefits und steuerersparnis einem modern und digital durch die spenditcard und lunchit</t>
  </si>
  <si>
    <t>stoke saas platform help company source onboard manage pay nonpayroll talent ensuring tax legal compliance</t>
  </si>
  <si>
    <t>guard grabber easily find book local security service dont wait bid guard grabber tap app request security pro minute</t>
  </si>
  <si>
    <t>selectsoftware dedicated helping hr recruiting team find buy best software depth expert research</t>
  </si>
  <si>
    <t>time tracker designed company individual track work time team monitor activity increase productivity claim free seat</t>
  </si>
  <si>
    <t>leading way cloud based crm software solution</t>
  </si>
  <si>
    <t>keepify take drudgery budgeting dont budget love achieve financial goal like paying debt taking vacation</t>
  </si>
  <si>
    <t>timesheet portal bring customisable online timesheets automated invoice feature shorten pay bill cycle</t>
  </si>
  <si>
    <t>hire top freelancer developer web designer writer kind expert find freelance job workana leading freelance marketplace</t>
  </si>
  <si>
    <t>vineforce help remote hybrid team using collaborate seamlessly stay informed schedule across different time zone work schedule</t>
  </si>
  <si>
    <t>building scalable cloudbased application web mobile using rapid application development practice</t>
  </si>
  <si>
    <t>help company grow automating development employee</t>
  </si>
  <si>
    <t>real time company trend sentiment analysis culture culture analytics elefense enterprise company culture sentiment analysis engagement new way see business consistently uphold brand value analysing culture</t>
  </si>
  <si>
    <t>sight software web based case management software provides centralized workflow driven solution managing investigation sight case management software platform designed simplify process create oustanding report</t>
  </si>
  <si>
    <t>mh onesource georgia best hr benefit payroll time labor management solution single platform bestinclass provider</t>
  </si>
  <si>
    <t>payday compliant ira cpf mom userfriendly accurate online payroll leave software webbased saas cloud singapore business smes</t>
  </si>
  <si>
    <t>tuition software designed mind using latest technology make life easier everyone administrator teacher student</t>
  </si>
  <si>
    <t>digitlyx freelancingplatform india freelancer sell service gained passage time learning skill</t>
  </si>
  <si>
    <t>make every shift run like clockwork employee scheduling time tracking human resource shift management software enter email read review solutionsinone great individually better together workforce management empower man</t>
  </si>
  <si>
    <t>offer benefit decision support software help employee select best benefit help hr team manage aca compliance</t>
  </si>
  <si>
    <t>elf productivity ltd software author ceequel developing employee time absence management access control software year</t>
  </si>
  <si>
    <t>founded astute payroll leading back office software platform australia growing recruitment firm streamlines back office process work flow hire right payroll includes feature onboarding comp</t>
  </si>
  <si>
    <t>walking earth holistic health platform connect business employee expert stress management</t>
  </si>
  <si>
    <t>iconi software creates personalised software private nonprofit charity public sector organization help individual employment better health wellbeing</t>
  </si>
  <si>
    <t>en softland desde hace m de aos brindamos soluciones de software de gestin confiables innovadoras competentes de calidad</t>
  </si>
  <si>
    <t>payroll software small business help pay employee independent contractor easily cra compliant</t>
  </si>
  <si>
    <t>aragonerh est un diteur sirh reconnu et membre du ple digital dimension du groupe econocom dcouvrez la full suite rh</t>
  </si>
  <si>
    <t>last thing need complicated software system slowing thats created time attendance system designed around</t>
  </si>
  <si>
    <t>primary goal connect client need work completed australian freelancer skill talent get job done</t>
  </si>
  <si>
    <t>seltris industrialized software specific solution</t>
  </si>
  <si>
    <t>schedule employee schedule customer manage employee file write business plan affordable business software atlas business solution</t>
  </si>
  <si>
    <t>outil en ligne de planification automatique du personnel partir de mois essayez gratuitement d maintenant en cliquant sur le lien</t>
  </si>
  <si>
    <t>yoov internet technology hk limited leading saas company providing cloudbased management system smes since inception focused research development cloudbased management system flagship product yoov work human resource management system hrms improve work efficiency yoov eat cloudbased point sale po system assist restaurateur running business smoothly kept upandcoming technology recently launched latest addition yoov plus nocode workflow data management platform anyone build unique business application codeless yoov best partner digitalization committed building seamless cooperative office driving success growing together</t>
  </si>
  <si>
    <t>workuments next generation software managing human capital associated business process unlike hr software workuments adapts customer instead customer adapting product us building block instead module</t>
  </si>
  <si>
    <t>celayix leading provider integrated workforce management software software used large business healthcare security retail celayix scheduling business save money time automatically creating shift</t>
  </si>
  <si>
    <t>allinone hr platform attract manage retain great people request demo time upgrade business request demo hr software expertise better people experience hr platform enterpriselevel hr technology suite offer great e</t>
  </si>
  <si>
    <t>wefitter api give platform easy access today used fitness apps wearable connection unique combination wearable connection gamification feature</t>
  </si>
  <si>
    <t>confdnt company provides comprehensive saas solution whistleblower management helping company comply eu regulation internal reporting solution simple secure easy implement includes everything needed</t>
  </si>
  <si>
    <t>octaware technology software development enterprise solution consulting firm sei cmmi level iso iec certified company expertise latest technology blockchain iot big data cloud</t>
  </si>
  <si>
    <t>southland data processing provides complete employer payroll human resource health benefit retirement planning solution call</t>
  </si>
  <si>
    <t>citrus hr provides expert hr support timesaving online hr software help small fastgrowing business reach potential</t>
  </si>
  <si>
    <t>best employee management software better employee management manage employee timesheets leaf project task expense door access timeclock global cloud platformtry freesecured door access cont</t>
  </si>
  <si>
    <t>hppy delivers employee engagement news insight research business hr leader improve employee engagement initiative workplace program</t>
  </si>
  <si>
    <t>track vacation sick day employee get running second</t>
  </si>
  <si>
    <t>certipay provides custom payroll human resource benefit administration time attendance solution company across u</t>
  </si>
  <si>
    <t>sprout health technology company empowers organization embrace wellbeing improve health happiness every user</t>
  </si>
  <si>
    <t>devsdata llc tech recruitment agency based poland eu provide premium recruitment software development service main focus finding top talent building highperforming team success recruiting</t>
  </si>
  <si>
    <t>timetrex time attendance software help manage employee time attendance hr payroll via web mobile app free trial</t>
  </si>
  <si>
    <t>simple time tracking quick invoicing powerful reporting trusted year thousand company get started free</t>
  </si>
  <si>
    <t>briohr comprehensive hr software simplifies hr process scalable userfriendly platform hr professional play strategic role driving company performance software includes module leave time</t>
  </si>
  <si>
    <t>givingas corporate giving platform help company improve internal efficiency attract retain talent amplify total philanthropic impact</t>
  </si>
  <si>
    <t>crowdspring online marketplace crowdsourced creative service</t>
  </si>
  <si>
    <t>choosing right benefit enrollment administration partner help employer move constantly fixing problem finally realizing full potential benefit strategy investment discover bswifts online solution system</t>
  </si>
  <si>
    <t>new ocean empowers company employer foster healthy culture</t>
  </si>
  <si>
    <t>idenfit new generation cloudbased human resource workforce management software enables manage employee</t>
  </si>
  <si>
    <t>timetracker automatic timesheet tool individual team timetracker save time automatically tracking activity matching work project code using data gathered timetracker provides productivity analytics</t>
  </si>
  <si>
    <t>cemex hrm midstaged startup run group young dynamic entrepreneur looking disrupt way company asset look hr</t>
  </si>
  <si>
    <t>complianceline provides compliance management hotline sanction screening solution focus long term business need call u get started</t>
  </si>
  <si>
    <t>absencesoft leave accommodation management solution provider delivering scalable easy use configurable software manage fmla ada disability many form leave easily efficiently built leave professional</t>
  </si>
  <si>
    <t>hr onboarding software new employee sapling bestofbreed onboarding hris employee data offer worldclass onboarding pto org chart sapling seamlessly integrates hr stack minimizes duplication workflo</t>
  </si>
  <si>
    <t>employee volunteering giving software help build purposedriven culture use gamification personalization scale csr</t>
  </si>
  <si>
    <t>subitup industryleading cloudbased employee scheduling workforce management solution meet need business</t>
  </si>
  <si>
    <t>get qualititive contractor assignment sweden fastest growing marketplace consulting service</t>
  </si>
  <si>
    <t>sunsmart technology pvt software company specializes crm erp asset hrms software development offer innovative intelligent solution help enterprise manage operation costeffective way product</t>
  </si>
  <si>
    <t>bitscape solution consulting productivity company specializing technology like power bi team sharepoint development azure power apps microsoft sharepoint dynamic digital transformation service solution hel</t>
  </si>
  <si>
    <t>simplex payroll inc fullservice payroll supporting client state company built providing allinone premier payroll processing application product easy use simple set includes feature additional cost simplex includes payroll handling seamlessly integrates mobileready employee time tracking custom reporting payroll tax compliance accounting online scheduling system integration feature simplifies compliance sarbanesoxley sox sop integrated application designed small business emerging medium sized business including professional employment organization consulting firm simple complex projectoriented payroll function client able lower transactional processing cost achieve massive cost saving straight bottom line remain compliant government regulation reduce administrative burden employee precision based payroll solution enables spend time focusing core competency running company patent pending easy use web application processing payroll becomes task becomes tool provides strategic insight efficiently business operating business complicated make simple let u show</t>
  </si>
  <si>
    <t>year experience payroll outsourcing iadmin offer accurate timely payroll service across country asia get free payroll consultation today</t>
  </si>
  <si>
    <t>since year lynchval providing innovative solution retirement industry development creative software tool package read highlight two decade learn people continue make success possible pension software developer especially unique industry industry originated u lynchvals founder joe lynch invented commercial valuation software industry writing first valuation program joe retired lynchval still maintain unique lease approach integration actuarial system expertise software development begun crow fly le five mile washington dulles international airport mile ronald reagan washington national airport coming visit check expected weather actuary seems probable meteorologist next set professional whose assumption run counter within aggregate click reference prediction local weather forecast looking place stay check hotel reference list hotel near office dulles airport</t>
  </si>
  <si>
    <t>timesheets project solution fit business</t>
  </si>
  <si>
    <t>system solution technology solution company providing comprehensive solution solving business problem</t>
  </si>
  <si>
    <t>time attendance evacuation management solution help save money reduce risk know never leave anyone behind</t>
  </si>
  <si>
    <t>retirement benefit made simple online platform make easy affordable small business offer streamlined retirement saving program worker give team cudos deserve today</t>
  </si>
  <si>
    <t>cloud deployment remote agent support data privacy omnichannel ivr ai grupo ngns product cover need contact center</t>
  </si>
  <si>
    <t>online absence management system manage annual leave absence due sickness effectively</t>
  </si>
  <si>
    <t>cfc take customized approach customer requirement web designing web development customized software outsourcing seo ecommerce web maintenance implementation strength high level client retention client u since began operation cfc successfully utilized strength world wide web effectively service client uk usa middle east south east asia far east basic philosophy rendering high level professional support implementation post implementation project held u good stead consumer geography cfc consumer benefited borderless economy world wide web created application cover full range business requirement including human resource customer relation management salesserviceexpense monitoring esurvey warehouse management inventory control specialized industry need among many others service</t>
  </si>
  <si>
    <t>la informacin e vital la persona m</t>
  </si>
  <si>
    <t>working home due outbreak launch locationprojectspecific sm portal coordinate team free web app httpstcoghhtedz</t>
  </si>
  <si>
    <t>victorware llc custom software development company specialty advanced scheduling algorithm large data storage distribution architecture complex event processing advanced machine learning algorithm based algorithm behind flagship product victorschedule created highly successful automated scheduling application use restaurant retail hospital government agency also available custom application development including artificial intelligence machine learning scientific computing database application thrive solving tough problem</t>
  </si>
  <si>
    <t>recruitonline provider latest saas software service cloud based recruitment system recruitonline software suite used empower recruiter hr department tool need advertise vacancy track candidate manage employee maintain relationship coupled fully automated integrated payroll invoicing system recruitonline degree solution like say advert invoice solution</t>
  </si>
  <si>
    <t>guardian life insurance company america one largest mutual life insurance company world</t>
  </si>
  <si>
    <t>profiling online global provider customised employee feedback xd degree feedback competency assessment solution suite xd feedback development tool make easy employee leader xd organisation give receive</t>
  </si>
  <si>
    <t>keypay australia cloud payroll solution modern award automation compliance easily manage online timesheets roster payslip payroll using one easy platform keypay online payroll save time focus pay run fre</t>
  </si>
  <si>
    <t>walor company provides allinone whistleblowing solution small medium enterprise offer fully digitized whistleblowing platform prioritizes privacy security walor help company minimize risk comply rel</t>
  </si>
  <si>
    <t>simplify business process step step help powerful microservices designed empower business reduce burden employee</t>
  </si>
  <si>
    <t>combination year development expertise year background customer experience perpetual innovation new disruptive technology core entire generation technological forefront</t>
  </si>
  <si>
    <t>time tracker app desk mobile remote team apploye</t>
  </si>
  <si>
    <t>one canadian hr software feature like employee information payroll timesheets performance management much</t>
  </si>
  <si>
    <t>zywaves insurance agency software used insurance agency including top u insurance firm schedule demo today</t>
  </si>
  <si>
    <t>mizzisoft offering expertise employee scheduling time attendance efficient rostering since founded melbourne australia john michael mizzi mizzisoft began operation enterprise automated workforce</t>
  </si>
  <si>
    <t>wippli lean project management tool connects client supplier initiate produce deliver great work anywhere smart workflow engages supplier client ensure amazing outcome wippli provides perfect br</t>
  </si>
  <si>
    <t>alphakor group service company provides range product service business three division system design security alphakor offer support server networking support software hardware sale custom</t>
  </si>
  <si>
    <t>periodix let spend le time searching time working service aggregate freelance job posted online show job high chance get hired</t>
  </si>
  <si>
    <t>dream bangladesh software development company developer qa engineer business expert provide software solution business specializing mobile application development android io offer excellence</t>
  </si>
  <si>
    <t>check biometric time clock manage report employee time attendance call go visit u httpstcocuazbaclm</t>
  </si>
  <si>
    <t>bashen corporation hr consulting firm market niche equal employment opportunity compliance technology service bashen corporation elevating equal employment opportunity since</t>
  </si>
  <si>
    <t>leading online timesheet provider since</t>
  </si>
  <si>
    <t>offer best human resource management system global business also pioneer custom software development enterprise software development legacy system migration product engineering</t>
  </si>
  <si>
    <t>execupay leader providing full service payroll hr service year build pay manage retain team low price</t>
  </si>
  <si>
    <t>one platform small medium size business manage employee onboarding timesheet leave payroll project invoicing exciting feature across industry engineering legal service across world</t>
  </si>
  <si>
    <t>human resource management including hiring automation employee onboarding resource allocation performance management skill matrix</t>
  </si>
  <si>
    <t>gigster software development service connects business toptier talent custom software development ai advancement digital experience offer ondemand software development allowing business get quote minute</t>
  </si>
  <si>
    <t>techniframe provides business software wide variety user application solution individually tailored suit business</t>
  </si>
  <si>
    <t>take team build website siteby everyone every role chance known</t>
  </si>
  <si>
    <t>telephone time clock system timekeeping remote commercial cleaning employee employee dial tollfree number clock unlimited user</t>
  </si>
  <si>
    <t>know leading mobile productivity platform helping company digitize daily checklist task shift attendance data collection much know leading mobile productivity platform helping company improve operation communication</t>
  </si>
  <si>
    <t>official home page xplorer software suite productivity driven software application addins microsoft office software created solve problem microsoft office power user</t>
  </si>
  <si>
    <t>corporate wellness employee engagement social wellness wellness technology provider</t>
  </si>
  <si>
    <t>developer timetiger time project tracking system indigo originally founded custom software development consultancy need painless powerful project tracking solution led u create timetiger since focused exclusively delivering solution help organization worldwide better manage time project</t>
  </si>
  <si>
    <t>freelancer contractor management system</t>
  </si>
  <si>
    <t>employee scheduling easy affordable time try workfeed free see userfriendly schedule</t>
  </si>
  <si>
    <t>vertical alliance group inc provides customizable online training communication tool result orientated company looking way improve bottom line consistent trackable standardized communication peop</t>
  </si>
  <si>
    <t>nicoka est une suite logicielle de travail collaborative erp sirh at crm en saas spcifiquement ddie aux cabinet de conseil et socits de service</t>
  </si>
  <si>
    <t>delta lab software development company specializes creating innovative cuttingedge software solution team highly skilled developer delta lab offer wide range service including web mobile app development cu</t>
  </si>
  <si>
    <t>liaison help higher education institution identify recruit enroll student admission management marketing automation software service</t>
  </si>
  <si>
    <t>mag softwrx inc company based emerson st denver colorado united state</t>
  </si>
  <si>
    <t>whistleblowing solution una startup innovativa vocazione sociale nata per soddisfare la crescente richiesta di supporto software per il contrasto alla corruzione la nostra missione principale quella di promuovere sviluppare tecniche e procedu</t>
  </si>
  <si>
    <t>refresh modular customizable engagement platform focused wellness health communication provide user single point engagement world disparate single use apps tool</t>
  </si>
  <si>
    <t>software development company creator webfletch business manager</t>
  </si>
  <si>
    <t>worksmile kompleksowa platforma benefitowa ktra czy benefity dla pracownikw wellbeing grywalizacj komunikacj w firmie sprawd</t>
  </si>
  <si>
    <t>webtimeclock proven online time clock business one first web based time clock software system available fast easy accurate track employee time payroll task est</t>
  </si>
  <si>
    <t>time clock software retail business size easily track employee hour time clock software create staff schedule work</t>
  </si>
  <si>
    <t>sky software provides hospitality industry worldwide advanced innovative highquality software solution service</t>
  </si>
  <si>
    <t>hastee financial technology company provides earnings demand financial education money management tool personalized financial wellbeing content app employee access portion earned pay whenever wa</t>
  </si>
  <si>
    <t>simple web application help tracking employee working hour</t>
  </si>
  <si>
    <t>infotemps einfache zeiterfassung hilft kleinen und groen team projektstunden oder andere und abwesenheiten schnell zu erfassen und automatisch auszuwerten</t>
  </si>
  <si>
    <t>grow scale cannabis retail store simplifying hr payroll workforce management easy allinone platform integrates leading compliant po system</t>
  </si>
  <si>
    <t>nitso technology reliable best software provider company india automate software like payroll hrms employee tracking</t>
  </si>
  <si>
    <t>sirenum world leading staff management platform temporary agency hourly worker scheduling payroll time attendance staffing wfm</t>
  </si>
  <si>
    <t>enfinity erp hrms business management kuwait based finance accounting inventory sale procurement hr payroll according kuwait gcc labor lawsoftware solution</t>
  </si>
  <si>
    <t>people analytics predict human behavior uncover unexpected</t>
  </si>
  <si>
    <t>viva finance offer affordable fixed rate personal loan approval based employment credit score</t>
  </si>
  <si>
    <t>administration specialist business year penad know pension administration offer full thirdparty service help client succeed</t>
  </si>
  <si>
    <t>different security provider provide customer complete solution including hardware application customizations installation professional training key element allow u provide customer complete solution flexible meeting physical financial requirement part work team love challenging assignment ready apply long hour work exchange challenging work discover aditech infotech valuable trustworthy provider please check product service feel free contact u anytime</t>
  </si>
  <si>
    <t>systemart leading staffing service new jersey amongst staffing service offer vast enhanced service nj nyc ca nationwide</t>
  </si>
  <si>
    <t>skillvalue assessment help hire top developer test available unbiased recruitment process start free trial</t>
  </si>
  <si>
    <t>predictive success offer talent optimization software workshop expert consulting utilizing predictive index tool help reach team potential achieve business objective faster ever thought possible</t>
  </si>
  <si>
    <t>meet new improved workschedulenet built ground xd scheduling time tracking time automation mobile app workschedulenet upgraded designed speed efficiency usability xd xd easytou</t>
  </si>
  <si>
    <t>tamigo cloudbased solution combine scheduling absence management performance employee communication hr finance forecasting one solution grow business u book day trial today</t>
  </si>
  <si>
    <t>ajoft saas software development company build cloud software product small midsized business improve bottomline ajoftcom official website cloud software product company</t>
  </si>
  <si>
    <t>timesheets payroll ird payday filing using smart apps io android modern cloud payroll software save time get back love</t>
  </si>
  <si>
    <t>dbpros specializes helping small mediumsized business overcome barrier growth using lean agile application technology dbpros year combined experience developing custom database application trusted leader design development deployment highperformance business database system</t>
  </si>
  <si>
    <t>byrne software technology top nationwide provider benefit administration software construction management service government software service accela implementation service based st louis mo byrne software technology inc</t>
  </si>
  <si>
    <t>yellow canary leading automation solution workforce compliance provide automated payroll auditing solution help business ensure compliance employee entitlement payment system compare payroll data modern awar</t>
  </si>
  <si>
    <t>since hr neeti formerly hr mantrana enabler positive change organization big small hr neeti provide knowhow technology make deep meaningful connection people provide clear effective people strategy lead workforce optimization infuse culture efficiency accountability achieve orient take system driven approach weed ambiguity organize design implement right process right structure design performance management system linked comprehensive position description organizational goal budget optimize establish communication protocol bring clarity management department employee delivered thus eliminating root cause conflict demoralization also focus feed forward feedback deep hr insight rich functional experience complemented webbased interactive digital environment comprehensively caters hr need online solution help achieve greater efficacy better cost saving</t>
  </si>
  <si>
    <t>year experience staffing recruiting industry istaff system created proven workflow enhance recruiter efficiency every aspect day scale productivity</t>
  </si>
  <si>
    <t>get tailored software training professional service suit school learning organisation juniper education click learn</t>
  </si>
  <si>
    <t>community web professional providing digital good service empower build better website project</t>
  </si>
  <si>
    <t>textbroker online platform written content connects customer looking textual content freelance author textbroker leading source custom content u</t>
  </si>
  <si>
    <t>patrolit mobile workforce management monitoring using smartphone nfc</t>
  </si>
  <si>
    <t>httpstcomzwyxpere curated marketplace supporting business find hire work pay freelance agent procurement consultant</t>
  </si>
  <si>
    <t>servarus system service company dedicated collectively working partner redefine entire benefit administration payroll risk management experience integrating employee communication invoice processing creating new experience employee employer insurance company integration entire benefit administration suite allows u work client reengineer process improve overall effectiveness allow focus core business believe make employee feel like customer take employer middle process provide stability le risk insurance company everyone enhanced experience administration information processing must attention detail providing care</t>
  </si>
  <si>
    <t>hourdoccom easytouse webbased time labor tracking system provides company advanced online tool monitor manage employee</t>
  </si>
  <si>
    <t>staffing fm software solution help focus roi free day trial</t>
  </si>
  <si>
    <t>employ best talent anywhere without entity automate global payment employee type run payroll entity one screen lano</t>
  </si>
  <si>
    <t>want help business maximize efficiency variety integrated hr solution simplified process also providing superior benefit package incentive program employee</t>
  </si>
  <si>
    <t>lothill solution provides simple reliable costeffective pointofsale po solution time tracking small midsized business worldwide</t>
  </si>
  <si>
    <t>instant payouts contractor easy contractor payroll payment payroll apis stay compliant gig wage</t>
  </si>
  <si>
    <t>time analytics simple billable time tracker online timesheets indeep report roi based feature</t>
  </si>
  <si>
    <t>forcefinder enabled national association provide valuable service member increase nondues revenue also nonprofit organization require flexibility high level service vendor forcefinder continually exceeded expectation area</t>
  </si>
  <si>
    <t>terilyon develops business application time tracking billing like timeguard business oriented software like knowledge task management system terilyon emphasizes creativity innovation product attempting give twist outcome terilyons solid experience gui design another aspect blended making product first foremost user friendly practical</t>
  </si>
  <si>
    <t>kufufacebook httpkufuinccom</t>
  </si>
  <si>
    <t>established early simpro experienced multi dimensional growth operating head quarter bangalore simpro serf domestic global corporation manufacturing infrastructure leverage year process domain</t>
  </si>
  <si>
    <t>manage innovation scale output turn engagement idea outcome</t>
  </si>
  <si>
    <t>track log hour worked company create shift staff build schedule manage company glance grow grownu</t>
  </si>
  <si>
    <t>benefit enrollment admin company provides customized affordable secure service individual hr broker carrier</t>
  </si>
  <si>
    <t>welcome inatco leading technical consulting service provider lebanon</t>
  </si>
  <si>
    <t>save money group health insurance</t>
  </si>
  <si>
    <t>payroll software cloud keka hr best hrms software india employee experience platform hr payroll sign day free trial</t>
  </si>
  <si>
    <t>start business domain name crypto friendly</t>
  </si>
  <si>
    <t>looking great indonesia voice right place inavoicecom biggest voice agency audio marketplace indonesia</t>
  </si>
  <si>
    <t>simple time tracking keep team focused real work</t>
  </si>
  <si>
    <t>company big bang innovation pvt ltd offer cloud based enterprise application mobile first design entire solution work entirely mobile apps though web interface vision build path breaking world clas</t>
  </si>
  <si>
    <t>orblogic offer comprehensive best top hrms software suit business hr need customized hr module according requirement</t>
  </si>
  <si>
    <t>remotepass make easy hire onboard pay global team full compliance giving everything need support</t>
  </si>
  <si>
    <t>award winning technology coaching support business leadership coaching team development performance development program organizational change</t>
  </si>
  <si>
    <t>kallos solution pvt kallossolutionscom company specializes rapid enterprise application development using low code technology offer range enterprise software solution area hr payroll erp crm custom appli</t>
  </si>
  <si>
    <t>exit interview hr data analytics reduce employee turnover</t>
  </si>
  <si>
    <t>mycroft software quick easy use software solution tracking employee attendance keeping track time attendance fast effective home inventory solution powerful software solution designed around ease use efficiency</t>
  </si>
  <si>
    <t>uneecops cmmi level technology company offering business automation solution small medium enterprise india founded uneecops india top sap business one gold partner leading tableau partner offering worldclass impleme</t>
  </si>
  <si>
    <t>create online work schedule minute improve accountability reduce cost manage everything one place start free trial today</t>
  </si>
  <si>
    <t>teamnest employee service private limited leading provider payroll hr cloud software india online payroll processing software offer comprehensive solution small medium business automating payroll attendance leaf</t>
  </si>
  <si>
    <t>hirextra futuristic crowd staffing platform provides cutting edge market place vendor employer achieve higher efficiency fulfilling every hiring demand faster rate</t>
  </si>
  <si>
    <t>collaborate world largest professional creative network make great content scale huge time cost efficiency</t>
  </si>
  <si>
    <t>innate wellestablished resource management software author product help continuously optimize utilization skilled resource</t>
  </si>
  <si>
    <t>video production marketplace connects business need creative video talented videographers around world</t>
  </si>
  <si>
    <t>employee scheduling time clock software</t>
  </si>
  <si>
    <t>narrato workspace content creation collaboration workflow project management tool brings content process people single platform</t>
  </si>
  <si>
    <t>rediscover organization leave time absence management</t>
  </si>
  <si>
    <t>alhazen technology pvt ltd information technology service company providing custom software development consulting application outsourcing service operating team senior expert using innovative platforming approach alhazen tech ensures high quality costeffective powerful solution enable client accelerate business operation increase productivity</t>
  </si>
  <si>
    <t>proven candidate relationship management solution since maker insuraseek talenthook learn online httptcofagwqpgcp</t>
  </si>
  <si>
    <t>empower impact optimy simple flexible customizable social impact platform</t>
  </si>
  <si>
    <t>easy use small business employee time tracking website mobile app ezclocker provides employee time clock feature gps tracking scheduling great business like janitorial landscaping construction catering many others</t>
  </si>
  <si>
    <t>present business since initially offered solution system integration expanding list service ever since based customer demand software product part umbrella brand ease ease interconnected software system developed improved answer challenge face hr production organizational development solution contribute wellstructured effective operation system level trigger positive change company finance attitude employee shortly implementation many issue recognized solved system level help login software past year believe problem handled exclude human factor rely technology also believe technology promotes creation human intelligent system</t>
  </si>
  <si>
    <t>simple advanced timetrak employee time tracking system need accurately track time worked employee</t>
  </si>
  <si>
    <t>knowarth technology service organization provides onestop solution consulting requirement analysis architecture design implementation deployment maintenance enterprise system specialize product development</t>
  </si>
  <si>
    <t>encuentra en recomiendapp los mejores profesionales recomendados por tus amigo gente de tu entorno abogado fisioterapeuta albail limpiador mecanico pintor</t>
  </si>
  <si>
    <t>payroll human resource growing business employee</t>
  </si>
  <si>
    <t>flexiple help company hire top freelance developer designer within hour day work handpicked vetted tech talent top tech firm</t>
  </si>
  <si>
    <t>human resource management software automates area hr provides comprehensive report analytics informed decision</t>
  </si>
  <si>
    <t>wellright boost employee engagement personalized flexible purposeful employee wellness program platform</t>
  </si>
  <si>
    <t>easytouse staff absence management online software developed school sam monitor report manages aspect staff employee absence management</t>
  </si>
  <si>
    <t>rosterelfs online work roster software help manager roster staff track time attendance budget labour cost streamline staff payroll free scheduling apps manager employee sign today free</t>
  </si>
  <si>
    <t>tiptop planet company provides human resource operation planning management software technology solution software designed adapt need human machine application device humanoid advanced identity</t>
  </si>
  <si>
    <t>innovation making organization efficient</t>
  </si>
  <si>
    <t>timebuzzer end retroactive time tracking help team freelancer understand time actually go</t>
  </si>
  <si>
    <t>find volunteer service learning opportunity area track service hour stay organized volunteer management platform</t>
  </si>
  <si>
    <t>andgo system company provides intelligent shift fill automation solution intelligent automation suite streamlines complex shift filling vacation planning absence reporting workflow greater operational efficiency auto</t>
  </si>
  <si>
    <t>gagnez du temp avec le solution agipaie et concentrezvous sur votre cur de mtier agipaie votre logiciel en ligne paie et rh</t>
  </si>
  <si>
    <t>complete saasbased workforce management solution payroll software time tracking hris benefit management software platform affordable hr payroll</t>
  </si>
  <si>
    <t>ct dispatching platform mobile appmake crew efficient one town easy follow job detail palm hand create assign job crew quickly easily get needed detail realtime job</t>
  </si>
  <si>
    <t>create better decision productive relationship widespread commitment business strategy help people look situation new way examine belief improve communication productivity situation apply</t>
  </si>
  <si>
    <t>opentime webbased application time tracking activity reporting simplifies maximizes human ressource management</t>
  </si>
  <si>
    <t>ebix inc leading supplier ondemand software solution ecommerce service insurance industry offshore custom software development</t>
  </si>
  <si>
    <t>foremost knowledge leader recruitment japan based tokyo providing tech business support using tamagodb at asia</t>
  </si>
  <si>
    <t>wyzetalk leading global digital employee engagement solution connects workforce drive innovation business performance</t>
  </si>
  <si>
    <t>software design application healthcare wellness industry automation personalization scalability customization</t>
  </si>
  <si>
    <t>fuse analytics established due ongoing need company wanting eliminate legacy hr application still enabling framework deliver multiyear analytics data access</t>
  </si>
  <si>
    <t>create software applies science ergonomics improve employee wellbeing organizational performance</t>
  </si>
  <si>
    <t>laborsofts simple hr case management software labor relation employee relation perfect allinone solution need learn</t>
  </si>
  <si>
    <t>attractive workplace created hr manager get right tool work efficiently strategic tool verismo hr</t>
  </si>
  <si>
    <t>online scheduler description floorscheduleinfo offer online web cloud computing based program generating floor time desk schedule eight shift time may set independently week day four roster assignment per shift software need downloaded installed requirement use recent version web browser instantly begin creating saving sharing floor time schedule online floorscheduleinfo system benefit business need easy roster scheduling program assigning individual shift fast fair flexible manner</t>
  </si>
  <si>
    <t>paperless onboarding document management esignatures time talent acquisition performance benefit payroll tax filing sentrichr</t>
  </si>
  <si>
    <t>tulip simply future highly secure employee selfservice portal eliminates burden risk paperwork data digitization workflow automation business process optimization solution developed tulip solution te</t>
  </si>
  <si>
    <t>uk based enforceable online mobile app staff timesheets reduce paper trail streamline admin online absence tracking instant report</t>
  </si>
  <si>
    <t>resourceinn hrms pakistan leading cloud based hr software solution provide complete hr payroll solution automate business hr perfectly</t>
  </si>
  <si>
    <t>realizing growing demand application technology field finance account thought delving realm computer technology providing solution various problem era thus ultimate aim</t>
  </si>
  <si>
    <t>portail de gestion du personnel et de planning en ligne holy dis optimisez la gestion de planning horaires et temp un outil collaboratif et intelligent intgr au sirh pour organiser la vie de lentreprise editeur de logiciels franais soluti</t>
  </si>
  <si>
    <t>data technology tool board recruiting executive compensation benchmarking shareholder engagement business development</t>
  </si>
  <si>
    <t>edison software development centre engineering project client country using coding technology programming framework free quote</t>
  </si>
  <si>
    <t>best job board software available use hiringopps create niche job board</t>
  </si>
  <si>
    <t>travancore analytics fullcycle custom software development company based usa provides insightful software service worldwide</t>
  </si>
  <si>
    <t>sunsmart global inc niche product company smart product spectrum artificial intelligence mobility enterprise software solution</t>
  </si>
  <si>
    <t>make better datadriven decision realtime insight trust act delivered aidriven platform workbench</t>
  </si>
  <si>
    <t>opensimsim online employee scheduling app excel template build share work schedule minute web mobile device</t>
  </si>
  <si>
    <t>pristinesofts leading product development technology service company custom software web mob app dev erp crm hrms wfi httpstcocyjndrvcu</t>
  </si>
  <si>
    <t>hiq lab talent management algorithm focused people analytics xd data science machine learning hiq based san francisco backed xd ceb gary vaynerchuk</t>
  </si>
  <si>
    <t>sparrow solution leading web design web development software development company based qatar dubai uae calicut providing service since offer wide range service including web design software devel</t>
  </si>
  <si>
    <t>automated mental health coach</t>
  </si>
  <si>
    <t>mettl technology company provides skill assessment tool proctoring online assessment software</t>
  </si>
  <si>
    <t>famous mobile based ai powered xd digital form time keeping scheduling reporting payroll integration easy use minute setup get going try free today</t>
  </si>
  <si>
    <t>smartdrive lab technology india pvt ltd one leading software development company founded providing enterprise solution consulting service smartdrive lab differentiated tradition unsurpassed technology expert</t>
  </si>
  <si>
    <t>vee empowers change world good use platform make impact invest community join u good</t>
  </si>
  <si>
    <t>syft platform connects employer hospitality sector fully vetted trained job seeker temporary staffing need job seeker control work paid based quality work</t>
  </si>
  <si>
    <t>complete job management marketing software system contractor service day free trial judge</t>
  </si>
  <si>
    <t>teamagenda leading crossplatform group scheduler resource manager window macintosh</t>
  </si>
  <si>
    <t>jobdiva top recruiting staffing at crm vms focused success jobdiva offer recruiter unlimited free training staffing recruiting solution including resume aggregation applicant tracking request free demo w</t>
  </si>
  <si>
    <t>support documentation platform empowers individual organization confidently discreetly navigate mistreat workplace harassment bias discrimination change culture</t>
  </si>
  <si>
    <t>crm hrims software solution</t>
  </si>
  <si>
    <t>conquer challenge get ahead competition industryspecific cloudbased solutionsensuring youre ready whats next</t>
  </si>
  <si>
    <t>accesselite mission inspire leader build healthier happier organization optimal wellbeing</t>
  </si>
  <si>
    <t>recruitifi created unique new category recruiting known expert referral system er allows company leverage crowd expert recruiter targeted confidential manner growing number fortune company u</t>
  </si>
  <si>
    <t>advantage provider cloudbased form everify software awardwinning product suite delivers solution creating managing storing new automated digitization correction existing paper mobileenabl</t>
  </si>
  <si>
    <t>mission help law firm make better recruitment diversity workforce planning decision data oshapedlawyer</t>
  </si>
  <si>
    <t>workforce management software powerful cloud solution rostering time attendance capability one fully integrated platform</t>
  </si>
  <si>
    <t>writologycom real breakthrough sphere freelance writing service help writer find profitable job</t>
  </si>
  <si>
    <t>changing way content made powering future work build creative talent team country powered global community maker</t>
  </si>
  <si>
    <t>meet ben allinone employee benefit platform company flexible fullyautomated budgetfriendly</t>
  </si>
  <si>
    <t>virtecsr offer unique mathematically sophisticated approach modeling process scheduling problem</t>
  </si>
  <si>
    <t>goget demand workforce technology powered network verified people called gogetters work connect business worker instantly</t>
  </si>
  <si>
    <t>connx organisationwide hr software solution increase efficiency empowers employee manager boost engagement assist compliance</t>
  </si>
  <si>
    <t>app development consulting mission booster digital evolution business description provide team formed specially project integrate seamlessly process expertise cover audit consulting mobile web development complex enterprise project implementation solution based aiml big data arvr iot situation need u team need augmented expert system analyst developer qa engineer devops engineer project manager uxui designer search growth point improve development speed quality deliver weekly stable measurable result due welltuned process team expert commercial development experience year mba expert experience year itil certified auditor company year international market unique service professional successful project variety rolling stone disney hamleys mary kay gag ikea metro ag bcs bank international award iaop global outsourcing clutch stevie award designrush etc named among top employer russia hhru need team contact u helloumbrellaitcom</t>
  </si>
  <si>
    <t>impact online also known volunteermatch usbased nonprofit organization provides national digital infrastructure serve volunteer nonprofit organization america</t>
  </si>
  <si>
    <t>attendance count premier attendancetracking solution adp workforce</t>
  </si>
  <si>
    <t>techso offre ventail de service informatique comme le plm et industrie la gestion dinfrastructures ti ainsi que le dveloppement dapplications</t>
  </si>
  <si>
    <t>moving new challenge winding operation</t>
  </si>
  <si>
    <t>every day team worldwide work deliver dynamic datainformed experience global education community learner educator achieve goal strive build inspiring infinite world learning without</t>
  </si>
  <si>
    <t>pursue strategy customer work latest version single code base without use custom code process specific customer fully configurable throughout component configuration tool easy learn require development skill offer training tool partner customer enabling implement omd almost completely omd coach partner customer implementation direct customer omd course also offer full implementation service job</t>
  </si>
  <si>
    <t>ultimate bullhorn analytics reporting platform toprated marketplace partner pricing start month quick easy implement</t>
  </si>
  <si>
    <t>noticeboard superapp deskless workforce engagement platform lm app digitization engine together make indispensable tool field team get team started today one highest rated remote training platform</t>
  </si>
  <si>
    <t>capparsa mobile first software company enables business productivity focus ease use intuitive design empowers user</t>
  </si>
  <si>
    <t>toogit best freelance website freelance online job hire freelancer online part time full time project freelancer also search freelance online job</t>
  </si>
  <si>
    <t>holisticly make easy build healthy company culture support whole team empower employee choose work holisticly platform</t>
  </si>
  <si>
    <t>epay system leading saas provider human capital management technology service designed help medium large business better manage workforce solution include recruiting applicant tracking new hire onboarding benef</t>
  </si>
  <si>
    <t>leaveboard probably best cloudbased hr leave management system enjoy streamlined procedure simplified tracking automated calculation digital record manage employee request digitally</t>
  </si>
  <si>
    <t>awedus powerful business management software suite helping business streamline business operation automate business task improve performance productivity</t>
  </si>
  <si>
    <t>outsolve affirmative action consulting firm offer affirmative action plan pay equity diversity inclusion ensure ofccp compliance</t>
  </si>
  <si>
    <t>get project done freelancer hire freelance web developer graphic designer writer httpstcownpugrjq</t>
  </si>
  <si>
    <t>mgm benefit group built reputation around broker relationship aim work deliver competitively priced employee benefit product service shopping process becomes quick simple well work</t>
  </si>
  <si>
    <t>goodera global product company engages employee social impact curate plan manage engaging volunteering program million employee innovative cloud mobile voice big data platform goodera enables</t>
  </si>
  <si>
    <t>miquido googlecertified software development company based poland team build design industrydefining bespoke digital solution let meet</t>
  </si>
  <si>
    <t>tanda australia platform employee scheduling labour insight award compliance get started today</t>
  </si>
  <si>
    <t>purposedriven benefit platform reward team healthy habit charitable donation nocost life insurance coverage grows every day</t>
  </si>
  <si>
    <t>workly</t>
  </si>
  <si>
    <t>flexible smart employee management software httpstcobgcxctn httpstcoalmmzapo</t>
  </si>
  <si>
    <t>open source software use easily create beautiful website blog app</t>
  </si>
  <si>
    <t>grow field service revenue increase repeat business powerful scheduling market customer get paid easily get free demo</t>
  </si>
  <si>
    <t>symply offer easiesttouse payroll hr tool built specifically small business like</t>
  </si>
  <si>
    <t>hubworks growing collection webbased software application designed help small mediumsized business leverage technology affordable price industry served include restaurant food service hospitality retail headquartered costa mesa ca hubworks simplifies process area scheduling labor management operation business analytics cloudbased solution include free mobile apps offered monthly subscription basis</t>
  </si>
  <si>
    <t>par mum epieraksts ir izveidots k inovatva laika plnoanas programma uzmumiem un klientiem acumirkl savieno klientu tiei ar vajadzgo specilistu bdams neliela biznesa panieks j jau zint ka lieti etiete un lieliska pakalpo</t>
  </si>
  <si>
    <t>process digitalization technology efficiently gather move data revealing insight drive better business decision</t>
  </si>
  <si>
    <t>manage success simple secure human resource management software hr software integrates employee information allows save classify click anywhere time manage success userfri</t>
  </si>
  <si>
    <t>provide cost effective employee financial wellness program unbiased designed educate sell financial product service program turnkey created maximum effect meaning every single one utilizes advanced learning strategy multiple learning modality communication style delivery option employer financial wellness program health insurance premium safety program worker compensation premium strategic way control healthcare cost benefit help everyone money start founded denise winston order improve life financial education denise winston developed material cover wide range financial topic help people avoid costly mistake achieve financial wellness winston expanded financial wellness program employee include online course help employer employee deal effect affordable care act mandate financial stress</t>
  </si>
  <si>
    <t>gunitime easytouse workforce management software solution simplifies onboard staff create roster track timesheets pay employee try free demo trial</t>
  </si>
  <si>
    <t>construction onboarding software gocontractor automates worker registration safety training worker give satisfaction rate</t>
  </si>
  <si>
    <t>best humanware hrms company india offer best hire retire hr software india mobile accessibility bring sophisticated hr process</t>
  </si>
  <si>
    <t>affordable customizable case management culture issue whistleblowing harassment discrimination bullying modern dei training</t>
  </si>
  <si>
    <t>iandt bv dutch company specialised developing selling reliable user friendly software product professional aim automate process currently need lot human intervention helping client prevent mistake unnecessary loss revenue first product iandt launched minute fully automatic time tracking time accounting tool lawyer information see website wwwgetminuteseu</t>
  </si>
  <si>
    <t>nurse scheduling software allows medical staff assigned selfschedule shift realtime reporting tool designed medical industry</t>
  </si>
  <si>
    <t>smarter design application run independently arent addons install top expensive core application</t>
  </si>
  <si>
    <t>illoominus help organization move reactive proactively manage xd corporate talent commitment empowering hr professional xd data insight platform grow diverse employee leadership xd position</t>
  </si>
  <si>
    <t>provider specialist staff scheduling management software tracking monitoring managing staff care cleaning leisure catering service industry</t>
  </si>
  <si>
    <t>start beautiful whitelabeled job board minute unlock community value modern job board software</t>
  </si>
  <si>
    <t>employee wellbeing platform app offer reward employee whilst tracking physical mental wellbeing digitise corporate wellness strategy</t>
  </si>
  <si>
    <t>flimp allinone suite software service enables hr team best version best part</t>
  </si>
  <si>
    <t>best free online employee time clock online scheduling payroll reporting access payroll report employee scheduling time tracking</t>
  </si>
  <si>
    <t>simple talent pool software proactive recruiter empoweringrecruiters hr book demo recruiting expert httpstcoghwrmuuk</t>
  </si>
  <si>
    <t>novagems workforce management system need security business ensure effective management guard tour system</t>
  </si>
  <si>
    <t>nearly two decade recordables providing software wide array employer automate claim filing tracking reporting area worker compensation general liability auto property casualty professional liability occupational health safety family medical leave act fmla short term long term disability certificate insurance human resource function unlike many competitor recordables standard license fee includes regular scheduled upgrade well free modification current client based user feedback approach provides u loyal customer base helping u develop best software industry look forward providing software exceed expectation</t>
  </si>
  <si>
    <t>caresystems inc care system develops market suite hospital staff scheduling management software solution provider market leading workforce management solution including advanced scheduling time attendance kpi analytics get</t>
  </si>
  <si>
    <t>safecall whistleblowing hotline provider whistleblowing hotline vendor whistleblowing service confidential hotline service software training</t>
  </si>
  <si>
    <t>verwalte deine personalplanung bi zu x schneller mit staffomatic easypep online einfach auf allen gerten</t>
  </si>
  <si>
    <t>avec nibelis leader franais du sirh en cloud votre gestion paie rh est fiable et conforme paie externalise ou gestion en interne</t>
  </si>
  <si>
    <t>supplier time attendance system clocking system job costing system access control</t>
  </si>
  <si>
    <t>timesheet reporter timesheet reporting made simple report time organization project activity microsoft outlook calendar</t>
  </si>
  <si>
    <t>workwell technology leader time attendance business solution built specifically small midsize company commitment delivering well designed solution allows customer manage hourly employee ease effic</t>
  </si>
  <si>
    <t>rostering software help even busiest manager focus job biggest bangforyourbuck get today sign free</t>
  </si>
  <si>
    <t>certainty connecting worker agency need one place emprevo worker marketplace</t>
  </si>
  <si>
    <t>need independent consultant ondemand expert consulting team project leader projectbased work access business talent group marketplace highend management consultant subject matter expert boutique executive today</t>
  </si>
  <si>
    <t>continusys company provides free integrated business management system ibms help organization manage business process anywhere</t>
  </si>
  <si>
    <t>need u work visa contact legalpad one best visa service company providing premium u visa service book</t>
  </si>
  <si>
    <t>arithon recruiting software complete web based staffingxd software boost recruiting productivity try web based hiring software today</t>
  </si>
  <si>
    <t>timesheet mobile timesheet app gps geofencing accurately track hour location mobile employee using phone job location</t>
  </si>
  <si>
    <t>iontuition offer education finance technology solution employer school lender online student loan management repayment</t>
  </si>
  <si>
    <t>picwell exists ensure people get direction need make wise employee benefit decision</t>
  </si>
  <si>
    <t>datapath help tpas go beyond industry challenge technology solution cdh account cobra wellbeing benefit</t>
  </si>
  <si>
    <t>amgtime provides employee time attendance tracking solution pc webbased time clock biometric device mobile apps payroll integration time card system</t>
  </si>
  <si>
    <t>sling free easy use employee shift scheduling planning software help business manage shift communicate employee allows organize administer aspect business including setting shift sch</t>
  </si>
  <si>
    <t>leading workforce management software employee scheduling time attendance legal compliance</t>
  </si>
  <si>
    <t>tractivitys one stakeholder management system help successfully deliver effective change across vast stakeholder landscape find</t>
  </si>
  <si>
    <t>okappys portal connected workforce management platform transforms manage employee subcontractor</t>
  </si>
  <si>
    <t>tinqtime app offer enhanced mobility real time gps tracking employee clock move manage work schedule submit request using smart device manager supervisor generate report manage schedule</t>
  </si>
  <si>
    <t>schedule offer latest healthcare scheduling software healthcare provider pharmacy nursing employee scheduling rated best klas</t>
  </si>
  <si>
    <t>hrms software payroll surat payroll management system gandhinagar online hrms software company ahmedabad india hr sense tactile software human resource get managed properly complete solution manage employeehr task</t>
  </si>
  <si>
    <t>kpler fastgrowing data analytics firm mission facilitate sustainable efficient trade meet changing need world numerous disparate unstructured source kpler creates data analytics enabling market profes</t>
  </si>
  <si>
    <t>ascend analytics innovative software service company focused energy analytics ascends solution provide core analytic infrastructure streamline process enhance understanding support decision advanced software consultin</t>
  </si>
  <si>
    <t>abacusai world first end end ml llm ops platform ai human build applied ai agent system using generative ai novel neural net technique ai process transform data choose best algorithm tr</t>
  </si>
  <si>
    <t>gridpoint smart building technology leader make site optimization simple gridpoints platform provides visibility facility operation help customer automate control site lower energy spend proactively manage day day</t>
  </si>
  <si>
    <t>crosslink capital leading stage independent venture capital growth equity firm billion asset crosslink partner founder market disrupters category creator typically seed series stage across high</t>
  </si>
  <si>
    <t>notraffic world leading mobility platform time influential company notraffic mission digitize foundation transportation improve safety traffic efficiency reducing co emission deploying th</t>
  </si>
  <si>
    <t>jsto working improve life latin american providing new generation supermarket jsto design develops deploys technology support different process within company assortment inventory manag</t>
  </si>
  <si>
    <t>proactively accelerate revenue selfservice user without spreadsheet dashboard favor engineering</t>
  </si>
  <si>
    <t>tala financial technology company provides digital financial service including credit saving transfer mobile app revolutionizes financial service globally bridging digital cash ecosystem help customer seamles</t>
  </si>
  <si>
    <t>biobot analytics leading platform covid tracking wastewater provide wastewater epidemiology data analysis help government business focus public health effort improve life platform analyzes sewage</t>
  </si>
  <si>
    <t>zilliz leading vector database company enterprise grade ai founded engineer behind milvus world popular open source vector database company build next generation database technology help organization create ai</t>
  </si>
  <si>
    <t>carbon direct science first carbon management firm help organization reduce carbon footprint endtoend platform offer solution reduce remove monitor carbon emission platform backed scientific</t>
  </si>
  <si>
    <t>nitra company provides smarter spending solution healthcare industry offer tool platform help healthcare provider better manage practice spend save money medical supply track expense across vendor</t>
  </si>
  <si>
    <t>curbwaste software platform designed specifically waste hauler built collaboration hauler community ensure meet specific need curbwaste created industry veteran understand challenge r</t>
  </si>
  <si>
    <t>strategic sourcing software public procurement team ion wave simplify sourcing initiative strategic sourcing software suite easily manage bid rfps evaluation supplier le time esourcing contract management e</t>
  </si>
  <si>
    <t>invita healthcare technology company offer specialized solution hospital health system blood center organ tissue donation organization forensic lab provide healthcare technology complex medical envir</t>
  </si>
  <si>
    <t>oyster global hr software company enables company hire pay manage take care globally distributed team ease offer global employment platform allows company confidently hire manage global talent</t>
  </si>
  <si>
    <t>peakdata provides ai driven actionable insight world leading pharmaceutical company help ai based technology peakdata map healthcare universe peakdata unique ai driven approach dynamically</t>
  </si>
  <si>
    <t>phenom global hr technology company delivers single platform solution hyper personalized experience candidate recruiter employee management ai based intelligent talent experience platform phenom candida</t>
  </si>
  <si>
    <t>citrine informatics world leader generative ai material chemical product development citrine informatics awardwinning material informatics platform datadriven material chemical development citrine platform</t>
  </si>
  <si>
    <t>sherpa spanish artificial intelligence company specialized predictive conversational digital assistant</t>
  </si>
  <si>
    <t>aibrain augments intelligence ai better prepare job future</t>
  </si>
  <si>
    <t>solution aeyes sight intelligent sensing platform adaptive sensorbased operating system enhances perception capturing accurate information faster reliably enables early detection support autonomyincreasing saf</t>
  </si>
  <si>
    <t>tempus built world largest library clinical molecular data operating system make data accessible useful starting cancer</t>
  </si>
  <si>
    <t>dynamic regulatory compliance software help track manage firm changing obligation ease accuracy simplify compliance today</t>
  </si>
  <si>
    <t>digitalgenius ai customer service automation platform brings practical application deep learning artificial intelligence customer service operation combine best human machine intelligence deliver increasin</t>
  </si>
  <si>
    <t>datavisor startup provides big data security analytics consumer facing website apps datavisor solution work real time leverage cloud computing meet need largest internet site world proven</t>
  </si>
  <si>
    <t>moogsoft aidriven observability leader provides intelligent monitoring solution smart devops moogsoft offer service assurance solution cloud service delivery infrastructure aiops technology help enterprise ops</t>
  </si>
  <si>
    <t>takt group international global team independent business consultant specialize lean management implementation toyota way consultant passionate helping business create value eliminate waste continu</t>
  </si>
  <si>
    <t>juvo financial technology company partner mobile network operator provide financial service unbanked population using data science machine learning game mechanic juvo creates financial identity individual wit</t>
  </si>
  <si>
    <t>glint people success platform leverage realtime people data help global organization increase employee engagement develop people improve business result provide revolutionary way see organization giving</t>
  </si>
  <si>
    <t>single data foundation operation analysis continuously transform analyzes plant data focus improving production</t>
  </si>
  <si>
    <t>slashnext company provides complete generative ai security email mobile browser messaging solution designed stop various type attack bec credential theft scam smishing ransomware offer multi</t>
  </si>
  <si>
    <t>clear lab company founded group software engineer genomic scientist specialize indexing world food supply setting worldwide standard food integrity flagship product clear view pioneering</t>
  </si>
  <si>
    <t>uptake technology leader predictive analytics software service saas working translate data smarter operation provide industrial intelligence software enables delivers actionable insight platform help p</t>
  </si>
  <si>
    <t>expense management software app webexpenses easily track manage report business expense online top user rated expense system complete spend management ap automation webexpenses uk leading provider expense manag</t>
  </si>
  <si>
    <t>motus premier vehicle management reimbursement platform available company mobile employee unique configuration engine motus help company cut cost save time ensure compliance reimbursing mobile employee</t>
  </si>
  <si>
    <t>fyle intelligent expense management software provides realtime expense tracking powerful policy actionable insight offer feature auditready report automated policy check expense approval workflow realtime</t>
  </si>
  <si>
    <t>center leading expense management software corporate credit card delivers realtime visibility control entire spend process offer complete corporate credit card expense management solution feature fle</t>
  </si>
  <si>
    <t>nomentia provides modern saas based cash treasury management system optimization treasury management process nomentia category leader within european treasury cash management solution nomentias mission provide</t>
  </si>
  <si>
    <t>tradeshift global platform ap automation e procurement provide network centric ai powered platform reinvents bb commerce supplier tradeshift delivers free electronic invoicing faster payment predictable cash fl</t>
  </si>
  <si>
    <t>ipayables leading provider internet invoice delivery service expert apautomation electronic invoicing ipayables account payable automation solution help finance team maintain control invoicing proc</t>
  </si>
  <si>
    <t>docuwares document management software delivers smart digital workflow document control substantial productivity gain without need resource cloud onpremises product recognized bestfit solution company seeking digitize automate transform key process privacy policy social medium httpsstartdocuwarecomprivacypoliciesforsocial</t>
  </si>
  <si>
    <t>direct commerce leading provider procure pay solution global company offer range product service including einvoicing supplier portal dispute management hosted imaging dynamic discounting supply chain finan</t>
  </si>
  <si>
    <t>dataserv global fintech software service provider document process workflow automation ap ar hr deliver automation solution account payable team reduce cost increase efficiency improve visibility soluti</t>
  </si>
  <si>
    <t>gaviti automated receivables platform accelerates cash flow improves dso average gaviti platform collection team enables smes get invoice paid faster gaviti empowers user get</t>
  </si>
  <si>
    <t>emagia leading aipowered digital receivables automation software provider global enterprise offer complete suite order cash management solution including credit collection deduction cash application cash flow foreca</t>
  </si>
  <si>
    <t>younium bb subscription management billing platform help business run scalable subscription model offer automated data reporting billing revenue recognition make subscription business agile younium busines</t>
  </si>
  <si>
    <t>redocly company provides best api documentation tool offer opensource generated documentation tool star github redocly also offer suite api design documentation tool api producer consume</t>
  </si>
  <si>
    <t>rebilly payment solution company offer onestopshop platform business manage payment rebilly business easily integrate payment system verify id monitor identity manage subscription billing invo</t>
  </si>
  <si>
    <t>opencell billing platform provides robust monetization platform business launch scale streamline recurring revenue operation offer highly configurable billing engine handle usagebased subscript</t>
  </si>
  <si>
    <t>onebill transformative subscription billing recurring billing usage based billing end end revenue management platform power entire customer lead revenue generation experience onebill revenue management platform sub</t>
  </si>
  <si>
    <t>logisense global provider usage rating billing solution telecom hosted communication cloud machine machine unified communication industry offer flagship solution engageip allows csps go marke</t>
  </si>
  <si>
    <t>gotransverse saas billing software enables company operate subscription management model including often challenging aspect high volume usage based pricing monetization scale company offer intelligent subscr</t>
  </si>
  <si>
    <t>fusebill company provides automated invoicing billing collection subscriptionbased company fusebill simplifies aspect subscription billing management automate many manual accounting financial process w</t>
  </si>
  <si>
    <t>configure price quote cpq order management subscription usage billing ecommerce expedite commerce let configure price quote fulfill provision bill product service commerce platform built salesforcec</t>
  </si>
  <si>
    <t>cleverbridge customer success platform provides flexible commerce solution monetizing digital good online service saas cloudbased commerce platform simplifies recurring billing optimizes customer experience offe</t>
  </si>
  <si>
    <t>cerillion leading provider billing charging crm solution telecom finance utility sector convergent crm billing charging interconnect mediation provisioning solution csps worldwide</t>
  </si>
  <si>
    <t>blulogix provider telecommunication billing software service enabling growing evolving category value added service provider offer subscription billing monetization platform provides ultimate flexibility</t>
  </si>
  <si>
    <t>billsby leading provider subscription billing software used hundred company worldwide powerful customizable software simplifies revenue operation help business manage recurring payment easy integration acc</t>
  </si>
  <si>
    <t>vindicia payment recovery solution help business acquire retain customer flagship product vindicia cashbox enterpriseclass subscription billing platform combine cuttingedge customer acquisition method</t>
  </si>
  <si>
    <t>convoy leading digital freight network us technology make freight efficient reduce cost shipper increase earnings carrier eliminate carbon emission offer fullservice trucking guaranteed capacity u</t>
  </si>
  <si>
    <t>toucan toco customer facing analytics platform empowers organization drive engagement best end user experience provide data visualization reporting software fortune company helping make data</t>
  </si>
  <si>
    <t>targit software company provides business intelligence analytics solution maker targit decision suite comprehensive platform allows company analyze visualize gain valuable insight data</t>
  </si>
  <si>
    <t>panintelligence company provides embedded analytics business intelligence bi solution saas vendor product pi solution combine bi quick easy reporting well powerful predictive analytics</t>
  </si>
  <si>
    <t>conversight saas bb startup based indianapolis offer aipowered augmented analytics platform called conversight ai platform us natural language processing machine learning bridge gap human machine</t>
  </si>
  <si>
    <t>draup aipowered platform talent bb sale leader provides comprehensive set tool insight help organization plan hire upskill workforce advanced ai data analytics draup enables talent management</t>
  </si>
  <si>
    <t>answerrocket genai analytics platform help business user get insight enterprise data augmented analytics platform allows user explore analyze discover insight data answerrocket user c</t>
  </si>
  <si>
    <t>inflection aifirst company redefining humancomputer interaction</t>
  </si>
  <si>
    <t>limelight software cloud fpa software company provides comprehensive financial platform growthdriven finance software includes feature budgeting forecasting financial reporting workforce planning dashboard</t>
  </si>
  <si>
    <t>float company provides smart spend management software business platform allows user spend track approve reconcile cad usd expense one place offer corporate card tied intelligent spend man</t>
  </si>
  <si>
    <t>aico company provides financial close automation software enterprise software automates task journal entry account reconciliation monthend closing task product artificially intelligent co worker</t>
  </si>
  <si>
    <t>inworld ai company provides advanced character engine ai npc ai npc exhibit complex lifelike human behavior increasing player engagement inworld power multimodal character expression orchestrating multiple mac</t>
  </si>
  <si>
    <t>qloo platform personalization across culture entertainment cultural ai decodes predicts consumer taste worldwide api provide contextualized personalization insight based deep unde</t>
  </si>
  <si>
    <t>rookout cloudnative debugging platform allows software engineer debug application realtime without making code change redeployment rookout engineer access codelevel data global variable stac</t>
  </si>
  <si>
    <t>solsten believe path better future lie unlocking true potential humankind harmonizing human behavior data neuroassessmentbased foundation leveraging multitude scientifically valid data perspective allow u understand human being deeply sustainably ever ushering new era personalized experience starting rapidly growing gaming industry optimized human potential health youre passionate elevating human experience check current open position httpsboardsgreenhouseiosolsten</t>
  </si>
  <si>
    <t>smartmoving software tool moving company need maximize sale profit moving software crm request demo today</t>
  </si>
  <si>
    <t>finding right talent hard talroos job advertising platform fastest way find essential worker scale untapped source</t>
  </si>
  <si>
    <t>erin employee referral software platform web mobile boost employee referral hire automate employee referral process</t>
  </si>
  <si>
    <t>pequity company provides employee compensation management software help build competitive equitable compensation plan using datadriven software allowing company make accurate offer potential new current talent peq</t>
  </si>
  <si>
    <t>nice healthcare offer ondemand inhome virtual care affordably xd priced easily accessible uniquely positioned keep patient xd right track</t>
  </si>
  <si>
    <t>scale company hiring need using modernloop increase efficiency interview scheduling communication coordination</t>
  </si>
  <si>
    <t>jobcase social platform dedicated empowering world worker jobcase online community dedicated guiding advocating world worker jobcase site app social medium platform member get acce</t>
  </si>
  <si>
    <t>searchlight ai hiring software help recruiter hire top quality talent consistently predictive talent solution us pre post hire data make quality hire accessible actionable offer talent assessment evaluate j</t>
  </si>
  <si>
    <t>improve employee communication leading employee app employee software connected business</t>
  </si>
  <si>
    <t>sparrow leading provider employee leave management solution modern employer hightech hightouch approach sparrow automates painful part leave management providing premium experience employee partne</t>
  </si>
  <si>
    <t>lifework formerly known morneau shepell human resource service technology company headquartered toronto ontario canada</t>
  </si>
  <si>
    <t>joveo endtoend talent sourcing platform help business hire talent scale time within budget aidriven platform allows user reach multiple source use data get job front right people</t>
  </si>
  <si>
    <t>ivp marketleading highgrowth technology venture capital firm four decade ivp accelerated breakout company breakthrough impact provide venture capital private equity investment laterstage company focu</t>
  </si>
  <si>
    <t>technology make world greatest company feel human help fortune perfect digital experience software service used daily million people</t>
  </si>
  <si>
    <t>flybridge seedstage venture capital firm based boston new york city excited invest company entrepreneur share vision power community across range sector</t>
  </si>
  <si>
    <t>whimsical allinone collaboration hub combine whiteboards doc brings together four powerful format flowchart wireframes mind map doc unified platform collaboration trusted world fastest growing co</t>
  </si>
  <si>
    <t>appex company brings seasoned dynamic expertise product management growth marketing data engineering operation partnership work closely successful sustainable business accelerate journey h</t>
  </si>
  <si>
    <t>oppscience major french platform editor field big data artificial intelligence creates solution transform scattered information relevant knowledge accessible user single entry point simple intuit</t>
  </si>
  <si>
    <t>expertai leading company ai based natural language software helping company turn language data human make better decision extract enrich critical data medical legal claim document leverage existing info</t>
  </si>
  <si>
    <t>orbital insight leader geospatial analytics location intelligence help organization understand whats happening earth orbital insight us ai answer question supply chain global commodity geopoli</t>
  </si>
  <si>
    <t>nauto leading provider ai software driver fleet safety aipowered platform help prevent collision real time improve safety commercial fleet nauto combine predictive ai technology data science bil</t>
  </si>
  <si>
    <t>mission statement pledge investor friend family excellence knowledge management machine learning bioinformatics relentless pursuit new drug omics clinical outcome data development reliable</t>
  </si>
  <si>
    <t>blue river technology company serf agricultural industry revolutionary computer visionbased robotics aim optimize chemical usage reimagine routine process order improve farming yield minimizing impact</t>
  </si>
  <si>
    <t>neurala company dedicated helping manufacturer enhance vision inspection process increase productivity raise quality power ai provide neurala brain deep learning neural network software make smart</t>
  </si>
  <si>
    <t>osaro provides good robot piece picking solution automate critical warehouse task explore osaros solution e commerce grocery beyond osaro develops automation solution computer robotic system driven advanced mach</t>
  </si>
  <si>
    <t>clarifai deep learning ai platform modeling unstructured image video text audio data help commercial public sector organization transform unstructured data structured data significantly faster accurately tha</t>
  </si>
  <si>
    <t>plainsight company specializes computer vision strategy deep learning expertise visual data science toolsets fully managed service offer vision ai solution help enterprise accelerate value generation innovativ</t>
  </si>
  <si>
    <t>harver industryleading hiring solution help organization optimize talent decision year rich data insight backed io psychology cognitive science harver delivers suite automated solution engaging</t>
  </si>
  <si>
    <t>vicarious robotics integrator powered ai create scalable robotic solution highly complex task using enterprisegrade ai first technology vision system understands content image video enabling automati</t>
  </si>
  <si>
    <t>copyai aipowered copywriter generates highquality copy business offer range tool help sale marketing team improve gotomarket strategy streamline content creation process copyai team</t>
  </si>
  <si>
    <t>anyword advanced ai writing solution trusted marketer built help scale onbrand content drive business result anyword ai copywriting platform increase sale generating optimizing</t>
  </si>
  <si>
    <t>cleanrobotics innovative company provides solution sustainable waste management flagship product trashbot smart recycling bin sort waste point disposal accuracy using ai clean data cleanro</t>
  </si>
  <si>
    <t>typewise ai communication assistant boost customer service sale productivity x ai text prediction technology ai writing solution increase speed accuracy quality written communication improving custom</t>
  </si>
  <si>
    <t>liquidittsplanungssoftware fr ihr unternehmen liquiditts finanzplanung cash flow datensicherheit jetzt informieren</t>
  </si>
  <si>
    <t>en morado encontraras todos los productos que necesitas los mejores precios con envo gratis la puerta de tu casa entra la tienda escoge tus productos favoritos para el negocio</t>
  </si>
  <si>
    <t>spectinga company run onlineonly auction used equipment industry providing fast trustworthy way seller sell equipment trade right price buyer buy used machinery entirely online</t>
  </si>
  <si>
    <t>verta industry leading provider generative ai workbench model catalog ai ml model management operation mlops platform simplify aiml model management operation scale new verta genai workbench idea</t>
  </si>
  <si>
    <t>syntiant ai semiconductor company accelerating transition machine learning cloud edge device widely deployed deep learning model highperformance neural processor bring value edge ai product</t>
  </si>
  <si>
    <t>mosaicml company provides platform training large scale machine learning model using data optimize every layer model development process algorithm system hardware get accurate insight</t>
  </si>
  <si>
    <t>arthur ai performance company provides comprehensive ai performance solution across llm computer vision tabular data nlp help enterprise team monitor measure improve machine learning model better result accura</t>
  </si>
  <si>
    <t>heartex company provides data labeling platform machine learning ai platform label studio open source data labeling tool support data type format ml backends storage provider</t>
  </si>
  <si>
    <t>seldon london based predictive analytics platform help world leading medium ecommerce company boost engagement conversion personalising digital experience highly scalable platform present relevan</t>
  </si>
  <si>
    <t>mantis innovation delivers smart sustainable solution improve facility performance managed facility service custom solution mantis innovation trusted partner deliver smart sustainable solution reimagine facility perf</t>
  </si>
  <si>
    <t>deci deep learning acceleration platform empowers developer build optimize deploy blazing fast model hardware platform simplifies accelerates development computer vision generative ai nlp application</t>
  </si>
  <si>
    <t>comet ml meta machine learning platform enables data scientist team track compare explain optimize machine learning experiment comet user manage visualize optimize model training run producti</t>
  </si>
  <si>
    <t>hive leading provider cloudbased ai solution understanding content offer pretrained ai model content tagging intelligent search capability serving billion customer api request every month hive turnkey software</t>
  </si>
  <si>
    <t>iterativeai build popular open source enterprise product manage operationalize ml model datasets experiment provide developer tool machine learning including open source version control system ml project local</t>
  </si>
  <si>
    <t>edge impulse leading development platform machine learning edge device free developer trusted enterprise edge impulse offer latest machine learning tooling enabling enterprise build smarter edge ai product</t>
  </si>
  <si>
    <t>owkin frenchamerican startup us artificial intelligence find right treatment every patient focus use ai discover develop better treatment unmet medical need starting fight cancer</t>
  </si>
  <si>
    <t>arize ai ai observability llm evaluation platform help ml practitioner monitor troubleshoot evaluate machine learning model platform provides analytics workflow catch model issue diagnose problem conti</t>
  </si>
  <si>
    <t>anomalo complete data quality platform automatically detects explains issue enterprise data without writing code configuring rule setting threshold let u help trust data youre using make decision bu</t>
  </si>
  <si>
    <t>openai ai research deployment company dedicated ensuring general purpose artificial intelligence benefit humanity ai extremely powerful tool must created safety human need core openai dedica</t>
  </si>
  <si>
    <t>ai lab ai lab product company whose mission reimagine way read write making machine thought partner human ai way go match human intelligence aim get little bit closer</t>
  </si>
  <si>
    <t>tonicai company specializes creating deidentified realistic safe fake data testing environment offer allinone platform quality data generation allowing user deidentify subset synthesize data</t>
  </si>
  <si>
    <t>jar daily gold saving app let save money taking spare change online transaction investing digital gold automatically jar first made india app come innovative solution save money daily</t>
  </si>
  <si>
    <t>sofy revolutionary code testing platform mobile apps provides automated qa testing mobile apps without need coding sofy developer run qa test cicd real device saving time improving release quality</t>
  </si>
  <si>
    <t>make cybersecurity possible small business</t>
  </si>
  <si>
    <t>kevala help predict plan safer effective environmentally sustainable grid cloud based data analytic visualization platform kevala accelerating clean energy future making energy related data meanin</t>
  </si>
  <si>
    <t>ororatechs wildfire service designed inform earliest detection hotspot allows monitor area risk wildfire service provides reliable data fused multiple satellite source first class wildfire algo</t>
  </si>
  <si>
    <t>agora one real estate investment management software accelerates fundraising foster investor relation optimizes efficiency enabling real estate firm streamline facet investment management raise capital foster</t>
  </si>
  <si>
    <t>soma capital venture capital fund built founder founder since launch seeded unicorn including company like astranis alto cruise rippling ironclad razorpay lattice soma capital invests brilliant</t>
  </si>
  <si>
    <t>privy company provides simple library onboard user web product offer authentication flow embedded wallet user management feature help developer get user web product faster privy brings web</t>
  </si>
  <si>
    <t>firstbase single platform equips team manages asset globally power complete equipment lifecycle simplifies onboarding offboarding centralizes simplifies asset management warehousing build sustainability fi</t>
  </si>
  <si>
    <t>flexible furnished apartment rent landing find apartment rent nearby new city choose thousand furnished apartment online minute competitive rate flexible lease deposit fee reinventing apartment liv</t>
  </si>
  <si>
    <t>trade promotion management deduction reconciliation growing cpg brand learn fastest growing brand trust cresicor tpm</t>
  </si>
  <si>
    <t>omni nextgeneration bi data platform</t>
  </si>
  <si>
    <t>modulate bostonbased startup leader fight toxic online behavior create immersive inclusive voice chat online platform flagship product toxmod proactive voice native moderation solution th</t>
  </si>
  <si>
    <t>saif partner leading venture capital firm invests earlystage growthstage company across sector consumer internet technology healthcare education focus india southeast asia saif partner provides cap</t>
  </si>
  <si>
    <t>india first mobile online marketplace business loan</t>
  </si>
  <si>
    <t>human security gig marketplace saas platform build modular package screen workforce verify info critical industry</t>
  </si>
  <si>
    <t>werecover company provides simple efficient way find drug addiction treatment center built world first online matching platform addiction recovery center allows individual quickly easily find</t>
  </si>
  <si>
    <t>vectice team led serial entrepreneur mission revolutionize way enterprise data science team track asset manage knowledge collaborate rest business building platform agnostic ai asset managem</t>
  </si>
  <si>
    <t>building future forestry</t>
  </si>
  <si>
    <t>america care team managed home health company empowering nurse aide control autonomy home care effort instead treating like robot work shift shift</t>
  </si>
  <si>
    <t>innovative roboticspowered mobile pizza restaurant stellar pizza preparing launch los angeles fall stellar pizza founded trio exspacex engineer benson tsai brian langone james wahawisan stellar pizza us cuttingedge technology advanced robotics create automated touchless machine bakes delicious pizza scratch five minute along former spacex employee stellar team consists talent ubereats sweetgreen blaze pizza fresh brother daves hot chicken</t>
  </si>
  <si>
    <t>realblocks provides full front middle back office functionality world alternative investment manager offer white label approach includes range product offering enhance operation custom solution special</t>
  </si>
  <si>
    <t>accelerating revenue growth dealership service center</t>
  </si>
  <si>
    <t>rebag ecommerce company specializes buying selling used luxury designer handbag watch jewelry accessory offer expertly vetted style provide upfront quote seller rebags unique business model prioritizes</t>
  </si>
  <si>
    <t>backer smart way save kid education help family friend save x backer invest saving taxfree goldrated saving plan</t>
  </si>
  <si>
    <t>automatic status slack microsoft team google workplace team collaboration communication availability</t>
  </si>
  <si>
    <t>prenav developing commercial drone system help organization inspect maintain infrastructure beginning tall structure like cell phone tower wind turbine prenav focused automating flight close proximity</t>
  </si>
  <si>
    <t>picnic cybersecurity firm proactively protects people company social engineering attack specialize emulating threat actor reconnaissance public data footprint organization people predict prevent</t>
  </si>
  <si>
    <t>opt combine computational design automation engineering material science design manufacture highly customizable functional material using patented technology opt provides material solution customer across multiple industry address design production supply chain need wwwoptindustriescom</t>
  </si>
  <si>
    <t>making high quality geospatial intelligence widely accessible</t>
  </si>
  <si>
    <t>revelstoke security company provides low code high speed security orchestration automation response soar platform platform built unified data layer allows normalization input output data unlike le</t>
  </si>
  <si>
    <t>molekule san francisco based science clean air company provides air purifier using awardwinning peco technology air purifier designed destroy virus bacteria mold pollutant unlike traditional air purifier</t>
  </si>
  <si>
    <t>marble power legal consumer health insurance life science simple solution connects vast health data network</t>
  </si>
  <si>
    <t>kryptowire mobile security company specializes protecting user organization cyber attack vulnerability mobile apps device offer endtoend mobile application security solution proactively manage vulnerab</t>
  </si>
  <si>
    <t>koxas api platform connects accounting software directly corporate bank account</t>
  </si>
  <si>
    <t>knapsack unites design product team around shared design system central source truth design system platform serving designer developer</t>
  </si>
  <si>
    <t>keep workforce working operation oncourse learn use kinetics technology create safer working environment</t>
  </si>
  <si>
    <t>justifi company provides embedded fintech infrastructure vertical saas platform allowing deploy spectrum finance product one integration</t>
  </si>
  <si>
    <t>solving global climate food grown sustainably using technology</t>
  </si>
  <si>
    <t>inverse online magazine bustle digital group covering topic technology science culture millennial audience</t>
  </si>
  <si>
    <t>privacy preserving machine learning analytics inpher start analyzing encrypted data today secret computing technology inpher company pioneering privacy preserving machine learning veteran team entrepreneur cryptographer de</t>
  </si>
  <si>
    <t>hitrecord online collaborative medium platform founded owned actor director joseph gordonlevitt</t>
  </si>
  <si>
    <t>hamsapay liquidity network bridge real world asset digital investor democratizing access new highyield class investment investor everywhere</t>
  </si>
  <si>
    <t>gridwise delivery driver rideshare assistant app help driver maximize earnings increase profitability platform help driver better know best time location drive daily weekly basis gridwise dri</t>
  </si>
  <si>
    <t>fairclaims resolve dispute online without going court arbitration mediation service easier quicker court aaa jam</t>
  </si>
  <si>
    <t>espresa cloud platform vendor network service improve work life balance increase productivity attract retain best people espresa world first culture benefit platform includes suite integrated tool w</t>
  </si>
  <si>
    <t>enigma business data intelligence company provides accurate timely information identity financial health small medium business u offer comprehensive data million smbs covering th</t>
  </si>
  <si>
    <t>descartes lab technology company automates analysis geospatial data help organization answer key question physical world saas platform enable analysis earth observation data scale providing</t>
  </si>
  <si>
    <t>online therapistled emotional fitness class oneonone therapy</t>
  </si>
  <si>
    <t>master art science interviewing ai see use clover interview intelligence propel hiring try free</t>
  </si>
  <si>
    <t>cleary employee experience platform purpose built help distributed remote hybrid team scale culture</t>
  </si>
  <si>
    <t>bolster ai leading cybersecurity company specializes ai security domain monitoring takedown platform protects phishing scam activity automatically detecting taking fraudulent website counterfeit site</t>
  </si>
  <si>
    <t>blue lava security program management platform designed specifically cisos brings together industry knowledge best practice help cisos validate report security program understand investment gap exist prio</t>
  </si>
  <si>
    <t>axle company help freight broker grow faster automating back office providing fast affordable working capital offer service consulting focus artificial intelligence optimization transportation fina</t>
  </si>
  <si>
    <t>join next revolution computing aliro leading charge quantum network development building foundation quantum internet</t>
  </si>
  <si>
    <t>akua secures internetofyourthings complex supply chain akua provides secure persistent environmental monitoring tracking service</t>
  </si>
  <si>
    <t>powertofly global platform connects woman nonbinary gender nonconforming individual company prioritize diversity inclusion mission fast track economic equality upskilling connecting underrepresented</t>
  </si>
  <si>
    <t>powerful legal tech faster research search doc httpstcokoftfpkrw testdrive ai httpstcotjaxcg free cc</t>
  </si>
  <si>
    <t>andros health technology company specializes healthcare provider network management credentialing offer innovative technology expertise data transform provider credentialing network development process ser</t>
  </si>
  <si>
    <t>bowery capital early stage venture capital investor focused exclusively founder looking modernize business technology internet native drive purchasing decision bowery capital belief roughly b ch</t>
  </si>
  <si>
    <t>opal security platform modern enterprise want implement least privilege box connector opal strategically reduces access improving productivity platform enables organization unify identity governance</t>
  </si>
  <si>
    <t>chainio modern cloud execution platform supply chain connectivity supply chain integration platform us open api developerfriendly tool expertly developed data model make connecting coordinating system people</t>
  </si>
  <si>
    <t>enjoy local homemade meal comfort home</t>
  </si>
  <si>
    <t>headway mental healthcare company mission make therapy accessible built softwareenabled network therapist accept health insurance making easier patient find quality care afford headw</t>
  </si>
  <si>
    <t>unlock sale revenue aktifys conversational ai solution harness aipowered text messaging convert stagnant lead inbound phone call today</t>
  </si>
  <si>
    <t>bearing aipowered company specializes streamlining shipping operation use deep learning technology optimize commercial operational decision making maritime shipping industry product service include autom</t>
  </si>
  <si>
    <t>threatx provides api web application protection advanced threat sophisticated attack managed service threatx delivers worryfree protection brand platform us riskbased approach detect block threat auto</t>
  </si>
  <si>
    <t>incredible health make easier nurse find permanent job top hospital browse open job get career advice free ceus salary estimate</t>
  </si>
  <si>
    <t>drivenets fastgrowing software company build network like cloud offer communication service provider cloud provider radical new way build network detaching network growth network cost increasing network profita</t>
  </si>
  <si>
    <t>first resonance manufacturing software company provides ion factory o factory operating system transforms company gain productivity efficiency scalability digitized workflow ion trusted modern manufacturer</t>
  </si>
  <si>
    <t>explo provides integrated suite embedded analytics data reporting solution explo reduces time cost associated sharing data end user everything need integrate visualize share data platform embedded</t>
  </si>
  <si>
    <t>velocityehs global enterprise offer aipowered esg ehs management software solution global enterprise platform delivers simple intuitive solution affordable faster implement provide best user ex</t>
  </si>
  <si>
    <t>world going ondemand time logistics tech</t>
  </si>
  <si>
    <t>equitybee financial service company help startup employee get money need exercise stock option expire provide funding startup employee help exercise stock option take ownership</t>
  </si>
  <si>
    <t>atmosphere tv leading alternative cable tv business get short form audio optional channel free monthly streaming tv chive tv happy tv atmosphere sport choose curated pre set playlist create custom</t>
  </si>
  <si>
    <t>yellowfin bi global business intelligence bi analytics platform dedicated enabling product manager improve application analytical experience embedded bi solving real enterprise analytics challenge helping business</t>
  </si>
  <si>
    <t>puzzle modern accounting solution designed startup quickbooks alternative provides realtime finance insight startup metric cash burn runway arrmrr puzzle offer automated revenue recognition robust</t>
  </si>
  <si>
    <t>fathom reporting analysis forecasting software provides financial analysis management reporting kpi tracking cash flow forecasting seamlessly integrates accounting system like quickbooks xero myob excel fathom h</t>
  </si>
  <si>
    <t>mainstreet company specializes helping small business claim tax credit use ai technology scan irs tax code find best saving business minute team expert cuttingedge technology mainstre</t>
  </si>
  <si>
    <t>vertexone leading provider cloudbased saas software solution utility energy retailer energy transition provider year experience vertexone help utility energy company achieve digital transformation</t>
  </si>
  <si>
    <t>hazeltree leading provider treasury management solution investment management firm suite cloudbased solution streamlines operation reduces risk increase cost efficiency offer comprehensive treasury portfolio f</t>
  </si>
  <si>
    <t>sidetrade aipowered order cash platform provides cash collection account receivable automation dispute management credit risk reduction service nextgeneration ai technology called aimie help business unlock customer</t>
  </si>
  <si>
    <t>upflow bb saas company provides account receivable software help business automate customer payment reminder quickly collect unpaid invoice</t>
  </si>
  <si>
    <t>sitemate company build userfriendly software industrial company built world software help streamline paperwork process making company smarter productive sitemates flexible project management software</t>
  </si>
  <si>
    <t>plotly category defining leader enabling data driven decision via data apps offer low code framework rapidly building interactive scalable data apps python also provide dash enterprise premier data app platform pyt</t>
  </si>
  <si>
    <t>beacon supply chain visibility platform provides global supply chain visibility software software allows user view share connected realtime data across supply chain team beacon user track shipment sea</t>
  </si>
  <si>
    <t>deep cognition lead provider artificial intelligence development platform business solution offer user friendly solution make business efficient productive</t>
  </si>
  <si>
    <t>nautilus lab maritime technology company reduces emission maximizing commercial return company collaborative voyage optimization solution offer accurate realtime prediction voyage outcome market powered</t>
  </si>
  <si>
    <t>open innovation knime free open source data analysis tool create data science solution visual workflow builder put production enterprise knime help individual organization make sense dat</t>
  </si>
  <si>
    <t>qubole open data lake company provides secure cloudagnostic platform machine learning streaming analytics data exploration ad hoc analytics platform allows user store manage data well generate analytic</t>
  </si>
  <si>
    <t>explorium specializes crafting unique data signal tailored specific industry business need ensuring outperform market explorium offer new breed datascience platform fueled automated data feature discovery</t>
  </si>
  <si>
    <t>better health smarter wealth sustainable growth potential good ai endless want share many people possible thats weve created peltarion platform place build ai mode</t>
  </si>
  <si>
    <t>wire secure collaboration platform provides endtoend encrypted instant messaging voice videoconferencing file sharing modern communication network allows user control data even large gro</t>
  </si>
  <si>
    <t>rutter company provides universal api commerce accounting payment offer unified api allows business build integration connect multiple accounting commerce payment platform r</t>
  </si>
  <si>
    <t>penfold company provides workplace auto enrolment pension digital pension platform help business save time money simplifying complex process workplace pension employer easily manage pension p</t>
  </si>
  <si>
    <t>xfarm technology agtech startup provides farmer food stakeholder intuitive complete management platform offer apps farm management connected sensor support digital transformation project algorithm applied</t>
  </si>
  <si>
    <t>confronting one defining issue generation mental health crisis</t>
  </si>
  <si>
    <t>mercell leading provider procurement service europe simplify streamline trading procurement unit supplier platform userfriendly designed find best supplier passionate cloudbased</t>
  </si>
  <si>
    <t>rematter modern scrapyard software manages aspect scrap yard operation accounting dispatch sale scale ticketing rematter provides comprehensive solution metal recyclers company offer full suite</t>
  </si>
  <si>
    <t>careharmony company focus improving patient experience clinical outcome compassionate whole person care coordination service offer turnkey chronic care management solution serf easy limited r</t>
  </si>
  <si>
    <t>guggenheim partner global investment advisory firm billion asset management provide innovative investment advisory solution across two primary business investment management investment b</t>
  </si>
  <si>
    <t>northbeam marketing intelligence platform provides multitouch attribution medium mix modeling profitable growth use industryleading machine learning model help medium buyer understand ad combination ad give br</t>
  </si>
  <si>
    <t>deepnote analytics data science notebook team allows user explore data python sql collaborate team share insight deepnote support multiple data source including snowflake bigquery csv also</t>
  </si>
  <si>
    <t>v ai company provides full infrastructure enterprise training data covering labeling workflow datasets human loop offer data engine ai allows user label image video data create workflow tr</t>
  </si>
  <si>
    <t>rapidminer build software real data science fast simple make data science team productive single platform unifies data prep machine learning model deployment user country use ra</t>
  </si>
  <si>
    <t>dataloop ai company provides endtoend data management automation pipeline qualityfirst data labeling platform driving ai production offer onestopshop generating datasets unstructured data focus</t>
  </si>
  <si>
    <t>superannotate endtoend platform empowers enterprise build finetune iterate manage ai model faster highquality training data provide comprehensive solution annotating versioning managing ground truth dat</t>
  </si>
  <si>
    <t>ateam growing company discover build manage elite tech team ondemand</t>
  </si>
  <si>
    <t>streamline hiring process build dream team like pro dedicated hiring coach applicant tracking system wizehire help find right people join business</t>
  </si>
  <si>
    <t>osmind leading psychiatry ketamine ehr company building digital infrastructure next era mental health premier technology platform osmind ehr software treatmentresistant mental health practice</t>
  </si>
  <si>
    <t>anrok company provides global sale tax solution built saas business automates sale tax compliance across financial stack grow saas business market</t>
  </si>
  <si>
    <t>ternary cloud cost optimization tool built google cloud google cloud help business visualize attribute share understand optimize variable cloudbased spend ternary company easily visualize understand th</t>
  </si>
  <si>
    <t>remote monitoring managementrmm professional service automationpsa platform managed service provider new age software superopsai</t>
  </si>
  <si>
    <t>prevedere leading provider intelligent forecasting solution cloudbased business intelligence solution deliver unprecedented forecast accuracy harnessing predictive power global economic data prevedere offer predictive</t>
  </si>
  <si>
    <t>clockwork intelligent financial modeling software connects quickbooks online xero provide custom financial projection cash flow forecast minute allinone fpa software designed growing business</t>
  </si>
  <si>
    <t>onplan leading budgeting forecasting platform supercharges spreadsheet fpa team software business achieve better visibility greater transparency effective benchmarking cater wide range indust</t>
  </si>
  <si>
    <t>stratify collaborative budgeting forecasting reporting platform enables finance team strategically engage stakeholder continuous planning process</t>
  </si>
  <si>
    <t>place company provides software solution supercharge saas company right inside salesforce help saas leader align operation financial data navigate growth place bb saas company bridge gap</t>
  </si>
  <si>
    <t>vareto strategic finance platform built enterprise growth stage company automate streamline routine work fpa team focus driving business forward proudly backed industry leading investor executive</t>
  </si>
  <si>
    <t>float resource management planning scheduling software rated resource management software g trusted world top team plan project schedule team time float team</t>
  </si>
  <si>
    <t>nextworld cloudbased enterprise application platform leverage nocode technology provide business application change company evolves</t>
  </si>
  <si>
    <t>nasdaq private market premier equity service provider private company end end solution enables private company digitize integrate control equity related function including cap table management shareholder</t>
  </si>
  <si>
    <t>piper sandler company leading investment bank offer full suite product service serve client business life cycle need senior underwriter municipal negotiated u transaction research platform</t>
  </si>
  <si>
    <t>houlihan lokey global investment bank specializes merger acquisition capital market financial restructuring financial valuation advisory provide independent advice intellectual rigor corporation institution</t>
  </si>
  <si>
    <t>cover whale insurtech company specializes commercial truck insurance offer full suite commercial auto insurance product trucker small fleet nationwide online platform provides fast easy quoting experience</t>
  </si>
  <si>
    <t>allocation next generation ai powered fund administration platform allows fund manager easily raise capital give normal investor opportunity invest company changing world platform provides full control</t>
  </si>
  <si>
    <t>typtap insurance innovative insurance group leveraging technology offer national homeowner coverage typtap get quote second policy minute provide flood insurance singlefamily residential home flo</t>
  </si>
  <si>
    <t>trevipay global bb payment company facilitating transaction customer country take care client taking care customer result past year alone processed billion transaction</t>
  </si>
  <si>
    <t>sunfirematrix profitable wellcapitalized software service company provides transformative proven technology solution medicare insurance market committed transforming way senior buy health insurance thr</t>
  </si>
  <si>
    <t>praedicat take risk transforms opportunity profitable sustainable growth client use science technology analytics really good human being</t>
  </si>
  <si>
    <t>citibank u based global consumer bank providing host banking financial service citi began operation india century ago kolkata today significant foreign investor indian financial market em</t>
  </si>
  <si>
    <t>lendingpoint financial technology platform provides financing origination solution ecommerce point sale partner lending institution consumer company fraud prevention risk asset management algorithm</t>
  </si>
  <si>
    <t>leaselock insurance technology company provides smarter alternative security deposit rental property lease insurance replaces traditional security deposit eliminating need renter provide large upfront payme</t>
  </si>
  <si>
    <t>daysmart software business management software company provides solution thousand business worldwide software help business automate communication centralize data simplify service scheduling manage time money</t>
  </si>
  <si>
    <t>column nationally chartered bank provides developer infrastructure financial service focused enabling developer builder create new financial product providing bank built specifically need</t>
  </si>
  <si>
    <t>bestow online life insurance company offer fast affordable term life insurance plan use data eliminate need doctor visit paperwork allowing customer purchase coverage online minute bestow featur</t>
  </si>
  <si>
    <t>fundamental mobile video experience business particularly excited vr video</t>
  </si>
  <si>
    <t>superblocks low code platform developer allows rapidly develop custom enterprisegrade internal apps platform provides wide range feature including building beautiful internal apps spinning rest apis defining recu</t>
  </si>
  <si>
    <t>fprime capital venture capital firm creates invests healthcare technology company aim improve life world backing groundbreaking company field technology life science focus h</t>
  </si>
  <si>
    <t>bestinclass homeowner insurance fair pricing clear coverage term backed company trust</t>
  </si>
  <si>
    <t>aclaimant company provides active risk management solution offer insightdriven workflow solution safety risk management empowering employee drive productivity reduce total cost risk aclaimants platform</t>
  </si>
  <si>
    <t>avvir company provides automated risk analysis construction offer automated schedule tracking cost earned value analysis installation issue detection updated bim asbuilt condition avvirs bim expert also h</t>
  </si>
  <si>
    <t>avenir growth capital future focused growth equity firm back category defining technology technology enabled company partner visionary founder build high quality business capitalize technological disruption ch</t>
  </si>
  <si>
    <t>carta worldwide leader digital transaction technology specializing mobile emerging payment offer modern issuer processing payment solution fintech banking embedded financial solution breakthrough transactio</t>
  </si>
  <si>
    <t>knowbe leading provider security awareness training specializing helping organization manage security challenge social engineering spear phishing ransomware attack platform offer userfriendly effective train</t>
  </si>
  <si>
    <t>unlearnai company advancing ai power future medicine focused developing deploying ai accelerate clinical drug development eliminate trial error medicine goal use generative ai accur</t>
  </si>
  <si>
    <t>fancy hand team assistant ready work right assistant based u work client worldwide fancy hand provides personal assistant service various project make plan manage calendar re</t>
  </si>
  <si>
    <t>tcg digital leading consulting solution company specializes accelerating digital transformation enterprise ai headquartered nj u tcg digital global delivery center chicago somerset kolkata delhi mumbai duba</t>
  </si>
  <si>
    <t>zenlayer global edge cloud service provider aim improve digital experience lower latency business worldwide offer range service including content delivery network cloud networking virtual machine bare metal clo</t>
  </si>
  <si>
    <t>mascon global limited mgl global provider ites service office software development center across usa mexico europe asia mgl assisting company accomplishing goal providing wide range technol</t>
  </si>
  <si>
    <t>triwire engineering solution inc leading provider installation construction maintenance technical support service cable telecommunication company throughout north america team highly skilled trained profession</t>
  </si>
  <si>
    <t>simplify network segmentation elisity identity based microsegmentation simplify network segmentation elisitys identity based microsegmentation advanced policy user device application elisity mission untangle secu</t>
  </si>
  <si>
    <t>talenya collaboration platform us ai automate talent sourcing match quality talent job partner expert specific domain improve quality speed hiring process</t>
  </si>
  <si>
    <t>graphiant silicon valley based provider next generation edge service graphiant developed graphiant network edge service solution provides connectivity enterprise wan hybrid cloud network edge customer</t>
  </si>
  <si>
    <t>edgeq leading innovator delivering world first g base station chip led executive qualcomm intel broadcom edgeq pioneering converged connectivity ai platform fully software customizable programmable</t>
  </si>
  <si>
    <t>mca connect leading provider microsoft dynamic erp crm solution service manufacturing energy service based company help business establish competitive advantage operational excellence delivering erp</t>
  </si>
  <si>
    <t>alianza cloud communication platform service provider provide cloud voice platform service provider launch voice service business mobile residential subscriber cloud communication platform built specific</t>
  </si>
  <si>
    <t>fscom global technology company focused high speed network system solution providing product rd solution design test global warehouse f leading global high performance end end cabling connectivity solution prov</t>
  </si>
  <si>
    <t>genxcomms cellular meshbased technology public private network offer complete onsite coverage easy deploy fully secure highly scalable</t>
  </si>
  <si>
    <t>truu enables enterprise eliminate password badge truly revolutionize way workforce experience workplace offer unique passwordless identity adaptive mfa built biometrics behavioral identity unifies access</t>
  </si>
  <si>
    <t>hwy haul leading digital freight broker platform connects shipper carrier nationwide provide instant freight shipping rate ltl truckload intermodal container shipment convenient online platform trucker ca</t>
  </si>
  <si>
    <t>crowdbotics software development company offer datadriven app development platform use combination machine learning expert developer help technical nontechnical team build complex software application faster</t>
  </si>
  <si>
    <t>flex technology group ftg solutionsdriven manufacturerneutral office technology solution provider nation largest independent mp provider offer customized office technology solution national leadingedge regional compa</t>
  </si>
  <si>
    <t>option technology global leader financial technology managed service infrastructure product provide high performance managed trading infrastructure cloudenabled managed service firm globally including leading</t>
  </si>
  <si>
    <t>specializing development commercialization emerging technology tmgcore developed data center technology portfolio suite product offering provide highly beneficial environment large scale high density computing</t>
  </si>
  <si>
    <t>codemantra global leader providing ai driven intelligent document processing idp platform platform automates digital document accessibility compliance extract classifies capture document insight transforms document int</t>
  </si>
  <si>
    <t>simventions small business support department defense specialize providing innovative solution among four core discipline system engineering software engineering security engineering modeling simulation work</t>
  </si>
  <si>
    <t>give consumer yet another reason come store using powerful payment processing platform</t>
  </si>
  <si>
    <t>rime technology provides transformative data management esg investment intelligence solution institutional investor asset manager rime provides transformative data management esg investment intelligence solution global</t>
  </si>
  <si>
    <t>spencer technology leading provider endtoend life cycle solution retail hospitality industry almost year experience offer consulting deployment ongoing support next initiative team</t>
  </si>
  <si>
    <t>enavate leading microsoft partner erp consultant delivering dynamic solution implementation migration support managed service enavate provides business consulting industry focused enterprise software solution based mic</t>
  </si>
  <si>
    <t>kingsmen software software development company craft high quality custom software help client provide transparency every step software delivery process dedicated building sustainable collab</t>
  </si>
  <si>
    <t>mighty offer suite solution increase efficiency streamline communication collaboration personal injury space mighty give legal funders one platform manage grow business ultimately helping plaintiff</t>
  </si>
  <si>
    <t>winwire technology datadriven digital engineering company help enterprise navigate digital technology revolution offer wide range service including cloud solution app modernization data generative ai solution wit</t>
  </si>
  <si>
    <t>traythealth power mental behavioral health access program community state federal level technology analytics trayts psychiatryaccess clinical decision support improves assessment treatment outcome br</t>
  </si>
  <si>
    <t>drivestream inc leader oracle cloud application consulting implementation premise cloud migration service drivestream management consulting firm specializing migrating enterprise business process large</t>
  </si>
  <si>
    <t>openzeppelin leading open source library smart contract development provide development platform developer working decentralized protocol build secure blockchain web application openzeppelin contract flagship</t>
  </si>
  <si>
    <t>medrio company provides electronic data capture edc eclinical tool suitable complex clinical trial saas product lower cost setup day month requires programming</t>
  </si>
  <si>
    <t>zeomega leader population health analytics care management benefit administration operational efficiency quality zeomegas powerful population health management platform delivers high value strategic solution enabling payer</t>
  </si>
  <si>
    <t>vision technology national commercial federal system integrator certified expertise audio visual data center security system wireless infrastructure professional service structured cabling capability seasoned staf</t>
  </si>
  <si>
    <t>fortress proptech revolutionary software company shaping future property management provide property management operating system cover every aspect property management allowing business construct solid found</t>
  </si>
  <si>
    <t>safehub catastrophe risk management company provides buildingspecific data solution use iot sensor advanced analytics gather realtime information building damage potential occupancy restriction following natu</t>
  </si>
  <si>
    <t>barcode label design software artwork management loftware help company size standardize manage scale labeling across operation supply chain label design integration compliance printing every</t>
  </si>
  <si>
    <t>blockapps company help business harness power web unlock full value asset transactional transparency leader webcommerce business specialize making realworld asset trusted</t>
  </si>
  <si>
    <t>strivacity company specializes providing customer identity access management ciam platform simple signin experience offer secure nocode login identity management capability customerfacing application thei</t>
  </si>
  <si>
    <t>appvanceai leader ai driven autonomous test generation revolutionizing software tested company premier product appvance iq world autonomous test system find bug help enterprise</t>
  </si>
  <si>
    <t>brain technology inc company specializes building computer think organize world software make natural use invent new technology design metaphor allow computer become extension</t>
  </si>
  <si>
    <t>deepwatch leading managed security platform cyber resilient enterprise provide advanced threat detection response capability backed expert mission serve customer protect network everywhere every</t>
  </si>
  <si>
    <t>simaai machine learning company delivers industry first softwarecentric purposebuilt mlsoc platform pushbutton performance simaai enables effortless ml deployment scaling embedded edge allowing customer addre</t>
  </si>
  <si>
    <t>prasaga building next generation single layer blockchain swiss foundation prasaga building next generation layer one blockchain prasagas technology solution solves many limitation plague first generation layer</t>
  </si>
  <si>
    <t>bison build technology private equity product cobalt business intelligence solution private market</t>
  </si>
  <si>
    <t>bubble group messaging bubble group video chat group messaging group text make team friend family group life easier stay touch bubble group messaging app free io android device group messaging done ri</t>
  </si>
  <si>
    <t>evacodes web development company provides blockchain development service build web product web company clutch top blockchain company cater passionate blockchain entrepreneur enterprise seekin</t>
  </si>
  <si>
    <t>stavvy digital platform help real estate professional grow business ditch paper process stavvy help mortgage professional grow business ditch paper process stavvy digital mortgage platform stavvy sup</t>
  </si>
  <si>
    <t>skedda complete workplace management software seamlessly managing administration desk office visitor workplace resource skedda best online booking system anything space based meeting room stu</t>
  </si>
  <si>
    <t>bastiat partner new breed investment merchant bank specializes primary secondary coinvestment opportunity private market cater unique coverage universe family office vcs crossover hedg</t>
  </si>
  <si>
    <t>vista point advisor boutique investment bank san francisco represents founderled software internet business providing capital raising advice exclusively sell side offer boutique investment banking service</t>
  </si>
  <si>
    <t>jp morgan leader financial service offering solution client country one comprehensive global product platform available provide service asset management corporate investment banking</t>
  </si>
  <si>
    <t>centerview partner leading independent investment banking advisory firm provide financial advisory service private equity investment management team expertise lie providing trusted respected advice specific</t>
  </si>
  <si>
    <t>spurrier capital partner investment banking firm specializes serving enterprise technology company provide range service including advisory corporate development valuation restructuring financing capital raise</t>
  </si>
  <si>
    <t>morgan stanley global leader financial service providing range investment banking security investment management wealth management service worldwide year experience morgan stanley mobilizes capital help</t>
  </si>
  <si>
    <t>union square advisor leading technology focused investment bank offer strategic merger acquisition advice execution agented private capital financing debt capital market advisory service founded office san</t>
  </si>
  <si>
    <t>canaccord genuity group inc leading independent full service financial service firm operation two principal segment security industry wealth management capital market canaccord genuity segment provides investment</t>
  </si>
  <si>
    <t>presidio technology partner delivers trusted strategic corporate finance advice leading software internet business service company data driven unconflicted client first advice produce superior result high growth company</t>
  </si>
  <si>
    <t>evercore premier global independent investment banking advisory firm provide trusted independent innovative advice help client achieve superior result service include advisory merger acquisition divestiture othe</t>
  </si>
  <si>
    <t>crosschq hiring intelligence platform delivers datadriven solution talent leader talent intelligence cloud help company optimize recruiting continuously improve quality hire provide solution across new hi</t>
  </si>
  <si>
    <t>farther new kind financial institution combine expert advisor cuttingedge technology deliver comprehensive personalized wealth management service experienced advisor datadriven wealth platform set new standard</t>
  </si>
  <si>
    <t>equity compensation confusing illiquid candidate employee make tough attract retain top talent world large public company afford massive comp package meanwhile gauging market know exactly much pay candidate employee opaque process stale expensive data trove dynamic interactive online portal help demystify confusing aspect compensation package candidate employee consistently effectively ensure candidate employee know dream big share additionally add personalized touch video message career trajcetory path help candidate employee become true believer role paving future success company take control narrative employer use trove get special access realtime data portal show exactly much anonymized similarprofile competitor paying employee candidate offer letter accepted rejected one call realtime radford hub future trove offer controlled liquidity offering employer help make employee feel like true owner share use trove improve offer letter conversion rate keep employee retained long haul</t>
  </si>
  <si>
    <t>spot ai company build modern ai camera system create safer workplace smarter operation every business ai camera system make video footage actionable cloud edge computing allowing user instantly surface</t>
  </si>
  <si>
    <t>plobal apps shopify mobile app builder allows shopify store owner build high converting native mobile apps minute plobal apps user optimize increase conversion drive installs engage user personalized push</t>
  </si>
  <si>
    <t>mdgo company provides breakthrough solution insurer driver accident detection response adr system us advanced crash sensor detect accident industryleading accuracy accident detected detailed ac</t>
  </si>
  <si>
    <t>rimsys world leading provider regulatory information management rim software medical technology company consolidates function regulatory affair making product registration standard management essential principlesgs</t>
  </si>
  <si>
    <t>qogita leading global wholesale bb platform offer wide variety product brand category across geography qogita connect thousand supplier browse catalog skus worth stoc</t>
  </si>
  <si>
    <t>lentra digital lending software solution company offer cloud lending platform advanced digital lending solution streamline lending process eliminating error inaccuracy using cuttingedge ai technology lentras pla</t>
  </si>
  <si>
    <t>renoviso home renovation company provides custom online price expert installation window roofing siding patio door entry door flooring project offer highquality product best brand home improvement</t>
  </si>
  <si>
    <t>microacquire help startup find buyer simple well help start conversation lead acquisition day free</t>
  </si>
  <si>
    <t>dashbot aipowered conversational data platform extract insight customer interaction scale provide actionable conversational bot analytics various platform alexa facebook google home slack twitter sm</t>
  </si>
  <si>
    <t>capsule brooklynbased startup provides scalable runtime visibility detection production linux workload offer containeraware realtime threat protection legacy nextgen linux infrastructure capsule focused</t>
  </si>
  <si>
    <t>wiredscore organisation set global standard technology built world certification education wiredscore evaluates office building internet connectivity make data public business make smarter l</t>
  </si>
  <si>
    <t>candid company provides highquality clear aligner experience dentist recently collaborated philip sonicare offer patient convenience confidence care signature aligner treatment branded</t>
  </si>
  <si>
    <t>newfront modern insurance brokerage leverage technology vastly simplify buying process client selling process broker experienced insurance broker help client save money find right coverage thei</t>
  </si>
  <si>
    <t>teamwork digital software company provides next generation operating system sport platform streamlines communication operation information sharing athletic organization coach administrator athletic traine</t>
  </si>
  <si>
    <t>circuit mind enables electronics engineering company team engineer design reliable electronic system faster without error circuit mind platform turn hardware architecture circuit board schematic second allowing inve</t>
  </si>
  <si>
    <t>source intelligence sustainable supply chain management solution offer compliance management software data expert service help company mitigate risk protect brand provide fully scalable solution product comp</t>
  </si>
  <si>
    <t>maxio financial operation platform designed help bb saas company unlock next stage growth provide solution billing subscription management revenue expense recognition saas analytics platform allows saas</t>
  </si>
  <si>
    <t>fortnox leading provider internetbased software business association accounting auditing firm business platform streamlines administrative task help find new customer facilitates easier payment provides quic</t>
  </si>
  <si>
    <t>metronome help software company launch iterate scale usage based business model billing infrastructure work size stage</t>
  </si>
  <si>
    <t>nakisa global leader enterprise business solution organization transformation accounting compliance provide innovative robust human resource financial management solution advance business strategy nakisa offer</t>
  </si>
  <si>
    <t>swvl global provider transformative tech enabled mass transit solution enhance mass transit safety reliability convenience world challenging complex emerging market swvl uniquely positioned capitali</t>
  </si>
  <si>
    <t>clair new york based mission driven digital banking platform provides american worker fee free access earnings anytime via clair debit mastercard fdic insured spending saving account clairs demand pay product</t>
  </si>
  <si>
    <t>starrez cloudbased residential community management software platform year experience customer worldwide starrez offer comprehensive housing solution university college private property manage</t>
  </si>
  <si>
    <t>concerto card next generation fintech company based austin texas specialize developing better credit card program corporate partner wealth experience credit card reward program concerto focus enhancing custo</t>
  </si>
  <si>
    <t>coursedog platform provides academic scheduling curriculum management online catalog academic reporting tool higher education institution</t>
  </si>
  <si>
    <t>dragonboat product portfolio management platform help leader accelerate product outcome throughout product development lifecycle provides strategic framework product decision making datadriven prioritization portfolio</t>
  </si>
  <si>
    <t>materialszone material informatics aiml platform accelerates rd scale optimize manufacturing qc supply chain decision platform us ai ml define target attribute provide datadriven action saving</t>
  </si>
  <si>
    <t>protolabs world fastest source custom prototype low volume production part provides industrial printing cnc machining injection molding service product developer engineer worldwide automated design analys</t>
  </si>
  <si>
    <t>fiddleio modern inventory operation software cpg brand manufacturer allows business easily manage inventory sale sourcing manufacturing process fiddle business track order multiple sale chan</t>
  </si>
  <si>
    <t>onshape product development platform brings together tool needed develop product conception production onshape company world focused cloud mobile cad offering first professional ca</t>
  </si>
  <si>
    <t>mrpeasy cloudbased manufacturing erpmrp software provides production planning stock management crm purchasing finance team management capability designed help manufacturer grow offering efficiency top mr</t>
  </si>
  <si>
    <t>circuithub turnkey pcb assembly softwaredriven electronics manufacturing company offer affordable quick turn pcba prototyping low volume production advanced electronics manufacturing platform provides instant quote part pcb</t>
  </si>
  <si>
    <t>time doctor employee time tracking software help team get lot done day time doctor time keeping productivity monitoring software designed help business reduce wasted time work time doctor</t>
  </si>
  <si>
    <t>operation ideal connected worker platform industry operation digitize employee led production process end end activity planning supply knowledge intuitive process guidance documentation live</t>
  </si>
  <si>
    <t>top rated cloud plm qms software solution arena drive product development success arena leading cloud native plm qms platform streamline team collaboration product information management quality control accelerate time</t>
  </si>
  <si>
    <t>openbom global multitenant saas platform provides comprehensive solution managing product lifecycle connecting manufacturer supply chain network offer integrated cloud pdm plm bill material inventory man</t>
  </si>
  <si>
    <t>global shop solution leading provider erp software manufacturer software designed simplify manufacturing process cover module manufacturer need deliver quality part time every time includes schedul</t>
  </si>
  <si>
    <t>power line system company specializes development sale support software design analysis overhead electric power transmission distribution communication line structure creator</t>
  </si>
  <si>
    <t>tecalliance global market leader spare part data business solution automotive aftermarket offer data solution part catalogue logistics solution repair data expert service product help automotive afterma</t>
  </si>
  <si>
    <t>regscale overcomes speed timeliness cost effectiveness limitation legacy grc bridging security risk compliance continuous control monitoring platform ccm pipeline automation dashboard ai tool deliver lower program cost strengthen security minimize painful handoff team achieve rapid certification faster market entry anticipate threat via proactive risk management automate evidence collection access review control mapping improve return investment roi existing tool seamlessly exchanging data centralized ccm data lake enabling continuous monitoring security risk compliance control heavily regulated organization including fortune enterprise financial institution sector well government entity serve use regscale enhance stakeholder trust lower cost adapt evolving risk start stay compliant customer report faster path compliance certification reduction audit preparation effort strengthening security program reducing cost information visit wwwregscalecom</t>
  </si>
  <si>
    <t>ponoko company specializes metal plastic laser cutting offer precision custom laser cutting engraving bending finishing service customer get online quote second receive custom part delivered</t>
  </si>
  <si>
    <t>macrofab north america pcba manufacturing company provides reliable supply chain nearly limitless manufacturing capacity offer world first selfservice cloud manufacturing platform allowing customer easily build electro</t>
  </si>
  <si>
    <t>kompliant company provides tool finance power compliance offer full lifecycle commerce compliance platform help business drive growth minimizing risk platform developed partnership leading payment</t>
  </si>
  <si>
    <t>makershub dataenriched account payable operation help scale smarter gain insight control eliminating manual ap data entry average help customer complete account payable task faster discover proprietary smart data capture feature extract data incoming bill receipt autocreate record accounting system correct coding item expense chart account deep way integration quickbooks online desktop creates trusted seamless experience makershub improves every aspect account payable instant bill data capture approval authorization mapping quickbooks embedded payment</t>
  </si>
  <si>
    <t>everc pioneer risk management cyber intelligence providing immediate ongoing merchant risk intelligence bank payment provider marketplace scalable solution driven ai human expertise offer unparalleled visi</t>
  </si>
  <si>
    <t>fenergo leading provider client lifecycle management amlkyc compliance client data management solution investment corporate commercial private bank fenergo develops leading saas financial technology solution improve clien</t>
  </si>
  <si>
    <t>usercentrics leading consent management platform cmp empowers company obtain manage document consent user</t>
  </si>
  <si>
    <t>openpath company provides cloudbased mobile access control solution commercial building workplace</t>
  </si>
  <si>
    <t>idemia global leader augmented identity providing trusted environment individual business perform secure transaction physical digital space offer range product service including biometrics crypto</t>
  </si>
  <si>
    <t>idnow leading identity proofing platform provider europe vision make connected world safer place idnow platform offer broad range identity verification document signing solution combined comprehensive serv</t>
  </si>
  <si>
    <t>priori legal leading curated legal marketplace using data proprietary criterion match business legal department premier network lawyer competitive rate platform optimizes outside counsel search pro</t>
  </si>
  <si>
    <t>truora technology company build authentication communication tool latin america customer include startup marketplace fintechs bank utilize truoras product reduce risk validate relationship user</t>
  </si>
  <si>
    <t>passcon ist ein auf die finanzdiensteistungsbranche spezialisiertes beratungsunternehmen informationen angebote wwwpassconde</t>
  </si>
  <si>
    <t>hawkai company provides realtime transaction monitoring solution support financial institution anti money laundering offer platform detecting investigating money laundering activity well screening ratin</t>
  </si>
  <si>
    <t>digio startup focused driving india digital transformation bringing paperless presence le hassle free documentation digital process indian business consumer offer product digisign instant digital</t>
  </si>
  <si>
    <t>napier aipowered anti money laundering platform provides advanced transaction monitoring sanction screening solution platform powered cuttingedge machine learning technology help business fight financial crime effi</t>
  </si>
  <si>
    <t>lucinity global aml provider combine ai expertise aml team enrich compliance within bank fintech challenger payment service provider offer saas aml platform us behavioral insight identify risky cu</t>
  </si>
  <si>
    <t>idfy leading identity verification platform offer range service identity verification background check kyc fraud risk assessment technology solution help company accurately identify individual verify c</t>
  </si>
  <si>
    <t>ubble company specializes remote identity verification video offer fast compliant secure identity proofing service help streamline client remote onboarding process ubble business identify veri</t>
  </si>
  <si>
    <t>blockpit fintech company based austria provides crypto tax calculator portfolio tracker platform allows user track crypto investment capitalize opportunity optimize tax integration</t>
  </si>
  <si>
    <t>nect company provides fully automated online identification solution digital identity app nect wallet using artificial intelligence nect allows user create secure verified digital id taking selfie video</t>
  </si>
  <si>
    <t>privy personal provides secure fast easy digital identity signature solution individual privy revolutionizing way people identified cyberspace way online transaction carried believe tru</t>
  </si>
  <si>
    <t>loginid company provides strong authentication solution enterprise offer fido certified strong authentication solution web mobile wordpress platform goal improve security user experience privacy co</t>
  </si>
  <si>
    <t>rapid automated compliance onboarding kyc aml financial regulation requirement automate check verification process passfort today</t>
  </si>
  <si>
    <t>fractal offer fully compliant kycaml onboarding process focus usability enabling wave emerging global fintechs building truly global userbase</t>
  </si>
  <si>
    <t>priority leading provider merchant acquiring commercial payment solution offering unique product service capability merchant network</t>
  </si>
  <si>
    <t>healthverity company applies data synchronization technology nation largest healthcare consumer data ecosystem advance science offer comprehensive approach synchronizes unparalleled identity management wit</t>
  </si>
  <si>
    <t>timely awardwinning aipowered time tracking software automates company time tracking timesheet creation help team track time accurately report client project work hour easily timely allows user schedule</t>
  </si>
  <si>
    <t>facility management software cmms work order management advanced multi site facility management software streamline operation make data driven decision better repair maintenance finally cmms smart start</t>
  </si>
  <si>
    <t>docplanner online healthcare platform enabling patient find local physician online book appointment also help doctor better manage practice build online reputation integrated endtoend solution doctor</t>
  </si>
  <si>
    <t>switchboard collaboration platform allows team move faster fewer meeting provides space sharing idea giving feedback making decision asynchronously platform allows user visually organize web apps</t>
  </si>
  <si>
    <t>mhelpdesk field service management software provides scheduling dispatch invoicing offer powerful scheduling easy service ticket tracking simple invoicing billing iphone android app mhelpdesk designed</t>
  </si>
  <si>
    <t>fieldez field force management software company offer affordable flexible configurable solution small mediumsized business software transforms field operation service using digital technology cloud co</t>
  </si>
  <si>
    <t>kickserv field service management software provides management job customer communication payment home service business offer easytouse online platform company track lead create estimate control work</t>
  </si>
  <si>
    <t>navint work client develop implement comprehensive approach crm cpq clm billing erp effective leadtorevenue solution</t>
  </si>
  <si>
    <t>userpilot product growth platform help product team deliver personalized inapp experience increase growth metric every stage user journey userpilot guide new user product reduce time value h</t>
  </si>
  <si>
    <t>perfectserve healthcare company provides clinical communication solution hipaa compliant texting platform perfectserve synchrony comprehensive secure care team collaboration platform improves communication process</t>
  </si>
  <si>
    <t>coventbridge group leading worldwide full service investigation solution company providing surveillance siu compliance claim investigation counter fraud program desktop investigation social medium record retrieval canvass</t>
  </si>
  <si>
    <t>pdq software deployment inventory management company offer product like pdq deploy pdq inventory streamline window patch management software deployment process pdq sysadmins automate task ensure machine</t>
  </si>
  <si>
    <t>tectura worldwide provider business consulting service headquarters based u clientele includes mid sized company larger enterprise throughout asia pacific emea global community business technology consultan</t>
  </si>
  <si>
    <t>eg innovation inc leading provider infrastructure performance monitoring management solution unique dataflow application dependency technology key ensuring high availability performance mission critical system</t>
  </si>
  <si>
    <t>rda digital consultancy mission make difference team strategist designer engineer guide forward thinking company delivering solution grow business deliver result rda partner client drive thei</t>
  </si>
  <si>
    <t>vfunction continuous modernization platform provides architectural observability automation manage technical debt enable iterative application modernization first aipowered platform architect developer</t>
  </si>
  <si>
    <t>qbdvision leading digital cmc platform pharmaceutical biotech manufacturing digital cmc software accelerates drug development transforming dispersed data knowledge process intelligence offer cloudbased knowledg</t>
  </si>
  <si>
    <t>saphyre financial technology company provides streamlined communication platform exchange data document asset manager broker custodian thirdparty administrator client patented ai technology digit</t>
  </si>
  <si>
    <t>pdffiller online pdf editor form filler creator allows user create fill share collaborate document device pdffiller user find fill store send pdf document form via fax email</t>
  </si>
  <si>
    <t>hivemapper company make airborne camera smarter turning video feed map offer map drone allowing user explore fly safer plan better hivemapper also building blockchainbased global map</t>
  </si>
  <si>
    <t>zp group information security consulting advisory service company provide niche service solution across cyber strategy consulting technology compliance expertise includes guiding client complex technology</t>
  </si>
  <si>
    <t>yodeck leading digital signage software company allows user turn screen tv digital sign unbeatable ease use flexibility yodeck offer range feature including playback video image web content w</t>
  </si>
  <si>
    <t>concord consulting firm driving business value use technology expertise centered data focus five core capability data experience data motion data rest data analytics data privacy protection conc</t>
  </si>
  <si>
    <t>atsg global leader transformational technology solution service today digital enterprise service portfolio secure digital infrastructure digital workplace collaboration customer experience offering atsg provid</t>
  </si>
  <si>
    <t>atlas global tech company offer workforce management solution business size provide software solution enable global talent management allowing company hire pay top talent flexible platform th</t>
  </si>
  <si>
    <t>humach worldclass customer experience outsourcer offer customized customer support contact center outsourcing solution merge traditional contact center service nextgeneration technology provide exceptional customer ex</t>
  </si>
  <si>
    <t>tilson highgrowth company assembles highperformance technology project team handle important challenging information infrastructure project provide range service including wireless site acquisition construction small</t>
  </si>
  <si>
    <t>bitzumi company aim become leading authority cryptocurrency publishing medium asset product recognize macro opportunity cryptocurrency blockchain industry want capitalize growth bef</t>
  </si>
  <si>
    <t>nference science first software company partner medical center turn decade rich predominantly unstructured data captured electronic medical record emr powerful software solution enable scientist life</t>
  </si>
  <si>
    <t>ilink digital onestop shop technology need provide solution area cloud azure aws data management bi big data mdm social mean stack mobile ux offer nextgeneration technology solution</t>
  </si>
  <si>
    <t>clearscale cloud native system integration strategic consulting application development company founded company design build integrates manages complex infrastructure application aws exclusively clearscale</t>
  </si>
  <si>
    <t>domain name pogenscom sale call buydomains get price quote get business online today</t>
  </si>
  <si>
    <t>simetric company provides single pane iot connectivity management platform seamlessly connect iot asset realtime insight status data traffic across iot ecosystem simetric business centrally man</t>
  </si>
  <si>
    <t>hydradx nextgen defi protocol designed bring ocean liquidity polkadot main product hydradx omnipool innovative automated market maker amm combine asset single trading pool allows efficient</t>
  </si>
  <si>
    <t>world first saas experience platform communication service provider plume believe technology isnt moving faster making moment better weve brought relentless focus understanding digital</t>
  </si>
  <si>
    <t>dot compliance company offer readytouse quality management solution qms life science industry qms powered salesforcecom platform help life science organization deliver product faster safer eff</t>
  </si>
  <si>
    <t>zuza loyalty marketing based technology company offer unique software solution partner empowering partner customizable solution zuza help merchant optimize sale simplify day day operatio</t>
  </si>
  <si>
    <t>patient pattern company provides software solution help healthcare professional identify communicate patient risk across care setting software us frailtybased model immediately identify likelihood catastrophic e</t>
  </si>
  <si>
    <t>safe security leader ai driven cyber risk management real time data driven approach empowers organization predict prevent breach safe security help organization measure mitigate enterprise wide cyber risk real time usi</t>
  </si>
  <si>
    <t>market performance group mpg leading end end strategy service omnichannel commerce agency focused creating best path forward market strategy market reality today fastest growing consumer packaged good cpg</t>
  </si>
  <si>
    <t>help make cloud goto innovation team working maximize cloud</t>
  </si>
  <si>
    <t>cointelegraph leading news platform cover everything related bitcoin ethereum blockchain industry provide latest news price breakthrough analysis world cryptocurrencies coverage includes exp</t>
  </si>
  <si>
    <t>luxonis company specializes robotic vision technology provide high resolution camera depth vision onchip machine learning capability product designed enable humanlevel perception small lowpower devic</t>
  </si>
  <si>
    <t>avant communication leading distributor nextgeneration technology specializing technology infrastructure consulting solution selection service implementation empower trusted advisor navigate everchanging technol</t>
  </si>
  <si>
    <t>optomi staffing firm provides consultant technology service drive tomorrow technology today optimum talent offer contract contracttohire permanent onsite remote position service include</t>
  </si>
  <si>
    <t>bloxroute leader mempool service block streaming defi performance provide defi trading tool blockchain distribution network bdn ethereum bsc polygon solana bdn utilizes global network server optimized</t>
  </si>
  <si>
    <t>saleswise relationship intelligence platform organizes email calendar task doc note crm check saleswise give leader real time visibility everything team manage account elevates</t>
  </si>
  <si>
    <t>shift observability platform provides powerful realtime insight actionable analytics aerospace rail defense operation offer complete onboard data access operation maintenance cybersecurity team shift</t>
  </si>
  <si>
    <t>hihello toprated digital business card address book platform allows user create share digital business card anyone without need app platform available io android web hihello loved mil</t>
  </si>
  <si>
    <t>kaleidoscope endtoend scholarship grant management software connects sponsor applicant provides simple efficient way sponsor navigate financial operational complexity education funding help indiv</t>
  </si>
  <si>
    <t>beyondid managed identity service provider offer consulting implementation managed service identity management cybersecurity cloud platform help company become secure agile futureproof assisting</t>
  </si>
  <si>
    <t>scitara global provider laboratory specific cloud based software solution life science science based industry solution powering digital transformation scientific laboratory enabling modern</t>
  </si>
  <si>
    <t>customer want service friendly ai assistant help ai team make banking better</t>
  </si>
  <si>
    <t>contino global consultancy enables organisation accelerate innovation adopting enterprise devops cloudnative computing aws premier partner</t>
  </si>
  <si>
    <t>turnberry solution national provider business digital talent transformation solution help client maximize investment solve mission critical problem expertise architecting designing</t>
  </si>
  <si>
    <t>cegid leading provider cloud business management solution finance human resource cpa retail entrepreneurial sector year experience cegid offer enterprise vertical application improve performance</t>
  </si>
  <si>
    <t>siteminder world largest open hotel commerce platform develop hotel distribution software providing online room inventory rate management service accommodation provider distribution channel siteminder help ho</t>
  </si>
  <si>
    <t>swagup company specializes creating automating distributing highquality swag pack offer onestop shop swagrelated need taking care sourcing designing packing storing shipping swag item apifirs</t>
  </si>
  <si>
    <t>lemon cash platform allows user buy sell bitcoin ethereum usdc usdt cryptocurrencies quickly easily user also earn weekly profit investment use lemon card make payment worldwide wit</t>
  </si>
  <si>
    <t>tradecafe world largest cloudbased community producer processor distributor involved global trade protein commodity bb marketplace technology platform facilitates global trade protein commodit</t>
  </si>
  <si>
    <t>addition wealth holistic financial wellness platform empowers employee make smart informed financial decision taking tech forward approach combine digital tool community event expert content access financial prof</t>
  </si>
  <si>
    <t>finmark financial modeling tool make easy startup build model forecast finance without spreadsheet finmark simplifies financial planning cash flow insight smbs software brings together data across</t>
  </si>
  <si>
    <t>brightflow ai financial intelligence platform empowering business make data backed decision take control cash flow unlock capital provide simple easy realtime analysis cash flow shopify amazon store</t>
  </si>
  <si>
    <t>catch payment service allows merchant consumer save money cutting credit card processing fee aim create rewarding relationship merchant customer changing way pay thing online catch</t>
  </si>
  <si>
    <t>portex company specializes making freight procurement efficient eliminate need email spreadsheet pdfs provide instant insight lower freight spend portex user create send receive compare</t>
  </si>
  <si>
    <t>finley technology company specializes streamlining debt capital raise management offer modern software solution automate debt capital diligence compliance reporting process platform provides data integrat</t>
  </si>
  <si>
    <t>coast company provides platform manage team communication schedule task workflow goal keep everyone page bringing team chat task workflow one place coast need sti</t>
  </si>
  <si>
    <t>textexpander popular text replacement shortcut app allows user generate custom word sentence paragraph text keyboard shortcut designed help user communicate smarter faster providing knowledge base f</t>
  </si>
  <si>
    <t>vixxo leading facility solution company specializes nationwide facility maintenance solution design multisite facility maintenance solution improve service delivery reduce cost provide strategic insight</t>
  </si>
  <si>
    <t>healthcare cmms maintenance software fsi software fsi provides cloud based medical software healthcare facility biomedical engineering professional learn cmms maintenance software best cloud based computerized maintenance</t>
  </si>
  <si>
    <t>mysten lab company shaping future internet building critical infrastructure enable decentralized internet helping build foundation decentralized future focused accelerating web</t>
  </si>
  <si>
    <t>pensa system leading innovator changing way brand retailer manage retail shelf inventory provide syndicated data solution drive growth cpg brand retailer accurate actionable shelf visibility pensa</t>
  </si>
  <si>
    <t>redacted cybersecurity outmaneuvers attacker redacted top class cybersecurity service provider leverage world class technology powered industry professional protect business today leverage world class technology powered</t>
  </si>
  <si>
    <t>algosec global cybersecurity leader securely accelerates application delivery automating application connectivity security policy across hybrid network estate empower organization manage security speed business</t>
  </si>
  <si>
    <t>modus create consulting firm dedicated helping client build competitive advantage digital innovation specialize strategic consulting full lifecycle product development platform modernization digital operation</t>
  </si>
  <si>
    <t>jenzabar leading provider enterprise software strategy service developed exclusively higher education integrated innovative solution advance goal academic administrative office across campus throughout</t>
  </si>
  <si>
    <t>evolve ip cloud desktop provider partner professional make future work better seamlessly integrating essential productivity tool single secure solution evolve ip cloud strategy company designed</t>
  </si>
  <si>
    <t>cyberhaven protects data tool cant see threat cant detect across technology cant control see system store different type data data move within company new place people block important data</t>
  </si>
  <si>
    <t>indotronix global staffing consulting technology solution company provides quality solution client around world year experience indotronix offer engineering clinical scientific professional resou</t>
  </si>
  <si>
    <t>innowi onestop solution restaurant management need innovative technology automate restaurant frontend kiosk qr code take online order website app manage menu payment</t>
  </si>
  <si>
    <t>gdt innovative solution provider offer cuttingedge technology help business stay ahead competition develop deep relationship client operate consultative role educating opportunity chal</t>
  </si>
  <si>
    <t>corent technology cloud technology company provides surpaas integrated platform cloud migration paas cloud service surpaas allows company migrate modernize application cloud manage optimize th</t>
  </si>
  <si>
    <t>degree google cloud premier partner provides specialized service enable datadriven transformation leverage advanced technology proven method interpret vast amount business data uncover valuable insight</t>
  </si>
  <si>
    <t>care global leader predictive prescriptive maintenance ai powered data driven solution predict industrial failure anyone else innovative method product service take care thousand asset p</t>
  </si>
  <si>
    <t>suvoda global clinical trial technology company provides irt econsent ecoa software service complex life sustaining study therapeutic area like oncology central nervous system rare disease</t>
  </si>
  <si>
    <t>abacus group global service firm alternative investment firm providing enterprise technology platform specifically designed meet unique need financial service industry abacus provides financial service firm c</t>
  </si>
  <si>
    <t>stackpath edge computing platform virtual machine container cdn waf let build accelerate protect complete edge computing platform get virtual machine container cloud service closer ev</t>
  </si>
  <si>
    <t>eon healthcare technology company mission making patient healthier healthcare affordable collaborating caregiver hospital hospital system improve patient care across board saving time money</t>
  </si>
  <si>
    <t>fatpipe network leading developer enterpriseclass applicationaware secure software defined wide area network sd wan solution specialize providing solution transcend wide area network wan failure maintain business co</t>
  </si>
  <si>
    <t>provectus artificial intelligence consultancy solution provider helping business achieve objective ai recognized industry think tank leading provider ai solution specific business domain driven</t>
  </si>
  <si>
    <t>minerva network leading provider service subscriber management solution delivery television service operator worldwide minerva network provides iptv service management software allows telcoms deliver</t>
  </si>
  <si>
    <t>unosquare provides custom software development agile software delivery professional healthcare financial service high tech customer work usa latin america united kingdom successfully com</t>
  </si>
  <si>
    <t>crm property management software rental experience revolutionary crm property management software save time money agent owner making leasing efficient learn renter centric solution revolutionizing</t>
  </si>
  <si>
    <t>movius leading global provider mobile unified communication new world work offer messaging collaboration mobile medium solution help mobilize global workforce software service integrate messaging vo</t>
  </si>
  <si>
    <t>ascendum solution global information technology solution company provides innovative technology solution service staff augmentation support client leverage industry expertise global scale technology excellence</t>
  </si>
  <si>
    <t>claim genius world leader aibased vehicle inspection solution offer comprehensive suite ai inspection solution cover entire vehicle lifecycle including insurance underwriting claim lease rental transportation salv</t>
  </si>
  <si>
    <t>apexai company develops breakthrough safety certified developer friendly scalable software mobility system software product based proven open source software ro eclipse iceoryx rework co</t>
  </si>
  <si>
    <t>logigear leading provider software testing service test automation tool qa training consulting completed software testing development project prominent company across various industry technology head</t>
  </si>
  <si>
    <t>smart erp solution leading provider innovative configurable flexible erp service solution help organization streamline operation support business growth offer comprehensive erp cloud service empowering org</t>
  </si>
  <si>
    <t>integrichain rapidly growing healthcare technology company provides pharmaceutical software managed service solution offer leading cloud platform channel data aggregation analytics application life science supplie</t>
  </si>
  <si>
    <t>fullsteam leading payment technology company actively acquiring software business across multiple vertical provide family company streamlined payment infrastructure enhanced operational support order</t>
  </si>
  <si>
    <t>balbix cybersecurity company help organization automate cybersecurity posture provide platform enables organization discover prioritize mitigate unseen risk vulnerability high velocity ingesting da</t>
  </si>
  <si>
    <t>involta awardwinning national service provider consulting firm offer wide range service including colocation cloud computing managed cybersecurity fiber network connectivity specialize helping organization</t>
  </si>
  <si>
    <t>xendee world awarded microgrid decision support platform certifying resilience bankability distributed energy system xendee awardwinning platform designed integrate feasibility analysis detailed engineering</t>
  </si>
  <si>
    <t>oneshield provides business solution pc insurer mgas size cloudbased saas platform offer enterpriselevel policy management billing claim rating relationship management product configuration business intelligence</t>
  </si>
  <si>
    <t>meternet growing company providing utility sub metering installation service billing multi family community hoas condo apartment leader industry relationship prominent developer community</t>
  </si>
  <si>
    <t>catalyte us ai discover high potential talent develop deploy directly client organization catalyte world leader creating high performing diverse productive technology workforce apprenticeship develop tec</t>
  </si>
  <si>
    <t>mobiveil fast growing technology company specializes creation intellectual property framework solution networking enterprise device mobility market mobiveil team leverage decade experience delivering</t>
  </si>
  <si>
    <t>realdefense company develops market consumer enterprise privacy security application service known pc magazine rated system mechanic app million user worldwide realdefense also</t>
  </si>
  <si>
    <t>pierian guide healthcare organization develop ng testing program onsite support growth best class technology service pierian partner clinician medical facility advance clinical genomics moderniz</t>
  </si>
  <si>
    <t>managed service cyber security hosted voip compass msp compass msp leading managed service provider quality managed service heathcare manufacturing legal financial business act client partner managing</t>
  </si>
  <si>
    <t>zelis healthcare healthcare information technology company market leading provider end end healthcare claim cost management payment solution zelis healthcare focus network solution claim integrity electronic payment</t>
  </si>
  <si>
    <t>digital asset leading company blockchain technology specializing asset tokenization distributed ledger platform finance capital market developed daml smart contract language canton privacyenabled blo</t>
  </si>
  <si>
    <t>walla modern studio management platform created transform simplify studio operation simplified intuitive design get access feature need created exactly team work wallas fully integrated</t>
  </si>
  <si>
    <t>summit wealth system company empowers wealth manager client software development provide range product service help advisor achieve abundance client</t>
  </si>
  <si>
    <t>lasso endtoend workforce management solution event company lasso event company organize schedule communicate projectbased mobile talent platform provides holistic view business helping compan</t>
  </si>
  <si>
    <t>repair repair maintenance management platform built restaurant industry techenabled solution includes ondemand repair management preventative maintenance repair restaurant access datadriven insight</t>
  </si>
  <si>
    <t>beyondtrucks leading process automation platform trucking industry allinone software help small trucking company run business efficiently digitizing automating daytoday operation feature</t>
  </si>
  <si>
    <t>yipitdata leading market research firm disruptive economy analyze billion data point every day provide accurate detailed insight ridesharing ecommerce marketplace payment ondemand insight team us</t>
  </si>
  <si>
    <t>goarc company provides digital safety solution industrial environment safety platform offer predictive aipowered digital safety solution realtime data visualization platform connects people aggregate data</t>
  </si>
  <si>
    <t>buildzoom independent online contractor matching website help find perfect contractor job commercial residential simplify remodeling construction connecting homeowner reliable general contractor</t>
  </si>
  <si>
    <t>coupa software leading provider cloudbased application finance help company optimize spend boost profit simple intuitive platform suite cloud application includes procurement expense management</t>
  </si>
  <si>
    <t>peak technology trusted provider end end digital supply chain service offer solution managed mobility mobile workforce rfid peak technology provider technology enabled supply chain solution help customer</t>
  </si>
  <si>
    <t>tread industry leading transportation management system helping customer move construction material dispatch tracking ticket timesheets web mobile platform tread allows operation staff schedule send</t>
  </si>
  <si>
    <t>nafann business strategy company working help grow business technological consulting service accessible efficient solution future</t>
  </si>
  <si>
    <t>trainingcom leading online training provider operation year offer wide range regulatory compliant online training course certification million learner partnership el</t>
  </si>
  <si>
    <t>steadfast group limited leading provider insurance broking risk service australia new zealand network insurance brokerage steadfast offer wide range insurance product service business indiv</t>
  </si>
  <si>
    <t>wemoney financial wellness platform help australian pay debt faster allows user track bill bank account credit score one place platform also provides personalized deal help user save money thei</t>
  </si>
  <si>
    <t>demandscience leading global revenue intelligence platform integrated bb data solution suite amplifying sale marketing roi technologyenabled peoplepowered datadriven demand generation solution changing way busines</t>
  </si>
  <si>
    <t>phaidra artificial intelligence ai co pilot mission critical operation team learn ai control deployed industrial sector help operator reduce risk improve energy efficiency meet challenging sustainability goal crea</t>
  </si>
  <si>
    <t>pulley toprated cap table solution help thousand company manage cap table equity mission make easy founder understand fundraising cap table compensation pulley offer comprehensive platform</t>
  </si>
  <si>
    <t>provus company provides revolutionary service quoting solution offer service quoting cloud built salesforce platform transforms way service quoted providing smarter solution estimate pricing</t>
  </si>
  <si>
    <t>incidentio company provides incident management solution techled business platform help organization navigate incident declaration post mortem beyond simple interface powerful workflow automation</t>
  </si>
  <si>
    <t>use wysa vent talk negative thought emotion let help cope pandemic anxiety lockdown anonymous safe free</t>
  </si>
  <si>
    <t>flip social shopping app provides unique feelgood shopping experience platform shopper creator brand come together discover share instantly shoppable content flip user order product</t>
  </si>
  <si>
    <t>light street capital investment management firm based palo alto california firm invests globally public equity market focus technology medium sector</t>
  </si>
  <si>
    <t>canopy investment fund infrastructure provides software setting fund managing capital reporting performance online platform used thousand investor manager ranging multibillion dollar hedge fund</t>
  </si>
  <si>
    <t>dragonfly acquirer developer standout ecommerce business acquisition strategy guided proprietary technology tool leadership team deep experience building successful ecommerce business currently deploying</t>
  </si>
  <si>
    <t>abacus modern platform legal compliance workflow reduce long backandforth onboarding session eliminate inefficient data collection abacus</t>
  </si>
  <si>
    <t>go company provides customer experience strategy solution solve complex problem cx tech data product talent believe experience everything role experience powering true connection</t>
  </si>
  <si>
    <t>logicworks enterprise cloud automation managed service provider combine highly advanced automation devops capability year legacy experience aws premier partner team certified engineer build migrate</t>
  </si>
  <si>
    <t>matrixx software global leader g monetization communication industry provide digital monetization platform enables communication service provider overcome limitation traditional system platform delive</t>
  </si>
  <si>
    <t>iipay global payroll service company provides accurate timely payment employee offer range service including payroll reporting epay slip efficient hcm data transfer industryleading global system allows</t>
  </si>
  <si>
    <t>lukka global technology company provides enterprise crypto data financial software solution offer custom software data managing crypto asset blockchain data providing transparency accuracy reporting lukka serv</t>
  </si>
  <si>
    <t>metasource technologydriven provider business process outsourcing bpo business process management bpm service integrated enterprise content management ecm workflow solution compliance service customer experience processe</t>
  </si>
  <si>
    <t>cynet pioneer leader advanced threat detection response cynet simplifies security providing rapidly deployed comprehensive platform detection prevention automated response advanced threat near zero false positiv</t>
  </si>
  <si>
    <t>parallel domain synthetic data platform powered simulation generative ai api two mode give flexibility capture data parallel domain work perception machine learning data operation simulat</t>
  </si>
  <si>
    <t>switch automation global real estate software company help property owner facility manager reduce operating cost improve energy efficiency deliver exceptional occupant satisfaction comprehensive smart building platform integ</t>
  </si>
  <si>
    <t>taxslayercom selfprepared tax preparation program allows file simple complex return provide friendly knowledgeable customer support assist preparation filing process taxslayer make life simp</t>
  </si>
  <si>
    <t>lumavate unified product experience management pxm platform allows marketer centralize product data manage digital asset build digital product experience lumavate user easily manage product data digital as</t>
  </si>
  <si>
    <t>quali leading provider cloud sandbox automating devops lifecycle enable innovator create personalized replica even complex production environment inside sandbox platform cloudshell allows infr</t>
  </si>
  <si>
    <t>truera leader ml monitoring testing quality management provide mlops llmops solution drive higher ai quality comprehensive monitoring reporting alerting tool help identify model performance issue drift</t>
  </si>
  <si>
    <t>imanage company dedicated making knowledge work intelligent cloudenabled secure knowledge work platform enables organization uncover activate knowledge exists inside business content communication advanced</t>
  </si>
  <si>
    <t>skykick global provider cloud management software solution provider product designed help build successful cloud business making easy efficient provider migrate backup manage customer</t>
  </si>
  <si>
    <t>microage technology solution company offer wide range product service help business succeed provide managed service cybersecurity infrastructure solution microage technology partner</t>
  </si>
  <si>
    <t>avion system global technology firm specializing converging communication broadband network service solution innovation two distinct practice area focused telecom technology sector avion provides valueadded netw</t>
  </si>
  <si>
    <t>trek specializes leveraging best tool aws managed service design build support cutting edge solution client design build support massively scalable solution aws weve building serverless apps enab</t>
  </si>
  <si>
    <t>evidation health company creates new way measure improve health everyday life direct connection individual real world health data help healthcare company quantify outcome digital era usi</t>
  </si>
  <si>
    <t>linx technology integrator specializing design installation support network cabling multimedia security wireless system linx founded grown become one largest technology integrator united</t>
  </si>
  <si>
    <t>tds company provides industryleading software service streamline cloud data center migration transformation offer comprehensive view estate revealing workstream dependency risk simplify tr</t>
  </si>
  <si>
    <t>percona delivers enterprise class support consulting managed service software mysql postgresql mongodb open source database percona company delivers enterprise class software support consulting managed</t>
  </si>
  <si>
    <t>sdi presence llc consultancy managed service provider msp leverage strong team presence advance client secure digital enterprise year corporate resume sdi delivers strategic managed service consul</t>
  </si>
  <si>
    <t>cloud gpus hosting ai paperspace ai development cloud fast scalable computing low cost gpus featuring nvidia h gpus paperspace yc w provides revolutionary new way access limitless cloud computing resource</t>
  </si>
  <si>
    <t>silk technology company headquartered needham massachusetts united state silk offer cloud platform enterprise customer mission critical application company office boston israel silk cloud db virtualizatio</t>
  </si>
  <si>
    <t>hycu global leader multi cloud backup service aim simplify data protection storage recovery business hycu provides unparalleled dataprotection migration disaster recovery ransomware protection thousand c</t>
  </si>
  <si>
    <t>blaize company specializes ai edge computing hardware software platform provide efficient flexible accurate costeffective solution deploying ai edge pathfinder xplorer ai edge platform blaiz</t>
  </si>
  <si>
    <t>proarch consulting technology company provides service cybersecurity service application development cloud computing data analytics help client accelerate growth mitigate risk leveraging cloud technology</t>
  </si>
  <si>
    <t>software testing monitoring developer tool smartbear testing development team around world use smartbears automation development monitoring tool build better software application million developer tester oper</t>
  </si>
  <si>
    <t>bishop fox global security consulting firm specializes offensive security provide range solution including continuous penetration testing red teaming attack surface management security assessment product cloud</t>
  </si>
  <si>
    <t>apriori digital manufacturing insight platform combine product cost management design manufacturability sustainability supplier collaboration provide enterprise cost management software manufacturing company man</t>
  </si>
  <si>
    <t>cloud street flood analytics engine provides critical insight insure flood risk save life</t>
  </si>
  <si>
    <t>lightspeed system leading provider online safety education solution school solution include web filtering device management reporting student safety feature partner school make learning safe mobile</t>
  </si>
  <si>
    <t>cobalt company modernizes traditional pentesting leveraging global talent saas platform offer pentest service ptaas transforms pen testing model datadriven engine fueled global talent pool trus</t>
  </si>
  <si>
    <t>marketspark leading provider analog replacement solution enterprise offer fully managed service transitioning analog g lte g providing solution design installation maintenance monitoring co</t>
  </si>
  <si>
    <t>allcloud leading global cloud solution provider amazon web service aws premier partner salesforce platinum partner google cloud partner expertise across cloud stack infrastructure platform software service allclou</t>
  </si>
  <si>
    <t>deepfactor developer security platform enables engineering team quickly discover resolve security vulnerability supply chain risk compliance violation early development testing requiring code change deepfact</t>
  </si>
  <si>
    <t>appviewx machine identity management automation orchestration platform enterprise offer two product portfolio cert adc cert certificate management suite simplifies x certificate ssh key</t>
  </si>
  <si>
    <t>opswat san francisco based cyber security software company provides solution secure manage infrastructure founded weve supplied company solution technology protect threat decade</t>
  </si>
  <si>
    <t>civicplus software platform power empowers public sector technology boost efficiency resident satisfaction civicplus integrated technology platform local government year experience</t>
  </si>
  <si>
    <t>base low code platform building running scaling professionalgrade web mobile application offer low code framework toolset powered graphql serverless architecture base developer build visually stunnin</t>
  </si>
  <si>
    <t>beyond limit pioneering ai company transforms proven space defense technology nasa u department defense advanced ai solution company earth deliver cognitive ai solution resilience reas</t>
  </si>
  <si>
    <t>reliaquest force multiplier security team increase visibility decrease complexity manage risk greymatter security operation platform world leading brand use reliaquests greymatter platform continuous visibili</t>
  </si>
  <si>
    <t>arrikto stealth mode startup building next generation data management intelligence arrikto help mlops team accelerate machine learning model market time faster traditional ml platform arriktos enterprise kubeflow distribu</t>
  </si>
  <si>
    <t>pathlock leader application security control automation provide solution help enterprise secure sensitive financial customer data platform integrates application including sap oracle workday</t>
  </si>
  <si>
    <t>providing expert crm platform knowledge including salesforce mulesoft implementation improve data integration customer engagement</t>
  </si>
  <si>
    <t>align stakeholder around shared digital record customer value win retain grow customer little two week</t>
  </si>
  <si>
    <t>arist company provides sciencebacked microlearning training nudge communication service leading company deliver service messaging tool slack microsoft team sm whatsapp arists goal</t>
  </si>
  <si>
    <t>milk moovement powerful tool connects player raw milk supply chain feature transportation monitoring production tracking quality monitoring producer payment milk moovement tool team need mana</t>
  </si>
  <si>
    <t>unique railsr embedded finance experience platform embed card wallet banking credit reward customer experience create amazing moment customer fan using embedded finance experience</t>
  </si>
  <si>
    <t>ambrook accounting software company specializes providing financial management solution farmer rancher easytouse software help farmer rancher save time money also increasing profitability sustaina</t>
  </si>
  <si>
    <t>constrafor construction procurement financial service company offer innovative cloudbased solution automate procurement general contractor streamline financing specialty contractor provide suite saas tool</t>
  </si>
  <si>
    <t>chainguard company provides fortified software delivery security tool built secure default infrastructure ensuring zero friction developer workflow specialize making software supply chain secure default</t>
  </si>
  <si>
    <t>felux technology platform redefines organization manage steel supply chain felux user source procure ship finance analyze every steel transaction one location platform help user leverage power</t>
  </si>
  <si>
    <t>givebutter free fundraising platform nonprofit get access free feature raise cause help world important cause achieve greater impact ever loved nonprofit fundraisin</t>
  </si>
  <si>
    <t>instrumentl automated grant assistant nonprofit researcher designed save nonprofit time helping grow revenue instrumentl nonprofit discover research track grant one place platform</t>
  </si>
  <si>
    <t>requis easy use supply chain platform allows manage entire asset lifecycle procure manage sell asset one place requis private public project based procurement platform includes e tendering suppl</t>
  </si>
  <si>
    <t>continu modern learning platform allows organization create track measure share learning initiative improving engagement rate designed today workplace offer powerful platform train onboard upskill</t>
  </si>
  <si>
    <t>fable leading accessibility platform powered people disability provide digital accessibility testing custom accessibility training help improve accessibility product service service include wcag audit</t>
  </si>
  <si>
    <t>covideo video messaging platform business provide video email software help business individual communicate effectively build relationship faster reinforce brand easytomake personalized video</t>
  </si>
  <si>
    <t>vajro mobile app builder ecommerce brand want gain customer increase sale improve user experience vajro mobile shopping platform build exquisitely crafted android io apps ecommerce store enabl</t>
  </si>
  <si>
    <t>asset class company provides private equity fund management software investor relation portal investment management crm focus delivering solution vc pe broader private capital sector helping make firm</t>
  </si>
  <si>
    <t>kadmos company provides endtoend salary payment platform enables secure payment international employee across globe</t>
  </si>
  <si>
    <t>anchore software supply chain management platform provides sbom powered software composition analysis platform trusted u department defense fortune company worldwide anchore enables security team find</t>
  </si>
  <si>
    <t>horizonai enables organization continuously ass security posture enterprise across many attack surface nodezero autonomous penetration testing solution identifies exploitable vulnerability misconfigurations harvested</t>
  </si>
  <si>
    <t>prophecy low code data transformation company enables data user ship trusted data product visual design platform provide low code data engineering apache spark apache airflow allowing user transform raw data</t>
  </si>
  <si>
    <t>marquee equity global company founded specializes making capital raising easier client team professional provide service building data room including pitch deck financial model bu</t>
  </si>
  <si>
    <t>branch company provides home auto umbrella insurance second make process getting insurance easy convenient allowing customer see price purchase coverage within second using name addres</t>
  </si>
  <si>
    <t>osso vr virtual reality surgical training assessment platform provides medical device company healthcare professional innovative way share practice learn new skill procedure customdeveloped vr module</t>
  </si>
  <si>
    <t>smithai company combine ai human intelligence offer customer engagement live north america based agent provide virtual receptionist service phone call chat text catering business size inc</t>
  </si>
  <si>
    <t>bicycle health online medication assisted treatment provider opioid dependence offer safe confidential affordable treatment opioid use disorder telehealth service service include clinical care medicatio</t>
  </si>
  <si>
    <t>hawthorne effect healthcare company transforming patient experience followup visit clinical trial solve problem missing data clinical trial providing comprehensive solution improves patient retent</t>
  </si>
  <si>
    <t>candidate lab modern search firm built like technology company serve excel legacy search firm struggle combining data technology human ingenuity find place hire better bi directional fit faster candida</t>
  </si>
  <si>
    <t>form health online medical weight loss clinic offer personalized weight loss program telehealth program allows individual receive weight loss expertise anywhere improving health program medically supervised</t>
  </si>
  <si>
    <t>digital future live event flymachine virtual venue live entertainment brings immersion community real life performance digital realm entertainment provider</t>
  </si>
  <si>
    <t>redcircle podcast hosting platform provides podcasters everything need earn money grow audience heard offer redcircle ad platform rap allows brand launch advertising campaign quickly</t>
  </si>
  <si>
    <t>innolight technology leading developer manufacturer highspeed optical transceivers design manufacture market optical transceivers cloud computing data center nextgeneration network product solution include</t>
  </si>
  <si>
    <t>explosion software company specializing developer tool tailored solution artificial intelligence natural language processing maker spacy one leading open source library advanced nlp also provi</t>
  </si>
  <si>
    <t>modal empowers every employee best work modal mastery platform help upskill employee helping develop critical practical technical skill active learning practice</t>
  </si>
  <si>
    <t>enso award winning general purpose programming language data science platform selected nasa singularity university technology potential impact life one billion people worldwide span entire stack</t>
  </si>
  <si>
    <t>formant cloud platform help robotics company easily deploy scale manage fleet provide industryleading solution teleoperation fleet management device monitoring formant company make</t>
  </si>
  <si>
    <t>unico idtech company simplifies relationship people company digital identity solution include unico people allows remote employee onboarding electronic document signing unico check com</t>
  </si>
  <si>
    <t>ace company dedicated enhancing quality life individual family impacted autism special need provide comprehensive professional service maximize individual potential home school community</t>
  </si>
  <si>
    <t>equality health integrated holistic tech enabled healthcare delivery system focused improving health diverse population equality health llc arizona based population health risk management company focused improving care</t>
  </si>
  <si>
    <t>oak street health network primary care clinic medicare patient provide unlimited access premier medical care community event educational offer additional cost provider take time listen patient</t>
  </si>
  <si>
    <t>oneoncology network nation leading oncology practice bringing latest cancer research treatment option patient close home committed driving future cancer care delivery patientcentric physici</t>
  </si>
  <si>
    <t>powercloud leading saas platform energy industry providing solution mid backoffice process focus digital transformation energy market powercloud offer innovative software solution billing crm</t>
  </si>
  <si>
    <t>snipfeed allinone monetization platform allows creator sell digital content service directly customizable bio link snipfeed creator turn social medium storefront simply adding snipfeed link</t>
  </si>
  <si>
    <t>storyboard private podcast platform audio app internal communication employee engagement provides easytouse audio platform company employee record share update insight story team p</t>
  </si>
  <si>
    <t>zoba dynamic fleet optimization company help mobility operator maximize revenue optimize operation ensure compliance industryleading decision automation platform improves unit economics optimizing every operational decisio</t>
  </si>
  <si>
    <t>back market world leading dedicated renewed tech marketplace company brings high quality professionally refurbished electronic device appliance customer country raised already sabotaging new conn</t>
  </si>
  <si>
    <t>dyno therapeutic cambridgebased vcbacked biotech startup us nextgen dna technology machine learning engineer adenoassociated virus aav capsid effective delivery gene therapy</t>
  </si>
  <si>
    <t>landmark health mobile provider group brings medical care home adult chronic illness offer inhome primary urgent care responding coordination patient existing primary care provider landmar</t>
  </si>
  <si>
    <t>tarjeta de crdito ahorro e inversin app cuenta optimiza tus finanzas descubre nuestra app de tarjeta de crdito con respuesta inmediata ahorro con crecimiento diario del opciones de inversin segura con hasta un de rendimiento</t>
  </si>
  <si>
    <t>deuna payment orchestrator help business improve acceptance increase conversion reduce fraud payment method fraud prevention one integration deuna allows business consolidate multiple payment platform int</t>
  </si>
  <si>
    <t>marathon health leading clinic provider offering onsite network virtual model leading better outcome employee health since passionate physician nurse dietitian specialist staff member marathon healt</t>
  </si>
  <si>
    <t>little otter pediatric mental health company focus mental health young child family founded world renowned child psychiatrist mother four dr helen egger entrepreneur rebecca egger little otter</t>
  </si>
  <si>
    <t>tinybird realtime analytics platform help data team build realtime data product scale sqlbased api endpoint ingests million row per second serf low latency high concurrency analytical query amount</t>
  </si>
  <si>
    <t>magical text expander autofill tool allows user automate task moving data tab without need integration magical user easily populate message sheet form making task disappear like magic</t>
  </si>
  <si>
    <t>expo designed multiunit multibrand operator supercharge management team ensure everyone page</t>
  </si>
  <si>
    <t>brigit financial service company help everyday american build brighter financial future offer mobile app provides various financial tool service brigit user get cash fast build credit save smart</t>
  </si>
  <si>
    <t>real time analytics user facing application startree transform business empower user leading real time analytics solution trusted production scale creator apache pinot fast fresh actionable insight</t>
  </si>
  <si>
    <t>fanduel innovative sport tech entertainment company offer daily fantasy contest cash prize legal wagering sport betting market major sport provide fantasy sport game baseball football hockey baske</t>
  </si>
  <si>
    <t>cuemath sophisticated school math program designed student grade kg cuemath program make every aspect learning math engaging comprehensive using math worksheet application based techno</t>
  </si>
  <si>
    <t>cardekho india biggest digital automotive solution provider support car buyer stage personal mobility journey established cardekho enables consumer buy new used car bike right</t>
  </si>
  <si>
    <t>aye finance fintech organization aim empower economic transformation micro enterprise prioritize customer satisfaction provide quality service change way micro business fund aye finance provides fina</t>
  </si>
  <si>
    <t>practo leading healthcare platform connects million patient healthcare provider worldwide company offer range product service simplify healthcare access improve patient care practocom website</t>
  </si>
  <si>
    <t>atrium data driven sale management platform help sale manager sale leader sale ops pro use data improve rep team performance sale team leading company like salesloft gainsight five staffbase use atri</t>
  </si>
  <si>
    <t>cielo leading global talent acquisition partner better experience expert technology illuminate talent wherever found cielo world leading strategic recruitment process outsourcing rpo partner become yo</t>
  </si>
  <si>
    <t>activefence company empowers trust safety online security professional quest keep platform user public safe harm provide comprehensive trust safety solution allows team manage orchestrat</t>
  </si>
  <si>
    <t>freenome health technology company bringing accurate accessible noninvasive disease screening proactively treat cancer disease manageable stage developing nextgeneration blood test early cancer</t>
  </si>
  <si>
    <t>proton provides free encrypted email calendar drive vpn service working better internet ecosystem open source end end encrypted tool protect million user globally proton mail keep email safe proton vpn defen</t>
  </si>
  <si>
    <t>color health technology company provides genetic testing hereditary cancer risk aim deliver care people need need color also offer early detection program partnership american cancer</t>
  </si>
  <si>
    <t>telos brand technologyfirst company acquires operates top amazon thirdparty dc brand scale founded passionate business investing expert work alongside amazon brand fantastic product unlock fu</t>
  </si>
  <si>
    <t>forma flexible employee benefit platform help company offer competitive benefit package reducing cost inefficiency platform allows employee choose personalized benefit align need value forma</t>
  </si>
  <si>
    <t>clutch canada largest online used car retailer delivering seamless hassle free car buying financing experience driver everywhere shop thousand used car online get right one delivered door enjoy peace mind wit</t>
  </si>
  <si>
    <t>tebra company provides medical practice management healthcare marketing patient engagement solution bestinclass practice growth platform management software help medical practice automate routine office task offer sea</t>
  </si>
  <si>
    <t>traba marketplace connects light industrial worker business fill open shift focus opportunity warehousing distribution event staffing</t>
  </si>
  <si>
    <t>resilinc leading cloud provider supply chain resilience risk management intelligence analytics offer onestop solution supplier risk assessment across various area including business continuity planning cyber security</t>
  </si>
  <si>
    <t>pentera category leader automated security validation allowing every organization test ease integrity cybersecurity layer unfolding true current security exposure moment scale thousand security pro</t>
  </si>
  <si>
    <t>simplifyvms technology company provides innovative solution managing contingent workforce sow total talent management vendor management system vms enables hr procurement talent sourcing professional optimize thei</t>
  </si>
  <si>
    <t>suppliergateway leading provider supplier data management software cloudbased platform allows business manage supplier data tier tier spend source new supplier reducing risk suppliergateway company</t>
  </si>
  <si>
    <t>serrala global financial automation bb payment software company creating secure payment capability worldwide enterprise size provide solution inbound outbound payment well related finance process</t>
  </si>
  <si>
    <t>expert online platform allows business connect hire contract professional flexible basis help business provides access independent consultant top consulting financial firm</t>
  </si>
  <si>
    <t>oversight world leading provider aibased spend management risk mitigation solution large enterprise based atlanta ga oversight work many world innovative company government agency digitally tr</t>
  </si>
  <si>
    <t>levadata artificial intelligence company power smartest supply chain world rapidly turn insight action powerful decision intelligence platform direct material sourcing proactively identify cost risk</t>
  </si>
  <si>
    <t>adaptive company provides automated ap ar budgeting software built specifically construction industry</t>
  </si>
  <si>
    <t>optibus endtoend software platform equitable sustainable efficient transportation service cloudnative platform used transportation agency operator city driver passenger city worldwide</t>
  </si>
  <si>
    <t>apfusion bb automotive marketplace help salvage yard increase fill rate close sale provide tool necessary salvage yard increase revenue closing sale reaching customer</t>
  </si>
  <si>
    <t>sigga technology sap certified global software company providing scalable box enterprise asset management eam solution across industry sector eam solution enable client digital transformation initiative improve pro</t>
  </si>
  <si>
    <t>isovalent company founded creator cilium ebpf build open source software enterprise solution solve networking security observability need modern cloud native infrastructure flagship technology cilium</t>
  </si>
  <si>
    <t>pdf software tool tailored business foxit foxit software reliable source fast affordable secure pdf software editor esign tool business need fox facebook page place c</t>
  </si>
  <si>
    <t>processmaker commercial open source business process software tool allows private public organization increase efficiency automation workflow processmaker office brooklyn ny coral gable fl la paz bolivia</t>
  </si>
  <si>
    <t>full service system implementer driving digital transformation leveraging platform including oracle salesforce anaplan snaplogic guide business digital transformation journey focus campaign cash</t>
  </si>
  <si>
    <t>cocc award winning client owned financial technology company servicing financial institution throughout northeastern united state leading provider innovative proprietary hosted banking application cocc one fastest gro</t>
  </si>
  <si>
    <t>time ping free lawyer timekeeping focus work firm understand time spent</t>
  </si>
  <si>
    <t>onshift cleveland ohio based developer cloudbased human capital management software specifically designed long term care senior living software userfriendly intuitive optimizes productivity fastpaced environment</t>
  </si>
  <si>
    <t>mirantis leading provider open cloud infrastructure solution specializing openstack kubernetes related open source technology company offer fully managed private cloud service organization size onpremises</t>
  </si>
  <si>
    <t>aptitude company help business leverage business process technology gain competitive advantage specialize creating exceptional buying experience customer efficient process team across goto</t>
  </si>
  <si>
    <t>opsramp aiops powered operation management itom solution opsramp delivers hybrid infrastructure cloud monitoring service event management automation modern digital operation management acquisition opsramp hpe loo</t>
  </si>
  <si>
    <t>overhaul global leader supply chain risk management logistics visibility provide realtime visibility ontime performance management system trucking industry flexible system caters operational need carr</t>
  </si>
  <si>
    <t>optym develops advanced analytical solution transportation logistics industry optimization simulation data analytics software service used railroad airline shipping company retailer mining company ci</t>
  </si>
  <si>
    <t>radiance technology employee owned small business prime contractor providing innovative solution government commercial customer radiance solution provide technological advantage operational superiority nation provide</t>
  </si>
  <si>
    <t>proton growth platform distributor aipowered sale platform designed specifically distributor proton provides full visibility customer need allowing distributor never miss sale opportunity</t>
  </si>
  <si>
    <t>socotra insurance core platform provides complete insurance solution connected industry best technology cloud native core system enables insurer accelerate product development reduce maintenance cost improve custo</t>
  </si>
  <si>
    <t>axcient leading provider cloudbased resilience solution offer business continuity disaster recovery bcdr solution builtin ransomware protection msps platform eliminates data loss keep apps running ensur</t>
  </si>
  <si>
    <t>circonus cutting edge unified observability monitoring solution enables faster insight granular visibility scale circonus provides unified platform monitoring analyzing metric infrastructure application c</t>
  </si>
  <si>
    <t>cleardata healthcarefocused cloud service provider offer full visibility protection remediation enforcement security compliance public cloud specialize protecting sensitive phi pii cloud providin</t>
  </si>
  <si>
    <t>anvilogic ai driven detection engineering hunting platform soc team implement accurate detection click hunt efficiently across data lake security tool ai driven soc platform automated threat</t>
  </si>
  <si>
    <t>assurecare population health management company provides innovative care management solution commercial health human service provider flagship software platform medcompass used healthcare provider throughout u</t>
  </si>
  <si>
    <t>insurity leading provider cloudbased software insurance carrier broker mgas offer innovative flexible insurance technology solution allow client meet business goal provide simplified insurance exper</t>
  </si>
  <si>
    <t>mobilecomm wellknown brand building wireless solution usa one best wireless service provider usa providing unmatched g expertise mobilecomm professional inc global leader wireless engineering service</t>
  </si>
  <si>
    <t>recast software leading provider endpoint management software solution mission simplify work team enable create highly secure compliant environment software seamlessly integrates existing inf</t>
  </si>
  <si>
    <t>azalea health leading provider interoperable cloudbased healthcare solution service platform includes electronic health record telehealth functionality personal health record mobile health application offer compr</t>
  </si>
  <si>
    <t>securview cybersecurity solution company founded focusing following technology domain datacenter cloud mobility segmentationnac security operation center respond client specific security requirement prov</t>
  </si>
  <si>
    <t>easily accept payment nmis payment gateway system nmis payment infrastructure enables payment single easy use payment gateway deliver exceptional payment processing innovative business merchant nmi leading g</t>
  </si>
  <si>
    <t>zennify consulting firm reputation accelerating financial institution growth connecting data application people using cloudbased system like salesforce ncino mulesoft deliver impeccable solution</t>
  </si>
  <si>
    <t>inc ai robotics technology company dreaming future humanai relationship mobile sensing device use futuregrade hardware privacyfirst spatial intelligence contextual understanding enable smarter ai human environment service use autonomous mobility perception interaction make valuable ai experience home enterprise application small fastgrowing team includes world class hardware software engineer machine learning expert product leader bringing better future life hard work new thinking</t>
  </si>
  <si>
    <t>rescale high performance computing cloud simulation platform help engineer scientist build compute analyze scale simulation high performance computing automation rescale provides secure pay per use web based plat</t>
  </si>
  <si>
    <t>digital validation software life science company valgenesis valgenesis brings digital transformation life science industry improving product development validating compliance manufacturing process usvalgenesis glob</t>
  </si>
  <si>
    <t>netspring company provides product data analytics software software enables business understand user behavior across channel drive adoption revenue offer nextgeneration product behavioral analytics</t>
  </si>
  <si>
    <t>devtech software engineering service company empowers tech business worldwide excel accelerating product tech roadmaps developing platform integration new revenue stream help software team keep accele</t>
  </si>
  <si>
    <t>hadron ai decentralized deep learning platform enables people build aipowered economy apps mission create blockchainpowered ai ecosystem accessible everyone regardless location class banked status</t>
  </si>
  <si>
    <t>betterworks intelligent performance management platform simplifies performance management enables organization make databased decision platform make easy improve employee performance goal setting ongoing fee</t>
  </si>
  <si>
    <t>kadena blockchain company provides scalable layer proof work platform offer human readable smart contract language game changing nft infrastructure also provide developer tool hub resource ecosystem f</t>
  </si>
  <si>
    <t>itscape company provides affordable userfriendly cloudbased system management product saasbased solution simplifies delivery management support missioncritical application business service unlike</t>
  </si>
  <si>
    <t>seaplane io company provides fast simple way deploy data science machine learning pipeline global scalable complianceready infrastructure offer platform allows developer build scale apps globally</t>
  </si>
  <si>
    <t>cloudeagle saas management procurement platform offer complete saas visibility streamlines software buying renewal reduces saas cost connector cloudeagle provides visibility saas stack allowin</t>
  </si>
  <si>
    <t>mabl leading low code test automation solution help modern developer create better software provide intelligent test automation software high velocity development team allowing achieve fast reliable endtoend test c</t>
  </si>
  <si>
    <t>sevtech leader providing information technology cyber security cloud engineering fielding training mission program support service sevtech leading provider modernization cloud cybersecurity engineering fielding</t>
  </si>
  <si>
    <t>blackthornio provides native salesforce apps make event management messaging payment processing efficient simple blackthorn engagement suite feature event payment compliance messaging ecommerce apps three b</t>
  </si>
  <si>
    <t>optimism op mainnet layer optimistic rollup network designed utilize strong security guarantee ethereum reducing cost latency official account optimism foundationoptimismgov governanceoplabspbc protoc</t>
  </si>
  <si>
    <t>amenify real estate technology company offer professional cleaning chore housekeeping dog walking food delivery lifestyle service multifamily resident amenify cloudbased software platform power lifestyle service</t>
  </si>
  <si>
    <t>regard formerly healthtensor develops proprietary algorithm automatically diagnose patient help improve patient care hiring</t>
  </si>
  <si>
    <t>nanonets company provides intelligent automation ai business process offer nocode platform automate complex manual workflow extract valuable information unstructured data across multiple source nanonets bus</t>
  </si>
  <si>
    <t>askingpoint service mobile apps help apps improve rating review customer engagement get feedback support user provide unique technology allows apps remotely control real time every aspect mo</t>
  </si>
  <si>
    <t>ninety innovative platform simplifies building great organization helping team work effectively together ninety help team focus align thrive get work done le time le miscommunication ninety</t>
  </si>
  <si>
    <t>appruv premier contractor management service software provides subcontractor prequalification system allows easy processing management qualification contractor appruv collect evaluate information ab</t>
  </si>
  <si>
    <t>mkusafe insurtech saasdata analytics company based america heartland mission improve worker health safety productivity reducing worker compensation claim mitigating workplace risk founded mkusafe h</t>
  </si>
  <si>
    <t>discover comprehensive unified digital suite sustainability esg ehs software solution benchmark gensuite</t>
  </si>
  <si>
    <t>net health leader software solution specialized outpatient care offer ehr software emr software healthcare analytics serve care continuum hospital home fully interoperable ehr solution serve five medica</t>
  </si>
  <si>
    <t>vita mojo tech company empowers hospitality brand streamline order management improve guest relationship seamlessly expand across channel grow business provide order management system help hospitality brand</t>
  </si>
  <si>
    <t>flute drink company provides sale sale digital marketing data analytics software spirit industry offer computer software brand campaign digital marketing data analytics home delivery po integration mo</t>
  </si>
  <si>
    <t>iterative scope provides gastroenterologist machine learningpowered diagnostic tool help prevent colon cancer improve patient outcome</t>
  </si>
  <si>
    <t>prenuvo innovative medical technology company specialized whole body medical diagnostic imaging early detection cancer disease prenuvo fast growing health tech company specializing whole body diagnostic imaging</t>
  </si>
  <si>
    <t>mapiq smart office platform help company around globe improve workplace experience founded delft seven year ago mapiq emerged leader workplace solution client unilever danone providing co</t>
  </si>
  <si>
    <t>mundi fintech platform simplifies international trade allows user pay collect without cost border access immediate liquidity insure cargo exchange currency mundi first prontopago platform exporter</t>
  </si>
  <si>
    <t>sensi unique care quality management platform provides inhome virtual care agent empowers homecare agency care community towards carexcellence delivering accurate qualitative efficient care sensi help detect pre</t>
  </si>
  <si>
    <t>phoenix fund investment club empowers hb investor support invest startup harvard community club portfolio early stage harvard tech startup founded harvard community member member c</t>
  </si>
  <si>
    <t>positive development company provides new model care autism use developmental autism therapy model respect individuality strength every client goal help individual autism build connection</t>
  </si>
  <si>
    <t>carbon premier ecommerce destination performance fashion offer proprietary label well curated selection contemporary brand exclusive collaboration goal push blur boundary func</t>
  </si>
  <si>
    <t>red venture diverse portfolio business brand help million people make life important decision simplify online experience premium content consumer marketplace advice strategic partnership ai driven</t>
  </si>
  <si>
    <t>alignable business networking platform help small business owner build trusted relationship networking event largest online referral network small business million member alignable allows business ow</t>
  </si>
  <si>
    <t>poundwishes holistic crowdfunding platform enables animalwelfare organization create fundraising product registry campaign find new donor also connecting potential adopter future pet missiondriven startup believe animal often rescue u obligation support even fight voice company believe best way u make impact providing business tool namely fundraising marketing valuable community animal focused nonprofit fulfill potential continue good</t>
  </si>
  <si>
    <t>second nature company offer fully managed resident benefit package suite service tool designed make life easier property manager resident investor resident benefit package rbp conve</t>
  </si>
  <si>
    <t>catawiki online marketplace offer weekly auction special hardtofind object selected expert aim make special object universally available featuring thousand unusual rare exceptional item</t>
  </si>
  <si>
    <t>globoforce leading provider social recognition solution redefining company understand manage motivate employee globally globoforce hr business leader take strategic approach recognition program</t>
  </si>
  <si>
    <t>alchemy aesthetic bar specializing cosmetic microtreatments location los angeles new york licensed medical professional expert facial skin care treatment merge medical mastery love luxury</t>
  </si>
  <si>
    <t>arrive logistics multimodal transportation technology company providing strategic solution shipper carrier one fastest growing freight brokerage nation exponential growth size revenue ea</t>
  </si>
  <si>
    <t>knix direct consumer intimate apparel brand inventing intimate real life innovative product engaged community empowering people everywhere unapologetically free involve customer every</t>
  </si>
  <si>
    <t>learn essential accessibility platform empowers company make website accessible compliant combining people process technology</t>
  </si>
  <si>
    <t>sanity modern cm transforms content competitive advantage offer customizable solution treat content data power digital business flexible editing environment allows user connect anything work</t>
  </si>
  <si>
    <t>barndoor company power local farm online providing mobile apps ecommerce store farmer manage direct local sale chef consumer offer complete business solution farmer selling direct helping increase</t>
  </si>
  <si>
    <t>z app register pix key buy gift card top pay bill much money decision single account pay receive instantly create group pool money friend make plan happe</t>
  </si>
  <si>
    <t>tenstreet company provides worldclass driver recruiting software solution focused helping trucking company market recruit hire manage truck driver recruiting safety hr solution help company hire retai</t>
  </si>
  <si>
    <t>rxvantage software company help medical provider medical company communicate better save time improve patient care rxvantage online service strives improve patient outcome enhance relationship medi</t>
  </si>
  <si>
    <t>quantile delivers market leading compression optimisation service reduce risk notional capital requirement quantile reduces risk financial market delivering advanced strategy rebalances reduces counterparty risk</t>
  </si>
  <si>
    <t>origami risk leading provider integrated risk compliance safety healthcare pc insurance saas solution scalable platform help organization transform approach managing critical workflow leveraging analytics enga</t>
  </si>
  <si>
    <t>membersy digital health company based austin provides dental organization membership program make dentistry approachable offer fully integrated suite dental membership plan solution help dental practice grow</t>
  </si>
  <si>
    <t>bring business online website jimdo try jimdo one small business solution website online store booking logo seo analytics domain hosting easiest way create website jimdo easy use</t>
  </si>
  <si>
    <t>goldbelly curated marketplace gourmet food food gift feature america legendary iconic food gift order directly door empower america loved restaurant chef small food maker</t>
  </si>
  <si>
    <t>extreme reach video first omnichannel activation platform workflow integrated together speed agility unprecedented insight extreme reach offer enterprise technology designed distinctly bring together tv vide</t>
  </si>
  <si>
    <t>everly health company provides athome health testing service fully integrated digital care platform consumer business</t>
  </si>
  <si>
    <t>digital marketing institute global certification standard digital marketing education producing graduate trained single digital marketing standard certification body digital marketing institute work global di</t>
  </si>
  <si>
    <t>bitly link management platform provides url shortening custom link branding qr code generation link bio solution offer robust link management software advanced qr code feature optimize customer experience mark</t>
  </si>
  <si>
    <t>scribd world leading digital library offer easy access million ebooks audiobooks podcasts magazine document even sheet music one convenient subscription million document global community scrib</t>
  </si>
  <si>
    <t>headspace health creating world everyone kind mind mindfulness headspace humantohuman support ginger</t>
  </si>
  <si>
    <t>cinc system true webbased application allows community association manager access tool streamline business activity accounting daily management via internet location x suitable large scale onsite</t>
  </si>
  <si>
    <t>datassential leading food beverage intelligence platform provides market research predictive analytics proprietary data food beverage company solution powered ai machine learning help company innovate se</t>
  </si>
  <si>
    <t>payer compass offer innovative healthcare reimbursement solution help provider maximize revenue reduce cost improve patient outcome comprehensive suite service includes healthcare pricing transparency tool revenue cycle manag</t>
  </si>
  <si>
    <t>empyrean solution financial technology company provides financial risk management performance solution bank credit union system designed developed alm practitioner offer fast accurate calculation making</t>
  </si>
  <si>
    <t>savvymoney credit score solution every online mobile banking platform helping people understand improve score partner financial institution provide free credit score report daily monitoring</t>
  </si>
  <si>
    <t>bstock solution online liquidation auction platform connects returned overstocknew condition inventory top retailer manufacturer directly business buyer offer wide range product across various category inc</t>
  </si>
  <si>
    <t>provide customer simple streamlined checkout experience flexible bb payment option close faster decrease sale cycle learn</t>
  </si>
  <si>
    <t>juno company specializes sustainable efficient housing development use technologypowered design process mass timber component accelerate development reducing greenhouse gas emission juno aim bring greater</t>
  </si>
  <si>
    <t>f company specializes smart sensor control commercial building awardwinning iot device machine learning technology improve indoor air quality optimize energy use provide individual temperature control eac</t>
  </si>
  <si>
    <t>openasset digital asset management software built aec industry save time money dam click book demo picture worth thousand word digital image brand asset vital tool marketing professional op</t>
  </si>
  <si>
    <t>kentik network observability company provides network flow analytics network monitoring ddos detection solution cloudbased platform offer deep insight network processing billion data record per day kentiks</t>
  </si>
  <si>
    <t>gluware leading provider software defined network orchestration solution gluwares automation engine intelligently automates configuration management complex next generation network deployment softwarebased network orchest</t>
  </si>
  <si>
    <t>expense management ap automation software chrome river delivers best global expense management software cfo finance team mobile expense reporting feature user love modern expense reporting software expense claim tha</t>
  </si>
  <si>
    <t>caspio leading low code platform allows user build powerful online database application without coding caspio user create web apps automate task little code platform provides everything needed c</t>
  </si>
  <si>
    <t>azimuth grc regulatory technology company revolutionized world regulatory compliance helping company heavily regulated industry comply applicable law azimuth grc company codify every state federal</t>
  </si>
  <si>
    <t>collx company provides mobile app collector determine value collectible user take picture collectible identify get current market value app initially support baseball card expa</t>
  </si>
  <si>
    <t>rheaply bb saas resource management technology help organization scale reuse circular economy platform allows business better visualize quantify utilize material resource rheaply introduces recommerc</t>
  </si>
  <si>
    <t>ria health techenabled telehealth medical practice provides evidencebased treatment alcohol use disorder aud physicianmanaged program includes medicationassisted treatment mat digital progress tracking tool harm reduction</t>
  </si>
  <si>
    <t>digital relationship platform purpose built servicers subservicers lender engage retain homeowner offer high intent lead generated offer type predict prepayment deliver personalized offer convert mak</t>
  </si>
  <si>
    <t>april company provides intelligent tax software integrated product give customer yearround view tax situation incite new action behavior</t>
  </si>
  <si>
    <t>field nation labor marketplace field service cloudbased platform connects business skilled technician complete work order service company success rate field nation ac</t>
  </si>
  <si>
    <t>cirtuo category management software company specializes automating category strategy creation aipowered software help category manager develop validate implement winning category strategy also offer supplier managem</t>
  </si>
  <si>
    <t>august health company provides modern senior living software software aim save time improve care assisted living community also help upgrade senior living facility august health platform empowers senior living op</t>
  </si>
  <si>
    <t>sava company provides spend management tool credit business help grow</t>
  </si>
  <si>
    <t>logicsource sourcing solution firm serving broad range industry including retail insurance healthcare provide sourcing procurement managed service fully integrated source pay technology platform expert service</t>
  </si>
  <si>
    <t>cleo family support system employer offer working parent preconception pregnancy parenting kid age five</t>
  </si>
  <si>
    <t>stoneridge software microsoft dynamic partner provides business software erp crm solution manufacturing distribution agriculture construction professional service offer premium solution expertise handle</t>
  </si>
  <si>
    <t>xooa company empowers brand pursue massive opportunity brand engagement community building storytelling creating unique web digital experience make web app development easy abstracting complexity</t>
  </si>
  <si>
    <t>valor global technology driven company provides smb operation large scale solution people led approach creates happy tenured high performing agent utilize ai driven platform contextualize conversation deep unde</t>
  </si>
  <si>
    <t>bluepalletio simplifies chemical commerce connecting company individual helping achieve greater success streamline logistics reduce cost enhance collaboration innovative solution bluepallet market network plat</t>
  </si>
  <si>
    <t>slimai company specializes building secure container faster aim reduce complexity software supply chain providing productionready container platform allows collaborative vulnerability remediation enabling</t>
  </si>
  <si>
    <t>automate accelerate data workflow across business network businessblockchain kindhumans</t>
  </si>
  <si>
    <t>infstones world leading blockchain infrastructure provider unlock future technology infstones user friendly blockchain infrastructure create agile reliable scalable web apps leading protocol ultimate web inf</t>
  </si>
  <si>
    <t>tron ambitious project dedicated building infrastructure truly decentralized internet tron protocol one largest blockchain based operating system world offer scalable high availability high throughput supp</t>
  </si>
  <si>
    <t>archipelo intelligent code provenance security platform software supply chain provides organization tool understand code created verify code provenance increasing security authenticity compliance wi</t>
  </si>
  <si>
    <t>terratrue privacy design platform help team comply global privacy regulation identify risk trigger privacy security review platform allows business gain realtime visibility data usage automat</t>
  </si>
  <si>
    <t>qarik digital transformation specialist help company modernize build run software become cloud native offer service consulting including google cloud migration machine learning kubernetes data analyt</t>
  </si>
  <si>
    <t>runway applied ai research company advancing creativity artificial intelligence shaping next era art entertainment human creativity runway provides nextgeneration suite creative tool live inside yo</t>
  </si>
  <si>
    <t>upbound company provides upbound universal cloud platform allows user manage infrastructure eliminate configuration drift empower developer selfservice infrastructure offer single point control manage</t>
  </si>
  <si>
    <t>treez enterprise software platform provides solution cannabis dispensary platform includes point sale inventory management compliance cashless payment ecommerce capability offer robust breadth depth</t>
  </si>
  <si>
    <t>greynoise source understanding internet noise greynoise capture data ip scan internet saturate security tool internet noise soc team focus threat matter ignore dont greynoise analyz</t>
  </si>
  <si>
    <t>floating point group trading platform provider offering innovative industry leading trade execution settlement floating point group building secure effortless access cryptocurrency asset manager deploy investment strategy</t>
  </si>
  <si>
    <t>propelo engineering excellence platform provides datainformed analytics insight automation software development life cycle sdlc process help increase developer productivity improve security connecting devops tool</t>
  </si>
  <si>
    <t>selector industryleading aiops platform operational intelligence provide network monitoring analytics solution help operator gain instant actionable insight platform recognized gartner cool vend</t>
  </si>
  <si>
    <t>hosta ai company provides efficient insightful way ass interior space photo aipowered assessment platform automates onsite property assessment detecting dimensional measurement itemized</t>
  </si>
  <si>
    <t>aiq solution commercial stage imaging biomarker company office madison wisconsin perth australia built technology invented university wisconsin aiq provides unique intelligence heterogeneity treatment respo</t>
  </si>
  <si>
    <t>skiff private encrypted secure email platform offer gb free storage prioritizes privacy us endtoend encryption addition email skiff also provides calendar note drive functionality platform ope</t>
  </si>
  <si>
    <t>herasoft data solution company provides secure tamperproof data storage user management solution saas suite work existing cloud software protect current system secures type data anchoring u</t>
  </si>
  <si>
    <t>pin software application enables array industry delivery storage maintenance insurance certificate goal pin remain invaluable risk management tool range industry need efficiently stor</t>
  </si>
  <si>
    <t>sevco security company provides comprehensive asset intelligence platform ensure security control fully deployed platform help find missing asset provides visibility identify remediate security gap vulnerabilit</t>
  </si>
  <si>
    <t>bodoai next generation sql python data processing platform powered advanced compiler mpi parallelization technology bodo radically enhances data engineering providing x greater improvement speed scale cost efficie</t>
  </si>
  <si>
    <t>plentina fintech startup accelerates access credit emerging market enable consumer build credit history making easier payment favorite merchant plentina us alternative data build credit score</t>
  </si>
  <si>
    <t>engooden health company establishing new standard care patient living chronic condition offer scalable technologyenhanced service patient focusing rising risk patient often difficult reach</t>
  </si>
  <si>
    <t>blockware solution industry leader bitcoin mining research blockchain infrastructure service include hardware procurement mining rig colocation professional mining pool</t>
  </si>
  <si>
    <t>tcare caregiver support platform designed prevent caregiver burnout evidence based approach tailored care management caregiver powered high tech human touch tcare support caregiver complexity c</t>
  </si>
  <si>
    <t>virsec system leading provider application aware workload protection offer zero trust protection platform application workload revolutionizing cyber security detecting remediating advanced memorybased attack critical</t>
  </si>
  <si>
    <t>bcd trusted source ip video data infrastructure solution guaranteed backed lifetime technical support since inception bcdvideo always provided proactive response security integrator consider</t>
  </si>
  <si>
    <t>nextuple inc company provides microservices retail fulfillment help retailer create efficient omnichannel fulfillment experience leveraging existing network inventory service include increasing fulfillment ca</t>
  </si>
  <si>
    <t>physna company specializes decoding physical world using advanced geometric deep learning technology codify model detailed data understood software application software bridge gap phys</t>
  </si>
  <si>
    <t>testlio qa partner trust platform empowered community vetted tester well designed process enables company release product confidence originator networked testing award winning combo platfo</t>
  </si>
  <si>
    <t>sonar software company specializes salesforce change management data dictionary software software help ops system leader avoid break data risk integrated tech stack sonar provides complete visibility</t>
  </si>
  <si>
    <t>people technology fastgrowing digital transformation product engineering company based u india specialize providing fullstack product development service web mobile cloud ux iot aiml arvr blockchain dev</t>
  </si>
  <si>
    <t>braintrust first decentralized web talent network connects skilled vetted knowledge worker world leading company community relies braintrust find work people build ensuring ne</t>
  </si>
  <si>
    <t>exascale class datacentric ai</t>
  </si>
  <si>
    <t>smartmedia technology enterprise web platform provides selfserve nocode draganddrop nft web design studio help top global brand agency creator activate web web reaching right audience ri</t>
  </si>
  <si>
    <t>plus global leader autonomous trucking revolution providing driver assistance autonomous driving solution built open autonomy technology platform goal make transportation safer greener transforming way w</t>
  </si>
  <si>
    <t>azion global edge computing platform provides full stack edge platform build secure scale deliver modern application global edge location azion allows user orchestrate multicloud onpremise</t>
  </si>
  <si>
    <t>blue sentry cloud eliminates failure risk cloud migration make enterprise self sufficient cloud quickly cost effectively blue sentry elevates business amazon cloudfrom planning migration next generation managed se</t>
  </si>
  <si>
    <t>pie digital inc company based east bayshore road suite palo alto california united state</t>
  </si>
  <si>
    <t>annexus health leading healthcare technology company revolutionizes patient access journey provide innovative solution including techenabled service reduce financial administrative burden improve access speed</t>
  </si>
  <si>
    <t>cloudrise technologyenabled service firm specializing delivering datacentric service customized meet organization business need year experience cloudrise help organization elevate data protection cloud secu</t>
  </si>
  <si>
    <t>true footage real estate valuation company provides faster fairer residential real estate appraisal offer superior quality information accuracy automation true footage growing across country aim deliver bett</t>
  </si>
  <si>
    <t>seek company offer ondemand ground truth insurance inspection real estate data capture provide solution property casualty insurance real estate finance customer enabling solve problem quickly</t>
  </si>
  <si>
    <t>point rental leading provider rental inventory management software customer worldwide innovative software designed streamline rental business small large business every industry online</t>
  </si>
  <si>
    <t>famly allinone nursery management system simplifies administration improves collaboration optimizes way plan famlys userfriendly apps institution parent streamline operation institution make parent</t>
  </si>
  <si>
    <t>argo navis aerospace commercial supplier upper stage rocket engine propulsion system designed overcome schedule challenge well cost performance reliability issue currently experienced launch provider get contac</t>
  </si>
  <si>
    <t>carboncrop new zealandbased company help forest owner get forest recognized carbon credit use artificial intelligencebased mapping measurement provide fast accurate result upfront cost</t>
  </si>
  <si>
    <t>iaso innovative software company specializes online backup software storage worldwide customer base iaso one leading brand industry providing safe reliable easytouse backup solution consumer</t>
  </si>
  <si>
    <t>partly global platform replacement part starting auto part mission connect world part accelerate world towards sustainable future waste eliminated replacement part universally searchabl</t>
  </si>
  <si>
    <t>ubco usa company specializes electric adventure bike x bike designed exploration built adventure road registrable used onroad offroad terrain bike versatile tough</t>
  </si>
  <si>
    <t>hectre orchard management software platform designed help grower increase profit lifting consistency high grade verifiably safe fruit hectre achieves moving paper based data collection cloud bringing together orch</t>
  </si>
  <si>
    <t>dotterel company specializes developing noise reduction audio recording technology uavs created world first aerial audio microphone unique payload uavs technology enables clear sound capture</t>
  </si>
  <si>
    <t>fileinvite document collection software provides simple fast secure alternative email collecting document client automates document collection process allowing user request document client</t>
  </si>
  <si>
    <t>welcome chnnl optimise employee wellbeing strategy chnnl centralised resource management track psychosocial risk team psychological wellbeing measurement chnnl data give leader unprecedented insight collective health</t>
  </si>
  <si>
    <t>carbonclick carbon offset provider company offer transparent highquality carbon offset business trusted b corp provide gold standard offset carbonclick make simple business incorporate climate actio</t>
  </si>
  <si>
    <t>tour operator software convert sale faster save valuable time deliver breathtaking itinerary customer wont able resist tourwriter personalized itinerary software choice travel tour operator hundred user wo</t>
  </si>
  <si>
    <t>mevo car share company offer better alternative private car ownership smartphone app member unlock car located throughout city new zealand pay time use vehicle mevo aim</t>
  </si>
  <si>
    <t>mooven construction tech platform delivers infrastructure faster budget fewer complaint mooven construction technology platform smart mobility infrastructure management software platform provides operational team wit</t>
  </si>
  <si>
    <t>javln intelligent software company provides endtoend policy management solution broker agency insurer innovative business software application designed streamline operation deliver powerful solution v</t>
  </si>
  <si>
    <t>ambit company provides ai chatbot software customer service automation gpt conversational ai chatbot software ambit automate help business automate scale customer service reduce support cost drive revenue amb</t>
  </si>
  <si>
    <t>beany online accounting service provides tax advice accounting solution small business offer fast connected service using latest technology provide personalized support client beany integrated</t>
  </si>
  <si>
    <t>english learning platform intelligent dialogue adaptive learning designed every age</t>
  </si>
  <si>
    <t>kara technology awardwinning hightech startup provides content accessibility sign language using hyperrealistic digital human aidriven sign language avatar translate various medium content video audio text</t>
  </si>
  <si>
    <t>konnecto company provides competitive intelligence prescriptive analytics service offer prescriptive marketing platform help consumer brand increase online sale analyzing purchase pattern providing daily rec</t>
  </si>
  <si>
    <t>shop circle number one provider ecommerce software dedicated revolutionizing industry cuttingedge technology offer comprehensive suite tool service online business tailored startup entrepren</t>
  </si>
  <si>
    <t>hypr comprehensive identity assurance company provides endtoend solution deploying decentralized biometric authentication securely across million user software integrated employee customerfacing application</t>
  </si>
  <si>
    <t>stonly knowledge management platform help business improve customer success reduce support cost stonly business create easytofollow explanation guide embedded anywhere platform offer feature suc</t>
  </si>
  <si>
    <t>nirvanahealth payer pharmacy benefit manager pbm platform provider leverage robotic process automation rpa cloud platform manage integrated medical pharmacy behavioral service reduce overall administrative medical</t>
  </si>
  <si>
    <t>parallax strategic forward looking capacity resource planning solution built digital service organization parallax creates shared perspective helping modern consultancy align ambition business ambition thei</t>
  </si>
  <si>
    <t>ptp company specializes aws cloud engineering life science company help company accelerate development treatment therapy providing innovative solution cloud environment ptp offer combination</t>
  </si>
  <si>
    <t>syncro integrated business platform provides psa professional service automation rmm remote monitoring management remote access service msps managed service provider syncro msps capture operational efficienc</t>
  </si>
  <si>
    <t>convex data center ribeiro preto data center located ribeiro preto solution cloud server backup hosting email server colocation dedicated server founded third brazilian company second state</t>
  </si>
  <si>
    <t>suku ecosystem web tool provides intuitive decentralized tool everyday user creator unlock full potential web suku protocol equips every social account fully functional web wallet allowing use</t>
  </si>
  <si>
    <t>cybergy partner family innovative company providing solution clean energy smart grid energy resilience cybersecurity business growth service solve toughest clean energy smart grid cybersecurity challenge facing</t>
  </si>
  <si>
    <t>bb sale discover bb lead generation outsourced sale service memoryblue find bb lead generation service memoryblue high tech source inside sale development recruitment training execution delivering qualified lead</t>
  </si>
  <si>
    <t>fetcher aipowered candidate sourcing tool recruiter automates process finding engaging passive candidate allowing recruiter focus human side recruiting fetcher recruiter longer spend hour</t>
  </si>
  <si>
    <t>deep instinct cybersecurity company take preventionfirst approach stopping ransomware malware use deep learning cybersecurity framework anticipate attacker next move make deep learning fr</t>
  </si>
  <si>
    <t>replicated commercial software distribution platform help software vendor ship apps complex customer environment using kubernetes helm replicateds sdk vendor seamlessly add license management telemetry white l</t>
  </si>
  <si>
    <t>egroup leading provider service solution specializing data center cloud hybrid cloud managed service year experience egroup empowers business efficient productive secure offer w</t>
  </si>
  <si>
    <t>pathai biomedical software company focused using artificial intelligence pathology mission improve patient outcome ai powered pathology offer platform promise substantial improvement accuracy diagn</t>
  </si>
  <si>
    <t>ennoventure company provides anticounterfeit brand protection solution offer analytic dashboard apis apps incorporate invisible crypto signature product packaging driving consumer trust experience sol</t>
  </si>
  <si>
    <t>spotai company specializes customer data analytics data science machine learning use expertise help business leverage data achieve higher return investment roi marketing spend spotai offer per</t>
  </si>
  <si>
    <t>empowering world fight cyber threat indispensable cybersecurity skill resource build path secure future offsec empowering world fight cyber threat helping individual organization build indispens</t>
  </si>
  <si>
    <t>cowbell cyber leading provider cyber insurance small mediumsized enterprise smes offer adaptive cyber insurance harness technology data ai provide smes advanced warning cyber risk coverage evolv</t>
  </si>
  <si>
    <t>sayata company provides endtoend technological solution placing commercial risk platform streamlines quote bind issue process allowing insurance professional place insurance policy le time sayata also</t>
  </si>
  <si>
    <t>soloio leading provider api gateway service mesh solution offer cloudnative networking platform apis container cloud product built kubernetes istio envoy graphql cilium soloio provides mode</t>
  </si>
  <si>
    <t>reach fastest safest smartest way build blockchain dapps reach enables ten million developer participate blockchain community lowering barrier entry increasing productivity dapp developer</t>
  </si>
  <si>
    <t>auxilius software company offering financial planning analysis technology solution clinical trial finance across biotech biopharma auxilius help biotech streamline simplify scale financial management clinical trial</t>
  </si>
  <si>
    <t>buf developer platform protocol buffer grpc provides unified view protobuf schema allows api discovery documentation browsing manages code generation integrates sdks using package manager buf also help det</t>
  </si>
  <si>
    <t>client experience platform purposebuilt appointmentbased selfcare business helping customer delight client joinblvd</t>
  </si>
  <si>
    <t>steady rent offer property manager solution share goal remove risk property owner boost profit property manager save time automation steady offer property manager unique blend solution designed</t>
  </si>
  <si>
    <t>render unified cloud build run apps website free tl certificate global cdn private network auto deploys git modern cloud application developer team render fastest way developer</t>
  </si>
  <si>
    <t>united software corporation american multinational software investment service company headquartered austin tx service enterprise software implementation merger acquisition investment management underwriting financing software information technology space commit r human resource financial resource intellectual resource serve c client customer community advising advise technology company buying selling business raising capital debt financing corporate restructuring managing risk portfolio financing help technology company software enterprise finance research innovation opportunity operation payroll merger acquisition management manage asset technology company growth fund venture capital service entity stem foundation well state local government consulting consulting service include endtoend service strategy implementation help accelerate change deliver business outcome power digital technology application enterprise application implementation upgrade modernization transformation custom application development testing digital assurance application management private equity private equity strategy offer combination financial management technological intellectual capital bring lasting value sustainable growth company acquire financial service merger acquisition tech hedge fund corporate finance wealth management growth market credit investment research middle market financing software service custom software development enterprise software implementation managed service enterprise software upgrade cybersecurity corporate training planning address la calma dr austin tx phone unite email hruscdev</t>
  </si>
  <si>
    <t>hashnode premier social network community software developer offer platform read learn highquality tech programming article engage discussion even start dev blog hashnode create</t>
  </si>
  <si>
    <t>exeevo company revolutionizes customer health care professional patient experience modern technology life science organization provide choice position innovative digitalfirst market leader deliver outstandi</t>
  </si>
  <si>
    <t>lextegrity company provides compliance analytics automation software pre approval monitoring application help prevent detect fraud corruption sanction violation conflict software designed improve p</t>
  </si>
  <si>
    <t>threeflow benefit placement system broker carrier trust maintain relationship enhance collaborative effort help employer make best benefit decision built first benefit placement system bps enterpris</t>
  </si>
  <si>
    <t>heru medical software company focused development next generation vision exam leveraging commercially available arvr head mounted display company pioneered first multi modal wearable solution revolutionized healthc</t>
  </si>
  <si>
    <t>vaso manufacturing saas solution apparel footwear industry aim transform brand factory ecosystem providing doubledigit improvement quality productivity speed performance metric solution ensures</t>
  </si>
  <si>
    <t>chooch ai leading provider artificial intelligence solution various industry including healthcare geospatial medium security retail industrial application specialize computer vision training deployment true visua</t>
  </si>
  <si>
    <t>xona system company provides secure user access solution operational technology ot critical infrastructure system platform technology agnostic configured minute xonas proprietary protocol isolation</t>
  </si>
  <si>
    <t>readynet company provides endtoend tech solution community platform power ossbss broadband grant tool geospatial analytics state broadband office optimizer turnkey acp help local isps connect subsc</t>
  </si>
  <si>
    <t>consensys blockchain production studio build decentralized application primarily using ethereum leading ethereum software company enabling developer enterprise people worldwide build nextgeneration application l</t>
  </si>
  <si>
    <t>cambridge mobile telematics world largest telematics service provider mission make world road driver safer offer drivewell platform gather sensor data various iot device fuse contex</t>
  </si>
  <si>
    <t>assemblyai company provides ai model transcribing understanding speech industryleading speech ai model allow user transcribe speech text extract insight voice data offer simple api accessing powe</t>
  </si>
  <si>
    <t>linq company provides k software solution school district integrated financial administrative nutrition solution help district maximize time money potential k ecosystem offer live qa session</t>
  </si>
  <si>
    <t>team engine hr automation software company specializes serving field service company software platform help blue collar company hire build engage distributed deskless team centralized job posting applicant scree</t>
  </si>
  <si>
    <t>reverselogix centralized reverse logistics management platform utilized worldwide asp network oems distributor resellers single point solution streamlines entire sale care process helping enterprise manage return</t>
  </si>
  <si>
    <t>virtue analytics boutique strategy analytics consulting firm provide project based consulting service company worldwide depth understanding analytical tool technique big data solution allows u make signifi</t>
  </si>
  <si>
    <t>zachary piper solution technology service consulting firm providing government contracting solution support nation intelligence community focus helping protect government network cyber threat maximizing</t>
  </si>
  <si>
    <t>rumble network discovery leverage applied research identify network asset quickly easily comprehensively without credential tap port access</t>
  </si>
  <si>
    <t>entos company specializes breakthrough aidriven chemistry medicine combine machine learning automated chemistry revolutionize small molecule therapeutic design expertise lie biotechnology research machine lea</t>
  </si>
  <si>
    <t>recoveryone company empowers people struggling musculoskeletal issue achieve optimal recovery offer physical therapy program focus body mind allowing individual feel stronger better whenever</t>
  </si>
  <si>
    <t>scalus offer one solution workflow process automation client communication within single streamlined portal scalus supported distributed team office east west coast backed google vent</t>
  </si>
  <si>
    <t>kami vision artificial intelligence ai service company focused security safety solution improve quality life people around world kami vision open ai platform enables easy implementation scaling affordable</t>
  </si>
  <si>
    <t>syndigo offer saas commerce data management solution including pim mdm syndication analytics largest twosided network product content distribution enable commerce globally help brand retailer distributor expand</t>
  </si>
  <si>
    <t>arcos leading provider workforce management software solution specialize crew callout crew scheduling offering enterprise solution emergency communication response software help utility airline manufa</t>
  </si>
  <si>
    <t>arcos hermanos sa consumer good company based spain manufacturing</t>
  </si>
  <si>
    <t>conservice nation largest trusted utility management billing service company conservice fastest growing utility billing company country conservice headquartered river height utah additional operation</t>
  </si>
  <si>
    <t>accolade provides access quality primary care mental health support expert medical opinion backed team clinical benefit specialist reinventing healthcare experience compassion science technology</t>
  </si>
  <si>
    <t>vendasta aipowered saas platform help agency medium company sell digital solution local business provide range product service including white label online reputation management mobile site social marketi</t>
  </si>
  <si>
    <t>setyl cloudbased management tool business track physical asset manage saas software subscription uncover shadow one intuitive platform alternative shared folder spreadsheet setyl accessible sca</t>
  </si>
  <si>
    <t>right side marketplace provides access premium marketing freelancer partner early stage venture fastgrowing tech company fortune team help achieve growth freelancer marketplace exte</t>
  </si>
  <si>
    <t>onedine comprehensive customizable digital dining hospitality solution eliminates need separate app work seamlessly po system onedine restaurant streamline operation enhance dining</t>
  </si>
  <si>
    <t>pindrop company provides security identity intelligence solution voice interaction offer enterprise solution prevent phonebased fraud using acoustical fingerprinting technology detect fraudulent call authenti</t>
  </si>
  <si>
    <t>acme ticketing modern flexible easy use platform specializing timed ticketing paperless entry contactless payment cloud based ticketing membership transaction management platform advancing industry innovative techn</t>
  </si>
  <si>
    <t>inkind b corp provides financing missiondriven local business offer bonus spend restaurant nationwide app mission support restaurant connect consumer experience tha</t>
  </si>
  <si>
    <t>tungsten network global company specializes invoice automation related service offer worldclass einvoicing platform help business automate account receivable account payable process tungsten netwo</t>
  </si>
  <si>
    <t>smarter sorting harnessing universal language math chemistry reveal real world possibility consumer product</t>
  </si>
  <si>
    <t>silverton partner early stage venture capital firm based austin texas focus funding mentoring early stage business led founder share commitment disrupt growth market build enduring company v</t>
  </si>
  <si>
    <t>aktana leader actionable analytics sale force effectiveness global life science industry provide aienabled solution help pharmaceutical life science company unlock intelligent omnichannel orchestration perso</t>
  </si>
  <si>
    <t>heavyai provides advanced analytics empower business government visualize high value opportunity risk hidden big location time data leading organization government telecommunication energy utility</t>
  </si>
  <si>
    <t>quotebeam equipment manufacturing platform provides access vast inventory available hardtofind part offer software facilitate communication supplier automation professional allowing instant access</t>
  </si>
  <si>
    <t>glow insurance company provides worker compensation life accident health insurance combined offer low monthly rate coverage payroll integration automated safety feature</t>
  </si>
  <si>
    <t>indeed job site world unique visitor every month indeed strives put job seeker first giving free access search job post resume research company every day connect million people</t>
  </si>
  <si>
    <t>transfrs handson simulationbased training provides people skill need secure job offer better quality life</t>
  </si>
  <si>
    <t>xdi system climate cross dependency initiative provides comprehensive solution managing reducing physical climate risk analysis conducted xdi platform combine assetlevel data set climate model ass</t>
  </si>
  <si>
    <t>consensus leading demo automation platform help business convert lead x faster reduce sale cycle interactive video platform demochimp automates personalized product demo freeing time salesperson convert</t>
  </si>
  <si>
    <t>cognitivescale company provides ai engineering platform enterprise develop deploy trusted ai system platform enables business observability across full life cycle ai application development deployment includ</t>
  </si>
  <si>
    <t>opennode leading bitcoin payment network infrastructure company servicing company country innovative bitcoin lightning network powered product opennode remove complexity risk providing superior tech</t>
  </si>
  <si>
    <t>cerby company provides comprehensive access management platform nonfederated application platform enables secure streamlined access apps dont integrate identity provider cerby close gap applicatio</t>
  </si>
  <si>
    <t>story health company provides continuous specialty care scale use technologyenabled humanpowered approach deliver care every patient ensuring patient left behind service include virtual practice</t>
  </si>
  <si>
    <t>remotely help top software engineer around world build rewarding career full time long term job fast growing u startup scale engineering organization one remote team time remotelyworks help startup build retain hig</t>
  </si>
  <si>
    <t>hivewatch cloudbased saas platform built physical security team enhance current security technology streamlines incident response allows consolidation disparate program system reduces false alarm hivew</t>
  </si>
  <si>
    <t>vantage data center provides innovative scalable wholesale data center campus hyperscalers cloud provider large enterprise across north america europe design develop operate world flexible scalable da</t>
  </si>
  <si>
    <t>auditoriaai aidriven saas automation provider corporate finance specialize automating finance process vendor management account payable receivable accrual accelerate cash performance leveraging natural langu</t>
  </si>
  <si>
    <t>concha lab company specializes personalized hearing technology goal enable one billion people worldwide hear clearly developed next generation personalized hearing help aim providing user wi</t>
  </si>
  <si>
    <t>backbone software company provides supply chain solution regulated industry operator software world first supply mesh platform track visualizes data company unique supply chain empowering make data</t>
  </si>
  <si>
    <t>acelerate connects restaurant new brand providing technology make possible single kitchen operate multiple concept</t>
  </si>
  <si>
    <t>backspace application enables user create picture based story topic online registered protected markmonitor backspace make super easy tell photo story phone half fortune trust markmon</t>
  </si>
  <si>
    <t>airtonomys pushbutton software automates uniform collection packaging analysis data acquired autonomous vehicle sensor specifically targeting critical energy infrastructure airtonomys rulesbased drone data management methodol</t>
  </si>
  <si>
    <t>xandar kardian technology startup specializes providing innovative solution smart building security healthcare root hanyang university south korea since xandar kardian utilizes digital radar signal process</t>
  </si>
  <si>
    <t>scanifly solar design platform provides highest level accuracy solar design reality capture software combine aerial field design engineering data one platform allowing user go survey stamped plan set</t>
  </si>
  <si>
    <t>hourwork company mission restore ideal american dream unifying employer hourly worker aipowered platform provides actionable data help management team make better people decision offer nextgenerat</t>
  </si>
  <si>
    <t>railway infrastructure platform provision infrastructure develop infrastructure locally deploy cloud railway canvas shipping apps database zero production minute railwa</t>
  </si>
  <si>
    <t>api security platform discovery risk audit behavioral analytics try neosecs api security platform neosec api software intelligent way protect apis business abuse data theft discover apis quicker cloud based</t>
  </si>
  <si>
    <t>syxsense leading provider innovative intuitive technology revolutionizes endpoint vulnerability management offer comprehensive platform combine patch management vulnerability scan endpoint detection response</t>
  </si>
  <si>
    <t>leap leading global platform connects distributed energy resource energy market provide software platform help balance grid transition renewable energy future leap enables customer manage grid servic</t>
  </si>
  <si>
    <t>commsor network software company provides tool help individual team community invest network unlock power communityled company software education resource enable user build strong eng</t>
  </si>
  <si>
    <t>kubecost provides realtime cost visibility insight team using kubernetes helping continuously reduce cloud cost offer visibility kubernetes cloud billing allowing understand service contribute g</t>
  </si>
  <si>
    <t>prelude technology company hardens cybersecurity defense</t>
  </si>
  <si>
    <t>gretelai synthetic data platform enables developer engineer scientist build quickly safely synthetic data provide apis finetune custom ai model generate synthetic data good better</t>
  </si>
  <si>
    <t>lumos saas management identity governance software company provide platform help security team govern apps reduce software cost eliminate ticket enforce least privilege lumos business stream</t>
  </si>
  <si>
    <t>netography cloud native security platform provides comprehensive visibility control network traffic across various environment platform reconstitutes capability disrupted encryption atomized network addressing bl</t>
  </si>
  <si>
    <t>gitcoin creates solution empower digitally native community fund build protect matter gitcoin grant program weve distributed early stage builder championing project across defi climate open source</t>
  </si>
  <si>
    <t>trueplan nextgen platform provides tool managing headcount operational cost offer finance recruiting hr collaboration well realtime insight platform help company acquire retain grow talent provi</t>
  </si>
  <si>
    <t>britive leading multicloud identity security platform provides streamlined privileged access management cloudnative security solution designed cloudforward enterprise offer dynamic intelligent privileged access admi</t>
  </si>
  <si>
    <t>document crunch aipowered platform simplifies construction contract quickly identifying critical risk provision aiassisted software team easily review analyze contract saving time reducing cost platform</t>
  </si>
  <si>
    <t>cupixworks aipowered digital twin platform provides cuttingedge solution construction industry cupixworks user seamlessly convert capture video asbuilt context construction project facility si</t>
  </si>
  <si>
    <t>nomad ecommerce unified bb ecommerce platform manufacturer distributor integrates popular erp system acumatica m dynamic syspro platform allows company synchronize ecommerce marketing cm</t>
  </si>
  <si>
    <t>alertmedia world leading emergency communication provider awardwinning twoway multichannel messaging system threat intelligence employee safety solution help organization protect people business phase</t>
  </si>
  <si>
    <t>fleetpanda dispatch software fuel marketer aim elevate fuel distribution cater tank wagon transport lubricant software provides realtime dispatch dashboard seamless order management rapid invoicing</t>
  </si>
  <si>
    <t>motionai artificial intelligence ai software company focusing forklift tracking telematics solution help prevent forklift accident reduce labor maintenance cost improve fleet utilization help warehouse manager make</t>
  </si>
  <si>
    <t>imcs group healthcare professional staffing company help enterprise optimize business value staffing investment enables achieve world class business performance imcs group support strategic operatio</t>
  </si>
  <si>
    <t>rafay company provides kubernetes automation management product platform team product enable platform team build automated workflow developer data scientist guardrail included offer selfservice</t>
  </si>
  <si>
    <t>zuper field service management software company provides comprehensive platform business size software simplifies streamlines work order estimate invoice scheduling timesheets zuper business c</t>
  </si>
  <si>
    <t>believe building innovative technology feel familiar natural human technology improves human experience born good intention product put u back touch world around u experience built trust interaction feel magical bring joy humane next shift human computing best human experience ever</t>
  </si>
  <si>
    <t>protocol lab building next generation internet rd lab dedicated upgrading protocol make internet work starting decentralizing web maker ipfs filecoin drive breakthrough computing push</t>
  </si>
  <si>
    <t>streamnative cloud native event streaming solution provider enterprise deliver cloud native data streaming technology behind demanding eventdriven realtime application streamnative offer managed apache pulsar service</t>
  </si>
  <si>
    <t>intelligenciaai company focus accelerating innovation drug development offer solution minimize risk drug development streamline productivity lower cost across various aspect preclinical clinical develo</t>
  </si>
  <si>
    <t>clique intelligence develops business collaboration communication tool business excel process</t>
  </si>
  <si>
    <t>fingerprintcom leading provider mobile education technology kid offering range digital game book video innovative product enable child learn fun engaging way feature like personalized experience</t>
  </si>
  <si>
    <t>ciq provides hpc software support service rocky linux apptainer warewulf high performance computing environment</t>
  </si>
  <si>
    <t>radius online real estate brokerage empowers real estate entrepreneur launch business focus putting agent brand center everything allowing agent business serve client</t>
  </si>
  <si>
    <t>safelyyou company specializes reducing fall risk cost senior living community offer aibased fall prevention technology help detect fall reduce er visit product provide insightdriven clinical support</t>
  </si>
  <si>
    <t>teleport company provides identity native infrastructure access solution product service aim deliver faster secure access global infrastructure engineer service teleport replaces static credential</t>
  </si>
  <si>
    <t>recapped platform bb seller collaborate prospect customer partner provide customer collaboration platform mutual action plan digital sale room customer onboarding checklist recapped help sale</t>
  </si>
  <si>
    <t>yummy superapp leading superapp latin america offer wide range delivery service yummy user order food restaurant grocery supermarket medicine pharmacy fashion item even book ticket eve</t>
  </si>
  <si>
    <t>getaccept allinone digital sale room platform help business design track market proposal focus efficiency control getaccept allows user digitally sign proposal increase close rate platfo</t>
  </si>
  <si>
    <t>aspire influencer marketing software platform ecommerce brand provide leading influencer marketing platform allows brand build lasting relationship drive roi influencer marketing aspire empowers ecommerce bra</t>
  </si>
  <si>
    <t>smartserv cloudbased field service management software built service contractor smart automation get thing done faster software aim providing configurable fieldspecific solution nondesk business leading increa</t>
  </si>
  <si>
    <t>qorusdocs cloudbased proposal management software streamlines rfp response automates proposal creation qorusdocs rfp rfi rfq response pitch presentation security questionnaire sow created</t>
  </si>
  <si>
    <t>truveta company unlocks power ehr data analytics provide comprehensive ehr data enables researcher find cure faster empowers clinician expert help family make informed decision care truvet</t>
  </si>
  <si>
    <t>textio augmented writing platform smarter hiring platform show job listing candidate email perform youve even posted textios predictive model give feedback right youre typing make</t>
  </si>
  <si>
    <t>doxo company provides simple protected way user pay bill single account offer convenience paying bill payment method device doxo launched address timeconsum</t>
  </si>
  <si>
    <t>boundless modern immigration company provides expertise immigration law affordable price offer online application service green card fianc visa track record year successful applicatio</t>
  </si>
  <si>
    <t>corestack company provides nextgen cloud governance platform enables enterprise optimize cloud spend mitigate risk assure compliance automate operation boost revenue</t>
  </si>
  <si>
    <t>moxiworks comprehensive open platform system large residential real estate brokerage offer range product service integrated tool centered sphere methodology increase agent repeat referral business b</t>
  </si>
  <si>
    <t>performio sale commission management sale tracking software provide incentive compensation management solution built handle complex incentive compensation plan process strategy software allows user im</t>
  </si>
  <si>
    <t>vitally enables forward thinking customer success team increase revenue growth reduce churn provide proactive world class customer experience scale modern customersuccess bb saas unify data understand deeply build</t>
  </si>
  <si>
    <t>snaplogic global leader selfservice integration providing ipaas platform automates application data cloud integration enterprise integration cloud enables fast easy connectivity application data thing</t>
  </si>
  <si>
    <t>orbit customer program platform help business grow manage customer program orbit business add member activity source pull enriched data workspace view underlying data orbit rep</t>
  </si>
  <si>
    <t>arkestro predictive procurement orchestration platform amplifies impact procurement influence preembedding preferred outcome system process arkestro enables company touch spend better prog</t>
  </si>
  <si>
    <t>cadre technologydriven real estate investing platform provides access institutional quality real estate opportunity offer institutional individual investor opportunity access expertly curated real estate asset wit</t>
  </si>
  <si>
    <t>combocurve energy analysis platform offer comprehensive suite tool forecasting type curve economics mapping modeling net zero planning combocurve team quickly go forecast economics minute allowin</t>
  </si>
  <si>
    <t>centerboard enables shipper manage supply chain effectively centerboard realtime data visibility good move make shipping costeffective efficient sustainable win open market model support various tra</t>
  </si>
  <si>
    <t>janus healthcare technology company specializes solving revenue cycle problem platform us realtime predictive recommendation guide human worker best action take claim also automate step pr</t>
  </si>
  <si>
    <t>weekday company brings collaboration hiring help company hire engineer vouched software engineer enable engineer earn passive income leveraging monetizing unused information head abo</t>
  </si>
  <si>
    <t>oomnitza enterprise software company based san francisco california provide asset management solution help organization track manage asset platform offer feature inventory management reporting wor</t>
  </si>
  <si>
    <t>spectro cloud enterprise kubernetes management platform built scale offer complete lifecycle management type cluster bare metal edge spectro cloud organization easily manage full lifecycle kubern</t>
  </si>
  <si>
    <t>everywhere wireless llc company based w superior st chicago illinois united state</t>
  </si>
  <si>
    <t>supportlogic support experience management platform help company proactively understand act voice customer us ai extract analyze customer sentiment signal structured unstructured data providing act</t>
  </si>
  <si>
    <t>rune lab software data platform neuromodulation provide care delivery ecosystem called strivepd parkinson disease help patient manage condition connect clinical trial rune lab also pioneer use</t>
  </si>
  <si>
    <t>soot software development company focus evolution computer technology specialize creating innovative software solution various industry expertise software development help business adapt</t>
  </si>
  <si>
    <t>alfan content creator solution platform providing best tool solution help content creator run business content creator partnered alfan access social platform youtube tik tok spotify</t>
  </si>
  <si>
    <t>koji world powerful link bio platform hundred free apps created koji community independent developer koji link bio give leading creator tiktok instagram twitch social medium platform n</t>
  </si>
  <si>
    <t>bttn wholesale medical distributor providing premium name brand medical supply lab equipment pharmaceutical bringing vitality practice medical supply simplified supporting every healthcare provider every step</t>
  </si>
  <si>
    <t>dealership performance crm trusted dealership crm software provides industryleading tool service managing lead sale customer relationship decade experience dp crm worked numerous powersport</t>
  </si>
  <si>
    <t>pulley company provides permit software local permitting service help construction project get permit faster powerful software allows user plan submit track permit collaborative workflow reducing project delay</t>
  </si>
  <si>
    <t>toba capital early stage investment firm committed helping create incredible technology company look business capable long term growth team potential fundamentally shift market common good toba capital</t>
  </si>
  <si>
    <t>optx revolutionary technology platform developed activate data designed industry expert optx harness power data provides insight immediately become reaction optx platform ingests simplifies</t>
  </si>
  <si>
    <t>linkedin professional networking site allows member create business connection search job find potential client company provides range product service member including talent solution marketing</t>
  </si>
  <si>
    <t>qualified leading ai powered pipeline generation platform website offering one solution maximize website conversion qualified pipeline generation platform revenue team use salesforce engage visi</t>
  </si>
  <si>
    <t>issuu digital publishing platform convert pdfs document interactive flipbooks marketing asset allows user embed flipbooks onto website distribute online issuu empowers independent creator global b</t>
  </si>
  <si>
    <t>comeet collaborative applicant tracking system at power recruiting team seek engage empower hiring manager offer powerful task automation easy scheduling complete pipeline visibility comeet allinone hi</t>
  </si>
  <si>
    <t>stuart europe leading last mile bb delivery platform since weve empowering business across industry fast reliable demand delivery solution platform instantaneously connects business size fleet</t>
  </si>
  <si>
    <t>markettime bb solution company offer integrated sale platform help business save time close deal grow customer base software development includes crm management sale report bb ecommerce omnichannel w</t>
  </si>
  <si>
    <t>mosaic resource management software company provides aipowered tool projectbased team software allows business visually manage workforce allocate staff plan project forecast headcount mosaic platform harne</t>
  </si>
  <si>
    <t>horizen lab leading web development company specializes zero knowledge cryptography key web tool enable programmable blockchains secure scalable privacy preserving provide best tool build blockch</t>
  </si>
  <si>
    <t>plan technology elite software development shop consultancy company founded software entrepreneur built sold several multimillion dollar company eventually decided launch development company</t>
  </si>
  <si>
    <t>block software development company partner business bring idea life specialize helping company scale engineering capacity deliver highquality software solution</t>
  </si>
  <si>
    <t>still stealth mode sign early access</t>
  </si>
  <si>
    <t>vxl enterprise global security service organization specializing comprehensive critical security solution combine science intelligence experience provide unique highly effective security specialize providing longterm contingency operation support training medical solution critical logistical support u government prime contractor</t>
  </si>
  <si>
    <t>praxipower company specializes providing practical school management software founded company created response lack convenient practical option market name praxi derived greek w</t>
  </si>
  <si>
    <t>x consulting firm specialized business technology transformation healthcare insurance client provide service consulting area enterprise architecture application architecture solution architecture</t>
  </si>
  <si>
    <t>algonomy global leader algorithmic customer engagement powering digital first strategy retail brand ai industry leading retail expertise connecting demand supply real time customer data platform foundation al</t>
  </si>
  <si>
    <t>impowersoft innovative software development firm specializing web mobile application development company three product align aspire atlas align webbased customer relationship management crm system base</t>
  </si>
  <si>
    <t>whele acquires develops great ecommerce brand backed leading investor team deep expertise ecommerce technology</t>
  </si>
  <si>
    <t>hostus solution worldwide web hosting company offer range hosting service including shared hosting vps server dedicated server datacenters country providing affordable reliable hosting solution thei</t>
  </si>
  <si>
    <t>tripos software company specializes software development provides solution sustainability initiative work wide range client including large public sector organization corporate enterprise help ach</t>
  </si>
  <si>
    <t>mytechgurus inc independent remote technical support company provide remote tech support antivirus computer optimization offsite backup service team experienced professional offer assistance various brand</t>
  </si>
  <si>
    <t>futran solution top digital transformation company usa providing endtoend service process automation cloud computing data analytics offer consulting service area business intelligence crm cloud mobili</t>
  </si>
  <si>
    <t>speedcast world largest global satellite provider specializing satellite connectivity business enterprise satellite network offer highquality managed network service multinational customer country throughou</t>
  </si>
  <si>
    <t>tw service inc trusted partner pl industry offering range service including freight handling warehouse management experienced leader advanced technology lean practice competitive pricing provide efficient</t>
  </si>
  <si>
    <t>clearwater compliance provides innovative software solution service help organization navigate complex regulatory compliance standard protect sensitive data cyber risk product service include compliance assessment ri</t>
  </si>
  <si>
    <t>robin healthcare company take care medicine administrative burden doctor take back time provide virtual assistant capture audio video exam room proprietary coding algorithm review th</t>
  </si>
  <si>
    <t>dualboot partner business software development company build great software base success whether help business grow capability include product innovation strategy design front backend development fra</t>
  </si>
  <si>
    <t>deliverhealth software service company focused bridging gap revenue cycle digital health mission simplify complexity healthcare together customer across united state canada new zealan</t>
  </si>
  <si>
    <t>ava lab company aim digitize world asset provides highperformance solution web known innovation avalanche platform company founded cornell computer scientist partnered w</t>
  </si>
  <si>
    <t>arete global cyber risk company provides incident response techenabled managed service data insight help business government manage cyber risk offering tailored plan minimize business interruption lost revenue</t>
  </si>
  <si>
    <t>accubits technology global solution provider enabling enterprise apply artificial intelligence blockchain technology business context offer product development digital transformation service government tech sta</t>
  </si>
  <si>
    <t>atlanta network cabling fiber optic company based monroe dr ne atlanta georgia united state</t>
  </si>
  <si>
    <t>testbytes software testing qa consulting company offer wide range independent software testing service specialize game testing mobile app testing security testing performance testing testbytes community</t>
  </si>
  <si>
    <t>aspirent data analytics digital product development consulting firm based atlanta ga partner world largest organization simplify complex analytics digital product development challenge service include</t>
  </si>
  <si>
    <t>sumeru global conglomerate providing range specialist service consultancy across talent augmentation digital transformation since helped business around world innovate transform digital ecosystem</t>
  </si>
  <si>
    <t>aligned automation company provides intelligent automation solution offer connected contextual continuous intelligence solution elevate decision making techno functional expertise capability modernize</t>
  </si>
  <si>
    <t>coronis health medical billing service company specializing outsourcing practice labor help make much bigger profit time coronis health goal lead healthcare industry financial health new type rcm com</t>
  </si>
  <si>
    <t>illuminate technology leading provider cyber security solution telecommunication network expertise g g g g mobile infrastructure virtualized network infrastructure carrier ip network offer comprehensive</t>
  </si>
  <si>
    <t>dynapt enables business initiate accelerate digital transformation azure team deep expertise infrastructure application modernization data advanced analytics machine learning ai sap migration azure sap azure analy</t>
  </si>
  <si>
    <t>manlitics company specializes account based marketing abm marketing qualified lead mql provide robust abm strategic approach execute tailored tactic program reliable optimized aligned</t>
  </si>
  <si>
    <t>aci learning company specializes providing training audit cybersecurity information technology offer wide range course resource help individual business stay ahead field aci learning work wit</t>
  </si>
  <si>
    <t>apollo practice management cloudbased physical therapy software provides complete physical therapy scheduling billing physical therapy practice offer flexible model application cloud allowing pt staff access ac</t>
  </si>
  <si>
    <t>matlin partner leading staffing recruiting company specializes connecting top talent exceptional opportunity vast network qualified candidate deep understanding various industry provide customized sta</t>
  </si>
  <si>
    <t>microsoft startup founder hub digital ecosystem removing barrier building company free access technology coaching support founder stage development let u accelerate startup journey ideatoexit find httpsstartupsmicrosoftcom</t>
  </si>
  <si>
    <t>data field solution llc information technology service company based air express rd richmond virginia united state</t>
  </si>
  <si>
    <t>go company focus making work better everyone help start run grow support team reducing barrier working global talent main goal maximize worker potential helping company leverage data</t>
  </si>
  <si>
    <t>advantasure partner healthcare client simplify operation accelerate business success powered comprehensive suite innovative solution team professional broad industry expertise simplify com</t>
  </si>
  <si>
    <t>modern campus company revolutionizes student experience higher education digital engagement provide comprehensive engagement platform power solution nontraditional student management web content management</t>
  </si>
  <si>
    <t>cybernow lab cybersecurity training school provides handson experience virtual security operation center soc prepare individual career cybersecurity</t>
  </si>
  <si>
    <t>clarusway online bootcamp offer practical projectbased learning coding data science aws devops cyber security salesforce provide comprehensive training program make individual jobready month cl</t>
  </si>
  <si>
    <t>chainlink lab leading provider secure reliable open source blockchain oracle solution enhancing smart contract connecting wide range chain data source computation asset price web apis iot device</t>
  </si>
  <si>
    <t>e core technology consulting development service provider help high growth established company innovate scale transform leading global atlassian consulting service application outsourcing company deliv</t>
  </si>
  <si>
    <t>bb demand generation service demand gen solution infusemedia infusemedias demand generation engine provides industry leading solution designed help bb organization reach target audience precision scale bb demand catalyst deli</t>
  </si>
  <si>
    <t>extracker company provides cloudbased collaboration tool tracking change order commercial construction project tool help contractor customer organize process speed processing time increase profit</t>
  </si>
  <si>
    <t>varis digital commerce software service procurement company one modern intuitive platform business business supplier buying organization directly connect transact grow together strive fuel customer suc</t>
  </si>
  <si>
    <t>zello live voice push talk platform million user country keep frontline worker community connected zello provides push talk apps live voice chat feature consumer business</t>
  </si>
  <si>
    <t>data science dojo education startup dedicated enabling professional extract actionable insight data day intensive bootcamps corporate training consist hand lab critical thinking session data engineering</t>
  </si>
  <si>
    <t>snap mobile company provides range solution school group team raise money manage athletics activity offer groupbased fundraising platform called snap raise online store custom school sp</t>
  </si>
  <si>
    <t>trimer capital investment firm us deep fundamental research focused process identify opportunistic investment leading technology company</t>
  </si>
  <si>
    <t>cloverly platform scaling climate action empowers business buy supply carbon removal credit providing trust access ease scale meaningful impact cloverlys technology enables business go green offering seam</t>
  </si>
  <si>
    <t>rightsline global right royalty saas platform provides ip owner size innovative technology tool manage monetize content across entire intellectual property lifecycle serving global company across several</t>
  </si>
  <si>
    <t>omilia leader conversational ai delivering unified seamless conversational user experience natural language understanding provide omnichannel selfservice solution via voice text enhancing customer service fulfillment</t>
  </si>
  <si>
    <t>onereach codelow code platform building aipowered conversation automating task provide range product service including conversational ai platform chatbots selfdriving company solution automation tool wi</t>
  </si>
  <si>
    <t>amelia leading enterprise conversational ai software company long history innovation automation conversational ai amelia founder ceo chetan dube vision revolutionize human experience automating munda</t>
  </si>
  <si>
    <t>creativex company help brand achieve creative excellence scale aipowered technology provide unified system record track attribute matter empower creative partner focus four pillar cr</t>
  </si>
  <si>
    <t>building safer future start civi app get know happening around real time completely free registered receive personalized alert situation could compromise safety</t>
  </si>
  <si>
    <t>homebot high performance client engagement tool mortgage real estate industry provides personalized highly engaging content homeowner home buyer helping build wealth home platform help eliminat</t>
  </si>
  <si>
    <t>growth design talent recruiting strategy service company specializing helping company achieve growth quality thoughtfully designed approach advise recruiting foundation place top talent retained search</t>
  </si>
  <si>
    <t>let platform allows user search book thousand incredible endurance event united kingdom aim inspire people get experience amazing moment offering wide range event fo</t>
  </si>
  <si>
    <t>nfinite leading emerchandising platform empowers retailer grow business deliver better customer experience powerful customizable visual content customer longer depend costly logistical carbonheavy photo</t>
  </si>
  <si>
    <t>cannabis compliance dispensary workforce management human capital management dispensary wrk searching cannabis compliance cannabis software wrk offer dispensary workforce management submit contact form call today h</t>
  </si>
  <si>
    <t>shelterluv cloudbased software provides animal welfare organization efficient effective tool managing animal population supporting adopter earning donation offer easytouse modern shelter software</t>
  </si>
  <si>
    <t>fuel ai talent marketplace provides skillsbased solution internal talent mobility workforce reskilling talent ecosystem match employee internal career opportunity vacancy learning mentor gig project</t>
  </si>
  <si>
    <t>ondemand home servicing solution</t>
  </si>
  <si>
    <t>glooko digital health remote patient monitoring platform improves health outcome people diabetes related chronic condition</t>
  </si>
  <si>
    <t>mineral company combine certified hr expert techenabled tool provide hr compliance service platform onestop resource small business offering personalized guidance indepth data insight trusted ove</t>
  </si>
  <si>
    <t>tongal world largest independent creative network pioneering new model brand content global community creator tongal connects business writer director production company simplify scale conten</t>
  </si>
  <si>
    <t>latchbio endtoend cloud platform biological data provides solution harmonize wet dry lab process offering storage organization transformation analysis biological data latchbio trusted scientist engine</t>
  </si>
  <si>
    <t>huuva finnish startup brings together favorite restaurant brand one roof making easy mix different food menu huuva order variety tasty option local brand one unique order without</t>
  </si>
  <si>
    <t>zingtree company provides interactive decision tree maker software nocode authoring tool allows support team easily build publish conversational workflow real time advanced reporting native integration zingtree</t>
  </si>
  <si>
    <t>leading customer data platform treasure data capture analyze act customer data across every channel every department brand around world radically simplify customer data management th</t>
  </si>
  <si>
    <t>tetherfi technology company specializes providing secure work home solution solution address remote working challenge using edge ai camera vision secure sensitive data meet regulatory compliance maintain busine</t>
  </si>
  <si>
    <t>techsee leading provider aipowered visual assistance solution flagship product sophie ai multisensory virtual agent revolutionizes customer support combining augmented reality artificial intelligence techsee</t>
  </si>
  <si>
    <t>successkpi aipowered contact center analytics action platform provides unified view customer journey us ai analytics automation remove obstacle delivering exceptional customer service platform integrates</t>
  </si>
  <si>
    <t>visionet system fullservice technology consulting digital business process management firm serving top u mortgage fashion retail cpg company year visionet known disruptive innovation</t>
  </si>
  <si>
    <t>sm messaging voice email video verification apis sinch unlock meaningful conversation across customer journey programmable sm voice email video verification apis passion simplicity culmination year ex</t>
  </si>
  <si>
    <t>language io company provides realtime translation software customer support team software enables monolingual customer support team communicate customer language chat email selfservice suppo</t>
  </si>
  <si>
    <t>foxen technologydriven company provides financial solution property owner manager resident innovative product service designed address industry problem modernize outdated process foxens offering</t>
  </si>
  <si>
    <t>km lighthouse offer world class search technology providing instant answer question reduce time accurate knowledge new world customer experience mean knowledge software comp answer query anytime interface sec</t>
  </si>
  <si>
    <t>intelepeer cloud communication company provides ondemand ip communication sip trunking service enterprise platform built create new customer experience automation selfservice capability contact cen</t>
  </si>
  <si>
    <t>first orion leading provider branded call solution enhancing branded communication experience major carrier enterprise developer branded communication suite includes inform engage allow business creat</t>
  </si>
  <si>
    <t>emplifi leading unified cx platform help business optimize customer journey close customer experience gap provide customer engagement social medium marketing commerce care solution bring marketing care com</t>
  </si>
  <si>
    <t>drip company specializes conversational ai help business reach customer sm scheduled calling voicemail message platform allows personalized interaction last week without need c</t>
  </si>
  <si>
    <t>deepgram company provides best speech text api apps offer automatic speech recognition language understanding capability powerful speech text api deepgrams aibased indexing search recorded aud</t>
  </si>
  <si>
    <t>amplifai aidriven performance enablement platform built enterprise team transforms employee data action modeled enterprise best performing people helping hybrid team maximize business outcome boost productivity</t>
  </si>
  <si>
    <t>ai customer service platform product solution ai ai customer service solution use chatbots artificial intelligence provide personalized customer experience learn ai solution make simple customer</t>
  </si>
  <si>
    <t>sansan centralized business cardbased contact management company provide platform allows user digitize unify business contact information various source platform integrates salesforce companywide sy</t>
  </si>
  <si>
    <t>odilo world first company offer digital content service allows organization manage knowledge provide digital content internal use user client provide access million digital tit</t>
  </si>
  <si>
    <t>square peg capital global investment firm invests emerging technology company across internet economy base australia singapore tel aviv</t>
  </si>
  <si>
    <t>tidal venture highly experienced australian u venture capital firm specializes backing seed phase startup brilliant idea global potential invest productled founder bound international market foc</t>
  </si>
  <si>
    <t>sophia genetics health tech company democratizing data driven medicine improve medical research worldwide global data sharing network generates clinically actionable insight data improve patient outcome worldwide sophia genetics</t>
  </si>
  <si>
    <t>general atlantic leading global growth equity firm providing capital strategic support growth company established general atlantic combine collaborative global approach sector specific expertise long term investment hori</t>
  </si>
  <si>
    <t>dispatch ondemand delivery service company provides sameday pickup delivery service business offer platform connects business delivery driver allowing focus growing business dispatch</t>
  </si>
  <si>
    <t>hover company transforms smartphone photo home fully measured model accurate roofing siding measurement user confidently estimate visualize home improvement project app available android</t>
  </si>
  <si>
    <t>reviewtrackers awardwinning online reputation management software company help business discover actionable insight customer platform collect review data review site surface customer insight enable</t>
  </si>
  <si>
    <t>mindbridge global leader financial risk discovery anomaly detection help financial professional access better way working identifying surfacing analyzing risk across broad financial datasets mindbridge delivers compre</t>
  </si>
  <si>
    <t>shiphawk ecommerce shipping software company provides automation solution shipping need offer shipping software api improve shipping efficiency save money shiphawk modern transportation management system tm</t>
  </si>
  <si>
    <t>epignosis learning technology vendor mission democratize learning making premium elearning technology accessible affordable company develops suite product support learning talent development organization</t>
  </si>
  <si>
    <t>edge delta automated observability platform monitor service alert something wrong guide root cause analysis delivers easiest experience monitor service troubleshoot issue edge delta show</t>
  </si>
  <si>
    <t>entelo software platform help company find eligible candidate via social web entelo provides true source hire automation technology alongside bestinclass managed service platform actually focus result</t>
  </si>
  <si>
    <t>parade leading capacity management platform freight brokerage provide precise pricing optimized bidding shipper connectivity platform allows freight brokerage find manage carrier boost margin automate variou</t>
  </si>
  <si>
    <t>canvasbuild company revolutionizing construction industry using robot assist skilled worker flagship product canvas machine digital drywall solution improves drywall finishing process eliminating</t>
  </si>
  <si>
    <t>bluevine financial technology company provides online business banking financing solution small mediumsized business offer full suite tailored banking service including business checking account line credit</t>
  </si>
  <si>
    <t>founded epic game creator unreal gear war infinity blade series game today epic building paragon fortnite spyjinx new unreal tournament epic unreal engine technology brings high fidelity interacti</t>
  </si>
  <si>
    <t>orca bio clinical stage biotechnology company developing pipeline high precision allogeneic cell therapy product designed safely replace patient diseased blood immune system healthy one manufacturing platform</t>
  </si>
  <si>
    <t>aquera company provides identity integration platform service aquera identity fabric platform extends user provisioning governance coverage identity management platform offer scim gateway service th</t>
  </si>
  <si>
    <t>kodiak robotics autonomous technology company redefining long haul trucking industry believe self driving truck first economically viable application autonomous vehicle technology founded kodiak spring</t>
  </si>
  <si>
    <t>anvil san francisco ca based software company specializes providing digital document management service technology enables end user create convert extract modify pdf form customized dynamic web experience w</t>
  </si>
  <si>
    <t>bvnk next generation payment platform provides modern rail moving money built modern payment rail unify traditional payment system distributed ledger technology allowing business build future bvnk</t>
  </si>
  <si>
    <t>wasoko company transforming access essential good service across africa connect small shop digital economy fixing inefficient supply chain providing service previously unavailable mobile order</t>
  </si>
  <si>
    <t>karbon card india neo bank without fee limit waiting provide corporate card payment instrument business karbon business fintech giant offering advanced tech solution cuttingedge product fin</t>
  </si>
  <si>
    <t>till payment fastmoving aussieborn global fintech disruptor offer simple seamless allinone payment solution provide payment platform allows business accept payment remotely online channel including web</t>
  </si>
  <si>
    <t>log material nano material related equipment manufacturing company provide pure nano material excellent chemical mechanical optical electrical property specialize graphenebased material also offer n</t>
  </si>
  <si>
    <t>docker platform designed help developer build share run container application docker organization shrink application delivery time move workload data center cloud achieve greater efficiency docker</t>
  </si>
  <si>
    <t>healthplix trusted emr solution provider india unique doctorsfirst approach offer powerful patient record management system online opd module platform allows doctor set digital clinic tak</t>
  </si>
  <si>
    <t>resilience capital partner cleveland based private equity firm founded steven h</t>
  </si>
  <si>
    <t>cato network world leading single vendor sase platform offer cloudnative service combine sdwan security global backbone remote access cato customer replace legacy mpls modern network architecture secur</t>
  </si>
  <si>
    <t>aqua security cloud native security company provides full dev prod cloud native security platform kubernetes docker openshift fargate lambda aws container platform enable enterprise secure virtual cont</t>
  </si>
  <si>
    <t>dexterity inc leader robotic warehouse automation manufacturing logistics supply chain retail provide autonomous robot humanlike dexterity flagship product robotic print apply palletizer automat</t>
  </si>
  <si>
    <t>saltoio company provides devops solution business application configuration bring software development devops concept tool help bizops team plan deliver monitor configuration across application en</t>
  </si>
  <si>
    <t>level bbc fintech company provides modern benefit toolkit help design deliver flexible benefit lifestyle spending account dental vision plan accessible one payment card app level make paying c</t>
  </si>
  <si>
    <t>byjus global ed tech company provides highly adaptive engaging effective learning solution million student around world offer comprehensive elearning program student grade k k k neet jee</t>
  </si>
  <si>
    <t>hungryroot company aim make easy people eat healthy provide goodforyou grocery simple recipe personalized recommendation customer take quiz tell company eating habit goal h</t>
  </si>
  <si>
    <t>fan controlled football fcf unique sport platform fan power call shot fcf real fan select real player make realtime play call four team choose fan join owner box manage f</t>
  </si>
  <si>
    <t>hanshow global leader electronic shelf label esl digital store solution offer comprehensive range retail digitalization solution product including electronic shelf label pricing system digital signage digital paymen</t>
  </si>
  <si>
    <t>theta lake company specializes security compliance modern collaboration help enterprise manage compliance security risk communication platform like video conferencing team chat collaboration tool</t>
  </si>
  <si>
    <t>endowus singapore based financial technology company empowers people take control financial future firm proprietary system provide data driven wealth advice constructing personalised solution portfolio built</t>
  </si>
  <si>
    <t>bay cyber insurance provider designed ground help business meet digital risk head offer cyber quote second active risk monitoring dedicated claim team bay combine industryleading insurance worl</t>
  </si>
  <si>
    <t>laiye leading robotic process automation rpa artificial intelligence ai provider globally laiyes innovative work execution system wes bestinclass intelligent automation ia platform solution product making business</t>
  </si>
  <si>
    <t>pintu mobile first digital asset blockchain based platform offer customer opportunity safely buy sell manage utilize blockchain based asset name derived indonesian word door like door</t>
  </si>
  <si>
    <t>certik pioneer blockchain security leveraging best class ai technology protect monitor blockchain protocol smart contract founded professor yale university columbia university certiks mission secur</t>
  </si>
  <si>
    <t>day kitchen distributed restaurant platform empowers restaurant thrive digital delivery pick era partner local restaurant help share food new neighborhood customer easily order dish fr</t>
  </si>
  <si>
    <t>wheel health tech company provides everything company clinician need deliver virtual care offer complete virtual care platform nationwide clinician network making easy company build virtual care service</t>
  </si>
  <si>
    <t>matrixport one crypto financial service platform user earn invest trade loan buy crypto asset matrixport one world largest trusted digital asset financial service ecosystem forge strategic c</t>
  </si>
  <si>
    <t>sharechat india leading social medium platform operates exclusively indic language empowers million monthly active user share opinion record life make new friend preferred language sharechat</t>
  </si>
  <si>
    <t>wintermute leading global crypto market maker partner world best crypto exchange project provide liquidity fully compliant decade experience high frequency trading goal create liquid e</t>
  </si>
  <si>
    <t>stori financial technology company provides credit card deposit account storicard get credit card without credit history check earn cashback every purchase stori also offer highyield deposit account mi</t>
  </si>
  <si>
    <t>portal war developed unreal engine fast paced multiplayer first person shooter combine element halo portal</t>
  </si>
  <si>
    <t>alchemy web development platform provides reliable scalable node infrastructure enhanced apis developer tool offer powerful set web apis build scale decentralized application dapps easily alchemy opensourc</t>
  </si>
  <si>
    <t>real wellness app provides mental health care digital platform inperson experience offer flexible mental wellness membership designed effective easy use real mission make caring mental</t>
  </si>
  <si>
    <t>redpanda powerful yet simple cost efficient streaming data platform compatible kafka apis eliminating kafka complexity streaming platform developer kafka api compatible x faster x lower tco</t>
  </si>
  <si>
    <t>pocketfm application geared help mobile work team facility trade industry get stuff done helping facility maintenance cleaning team save time reduce cost deliver great service mobile saas zebratechnology part</t>
  </si>
  <si>
    <t>panther lab cloud siem platform provides modern security team detection code robust security data lake flexible scalability offer native integration common cloud saas onprem application centralize secu</t>
  </si>
  <si>
    <t>talon cyber security leading provider secure enterprise browser flagship product talon enterprise browser offer advanced security feature protect user device location modern workspace talon customer se</t>
  </si>
  <si>
    <t>quicknode blockchain infrastructure company power secure decentralized innovation provide tool resource builder need create incredible product backed unparalleled globally balanced infrastructure guaranteed</t>
  </si>
  <si>
    <t>zolve financial technology company aim make financial product accessible everyone offer range product simplify banking u including bank account created anywhere world five min</t>
  </si>
  <si>
    <t>greenwood mobile banking platform black latinx people business owner greenwood feature best class digital banking service innovative way giving back community community suffer lack wealth money c</t>
  </si>
  <si>
    <t>intermedia leader company software development expert cloud solution business intelligence data science locally internationally</t>
  </si>
  <si>
    <t>taskhuman coaching platform provides personalized guidance live specialist video call platform support employee various area wellbeing personally professionally offer global coaching netwo</t>
  </si>
  <si>
    <t>polly purposeful engagement platform hybrid team enables collaboration poll survey qa suggestion box team building polly half bot half parrot gather insight fuel future work integrate</t>
  </si>
  <si>
    <t>ovationio genomic data company provides cloudbased lims laboratory information management system full business support clinical diagnostics laboratory enable use molecular human genomic data scale rese</t>
  </si>
  <si>
    <t>opal collaboration platform brand marketing team opal planning platform connects strategy execution enterprise software opal lab provides comprehensive collaborative planning platform brand marketing team visu</t>
  </si>
  <si>
    <t>lexion contract management system help operation team get deal done faster offer incredibly easytouse platform legal team manage contract feature emaildriven workflow aipowered repository lexio</t>
  </si>
  <si>
    <t>leaf logistics freight coordination platform us datadriven technology plan coordinate execute transportation logistics platform connects shipper carrier broker allowing work together trust leaf g</t>
  </si>
  <si>
    <t>ispottv leader realtime tv ad data analytics provide fast accurate actionable measurement across linear streaming tv proprietary platform measure tv ad impression across various environment operator al</t>
  </si>
  <si>
    <t>suma company empowers small business latin america simple intuitive financial management platform provide software service solution support small business spanishspeaking latin america thei</t>
  </si>
  <si>
    <t>intelipost logistics platform provides solution freight management brazil intelligent solution integrate shipper ecommerce retail industry carrier offering complete view delivery main func</t>
  </si>
  <si>
    <t>common room intelligent community growth platform help business deepen relationship build better product drive business impact brings together community engagement product usage customer data single place allowin</t>
  </si>
  <si>
    <t>sensedia leading api management company specializes digital innovation offer specialized solution team expert help business transform modern efficient integration sensedia provides api management service</t>
  </si>
  <si>
    <t>paro offer financial service strategic advisory cfo service financial planning analysis accounting bookkeeping</t>
  </si>
  <si>
    <t>observe company provides saas observability service offer observability cloud platform help business reduce incident add feature improve customer satisfaction platform ingest data various source</t>
  </si>
  <si>
    <t>omie management system combine online erp financial service entrepreneurial education empower accountant business size omie business complete control sale management improve effi</t>
  </si>
  <si>
    <t>billtrust leading innovator ar automation providing aipowered software solution help company improve financial performance accelerating invoice cash process suite solution tailored meet diverse buyer requi</t>
  </si>
  <si>
    <t>plextrac premier penetration test reporting collaboration management platform designed streamline testing activity end end automate planning documentation communication remediation tracking team work effic</t>
  </si>
  <si>
    <t>fauna distributed serverless database combine flexibility nosql relational querying capability acid consistency sql system delivered cloud api allowing developer build faster scale confidently w</t>
  </si>
  <si>
    <t>seeq corporation develops software service accelerate industrial process analytics industrial process data seeqs sophisticated yet easy use analysis tool applicable industrial market like oil refinery pharmaceutical</t>
  </si>
  <si>
    <t>ballertv company provides instant access thousand livestreams replay player highlight player stats nation top youth sport building world largest sport network starting youth sport</t>
  </si>
  <si>
    <t>qwick professional platform heart hospitality match experienced industry freelancer shift restaurant hotel caterer stadium leading staffing platform solely dedicated serving hospitality</t>
  </si>
  <si>
    <t>luz competitor insight tool ecommerce luz track ecommerce site give accurate competitor data market trend customer attribution see competitor top product benchmark performance optimize pricing</t>
  </si>
  <si>
    <t>ara innovative product lifecycle management plm software company offer enterprise open source plm solution available today ara provides full featured advanced plm functionality box plm license fee ara pl</t>
  </si>
  <si>
    <t>included health healthcare company offer cost saving healthcare solution organization provide virtual care navigation service million american medical team comprehensive experienced offering access</t>
  </si>
  <si>
    <t>druva leading provider cloud data protection information management solution offer fully managed saas platform protects data wherever life backed million guarantee solution collect unify data providi</t>
  </si>
  <si>
    <t>evident id technology startup based atlanta ga provide endtoend automated certificate insurance coi solution help organization reduce thirdparty risk improve compliance rate solution enables safe pri</t>
  </si>
  <si>
    <t>hoteltechreport world leading online community research platform help hotel owner operator world leading hotel company find best digital product run grow business month hotelier</t>
  </si>
  <si>
    <t>creative juice creator funding banking automated business tool like invoicing tax help creator grow plus juice offer community creator industry expert funding banking creatorsfind u instagram getjuice man</t>
  </si>
  <si>
    <t>rossum ai document processing company automates complex business workflow solution reduces manual task increase accuracy drive efficiency aim create world free manual data entry using ai document data cap</t>
  </si>
  <si>
    <t>releasehub environment streamline development process environment service fast shareable scalable managed easy reproduce every step driven kubernetes</t>
  </si>
  <si>
    <t>cohereai provides nextgeneration conversational ai technology empower enterprise easily build scale optimize chatbots voice assistant intelligent virtual agent variety use case including customer service sal</t>
  </si>
  <si>
    <t>acuitymd commercial platform built medical technology industry thousand sale marketing professional use acuitymd identify target market surface top opportunity grow business acuitymd creates software meticu</t>
  </si>
  <si>
    <t>ceartas dmca leading provider advanced protection content creator brand official safety partner onlyfans offer world advanced solution prevent unauthorized use creative work platform trusted</t>
  </si>
  <si>
    <t>colab webbased collaboration tool allows engineering team share cad file provide feedback full mechanical context capture critical design data designed facilitate productive design conversation catch preventable</t>
  </si>
  <si>
    <t>cybelangel global leader cybersecurity solution focused external attack surface protection management early pioneer outside search technology approaching cybersecurity attacker would carry infiltration cy</t>
  </si>
  <si>
    <t>colvin global scaleup barcelona disrupting floriculture gifting industry offer online flower delivery beautiful fresh bouquet home across peninsula colvin aim change way flower purchased onl</t>
  </si>
  <si>
    <t>dispatch modern field service experience platform purpose built solve communication gap enterprise brand rd party contractor consumer dispatch power modern service seamlessly connecting brand army expe</t>
  </si>
  <si>
    <t>viking global investor lp global investment firm managing billion capital employ fundamental driven investment approach managing billion capital across longshort long publicprivate hybrid privat</t>
  </si>
  <si>
    <t>clozd provides world class service technology win loss analysis help bb solution provider industry uncover real reason win lose start winning clozd boast growing team win loss practition</t>
  </si>
  <si>
    <t>bungalow capital pre seed venture firm focused software enables individual business grow</t>
  </si>
  <si>
    <t>blackbird venture venture capital firm invests earlystage technology company provide funding mentorship strategic support help company grow succeed blackbird venture focus company software</t>
  </si>
  <si>
    <t>superset startup studio based san francisco found build data driven software company led seasoned engineer entrepreneur build product solve complex business problem rooted data arent vcs operator</t>
  </si>
  <si>
    <t>greylock partner leading venture capital firm based silicon valley early partner remarkable team building company matter greylock partner entrepreneur help build world class company greylock funded</t>
  </si>
  <si>
    <t>general catalyst venture capital firm make early stage transformational investment firm back exceptional entrepreneur building innovative technology company market leading business general catalyst office</t>
  </si>
  <si>
    <t>fulcrum equity partner atlantabased private equity firm provides expansion capital rapidly growing company healthcare bb saas technologyenabled service industry invest million equity minority</t>
  </si>
  <si>
    <t>tdm growth partner global investment firm support founder management team long term capital partnership invest culture first management team help scale enduring public private growth business investing fr</t>
  </si>
  <si>
    <t>turnriver capital software investment firm specializes growth equity investment buyout spin out recapitalizations leading software company provide growth capital exit opportunity tech company team</t>
  </si>
  <si>
    <t>wcas leading u private equity firm focused two target industry technology healthcare since founding firm strategy partner outstanding management team build value investor co</t>
  </si>
  <si>
    <t>dragoneer investment group growthoriented public private investor based san francisco provide financial service</t>
  </si>
  <si>
    <t>generation investment management pure play sustainable investment manager take long term perspective fully integrate sustainability research within rigorous framework traditional financial analysis operate four complementary</t>
  </si>
  <si>
    <t>glynn capital tech investment firm focused investment leading private public technology growth company seek longterm investor limited number excellent company worldclass management team sustainable busi</t>
  </si>
  <si>
    <t>kaszek venture capital firm partner exceptional entrepreneur build lasting high impact technology based company whose main focus latin america addition capital kaszek offer significant strategic guidance hand ope</t>
  </si>
  <si>
    <t>arena company convenes train support next generation candidate campaign staff offer bestinclass training current aspiring campaign staff including flagship arena academy program arena also provides</t>
  </si>
  <si>
    <t>warburg pincus llc leading global growth investor firm active portfolio company headquartered new york warburg pincus llc leading global private equity firm focused growth investing warburg pincus</t>
  </si>
  <si>
    <t>artisanal talent globally recognized executive search firm specializes hiring gtm productengineering executive high growth company cloud ecosystem focus exclusively bb software operate vp board leve</t>
  </si>
  <si>
    <t>peakspan capital growth equity firm based new york city silicon valley partnered scaleups b aum peakspans mission partner choice growth stage entrepreneurial team building</t>
  </si>
  <si>
    <t>koinly tax solution cryptocurrency investor accountant integrates major blockchains exchange coinbase binance bittrex simplify crypto tax reporting connecting exchange account public address koi</t>
  </si>
  <si>
    <t>cointracker leading provider crypto portfolio tracking tax reporting software mission increase financial freedom prosperity enabling seamless cryptocurrency portfolio tracking accurate tax reporting bi</t>
  </si>
  <si>
    <t>tokentax crypto tax software platform full service crypto accounting firm individual institutional investor around globe tokentax track gain calculate tax generate tax form offer support data fro</t>
  </si>
  <si>
    <t>parallel learning techforward provider care learning thinking difference offer online service assessment delivered industryleading expert monthly minimum immediate availability service include te</t>
  </si>
  <si>
    <t>littledata revenue tracking platform shopify brand help modern dtc brand accelerate growth fixing shopify tracking automatically connecting google analytics segment accurate data flow littledata also allows integration</t>
  </si>
  <si>
    <t>affinipay financial technology company offer verticalspecific payment solution professional simplify way professional get paid allowing focus work affinipay founded based austin tex</t>
  </si>
  <si>
    <t>dataweave digital commerce analytics saas platform enables consumer brand retailer grow revenue margin across online channel revenue optimization solution help business expand market share compete profitably sc</t>
  </si>
  <si>
    <t>making mobility viable profitable</t>
  </si>
  <si>
    <t>mercantile company offer branded business credit card partner business provide custom branded card offer group purchasing discount association due partnered various organization healthc</t>
  </si>
  <si>
    <t>superset company help coaching business grow providing fitness technology software coaching service powered million online coach generated million revenue business superset coach</t>
  </si>
  <si>
    <t>bpo service global call center partner hundred respected brand world depend cx business process outsourcing service elevate customer experience capture efficiency reduce operating cost deliver predict</t>
  </si>
  <si>
    <t>thirdera global service provider us servicenow help enterprise unlock business customer workflow cloud digitization automation thirdera brings together power servicenow platform limitle</t>
  </si>
  <si>
    <t>bluehalo company specializes providing industryleading capability space superiority directed energy missile defense cisr cyber intelligence focused inspired engineering develop transition field next</t>
  </si>
  <si>
    <t>esper device management platform provides nextgen device management companyowned managed android io tablet kiosk smartphones iot edge device offer advanced device management software deployment hardware</t>
  </si>
  <si>
    <t>software platform engineering service data engineering ai ml hashedin deloitte specializes cloud native development high end software engineering cloud native design engineering expertise core driving business hashe</t>
  </si>
  <si>
    <t>moonton international video game company specializes game development publication esports office multiple country including indonesia malaysia singapore hong kong mainland china moonton successfully launche</t>
  </si>
  <si>
    <t>specialize cord cover cabling management electrical cord organizer wire management cable sleeve sleeving cable management system home wiring accessory theatre wire management cable organizer wire tie wire loom cable protector</t>
  </si>
  <si>
    <t>cogent infotech global consulting firm specializes digital transformation workforce solution research insight track record working fortune company government agency company delivered</t>
  </si>
  <si>
    <t>encora digital product software engineering provider offer tailored innovation software engineering solution across wide range leadingedge technology leader outsourced product development partner fastgro</t>
  </si>
  <si>
    <t>kushki payment company based united state ecuador year experience payment industry handle hundred million dollar transaction every day enable business like grow kushki allows yo</t>
  </si>
  <si>
    <t>zuci system digital transformation solution u focused building software small medium large business offer service digital engineering quality assurance analytics intelligence initiative perfect bl</t>
  </si>
  <si>
    <t>acro holding japanese company specializes software development offer wide range service including system integration software engineering consulting focus entrepreneurship regional revitalization</t>
  </si>
  <si>
    <t>betterplace human capital saas platform provides hr technology employee benefit management upskilling platform workforce fulfillment solution help organization achieve operational excellence offering simple integrated</t>
  </si>
  <si>
    <t>rocket software provides modernization automation solution help business solve complex challenge across infrastructure data application thousand company around world depend rocket solve mo</t>
  </si>
  <si>
    <t>community brand leading provider software solution association nonprofit k school approximately employee serving client country provide solution association school management</t>
  </si>
  <si>
    <t>lr output management marketleading company specializes print output management software software enables elimination print server secure pull printing mobile vdi printing platform printer</t>
  </si>
  <si>
    <t>baxter planning provides demand forecasting software optimize inventory cost improve service level across complex global service supply chain software built exclusively service supply chain allowing company replace spr</t>
  </si>
  <si>
    <t>cyntexa renowned salesforce development consulting company usa india provide salesforce product solution globally cyntexa salesforce crest gold consulting partner providing top notch consulting development solution</t>
  </si>
  <si>
    <t>lorem ipsum dolor sit amet</t>
  </si>
  <si>
    <t>join microsoft azure community first learn tech innovation industry trend update relevant team</t>
  </si>
  <si>
    <t>eplan fornisce soluzioni software e servizi nel campo dellingegneria elettrica dellautomazione e meccatronica software di ingegneria elettrica e leader mondiale</t>
  </si>
  <si>
    <t>bettawalka leading provider highquality pet accessory supply offer wide range product dog cat small animal including bed toy grooming tool mission enhance wellbeing happiness</t>
  </si>
  <si>
    <t>sk spa company specializes security intelligence service critical infrastructure protection cybersecurity offer range product solution minimize risk increase resilience enhance control business</t>
  </si>
  <si>
    <t>ntt core company sap business within ntt data group provide onestop solution based sap solution meet global strategic need customer solution include erp solution cloud application</t>
  </si>
  <si>
    <t>talana human resource software chile provides platform aim digitize hr process connect company people talana offer range module solution including personnel management payroll attendance control digi</t>
  </si>
  <si>
    <t>speednet agile software company specializing web mobile application provide enterprise software service across diverse industrial sector year experience develop custom software system business fin</t>
  </si>
  <si>
    <t>zoi full stack cloud native tech consulting company help enterprise customer retail manufacturing industry close gap enterprise new technology strive cloudify industry innovative solution</t>
  </si>
  <si>
    <t>x team provides high performing demand team software engineer world leading brand x team community highest quality developer generate amazing result innovative company partner x team foster environm</t>
  </si>
  <si>
    <t>beep sade brazilian company provides home healthcare service offer convenient affordable way access medical care without leaving home beep sade request medical visit app attended</t>
  </si>
  <si>
    <t>wing world best dedicated virtual assistant solution business startup exec</t>
  </si>
  <si>
    <t>acl digital design led digital experience product engineering solution consulting offering leader strategy design implementation management help accelerate innovation transform business acl digital design led</t>
  </si>
  <si>
    <t>yooz realtime account payable automation platform combine technology simplicity affordability cloudbased pp automation solution infuses intelligence account payable process making easy powerful smart</t>
  </si>
  <si>
    <t>ct one google largest dedicated cloud partner europe helping customer differentiate adopting google cloud technology also culture innovation sustainability ct work organisation modernise</t>
  </si>
  <si>
    <t>apogee corporation europe largest multibrand provider managed workplace service offer range service including managed workplace managed print managed service expertise innovation transform way</t>
  </si>
  <si>
    <t>swissborg company aim revolutionize asset management solution communitycentric approach powered ethereum provide crypto wealth platform user buy sell earn various digital asset fiat app</t>
  </si>
  <si>
    <t>gsp sprachtechnologie gmbh berlin part televic group since market leading full service provider passenger information system passenger safety passenger entertainment employee gsp develops produce syst</t>
  </si>
  <si>
    <t>one end end solution provider unique partnership accenture global professional service company leading capability digital cloud security joint venture scg leading business conglomerate</t>
  </si>
  <si>
    <t>shiftkey technology platform connects licensed healthcare professional toptier facility across country platform designed combat national healthcare shortage providing freedom foresight professional e</t>
  </si>
  <si>
    <t>e tech group leading automation company provides high quality automation control engineering service industrial client offer enterprise software solution streamline industrial process support revenue goal e</t>
  </si>
  <si>
    <t>iti previously known procontact offer technology service solution strategic consulting implementation founded iti provides technology service solution ranging strategic consultancy solution implementa</t>
  </si>
  <si>
    <t>bounteous company coinnovates ambitious brand create transformative digital experience expertise various industry including restaurant convenience payment banking insurance wealth management bounteous</t>
  </si>
  <si>
    <t>converge technology solution global provider advanced analytics application modernization cloud platform cybersecurity digital infrastructure digital workplace offering support solution expert advisory implementation</t>
  </si>
  <si>
    <t>advance digital system seasoned qualified provider service solution client government commercial sector offer broad range project service federal state local agency well corporate cl</t>
  </si>
  <si>
    <t>vconstruct private limited technology consulting company specializes helping company adopt cloud computing solution netsuite salesforcecom migrationpath eloqua marketo offer range service including managemen</t>
  </si>
  <si>
    <t>covetrus animal health technology service company dedicated empowering veterinary practice partner drive new health financial outcome covetrus global animal health technology service company dedicated empowering vet</t>
  </si>
  <si>
    <t>dqs inc leading provider certification audit training service focus reliability sustainability customer orientation dqs help organization strengthen trust enter new market company set high standard ex</t>
  </si>
  <si>
    <t>f conglomerate digital transformation company excels offering itaiml product service various business vertical across globe conglomerate digital transformation company specializes offering itaiml product ser</t>
  </si>
  <si>
    <t>houseaccount company aim revolutionize home service industry digitizing customer experience provide white label platform integrates existing operational crm system deliver dynamic digital customer experi</t>
  </si>
  <si>
    <t>flevo company empowers individual breaking financial barrier promote educational inclusion latin america provide simple accessible way people access education without requirement customer choose</t>
  </si>
  <si>
    <t>syncari complete customer data platform specializes data automation offer unified automated solution syncing unifying visualizing system run business without need code syncari leading plat</t>
  </si>
  <si>
    <t>revops modern cpq deal desk platform help sale organization close deal faster reduce error collaborate contract accelerate win revops modern deal desk platform enabling business size close deal fa</t>
  </si>
  <si>
    <t>skio company help brand shopify sell subscription without hassle offer easy migration recharge increase conversion click checkout using shop pay reduce customer ticket passwordless login skio st</t>
  </si>
  <si>
    <t>lucidlink storage collaboration platform offer fast simple secure remote team collaboration creative project allows team work seamlessly together location accessing using new asset project change rea</t>
  </si>
  <si>
    <t>arcadia climate technology company enabling zero carbon economy unlocking high fidelity global energy data first time arc platform combine easy use data apis one roof allow company act environment</t>
  </si>
  <si>
    <t>jellysmack global creator company help creator grow community maximize earnings across multiple social medium platform use ai technology firstparty data creativity expertise skyrocket result record tim</t>
  </si>
  <si>
    <t>procure analytics leading group purchasing organization specializing maintenance repair operation mro packaging freight billion buying power help member company achieve significant saving comple</t>
  </si>
  <si>
    <t>seon fraud prevention tool help organisation reduce cost resource lost fraud spot fake account slash manual review cut chargebacks goal create safer environment online business throughout relying</t>
  </si>
  <si>
    <t>skitai leading conversational voice ai solution provider account receivables industry empower collection agency streamline accelerate revenue recovery automating debt collection call intelligent effective con</t>
  </si>
  <si>
    <t>kafene missiondriven fintech company offer affordable leasetoown option furniture appliance electronics tire wheel kafene customer enjoy financial flexibility opportunity lease product</t>
  </si>
  <si>
    <t>yubi redefining global debt market freeing flow finance borrower lender investor let makegreathappen</t>
  </si>
  <si>
    <t>grupa pracuj online recruitment expert leading provider technological solution hr department support company equipping technological solution automate hr process company helping people find</t>
  </si>
  <si>
    <t>lk network company provides production payroll talent casting model booking software offer comprehensive solution managing logistics production including payroll crew member casting talent booking model</t>
  </si>
  <si>
    <t>cotopaxi ltd engineering consultancy specializing utility carbon reduction provide energy management solution including energy consulting metering monitoring energy engineering also offer service rhi accre</t>
  </si>
  <si>
    <t>compete delivers digital intelligence enabling brand improve marketing based online behavior consumer compete provides marketer actionable digital intelligence improve online offline marketing effectiveness hu</t>
  </si>
  <si>
    <t>unified omnichannel restaurant software solution partechcom discover par transformational single source approach including po omnichannel ordering loyalty data payment par industry leader system service solution</t>
  </si>
  <si>
    <t>digital wealth management software advisor advisor connected wealth management software delivers tailored solution saving financial advisor time increasing efficiency leverage saas wealthtech platform increase productivity</t>
  </si>
  <si>
    <t>eopen united state based provider supply chain operating network company offer suite collaborative supply chain solution including multienterprise cloud connectivity visibility collaboration supply management sensing</t>
  </si>
  <si>
    <t>anonymous mock interview engineer faang interviewingio get actionable feedback get awesome technical interview get fast tracked top company anonymous mock interview engineer top company interviewing</t>
  </si>
  <si>
    <t>altostratus cloud consulting cloud service consulting firm born aim guiding providing exceptional value company process digitization outsourcing cloud offer service consulting googl</t>
  </si>
  <si>
    <t>social company help growth stage startup stay competitive customer focused technical pit stop provide simple actionable advice production system review robust architecture design principle perform</t>
  </si>
  <si>
    <t>clickhouse open source column oriented olap database management system allows user generate analytical report using sql query real time technology work x faster traditional database management system proce</t>
  </si>
  <si>
    <t>bolt technology leading provider shop management solution automotive repair industry cuttingedge software help thousand auto repair shop across u beyond improve efficiency increase customer</t>
  </si>
  <si>
    <t>srg security resource group leading provider comprehensive security solution focus protecting people property asset offer wide range service including security consulting risk assessment security system design</t>
  </si>
  <si>
    <t>top software testing company promise deliver best class qa engineering solution client worldwide leading independent software testing company providing superior solution customer partner worldwide</t>
  </si>
  <si>
    <t>tinvio bb transaction platform help merchant manage order invoice payment supplier via chat led interface core product bb transaction platform help small medium merchant supplier manage order inv</t>
  </si>
  <si>
    <t>simple kyc company simplifies know customer kyc process provide excellent onboarding experience offer digital solution automate entire customer lifecycle including onboarding customer due diligence workf</t>
  </si>
  <si>
    <t>conduktor company provides simple flexible powerful tooling apache kafka developer infrastructure offer range product service streamline devsecops need client including conduktor gateway</t>
  </si>
  <si>
    <t>wovvtech leading business productivity saas company provides cloudbased saas solution business software mobile app development web design advanced technology service suite product empowers user across location</t>
  </si>
  <si>
    <t>selfpay fast growing fintech leading electronic payment solution field running largest network self service payment station europe promoting financial inclusion social category making life easier enjoyable</t>
  </si>
  <si>
    <t>griid bitcoin mining company specializes procuring lowcost carbonfree energy build manage operate growing portfolio vertically integrated bitcoin mining facility aim become america leading vertically integrate</t>
  </si>
  <si>
    <t>acceleration leading provider business class solution offer wide range service including high speed internet access private network design managed support website design hosting server hosting custom application pr</t>
  </si>
  <si>
    <t>high tech bridge geneva based mssp provider offering penetration testing security auditing compliance started vendor independent penetration testing boutique today high tech bridge leading application security testing comp</t>
  </si>
  <si>
    <t>testgorilla talent assessment company provides preemployment testing help company identify best candidate job opening assessment evaluate coding skill problemsolving ability language proficiency</t>
  </si>
  <si>
    <t>wrk easy use workflow automation platform connects apps bot api real human wrk combine api integration rpa human skill complete automation one platform offer powerful prebuilt workflow automati</t>
  </si>
  <si>
    <t>globalconnect leading technology data communication provider northern europe group delivers end end solution fiber ground cloud sky based infrastructure consisting kilometer</t>
  </si>
  <si>
    <t>globtier year glorious existence itservices based company headquarter noida india branch office canada usa uae</t>
  </si>
  <si>
    <t>siemens advanta global management consultancy technology company specializes digital transformation focus industry infrastructure mobility healthcare siemens advanta help client navigate unique digitalization</t>
  </si>
  <si>
    <t>screening eagle technology cloudbased technology platform intelligent inspection asset infrastructure company provides full stack inspection solution combine intuitive software powerful portable sensor deliver r</t>
  </si>
  <si>
    <t>planview global leader work resource management providing solution strategic planning portfolio resource management work collaboration product innovation enterprise architecture comprehensive portfolio solution</t>
  </si>
  <si>
    <t>targetfour small computer consultancy operating ibm mainframe zseries zos microsoft window server desktop sql web arena develop ibm z running zos particular skill assembler transaction server cics microsoft arena develop mainly microsoftnet c vbnet microsoft sql server xml mvc aspnet</t>
  </si>
  <si>
    <t>rapidly growing russian system integrator make information technology simple accessible efficient business</t>
  </si>
  <si>
    <t>nexustek specializes managed cloud hosting cyber security many service outsource service need focus business nexustek delivers managed cyber security cloud service consulting business techno</t>
  </si>
  <si>
    <t>st engineering idirect global leader satellite communication satcom providing technology solution enable customer expand business differentiate service optimize satcom network year</t>
  </si>
  <si>
    <t>next generation mobile apps cross browser testing cloud lambdatest perform manual automated cross browser testing browser online deploy scale faster powerful cross browser testing tool online lambdatest conti</t>
  </si>
  <si>
    <t>ascend technology provides managed service consulting help business make smart technology decision worry le focus organization enable business growth innovation technology helping business</t>
  </si>
  <si>
    <t>embark truck selfdriving truck company making trucking industry safer sustainable efficient developed selfdriving software power fleet working leading shipper fleet</t>
  </si>
  <si>
    <t>advance solution leading servicenow partner servicenow managed service provider specialize servicenow implementation digital transformation service team experienced consultant help business unlock value serv</t>
  </si>
  <si>
    <t>bitgo provides regulated custody financial service core infrastructure investor builder alike bitgo leading bitcoin security platform pioneer multi sig technology company offer enterprisegrade multi sig mul</t>
  </si>
  <si>
    <t>intellect seec one world leading provider insurance software extensive portfolio covering distribution underwriting claim specialty include insurance solution insurance agent software agent workspace underwr</t>
  </si>
  <si>
    <t>electricalelectronic manufacturing company based china</t>
  </si>
  <si>
    <t>eci eze castle integration leading provider managed service complete cloud solution cybersecurity financial firm worldwide product service include cloud service managed cyber security solution tec</t>
  </si>
  <si>
    <t>hashgains leading cryptocurrency mining service provider offer bestinclass platform mining bitcoins altcoins access large industrial data center latest technology hashgains caters mining demand ind</t>
  </si>
  <si>
    <t>oytek provides client consultancy system development system integration service develop implement solution client make use technology achieve better result solution enhance client brand value</t>
  </si>
  <si>
    <t>revolent worldleading cloud talent creation enablement partner help business organization boost cloud expertise leveling existing tech team fueling cloud sector specialist aws google cloud mi</t>
  </si>
  <si>
    <t>insta leading trusted partner industry defense software consulting cyber security customer combining expertise intelligent technology develop safety performance responsibility increasingly digitalized wo</t>
  </si>
  <si>
    <t>founded keytime innovative awardwinning independent software provider offering integrated software uk practice outstanding reputation customer service part iris software group keytime offer</t>
  </si>
  <si>
    <t>infoniqa company provides solution service area personnel management information management offer software tool consulting service support hr department industry size solution</t>
  </si>
  <si>
    <t>solana public blockchain platform smart contract functionality native cryptocurrency sol solana lab inc solana lab technology company build product tool reference implementation expand solan</t>
  </si>
  <si>
    <t>solution company focus problemsolving using technology production development company offer web design service comfortable system construction prioritize thought people</t>
  </si>
  <si>
    <t>cucumber company provides bdd testing collaboration tool team tool allow team validate executable specification code modern development stack empower team collaborate harness power</t>
  </si>
  <si>
    <t>get accurate automated application security testing scale like solution secure web asset le manual effort reduce risk</t>
  </si>
  <si>
    <t>hevo data automated unified data platform provides etl data integration data pipeline service allows user load data source transform integrate data target database hevo business se</t>
  </si>
  <si>
    <t>semiconductor company based china</t>
  </si>
  <si>
    <t>blockdaemon leading independent blockchain node infrastructure stake scale deploy node institutional grade security monitoring supporting cutting edge blockchain network cloud bare metal server globally b</t>
  </si>
  <si>
    <t>okpos leading provider pointofsale po solution south korea franchise store using system okpos offer comprehensive range po hardware software solution help business streamline operation</t>
  </si>
  <si>
    <t>pyramid analytics global bia leader offering analytics platform help company compete world class data driven organization pyramid analytics mature bi office version enterprise business analytics platform put pow</t>
  </si>
  <si>
    <t>dein fulfillment partner fr nachhaltigen erfolg im e commerce byrd zuverlssiges und effizientes e commerce fulfillment fordere ein angebot und erhalte zugang zu einem internationalen fulfillment netzwerk byrd take hassle shipp</t>
  </si>
  <si>
    <t>curious cardinal company provides mentoring tutoring experiential learning service kid connect k student college student mentor inspire guide become change maker curious cardinal focus iden</t>
  </si>
  <si>
    <t>leland marketplace ambitious people access coaching class community need reach career educational goal coaching class next ambitious educational career goal join community today goplaces</t>
  </si>
  <si>
    <t>education perfect leading learning assessment analytics platform year k toolkit learning assessment analytics feature designed help teacher engage student track growth differentiate teaching pl</t>
  </si>
  <si>
    <t>grailed peertopeer marketplace resale fashion offering curated selection authentic luxury streetwear vintage archive sneaker platform connects million style enthusiast casual fan providing</t>
  </si>
  <si>
    <t>aetion health care technology company provides decision grade real world evidence software biopharma company payer regulatory agency aetion health care technology company delivers real world evidence determine whic</t>
  </si>
  <si>
    <t>equityzen financial technology company operates marketplace buying selling share private company company mission improve way startup employee paid unlocking value equity compensation equi</t>
  </si>
  <si>
    <t>paige transforming way pathologist work comprehensive digital pathology platform generative ai application paige using power ai drive new era cancer discovery treatment improve life patient</t>
  </si>
  <si>
    <t>passbase company provides identity verification kyc solution document country mission create privacycentric future give people control data</t>
  </si>
  <si>
    <t>virtualhealth leading population health management technology provider offer helios care management utilization management software solution improve health outcome care efficiency lowering cost cloudbased phm</t>
  </si>
  <si>
    <t>blink health digital health company mission make prescription medication accessible affordable everybody blink cloudbased pharmacy platform eliminates traditional roadblock within prescription medication supply chain enab</t>
  </si>
  <si>
    <t>compstak marketplace exchange lease comp providing timely analystreviewed commercial lease comp sale comp property detail platform creates transparency commercial real estate gathering hardtofind difficul</t>
  </si>
  <si>
    <t>urbint us artificial intelligence predict threat worker critical infrastructure stop incident happen focus safety hazard likely lead injury provide solution protect worker al</t>
  </si>
  <si>
    <t>deardoc healthcare growth patient engagement platform trusted practice owner provide doctor digital tool marketing solution need improve patient experience streamline administrative task generate</t>
  </si>
  <si>
    <t>mulberry company provides unlimited coverage everything buy offer protection plan zero deductible cover accidental damage also provide annually repair replacement mulberry aim</t>
  </si>
  <si>
    <t>transfix nextgeneration freight technology platform drive modern supply chain performance provide flexible intelligent scalable freight solution shipper carrier shipper access wide range freight solution</t>
  </si>
  <si>
    <t>openweb product company partner publisher brand build strong direct relationship audience technology empowers partner build vibrant community rooted healthy conversation robust social ex</t>
  </si>
  <si>
    <t>narrativ subscription technology platform brand acquire new customer trusted creator sponsored content ad building commerce payment infrastructure million creator economy narrativ introduces</t>
  </si>
  <si>
    <t>snappy awardwinning gifting company platform combine fun personal experience advanced technology take guesswork gifting founded snappy completed series c funding round may named</t>
  </si>
  <si>
    <t>common offer private furnished bedroom beautiful shared suite enjoy competitive rate inclusive option built community common membership organization building social flexible community centric accommodation sha</t>
  </si>
  <si>
    <t>conti group holding company span diverse market geography provide strategic support service maintain continuity efficiency across portfolio invested real estate construction engineering technolo</t>
  </si>
  <si>
    <t>ideon way health insurance carrier employee benefit provider connect new technology partner deliver seamless consumer experience every stage member journey suite apis provides infrastructure allows in</t>
  </si>
  <si>
    <t>polygon platform ethereum scaling infrastructure development provides modular flexible framework called polygon sdk support building various type application polygon developer create optimistic rollup cha</t>
  </si>
  <si>
    <t>lastpass password manager form filler simplifies people connect world around million user worldwide lastpass provides convenient effortless password identity management solution</t>
  </si>
  <si>
    <t>provide comprehensive consulting service across europe office located country poland united kingdom switzerland austria romania grow every year employ employee including developer business maintains specialized group support system platform impaq joined gfi informatique group currently employ specialist country</t>
  </si>
  <si>
    <t>world class easy content data migration trusted secure data migration moving website data content document content management plus collaboration system vamosa vamosa technology division system specialises</t>
  </si>
  <si>
    <t>qualitest group world second largest software testing quality assurance company provide aipowered quality engineering service focused delivering superior customer experience service include software testing business</t>
  </si>
  <si>
    <t>ic consult iam company offer comprehensive iam service business provide iam consulting advisory service year experience identity access management world leading independent consultanc</t>
  </si>
  <si>
    <t>mission cloud leading aws premier tier service partner cloud managed service provider dedicated team expert cloud operation professional cloud analyst solution architect mission cloud delivers comprehensive</t>
  </si>
  <si>
    <t>skeepers company provides platform solution optimize customer engagement marketing strategy solution include influencer marketing rating review live shopping consumer video feedback analysis customer jou</t>
  </si>
  <si>
    <t>an leading digital transformation partner uk specializing ai machine learning business application cloud security provide managed compute storage network infrastructure built onpremise provided</t>
  </si>
  <si>
    <t>dyopath leading managed service provider msp empowers organization delivering trusted solution grounded accountability resulting exceptional customer service location houston tx chicago il dyopath help client</t>
  </si>
  <si>
    <t>azentio software global enterprise software company provides core software erp solution bfsi customer smb enterprise primarily across middle east africa asia pacific india company flagship platform include</t>
  </si>
  <si>
    <t>biprogyictititoitictit</t>
  </si>
  <si>
    <t>ascent center technical knowledge develops produce engineering software training material autodesk dassault systmes ptc</t>
  </si>
  <si>
    <t>newglink corp innovative highly professional solution security fire alarm system provider year experience specialize providing premium technological service business client leading solution pro</t>
  </si>
  <si>
    <t>medialine ag itc system house offer complete range service mediumsized company provide customized solution area itc infrastructure managed cloud service business solution nationwide</t>
  </si>
  <si>
    <t>healthedge healthcare software company provides integrated financial administrative clinical software platform healthcare payors innovative technology help reduce administrative cost create efficient organizatio</t>
  </si>
  <si>
    <t>trucksmarter onestop shop trucking business offer free load board easily find book load fuel discount network save diesel cost simple transparent factoring service instant payment goal em</t>
  </si>
  <si>
    <t>symbio platform modern communication brings together everything needed deploy manage communication service asia pacific region offer cloudready calling apac enterprise government communication building bloc</t>
  </si>
  <si>
    <t>founded january backed million equity financing relera provides geographically diverse single source comprehensive solution meet customer demanding web application hosting need nearly one milli</t>
  </si>
  <si>
    <t>immunet antivirus software provides essential antimalware protection pc user us communitybased approach security leveraging collective intelligence user detect combat malware effectively immunets flagsh</t>
  </si>
  <si>
    <t>nozomi network leader ot cybersecurity technology provide operational technology cyber resilience ot network endpoint visibility threat detection aipowered analysis industrial cybersecurity solution offer unmat</t>
  </si>
  <si>
    <t>pivotree leader frictionless commerce providing design build management service digital platform commerce data management supply chain major retail branded manufacturer distributor client pivotr</t>
  </si>
  <si>
    <t>blue pencil consulting leading provider sap non sap service established evolved grown market demand loyal customer base expertise lie sap solution manager staff augmentation education</t>
  </si>
  <si>
    <t>veritone leading provider artificial intelligence ai technology solution company proprietary operating system aiware orchestrates expanding ecosystem machine learning model transform audio video data source</t>
  </si>
  <si>
    <t>telefnica tech technology integrator help company institution implement technology service cybersecurity iot cloud big data ai blockchain accelerate digital transformation expertise cybe</t>
  </si>
  <si>
    <t>convergence network leading security first managed service provider deliver innovative cloud based solution increase efficiency improve profitability client support consulting security business core</t>
  </si>
  <si>
    <t>running restaurant today world difficult momos help restaurant maximize revenue growth marketing review analytics platform momos dedicated helping restaurant scale build business pushing forward shift towards ecommerceization food beverage industry momos raised usd seed funding coled sequoia capital india alpha wave incubation awi backed disruptad managed falcon edge capital global investor k venture captii venture hongkong based integrated capital hof capital jia group exec global food delivery software company also participated round</t>
  </si>
  <si>
    <t>clutch bb research review website help buyer marketing service find firm deliver clutch clutch empowers better business decision leading global marketplace bb service provider million busi</t>
  </si>
  <si>
    <t>car wash crm cloud based subscription management customer communication car wash industry software development</t>
  </si>
  <si>
    <t>learnupon leading cloudbased learning management system lm allows organization deliver engaging learning experience employee partner customer worldwide designed enterprise software company traini</t>
  </si>
  <si>
    <t>never clean messy customer data build yet another csv importer create delightful customer data import data onboarding experience flatfile</t>
  </si>
  <si>
    <t>ism canada leading western company nearly employee offering full scope solution public private sector organization provide technologybased solution address complex business problem backed global reach</t>
  </si>
  <si>
    <t>vendr management system designed small mediumsized business offer easy management solution online physical store including sale finance invoicing inventory management ideal system small busines</t>
  </si>
  <si>
    <t>welcome tech world first digital platform provide global multigenerational immigrant community linguistically culturally relevant resource thrive new country welcome tech unparalleled consumer insight first p</t>
  </si>
  <si>
    <t>leadr digital workspace provides software tool manager grow engage lead highperforming team offer collaborative platform team meeting ensuring important discussion easily accessible softwar</t>
  </si>
  <si>
    <t>tangiblee enterpriseready immersive shopping augmented reality ar ecommerce platform convert retailer website image augmented reality immersive ecommerce experience increasing revenue customer loyalty tangiblee</t>
  </si>
  <si>
    <t>thoughtexchange allinone engagement platform provides software professional service productive group conversation thoughtexchange lead challenging conversation people asking powerful openended</t>
  </si>
  <si>
    <t>texthelp global technology company provides assistive technology edtech software software solution help million people worldwide early year adulthood reading writing math accessibility texthelp bel</t>
  </si>
  <si>
    <t>virtual credit card spend management business extend modernize way make manage business payment extend digital card platform designed corporate card thats already wallet achieve whats</t>
  </si>
  <si>
    <t>skyhive company leverage generative ai transform workforce provide skillsbased work model unleashes human potential core technology human capital operating system power product enables organizat</t>
  </si>
  <si>
    <t>signzy market leading platform redefining speed accuracy experience financial institution onboarding customer business using digital medium company award winning code go platform delivers seamless</t>
  </si>
  <si>
    <t>sycurio company specializes pci compliance payment security solution help organization transform simplify manage payment security regulatory compliance consumer data protection advanced solution enhan</t>
  </si>
  <si>
    <t>grow profitably first crosschannel aipowered medium optimization measurement platform built help brand achieve incremental growth</t>
  </si>
  <si>
    <t>flock freight freight shipping logistics company offer better alternative traditional freight broker help shipper pay le carrier earn providing shared truckload le truckload ltl partial consolidat</t>
  </si>
  <si>
    <t>violet company provides unified checkout api allowing seamless checkout experience across different ecommerce platform api enables combination data various source synchronization checkout process ord</t>
  </si>
  <si>
    <t>fiddler ai company provides ai observability ml model monitoring explainable ai service platform allows user monitor explain analyze improve ml model ai application focus providing visibility action</t>
  </si>
  <si>
    <t>seekout company empowers great people company grow together provide actionable insight every step talent journey seekout help organization find right candidate open role develop team improve</t>
  </si>
  <si>
    <t>actioniq cutting edge enterprise customer data platform marketing jet engine refining customer data fuel propel sale acquisition retention number created fastest way connect customer data acce</t>
  </si>
  <si>
    <t>upsolver data movement platform allows data developer deliver data generated production environment analytics user scale enables ingestion structured transactional database semistructured interaction event stre</t>
  </si>
  <si>
    <t>altana technology company enables trusted commerce providing single source truth global supply chain use ai help government private sector build safe resilient sustainable supply chain altana transfo</t>
  </si>
  <si>
    <t>runai company specializes ai optimization orchestration provide unified platform train deploy ai model across cloud premise platform abstract infrastructure complexity simplifies access ai com</t>
  </si>
  <si>
    <t>sparkcognition artificial intelligence company build ai platform solve complex problem provide lasting impact specialize cognitive security analytics applying machine learning ai cloud security internet</t>
  </si>
  <si>
    <t>ocient data analytics solution provider offer nextgeneration hyperscale data analytics solution completely reimagined data warehouse design deliver realtime analysis complex hyperscale datasets ocients platform de</t>
  </si>
  <si>
    <t>mom project digital talent marketplace community connects professionally accomplished woman world class company mom project career destination mom powering future work one mom time believe</t>
  </si>
  <si>
    <t>folk allinone crm provides better way organize contact map network allows share contact member organization turn contact group actionable view focus security collabor</t>
  </si>
  <si>
    <t>kroll leading global provider risk solution year kroll helped client make confident risk management decision people asset operation security wide range investigation cyber security due</t>
  </si>
  <si>
    <t>zinnov global management consulting firm core expertise globalization digital engineering digital transformation service zinnov work tandem client tackle organizational challenge improve performance bui</t>
  </si>
  <si>
    <t>twingate new security platform rethink security access control ground bringing together network access authentication device control single easy use solution make easy securely access network</t>
  </si>
  <si>
    <t>saas provider</t>
  </si>
  <si>
    <t>recurly subscription management software recurring billing platform provides enterpriseclass subscription management business worldwide make easy manage overhead required operate large rapidly growing subsc</t>
  </si>
  <si>
    <t>talonone powerful promotion engine enables create targeted customized marketing promotion built around customer session data create manage track discount coupon code referral loyalty product bundle</t>
  </si>
  <si>
    <t>rise blended learning platform leverage human capital harnessing technology training provider learner offer learning experience platform lxp learner learning management system lm administrator</t>
  </si>
  <si>
    <t>connect dot map professional relationship find strongest connection people company want reach use connect dot build warm referral engine inside company see employee advisor board memb</t>
  </si>
  <si>
    <t>accern realtime web surveillance platform alert user actionable story u public company monitoring million public news blog social medium website accern identifies lowexposed story us advanced dat</t>
  </si>
  <si>
    <t>signalfire venture capital firm engineered growth built like technology company provide data advice support seed scale ai core signalfire offer unmatched portfolio support deep sector exp</t>
  </si>
  <si>
    <t>openfin company provides financegrade technology running html desktop application patentpending runtime software enables web application run outside browser tailored meet strict security compliance req</t>
  </si>
  <si>
    <t>tendermint core contributor cosmos network build powerful tool distributed network empower people create transparent accountable world open distributed interoperable network product</t>
  </si>
  <si>
    <t>firefly health virtual first health plan provides superior care convenience reducing cost business individual eliminate barrier primary care specialty care plan coverage creating frictionless vir</t>
  </si>
  <si>
    <t>coindcx india largest cryptocurrency exchange valued billion provides user diverse suite cryptobased financial product service including crypto investing crypto trading crypto literacy exchange built wi</t>
  </si>
  <si>
    <t>zero hash bbc embedded infrastructure platform allows platform integrate digital asset natively customer experience quickly easily</t>
  </si>
  <si>
    <t>carebridge provider technology service assist health plan state caring individual receiving long term support service service include electronic visit verification evv data aggregation member support</t>
  </si>
  <si>
    <t>panorays rapidly growing provider third party security risk management software offered saas based platform panorays manages whole process inherent residual risk remediation ongoing monitoring unlike solution prov</t>
  </si>
  <si>
    <t>coingecko cryptocurrency ranking website give degree overview cryptocurrencies world largest independent crypto data aggregatorprice alert go market insight geckoinsightstrack dexs geckoterminal coingecko c</t>
  </si>
  <si>
    <t>foursquare technology platform power leading business solution consumer product deep understanding location foursquare help business list city guide allows consumer search place love provide</t>
  </si>
  <si>
    <t>cybereason cybersecurity company offer aidriven xdr platform predictive prevention detection response modern ransomware advanced attack technique platform provides endpoint protection including endpoint det</t>
  </si>
  <si>
    <t>iex exchange u stock exchange focused driving performance brokerdealers investor innovative design technology</t>
  </si>
  <si>
    <t>zm industry leader student transportation school district provide cost saving energy efficient solution child transportation need offer scheduled ondemand ride care kid endtoend transportation</t>
  </si>
  <si>
    <t>wildtype company mission defend earth wild place inspiring transition clean accessible seafood focused making cultivated seafood starting sushi grade salmon year research paid</t>
  </si>
  <si>
    <t>continuumcloud offer spectrum cloud based software solution intentionally designed meet unique need behavioral health human service industry solution include ehr platform powered welligent hcm system power</t>
  </si>
  <si>
    <t>stud next generation ear piercing experience jewelry brand offer safe expert ear piercing service needle wide assortment cute high quality earring create dream earscape</t>
  </si>
  <si>
    <t>spreadsheetcom easy use online platform creating sharing project management solution code apps mirror business without sacrificing spreadsheet feature already know work traditional spread</t>
  </si>
  <si>
    <t>sourcepoint practical privacy software company trusted world influential brand provide content compensation platform support sustainable medium ecosystem fair value exchange consumer publisher</t>
  </si>
  <si>
    <t>carnow live data automotive technology platform help dealer elevate car buying experience transforming way connect customer</t>
  </si>
  <si>
    <t>proletariat inc bostonbased startup build multiplayer game focus playerfirst design community involvement game include spellbreak streamlegends world zombination streamline</t>
  </si>
  <si>
    <t>praycom world app daily prayer biblical audio content million downloads praycom help user make prayer priority provides encouragement inspiration daily devotional meditative prayer</t>
  </si>
  <si>
    <t>storefront world largest online marketplace renting retail event showroom space technology platform make retail accessible anyone world storefront offer listing representing milli</t>
  </si>
  <si>
    <t>particle integrated iot platform help company power connected machine vehicle product offer suite hardware software tool prototype scale manage internet thing product particle focus</t>
  </si>
  <si>
    <t>overtime leading brand next generation sport fan publisher influencer weve built inclusive world sport wish norm giving platform community seen heard overtime us</t>
  </si>
  <si>
    <t>nift neighborhood gift network help local business get discovered matching new customer customer tell nift like nift match new product service place try business thank</t>
  </si>
  <si>
    <t>midas financial service company provides platform buying selling stock american borsa istanbul stock exchange midas user invest global company listed american stock exchange turkish company liste</t>
  </si>
  <si>
    <t>alogent leading provider check payment processing digital banking process automation solution bank credit union offer endtoend check capture solution item processing platform inbranch remote banking c</t>
  </si>
  <si>
    <t>homelike largest online marketplace longterm furnished apartment rental expat working professional provide bestinclass booking experience highquality apartment night professional landlord h</t>
  </si>
  <si>
    <t>boostedai ai software company provides investment manager easy explainable ai solution software help investment manager save time improve portfolio metric make better decision offer machine learning algorithm</t>
  </si>
  <si>
    <t>unified woman healthcare nationwide community provider operation expert thought leader anticipate greatest opportunity impact every woman health every stage journey unparalleled scale</t>
  </si>
  <si>
    <t>athenahealth leading provider network enabled service electronic health record ehr revenue cycle management medical billing patient engagement care coordination population health management well epocrates po</t>
  </si>
  <si>
    <t>therapy brand leading health care technology partner provides high value clinical billing practice management software mental behavioral rehabilitative therapy software includes feature streamlined note pati</t>
  </si>
  <si>
    <t>minutoscom currently operates within major market across mexico chile colombia peru offer four service le minute delivery day delivery next day delivery co free delivery started e commerce compan</t>
  </si>
  <si>
    <t>marketman cloudbased inventory management software restaurant hospitality operation size help restaurant keep cost control efficiently manage inventory automating backofhouse operation marketman offer r</t>
  </si>
  <si>
    <t>leanpath food waste prevention solution global leader food waste prevention provide food waste smart meter automated food waste tracking system commercial kitchen restaurant solution help reduce food waste</t>
  </si>
  <si>
    <t>villagemd leading provider healthcare organization moving toward primary care led high value clinical model villagemd solution provides tool technology operation staffing support needed physician drive high</t>
  </si>
  <si>
    <t>gotab restaurant commerce platform rcp used large midsized restaurant brewery bar hotel gotab uniquely allows patron order pay server directly mobile phone offer contactless ordering</t>
  </si>
  <si>
    <t>foodlogiq leading provider software solution connect world food supply chain promoting food safety traceability sustainability comprehensive software platform foodlogiq connect enables supplier management food</t>
  </si>
  <si>
    <t>pesto tech platform connects software developer toptier remote job opportunity unlike generalist job site pesto tech focus helping developer level career providing transparent free service hire p</t>
  </si>
  <si>
    <t>dashmote aidriven data platform food beverage industry artificial intelligence computer vision dashmote decodes visual web extract valuable insight image help brand understand predict consumer</t>
  </si>
  <si>
    <t>therma energy management solution company provides business tool technology reduce energy cost improve energy efficiency cooling intelligence platform dynamically lower energy demand cooling asset su</t>
  </si>
  <si>
    <t>writer leading generative ai platform built need company team offer full stack platform enables higher quality output faster time market writer business unlock onbrand content scale plat</t>
  </si>
  <si>
    <t>clicklease company offer equipment financing small business provide quick easy approval process credit score welcome payment plan designed hasslefree allowing customer apply le</t>
  </si>
  <si>
    <t>chowly company specializes fast easy online ordering po integration offer range service including menu pricing management operational insight integration food delivery order directly po system</t>
  </si>
  <si>
    <t>toucan free web browser extension help learn new language without flashcard hour long class intimidating test learn new language browse web download free browser extension today toucan show palabras</t>
  </si>
  <si>
    <t>bear robotics company specializes providing hospitality robot flagship product servi designed handle task running order bussing table allowing staff focus providing excellent service creating eleva</t>
  </si>
  <si>
    <t>adentro wifi powered marketing platform brick mortar business creates stronger connection instore customer help business physical location connect market instore customer adentro help business</t>
  </si>
  <si>
    <t>newforma provides digital platform prioritize human centered information management simplifying client inter team coordination enabling manage exceptional large scale project architectureengineering constr</t>
  </si>
  <si>
    <t>worldsync world leading product content orchestration platform simplify creation distribution impactful content thats accurate consistent relevant everywhere commerce happens worldsync leading provider produc</t>
  </si>
  <si>
    <t>nexite connected merchandise platform maximizes store channel realtime customer behavior analytics itemlevel data digitalfirst experience customer employee platform allows retailer continuous stre</t>
  </si>
  <si>
    <t>linearb software delivery management company help engineering leader improve team operational efficiency align rd investment business goal offer dev workflow automation metric engineering team platfo</t>
  </si>
  <si>
    <t>repeat saas platform enables cpg brand turn onetime buyer repeat customer smart replenishment software learns unique consumption habit every consumer opted service leverage rich data set drive</t>
  </si>
  <si>
    <t>cheq global leader go market security providing platform secure data analytics onsite conversion paid marketing bot invalid user customer worldwide cheq help organization eliminate bot fake</t>
  </si>
  <si>
    <t>modern health comprehensive mental health wellness platform provides personalized employee mental health care enterprise worldwide evidencebased solution delivers tangible result lower cost meaningful outcome</t>
  </si>
  <si>
    <t>styra company provides finegrained authorization solution cloud native infrastructure application allow user define enforce manage policy code using platform built top open policy agent</t>
  </si>
  <si>
    <t>machinify company develops software help people get right medical care right time right price leverage healthcare data scale drive cost improve outcome software platform us machine le</t>
  </si>
  <si>
    <t>porch home service platform connects homeowner quality home improvement repair maintenance professional offer easy installation assembly repair home maintenance service quality pro porch help homeowner mak</t>
  </si>
  <si>
    <t>catchpoint leading digital experience intelligence company provides unparalleled insight customer critical service help consistently deliver amazing digital experience catchpoint performance digital experience</t>
  </si>
  <si>
    <t>northone online business account built feature make business banking fast easy overdraft fee minimum balance hidden fee business account bank business banking financial management platform co</t>
  </si>
  <si>
    <t>full harvest bb marketplace connects large farm food company offering surplus imperfect produce significant discount specialize produce grade including usda grade platform already helped rescue</t>
  </si>
  <si>
    <t>sale communication software</t>
  </si>
  <si>
    <t>higharc intelligent homebuilding platform allows user design sell obtain permitready construction document one place platform offer homebuilding automation allowing user easily manage plan standard</t>
  </si>
  <si>
    <t>laurel spring school private k online school accredited curriculum rigorous mastery based model empowers student learn anywhere laurel spring school accredited private online school student kindergarten thr</t>
  </si>
  <si>
    <t>influxdata creator influxdb leading time series platform empower developer organization cisco ibm siemens tesla build realtime iot analytics cloud application timestamped data technology</t>
  </si>
  <si>
    <t>brightedge leading seo solution content performance marketing platform helping customer generate organic traffic brightedge based san mateo ca office new york seattle chicago cleveland tokyo sydne</t>
  </si>
  <si>
    <t>academiaedu platform academic share research paper monitor analytics around impact research</t>
  </si>
  <si>
    <t>hello alfred trusted operating system home powered technology exceptional service hello alfred smart way take care weekly errand without actually pair busy individual organized kno</t>
  </si>
  <si>
    <t>lola company provides feminine reproductive care product offer range trusted period product made organic cotton including tampon pad liner product delivered directly door lola also pro</t>
  </si>
  <si>
    <t>axis security company provides powerful security service edge sse platform ensure secure seamless workplace connectivity point presence policy tagging system axis security make securing access business</t>
  </si>
  <si>
    <t>badi company provides room apartment rent offer curated marketplace user list room find ideal flatmate based age taste hobby badi aim become trusted brand share</t>
  </si>
  <si>
    <t>behalf alternative financing provider specializes working capital credit small business customer solution driven data technology enables merchant offer instant point sale financing</t>
  </si>
  <si>
    <t>careship company provides senior care support service offer personalized professional assistance senior daily life aiming relieve burden family caregiver careship connects senior local caregive</t>
  </si>
  <si>
    <t>chronosphere cloud native observability platform help team quickly resolve incident controlling cost observability platform put back control taming rampant data growth cloud native complexity wit</t>
  </si>
  <si>
    <t>clora platform connects life science company flexible ondemand expertise offer faster costefficient higher quality alternative traditional recruitment method clora access global network life scienc</t>
  </si>
  <si>
    <t>costar hyper personalized social experience bringing astrology st century powered ai merges nasa data insight human astrologer hacking tech culture consciousness build new practice reflectio</t>
  </si>
  <si>
    <t>colu digital wallet application support buying local colus platform help city engage resident rewarding taking action promote strategic goal using unique city coin citizen earn local coin taking</t>
  </si>
  <si>
    <t>auterion drone software platform built enterprise make large scale drone operation simple safe fully integrated workflow provides common software platform autonomous fleet allowing user control automate</t>
  </si>
  <si>
    <t>leap inc scalable turnkey platform omnichannel retail launch operate insightdriven retail store better performance le risk platform enables brand deploy store work concert ecommerce rapidly</t>
  </si>
  <si>
    <t>bugcrowd crowdsourced cybersecurity platform team elite security researcher reduce risk improve security roi offer bug bounty pen testing vulnerability disclosure program bugcrowd provides fully managed bug boun</t>
  </si>
  <si>
    <t>inventa online platform retailer buy product wholesale directly supplier across brazil offer centralized place supplier exclusive weekly offer various brand success story satisfied</t>
  </si>
  <si>
    <t>coherent global software service saas company redefining business team build software together mission ignite development business software coder non coder alike help business effortlessly u</t>
  </si>
  <si>
    <t>clearcalcs online structural design software provides calculation tool shear force bending moment cantilever deflection steel beam calculation wood concrete enterprisegrade engineering design analysis plat</t>
  </si>
  <si>
    <t>vanilla estate planning wealth management software allows advisor unlock new value client win new prospect expertise required vanilla estate planning platform allows advisor unlock new value client</t>
  </si>
  <si>
    <t>repeatmd company provides mobile reward patient financing solution medical spa aesthetic provider help business retain customer loyalty program offer patient financing option repeatmd offer</t>
  </si>
  <si>
    <t>silversmith capital partner bostonbased growth equity firm partner support best entrepreneur growing profitable technology healthcare company provide capital expertise help company achieve thei</t>
  </si>
  <si>
    <t>top rated storefront builder headless commerce shopify storyblok improve conversion site speed user experience time market</t>
  </si>
  <si>
    <t>cloud technology consulting firm specializes microsoft azure provide azure consulting service help client digital transformation team experienced technology leader cloud offer public private hybr</t>
  </si>
  <si>
    <t>cin fully integrated cloudbased inventory management software streamlines stock management across multiple channel affordable easytouse software allows midtier retailer utilize management system previously ava</t>
  </si>
  <si>
    <t>ezra coaching platform provides online business coaching service help organization develop grow flexible datadriven app backed year coaching experience ezra offer oneonone coaching everyone organizati</t>
  </si>
  <si>
    <t>bettercoach company specializes providing coaching development program organization offer coaching team coaching workshop change consulting service program customizable fit specific need</t>
  </si>
  <si>
    <t>guestcentric leading provider cloudbased digital marketing software service help extraordinary hotelier promote brand drive direct booking connect customer digital platform allinone platform provi</t>
  </si>
  <si>
    <t>busbud mobile app platform connects passenger bus operator easily compare book next trip busbud every day thousand traveler like take bus travel city busbud easily compare bus</t>
  </si>
  <si>
    <t>schoox powerful learning management system help organization train engage develop employee schoox go beyond today corporate lm platform putting learner center correlating company performance traini</t>
  </si>
  <si>
    <t>reveal collaborative growth platform securely connects crm partner company provides overlapping account insight warm lead comarketing opportunity drive revenue growth reveal partnership sale marketi</t>
  </si>
  <si>
    <t>riversidefm platform make easy podcasters medium company record remote interview studio quality provide ability record studio quality podcasts video anywhere k video wav audio river</t>
  </si>
  <si>
    <t>grain conversation intelligence platform provides aipowered meeting recording notetaking insight capture help sale team optimize playbook coach rep close deal grain designed revenue team</t>
  </si>
  <si>
    <t>talent system leading technology solution provider casting auditioning entertainment industry offer cuttingedge casting crew hiring solution connect talent highquality job world prolific cast</t>
  </si>
  <si>
    <t>glofox fitness management software provides studio owner allinone functionality increase retention improve revenue growth offer cloudbased fitness business management platform unique mobile app solution th</t>
  </si>
  <si>
    <t>metacx multi stakeholder platform aligns internal external stakeholder shared initiative measure progress toward desired outcome metacx founded goal creating collaborative software enhance digital co</t>
  </si>
  <si>
    <t>firstbase help anyone build u business start company set banking payment payroll manage business online anywhere simplest way start grow manage u business simplest way anyone launch r</t>
  </si>
  <si>
    <t>grubbrr company provides selfordering solution kiosk software platform restaurant allinone restaurant management platform enhances customer experience offer intelligent back office efficient operation</t>
  </si>
  <si>
    <t>tidio customer experience tool help small business serve client efficiently flagship product live chat app powered chatbots used million unique user around world use expertise build product</t>
  </si>
  <si>
    <t>shipperhq shipping management platform offer customized rate pickup delivery option transparent delivery time ecommerce business allows business control exact rate option offer customer every</t>
  </si>
  <si>
    <t>smartrr leading shopify subscription app help dtc brand create premium subscription experience robust customer portal upsells referral smartrr drive retention boost lifetime value app also provides seamless</t>
  </si>
  <si>
    <t>knocommerce survey platform growth marketer help dtc brand unlock deep understanding customer offer postpurchase survey attribution cro cx product development creative strategy platform int</t>
  </si>
  <si>
    <t>paymentcloud leading merchant service provider offer simple scalable secure payment solution specialize customized payment solution tailored fit unique need business various industry comprehensive suite</t>
  </si>
  <si>
    <t>one login one dashboard metric plus mobile app instant access invite code</t>
  </si>
  <si>
    <t>leasecake lease management software company provides userfriendly platform help business manage lease location software alert user critical date keep lease location document one place provides fin</t>
  </si>
  <si>
    <t>curbio company provides prelisting home improvement service real estate agent homeowner fix first pay later renovation service include staging painting upfront cost partner real estate age</t>
  </si>
  <si>
    <t>purchasing platform innovative spend management analytics bb online marketplace connects property management company vendor revolutionizing simplifying buying process centralizing procurement software bri</t>
  </si>
  <si>
    <t>green project technology software provider sustainability outsourcing service small medium sized organization help private company measure greenhouse gas emission using affordable highly automated carbon account</t>
  </si>
  <si>
    <t>perchwell market intelligence search collaboration solution real estate professional client complete workflow solution allows agent provide differentiated service client efficiently grow bu</t>
  </si>
  <si>
    <t>gordian software leading api provider airline ancillaries offer flexible tool selling upselling servicing flight ancillaries airline api customizable widget allow travel organization boost sale</t>
  </si>
  <si>
    <t>dealpath leading deal management platform real estate investment development team provides single platform manage acquisition disposition development financing across team offering realtime visibility propriet</t>
  </si>
  <si>
    <t>wynd technology inc silicon valley startup specializes improving air quality awareness offer personal portable air purifier home air purifier dual hepa carbon filter help remove allergen virus germ</t>
  </si>
  <si>
    <t>mendelai company us ai aided clinical expert streamline global oncology research build software solve problem stage clinical trial process feasibility posttrial pharmacovigilance product</t>
  </si>
  <si>
    <t>zubale enables brand retailer win ecommerce partner wide range retailer integrate technology complete endtoend fulfillment ecommerce order zubale retailer compete win aga</t>
  </si>
  <si>
    <t>ai presentation software communication success platform enterprise team revolutionize enterprise communication ai presentation software seamlessly collaborate create present confidence create enable learn transform security</t>
  </si>
  <si>
    <t>bonsai business management software invoicing management solution used small business globally offer bulletproof contract simple esigning integrated escrow service bonsai provides contract template written</t>
  </si>
  <si>
    <t>beanworks ap automation software empowers accounting team making account payable workflow costeffective le prone error</t>
  </si>
  <si>
    <t>cup exciting company mission rethink independent business specialty coffee industry community give coffee shop owner access set tool service saving designed specifically work coff</t>
  </si>
  <si>
    <t>trintech leading provider financial close account reconciliation software cloudbased solution enable finance accounting professional streamline improve accuracy financial close process trintechs portfolio</t>
  </si>
  <si>
    <t>doorsey real estate platform combine expertise realtor power technology make home buying selling process transparent efficient</t>
  </si>
  <si>
    <t>shipin world first fleetvision platform ai powered camera real time analytics ensuring safer maritime voyage shipins fleetvision detects event like safety security hazard operational anomaly machinery concern</t>
  </si>
  <si>
    <t>apphub growing family software solution ecommerce merchant mission help merchant maximize commercial success advance future commerce together</t>
  </si>
  <si>
    <t>harvest host membership program rvers provides access network winery farm brewery museum golf course unique attraction invite self contained rvers visit stay overnight yearly member</t>
  </si>
  <si>
    <t>toptal network world top talent business design technology enables company scale team demand million annual revenue year year growth toptal largest fully distributed w</t>
  </si>
  <si>
    <t>lawnstarter marketplace outdoor home service provide easy efficient online booking lawn mowing outdoor home service network toprated local lawn service professional lawnstarter offer ondemand lawn car</t>
  </si>
  <si>
    <t>chrono world leading watch market offering largest selection authentic luxury watch sale million monthly visitor chrono connects buyer seller luxury watch world classic autom</t>
  </si>
  <si>
    <t>vendorful supplier relationship management esourcing software provides strategic supplier insight engagement suite tool includes rfprfirfq automation reverse auction contract administration lifecycle management</t>
  </si>
  <si>
    <t>swell futureproof ecommerce platform allows build sell scale online business swell create unique ecommerce experience easily integrate various technology platform offer feature head</t>
  </si>
  <si>
    <t>gravity sketch intuitive design platform cross disciplinary team create collaborate review entirely new way gravity tool sketch free screen computer gravity allows focus developing</t>
  </si>
  <si>
    <t>buildingminds company provides esg data management real estate offer digital platform help drive esg sustainability performance real estate industry unique platform allows user full control th</t>
  </si>
  <si>
    <t>stormboard datafirst collaborative workflow platform turn unstructured interaction datarich collaborative workspace online stickynote collaboration tool enables remote team gather prioritize idea stormboard</t>
  </si>
  <si>
    <t>urbanpiper company provides po integration manage online order various platform swiggy zomato ubereats talabat others offer suite product including whitelabeled customizable website apps cm</t>
  </si>
  <si>
    <t>paying creator clarity stem distribution payment solution artist team offering music video distribution visualized data monthly royalty payment simplified revenue split advance future earnings stem brings</t>
  </si>
  <si>
    <t>clipboard health healthcare talent marketplace connects professional open shift top facility help nurse nursing aid fill open shift anytime anywhere getting paid instantly clipboard health us technology</t>
  </si>
  <si>
    <t>picket home techdriven venturebacked real estate platform provides pro real estate investing tool allinone investing platform allows user select investment strategy compare rental market find analyze investm</t>
  </si>
  <si>
    <t>blueoceanai company go beyond traditional brand tracker provide alwayson brand intelligence actionable recommendation offer aipowered tool called brand navigator help brand navigate changing business landsc</t>
  </si>
  <si>
    <t>subskribe adaptive cpq billing revenue platform modern saas company provides cpq subscription billing revenue recognition single unified platform subskribe company close deal faster bill accurately</t>
  </si>
  <si>
    <t>vector solution leading saas provider online continuing education compliance training performance support solution offer range solution various industry including k education safety compliance diversity</t>
  </si>
  <si>
    <t>goodcall ai phone assistant local business automates common sale customer service task increasing revenue service level productivity ai assistant reliable trusted setting minute goodcall belief mak</t>
  </si>
  <si>
    <t>seso labor solution agriculture provide support entire h process including h visa recruiting farmworkers h compliance digital worker onboarding seso h made easy stay control h program</t>
  </si>
  <si>
    <t>amenitiz allinone solution including website builder intuitive property management system native booking engine channel manager centralise booking one place</t>
  </si>
  <si>
    <t>jasper ai copilot enterprise marketing team provide enterprisegrade ai tool help marketing team achieve speed performance jasper generative ai platform built brand allowing team create content</t>
  </si>
  <si>
    <t>wonder technology platform independent restaurant provide endtoend digital operating system handle phone order payment processing marketing promotion connect restaurant real people help order takin</t>
  </si>
  <si>
    <t>truenorth company revolutionizing trucking industry prioritizing need truck driver developing software serve operating system industry automating administrative task eliminating interme</t>
  </si>
  <si>
    <t>shipfusion leading provider retail fulfillment solution ecommerce company throughout north america distribution center chicago new york toronto shipfusion provides fulfillment infrastructure rising online retail comp</t>
  </si>
  <si>
    <t>shipium shipping platform ecommerce retail shipium help retail ecommerce brand deliver fast shipping transforming retail logistics operation speed predictability cost making shipping core shopping experien</t>
  </si>
  <si>
    <t>prospitalia germany leading purchasing service provider healthcare sector helping hospital clinic pharmacy care facility achieve greater efficiency support customer supplier level german healthcar</t>
  </si>
  <si>
    <t>spoton company provides comprehensive cloudbased technology solution business offer point sale system payment processing software loyalty reward program goal help business accept payment boost reven</t>
  </si>
  <si>
    <t>taxfix tax app make filing tax quick easy positive review taxfix simplifies tax process explaining tax topic understandable language providing competent answer tax question offering valuable ti</t>
  </si>
  <si>
    <t>zmags company provides digital experience built speed scale success product creator allows user quickly build publish optimize digital experience across channel creator user transform design f</t>
  </si>
  <si>
    <t>faraday customer prediction platform help business grow faster power ai offer predictive marketing personalization scale without need coding data science skill faraday provides infrastructure need</t>
  </si>
  <si>
    <t>bamboo rose industry leading multi enterprise product supply chain platform connecting entire retail community helping company bring great product market faster efficiently higher margin bamboo rose</t>
  </si>
  <si>
    <t>fraction mortgage lender offer fraction mortgage unique product allows homeowner access taxfree cash portion home equity monthly payment age restriction fraction provides fair access</t>
  </si>
  <si>
    <t>ai powered productivity second brain team taskade discover taskade ai powered productivity platform team unlock power generative workflow task automation connected knowledge real time collaboration</t>
  </si>
  <si>
    <t>moot technology company empowers brand advanced ecommerce solution provide unique personalized customer experience progressive retailer utilizing ai ml technology proprietary ai automation userdefine</t>
  </si>
  <si>
    <t>simpleview company offer integrated product service destination marketing organization provide advanced customer relationship management crm content management system cm platform forecasting reporting tool</t>
  </si>
  <si>
    <t>quiq leading technology company based bozeman montana make easy people conversation company founded quiq enables conversation brand customer via messaging across sm facebook messen</t>
  </si>
  <si>
    <t>beamery talent lifecycle management platform us ai help enterprise hire quality candidate faster develop skill workforce increase employee retention platform allows company manage every stage talent</t>
  </si>
  <si>
    <t>thread leading provider proprietary decentralized research platform suite supporting service used biopharma cro life science organization remotely capture data participant site lieu</t>
  </si>
  <si>
    <t>racketpal mobile app help racket sport player level find local partner minute currently cover tennis badminton table tennis squash padel clever algorithm work skill level suggests similar player</t>
  </si>
  <si>
    <t>every day different time everyone notified simultaneously capture share photo minute</t>
  </si>
  <si>
    <t>magic eden leading communitycentric nft marketplace home next generation creator offer multichain nft platform solana polygon ethereum bitcoin magic eden push boundary world nfts providing</t>
  </si>
  <si>
    <t>gofundme easiest way raise money online create campaign minute start accepting donation today deadline goal requirement get keep every donation receive gofundme user successfull</t>
  </si>
  <si>
    <t>viglobal company provides people management platform professional service firm helping hire develop retain best talent software platform handle complexity managing professional work inc</t>
  </si>
  <si>
    <t>thinkproject leading construction engineering saas provider empowers aeco professional organization digital solution combine power data realworld experience give customer competitive edge</t>
  </si>
  <si>
    <t>plexxis construction estimating software construction management software company specializes providing solution subcontractor offer comprehensive suite software product service including project management account</t>
  </si>
  <si>
    <t>cmic leading provider construction management software software designed help construction business manage accounting project people one streamlined platform cmic offer complete financial project manage</t>
  </si>
  <si>
    <t>vial global full service cro delivering faster efficient clinical trial biotech powered experienced clinops technology leader vial operates across multiple therapeutic area including dermatology ophthalmology gastroenterol</t>
  </si>
  <si>
    <t>workiz field service management software app help field service professional manage job schedule team allinone platform field service business including hvac plumbing garage door electrical contracti</t>
  </si>
  <si>
    <t>wyze lab inc offer smart home camera device packed feature affordable price flagship product wyze cam provides p full hd video smart motion sound alert addition camera wyze also offer range smart</t>
  </si>
  <si>
    <t>sell digital product online samcart create ecommerce storefront samcart make simple sell digital product online innovative checkout conversion boosting feature first ecommerce platform built direct consume</t>
  </si>
  <si>
    <t>anaplan planning software company provides connected planning platform large fastgrowing organization cloud platform used every business function make better informed plan decision drive faster</t>
  </si>
  <si>
    <t>syndio company provides expertbacked technology help company measure achieve sustain workplace equity people analytics platform help people understand work better together offer software guidance help c</t>
  </si>
  <si>
    <t>lilt ai solution enterprise translation provide translation service contextual ai technology help business build global experience customer love translation api offer multiple suggestion incremental domain ad</t>
  </si>
  <si>
    <t>genea company provides cloudbased access control security overtime hvac management submeter billing automation enterprise commercial building school cloudbased software used existing hardware</t>
  </si>
  <si>
    <t>officernd company provides flex space hybrid work software product help manage coworking flex space hybrid workplace providing outstanding workplace experience people offer beautiful management platform</t>
  </si>
  <si>
    <t>envio system innovative company committed using next generation automation technology reduce energy consumption commercial building make affordable easy install smart building system solution allows co</t>
  </si>
  <si>
    <t>jones software company provides turnkey solution tracking certificate insurance software automates insurance compliance process tenant vendor subcontractor also offer replacement ebix customer</t>
  </si>
  <si>
    <t>aurora solar world solar design software allows installers create pv design every week onestop application solar sale engineering providing full design address electric bill</t>
  </si>
  <si>
    <t>vergesense workplace analytics platform used global enterprise create intelligent space people thrive occupancy intelligence platform delivers accurate comprehensive occupancy insight allowing company make infor</t>
  </si>
  <si>
    <t>mosaic institutional grade general contractor specializing build rent project work nation innovative residential developer build home mosaic offer comprehensive range construction service predevelo</t>
  </si>
  <si>
    <t>levcapital boutique investment banking firm specializes providing capital raising solution small middlemarket client offer range service including merger acquisition debt financing venture capital equity pl</t>
  </si>
  <si>
    <t>cobli fleet management platform provides vehicle tracking telematics fleet management service system help improve fleet performance reducing fuel maintenance cost well monitoring vehicle usage platform</t>
  </si>
  <si>
    <t>building intelligence inc new york headquartered cloudbased service provider security facility management solution company offer visitor vehicle vendor management program fit need building tenant th</t>
  </si>
  <si>
    <t>lendflow developerfriendly solution adding integrated financing solution software platform website</t>
  </si>
  <si>
    <t>energy vault company develops deploys utilityscale energy storage solution offering include proprietary gravitybased storage battery storage green hydrogen energy storage technology also provide energy manageme</t>
  </si>
  <si>
    <t>turntide technology company develops electrification sustainable operation solution optimize world us energy offer onestopshop electrification drivetrain component designed optimal efficiency safet</t>
  </si>
  <si>
    <t>flashparking technology company provides innovative parking solution offer suite parking product valet event gated monthly mobile payment product include smart software futureready hardware power th</t>
  </si>
  <si>
    <t>sale layer global leading pim solution bb company provide cloudbased pim software centralize optimize automate product information across bb bc selling channel procurement platform sale layer business</t>
  </si>
  <si>
    <t>summit partner global alternative investment firm invests growth equity fixed income public equity opportunity technology healthcare growth sector summit partner full service consulting firm dedicated</t>
  </si>
  <si>
    <t>acorn finance company allows individual round purchase automatically invest change offer various investment account including retirement account kid acorn also provides sustainable esg portfolio bit</t>
  </si>
  <si>
    <t>foodetective management platform infrastructure api merchant industry company ambitious entrepreneur manager world largest enterprise corporation use foodetective manage entire tech stack automate operation simplify admin grow online revenue accelerate new business opportunity headquartered geneva paris company aim make merchant life much easier</t>
  </si>
  <si>
    <t>factr new digital platform designed help individual team community focus matter monitor gather organize share publish information matter help people trust factr platform b</t>
  </si>
  <si>
    <t>veemed virtual care company go beyond telemedicine offer complete solution including physician service operational support clinical workflow secure technology platform platform integrate emr ac</t>
  </si>
  <si>
    <t>bigcommerce leading ecommerce platform fast growing business sell online store powered bigcommerce bigcommerce best e commerce platform growing sale customer include successful websi</t>
  </si>
  <si>
    <t>flink online supermarket revolutionizing way grocery shopping offer wide selection highquality product including fresh produce household staple cooking essential goal deliver groceri</t>
  </si>
  <si>
    <t>myndshft company specializes prior authorization automation offer unified platform combine medical pharmacy prior authorization software built generative ai machine learning automates process reduces</t>
  </si>
  <si>
    <t>believe medical device security essential quality care delivery</t>
  </si>
  <si>
    <t>andor health healthcare technology company provides nextgeneration secure communication tool care team collaboration aipowered virtual care platform enables care team patient family connect collaborate realt</t>
  </si>
  <si>
    <t>apex mfg co leading manufacturer manual tacker hammer tacker office stapler specialty fastening tool focus quality apex known topquality research design manufacturing professional stapling product</t>
  </si>
  <si>
    <t>removery worldwide leader laser tattoo removal providing safe effective tattoo removal fading solution tailored individual need location worldwide removery performed tattoo removal treatment u</t>
  </si>
  <si>
    <t>roadie crowdsourced delivery platform enables urgent day local next day delivery anything anywhere across u roadie first way delivery network app based community utilizes unused capacity</t>
  </si>
  <si>
    <t>ssc blue prism leading enterprise intelligent automation technology company provides secure scalable intelligent digital workforce intelligent automation platform enables customer automate routine back office clerical task</t>
  </si>
  <si>
    <t>commvault leading charge protect world ransomware cyber threat helping company reduce risk minimize downtime control cost commvault independent software service company focused exclusively</t>
  </si>
  <si>
    <t>criterion hcm leading provider modern hcm platform comprehensively manage hr benefit payroll focused exclusively unique need midmarket since platform functionally deep open sensible beautiful</t>
  </si>
  <si>
    <t>doubleverify leader digital performance solution focused impression quality bring transparency accountability digital advertising provide online medium verification campaign effectiveness solution marketer ad</t>
  </si>
  <si>
    <t>inovalon leading provider cloud based solution empowering data driven healthcare inovalon leading technology company providing cloud based platform empowering data driven transformation volume based value based model througho</t>
  </si>
  <si>
    <t>nuvei payment technology partner provides cuttingedge payment option revenue optimization comprehensive payment platform accelerate business offering modular flexible scalable technology allows company acc</t>
  </si>
  <si>
    <t>pro cloud software company power shift modern commerce provide solution enable company price configure sell product service omnichannel environment speed precision consistency thei</t>
  </si>
  <si>
    <t>pioneering techbio solution drug discovery recursion dive recursion innovative approach decoding biology join mission explore future techbio part revolution discover decoding biology radically impro</t>
  </si>
  <si>
    <t>resident home house directtoconsumer brand home good space offer mattress bed frame bedroom furniture bedding product every type sleeper product designed achieve optimal level comfort</t>
  </si>
  <si>
    <t>trellix privately held cybersecurity company founded</t>
  </si>
  <si>
    <t>premier accounting firm professional accounting firm located eastlake oh specialize providing bookkeeping payroll tax preparation hoa review service outsourcing bookkeeping accounting need u free</t>
  </si>
  <si>
    <t>goldenbear full service production company specializes creating video focused midnight maulings silver light</t>
  </si>
  <si>
    <t>ptc telecom leading provider usercentric enterprise communication solution offer comprehensive voice video web communication infrastructure mediumsized large company focus delivering seamless user experience</t>
  </si>
  <si>
    <t>semiconductor leading supplier semiconductorbased solution offering comprehensive portfolio energyefficient power signal management logic standard custom device company product help engineer solve unique</t>
  </si>
  <si>
    <t>bandwidth fullservice ondemand recruiting talent management firm specialize difficulttofind role including diversity recruiting engineering gotomarket international recruitment service include building modern</t>
  </si>
  <si>
    <t>carousell singaporean smartphone web based consumer consumer business consumer marketplace buying selling new secondhand good headquartered singapore also operates malaysia indonesia philippine cambodi</t>
  </si>
  <si>
    <t>etsycom market handmade good vintage item supply making community made independent creative business around globe</t>
  </si>
  <si>
    <t>maximus consumer health company provides men content community clinical support optimize mind body maximus raised top silicon valley vcs founder fund vc well leading angel investor</t>
  </si>
  <si>
    <t>founded ww international formerly known weight watcher international global company offer various product service assist healthy habit including weight loss maintenance fitness mindset headquartered new york city new york</t>
  </si>
  <si>
    <t>evolv technology aim change security industry work creating solution address adapt mass casualty threat today increasingly dangerous world evolvs mosaiq platform provides first kind solution integratin</t>
  </si>
  <si>
    <t>global leader cdn cloud service akamai make internet fast reliable secure support need please visit youve ever shopped online downloaded music watched web video connected work remotely youve probably used akama</t>
  </si>
  <si>
    <t>frontdoor software company focused building new software experience modern salesperson independent real estate agent team property manager specialize software development real estate technology mobile appli</t>
  </si>
  <si>
    <t>cogent integrated marketing agency creating simple effective idea ethos togetherness specialise pr seo social medium film advertising connected specialism include brand advertising digital crm photog</t>
  </si>
  <si>
    <t>zoominfo leading bb database providing detailed business information people company growth acceleration platform offer accurate actionable bb contact company intelligence help organization accelerate growth</t>
  </si>
  <si>
    <t>disciple company provides community management platform individual organization disciple user create fully branded private community platform without coding required platform allows user brin</t>
  </si>
  <si>
    <t>jmp group fullservice investment banking asset management firm provides investment banking sale trading equity research service corporate institutional client well alternative asset management product servi</t>
  </si>
  <si>
    <t>slicktext leading text messaging platform provides sm marketing software help business increase revenue build customer loyalty comprehensive toolset slicktext allows business grow engage nurture customer ba</t>
  </si>
  <si>
    <t>postmark fast reliable email delivery service developer provides transactionalonly email platform web application postmark send transactional marketing email ensure delivered inbox ti</t>
  </si>
  <si>
    <t>zwift online ordering marketing platform provides service restaurant takeaway business australia offer marketing mobilefriendly branded website well advanced iphone android web apps various busine</t>
  </si>
  <si>
    <t>ultimate virtual venue interactive livestreams video call meet greet experience liveonloopedneed help contact supportloopedlivecom looped virtual venue connects fan inspire offer interactive</t>
  </si>
  <si>
    <t>sounder company unlocks true value audio content provide data insight automated solution help publisher advertiser podcasters grow business technology process thousand hour audio conten</t>
  </si>
  <si>
    <t>aweber email marketing service used small business blogger entrepreneur around globe webbased tool help business grow staying touch customer prospect email aweber help entrepreneu</t>
  </si>
  <si>
    <t>ambra health medical data image management saas company intuitive flexible scalable highly interoperable ambra cloud platform designed serve backbone imaging innovation progress healthcare provider emp</t>
  </si>
  <si>
    <t>carejourney leading provider healthcare analytics solution help provider payer make informed decision network growth care coordination clinically relevant analytics insight empower healthcare organization</t>
  </si>
  <si>
    <t>morphisec provides breach prevention vulnerability visibility window linux endpoint server offer automated moving target defense amtd solution stop ransomware attack endpoint cloud leveragi</t>
  </si>
  <si>
    <t>veradigm datadriven healthcare solution company provides broad spectrum healthcare solution based validated trusted data source technology methodology solution meet critical need every level healthcar</t>
  </si>
  <si>
    <t>digital diagnostics pioneering ai diagnostics company mission transform quality accessibility affordability healthcare founded led dr michael abramoff ophthalmologist neuroscientist computer engineer digita</t>
  </si>
  <si>
    <t>pluma mobile professional development executive coaching platform new generation leader pluma skillsoft company web mobile saas solution offering professional development executive coaching via unlimited app mess</t>
  </si>
  <si>
    <t>abstract platform provides version control sketch allowing designer collaborate real time without losing original file empowers design team transforming workflow providing space tracking task reviewing</t>
  </si>
  <si>
    <t>national notary association nation leader providing notary information product service class bond stamp application satisfaction guaranteed bbb rating foremost authority american notary office</t>
  </si>
  <si>
    <t>taxdown spanish company revolutionized tax advisory service offering pioneering digital service allows individual easily file tax return ensuring best possible outcome present user tax return</t>
  </si>
  <si>
    <t>productsup global strategic scalable platform enables company bypass commerce complexity drive sale product consumer pc platform process two trillion product month managing product consumer informati</t>
  </si>
  <si>
    <t>ascendio leading data pipeline automation platform enables user build intelligent data pipeline ascend user connect ingest data data lake warehouse push sql python query share data internally</t>
  </si>
  <si>
    <t>fluke network worldwide leader certification troubleshooting installation tool professional install maintain critical network cabling infrastructure installing advanced data center restoring service</t>
  </si>
  <si>
    <t>tential company provides purposebuilt solution customer experience offer professional service workforce solution recruitment process outsourcing service role headquarters annapolis maryland ten</t>
  </si>
  <si>
    <t>sosafe leading provider security awareness training offer comprehensive platform help organization educate employee cybersecurity threat best practice interactive training module cover topic phishi</t>
  </si>
  <si>
    <t>fusion connect managed service provider business communication secure network hosted collaboration tool fusion delivers comprehensive suite innovative yet proven cloud solution business size advanced high</t>
  </si>
  <si>
    <t>business mile result year collaboration thousand business feature process derived deep understanding business need run better large scale customer tracking system easytouse forum designed everything productivity mind</t>
  </si>
  <si>
    <t>instart logic world first endpoint aware application delivery solution make website application fast secure easy operate instart logic platform combine machine learning virtualization open apis content del</t>
  </si>
  <si>
    <t>ribbon communication global provider communication software ip optical networking solution offer innovative solution ip optical networking cloud edge communication secure cloud communication product include</t>
  </si>
  <si>
    <t>juni financial platform built business digital commerce provides financial tool intelligence manage ease cash flow make smarter decision boost bottom line juni business gain complete visibility</t>
  </si>
  <si>
    <t>mondu bb payment company provides payment solution enable bb company grow</t>
  </si>
  <si>
    <t>hash brazilian company founded mission enable bb company offer financial solution decentralize payment banking solution throughout country platform customizable allows client</t>
  </si>
  <si>
    <t>zola wedding company provides easy way customer plan wedding using registry homepage highly customizable offer group gifting recognized today fastest growing wedding registry</t>
  </si>
  <si>
    <t>banneker partner private equity firm focused investing softwaresaas internet business service company banneker partner take enterprise software company greater height working close partnership founder manag</t>
  </si>
  <si>
    <t>k los angelesbased private equity firm investing primarily software technology private company across north america</t>
  </si>
  <si>
    <t>lcptracker leading software service provider specializing construction site compliance related software offer cloudbased solution certified payroll davis bacon compliance workforce reporting software help agency</t>
  </si>
  <si>
    <t>archivesocial social medium archiving software capture archive business grade record content social network including facebook twitter linkedin instagram flickr pinterest youtube designed public record rete</t>
  </si>
  <si>
    <t>partstrader webbased part sourcing quoting ordering platform support automobile collision repair industry brings together repair shop part supplier insurance carrier one efficient intuitive marketplace rep</t>
  </si>
  <si>
    <t>global talent management software provider helping organisation strategically align talent resource across border business unit culture language award winning saas platform unifies recruitment learning development</t>
  </si>
  <si>
    <t>formcom enterprise platform web mobile form solution provide innovative scalable extensible solution operational compliance market execution field team management mobile form app allows user build proc</t>
  </si>
  <si>
    <t>connected safety solution official home becklar becklar brings together innovative technology caring people enhance freedom confidence peace mind customer creating solution safer world becklar brings together</t>
  </si>
  <si>
    <t>steno company provides exceptional court reporting litigation service revolutionary approach court reporting aim remove financial technical hurdle client offer customized financial technic</t>
  </si>
  <si>
    <t>angellist u website startup angel investor job seeker looking work startup founded started online introduction board tech startup needed seed funding since site allows startup rais</t>
  </si>
  <si>
    <t>pantore tudo para seu restaurante com de desconto</t>
  </si>
  <si>
    <t>wefunder crowd investing platform startup help seed investor purchase stock little promising new business around country side help founder raise fund passionate user w</t>
  </si>
  <si>
    <t>cortex intelligence company strong technology base fruit year academic research text mining area provide data intelligence solution drive marketing sale growth platform offer unique solution end</t>
  </si>
  <si>
    <t>blume global supply chain technology provider offer solution asset visibility finance optimization logistics platform allows user predict react disruption real time optimizing supply chain operation</t>
  </si>
  <si>
    <t>revio leading telecom msp iot billing platform provide advanced billing customer management solution provider recurring metered service offering fully configurable subscription billing usagebased platfo</t>
  </si>
  <si>
    <t>proliant provides client powerful people tool simplify payroll hr delight employee proliant trusted payroll workforce solution provider company nationwide proliant focused client need deliverin</t>
  </si>
  <si>
    <t>graylog leading centralized log management solution capturing storing enabling realtime analysis terabyte machine data graylog opensource log management solution centralizes machine event fast search</t>
  </si>
  <si>
    <t>element global service hr technology service company provides employment solution country simplify global expansion providing service global hr compliance benefit administration payroll visa</t>
  </si>
  <si>
    <t>replicon leading provider time asset management solution awardwinning solution help customer capture manage optimize important underutilized asset time diverse customer base small business fort</t>
  </si>
  <si>
    <t>trusted health leading labor marketplace workforce management platform healthcare industry connect nurse travel job career tool guide community platform provides full employer record service empl</t>
  </si>
  <si>
    <t>laboredge healthcare staffing software solution brings hospital staffing agency clinician together add value healthcare ecosystem</t>
  </si>
  <si>
    <t>textnow telecommunication company provides free calling texting service app sim card offer affordable alternative traditional wireless plan service utilizing cloudbased technology user send</t>
  </si>
  <si>
    <t>curri logistics platform provides software service efficient delivery logistics built world offer range product service including curri hotshot curri dedicated curri freight curri api curri route planner</t>
  </si>
  <si>
    <t>buyer edge platform leading software analytics company providing datadriven insight technology foodservice industry connect entity throughout foodservice supply chain empower run business effi</t>
  </si>
  <si>
    <t>inxeption leading technology platform digitizing global industrial commerce value chain advocate ecosystem supplier buyer enabling business better inxeption service first receive product upda</t>
  </si>
  <si>
    <t>insurify virtual insurance platform allows user compare insurance quote top company minute fee spam user easily find best rate save platform feature virtual insurance</t>
  </si>
  <si>
    <t>elevate brand company buy consumer leading amazon fba brand elevates full potential offer unparalleled team support help business grow succeed service include buying partnering seller</t>
  </si>
  <si>
    <t>reejig awardwinning workforce intelligence platform us world first independently audited ethical talent ai help enterprise organization mobilize retain reskill career path plan find talent reejigs work ontology</t>
  </si>
  <si>
    <t>revvable software company specializes creating solution powersports vehicle dealer flagship product auto form fill automates data entry streamlines paperwork eliminates error userfriendly interface cu</t>
  </si>
  <si>
    <t>finpay leader patient financial management patient engagement finpay help patient understand afford healthcare automating patient engagement deliver cost transparency education affordable payment option committ</t>
  </si>
  <si>
    <t>tutored teacher company provides personalized virtual instruction high need student focus learning acceleration driving doubledigit academic gain offer online tutoring delivered experienced teacher target</t>
  </si>
  <si>
    <t>take immersive class taught favorite creator expert become better music producer singer baker dancer artist</t>
  </si>
  <si>
    <t>open english online english school offer multimedia learning content live class taught native english speaker company provides unique fun learning experience adapts student schedule pace open english</t>
  </si>
  <si>
    <t>deck platform help individual explore starting company provides support community experienced founder offer program event explorer event odf talented founder develop idea meet</t>
  </si>
  <si>
    <t>sounding board inc offer centralized coaching management platform leadership development offer three distinct option develop leader level expand guide transform platform delivers unparalleled flexibility meas</t>
  </si>
  <si>
    <t>reforge leading solution advancing career product growth e learning provider marketing analytics growth strategy monetization retention engagement data</t>
  </si>
  <si>
    <t>strivr company provides enterprise virtual reality training solution offer immersive learning solution enhance training using vr technology datadriven insight boost workforce performance strivrs platform help fortune</t>
  </si>
  <si>
    <t>joytunes make easy fun anyone learn piano learn piano piano apps automatically detect note played real instrument providing instant feedback thousand song learn youll inspired play</t>
  </si>
  <si>
    <t>ironhack global tech school offer intensive course bootcamps web development uxui design data analytics cybersecurity campus location across country including madrid barcelona miami paris mexico city b</t>
  </si>
  <si>
    <t>learning comprehensive learning platform make easier team create ship improve course together help data learning engages learner trainer placing digital practice heart learning inclu</t>
  </si>
  <si>
    <t>prenda company provides unique education option connects student local microschools caring individual called guide run microschools home suitable location prenda provides learning experi</t>
  </si>
  <si>
    <t>attensi global leader gamified simulation training large corporation provide learning environment virtual setting using unique blend gamification realism training solution used global</t>
  </si>
  <si>
    <t>lepaya training company provides high impact training career point professional offer scalable employee training solution continuously upskills people expands capability training delivered thr</t>
  </si>
  <si>
    <t>riiid leading ai solution provider delivering creative disruption education market cutting edge technology company aim empower global education player rethink traditional way learning via extending riiids</t>
  </si>
  <si>
    <t>remind communication platform reach student family support learning wherever happens million educator student parent use remind connect people resource help teach le</t>
  </si>
  <si>
    <t>learnosity awardwinning educational technology company provides white label solution edtechs offer modern assessment apis transform learner experience drive business growth facilitate innovation learnositys tec</t>
  </si>
  <si>
    <t>emeritus collaboration world best business school including mit sloan school management columbia business school tuck school business company offer online certificate program collaboration toptier</t>
  </si>
  <si>
    <t>metafy platform enables best player world monetize talent coaching course e learning provider esports gaming edtech</t>
  </si>
  <si>
    <t>mathpresso education technology company operates world leading learning platform qanda qanda aibased learning app allows student level receive instant answer customized learning source us optical c</t>
  </si>
  <si>
    <t>merlynmind remotefirst ai edtech startup provides ai solution education flagship product merlyn digital assistant built specifically teacher merlyn empowers teacher control classroom technology naturally</t>
  </si>
  <si>
    <t>camino education education technology company support school educator student worldwide adopt education future aspire transform traditional class unforgettable class high educational quality si</t>
  </si>
  <si>
    <t>maven company offer live online cohortbased course taught expert provide platform student hone skill advance career maven also offer car sharing service provides new car loaded technolo</t>
  </si>
  <si>
    <t>crack code academy programming technology child offer course workshop programming educational robotics video game development filmmaking kid goal empower future generation coding</t>
  </si>
  <si>
    <t>simplilearn one world leading certification training provider partner company individual address unique need providing training coaching help working professional achieve career goal lib</t>
  </si>
  <si>
    <t>learner edge provides engaging selfpaced online printbased continuing education course teacher designed license renewal salary advancement</t>
  </si>
  <si>
    <t>novoed leading online learning platform offer unique collaborative experience comprehensive training platform designed modern learner social collaboration mobile capability enhance learning expe</t>
  </si>
  <si>
    <t>studycom online education platform offer wide range course resource learner age student take online course fun engaging pas exam earn real college credit platform also provides re</t>
  </si>
  <si>
    <t>sourceful packaging platform climate conscious brand startup multinationals help business design produce manage sustainable packaging sourceful make easy bringing together science backed packaging intuit</t>
  </si>
  <si>
    <t>teachmint indian online teaching platform based bengaluru karnataka leading provider education infrastructure solution powering education ecosystem deliver inspired learning outcome innovative powerful</t>
  </si>
  <si>
    <t>yousician music education company provides fun interactive platform learning guitar piano bass ukulele singing thousand song choose yousician serf personal music teacher offering lesson plan crea</t>
  </si>
  <si>
    <t>unacademy india largest learning platform believe making high quality educational video available free everyone goal world entire education platform language offer wide range course</t>
  </si>
  <si>
    <t>blinkist company transforms big idea world best nonfiction book powerful little pack read listened minute provide platform user access nonfiction insight anytime anywhere b</t>
  </si>
  <si>
    <t>elsa speak speech recognition app designed evaluate give feedback english pronunciation fluency help user practice english pronunciation speak like native speaker elsa user engage short fun dialogue</t>
  </si>
  <si>
    <t>descomplica online education platform offer preparatory course enem exam digital college course digital postgraduate course provide thousand incredible class every day covering high school subject</t>
  </si>
  <si>
    <t>amplify pioneer k education dedicated reimagining education creating digital product service empower teacher student parent collaborate educator develop highquality curriculum assessment al</t>
  </si>
  <si>
    <t>openclassrooms online education platform offer fully accredited online degree program based skill job future making education career mobility accessible everyone everywhere</t>
  </si>
  <si>
    <t>crehana creative community people learn creative skill online course taught expert join today discover different technique online course</t>
  </si>
  <si>
    <t>marcopolo learning awardwinning producer educational medium curriculum school home learning provide educator foundational pathway support classroom quality child engagement family connection flagship</t>
  </si>
  <si>
    <t>littera education company provides customized high impact tutoring intervention k district support student subject schedule staffing model inperson virtually littera focus building relationship en</t>
  </si>
  <si>
    <t>sale impact academy skill development platform fuel productivity revenue team worldwide help expert coach builtin feedback reinforcement technique assist gotomarket team mastering skill</t>
  </si>
  <si>
    <t>getsetup online learning community older adult provide platform older adult learn new skill connect others unlock new life experience million member country largest fastest</t>
  </si>
  <si>
    <t>area lyceum company specializes personalized adaptive learning mission deliver best educational training outcome using scientific approach combine brain science computer science artificial intelligence</t>
  </si>
  <si>
    <t>instride premier global provider strategic workforce education company need align talent workforce need business objective empowering company drive business growth social impact life changing</t>
  </si>
  <si>
    <t>arena company provides live chat live blog service increase engagement website mobile apps event offer feature make first party data feel like party boosting engagement conversion arena focused dev</t>
  </si>
  <si>
    <t>trendsi creating new opportunity ecommerce bringing piece puzzle together way make success easier ever</t>
  </si>
  <si>
    <t>dock tech leading technology company payment banking service industry latin america provide value innovation scalability client business offering card issuance digital banking acquiring service</t>
  </si>
  <si>
    <t>waitwhile customer flow management solution virtual waitlists appointment scheduling messaging analytics provides digital waitlist give business simplicity paper list brain app waitwhil</t>
  </si>
  <si>
    <t>sprout therapy llc pediatric habilitation program offering intensive occupational speech physical feeding therapy island oahu hawaii provide brain motor sensory based treatment promoting independence community integrat</t>
  </si>
  <si>
    <t>stark bank challenger bank focused high growth startup enterprise brazil provide best financial technology company scale operation expense control data intelligence operational efficiency</t>
  </si>
  <si>
    <t>traive digital financial platform connects entire agricultural chain capital market offer complete management platform agricultural credit aidriven score risk analysis platform also provides automated cr</t>
  </si>
  <si>
    <t>tarken technology company agricultural industry aim digitally connect producer distributor agricultural input faster reliable access rural credit grain transaction</t>
  </si>
  <si>
    <t>captain company provides better home repair experience fund claim hour le help contractor homeowner complete home repair project quicker easier specialize funding climate emergency prov</t>
  </si>
  <si>
    <t>xeeva global provider aipowered procurement software help company optimize indirect spend maximize procurement saving leveraging better quality data xeevas ai technology clean categorizes enriches spend data provi</t>
  </si>
  <si>
    <t>simfoni company provides spend intelligence spend automation solution offer modular purposedriven solution help business see source manage procurement spend differently simfoni utilizes revolutionary technolo</t>
  </si>
  <si>
    <t>ambition action climate journey start south pole team expert guide towards innovative solution mitigate risk achieve sustainability goal began project driven company focused developin</t>
  </si>
  <si>
    <t>descript allinone video podcast editing platform make editing easy editing document combine simple powerful editing tool magical ai feature help user skip hard part editing descript used cont</t>
  </si>
  <si>
    <t>esub construction software cloudbased mobile project management platform built exclusively subcontractor construction industry offer range tool feature help subcontractor manage project efficiently includin</t>
  </si>
  <si>
    <t>marketerhire digital marketing talent platform matching company expert marketer hour demand talent platform expert marketer meet marketermatch hour kick project week job posti</t>
  </si>
  <si>
    <t>patch platform enables embedding climate action product experience allows user purchase vetted carbon credit global network climate action project helping rebalance planet patch aim unify</t>
  </si>
  <si>
    <t>volition capital growth equity firm principally invests high potential founder owned company across different technology sector firm specializes partnering founder help achieve fullest aspiration team</t>
  </si>
  <si>
    <t>wavecrest growth partner growth equity firm focused investing partnering leading bb software technology enabled service company wavecrest target investment high growth company proven product business model</t>
  </si>
  <si>
    <t>cdp global nonprofit organization run world environmental disclosure system company city state region founded cdp work financial institution trillion asset motivate c</t>
  </si>
  <si>
    <t>free prescription delivery wherever welcome future pharmacy join free call text</t>
  </si>
  <si>
    <t>loanlogics provider mortgage audit software income calculation verification technology document processing automation company capability audit service help residential mortgage lender servicers insurer investor</t>
  </si>
  <si>
    <t>kevala healthcare staffing company connects healthcare facility staff fill open shift provide hasslefree open shift management scheduling software allowing healthcare system share shift internal employee float</t>
  </si>
  <si>
    <t>broker genius company provides intelligent dynamic fully automated pricing technology ticket seller platform help seller keep fastchanging supply demand ticket market automating checking</t>
  </si>
  <si>
    <t>bond pro leading surety software enabling full automation account bond lifeycycles bond pro fully integrated enterprise software suite enable surety professional streamline automate entire life cycle commercial bid</t>
  </si>
  <si>
    <t>gale healthcare solution healthcare staffing company year experience connect healthcare facility qualified nurse caregiver gale app network healthcare professional gale en</t>
  </si>
  <si>
    <t>skillgigs ecommerce talent marketplace pair skilled healthcare technology job seeker ai matched work opportunity employer direct access talent without need thirdparty agency party communicate</t>
  </si>
  <si>
    <t>introducing lynq newest locationbased wearable tech family group lynq people compass pointing direction distance people important lynq doesnt require phone network wifi blueto</t>
  </si>
  <si>
    <t>snaxsational brand company offer variety snack product including snack pop popcorn snack pasta snack inspired culinary tradition italy pasta snack provide flavorful healthy snack also offer uni</t>
  </si>
  <si>
    <t>veracity selfcare next generation beauty wellness brand combine functional medicine beauty empower woman understand connection skin overall health holistic datadriven approach product</t>
  </si>
  <si>
    <t>evereden company specializes safe baby kid pregnancy skin care product product formulated natural ingredient clean formula nurture protect skin family offer range scientifically p</t>
  </si>
  <si>
    <t>ceremonia clean hair care brand rooted latinx heritage ceremonia mission empower confident natural feel good look manifesting modern day ritual stemming rich culture feed hair root</t>
  </si>
  <si>
    <t>brighthire interview intelligence platform transforming world fastest growing company hire better faster equitably</t>
  </si>
  <si>
    <t>chief private network designed powerful woman executive leadership strengthen leadership magnify influence pave way bring others launched carolyn childers lindsay kaplan mi</t>
  </si>
  <si>
    <t>rowan ear piercing jewelry brand everyone believe piercing reimagined ear piercing experience revolutionized traditional mall based model piercings performed exclusively licensed nurse</t>
  </si>
  <si>
    <t>true link financial diversified financial service firm provides lifechanging financial solution people complex need care offer range investment payment insurance product retiree wit</t>
  </si>
  <si>
    <t>teikametrics amazon walmart marketplace optimization agency help ecommerce business grow offer aipowered platform called teikametrics flywheel optimizes grows business marketplace like amazon walmart th</t>
  </si>
  <si>
    <t>spycloud cybersecurity company specializes protecting business cyberattacks safeguarding employee consumer identity powering investigation offer cybercrime analytics help prevent ato ransomware online f</t>
  </si>
  <si>
    <t>jumio leading digital identity verification platform help company fight fraud maintain compliance onboard online customer faster offer credit card payment validation id verification product online business financi</t>
  </si>
  <si>
    <t>global leader cloud onprem solution mission critical tradesurveillance market risk compliance solution</t>
  </si>
  <si>
    <t>blueprint software system leading provider rpa migration analytics process improvement tool platform help large organization accelerate digital transformation scale agile automate devops ensure compliance offer</t>
  </si>
  <si>
    <t>fund offer investor defined outcome solution etf built around specific objective capital preservation growth fund align etf performance defined riskreturn goal fund publicly offered act fund</t>
  </si>
  <si>
    <t>normative carbon accounting engine help business calculate entire carbon footprint provides insight reduce co emission offer world easiest intelligent software managing sustainability performance</t>
  </si>
  <si>
    <t>vpl leader delivering supply chain technology solution healthcare market year experience continuous development leadingedge technology proactive account management vpl transforming supply chain making smarter easier better recognized one america fastest growing company vpl poised develop even innovative technology solution providing transparency saving across everexpanding continuum patient care</t>
  </si>
  <si>
    <t>evina cybersecurity company provides advanced solution mobile payment work mobile network operator merchant payment gateway worldwide protect fraud expand new market evina solution sui</t>
  </si>
  <si>
    <t>documo next generation document workflow platform help business move faster eliminating inefficient document process securely send sign collaborate document device within cloud platform</t>
  </si>
  <si>
    <t>yardzen leading online landscape design service factor style property unique characteristic create customized design use latest satellite imagery visualization tool data design dream outdoo</t>
  </si>
  <si>
    <t>boast company help business access rd tax credit funding provide scalable intelligent software expert service help company capture eligible rd tax credit boast automated application process</t>
  </si>
  <si>
    <t>zepto company provides realtime accounttoaccount direct debit payment solution allowing business customize payment ecosystem grow business</t>
  </si>
  <si>
    <t>lincoln international global investment bank provides strategic guidance thoughtful execution business owner senior executive offer range service including merger acquisition advisory private fund capital</t>
  </si>
  <si>
    <t>td cowen leading fullservice investment bank offer comprehensive investment banking service including equity equitylinked debt financing well merger acquisition advisory service year experience td</t>
  </si>
  <si>
    <t>shea company software focused investment bank provides comprehensive objective advice leader software industry offer strategic financial guidance matter impact client success office boston</t>
  </si>
  <si>
    <t>ft partner leading investment banking firm focused exclusively financial technology define financial technology sector convergence technologybased solution financial service company founded steve mclaughl</t>
  </si>
  <si>
    <t>software equity group high touch high success advisory firm specializing advising sale majority recap bb software saas company provide sellside advisory service bb software company focus sa</t>
  </si>
  <si>
    <t>agc partner boutique investment bank specializes middle market growth equity financing technology sector since inception agc partner completed technology growth equity transaction</t>
  </si>
  <si>
    <t>william blair premier global boutique expertise investment banking investment management private wealth management provide advisory service strategy solution meet client evolving need</t>
  </si>
  <si>
    <t>keybank bank holding company offer range retail commercial banking commercial leasing investment management consumer finance investment banking product service subsidiary keybank national association</t>
  </si>
  <si>
    <t>penelope retirement platform designed specifically small business offer simple affordable easytouse k plan tailored need small business penelope take care compliance testing annual reporting</t>
  </si>
  <si>
    <t>david energy new kind retail electricity provider enable visibility facility operation save time operator deliver saving bring electricity supply demand response together keep thing simple save money</t>
  </si>
  <si>
    <t>appomni leading provider saas security management software offer solution give visibility automation easily secure saas data across apps platform allows organization continuously monitor rd party apps data ac</t>
  </si>
  <si>
    <t>datum source platform streamlines buyer seller interaction drive world class supply chain operation strategy implementation security compliance advanced manufacturing company</t>
  </si>
  <si>
    <t>hasura software development company provides platform simplifying accelerating application development offer instant graphql rest apis new existing data source allowing user connect data hasura ge</t>
  </si>
  <si>
    <t>firstbase allinone provisioning platform let company supply manage physical equipment remote worker need great work home</t>
  </si>
  <si>
    <t>creative force bestinclass software managing content creation workflow realtime tracking workflow system photo studio covering entire endtoend workflow sample checkin asset delivery creative force c</t>
  </si>
  <si>
    <t>inriver market leader product information management pim software give omni channel commerce professional power create maintain distribute perfect product information multiple sale channel multiple language inriver</t>
  </si>
  <si>
    <t>five holistic performance management company provides hr team complete single platform solution improve manager effectiveness drive high performance engagement increase retention offer full suite product</t>
  </si>
  <si>
    <t>trusted marketplace collectible trading card game tcgplayer buy magic gathering card yu gi oh card pokmon card one piece ccg digimon tcg flesh blood lorcana ccg supply tcgplayercom best source ev</t>
  </si>
  <si>
    <t>clear skye company specializes identity security governance solution offer complete identity access governance iag solution built servicenow platform solution provides employee lifecycle automation access</t>
  </si>
  <si>
    <t>panopto leading video platform business university using panopto anyone create share professional demand video securely scalable knowledge capture solution help organization enhancing learning improving</t>
  </si>
  <si>
    <t>inveniam digital middle office private asset transforms way asset data credentialed extracted structured delivered provide realtime access trusted data owner manager administrator service provider</t>
  </si>
  <si>
    <t>jane technology leading provider software solution cannabis industry dispensary brand client jane offer comprehensive platform allows business create website menu review important data</t>
  </si>
  <si>
    <t>handle construction software company provides productivity system managing construction payment software automates manual repetitive task lien management owner verification deadline tracking waiver process</t>
  </si>
  <si>
    <t>simetrik code technology supported software automates high complexity high volume reconciliation offering complete operational financial control simetrik banking industry automates audit centralizes eucs use</t>
  </si>
  <si>
    <t>legalvision commercial law firm provides australian business cost effective high quality legal service innovative model legalvision team lawyer technologist marketing maverick strategist operation g</t>
  </si>
  <si>
    <t>babbel language learning platform offer comprehensive online course help individual learn foreign language platform combine effective education method stateoftheart technology improve grammar vocabulary pronunci</t>
  </si>
  <si>
    <t>veem next generation platform business business payment enable business send receive payment local currency via simple inexpensive manner using unique multi rail technology across several global network veem</t>
  </si>
  <si>
    <t>epic io digital service based startup focus creating innovative enriched data analytics platform outcome based technology solution wireless connectivity private public sector help world safer smarter</t>
  </si>
  <si>
    <t>ai applied information science provides software system engineering service government agency business across united state specialize cloud service devops custom application development service area</t>
  </si>
  <si>
    <t>bellhop mover company provides moving help demand offer variety local long distance labor moving service instant online booking clear pricing aim provide phenomenal moving experience bell</t>
  </si>
  <si>
    <t>calabrio company provides workforce optimization analytics software contact center two decade experience calabrio driven goal delivering better product better performance software intuitive</t>
  </si>
  <si>
    <t>datavail specialized service company focused data management solution bidw analytics database administration custom application development enterprise application provide professional managed service deliv</t>
  </si>
  <si>
    <t>delphix industry leader devops test data management business need transform application delivery struggle balance speed data security compliance devops data platform automates data security rapidly deploying</t>
  </si>
  <si>
    <t>duetto company provides hotel revenue management software revenue strategy solution cloudbased software gamechanger scoreboard blockbuster deliver powerful insight pricing demand duetto take holistic approach</t>
  </si>
  <si>
    <t>evergent leading provider revenue customer management solution digital economy enterprise class software enables company across digital medium value chain track collect payment subscriber distribute r</t>
  </si>
  <si>
    <t>firstup world first intelligent communication platform percent fortune company use platform connect people design deliver personalized communication gain engagement insight throughout em</t>
  </si>
  <si>
    <t>lumapps leading employee experience platform founded unify modern workforce better communication engagement instant access information integrated google workspace microsoft lumapps intelligently conne</t>
  </si>
  <si>
    <t>secure sap oracle business application onapsis onapsis leader sap oracle cybersecurityoffering vulnerability management devsecops threat detection response onapsis pioneer cybersecurity compliance soluti</t>
  </si>
  <si>
    <t>orchard software leader laboratory information system industry offering wide range solution help lab increase efficiency productivity growth laboratory information system li used type lab testing</t>
  </si>
  <si>
    <t>silversky provider cloudbased security solution offer managed detection response mdr service make powerful enterpriselevel cybersecurity simple affordable accessible company size twenty year</t>
  </si>
  <si>
    <t>pricefx leading pricing software provider price optimization management pom cpq tool deliver actionable insight drive success established germany pricefx ag provider full suite price management cpq saa</t>
  </si>
  <si>
    <t>qcentrix healthcare analytics clinical data management company team industry expert marketleading technology help healthcare organization unlock value clinical data enterprise partnership provide</t>
  </si>
  <si>
    <t>sciencelogic software service vendor produce information technology management monitoring solution operation cloud computing sciencelogic leader operation management providing modern operation</t>
  </si>
  <si>
    <t>signicat leading provider electronic identity electronic signature solution europe offer comprehensive platform fulfills operational capability line international standard requirement privacy anti</t>
  </si>
  <si>
    <t>syntellis performance solution leading provider enterprise performance management software data analytics solution consulting service software including axiom connected analytics help healthcare higher education finan</t>
  </si>
  <si>
    <t>teletracking healthcare technology company specializes patient flow healthcare operation management solution help hospital health system coordinate patient care automate workflow improve operation across care net</t>
  </si>
  <si>
    <t>cognigy gmbh provides enterprise software enable company build self learning speech control cognitive ability application connected device software enables fluent natural connected conversation po</t>
  </si>
  <si>
    <t>hornetsecurity leading global provider next generation cloud based security compliance backup security awareness solution help company organization size around world flagship product total protection</t>
  </si>
  <si>
    <t>trc healthcare trusted source bestinclass healthcare education provide medical professional compliance training education publisher trusted unbiased evidencebased recommendation drug ther</t>
  </si>
  <si>
    <t>chairish curated marketplace vintage contemporary furniture decor art offer wide range oneofakind find including designer midcentury modern vintage contemporary antique piece user buy sell preown</t>
  </si>
  <si>
    <t>effectual innovative cloud first managed professional service company work commercial enterprise public sector mitigate risk enable modernization offer service consulting cloud technology</t>
  </si>
  <si>
    <t>profitsolv company provides software solution professional service firm including billing payment practice management capability product designed increase efficiency productivity revenue client</t>
  </si>
  <si>
    <t>alpha ii trusted leader healthcare revenue cycle software solution nearly year experience optimize cash flow every step revenue cycle comprehensive solution include medical claim software prevent denial</t>
  </si>
  <si>
    <t>armory company specializes continuous deployment solution developer aim improve developer experience simplify devops process providing easy reliable secure scalable continuous deployment option pr</t>
  </si>
  <si>
    <t>quorum keep business always oneclick backup recovery continuity confident recover type disaster within minute</t>
  </si>
  <si>
    <t>giant swarm company provides smarter platform engineering solution cloud need offer simple microservice infrastructure built developer allowing deploy container second giant swarm mission give everyo</t>
  </si>
  <si>
    <t>gurucul leading provider security risk threat intelligence solution gurucul provides actionable risk intelligence detect prevent deter advanced internal external threat fraud gurucul transforming enterprise security</t>
  </si>
  <si>
    <t>hazelcast leading opensource inmemory data grid provides unified realtime data platform instant action combine stream processing ultrafast data store enable user take immediate action streaming data ten</t>
  </si>
  <si>
    <t>intradiem company provides contact center automation solution saasbased intraday automation technology automates intraday management process trigger realtime workforce adjustment response changing business condition</t>
  </si>
  <si>
    <t>kore software global leader engagement marketing solution sponsorship management data intelligence sport entertainment brand brand venue sport organization trust kore tool platform source</t>
  </si>
  <si>
    <t>redseal cybersecurity company provides cyber risk terrain analytics modeling platform hybrid environment platform help enterprise build digitally resilient organization measuring preparedness respond incide</t>
  </si>
  <si>
    <t>varnish software world leading provider open source web application acceleration software proven software varnish cache help customer grow sale increase customer loyalty reducing cost supporting green init</t>
  </si>
  <si>
    <t>ferrobotics global leader development distribution sensitive robotic element equip industrial robot cobot contact intelligence real force control productivity efficiency safety provide robotic</t>
  </si>
  <si>
    <t>tacton cpq leading saas company trusted global manufacturer provide configure price quote cpq software simplifies sale manufacturer complex product software named leader gartner magic quadrant</t>
  </si>
  <si>
    <t>adarma uk largest independent cyber threat management company deliver trusted transparent security solution protect organisation increasingly complex harmful threat landscape founded led industry expert</t>
  </si>
  <si>
    <t>accushield visitor signin entry management solution designed senior living community nursing home hospital healthcare facility company tabletbased kiosk replaces manual paper logbook streamlined signin</t>
  </si>
  <si>
    <t>payscale company provides salary comparison salary survey wage search service offer validated transparent compensation data multiple source trusted data platform payscale host world largest continu</t>
  </si>
  <si>
    <t>omnia retail pricing tool retailer brand empowers revolutionize pricing strategy increase profit save time omnia retail user save time take control pricing grow profitably</t>
  </si>
  <si>
    <t>code cybersecurity company specializes insider risk detection threat management response year experience code safeguarding data organization including world v</t>
  </si>
  <si>
    <t>fluence financial close consolidation reporting saas software solution high growth company help close faster report confidence pure play financial consolidation close reporting software high growth c</t>
  </si>
  <si>
    <t>embed financial technology inc parent company embed clearing llc member finra sipc nscc dtc nasdaq embed provides security execution clearing settlement custody platform embed equity option product</t>
  </si>
  <si>
    <t>opendorse best nil deal marketplace athlete build monetize name image likeness value world largest athlete influencer network connecting marketer athlete build social medium campaign opendorse pro</t>
  </si>
  <si>
    <t>breedr farm management software livestock trading platform help rancher streamline operation maximize profitability breedr mobile app rancher track individual animal data collect breed information map th</t>
  </si>
  <si>
    <t>get thing made automated quoting engineering support network skilled maker streamline cnc wooden part production cutrai</t>
  </si>
  <si>
    <t>urjanet provides utility data aggregation management service energy management sustainability reporting alternative credit scoring solar sale identity verification urjanet replaces manual data entry utility invoice aut</t>
  </si>
  <si>
    <t>genesys leader omnichannel customer experience contact center solution trusted company country genesys power world best customer experience across every channel premise cloud success</t>
  </si>
  <si>
    <t>feathr nonprofit marketing software provides single platform organization unify marketing effort offer detailed analytics targeted digital advertising social ad peer peer networking feathr specifical</t>
  </si>
  <si>
    <t>kobiton mobile device testing platform accelerates mobile testing delivery mobile application real device test mobile app fraction time normally take using real device next gen automation kobiton help</t>
  </si>
  <si>
    <t>cellpoint digital leading payment orchestration company offer omnichannel payment digital commerce platform provide innovative solution airline travel company retailer merchant optimize payment turn</t>
  </si>
  <si>
    <t>finalis leading platform enabling security brokerage landscape operate legally compliantly firm delivers white labeled regulatory affiliation compliance back office solution support wide range private market de</t>
  </si>
  <si>
    <t>turnkey lender global bb saas company offer aipowered lending automation platform decision management solution service country origination underwriting servicing collection reporting company</t>
  </si>
  <si>
    <t>prodigal ai cloudbased consumer finance intelligence solution analyzes agent customer conversation enhance profit experience compliance core apps proassist pronotes provoice utilize artificial intelligence mach</t>
  </si>
  <si>
    <t>emile provides premium ondemand supplementary forcredit high school course</t>
  </si>
  <si>
    <t>workramp one lm see world top organization trust workramp train employee partner customer one learning platform employee customer partner love see learning cloud</t>
  </si>
  <si>
    <t>zen ecosystem offer efficient energy management system solution home business zen provides energy management solution business consumer specializing commercial energy management smart thermostat zen service co</t>
  </si>
  <si>
    <t>modulous company working transform housing industry redefining design delivery affordable sustainable smart home leverage disruptive digital technology generate fully engineered multifamily housing</t>
  </si>
  <si>
    <t>termsheet real estate investment software deal management platform platform enables real estate team streamline deal pipeline scale portfolio termsheet user manage data one centralized syst</t>
  </si>
  <si>
    <t>tavant digital product platform company provides impactful result customer across globe specializes building solution providing endtoend service various domain aftermarket service operation con</t>
  </si>
  <si>
    <t>geotab global leader gps fleet tracking management system platform securely connects commercial vehicle internet providing advanced webbased analytics better manage fleet geotabs open platform marketplace offer h</t>
  </si>
  <si>
    <t>kastle system leading provider property technology solution commercial real estate multifamily property enterprise tenant outdoor operation offer access control video surveillance visitor management identity manage</t>
  </si>
  <si>
    <t>driverreach modern recruiting compliance management system help trucking company attract hire retain qualified driver offer mobilefriendly job application builtin background check employment verification workflow</t>
  </si>
  <si>
    <t>everlance company provides automatic mileage tracker expense management app app help freelancer independent worker track business mileage expense receipt tax purpose also offer feature like automa</t>
  </si>
  <si>
    <t>khazna digital benefit app offer corporate employee financial solution mobile application allows employee use earned portion salary meet financial need throughout month company aim imp</t>
  </si>
  <si>
    <t>pay bill later late budget bill interest late fee</t>
  </si>
  <si>
    <t>alviere fullstack embedded finance platform enables organization offer financial product service banking card payment increase customer engagement revenue</t>
  </si>
  <si>
    <t>stilt financial service company focused immigrant use proprietary public data source predict credit worthiness immigrant limited zero credit history provide loan immigrant affordable rate help build</t>
  </si>
  <si>
    <t>cascade strategy software world strategy execution platform accelerate growth keeping team focused aligned really matter cascade world strategy execution platform help business leader see faster resul</t>
  </si>
  <si>
    <t>commerceiq intelligent automation platform help consumer brand win retail ecommerce channel like amazon instacart leverage machine learning analytics automation across supply chain maximize sale optimize con</t>
  </si>
  <si>
    <t>planful financial performance management platform help business drive peak financial performance provides platform streamline businesswide planning budgeting consolidation reporting visual analytics planful empowers use</t>
  </si>
  <si>
    <t>ivalua leading provider cloudbased procurement software manage spend supplier modular unified sourcetopay platform offer comprehensive modular suite covering whole spend management spectrum stra</t>
  </si>
  <si>
    <t>kyriba global leader cloudbased finance solution offering full suite product service cfo treasurer financial professional enterprise liquidity platform manages treasury risk management payment working caput</t>
  </si>
  <si>
    <t>charles thayne capital growth oriented private investment firm focused collaboration world class leader transform industry passion technology way changing virtually every industry end market phi</t>
  </si>
  <si>
    <t>ephesoft provides intelligent document processing solution industry leading speed accuracy implementation ephesoft provides smart capture solution help business run efficiently costeffective manner software automati</t>
  </si>
  <si>
    <t>kuali company provides higher education software solution offer range product service designed specifically college university software streamlines administrative task integrates existing system</t>
  </si>
  <si>
    <t>vasion enables organization digitize content automate workflow drive compliance scalability accountability saas platform youll give end user seamless experience across print scancapture workflow content managem</t>
  </si>
  <si>
    <t>galileo financial technology leading financial technology platform enables fintechs bank brand build differentiated financial solution offer range service including card issuing payment digital banking api</t>
  </si>
  <si>
    <t>central logic leading innovation healthcare software solution providing realtime visibility patient journey care continuum central logic end end suite comprehensive software solution connects capture</t>
  </si>
  <si>
    <t>klover financial technology company provides cash advance budget tool consumer klover app user access instantly even payday two week away interest late fee credit check ap</t>
  </si>
  <si>
    <t>flexible customizable event software virtual hybrid inperson event meetingplay next event technology partner book free demo today</t>
  </si>
  <si>
    <t>med tech solution offer encompassing healthcare solution client medical technology application cloud service training med tech solution delivers practice centered technology system work way healthcare p</t>
  </si>
  <si>
    <t>insight partner engagement business optimization company enabling brand better influence manage engage complex channel ecosystem company offer suite channel solution including saas based platform e</t>
  </si>
  <si>
    <t>specright platform specification management supply chain data management specright help good producing company manage packaging data providing cloudbased specification data management platform specright compani</t>
  </si>
  <si>
    <t>metricstream offer governance risk management compliance grc software solution allow company across industry streamline automate enterprise wide grc program metricstream apps improve business performance strengthenin</t>
  </si>
  <si>
    <t>tovuti lm learning management community building platform allows user create course engage learner train team offer allinone cloudbased lm software tool creating delivering tracking effectiven</t>
  </si>
  <si>
    <t>carewell ecommerce company specializes providing home health product service caregiver loved one founded carewell created onestop source support independent caregiver offering proacti</t>
  </si>
  <si>
    <t>amity venture san francisco based venture capital firm supporting founder building category defining business support founder building category defining business dont divide time among many focus select amity v</t>
  </si>
  <si>
    <t>blueprint equity tech focused growth equity firm invests build market leading enterprise business interested investing idea may become business one day rather highly addictive business critical e</t>
  </si>
  <si>
    <t>u mobile prepaid carrier best cell phone plan unlocked phone average monthly phone bill contract credit check needed u mobile affordable carrier let customize phone plan custo</t>
  </si>
  <si>
    <t>aceable education startup provides stateapproved online license certification education offer mobilefirst platform transforms institutional knowledge practical understanding flagship product stateapproved</t>
  </si>
  <si>
    <t>securonix nextgeneration siem company provides security analytics cloud scale offer analyticsbased threat detection cloudnative architecture effective scalable cloud monitoring platform includes behavioral</t>
  </si>
  <si>
    <t>rts commercial waste disposal service solution rts help business community manage waste responsibly using technlogy streamline collection route stay contact pickup site recycle track system rts innovating w</t>
  </si>
  <si>
    <t>qureu leading fully integrated complete digital health patient experience platform allinone digital health platform offer automation oneclick functionality healthcare staff connects patient doctor lab pharmacy</t>
  </si>
  <si>
    <t>pramata leading contract management system empowers sale finance operational team large bb company insight complex valuable customer relationship company mission elevate strategic v</t>
  </si>
  <si>
    <t>arthur venture early growth capital firm lead investment bb software company located outside silicon valley since partnered company different city across region united state canada</t>
  </si>
  <si>
    <t>playerlync modern learning software integrates mobility digital form content distribution daily performance management single solution help operational team deliver exceptional customer experience deskless worker</t>
  </si>
  <si>
    <t>oneday technology company provides video storytelling platform senior living community offer versatile platform simplifies video creation editing allowing user record video go upload prerecorded one</t>
  </si>
  <si>
    <t>millionsco social commerce video platform allows interact favorite athlete gym million find athlete exclusive channel fan purchase merchandise get personal video shop memorabilia</t>
  </si>
  <si>
    <t>messagepoint provider industry leading cloud based ccm software solution insurance financial service healthcare print service provider messagepoint powerful hybrid cloud based content management platform serving customer</t>
  </si>
  <si>
    <t>creatio american vendor one platform automate industry workflow crm code maximum degree freedom creatio software service saas low code solution process management crm customer relationship managem</t>
  </si>
  <si>
    <t>butterflymx company provides complete property access solution offer secure convenient affordable way manage grant access go video intercom access control system user open door gate</t>
  </si>
  <si>
    <t>black kite cybersecurity company provides platform automated continuous cyber risk monitoring platform combine cybersecurity rating compliance control probable financial loss help business make better decision</t>
  </si>
  <si>
    <t>arteza llc small creative group designing art supply essential affordable price anyone afford make art part life located state delaware arteza specializes art supply creative tool arteza brand</t>
  </si>
  <si>
    <t>lucidpress brand templating platform anyone master powerfully intuitive editor never easier impress audience</t>
  </si>
  <si>
    <t>purespectrum market research insight platform offer complete endtoend solution provide highquality survey panel prioritize data quality simplicity affordability trusted leading company purespectrum help re</t>
  </si>
  <si>
    <t>phdata company specializes data engineering data strategy machine learning offer endtoend managed data service including onpremise cloud cloud cloud data migration integration expert service help de</t>
  </si>
  <si>
    <t>airkit low code platform make simple collaborate build deploy enterprise application workflow automation solution digital experience automation platform trusted fortune software development low code cx</t>
  </si>
  <si>
    <t>nucleus security automated vulnerability management solution accelerates vulnerability response enhances application security company help security team optimize vulnerability management workflow orchestration automat</t>
  </si>
  <si>
    <t>keap youll easily capture organize track nurture lead increase sale revenue ensure success keap also offer expert coaching depth training outstanding support dedicated community entrepreneur</t>
  </si>
  <si>
    <t>financial management self employed formation enables self employed individual save thousand tax make better financial decision access corporate level benefit formation predictive tax accounting solution</t>
  </si>
  <si>
    <t>factal company provides verified breaking news risk intelligence offer trusted intelligence critical news event enables company react faster smarter corporate security travel safety factal provides global b</t>
  </si>
  <si>
    <t>dnsfilter clouddelivered dnsbased content filtering threat protection service provides industryleading dns security content filtering offer accurate machine learning content filtering stop user viewing inappropria</t>
  </si>
  <si>
    <t>corporate finance institute cfi global leader online finance education designation offer accredited online course certification various finance topic financial modeling company valuation discounted cash flow dc</t>
  </si>
  <si>
    <t>candor technology company provides innovative solution mortgage industry patented cognitech platform utilizes expert system technology automate optimize lending lifecycle point sale secondary market w</t>
  </si>
  <si>
    <t>athennian modern business entity subsidiary governance platform centralizes entity subsidiary business data one place accelerates multistep transaction automates administrative work enables team focus highvalu</t>
  </si>
  <si>
    <t>hopin technology company build product connect people create community power business suite audience engagement tool includes streamyard streamable superwave beta hopin user host event conference</t>
  </si>
  <si>
    <t>quartzy world lab management platform help scientist easily organize order manage inventory save money improves organization communication within research laboratory industry academia quartzy</t>
  </si>
  <si>
    <t>profishop young innovative fast growing company product bb procurement platform offer broad variety industrial durable consumer good professional user field construction industry th</t>
  </si>
  <si>
    <t>procare solution number one name child care software year child care professional looked u provide comprehensive software power manage every aspect center enrich classroom parent interact</t>
  </si>
  <si>
    <t>mcj collective platform power collective innovation climate solution creator mcjpod podcast investor early stage climate tech enable flow information idea capital necessary accelerate ind</t>
  </si>
  <si>
    <t>login vsi company provides software solution optimizing virtual desktop environment software login vsi us virtual user simulate realworld task provides predictive insight availability workload performance</t>
  </si>
  <si>
    <t>pole star leader global market real time asset tracking security system shipping offshore company fishery government pole star develop pioneering maritime intelligence technology protect customer</t>
  </si>
  <si>
    <t>ssc technology leading global provider mission critical cloud based software solution financial healthcare industry offer investment banking capital market crm solution compliance fraud prevention softwar</t>
  </si>
  <si>
    <t>edited retail analytics software company provides aidriven analytics automation research apparel retailer worldwide billion data point million added daily edited world leader realtime data</t>
  </si>
  <si>
    <t>stirista digital marketing agency specializes target audience data email service digital display advertising multi channel marketing approach give real result conversion lead company growth mo</t>
  </si>
  <si>
    <t>tempo company provides project product portfolio management solution offer range tool strategic portfolio management including popular apps atlassian marketplace mission help team manager coll</t>
  </si>
  <si>
    <t>practifi performance optimization platform wealth management firm transforms data insight action excellence scale practifi go beyond traditional crms unify team data tool providing visibility oversight</t>
  </si>
  <si>
    <t>shufti pro ai powered digital identity verification solution provider offering kyc kyb aml service country territory aim create secure safe online marketplace devoid identity theft fraudulent act</t>
  </si>
  <si>
    <t>vector remote company provides robust remote cardiac monitoring solution offer software service clinic empowering maximize patient engagement clinic efficiency vector complete cardiac digital health solution</t>
  </si>
  <si>
    <t>living security cybersecurity company provides human risk management solution mission prevent cybersecurity breach empowering people changing behavior offer gamified learning immersive experience engage</t>
  </si>
  <si>
    <t>liongard unlocks intelligence hidden deep within system give msps operational advantage delivers higher profit exceptional customer experience learn liongardcom software development automation managed servi</t>
  </si>
  <si>
    <t>jellyvision interactive marketing company provides alex virtual benefit counselor alex help employee understand navigate benefit option leading personalized enjoyable benefit experience jellyvisions produc</t>
  </si>
  <si>
    <t>interaction leading provider speech natural language technology enables business consumer engage productive conversation interaction make intelligent virtual assistant seamlessly combine artificial intelligence</t>
  </si>
  <si>
    <t>landtech provides software streamline property development process get right deal done faster offer tool landinsight landenhance simplify site sourcing planning research making easier developer planne</t>
  </si>
  <si>
    <t>netwrix leading provider powerful data security solution offer visibility governance platform onpremises hybrid cloud environment solution help organization easily identify sensitive regulated mission</t>
  </si>
  <si>
    <t>lendkey financial technology company transforming consumer lending market enable community financial institution enter succeed online lending providing cloudbased platform platform match borrower</t>
  </si>
  <si>
    <t>first insight nextgeneration retail decision platform leverage zero party data empower retailer brand actionable insight provide consumer engagement solution offer insight across enterprise saasbased p</t>
  </si>
  <si>
    <t>maximize data storage potential datacore software datacore provides advanced data storage technology accelerate performance increase efficiency achieve zero downtime availability datacore software leading independent</t>
  </si>
  <si>
    <t>boxcast video streaming platform allows organization particularly church easily connect engage community live streaming complete easytouse solution user broadcast professional quality video</t>
  </si>
  <si>
    <t>bigleaf network cloudbased internet redundancy optimization service improves reliability performance support business rely internet provide internet connectivity without complexity making easy pr</t>
  </si>
  <si>
    <t>altus assessment company provides nonacademic assessment help academic program easily screen personal characteristic professionalism</t>
  </si>
  <si>
    <t>adthena awardwinning search intelligence platform help brand marketer agency dominate competitive landscape provide competitive analysis strategic insight team expert help client shape strategy</t>
  </si>
  <si>
    <t>updata partner leading technology focused growth equity firm washington dc billion committed capital partner software industry emerging leader accelerate growth providing growth equity growth exp</t>
  </si>
  <si>
    <t>vetro company provides industryleading fiber network management software offer line geospatial tool called vetro fibermap help broadband provider design build successful project software simplifies speed u</t>
  </si>
  <si>
    <t>socialclimb comprehensive healthcare marketing platform offer automated patient acquisition marketing service platform tailored promote medical practice contemporary hipaa compliant way socialclimb healthca</t>
  </si>
  <si>
    <t>mentor collective leading provider impactdriven mentoring program higher education institution student engagement platform help increase sense belonging student retention activating student mentor partnering</t>
  </si>
  <si>
    <t>help lightning bb software service saas company specializing remote assistance provides next generation video collaboration service enable company expert work virtually side side anyone needing help anywhere</t>
  </si>
  <si>
    <t>at software best recruiting talent acquisition software ceipal at software best recruiting talent acquisition software offering intelligent integrated scalable staffing software solution ceipal talenthire fully functional at</t>
  </si>
  <si>
    <t>aqfer low code alternative marketing data management provide marketing data platform service enables marketing solution provider build stateoftheart application fraction cost time solution help</t>
  </si>
  <si>
    <t>acto publishing company main focus web magazine video photography market also learning platform life science helping educate engage learner unified touch point journey boost effec</t>
  </si>
  <si>
    <t>resolve growth partner growth equity firm specializes partnering software entrepreneur dedicated enabling passionate committed saas entrepreneur accelerate realize growth potential</t>
  </si>
  <si>
    <t>thinknum alternative data powerful web platform aggregate data web provide unique insight business driver investor track general trend dive deep specific company product location thinknum allows</t>
  </si>
  <si>
    <t>nowports first biggest digital freight forwarder latam mixing logistics financial technological tool ship cargo efficient transparent secure way customer get customized solution supply chain</t>
  </si>
  <si>
    <t>national credit care leading provider credit repair service united state focus personalized solution help individual improve credit score achieve mortgageready credit awardwinning service include rem</t>
  </si>
  <si>
    <t>compliance performance management solution provanas digital operating platform collection empowers leader take control compliance performance analytics call center operation speech analytics payment identifying way optim</t>
  </si>
  <si>
    <t>customized bb credit management program help grow protect business</t>
  </si>
  <si>
    <t>true software solution company ai lab help lender harness power artificial intelligence make accurately informed underwriting decision increasing revenue reducing operating cost risk since set</t>
  </si>
  <si>
    <t>ripjar company provides advanced data analytic solution help global company institution protect real time evolving risk labyrinth platform support leading company government detecting crimi</t>
  </si>
  <si>
    <t>oritain global leader applying forensic data science verify origin product raw material work producer retailer protect brand reputation fraud scientifically verifying origin food</t>
  </si>
  <si>
    <t>ninjatrader industryleading trading platform future broker offer exclusive software future trading modern trading platform trader full control every step trading journey ninjatrader support</t>
  </si>
  <si>
    <t>neighborhoodscom online real estate resource help people find ideal neighborhood perfect home believe neighborhood live important home live provide information people place</t>
  </si>
  <si>
    <t>drawbridge premier provider cybersecurity software solution alternative investment industry proprietary platform help firm manage governance risk compliance grc requirement combatting sophisticated cyber</t>
  </si>
  <si>
    <t>ametros company provides post settlement medical management tool individual settlement fund aim make healthcare easy injured individual anyone paying medical need pocket product offer di</t>
  </si>
  <si>
    <t>leading financial business technology private equity firm long ridge growth investor financial business technology investment alone get far long ridge partner world class management team realize full potential</t>
  </si>
  <si>
    <t>hr acuity leading provider hr case management software employee relation solution webbased tool resource enable company effectively manage resolve employee relation matter proactive fair consistent manner</t>
  </si>
  <si>
    <t>govenda company provides board success platform remove frustration roadblock board committee collaborate focus good governance</t>
  </si>
  <si>
    <t>publicinput community engagement software government help increase public engagement communication community provides integrated solution reduce workload burden facilitate lasting relationship governm</t>
  </si>
  <si>
    <t>kidio school safety platform provides innovative solution guarantee safety security student platform equips school tool kidio ea emergency alert system available school staff help</t>
  </si>
  <si>
    <t>growth street partner provides early growth capital vertically focused rapidly growing saas technology enabled service company located underserved u market firm approximately management partner founder</t>
  </si>
  <si>
    <t>cortex us ai help commercial real estate cost effectively turn sustainability commitment action today tomorrow decarbonization platform purposebuilt office building cortex help team optimize operation make intelligent capital investment decision reduce risk cortex partner cre portfolio empire state realty trust savanna silverstein property rxr develop actionable strategy futureproof building decarbonize scale discover class b office building rely cortex visiting cortexintelcom</t>
  </si>
  <si>
    <t>topdesk service management solution provider offer readytogo tool combined dedicated inhouse expert employee office worldwide topdesk one fastest growing service management provider missi</t>
  </si>
  <si>
    <t>invest single family rental sfr scale roofstock provides investor data service solution help acquire manage dispose single family rental sfr roofstock first online marketplace created exclusively investin</t>
  </si>
  <si>
    <t>causaly biomedical research discovery tool make simple find unlock key hidden evidence make new prediction biomedical science leverage power ai expedite journey bench research laboratory insight</t>
  </si>
  <si>
    <t>softco delivers financial process automation solution digitally transform procurement account payable expense payment process fully automate procure pay faster ever softcos pp software automates eprocurement account pa</t>
  </si>
  <si>
    <t>talentcom job search platform provides access million job country mission centralize job opportunity available web including company career website staffing agency job</t>
  </si>
  <si>
    <t>atera company provides allinone rmm remote monitoring management psa professional service automation platform professional software designed automate streamline business process increase staff perfo</t>
  </si>
  <si>
    <t>henry schein one world largest dental practice management software company founded henry schein one launched new era integrated dental technology merging market leading practice management patient communication marke</t>
  </si>
  <si>
    <t>swiftconnect company specializes building operation software centralized office management made great innovation field offer office building operating system includes apple wallet access control</t>
  </si>
  <si>
    <t>doctolib leading european online healthcare booking service professional million patient using platform month allows patient find book appointment healthcare professional online healthc</t>
  </si>
  <si>
    <t>unguess crowdsourcing platform effective testing real insight brings collective wisdom decisionmaking process providing fast ondemand testing service unguess user engage real crowd skilled human lau</t>
  </si>
  <si>
    <t>user interview user research recruiting platform allows team recruit user ux research audience million vetted consumer professional used recruiting team bring audience</t>
  </si>
  <si>
    <t>respondent marketplace sourcing business professional indepth research interview provide platform find recruit highquality bb bc research participant survey user interview focus group pool</t>
  </si>
  <si>
    <t>userlytics powerful user testing platform allows get real customer feedback remotely userlytics improve user experience ux usability website apps platform offer advanced testing tool acc</t>
  </si>
  <si>
    <t>rightbound company redefines outbound sale development offer autonomous prospecting datadriven solution boost sale pipeline accurate engaged prospect aibased research multichannel outreach help empower</t>
  </si>
  <si>
    <t>software para restaurantes bares cafs fudo fudo e un software online para administrar locale gastronmicos crea una cuenta ahora prubalo gratis sistema de administracin gastronmicanecesitas soporte contctanos aqu potencia tu ne</t>
  </si>
  <si>
    <t>archipro allinone platform assist homeowner building journey connecting professional product supplier industry provide platform user browse project find product connect profe</t>
  </si>
  <si>
    <t>justpoint startup aim redesign personal injury industry provide free nationwide service connects individual right attorney unique case ai platform offer deeper understanding personal injur</t>
  </si>
  <si>
    <t>vetsource leading professional pharmacy provider serving veterinary practice offer convenient reliable home delivery solution leading pet care medication nutrition product vetsource also provides online tool business bui</t>
  </si>
  <si>
    <t>proof demand legal service process platform tap nationwide network process server make service process painless transparent proof mobile app instantly connects law firm trained process server ava</t>
  </si>
  <si>
    <t>checkbox leading service hub provides intake workflow software offer nocode workflow automation platform allows team easily capture manage request business automate manual work gain visibility</t>
  </si>
  <si>
    <t>vena solution leading provider complete planning software transforms microsoft excel enterpriseclass financial planning analysis software vena business create accurate budget plan forecast</t>
  </si>
  <si>
    <t>datarails financial planning analysis platform automates financial reporting planning enabling finance team continue benefiting familiar spreadsheet financial model excel automating time consuming</t>
  </si>
  <si>
    <t>aledade physicianled accountable care organization aco work independent practice health center clinic build lead acos anchored primary care help primary care doctor focus patient health partner</t>
  </si>
  <si>
    <t>costar group leading provider commercial real estate information analytics marketing service comprehensive database real estate data u canada uk france goal equip client tool r</t>
  </si>
  <si>
    <t>superlgica tecnologias leading recurring erp platform brazilian market provides complete financial management system company institution charge subscription monthly fee rental condominium software</t>
  </si>
  <si>
    <t>moov technology venturefunded startup operates global marketplace used semiconductor equipment provide platform buying selling managing manufacturing asset focus semiconductor equipment moov aim mak</t>
  </si>
  <si>
    <t>skypoint cloud provider innovative data integration analytics ai solution enable organization unleash full potential data modern data stack platform make information accessible reliable valuable</t>
  </si>
  <si>
    <t>onspring technology company provides automated business process solution offer focused flexible solution governance risk compliance business operation cloudbased platform allows user report clearly respo</t>
  </si>
  <si>
    <t>circulor company provides leading solution industrial complex supply chain traceability based ai blockchain technology enable manufacturer ensure endtoend compliance providing immutable record provenance</t>
  </si>
  <si>
    <t>penny personal assistant direct sale consultant creates repeatable scalable sale process strengthen customer relationship using ai work automation penny allows consultant increase engagement offer better service le time without guesswork team based outside vancouver mission build brilliant technology inspires action build momentum creates belief consultant around world</t>
  </si>
  <si>
    <t>certa allinone toolkit third party lifecycle management tprm software platform powered ai streamlines slow hardtoupdate process connecting siloed data source reduces resource need provides full visibility</t>
  </si>
  <si>
    <t>scanmarket source contract sc software provider develops advanced functionality effortless design sc solution attuned meet need procurement legal finance professional application strategic sou</t>
  </si>
  <si>
    <t>achilles information global supply chain due diligence platform esg auditing tool year reporting experience achilles creates manages network collaborative industry community allowing trading partner share highqua</t>
  </si>
  <si>
    <t>jaggaer leading provider digital procurement software solution allinone software platform revolutionizes procurement giving user full control visibility offer comprehensive suite sourcetopay eprocurement solut</t>
  </si>
  <si>
    <t>relex solution marketleading supply chain retail planning platform help retailer consumer brand unify planning demand merchandise supply chain operation maximum customer satisfaction lowest ope</t>
  </si>
  <si>
    <t>make better inventory decision netstocks intuitive cloud based inventory management software</t>
  </si>
  <si>
    <t>processunity risk management software solution firm help organization manage third party risk cybersecurity risk provide visibility control ass measure mitigate risk tprm platform combine pow</t>
  </si>
  <si>
    <t>alegra efficient simple cloudbased administration invoicing system small mediumsized business provides solution give superpower business including billing management report inventory control point sa</t>
  </si>
  <si>
    <t>brightflag legal operation software company provides modern ebilling matter management software known exceptional customer service trusted inhouse legal team manage matter spend outside counsel</t>
  </si>
  <si>
    <t>fleetio webbased fleet management platform provides software service help business effectively manage vehicle equipment fleetio user easily track analyze improve fleet operation shifting</t>
  </si>
  <si>
    <t>demica awardwinning supply chain finance platform power supply chain finance program world leading bank corporates intuitive cloudbased platform enables financial institution corporates automate scal</t>
  </si>
  <si>
    <t>blue ridge global company provides cloudbased supply chain planning solution software help wholesale distributor retailer improve service level reduce inventory offer demand planning replenishment sop supply</t>
  </si>
  <si>
    <t>venminder leader third party risk management solution providing software risk assessment vendor control monitoring education venminder leading provider third party risk management solution dedicated third party ri</t>
  </si>
  <si>
    <t>cubyn global delivery solution ecommerce offer powerful simple open logistics service ecommerce merchant grow business provide parcel fulfillment multichannel delivery realtime automated storage</t>
  </si>
  <si>
    <t>eigen technology aipowered data extraction company help business quickly accurately extract classify interpret data document intelligent automation platform designed business user automate data extr</t>
  </si>
  <si>
    <t>sievo global leader procurement analytics providing software service valueadded content procurement analytics solution include spend analysis saving lifecycle contract analytics material forecasting co analytics</t>
  </si>
  <si>
    <t>veriforce leading supply chain risk management scrm software solution provider global company complex supply chain offer contractor management operator qualification oq solution enhance safety workforce</t>
  </si>
  <si>
    <t>resolver risk intelligence company provides platform integrated risk management platform help organization ass manage risk including enterprise risk management internal control internal audit compliance al</t>
  </si>
  <si>
    <t>archer integrated risk management provides holistic integrated risk management solution help organization manage risk digital era unite stakeholder integrate technology transform risk reward industrylead</t>
  </si>
  <si>
    <t>truecommerce company provides efficient edi integration supply chain solution offer comprehensive edi platform scalable easy use customer use platform exchange million transaction annually ac</t>
  </si>
  <si>
    <t>anaqua ip management software service leading provider integrated intellectual property ip management technology solution service software platform anaqua unifies critical tool best practice workflow data document</t>
  </si>
  <si>
    <t>apexanalytix company provides ultimate supplier management solution offer supplier portal software control audit analytics software recovery audit service solution help company recover prevent overpayment</t>
  </si>
  <si>
    <t>pagero company provides smart business network digital compliant secure exchange order invoice payment instruction business document offer eorder einvoice service streamline operation throu</t>
  </si>
  <si>
    <t>medius company provides ap automation software suite help midsized business gain control reduce risk fraud automating invoice payment processing software replaces work worry invoice ai automation</t>
  </si>
  <si>
    <t>beroe inc leading provider market intelligence compliance solution beroe unique business model involves providing market intelligence analytics procurement team large business across globe beroe leverage deep</t>
  </si>
  <si>
    <t>riskonnect world largest risk management software provider offering integrated risk management solution technology platform allows organization reduce risk increase efficiency improve organizational performance singl</t>
  </si>
  <si>
    <t>sirionlabs company provides aipowered contract management platform whole enterprise saas suite sirion bind together key governance discipline contract performance financial relationship risk management throu</t>
  </si>
  <si>
    <t>assent compliance supply chain data management company assent provides cloudbased saas solution provide actionable analytics information related product compliance corporate social responsibility vendor management</t>
  </si>
  <si>
    <t>basware global leader ap automation cloud based pp solution provide cloudbased purchasetopay einvoicing solution enable business reduce cost manage spend forecast growth basware global leader netwo</t>
  </si>
  <si>
    <t>causal modern business planning platform replaces spreadsheet better way build model connect data share dashboard team offer new way perform calculation visualize data communicate number</t>
  </si>
  <si>
    <t>resolve company provides allinone net term solution credit check embedded bb payment ar automation help manufacturer wholesaler distributor increase bb sale digitizing improving traditional</t>
  </si>
  <si>
    <t>vyapar gst billing software provides free download india free billing software crore business million gst bill created vyapar simplifies gst billing help business go digital vyapar</t>
  </si>
  <si>
    <t>phoca software business intelligence company provides data analytics financial reporting planning budgeting forecasting tool software easy use businesspeople accountant allowing user understand past p</t>
  </si>
  <si>
    <t>lendable lending platform make borrowing money effortless using technology trimmed fat traditional loan application process result allows u make instant decision offer personalised rate transfer fund</t>
  </si>
  <si>
    <t>tint embedded protection platform empowers tech company embed customer protection solution tint aipowered intrinsic protection company sell protect user tint also enables company embed insurance</t>
  </si>
  <si>
    <t>fmsystems leading provider facility management workspace solution digital workplace platform offer scalable employee experience workplace planning visitor management analytics smart sensor solution space manag</t>
  </si>
  <si>
    <t>aquicore leading esg data analytics platform real estate capture data across portfolio build plan hit energy carbon target aquicore empowers commercial real estate actionable real time intelligence ene</t>
  </si>
  <si>
    <t>ioffice facility management software designed digital workplace saas platform mobile apps help business manage space planning employee experience hybrid workplace ioffice facility leader real estate pro</t>
  </si>
  <si>
    <t>smithrx transparent pas pharmacy benefit manager self insured employer operate independently mission reduce pharmacy cost america employer patient reimagine pbm drug acquisition platform</t>
  </si>
  <si>
    <t>paerpay company provides contactless payment solution restaurant aim make paying splitting bill easier customer restaurant paerpay customer scan qr code view menu settle bill</t>
  </si>
  <si>
    <t>future investing</t>
  </si>
  <si>
    <t>beacon platform help creator influencers build online presence monetize content beacon creator easily create customize website showcase work connect audience platfo</t>
  </si>
  <si>
    <t>pier technology company founded aiming change people relationship insurance provide protection car cell phone brazilian without bureaucracy fine print addition easy contracting ca</t>
  </si>
  <si>
    <t>foresight mental health mental wellness clinic provides precision mental healthcare service use modern health technology committed broadening access therapy psychiatry insurancecovered service</t>
  </si>
  <si>
    <t>hnry financial service company provides managed service selfemployed contractor freelancer handle tax invoicing expense payment allowing client focus work hnry take care compliance obl</t>
  </si>
  <si>
    <t>atomic financial trusted provider solution easier bank transfer elevated interchange profit enhanced security latest solution suite paylink allows user connect payroll account app providing industryleading</t>
  </si>
  <si>
    <t>constella intelligence leading global digital risk protection business work partnership world largest organization safeguard matter defeat digital risk solution broad collaborative scal</t>
  </si>
  <si>
    <t>top ai sourcing tool find diverse talent largest candidate search engine data hub source x faster integrate existing atscrm</t>
  </si>
  <si>
    <t>fundthrough leading fintech company enables business access unlimited capital based value outstanding customer invoice platform let business connect accounting software directly submit invoice fund</t>
  </si>
  <si>
    <t>customerio versatile marketing automation tool sending relevant message based behavior across web mobile product platform allows automate product messaging create manage newsletter transactional message</t>
  </si>
  <si>
    <t>cayena bb foodtech marketplace offer friendly technology food procurement process restaurant bar hotel dark kitchen connect supplier buyer bringing data intelligence market lack new technolog</t>
  </si>
  <si>
    <t>glorify christian daily worship wellbeing app creates space structure user connect god community every day designed help christian get good worship habit bite sized curated content glorif</t>
  </si>
  <si>
    <t>givt startup company offer solution problem fewer people carrying cash givt app user give money digitally making easier foundation church collect donation app allows user give</t>
  </si>
  <si>
    <t>ownercom allinone restaurant marketing platform provides automated email text marketing custom aipowered website app commission delivery tool grow sale save thirdparty app fee increase profit</t>
  </si>
  <si>
    <t>appdirect san francisco based bb subscription commerce platform company brings together technology provider advisor business simplify buy sell manage technology provider advisor mil</t>
  </si>
  <si>
    <t>one community platform creator brand business across world trust circle community circle combine exciting interactive nature community content one seamle</t>
  </si>
  <si>
    <t>karat financial company offer customized financing reward support creator provide card reward specifically designed creator experience category creator actually use need karat understa</t>
  </si>
  <si>
    <t>zeller financial service company offer comprehensive range product service streamline business payment manage finance provide solution eftpos invoicing business account debit card zeller busine</t>
  </si>
  <si>
    <t>interprice technology fintech company provides webbased platform treasury management platform allows corporation access debt capital market bond market enabling make financing decision accuracy sp</t>
  </si>
  <si>
    <t>leading customer experience cx ai platform nice build relationship last ai purpose built platform customer experience cx nice nasdaq nice worldwide leading provider software solution enable organization</t>
  </si>
  <si>
    <t>zendesk software development firm providing saas suite offer help desk ticketing issue tracking customer service support zendesk build software better customer relationship empowers organization improve customer engage</t>
  </si>
  <si>
    <t>stayntouch hotel management platform reimagines guest staff experience provides nextgeneration hotel management platform leverage cloud tablet touch computing well guest mobile social technology man</t>
  </si>
  <si>
    <t>pearpop creator collaboration platform connects brand community creator provides brand instant direct access collaborate relevant authentic brandsafe creator pearpop help creator earn</t>
  </si>
  <si>
    <t>kofi platform allows creator receive small tip fan content user create kofi profile share personal kofi link embed kofi button site donation roughly equal price coff</t>
  </si>
  <si>
    <t>acast world leading independent podcast company elevating podcast creator podcast advertiser ultimate listening experience acast game changer audio demand patent pending technology acast delivers stream ri</t>
  </si>
  <si>
    <t>invest music royal discover invest trade song album earn royalty every stream invest music royal redefining music ownership helmed co founder justin blau lau jd ross royal us blockchain technology e</t>
  </si>
  <si>
    <t>mirror web native publishing platform power new writing ecosystem writer mirror dont publish build community fund writing minting work writing nfts collectible minted version post mirror</t>
  </si>
  <si>
    <t>supply wisdom thirdparty risk management company help organization stay ahead supply chain disruption offer three solution offering sw alert provides realtime alert new opportunity potential service disrup</t>
  </si>
  <si>
    <t>nophin company provides ai copilot technology streamline commercial real estate underwriting innovative technology allows user analyze underwrite deal second improving efficiency accuracy nophins ai copilot</t>
  </si>
  <si>
    <t>buildout web application marketing commercial real estate streamlines entire listing process produce amazing material built weve worked company across country create tool simple use w</t>
  </si>
  <si>
    <t>xtremepush world leading omnichannel customer engagement platform builtin cdp channel include web app social engagement whether startup large enterprise set use xtremepush platform improve engage</t>
  </si>
  <si>
    <t>reach ecommerce acceleration platform help online retailer enter new market provide best service customer around world optimize cross border transaction save money eliminate barrier retailer</t>
  </si>
  <si>
    <t>storyblok headless content management system provides developer flexibility need build reliable fast website whilst giving content creator coding skill ability edit content independently deve</t>
  </si>
  <si>
    <t>sopost powerful product sampling platform partner world biggest brand enhance consumer journey generate sale help brand drive product sampling online better ever done sopost enables user</t>
  </si>
  <si>
    <t>salesfloor mobile clienteling virtual selling platform designed store associate connect customer beyond store mpos platform frictionless store experience provide store associate clienteling tool en</t>
  </si>
  <si>
    <t>redpoint global industryleading customer data platform solution provider offer single point control connect customer data determine next best action realtime orchestrate interaction across gotomarket channel</t>
  </si>
  <si>
    <t>ravelin fraud prevention platform demand business provide sophisticated technology dedicated support help online business prevent advanced fraud threat accept payment confidently solution include support</t>
  </si>
  <si>
    <t>enterpriseready voice assistant customer service answer every call immediately agent needed</t>
  </si>
  <si>
    <t>pockyt checkout platform help business access retain digital native shopper globally financial service</t>
  </si>
  <si>
    <t>franchise enterprise scheduling po marketing softwaremytime scheduling po marketing chain franchise mytime online booking solution drive growth multi location enterprise large franchise improved oper</t>
  </si>
  <si>
    <t>lucidworks search technology company provides enterprisegrade capability designing developing deploying intelligent search apps scale fusion platform us industryleading search technology power search disco</t>
  </si>
  <si>
    <t>linc premier customer experience cx automation solution purposebuilt brand retailer easily rapidly automate customer assistance across support selfservice channel zero additional lift cu</t>
  </si>
  <si>
    <t>justt smart technology solution provides chargeback mitigation friendly fraud prevention online merchant offer unmatched visibility monitor dispute turn clunky cumbersome credit card dispute process one tha</t>
  </si>
  <si>
    <t>increasingly aipowered platform help retailer drive basket revenue improve customer satisfaction platform us machine learning predict personalize target customer automated product bundle online store</t>
  </si>
  <si>
    <t>iadvize conversational commerce platform enables business engage prospect whether theyre website social medium platform provides messaging tool chat voice video allowing visitor receive realt</t>
  </si>
  <si>
    <t>huboo ecommerce fulfilment partner provides storage order picking packing delivery service use combination great people smart technology help business grow whether youre startup global enterprise huboo c</t>
  </si>
  <si>
    <t>fluent commerce leading order management system provides cloud native platform retailer platform allows retailer sell anywhere fulfill anywhere return anywhere orchestration engine retailer</t>
  </si>
  <si>
    <t>ezdia content writing agency provides web content writing optimization solution help website attract engage convert customer profitably deliver highquality scalable content solution fortune company helping</t>
  </si>
  <si>
    <t>exco world leading selfserve video technology platform empowering publisher video strategy maximum yield join world leading publisher content website use exco easily display syndicated video ac</t>
  </si>
  <si>
    <t>everflow smarter partner marketing platform amplify performance result scaling partnership affiliate marketing channel partner marketing platformdrive track performance every type partnership affilia</t>
  </si>
  <si>
    <t>deck commerce dc omnichannel order management system simplifies order processing fulfillment ecommerce retailer smart order routing inventory management integration capability deck commerce help leading brand create</t>
  </si>
  <si>
    <t>datahawk leading provider analytics optimization solution amazon walmart seller software offer comprehensive suite research analytics tool enable seller make datadriven decision improve profit</t>
  </si>
  <si>
    <t>mason nocode automation engine commerce allows maker improve conversion commerce storefront minute</t>
  </si>
  <si>
    <t>coremedia leading content management digital experience management company powering online strategy global enterprise two decade help client reach target group every touchpoint easily b</t>
  </si>
  <si>
    <t>citrusad digital ad serving company integrates software service based technology platform first party retailer data create commonly known retail medium network citrus become retail industry preferre</t>
  </si>
  <si>
    <t>rd tax credit employee retention tax credit solution optimizes benefit streamlines process ensures irs compliance clarus rd designed entrepreneur mind running startup come enough worry cash flow ti</t>
  </si>
  <si>
    <t>mavrck allinone influencer marketing platform software connects brand customer every step journey social influence marketing platform power premier consumer brand drive sale social medium</t>
  </si>
  <si>
    <t>bluevoyant cloudnative cyber defense platform provides managed detection response supply chain defense digital risk protection professional service platform bluevoyant element converges internal external cybersecur</t>
  </si>
  <si>
    <t>ai content platform amplience shopping experience platform generating creating delivering content context amplience content service platform support online retailer combination content management dynamic</t>
  </si>
  <si>
    <t>akeneo company provides intuitive platform product information management software akeneo pim simplifies management product information enabling business implement px strategy pxm practice increase pro</t>
  </si>
  <si>
    <t>aifi largest flexible ai platform using autonomous retail technology aifi provides flexible ai platform enables retailer affordably deploy scale autonomous shopping solution across business leveraging compu</t>
  </si>
  <si>
    <t>afresh fresh technology company help grocer make smarter decision throughout fresh supply chain provide adaptable ai solution grocery retailer eliminate food waste make fresh food accessible technolog</t>
  </si>
  <si>
    <t>affableai influencer marketing platform help global brand agency dc ecommerce brand find influencers manage campaign measure roi ailed influencer management platform user search manage monitor mea</t>
  </si>
  <si>
    <t>ab tasty saas solution help datadriven marketer ease process ab testing personalization reengagement ab tasty offer full range solution boost conversion rate tool evaluate performance idea</t>
  </si>
  <si>
    <t>messagegears enterprise customer engagement platform provides datadriven email marketing solution offer hybrid email marketing solution combine power security onpremises software efficiency scalability</t>
  </si>
  <si>
    <t>lovevery company provides awardwinning montessoriinspired toy subscription box baby toddler offer right toy tool right time support childrens development lovevery also provides multichannel</t>
  </si>
  <si>
    <t>audience republic marketing software company specializes helping event organizer sell ticket offer comprehensive crm marketing platform work major ticketing platform software allows event organizer</t>
  </si>
  <si>
    <t>akio unique editor management client experience sector brand akio spotter group proposes cross medium platform cover management client interaction analysis voice client monitor</t>
  </si>
  <si>
    <t>joy wedding planning company provides suite tool help couple plan wedding including wedding website guest list management rsvp tracking registry management</t>
  </si>
  <si>
    <t>aalto selfservice real estate platform allows user buy sell home online aalto user access agentlevel data demand create online offer receive cash back closing platform aim shift power balance</t>
  </si>
  <si>
    <t>qwilr sale proposal software help business close deal faster offer webbased proposal software realtime buyer analytics qwilr user create beautiful intuitive proposal sale marketing document genus</t>
  </si>
  <si>
    <t>klenty sale engagement platform help sale team reach prospect sending personalized email automated follow ups scale using klenty automate repetitive activity involved sale process like se</t>
  </si>
  <si>
    <t>kixie sale engagement platform boost sale team performance ultra reliable easily automated calling texting kixie sale phone service seamless crm integration provides sale productivity phone service make</t>
  </si>
  <si>
    <t>proposify proposal software help sale team create send track esign winning proposal contract agreement predesigned template software training user easily create impressive proposal minute proposify</t>
  </si>
  <si>
    <t>salesken provides conversational ai platform give visibility sale rep performance call help improve customer engagement close deal salesken allows analyze sale conversation presentation webin</t>
  </si>
  <si>
    <t>xiq personalitydriven sale marketing platform combine neuroscience psychology ai understand buyer mindset influence buying decision proprietary ai platform delivers personality insight comprehensive account</t>
  </si>
  <si>
    <t>techtarget global leader purchase intent driven marketing sale service enterprise technology company provide highquality editorial content across targeted technologyspecific website attracting technology buye</t>
  </si>
  <si>
    <t>zoovu aipowered product search discovery platform help business personalize online experience generate greater sale offer solution search merchandising recommendation fuel exceptional ecommerce growth</t>
  </si>
  <si>
    <t>tealium customer data platform cdp connects data connect customer helping brand make data actionable real time across every customer experience touch point tealium revolutionizes today digital business</t>
  </si>
  <si>
    <t>rock content marketing company provides content creation product service awardwinning marketplace connecting business expert writer allowing create interactive experience without coding also offer</t>
  </si>
  <si>
    <t>openprise leader revenue operation data automation helping company accelerate funnel flow drive efficient revenue growth pioneered first end end code revops data automation cloud enable even non programmer le</t>
  </si>
  <si>
    <t>jiminny revenue conversation intelligence software company provide aipowered software help business unlock revenue potential recording analyzing boosting sale actionable insight conversation intellig</t>
  </si>
  <si>
    <t>anyroad leading experiential marketing platform enables business operate optimize event tour class activation grow consumer brand loyalty increase experience roi allows company streamline scale</t>
  </si>
  <si>
    <t>dealhubio toprated cpq revenue platform offer unified solution sale team platform includes cpq contract management subscription management proposal esignature capability dealhub sale team automate</t>
  </si>
  <si>
    <t>conquer sale engagement platform native salesforce making selling smarter connecting buyer faster want talk conquer delivers intelligent sale insight engagement automation connect buyer fa</t>
  </si>
  <si>
    <t>weavr company provides embeddable financial product digital business bank plug play finance solution enable business seamlessly integrate financial service software weavr business superc</t>
  </si>
  <si>
    <t>money view leading online credit platform offer full suite personalized credit product like instant personal loan card bnpl personal financial management solution proprietary data model provide degree risk assessm</t>
  </si>
  <si>
    <t>eko health company brings together stethoscope powerful software aisupported analysis elevate way detect cardiovascular disease offer aipowered digital stethoscope apply machine learning fight hea</t>
  </si>
  <si>
    <t>vymo world first intelligent smart proactive enterprise assistant offer sale mobility solution enterprise</t>
  </si>
  <si>
    <t>convictional dropship marketplace platform enables retailer distributor source onboard integrate thirdparty supplier convictional retailer launch multivendor bc bb marketplace well</t>
  </si>
  <si>
    <t>facilio property operation platform help real estate owner operator optimize performance control portfolio operation improve building performance aidriven platform aggregate hardtoaccess building data giving om tea</t>
  </si>
  <si>
    <t>anduril industry defense technology company transforming u allied military capability advanced technology bring autonomy every mission family autonomous system powered lattice system provide</t>
  </si>
  <si>
    <t>hook health tech company aim create efficient healthcare system streamlining prior authorization utilization management provide endtoend nextgeneration prior authorization solution provider payer</t>
  </si>
  <si>
    <t>fractional company specializes fractional ownership investment property aim lower cost entry time commitment real estate investment property making easier individual become rental property owner</t>
  </si>
  <si>
    <t>banner technology company specializes helping owner developer real estate industry derisk project deliver time budget offer purposebuilt fully customizable software platform replac</t>
  </si>
  <si>
    <t>kyte delivers rental car straight door deliver pick vehicle line paperwork refueling fully flexible book today</t>
  </si>
  <si>
    <t>alloy automation ipaas platform provides connectivity layer ecommerce brand allows user rapidly launch new integration manage complex data workflow build connected application integration apps</t>
  </si>
  <si>
    <t>sora school live virtual projectbased middle high school designed accelerate student towards wildest dream nontraditional curriculum tailored student interest learning style giving agency resp</t>
  </si>
  <si>
    <t>aryeo leading content management platform real estate industry platform enables content creator real estate photographer videographers provider host collaborate deliver distribute content property make</t>
  </si>
  <si>
    <t>sylva company operates nurture niche online community partner independent community leader acquire help grow community full potential sylva mission create sense belonging online bui</t>
  </si>
  <si>
    <t>tydo data team provides customized report expert recommendation help business make data offer customer intelligence platform complete data warehouse built advanced customer analytics without</t>
  </si>
  <si>
    <t>contenda humanpowered ai company offer product like contenda studio common essay brainstory provide bespoke ai solution help business scale technical content marketing artificial intelligence tool reimagine</t>
  </si>
  <si>
    <t>knoetic allinone analytics platform designed chief people officer cpos chros community cpos knoetic provides insight analytics people analytics software platform allows people team b</t>
  </si>
  <si>
    <t>nubrakes mobile automotive repair service operating across texas georgia florida tennessee well come home office brake oil maintenance repair expert send quote minute nubrakes rate</t>
  </si>
  <si>
    <t>cortex healthcare outcome company cortex help healthcare provider payer professional achieve measurable improvement healthcare outcome customer achieved measurable improvement reduced readmission increased employee</t>
  </si>
  <si>
    <t>zepto quick commerce app delivers online grocery fruit vegetable personal care product electronics customer within minute company founded valued million operates major city</t>
  </si>
  <si>
    <t>lovd buy sell nyc</t>
  </si>
  <si>
    <t>red leader company specializes developing powerful flexible scalable sensing system breakthrough signal processing technology turn lowcost channel lidar performance powerhouse processing raw</t>
  </si>
  <si>
    <t>memora health healthcare technology company aim simplify patient clinician navigate complex care delivery provide suite tool service help people understand body treatment make smart decision</t>
  </si>
  <si>
    <t>per diem company specializes building premium mobile apps restaurant cafe seamless integration apple pay square po per diem make ordering easier business customer apps customized</t>
  </si>
  <si>
    <t>unitedmasters music distribution platform allows independent artist upload music various streaming platform spotify apple music tiktok youtube instagram company provides artist tool connect fa</t>
  </si>
  <si>
    <t>found banking tax app created small business owner freelancer selfemployed offer account fee monthly minimum credit check app provides custom business debit card tax saving account builtin</t>
  </si>
  <si>
    <t>coast visa fleet fuel gas card plus expense management solution help fleet control track employee spending fuel expense make fuel theft overspending thing past smart fleet card locked</t>
  </si>
  <si>
    <t>ambition sale operation goal management solution help drive sale performance productivity offer robust scorecard kpi tracking effective gamification actionable coaching session one place ambition h</t>
  </si>
  <si>
    <t>stellic provides next generation degree management tool entire campus student advisor administrator leader one goal mind better path academic success empowering innovative institution student centered technology</t>
  </si>
  <si>
    <t>sustainlife sustainability management software company help business measure manage report carbon emission comprehensive software allows company calculate carbon footprint set sciencebased target simplify</t>
  </si>
  <si>
    <t>damstra technology global leader enterprise protection software enterprise protection platform epp integrates extensive range module product allows organisation mitigate reduce unforeseen unnecessary business</t>
  </si>
  <si>
    <t>worldfavor esg platform improves sustainability management reporting supply chain investment portfolio corporation platform enables organization worldwide easily access share leverage data gain insight</t>
  </si>
  <si>
    <t>global leader contractor supplier information management isn contractor management software isnetworld help hiring client manage qualification ongoing monitoring process global leader helping organizatio</t>
  </si>
  <si>
    <t>gojob nextgeneration temporary employment agency connects motivated worker company looking immediate availability founded gojob service platform employment us technology data make jo</t>
  </si>
  <si>
    <t>qisstpay secured borrowing platform operates two country leading lending enabler creating financial inclusion loan pakistan first largest buy pay later platform allowing customer buy favorite</t>
  </si>
  <si>
    <t>linnworks ecommerce inventory order management software help retailer automate process reduce cost grow business one multichannel ecommerce software business type size using innovative automa</t>
  </si>
  <si>
    <t>contentsquare digital analytics user experience company develops saas platform analyzes online customer interaction help business improve application website company founded paris tech</t>
  </si>
  <si>
    <t>mirakl leading provider ondemand online marketplace capability online business offer industry first advanced enterprise marketplace saas platform allowing organization across bb bc industry launch mark</t>
  </si>
  <si>
    <t>cfo provides working capital solution business around world optimize cash flow get fast flexible access low cost capital cfo world market working capital risk free profit working capital exchange</t>
  </si>
  <si>
    <t>trustly global leader online banking payment envision world online payment fast simple secure everyone merchant consumer bank alike trustly work hard make online payment easy providing financia</t>
  </si>
  <si>
    <t>optimizely leading digital experience platform enables business deliver continuous experimentation personalization across website mobile apps connected device optimizely organization experiment deeply</t>
  </si>
  <si>
    <t>logicmonitor leading saasbased unified observability operation data collaboration platform enterprise managed service provider provide hosted monitoring entire technology stack including storage server networ</t>
  </si>
  <si>
    <t>insightsoftware leading provider reporting analytics performance management solution organization worldwide rely u support business need area accounting finance operation supply chain tax budgeting</t>
  </si>
  <si>
    <t>move financial service platform independent gig worker provides gig worker banking service deserve including easy money management earnings tracking access cash advance opportunity earn free stock owne</t>
  </si>
  <si>
    <t>five elm capital global growth equity firm invests fast growing bb software business user love five elm provides capital resource help company accelerate growth cement role industry leader since</t>
  </si>
  <si>
    <t>let enhance deep tech ai company build end end imaging solution photo enhancement optimization help get control quality user generated content make look better higher conversion rate let enh</t>
  </si>
  <si>
    <t>quillbot aipowered writing tool offer range service including paraphrasing summarizing grammar checking citation generation stateoftheart ai paraphraser quillbot help user craft sentence improve fluency</t>
  </si>
  <si>
    <t>esme learning solution next generation online education provider offering outstanding virtual learning experience unrivalled outcome esme learning us ai enabled knowledge acceleration combined premium content world gre</t>
  </si>
  <si>
    <t>covetool cloudbased platform provides energy modeling software sustainable building design us powerful simulation optimization tool help architect engineer make datadriven decision reduce energy consumption</t>
  </si>
  <si>
    <t>liveflow advanced financial reporting platform automates process creating uptodate kpis department budgeting customized dashboard turn spreadsheet scalable realtime fpa platform saving finance professional c</t>
  </si>
  <si>
    <t>vital bio company reinventing diagnostics proactive accessible care provide diagnostics designed better outcome aim eliminate gap care treatment ecosystem device service people de</t>
  </si>
  <si>
    <t>snapcommerce us ai power relationship driven commerce first brand snaptravel driven hundred million sale used mm people worldwide supported billion search building trusted relationship customer bringing ai technology across vertical snapcommerce cross b sale across variety ecommerce vertical</t>
  </si>
  <si>
    <t>shyft moving technologyenabled moving marketplace provides range service ensure safe secure move concierge approach personal move coach assistance take hassle moving process stateofthea</t>
  </si>
  <si>
    <t>life house hotel brand management software company headquartered new york city founded ramus zeidan yury yakubchyk life house opened first hotel miami january life house operates brand independen</t>
  </si>
  <si>
    <t>future family company provides fertility financing loan financial assistance individual seeking fertility treatment offer loan ivf egg freezing making easy people get started quickly fertility</t>
  </si>
  <si>
    <t>forward revolutionary primary care company combine toprated doctor technology data monitor guide longterm health unlike traditional doctor office forward charge visit instead visit</t>
  </si>
  <si>
    <t>fellowapp meeting productivity software help team productive team meeting meaningful allows user build collaborative meeting agenda record decision assign action item keep accountable featu</t>
  </si>
  <si>
    <t>banked company provides realtime payment solution consumer business bank offer fast simple secure checkout solution improves customer experience payment security business efficiency cost effective</t>
  </si>
  <si>
    <t>mangomint next generation software salon spa helping reduce overhead cost modernize client experience software development</t>
  </si>
  <si>
    <t>disco modern operating system learning business provides platform virtual academy bootcamps community build scale learning community comprehensive set tool disco enables business deliver wor</t>
  </si>
  <si>
    <t>clearco world largest ecommerce investor providing equityfree capital solution ecommerce business clearco give founder realtime access global network partner addition insight data tool help support sca</t>
  </si>
  <si>
    <t>botpress generative conversational ai platform allows developer build chatbots without need team data scientist machine learning expert leading opensource chatbot stack offer intuitive building exper</t>
  </si>
  <si>
    <t>proud announce armored thing lambent please visit lambent space related information</t>
  </si>
  <si>
    <t>workfusion leading provider intelligent automation solution fortune enterprise bank insurance financial service company aienabled digital worker augment traditional team performing highly skilled decisionc</t>
  </si>
  <si>
    <t>tribeso community engagement platform enables business create manage branded community feature like discussion board event usergenerated content tribeso help company increase customer loyalty drive</t>
  </si>
  <si>
    <t>social commerce partner livescale live shopping boost sale master customer engagement skyrocket conversion livescale social commerce platform join dynamic revolution audience everywhere life</t>
  </si>
  <si>
    <t>corcentric global provider business spend management revenue management software service midmarket fortune business offer account payable automation invoice automation erp integration invoice approval workflow</t>
  </si>
  <si>
    <t>accountfy saas platform integrated solution focused financial planning controllership activity offer automation financial statement budget forecast construction monitoring report dashboard preparation stan</t>
  </si>
  <si>
    <t>revolutionary cash management forecasting platform unique market place financing solution cashforce innovative cash forecasting working capital platform focused automation integration next generation cash management</t>
  </si>
  <si>
    <t>lemonway pan european payment institution dedicated marketplace alternative finance platform company looking payment processing wallet management thirdparty payment regulated framework payment solution tr</t>
  </si>
  <si>
    <t>billie leading provider buy pay later bnpl payment method business offering bb company innovative digital payment service founded berlin fintech enables company pay get paid term simply e</t>
  </si>
  <si>
    <t>goformz mobile form reporting solution help organization individual replace paper form digital form platform allows user fill form mobile device computer even offline mobile form c</t>
  </si>
  <si>
    <t>sigfig financial technology company provides digital wealth solution help empower investor information guidance achieve financial goal partnership major financial institution sigfigs enterprise dig</t>
  </si>
  <si>
    <t>workspace team need book meeting room desk work better happier conveniently</t>
  </si>
  <si>
    <t>fenixcommerce intelligent ecommerce order experience solution help retail brand boost conversion reduce abandoned cart setting clear delivery expectation customer keeping promise fenixcommerce intelli</t>
  </si>
  <si>
    <t>spocket dropshipping platform allows user easily start dropshipping top product u eu supplier trusted merchant spocket help dropshippers around world discover dropship useu based product user c</t>
  </si>
  <si>
    <t>expivi online product configuration platform allows customer visualize customize quote product possible option without limitation expivis innovative technology customer personalize product pi</t>
  </si>
  <si>
    <t>sleeknote innovative popup builder help ecommerce brand engage site visitor targeted onsite message sleeknote increase social medium newsletter lead day one provides various tool like form</t>
  </si>
  <si>
    <t>gembah global product development company offer endtoend solution business entrepreneur provide research design manufacturing logistics service help client develop bring product market ne</t>
  </si>
  <si>
    <t>klevu ambitious focused ecommerce search technology startup provide aipowered discovery suite help connect shopper product want buy key feature include selflearning capability natural language processi</t>
  </si>
  <si>
    <t>voyage sm leading sm marketing message commerce platform ecommerce brand help brand drive revenue increase customer loyalty maximize customer lifetime value personalized messaging innovative platform built b</t>
  </si>
  <si>
    <t>gumroad powerful ecommerce platform make easy earn money online selling digital product membership enables creator various field writing design game development music art film turn ho</t>
  </si>
  <si>
    <t>acumatica leading provider cloud business management software empowers small midsize business unlock potential acumatica cloud erp provides best business management solution transforming company thrive</t>
  </si>
  <si>
    <t>world best creator platform online workplace learning articulate learn articulate maker award winning online training tool articulate risecom one inc best workplace trusted organization</t>
  </si>
  <si>
    <t>monk hill venture venture capital firm investing high growth post seed tech startup southeast asia believe great founder change million life technology founder fearless problem solver mission</t>
  </si>
  <si>
    <t>loox photodriven review referral app empowers shopify brand boost conversion loyalty happy customer content leading shopify exclusive review referral app help merchant boost</t>
  </si>
  <si>
    <t>judgeme product review platform power product review ecommerce store apps help collect display star rating review platform like shopify woocommerce bigcommerce trusted store worldwide</t>
  </si>
  <si>
    <t>stamped leading review loyalty platform ecommerce brand help business harness power product review customer reward increase sale customer retention stamped allows business collect showcase highqual</t>
  </si>
  <si>
    <t>daasity platform provides elt extract load transform analytics solution consumer brand help brand become datadriven uncovering insight data increase sale optimize spending cut cost daasity</t>
  </si>
  <si>
    <t>ncx previously known silviaterra forest carbon marketplace using ai powered forest basemap ncx connects american landowner net zero leader built decade industry leading precision forestry expertise ncx take data drive</t>
  </si>
  <si>
    <t>sinai planet leading decarbonization platform enable company go beyond carbon accounting take action costeffective carbon reduction strategy</t>
  </si>
  <si>
    <t>hungrypanda leading asian food delivery platform serving local need chinese community worldwide since primary focus food delivery fresh food delivery lifestyle service hungrypanda continuously im</t>
  </si>
  <si>
    <t>pure property management tech enabled property management company combine year collective property management experience world class technology deliver simple satisfying experience resident investor</t>
  </si>
  <si>
    <t>net intelligent emission management software help business measure reduce disclose corporate carbon footprint trusted fortune company net offer comprehensive platform allows user calculate measure r</t>
  </si>
  <si>
    <t>emitwise company help business manage carbon emission across supply chain carbon management platform allows company measure track report reduce complete carbon footprint including complex scope emis</t>
  </si>
  <si>
    <t>watershed allinone software platform running climate program reduce carbon emission week year</t>
  </si>
  <si>
    <t>plan leading corporate carbon accounting decarbonisation esg reporting software provider company offer saas platform combine advanced carbon accounting solution comprehensive decarbonisation strategy software</t>
  </si>
  <si>
    <t>legit security cyber security company offering saas based solution secures organization software supply chain prevent sensitive data leak insecure software release legit provides enterprise security leader visibilit</t>
  </si>
  <si>
    <t>meu contactless ordering payment system restaurant pub cafe allows customer order pay directly phone without need app</t>
  </si>
  <si>
    <t>sabi africa leading provider enabling infrastructure powering distribution good service platform enables empowers wide ecosystem user allowing agent merchant exporter aggregator distributor manufacture</t>
  </si>
  <si>
    <t>tradedepot company transforming retail distribution emerging market enable manufacturer key distributor keep brand stock shelf million retail store across africa emerging market tra</t>
  </si>
  <si>
    <t>menusifu new york citybased company founded group ambitious creative hightech engineer provide nextgeneration restaurant software solution including menusifu po terminal menusifu mobile apps ipad ipad mini</t>
  </si>
  <si>
    <t>tine smart secure workflow builder help team break barrier across system automate repetitive manual task nocode automation platform designed highdemand security team tine security operation team c</t>
  </si>
  <si>
    <t>signal advisor venturebacked detroit startup help independent financial advisor grow business technology financing peertopeer coaching marketing reinventing imo independent marketing organizatio</t>
  </si>
  <si>
    <t>intrinsic trusted provider consumer health product million buy build brand make difference life woman accelerate product idea make difference people life intrinsic ecommerce acq</t>
  </si>
  <si>
    <t>acton software leading marketing automation provider small midsize company offer cloudbased integrated marketing automation platform enables business effectively acquire customer build loyalty expand rela</t>
  </si>
  <si>
    <t>yieldmo mobile advertising solution offer private marketplace buyer seller custom mobile ad format yieldmo advertising technology company operates smart exchange differentiates enhances valu</t>
  </si>
  <si>
    <t>tenovos data first digital asset management platform help brand increase productivity simplify complexity managing global content designed empower brand streamline automate traditional complexity crea</t>
  </si>
  <si>
    <t>onecause fundraising solution company provides nonprofit event software mobile bidding auction online giving peer peer fundraising text give fundraising software help nonprofit engage donor raise</t>
  </si>
  <si>
    <t>aurigo software technology leading provider cloudbased capital program project portfolio management software infrastructure owner offer integrated suite enterprise software product planning building managing l</t>
  </si>
  <si>
    <t>dye durham leading provider cloud based software technology solution designed improve efficiency increase productivity legal business professional provide critical information service workflow client u</t>
  </si>
  <si>
    <t>trade online marketplace connects people buy sell new used good also offer classified advertising motor vehicle real estate employment addition trade provides online advertising service ancil</t>
  </si>
  <si>
    <t>luma health inc develops platform enables healthcare provider match patient unfilled appointment solution detects cancellation user appointment book fill patient company solves central challenge healthcare getting patient front right healthcare provider quickly</t>
  </si>
  <si>
    <t>qliqsoft healthcare technology company provides hipaa compliant digital patient engagement communication platform platform includes healthcare chatbots secure texting digital front door solution enables realtime comm</t>
  </si>
  <si>
    <t>everyware leading contactless payment customer engagement solution company offer simple billing communication solution organization wide variety industry main product secure bc texting platform al</t>
  </si>
  <si>
    <t>suki ai aipowered voice assistant lift administrative burden clinician allowing focus patient care suki help physician spend le time administrative task time treating patient suki clinician</t>
  </si>
  <si>
    <t>iboss cloud security company enables organization reduce cyber risk delivering zero trust service designed protect resource user modern distributed world application data service moved cloud</t>
  </si>
  <si>
    <t>seczetta provide thirdparty identity risk solution easy use purpose built help organization execute riskbased identity access lifecycle strategy nonemployee population</t>
  </si>
  <si>
    <t>asimily cybersecurity company specializes iot iomt internet medical thing security provide comprehensive cybersecurity platform called insight offer connected device visibility vulnerability mitigation threat de</t>
  </si>
  <si>
    <t>kno healthcare technology company provides secure effortless exchange patient information innovative cloudbased platform allows healthcare provider securely exchange clinical document various source elect</t>
  </si>
  <si>
    <t>freeagent crm complete crm platform offer robust work management solution designed help team streamline process collaborate effectively track improve performance feature email phone sm</t>
  </si>
  <si>
    <t>kpi ninja healthcare technology consulting company help healthcare institution deliver better outcome good dose analytics</t>
  </si>
  <si>
    <t>xealth integrated digital ordering analytics platform enabling physician care team order digital health content apps service</t>
  </si>
  <si>
    <t>caresyntax mission make surgery smarter safer enterprise grade digital surgery platform delivers actionable insight improve patient outcome using proprietary software ai analyze large volume video audio image</t>
  </si>
  <si>
    <t>commure healthcare technology company developing groundbreaking technology designed connect protect empower healthcare workforce mission empower healthcare workforce deliver exceptional care build v</t>
  </si>
  <si>
    <t>tripleblind data privacy data collaboration platform enables organization share collaborate sensitive data without exposing raw data patented technology us advanced cryptographic technique allow data scientist</t>
  </si>
  <si>
    <t>closedloop healthcare ai company dedicated improving health outcome reducing cost provide accurate explainable prediction help healthcare organization make proactive intervention address major cost driver</t>
  </si>
  <si>
    <t>cylera healthcare iot intelligence security company provides connected medical device inventory monitoring risk mitigation threat remediation compliance service simplify iot security protect cyberattacks safe</t>
  </si>
  <si>
    <t>healthjump medical record exchange messaging service designed provide medical entity tool keep changing face healthcare doctor utilize healthjump securely communicate patient staff colleague th</t>
  </si>
  <si>
    <t>biointellisense company provides comprehensive solution continuous health monitoring clinical intelligence product service adopted hospital health system provider organization payors u sel</t>
  </si>
  <si>
    <t>hyro world adaptive communication platform gartner cool vendor specialize connecting world aipowered conversation adaptive communication technology turn complex data simple dialogue using</t>
  </si>
  <si>
    <t>cynerio cybersecurity company specializes securing internet medical thing iomt provide automated security risk reduction solution healthcare iot device including medicaliomt device enterprise iot ot syste</t>
  </si>
  <si>
    <t>evisit telemedicine patient engagement platform smb healthcare practice empower large health system rebuild traditional care delivery pathway seamlessly integrating virtual hybrid care workflow across acute ambulat</t>
  </si>
  <si>
    <t>ixlayer power accessible affordable branded diagnostic laboratory testing program health plan retailer biopharma company fully integrated custom solution enable client offer personalized healthcare experience po</t>
  </si>
  <si>
    <t>segmed healthcare technology company partner healthcare provider aggregate deidentify standardize realworld imaging data customer use data curate datasets training validating medical ai algori</t>
  </si>
  <si>
    <t>phi security intelligence platform tausight specifically designed help cio cisos ensure confidentiality integrity availability phi helping healthcare secure ephi information sharing age tausight help healthcare indu</t>
  </si>
  <si>
    <t>protel leading provider endtoend hotel solution property management system pm help hotel improve overall performance streamlining process booking reservation checkin housekeeping invoicing seamless com</t>
  </si>
  <si>
    <t>tribal credit company provides comprehensive solution growing business emerging market offer easy access corporate card advanced spend control allowing business take control finance without extra tim</t>
  </si>
  <si>
    <t>codoxo company build ai solution healthcare company agency ai solution help identify problem control cost healthcare system focused making healthcare system affordable effective co</t>
  </si>
  <si>
    <t>bold colombian company provides financial service pointofsale device entrepreneur grow business</t>
  </si>
  <si>
    <t>clearestate online estate planning settlement service aim disrupt inefficient status quo estate settlement provide techenabled endtoend solution estate settlement automating administrative task reducing</t>
  </si>
  <si>
    <t>circle cardiovascular imaging prominent global cardiac imaging company providing aibased multimodality reading reporting software solution cardiac mr cardiac ct cardiac interventional planning electrophysiology echocardiography</t>
  </si>
  <si>
    <t>gupy technology company provides online platform organization efficiently hire onboard talent innovative solution technology artificial intelligence online testing integration system se</t>
  </si>
  <si>
    <t>cyvatarai managed security service provider offer easy costeffective cybersecurity solution startup small enterprise provide automated managed cybersecurity service help business prevent cyber attack ac</t>
  </si>
  <si>
    <t>grovemade design manufacturing company based portland oregon since small team designing building innovative product work home life believe design inspires independent verti</t>
  </si>
  <si>
    <t>qualisflow digital platform help construction team collect realtime material waste data source platform automates onsite data capture auditing integrating existing tool provides alert insight report</t>
  </si>
  <si>
    <t>globality leader autonomous sourcing using sophisticated ai platform creates precisely scoped requirement identifies qualified supplier provides negotiation insight enables data driven decision market leader</t>
  </si>
  <si>
    <t>everstream ai supply chain risk analytics company delivers actionable insight increase resilience agility client supply chain application artificial intelligence predictive analytics everstream provi</t>
  </si>
  <si>
    <t>merama strategic partner ecommerce business latin america invest million dollar working capital provide expert knowledge proprietary technology accelerate growth profit crossborder multicountry team</t>
  </si>
  <si>
    <t>enterprise customer intelligence platform built increase gtm productivity scale customerintelligence enterprisesales salesproductivity</t>
  </si>
  <si>
    <t>vht enable client keep promise make customer creating lasting brand loyalty two decade vht world provider callback software service enabling world leading company increase net promoter score among ten million consumer generate million dollar return investment today extended leadership customer experience cx market providing contact center solution optimize customer interaction across channel vht enables contact center intelligently begin continue complete customer interaction across multiple channel necessary equip agent right information right time ensure successful outcome consumer loyal brand successfully engage channel phone web social medium text voice expect streamlined journey every time little patience waiting around repeating information transferred vht partner world largest demanding contact center deliver promise customer would welcome opportunity partner</t>
  </si>
  <si>
    <t>cervest company empowers everyone adapt climate change provide climate intelligence platform transforms climate science personalized actionable insight million asset flagship product earthscan al</t>
  </si>
  <si>
    <t>supplier management software solution hicx hicx supplier management software solution supplier management platform unkinks supply chain let everyone win together find today hicx believe company supplier ar</t>
  </si>
  <si>
    <t>gatekeeper leading vendor contract lifecycle management platform vclm company size restore visibility take control safeguard compliance manage third party risk single solution gatekeeper next generation cont</t>
  </si>
  <si>
    <t>altana global leader true specialty chemical group offer innovative environmentally compatible solution coating manufacturer paint plastic processor printing packaging industry cosmetic sector elect</t>
  </si>
  <si>
    <t>terzo cloud company provides contract lifecycle management clm solution help business turn vendor partner make smarter decision build stronger relationship optimize performance</t>
  </si>
  <si>
    <t>archlet sourcing analytics platform help procurement team make better sourcing decision faster advanced sourcing analytics scenario optimization feature archlet simplifies procurement team collect store analyze</t>
  </si>
  <si>
    <t>sourcemap leader supply chain transparency due diligence provide full suite endtoend supply chain management software resilience compliance sustainability software help company consumer find p</t>
  </si>
  <si>
    <t>prewave data analytics startup specializing prediction supply chain risk social medium data provide supply chain risk intelligence supplier monitoring purchasing supply chain management sustainability manager</t>
  </si>
  <si>
    <t>kodiak hub cloudbased supplier relationship management srm platform help global procurement sourcing team buy smarter power sustainable supplier relationship kodiak hub offer modular suite supplier relationship managem</t>
  </si>
  <si>
    <t>carbyne global leader missioncritical contact center technology largest richdata provider mission critical center</t>
  </si>
  <si>
    <t>directshifts staffing marketplace built healthcare professional healthcare professional mission connect healthcare professional directly healthcare employer using advanced technology digitizing recruitment</t>
  </si>
  <si>
    <t>snapshift cloudbased solution restaurant team provides online scheduling timesheets payroll preparation well administrative hr collaborative tool</t>
  </si>
  <si>
    <t>domain name qlubio sale make offer buy set price</t>
  </si>
  <si>
    <t>incode leading identity verification biometric authentication platform offer fully automated endtoend orchestration dashboard provides fast secure seamless identity experience aifirst identity orchestration platf</t>
  </si>
  <si>
    <t>oca venture venture capital firm focused equity investment company dramatic growth potential primarily technology highly scalable service business</t>
  </si>
  <si>
    <t>sonder revolutionizing hospitality innovative techpowered service inspiring thoughtfully designed accommodation combined one seamlessly managed experience sonder offer variety accommodation option room suite</t>
  </si>
  <si>
    <t>api pulsa token listrik emoney dan ppob terlengkap ayoconnect menghubungkan platform ke produk digital</t>
  </si>
  <si>
    <t>valon residential mortgage servicer lender insurance provider mission empower every homeowner creating world home ownership come ease security financial know mission empower every homeowner</t>
  </si>
  <si>
    <t>northspyre cloudbased real estate development software empowers developer achieve easier predictable outcome complex project cloudbased intelligence platform help real estate professional make proactive data</t>
  </si>
  <si>
    <t>susquehanna growth equity sge growth equity investor specializes investing growth stage technology company software information service internet financial technology sector company provides flexible capital</t>
  </si>
  <si>
    <t>ccc intelligent solution technology leader power digital transformation insurance automotive industry provide ai iot workflow solution improve business performance elevate customer experience thei</t>
  </si>
  <si>
    <t>freespace global leader technology solution enables workplace optimization delivering significant cost saving improving space efficiency real estate performance employee wellbeing productivity sensor instal</t>
  </si>
  <si>
    <t>empowering physician business finance skill supportive community provides resource physician life</t>
  </si>
  <si>
    <t>cohort go company connects international education community platform offer smarter international payment fairer student health insurance stronger business relationship helped student</t>
  </si>
  <si>
    <t>pmweb leading construction program management software company provides allinone webbased construction project management software software designed owner manage entire plan build operate lifecycles</t>
  </si>
  <si>
    <t>property meld leading property maintenance software empowers property management company increase efficiency automation system receives maintenance request assigns coordinate schedule update notifies partie</t>
  </si>
  <si>
    <t>goodlord cloudbased platform trusted hundred agency across uk make renting easy automated digital transaction cutting agency time spend enables agency focus growing business providi</t>
  </si>
  <si>
    <t>doorkee new yorkbased startup provides allinone rental platform connect departing tenant apartment seeker landlord eliminating broker providing better moving experience everyone</t>
  </si>
  <si>
    <t>anyone home best class contact center serving prospective existing resident single family rental property anyone home premiere contact center customer relationship management crm solution rental housing mark</t>
  </si>
  <si>
    <t>aptly crm workflow management platform property team help property manager convert support impress customer every stage journey aptly customer interaction easily captured combined necessary da</t>
  </si>
  <si>
    <t>rezedent property management software online rent payment platform serf social hub resident property manager allowing connect resolve issue organize event platform simplifies property management task</t>
  </si>
  <si>
    <t>netintegrity inc one north america leading property management software developer flagship product info tracker automates workflow across entire organization streamlining process accounting property management maintenance</t>
  </si>
  <si>
    <t>betternoi company help multifamily owner operator improve financial performance property portfolio analyze data area screening collateral leasing risk collection recommend solution e</t>
  </si>
  <si>
    <t>drivewyze technology service provider delivers saving safety benefit commercial vehicle operator offer range innovative trucking service including drivewyze preclear bypass drivewyze safety notification driv</t>
  </si>
  <si>
    <t>repsly inc bb software service saas company providing retail execution software empowers cpg team make data driven insight achieve peak performance field repslys powerful manager dashboard equips team</t>
  </si>
  <si>
    <t>parsable company empowers industrial worker modern digital tool improve productivity quality safety sustainability connected worker platform transforms static paperbased procedure mobile interactive work</t>
  </si>
  <si>
    <t>connected worker platform manufacturing poka brings factory communication daily management learning development tool single app empower frontline worker drive performance poka first social industrial platform focu</t>
  </si>
  <si>
    <t>next gen social listening consumer intelligence platform talkwalker provides next gen social listening marketer pr professional consumer insight expert consumer intelligence platform talkwalker one world leading</t>
  </si>
  <si>
    <t>showbie hybrid learning platform help teacher student organize classroom workflow improve productivity communication showbie teacher create assign review paperless assignment using inapp tool compatible</t>
  </si>
  <si>
    <t>worldox document management company provides comprehensive practical solution organizing managing document email netdocuments company offer cloudbased platform awardwinning security research capabil</t>
  </si>
  <si>
    <t>thoughttrace aipowered document intelligence platform automates complex data extraction analysis business software help organization extract valuable insight contract invoice unstructured data source</t>
  </si>
  <si>
    <t>expert institute nation leading expert consulting insight platform helping firm win case increase profitability established expert institute supported firm nationwide across area practic</t>
  </si>
  <si>
    <t>surepoint technology leading provider financial practice management software law firm year law firm relied surepoints legal management system lm unlock higher performance focus client</t>
  </si>
  <si>
    <t>servient company provides generative ai technology solution ediscovery compliance record management software combine artificial intelligence cloud computing streamline legal operation corporation government</t>
  </si>
  <si>
    <t>reveal data corporation technology company developing software litigation support industry offer comprehensive range solution legal matter including analyzing searching reviewing data place collection</t>
  </si>
  <si>
    <t>record global leader modernizing justice advanced court technology provide endtoend solution court around world including digital recording speechtotext secure cloudbased storage online ordering court</t>
  </si>
  <si>
    <t>pagefreezer offer monitoring data archiving online content like website social medium text message team chat pagefreezer leading provider website social medium archiving solution wide range industry including fina</t>
  </si>
  <si>
    <t>aware contextual intelligence platform transforms digital conversation data slack team zoom realtime insight empowers csuite make confident decision aidriven realtime intelligence aware identifie</t>
  </si>
  <si>
    <t>mitratech trusted global technology partner empowering corporate legal risk compliance hr professional maximize productivity control expense mitigate risk deepening operational alignment increasing collaboration visibi</t>
  </si>
  <si>
    <t>contract lifecycle management software malbek clm creation management storage milestone streamline contract lifecycle management mitigate risk unite team scale malbek clm today modern cutting edge clm</t>
  </si>
  <si>
    <t>mfiles global leader information management offer innovative metadatadriven document management platform help business organize manage track document business process enterprise information management solu</t>
  </si>
  <si>
    <t>luminance artificial intelligence platform legal profession offer world advanced ai technology legal processing contract document luminance ai read form conceptual understanding document</t>
  </si>
  <si>
    <t>lineal one world leading data service organization service include ai empowered ediscovery digital forensics cyber security office uk usa brazil india hong kong</t>
  </si>
  <si>
    <t>ligl company specializes digital evidence lifecycle management provide automated unified software solution enterprise legal department specifically designed simplify streamline complex litigation process</t>
  </si>
  <si>
    <t>legal file software inc develops case matter management software application legal professional legal file matter management software undergone thorough hand testing produce peerless real world matter management workflow</t>
  </si>
  <si>
    <t>lawmatics automation platform law firm offering legal client intake crm marketing automation billing much one easy use software lawmatics law firm streamline operation impress client win mor</t>
  </si>
  <si>
    <t>josef legal tech startup operating north america europe asia pacific mission make legal service accessible everyone empower legal team professional legal automation save time scale service del</t>
  </si>
  <si>
    <t>ipro company provides suite ediscovery solution legal team software empowers legal team take control data providing earlier actionable insight collection occurs ipros endtoend ediscovery sol</t>
  </si>
  <si>
    <t>haystackid specialized ediscovery service firm help corporation law firm find listen learn data face complex data intensive investigation litigation haystackid support law firm corporate legal departm</t>
  </si>
  <si>
    <t>hanzo company specializes risk management data extraction web content provide solution investigation litigation archiving compliance hanzo world leader legally defensible capture preservation</t>
  </si>
  <si>
    <t>knovos information management legal technology company provides range technology solution including ediscovery grc project process management collaboration analytics mission change world interact</t>
  </si>
  <si>
    <t>fastcase legal technology company offer spectrum legal software tool solution provide smarter legal research legal news expert treatise docket analytics bankruptcy form workflow cloudbased software l</t>
  </si>
  <si>
    <t>exterro leading provider ediscovery information governance software legal governance risk compliance grc solution help organization address privacy compliance investigation litigation risk effectively</t>
  </si>
  <si>
    <t>managed service provider l solution dataprise dataprise full service managed service provider help business navigate modern complexity click learn solution since dataprise helped</t>
  </si>
  <si>
    <t>lexicon legal service technology provider law firm specialty size expertise law firm marketing client appointment setting revenue optimization billing collection support service lexicon</t>
  </si>
  <si>
    <t>contractpodai leader contract lifecycle management providing powerful aienabled clm software one legal platform support full spectrum inhouse legal team need streamlining simplifying process help ai con</t>
  </si>
  <si>
    <t>consilio international ediscovery managed review provider trusted corporation law firm globally deliver highquality secure ediscovery document review legal operation solution consilio complete endtoend leg</t>
  </si>
  <si>
    <t>cobblestone software global provider enterprise contract lifecycle management clm eprocurement software offer userfriendly contract management software procurement solution backed artificial intelligence flagship pro</t>
  </si>
  <si>
    <t>casepoint leading provider legal ediscovery compliance software solution endtoend platform powered ai designed easily manage complex legal hold ediscovery investigation data privacy compliance need casepoint</t>
  </si>
  <si>
    <t>blue j empowers tax legal professional perform exceptional analysis deliver faster insightful advice blue j offer intelligent diagramming aipowered research tool help professional build powerful diagram save time</t>
  </si>
  <si>
    <t>accusoft software development company specializing content processing conversion automation enable user solve content challenge accusoft product work reliably behind scene capturing processing storing viewing ima</t>
  </si>
  <si>
    <t>agiloft global leader contract lifecycle management clm software solution software automates process help desk contract management custom workflow catering million user company ranging small</t>
  </si>
  <si>
    <t>adlumin saas security cybersecurity company provides comprehensive security operation platform managed detection response mdr security information event management siem service flagship product sentry offer rea</t>
  </si>
  <si>
    <t>verato cloudbased platform offer new bestinclass identity resolution matching technology enables healthcare organization assemble complete clinical history patient perform accurate analytics patient popul</t>
  </si>
  <si>
    <t>passport mobility software payment company build solution centrally manage complexity curb based charlotte north carolina passport trusted city university agency including chicago toro</t>
  </si>
  <si>
    <t>vetster online vet appointment platform allows pet owner find book veterinarian across north america video consultation provide excellent healthcare pet including cat dog reptile horse vetst</t>
  </si>
  <si>
    <t>tvision next gen audience measurement company pioneering way brand advertiser tv network ott platform measure attention tvision leader tv performance metric using cutting edge technology measure people really watch</t>
  </si>
  <si>
    <t>lawgeex legal technology company automates legal work specifically review approval business contract aipowered platform allows legal team automate redlining negotiation process saving time reducing cost</t>
  </si>
  <si>
    <t>belong property management company aim make renting magical homeowner resident offer guaranteed rent property management service belong focused creating authentic belonging experience homeowner</t>
  </si>
  <si>
    <t>tokopedia online marketplace enabling individual business owner indonesia open maintain online store free indonesian technology company mission democratize commerce technology tokopedia prov</t>
  </si>
  <si>
    <t>ruangguru largest comprehensive technology company indonesia focus education based service ruangguru million user managed teacher offering service subject area</t>
  </si>
  <si>
    <t>colearn online tutoring platform offer flexible schedule two class per week starting idr per month founded relaunched pandemic colearn dedicated improving indonesia ranking global pisa</t>
  </si>
  <si>
    <t>binti foster care software company based oakland ca use technology reinvent foster care adoption goal helping every child find safe loving stable family binti work state county private foster care</t>
  </si>
  <si>
    <t>wellnessliving allinone business management software help gym fitness studio spa salon take business next level feature online booking staff resource scheduling point sale detailed report</t>
  </si>
  <si>
    <t>cerescoin blockchain network legal cannabis industry bridging gap cannabis crypto provide peertopeer methodology conducting secure auditable financial transaction legal medical adultuse cannabis</t>
  </si>
  <si>
    <t>resq mobile maintenance marketplace platform restaurant maintenance need tap seamlessly send track service request match exclusive network qualified certified service provider let</t>
  </si>
  <si>
    <t>renorun leading ecommerce platform construction building material disrupting construction industry offer selection thousand building material supply ordered website app</t>
  </si>
  <si>
    <t>inovia capital venture capital firm partnering founder build impactful enduring global company inovia early stage venture capital firm partner visionary entrepreneur build next generation digital platfor</t>
  </si>
  <si>
    <t>logixboard customer experience platform freight forwarders custom broker offer whitelabeled shipment visibility customer experience platform seamlessly integrates logistics software logixboard provides realtime vi</t>
  </si>
  <si>
    <t>siteaware construction industry first digital construction verification platform building industry first digital construction verification dcv platform siteaware setting new standard certainty confidence construc</t>
  </si>
  <si>
    <t>cypher learning company based san francisco specializes providing elearning platform organization around world two product neo lm school university matrix lm business product</t>
  </si>
  <si>
    <t>swimply first online marketplace pool sharing providing widespread access private pool allows user find book local private pool hour swimply aim teleport user awesome location tap butt</t>
  </si>
  <si>
    <t>sundae real estate company help homeowner get best outcome time sell house need love offer alternative traditional real estate agent sale process allowing homeowner sell house</t>
  </si>
  <si>
    <t>agvend leading provider digital engagement software agriculture industry grower portal integrates seamlessly existing software solution keep business digitally connected customer offer whitelabeled infor</t>
  </si>
  <si>
    <t>vendorpm vendor management procurement software built specifically property manager connects building vendor one marketplace vendorpm property manager effortlessly work vendor reduce risk</t>
  </si>
  <si>
    <t>dairycom leading provider technology service intelligence platform dairy industry help client deliver nutritious delicious dairy product consumer around world connecting every stakeholder supply c</t>
  </si>
  <si>
    <t>webscale network world first integrated web application delivery platform offer predictive scalability high performance security control ecommerce business leveraging ai ml data autonomous location orch</t>
  </si>
  <si>
    <t>voxie conversational text message marketing company help retail service restaurant brand drive revenue use conversational ai connect learn customer automating every aspect customer experience throu</t>
  </si>
  <si>
    <t>ai bundling inspirational commerce stylitics stylitics inspirational commerce platform offer ai saas solution bundling personalization boost ctr clt aov stylitics connected closet share look friend get ac</t>
  </si>
  <si>
    <t>sylvera company provides trusted carbon data genuine climate action help organization government get track net zero providing source truth carbon market offer service discovering comparing</t>
  </si>
  <si>
    <t>snowplow behavioral data platform empowers data team capture operationalize behavioral data scale initially launched open source project provide transparency control data unlike traditional analytics solu</t>
  </si>
  <si>
    <t>simon data customer data platform cdp enables marketer drive marketing result faster transforms data clear insight allowing marketer create customized segment deploy existing channel discover customer wa</t>
  </si>
  <si>
    <t>phrasee enterprisegrade platform powered ai machine learning generates test optimizes content unprecedented efficiency result scale generative ai phrasee delivers aigenerated onbrand content enterpris</t>
  </si>
  <si>
    <t>mntn connected tv performance marketing platform provides advertising software brand drive measurable conversion revenue site visit power television performance tv platform optimized outcome</t>
  </si>
  <si>
    <t>forum brand build operates portfolio ecommerce brand across five category consumer good home good pet baby toddler health wellness sport outdoors use proprietary technology data science acquire integra</t>
  </si>
  <si>
    <t>increff retail saas company improves inventory efficiency brand retailer merchandising allocation planning distribution warehousing solution provide datadriven solution automate decision making brin</t>
  </si>
  <si>
    <t>best conversational crm powered generative ai haptik help enterprise manage customer lifecycle generative ai powered conversational crm streamline support boost marketing fire sale haptik x chat based personal assistant</t>
  </si>
  <si>
    <t>flowspace ecommerce fulfillment platform help brand meet customer postpurchase expectation real world company provides flexible fulfillment warehousing solution ecommerce brand business networ</t>
  </si>
  <si>
    <t>faraday cloud software provider delivering better customer acquisition home improvement industry faraday softwareasaservice saas application improves user customer acquisition metric revealing best strategy winning new business application help user generate targeting hypothesis facilitates multichannel outreach network vendor track result highlight bestperforming approach also included predictive analytics engine identifies customer likely convert faraday current customer come residential solar energy efficiency industry cost acquiring customer time higher home improvement</t>
  </si>
  <si>
    <t>silk sonder guided self care mental wellness program community designed help individual live productive fulfilling positive life inspired positive psychology bullet journaling cognitive behavioral therapy ou</t>
  </si>
  <si>
    <t>klarity company automates accounting compliance workflow traditionally offshored provide artificial intelligence contract review fully automated bpo enterprise accounting team software development service</t>
  </si>
  <si>
    <t>soona virtual product photography studio offer product photography starting photo video clip starting clip provide expert photographer website amazon shopify listing well email social medium mar</t>
  </si>
  <si>
    <t>coveo us ai personalize million digital experience every single one customer dealer partner employee</t>
  </si>
  <si>
    <t>cordial cross channel marketing customer engagement platform enterprise brand send personalized email sm mobile push notification cordial adaptive messaging platform empowering marketer create scale optim</t>
  </si>
  <si>
    <t>acuityads inc leading digital advertising company platform illumin help see clutter programmatic advertising</t>
  </si>
  <si>
    <t>productive allinone agency management system help agency marketing creative software development provides comprehensive platform running sale budgeting resource planning project management reporting bi</t>
  </si>
  <si>
    <t>happyco offer collection multifamily software service designed centralize property operation improve resident experience leading platform inspect monitor analyze performance business asset real time</t>
  </si>
  <si>
    <t>iodine software healthcare ai company revolutionizes way hospital approach clinical documentation improvement suite solution called awarecdi address root cause midcycle revenue leakage hospital powered cog</t>
  </si>
  <si>
    <t>ojo lab real estate technology company provides tool expert guidance help make homeownership accessible people</t>
  </si>
  <si>
    <t>tul technology company seek transform hardware store construction material market app hardware retailer supply business centralized profitable convenient way find solution grow</t>
  </si>
  <si>
    <t>bowery valuation commercial appraisal firm redefining commercial appraisal space big data advanced technology extensive expertise power bestinclass appraiser cuttingedge software help appraise</t>
  </si>
  <si>
    <t>disperse company provides reliable construction data insight drive optimal project delivery use unique combination site scanning human plus ai data capture system generate comprehensive work place record p</t>
  </si>
  <si>
    <t>phreesia leading healthcare technology company provides patient intake software innovative point service platform including patient selfservice mobile application help healthcare organization reduce wait time increase pr</t>
  </si>
  <si>
    <t>digibuild construction management data insight software utilizes blockchain technology offer unprecedented result construction industry blockchain allows increased efficiency lower risk across multiple construction pr</t>
  </si>
  <si>
    <t>nationbuilder community organizing software platform help people organize build community based relationship flagship software platform empowers tackle website content email communication social insight people</t>
  </si>
  <si>
    <t>amperity cdp delivers customer data confidence amperity turn complex customer data business value powered team happy customer helping brand unify unlock unleash customer data cdp customerdata cx ai find hi</t>
  </si>
  <si>
    <t>builderai awardwinning app development platform provides easy costeffective mobile app development help ai platform allows company individual develop apps faster lower cost builderai n</t>
  </si>
  <si>
    <t>spryker system bb bc marketplace ecommerce solution offer modular customizable commerce stack nextgeneration cloud capability platform enables company create winning commerce experience manage transac</t>
  </si>
  <si>
    <t>persado marketing language engineering company provides marketing software saasbased platform use generative ai machine learning natural language generation experimental design deliver average lift conversi</t>
  </si>
  <si>
    <t>concertai powerful innovative healthcare technology company specializes realworld data rwd aidriven solution dedicated transforming insight generated accelerating therapeutic innovation patient</t>
  </si>
  <si>
    <t>tabit mobilefirst restaurant operating system best class cloud based solution help restaurant transform business fully mobile making efficient profitable increasing customer satisfaction tabit</t>
  </si>
  <si>
    <t>aloft appraisal company provides software service valuation industry specifically residential real estate offer groundbreaking technology integrated data delivery embedded valuation analysis modern tool</t>
  </si>
  <si>
    <t>innago free online rental property management software make easy small midsized landlord collect rent sign lease manage tenant provides simple easytouse property management tool including online rent paymen</t>
  </si>
  <si>
    <t>hemlane property management solution help manage rental property automate day day rent collection repair coordination hemlane next generation property management platform hemlane streamlines</t>
  </si>
  <si>
    <t>designlab online platform offer ui ux design course including ux bootcamp career switcher provide mentorled projectbased course mentorship expert designer addition educational program</t>
  </si>
  <si>
    <t>alumnus venture america largest venture firm individual investor founded offer professionalgrade venture capital portfolio individual investor provide diversified venture portfolio accredited investor giving</t>
  </si>
  <si>
    <t>cretech largest international community professional devoted innovation sustainability built world attend largest commercial real estate tech virtual event network industry leader hear commercial real estate</t>
  </si>
  <si>
    <t>third party management software solution aravo trusted world reputable brand aravo industry leader third party management software solution aravo solution provides demand saas based supplier information managem</t>
  </si>
  <si>
    <t>coderpad coding interview technical assessment platform help company hire better developer provides live coding interview platform candidate showcase coding skill language coderpad enables quick</t>
  </si>
  <si>
    <t>bigtime software leading provider pro level time billing tool professional service firm market leader quickbooks integration cloud time billing project budgeting system professional service firm accountant engineer</t>
  </si>
  <si>
    <t>bukukas startup focused digitizing indonesia small business free financial bookkeeping application used million micro small mediumsized enterprise msmes across city indonesia bukukas offe</t>
  </si>
  <si>
    <t>moss technologyenabled expense financial management solution smart corporate credit card digital invoice management automated accounting moss allows company manage spending easily transparently platfor</t>
  </si>
  <si>
    <t>structionsite construction software company provides fully integrated platform capturing organizing photo documentation construction project structionsite contractor easily track completed work manage site logistics</t>
  </si>
  <si>
    <t>pixo vr enterprise compliant headset agnostic scalable xr platform aimed providing employee safer effective way train offer extended reality solution enterprise make xr easier ever deploy use manage</t>
  </si>
  <si>
    <t>rated crm platform crm software tool sugarcrm sugar help business create customer life world intelligent crm platform sugarcrm let platform work get demo today sugarcrm offer innovativ</t>
  </si>
  <si>
    <t>legacycom commercial provider online memorial host online obituary section newspaper throughout u founded legacycom global leader online obituary million visitor month ranked</t>
  </si>
  <si>
    <t>grc software learning risk compliance sai see sai giving company new perspective risk management integrating grc software ec learning sai leading esg cloud provider connecting ehss grc learning ga</t>
  </si>
  <si>
    <t>castellan goto partner resilience management software consulting combining expert assurance avalution clearview</t>
  </si>
  <si>
    <t>ny leading developer special education product including unique learning system news symbolstix prime provide comprehensive solution designed help learner special need master state standard produc</t>
  </si>
  <si>
    <t>ehs platform safety training employee development business hsi single source partner ehs safety training employee development dei emergency care training software solution helping business improve safety compliance</t>
  </si>
  <si>
    <t>optimal dynamic company provides aipowered solution improve trucking operation ai platform enables automation planning future managing uncertainty operating efficiently offer dynamic load pl</t>
  </si>
  <si>
    <t>classplus online education platform help educator build brand engage student provide teaching app website creation tool educator sell course mission simplify tutor activity person</t>
  </si>
  <si>
    <t>lingoace live online learning platform kid aged offer chinese english math music class designed specifically child platform based research aligned international standard lingoace profession</t>
  </si>
  <si>
    <t>pixis global tech company develops accessible codeless ai technology help brand scale aspect marketing augment decision making world infinitely complex consumer behavior company codeless ai infrastru</t>
  </si>
  <si>
    <t>rocketlane psa customer onboarding software company help team collaborate seamlessly deliver project time budget rocketlane power consistent delightful onboarding journey customer softwa</t>
  </si>
  <si>
    <t>nowsta venturebacked technology company provides platform scheduling tracking paying gig shift temp employee cater industry catering event college university hotel hospitality stadium ar</t>
  </si>
  <si>
    <t>engageware industry leading provider customer engagement solution offer comprehensive endtoend customer engagement platform powered conversational generative ai technology solution help organization financial</t>
  </si>
  <si>
    <t>nexa industry leading virtual receptionist service operation across united state specialize delivering exceptional customer experience tech centered call answering solution led industry trained virtual recept</t>
  </si>
  <si>
    <t>rupifi financial technology company specializes providing simple fast bb payment solution small mediumsized enterprise smes india offer range financial product solution streamline entire payme</t>
  </si>
  <si>
    <t>persefoni leading climate management accounting platform cmap provides software solution enterprise financial institution public sector carbon accounting software help business easily calculate carbon emis</t>
  </si>
  <si>
    <t>zowie aipowered customer service automation platform ecommerce aim recreate offline shopping experience online providing personal friendly easy customer support zowie help ecommerce brand boost efficiency unlock sale</t>
  </si>
  <si>
    <t>visual management platform iobeya digitizes obeya experience providing easy powerful secure way connect lean agile team team new work environment digital visual management platform lean projectmanagement brai</t>
  </si>
  <si>
    <t>juro aienabled contract automation platform enables legal business team create execute manage contract faster ever provides allinone contract automation solution allowing team agree manage contract</t>
  </si>
  <si>
    <t>true ticket secure digital ticket delivery service tessitura member organization true ticket amplifies value tessitura deep seamless integration help identify shadow audience stay control entire</t>
  </si>
  <si>
    <t>simpletm digital marketplace connects restaurant distributor supplier manufacturer one platform allows direct communication interaction operator optimizing marketing program driving brand preference</t>
  </si>
  <si>
    <t>wixcom web development platform let anyone create stunning website wix leading global software platform small business operate online million registered user country wix founded belief th</t>
  </si>
  <si>
    <t>hhaexchange homecare management software solution connects provider payer caregiver designed medicaid managed care private duty agency software enables proactive homecare better health outcome breaking</t>
  </si>
  <si>
    <t>lone wolf technology offer end end real estate software suite brokerage agent trusted brokerage across north america lone wolf today leader real estate software solution office utilizi</t>
  </si>
  <si>
    <t>callminer leading cloudbased conversational analytics solution help improve agent performance customer experience across contact channel platform callminer eureka automates performance management providing actionable</t>
  </si>
  <si>
    <t>run world company based silicon valley specializes hosting virtual conference talk happy hour provide platform creating engaging online event teach network build community run world</t>
  </si>
  <si>
    <t>quartz guide new global economy people excited change cover business finance economics technology lifestyle leadership quartz digitally native news outlet born business people new globa</t>
  </si>
  <si>
    <t>mad street den computer vision artificial intelligence startup flagship brand vueai aim transform retail industry intelligent retail automation expanded vertical including healthcare education</t>
  </si>
  <si>
    <t>ecomedes inc climate tech company help building owner designer architect builder save time money energy quest sustainable building product process tech platform connects finished commercial</t>
  </si>
  <si>
    <t>ribbon company provides cash offer powerful software solution agent aim make homeownership achievable offering cash backed solution buyer seller agent loan officer ribbon agent guarantee</t>
  </si>
  <si>
    <t>elearning brother cover elearning need learning platform includes elearning authoring tool offtheshelf training lm</t>
  </si>
  <si>
    <t>ilearningengines leader learning automation one fastest growing technology company north america provide outcome driven learning ai platform used enterprise deliver firmspecific training drive</t>
  </si>
  <si>
    <t>woflow leading merchant data platform help platform marketplace automate merchant data operation woflow offer automated merchant data onboarding catalog digitization catalog update realtime data management</t>
  </si>
  <si>
    <t>clarify health enterprise analytics value based payment platform company delivers end end intelligence every patient journey empowering payer provider life science company make better care decision unified pla</t>
  </si>
  <si>
    <t>ordergroove power subscription recurring revenue serious brand turn one time transaction lasting relationship ordergroove rapidly growing nyc based startup helping major company brand dominate customer retention inn</t>
  </si>
  <si>
    <t>gocoach offer personalized career coaching learning scale company educate empower retain people hire gocoach created founder ceo kristy mccann flynn solution built hr hr working hr year grew tired watching company throw away talent due skill gap decided needed create place would provide people tool need grow transparent safe supportive work environment growth fundamental happiness human being gocoachs mission make easy everyone grow career unlock potential achieve greater happiness work</t>
  </si>
  <si>
    <t>fundrise offer low cost alternative investing stock bond unattainable world direct private market investing available u investor regardless net worth fundrise changing invest wha</t>
  </si>
  <si>
    <t>classy comprehensive online fundraising suite help nonprofit connect supporter cause care world largest fundraising platform social good organization billion raised classy offer rang</t>
  </si>
  <si>
    <t>veritran global tech company devoted simplifying banking experience business solution inspire financial institution take digitalization next level proud key strategic partner renowned client ac</t>
  </si>
  <si>
    <t>simpro global leading provider business management software trade service industry since simpro developed range solution help business work smarter provide exceptional service maximize profitabili</t>
  </si>
  <si>
    <t>lytics customer data platform cdp provides advanced data science unify segment activate data smart personalization scale first privacycentric cdp solution global enterprise natively integrated ge</t>
  </si>
  <si>
    <t>opengov leader modern government software nation city county state agency opengov provides cloudbased software solution better budgeting improved reporting operational intelligence comprehensive transpar</t>
  </si>
  <si>
    <t>morning consult global decision intelligence company delivering insight custom market research people think real time morning consult medium technology company intersection politics policy wall street busin</t>
  </si>
  <si>
    <t>zendrive company leading evolution safety era transportation innovation mobile ubiquity leverage mobile sensor data provide actionable insight improve safety passenger driver worldwide pr</t>
  </si>
  <si>
    <t>prophia leading provider ai technology lease abstraction cre data management ai machine learning model provide unparalleled insight commercial real estate portfolio empowering user make datadriven decision</t>
  </si>
  <si>
    <t>join collaborative project delivery platform brings together contractor developer design team facilitate better decision making throughout project journey leading software construction industry simplifie</t>
  </si>
  <si>
    <t>geodigital provides data spatial intelligence software utility automotive industry driving safety reliability productivity innovation geodigital unleashing power big spatial data insight precision predictabilit</t>
  </si>
  <si>
    <t>edume leading mobilebased training platform frontline workforce used global company including uber marriott grubhub deliver immersive consumergrade training flow work platform offer highly inter</t>
  </si>
  <si>
    <t>decision analytics investment critical infrastructure copperleafs decision analytics solution help infrastructure company maximize capital efficiency manage asset risk achieve esg financial goal copperleaf provides decision anal</t>
  </si>
  <si>
    <t>jupiter intelligence global leader data analytics service make informed decision anticipate risk extreme weather sea level rise storm intensification rising temperature caused short medium longterm climate c</t>
  </si>
  <si>
    <t>better agency allinone platform provides insurance agent hightech easytouse solution marketing prospecting sale retention offer salesdriven am powerful crm easy comparative rater fast proposal</t>
  </si>
  <si>
    <t>adadapted mobile ad platform help cpg brand get onto shopper list retailer cart adadapted platform give independent app publisher easytouse technology serving customized native ad straightforward digital mar</t>
  </si>
  <si>
    <t>solusi logistik digital untuk bisnis shipper shipper new platform achieve maximum experience logistic ecommerce merchant shipper indonesia official twitter urusan gudang logistikmu pakai shipper temankamuberjuang layanan transp</t>
  </si>
  <si>
    <t>audioeye cloud based digital accessibility platform helping business size build inclusive compliant website mobile apps digital document compliant wcag ada section aoda aca audioeye transforms</t>
  </si>
  <si>
    <t>upfluence influencer affiliate marketing platform infused aichatgpt designed ecommerce directtoconsumer brand upfluence help brand agency generate online sale creator affiliate ambassador w</t>
  </si>
  <si>
    <t>traliant offer regulatory online compliance training including preventing workplace discrimination sexual harassment training diversity training traliants compliance training built ground broadcast quality engaging</t>
  </si>
  <si>
    <t>comm global provider digital omnichannel customer engagement software organization size comm organization provide excellent digital customer experience configurable valuedriven live chat secure messagi</t>
  </si>
  <si>
    <t>go transformational learning company offer largest curated elearning library top training provider single subscription provide digital learning entire workforce including professional development wellbeing</t>
  </si>
  <si>
    <t>territorium provides digital solution measure skill showcase talent lead learner worker toward future territoriums lifejourney ai powered interoperable toolkit enables student take control digital credent</t>
  </si>
  <si>
    <t>voxy innovative digital english solution provides personalized english language instruction corporation educational institution government worldwide combine patented technology adapts lesson real time personali</t>
  </si>
  <si>
    <t>customstrade company specializes global custom management compliance developed ca automated custom clearance software simplify custom operation multinational company ca allows automation cust</t>
  </si>
  <si>
    <t>keelvar strategic sourcing solution company provides sourcing software enterprise procurement team software help optimize strategic spend automate tactical tail spend improve sourcing excellence keelvar serf custome</t>
  </si>
  <si>
    <t>wavebl blockchainbased platform transmitting electronic unique document safely along supply chain maritime industry provide electronic bill lading software eliminates need printing signing attaching seali</t>
  </si>
  <si>
    <t>fleetops freight matching platform provides eld electronic logging device tm transportation management system solution platform embedded across multiple eld tm system allowing broker unlock capacity carrier</t>
  </si>
  <si>
    <t>rose rocket transportation management software tm platform help transportation company improve communication system customer people move freight rose rocket open platform company easily connect ot</t>
  </si>
  <si>
    <t>graphite connect painfree supplier management platform help shorten supplier onboarding function like social network supplier buyer allowing build manage profile necessary onboard</t>
  </si>
  <si>
    <t>backboneai new yorkbased company founded us advanced ai technology like chatgpt proprietary neural net transform large quantity product data minute platform help company automate intercompany data</t>
  </si>
  <si>
    <t>turvo world leading transportation management software collaborative layer unifies people process data turvo collaboration platform help broker shipper pls connect shared network turvo provides th</t>
  </si>
  <si>
    <t>shipamax ukbased company offer industryleading aipowered data entry software shipping logistics industry software help freight forwarders logistics company around world save time money automating data</t>
  </si>
  <si>
    <t>scoutbee better data better decision better world scoutbee offer ai powered solution manage existing supplier find new supplier optimize supply base scoutbees supplier intelligence discovery platform empowers procu</t>
  </si>
  <si>
    <t>anvyl supply chain visibility platform help consumer brand track manage automate supply chain pre po issuance warehouse delivery built operational production team anvyl improves efficiency reducing manual</t>
  </si>
  <si>
    <t>vizibl world leading supplier collaboration innovation platform helping buyer supplier manage aspect relationship effectively deliver mutual value vizibl leading cloud platform enables organis</t>
  </si>
  <si>
    <t>upgrad online higher education platform providing rigorous industry relevant program designed delivered collaboration world class faculty industry merging latest technology pedagogy service upgrad creating imme</t>
  </si>
  <si>
    <t>kodland online educational platform child teenager aged offer course programming digital art modeling game web development platform provides learning material interactive task academ</t>
  </si>
  <si>
    <t>ubits company provides corporate training solution ubits learn platform offer assistance creating customized study plan access course metric panel edutainment content ability upload</t>
  </si>
  <si>
    <t>cloud inventory software total visibility katana modern cloud inventory software help stay top inventory management material planning production scheduling katana give thousand manufacturer live look</t>
  </si>
  <si>
    <t>doctor straighten teeth faster powered xrays scan book free consult clear aligners brace today</t>
  </si>
  <si>
    <t>godaddy internet domain registrar web hosting company facilitating online business provide software development small business online service small business marketing solution domain name registration website hosting webbased</t>
  </si>
  <si>
    <t>odoo open source suite integrated business application includes crm hr project accounting point sale cm ecommerce actively programmed supported organized odoo sa</t>
  </si>
  <si>
    <t>hellman friedman private equity investment firm providing strategic financial management support business hf target distinctive market leading company potential growth singular focus make u stronger partner w</t>
  </si>
  <si>
    <t>koreai enterprise software provider one chatbots platform service cutting edge smart technology enterprise build deploy box completely customized chatbots customer workforce kore</t>
  </si>
  <si>
    <t>clickatell global leader chat commerce customer engagement founded clickatell help business connect interact customer mobile messaging carrier reaching destination</t>
  </si>
  <si>
    <t>swiftly public transportation software company provides connected dynamic platform transit agency manage daytoday operation industryleading data platform improves information reliability passenger increase ef</t>
  </si>
  <si>
    <t>provide college university student access mental emotional physical care anywhere</t>
  </si>
  <si>
    <t>unanets erp crm solution drive bottom line growth connecting project people financials greater efficiency improved decision making unanet leading provider erp crm solution purpose built government contract</t>
  </si>
  <si>
    <t>traitify paradox offer world fastest talent assessment simplify hiring including personality cognitive career interest hiring assessment traitify world first personality api build people user formerly woofou</t>
  </si>
  <si>
    <t>cureatr company provides comprehensive medication management service leverage clinical pharmacist patient data serve patient way reduces preventable hospitalization avoids readmission cureatr build network</t>
  </si>
  <si>
    <t>incident iq k tech support asset management platform manages hardware software system used classroom</t>
  </si>
  <si>
    <t>higher logic industry leader cloud based community platform organization worldwide use higher logic bring people together giving community home interact share idea answer question stay connected hi</t>
  </si>
  <si>
    <t>safetychain software plant management platform improves yield maximizes productivity ensures compliance process manufacturer trusted facility safetychain enterprise solution uniting production qu</t>
  </si>
  <si>
    <t>plastiq business payment platform allows user make accept payment fee simplify payment allowing user pay bill invoice credit card even situation credit card payment normally acc</t>
  </si>
  <si>
    <t>cred membersonly credit card bill payment platform reward member clearing credit card bill time</t>
  </si>
  <si>
    <t>neo financial canadian company shaping future canadian spend save earn offer range techfirst financial tool help canadian manage money product include neo card neo money neo invest ne</t>
  </si>
  <si>
    <t>apnaco india leading professional networking platform user search job online apply free employer post job vacancy hire candidate free</t>
  </si>
  <si>
    <t>inevent leading event management software company offer comprehensive platform planning organizing executing inperson hybrid virtual event focus streamlining event management process engaging attendee</t>
  </si>
  <si>
    <t>lexigram company provides healthcare knowledge data extraction apis software engineer data scientist clinical intelligence apis allow user extract relevant actionable data patient record using proprie</t>
  </si>
  <si>
    <t>avanoo venture funded social entrepreneur driven organization help ten thousand people around world grow inner talent power unleash drive innovation performance work life beli</t>
  </si>
  <si>
    <t>caligotech solution caligo technology revolutionizes digital promotion performance brand retailer using blockchain technology caligotech power result matter worldwide consumer packaged good cpg customer ret calig</t>
  </si>
  <si>
    <t>instant people analytics software praisidio get instant answer talent question ai powered people analytics x faster traditional people analytics software fraction cost ask employee feel</t>
  </si>
  <si>
    <t>avoma ai meeting assistant automatically transcribes summarizes analyzes every meeting provide actionable conversation intelligence avoma help make remote meeting actionable collaborative offer feature sche</t>
  </si>
  <si>
    <t>toric construction tech company specializes data movement data ingestion pipeline major construction data source provide smart data workspace allows user leverage data one place toric u</t>
  </si>
  <si>
    <t>german bionic european robotics firm develops manufacture smart power suit wearable technology world first company deliver connected exoskeleton workplace applying selflearning artificial inte</t>
  </si>
  <si>
    <t>atscale company provides semantic layer solution business intelligence data analytics platform enables customer make smarter datadriven decision scale build selfservice datadriven culture atscale busin</t>
  </si>
  <si>
    <t>modo lab offer complete mobile solution empowers ordinary people create extraordinary campus apps time university enterprise hospital deploy powerful branded multi site multi role apps leverage backend dat</t>
  </si>
  <si>
    <t>populus platform help city private mobility provider deliver safe equitable efficient street better data analytics trusted public agency large small populus data platform integrates new data shared</t>
  </si>
  <si>
    <t>complete service management platform combine itsm esm siam capability allows internal department hr facility well external provider work together seamlessly organization comple</t>
  </si>
  <si>
    <t>limbix company specializes providing digital therapeutic adolescent mental health dedicated delivering mental health treatment young people need team clinician product designer rese</t>
  </si>
  <si>
    <t>nexla converged data platform provides data engineering automation offer unified experience analytics ai user access readytouse data platform combine enterprisegrade etl elt streaming ipaas data api</t>
  </si>
  <si>
    <t>ai human copywriting elevated enterprise scripted ai human copywriting scripted empowers take rein content strategy scripted connects company best freelance writer online premium content writing servi</t>
  </si>
  <si>
    <t>blueshift san franciscobased company provides intelligent customer engagement platform platform combine power ai cdp customer data platform marketing automation automate cross channel campaign blueshift</t>
  </si>
  <si>
    <t>cobalt robotics company provides integrated robotics enabled service facility offer combination human service robot build safer secure work environment security robot always alert enhanc</t>
  </si>
  <si>
    <t>blind tech career community million verified employee largest tech company connect anonymous workplace community app user share news ask question offer support interact honestly verified</t>
  </si>
  <si>
    <t>transform soc autonomous detection response</t>
  </si>
  <si>
    <t>carta healthcare provider industryleading solution common healthcare data challenge aidriven technology convert structured unstructured healthcare data highquality reliable standardized dataset use</t>
  </si>
  <si>
    <t>motivo inc startup company based silicon valley use advanced analytics ai help fable design company improve yield accelerate ramp new product led experienced team deep domain management expe</t>
  </si>
  <si>
    <t>solarisbank berlinbased fintech company offer bankingasaservice platform german banking license</t>
  </si>
  <si>
    <t>interactio remote simultaneous interpretation platform bridge communication multilingual meeting offer virtual inperson hybrid meeting solution certified interpreter interactio highestrated rsi platform</t>
  </si>
  <si>
    <t>room data driven company ai heart helping millennial gen z renter path perfect rental weve put signature roommate matching technology work streamlining rental experience improving fair equitable</t>
  </si>
  <si>
    <t>payhawk financial system combine credit card payment expense one experience offer premium visa card dedicated ibans sepa faster payment payhawk provides global solution business spend management including</t>
  </si>
  <si>
    <t>conductor enterprise seo content marketing platform help marketer create powerful content drive quality traffic site accelerate digital growth revenue content intelligence platform conductor searchlight gen</t>
  </si>
  <si>
    <t>collective offer financial solution designed self employed business owner company formation tax accounting bookkeeping collective empowers enterprise data driven technology programmatic expertise unify digital advertising acr</t>
  </si>
  <si>
    <t>recurrency erp automation platform built growing distributor recurrency automates sale purchasing pricing workflow existing erp artificial intelligence machine learning capability recurrency help drive org</t>
  </si>
  <si>
    <t>livn bb travel booking solution company provides lowcost software service wholesale distribution product leader industry offering endtoend dynamic solution improve sale booking process livn</t>
  </si>
  <si>
    <t>food experience local chef host city abroad join local host near abroad intimate dinner party handson cooking class interactive workshop platform magical dining experience home around</t>
  </si>
  <si>
    <t>tomis digital marketing company specializes helping tour operator grow business offer advanced marketing software agency service increase direct booking save time tomis platform serf toolbox tour</t>
  </si>
  <si>
    <t>ventrata leading provider ticketing software hardware solution tour attraction worldwide trusted attraction tour operator around world ventrata help grow manage sale channel single platform</t>
  </si>
  <si>
    <t>redeam neutral middleware technology company provides customizable connectivity solution experience industry offer bestinclass channel manager apis enable touchless automated passing product booking</t>
  </si>
  <si>
    <t>flytographer company allows hire professional vacation photographer hundred city worldwide offer photo shoot various occasion anniversary honeymoon family trip engagement preweddings propos</t>
  </si>
  <si>
    <t>rocketrez ticketing operation booking software provides worldclass platform tour operator attraction zoo aquarium offer seamless convenient experience guest purchase access engage att</t>
  </si>
  <si>
    <t>civitatis leading distribution platform spanish speaking activity day trip guided tour world activity destination worldwide civitatiscom provides wide range tour excursion</t>
  </si>
  <si>
    <t>perfect venue event management software company provides easytouse affordable software local restaurant venue software allows user receive inquiry send proposal get paid one place modern</t>
  </si>
  <si>
    <t>vendorpanel multi award winning application simplifies procurement contract management offer range product service including policy guide supplier discovery procurement planning supplier management compliance manageme</t>
  </si>
  <si>
    <t>wholesail modern payment platform vendor simplifies customer view pay good service wholesail build software connect wholesaler buyer first product automated invoicing paymen</t>
  </si>
  <si>
    <t>procure pay software procurify save money boost efficiency comprehensive easy use procure pay platform gain real time spend visibility control procurify strives make people life better giving tool</t>
  </si>
  <si>
    <t>supplierio leading provider supplier diversity solution power successful supplier diversity esg program industryleading data easytouse software experienced team solution help supplier diversity manager</t>
  </si>
  <si>
    <t>airlift technology technologybacked logistics company provides safe reliable affordable access necessity built pakistan largest decentralized transportation network shifting people away private vehicle toward</t>
  </si>
  <si>
    <t>sevdesk germany popular accounting software provides hasslefree accounting solution selfemployed individual founder startup small business entrepreneur sevdesk user create invoice quotation manage</t>
  </si>
  <si>
    <t>kareo company based irvine california provides software service independent medical practice company offer cloud computing product service electronic health record ehr management medical practice management</t>
  </si>
  <si>
    <t>scalr cloud management platform allows easily design manage resilient scalable infrastructure application deployed across public private cloud full cli support integration opa hierarchical configuratio</t>
  </si>
  <si>
    <t>kolide company provides zero trust endpoint security solution integrate okta block untrusted noncompliant device ensuring compliance enduser driven remediation device security solution complete</t>
  </si>
  <si>
    <t>logikcull cloud based ediscovery solution trusted hundred legal team automate discovery legal hold dispute subpoena investigation logikcull leading provider legal intelligence solution used litiga</t>
  </si>
  <si>
    <t>intezer company provides autonomous security operation solution platform automates alert triage incident response task investigating every alert escalating serious threat intezers solution offer advanced threat protecti</t>
  </si>
  <si>
    <t>derive venture early stage venture capital firm investing advancement travel hospitality leisure targeting investment company raising capital core travel sector well sector tangential travel innova</t>
  </si>
  <si>
    <t>fyxt toprated commercial real estate management software built property manager owner occupier asset manager provides integrated platform modernday property management including communication task management vendor p</t>
  </si>
  <si>
    <t>sesame marketplace connects priced healthcare great doctor half price company marketplace replaces historically inefficient expensive healthcare direct connection either virtually person betwe</t>
  </si>
  <si>
    <t>postal help team personalize scale direct mail event swag personalized gift drive better engagement prospect customer employee</t>
  </si>
  <si>
    <t>dripos operating system designed specifically coffee shop offer comprehensive range feature service including payroll accounting mobile ordering marketing dripos coffee shop owner gain access beaut</t>
  </si>
  <si>
    <t>party round automated fundraising tool founder generate send doc collect signature receive fund automating raise open close party round capitalxyz raise hold spend send fund</t>
  </si>
  <si>
    <t>buddy punch online punch clock software online time clock employer use employee track time supporting desktop mobile apps buddy punch take pain payroll automatically calculating accrued vacation sic</t>
  </si>
  <si>
    <t>clear capital real estate valuation technology company offering valuation service data analytics tool build confidence real estate decision strengthen community improve life</t>
  </si>
  <si>
    <t>camus energy company provides grid management platform utility take control changing grid software enables high performance low complexity grid orchestration zero carbon future help utility lower operatin</t>
  </si>
  <si>
    <t>aidash ai first vertical saas company mission transform operation maintenance sustainability industry geographically distributed asset using satellite ai scale access continual near realtime strea</t>
  </si>
  <si>
    <t>pachama company help company invest nature high quality carbon credit use ai satellite data carbon market drive funding effective reforestation conservation project pachamas mission restore natur</t>
  </si>
  <si>
    <t>darwin home vertically integrated real estate investment management platform comprehensive tech enabled solution acquisition renovation management single family rental property darwin built make resident</t>
  </si>
  <si>
    <t>athletic brewing company revolutionizing beer modern adult proudly brewing great tasting craft non alcoholic beer hop infused sparkling water award winning non alcoholic craft beer fitforalltimes enjoyed love great</t>
  </si>
  <si>
    <t>locusview digital construction management platform help utility build close construction project faster safer smarter userfriendly interface workflow designed specifically construction fieldwork empower</t>
  </si>
  <si>
    <t>armis agentless iot security platform let enterprise see control device network armis offer market leading asset intelligence platform designed address new threat landscape connected device create armis pro</t>
  </si>
  <si>
    <t>ianacare platform family caregiver provides support guidance resource patient caregiver improve outcome empower caregiver choice deliver homebased care plan informal care team ianacare mem</t>
  </si>
  <si>
    <t>meru health pioneer fourth wave mental healthcare offering holistic mindbody approach improve life people living burnout depression anxiety scientifically proven digital mindfulness solution blooming co</t>
  </si>
  <si>
    <t>property management bookkeeping properai proper provides expert property management bookkeeping property manager asset manager anyone world property accounting service property manager real estate developer proven</t>
  </si>
  <si>
    <t>frontdesk company power short term stay modern dynamic living offer comfortable stay modern traveler tailored meet need work rest everything provide fully furnished accommodation</t>
  </si>
  <si>
    <t>ethena compliance training platform provides workplace compliance training employee offer range course including harassment prevention dei cybersecurity awareness hipaa platform designed make trainin</t>
  </si>
  <si>
    <t>singlestore company provides cloudnative database singlestoredb designed power dataintensive application support transactional oltp analytical olap workload eliminating performance bottleneck unnece</t>
  </si>
  <si>
    <t>lightyear health healthcare company challenging status quo healthcare aging person bring modern advanced care patient family postacute setting like skilled nursing facility clinic support</t>
  </si>
  <si>
    <t>whitebox ecommerce platform offer brand full service amazon advertising agency fueled data sale fulfillment transaction team manages listing advertising selling product online unique model th</t>
  </si>
  <si>
    <t>officespace software leading workplace management platform provides complete solution allocation management company workspace intuitive userfriendly visual tool officespace simplifies workplace management</t>
  </si>
  <si>
    <t>xometry leader high precision production part prototyping manufacturing demand get instant quote cnc machining printing sheet metal fabrication laser cutting xometry brings together manufacturing technology p</t>
  </si>
  <si>
    <t>ant money financial service company help people save earn invest offer platform allows user open investment account learn longterm growth strategy additionally ant money provides opportunity user</t>
  </si>
  <si>
    <t>thirstie technology company ecommerce platform retail alcohol industry partner licensed retail partner deliver alcohol product directly consumer short amount time enterprise solution thirstie inside</t>
  </si>
  <si>
    <t>jungle scout american company providing saas based tool search market analytics inventory management sale intelligence company selling online marketplace jungle scout leading one platform selling amaz</t>
  </si>
  <si>
    <t>veho last mile delivery logistics company provides innovative solution ecommerce brand focus customer satisfaction veho offer personalized delivery realtime support marketleading transit time network pro</t>
  </si>
  <si>
    <t>powtoon fastpaced cloud company breathes new life short video presentation space powtoon make possible everyone create awesome attentiongrabbing video need large budget team animator fortun</t>
  </si>
  <si>
    <t>garner health company provides doctor quality analytics smarter doctor search tool use data science modern engagement tool help employee find highest quality doctor also offer platform find best health</t>
  </si>
  <si>
    <t>bauunternehmen knnen ber cosuno geeignete nachunternehmer finden einfacher angebote erhalten und datenbasierte entscheidungen treffen</t>
  </si>
  <si>
    <t>carat cake website newlywed post wedding picture review vendor people reference launched carat cake first integrated marketing sale solution venue property group built b</t>
  </si>
  <si>
    <t>meesho online marketplace enables individual start online business reselling product provides platform sourcing product supplier selling social medium platform like whatsapp facebook</t>
  </si>
  <si>
    <t>jama software leader requirement management software complex product system software development jama software definitive system record action product development company modern requirement test manage</t>
  </si>
  <si>
    <t>lytx global leader fleet management technology lytx platform direct reseller client access customizable service program spanning driver safety risk detection fleet tracking compliance preventative maintenanc</t>
  </si>
  <si>
    <t>linxup gps tracking company provides easytouse solution fleet tracking asset tracking year experience linxup help small business united state improve fleet performance reduce cost enhance</t>
  </si>
  <si>
    <t>workforce software global provider workforce management solution offer comprehensive software solution meet workforce management need organization complex labor requirement compliance concern workforce suit</t>
  </si>
  <si>
    <t>fourth global leader delivering ondemand hospitality solution software service provide restaurant hospitality business workforce management inventory software payroll service endtoend solution support</t>
  </si>
  <si>
    <t>supermoveco leading logistics transportation company offer topnotch moving service including packing loading unloading residential commercial client stateoftheart equipment ensures safe efficient tra</t>
  </si>
  <si>
    <t>lign compliance cybersecurity cyber risk privacy provider help navigate scope complexity specific security need lign nationwide security compliance solution provider specializes helping business acro</t>
  </si>
  <si>
    <t>bizongo india largest bb platform made order product bizongo founded three iit graduate aniket deb sachin agrawal ankit tomar consolidate fragmented unbranded yet unique ubiquitous bb segment made</t>
  </si>
  <si>
    <t>taptap send serf immigrant community helping important financial need sending money friend family back home first product taptap send mobile app easy use allows immigrant send money back ho</t>
  </si>
  <si>
    <t>wyre financial technology company provides robust payment custody infrastructure offer network application connect fiat world allowing fintech project execute vision tool include instant fiat</t>
  </si>
  <si>
    <t>buenbit platform offer best way save invest allows user manage saving investment credit expense one place buenbit user convert invest generate return cryptocurrencies pl</t>
  </si>
  <si>
    <t>capitalize financial service company specializes managing k rollover offer free service help individual complete entire k rollover process finding old k selecting right ira partner</t>
  </si>
  <si>
    <t>arquivei brazilian startup provides web application help company comply new law automatically storing electronic invoice cloud</t>
  </si>
  <si>
    <t>moonpay specialist provider operator multiple alternative digital payment technology infrastructure moonpay offer fast simple way buy sell cryptocurrencies provide total solution payment requirement</t>
  </si>
  <si>
    <t>ramp noncustodial fiat crypto infrastructure allows user buy sell crypto without leaving app wallet provide direct connection crypto fiat offering purchase popular cryptocurrencies</t>
  </si>
  <si>
    <t>provide innovative global payment technology paymentserviceproviders silverflow psps directly access card network</t>
  </si>
  <si>
    <t>conta simple platform managing corporate expense allows company issue multiple corporate card distribute different department track expense realtime platform also provides feature creating user profile</t>
  </si>
  <si>
    <t>recap company provides debt funding benchmarking service tech company offer tailored debt financing adjusted need business nondilutive without restriction funding datadriven</t>
  </si>
  <si>
    <t>robolink company specializes providing robotics kit educational lesson student learn engineering coding stem kit coded blockly python arduino aim make stem education accessible</t>
  </si>
  <si>
    <t>playlunch game education technology studio melbourne australia developing gamebased platform support student educator family goal enable happy inspired learner may go solve world big</t>
  </si>
  <si>
    <t>kaipod learning network inperson microschools provide academic support enrichment activity socialization opportunity online learner homeschoolers student traditional school offer personal education</t>
  </si>
  <si>
    <t>papaya mobile app simplifies bill payment everyday people papaya user pay bill matter second simply snapping picture app remove hassle paying bill traditional method mail phon</t>
  </si>
  <si>
    <t>mesh payment global travel expense management platform modern enterprise combine total travel flexibility realtime expense control automation mesh provides complete corporate spend solution give finance team ultimat</t>
  </si>
  <si>
    <t>reap financial platform enables access financial connectivity innovation company size reap combine spend management software range innovative payment product including flagship reap visa corporate</t>
  </si>
  <si>
    <t>itrustcapital crypto ira platform offering cryptocurrencies gold silver within retirement account itrustcapital client buy sell gold silver client place transaction itrustcapitals itrustcapital named</t>
  </si>
  <si>
    <t>inspectify vertically integrated platform property inspection leverage proprietary technology network inspector provide unique inspection service anyone need data captured property whether fir</t>
  </si>
  <si>
    <t>ioogo accounting tax expert company offer range service help business grow provide simplified tax preparation service help tax pro elite professional additionally offer premium accounting ser</t>
  </si>
  <si>
    <t>tealbook leading supplier data foundation us ai ml enable supply side innovation power eprocurement tech stack supplier data platform serf source truth supplier data automating collection enrichment</t>
  </si>
  <si>
    <t>sweep software company help business track act esg carbon emission software streamlines carbon esg data one place allowing business track disclose take action sweep datadriven platform</t>
  </si>
  <si>
    <t>staircase api platform u residential mortgage industry founded mortgage industry technology expert mission eliminating friction technology adoption mortgage market move industry towards lower</t>
  </si>
  <si>
    <t>superside alwayson design company provides frictionless delightful design service warp speed marketing creative team offer team dedicated designer speedy turnaround magical creative collaboration tech wi</t>
  </si>
  <si>
    <t>apaleo open property management platform allows hotel apartment business connect thirdparty application build bestinclass tech stack deep integration leading technology apaleos open pm enables business cr</t>
  </si>
  <si>
    <t>carto cloud native location intelligence gi software company provides solution analyst data scientist developer platform allows user solve geospatial problem using modern analytics stack carto enables organiza</t>
  </si>
  <si>
    <t>fabric retail technology company enables exceptional customer experience click delivery combining intelligent robotic fulfillment local last mile operation fabric redefining supply chain work company proprie</t>
  </si>
  <si>
    <t>locus robotics innovative robotic process automation company offer automated warehouse robot robot increase productivity order accuracy efficiency logistics fulfillment industry robot work collaboratively</t>
  </si>
  <si>
    <t>food next generation cooking home company connects global community expert amateur provide inspirational useful content recipe video podcasts cookbook also offer highly curated shop pr</t>
  </si>
  <si>
    <t>deposco leading provider demand saas supply chain management scm solution distributor manufacturer retailer rapidly achieve operational excellence deposco offer demand software solution help reduce cost c</t>
  </si>
  <si>
    <t>chargeback guru provider chargeback analytics expertise offer chargeback recovery prevention insight analytics service smart chargeback representment help fight win chargebacks fpr te</t>
  </si>
  <si>
    <t>activeviam powerful data analytics solution provider finance industry offer innovative data analytics tool activepivot atoti atoti community edition mission bring powerful data analytics every person</t>
  </si>
  <si>
    <t>cargomatic technology company connects local shipper cargo carrier userfriendly platform offer trucking service southern california plan expand nationwide desktop mobile app streamlines local truck</t>
  </si>
  <si>
    <t>formation global leader developing scalable solution individualized offer formation empowers company achieve true personalization enterprise scale use artificial intelligence ai machine learning ml continue l</t>
  </si>
  <si>
    <t>birdie allinone homecare software platform provides digital tool homecare agency deliver outstanding care client platform offer feature emar digital assessment task medication schedule well</t>
  </si>
  <si>
    <t>fastboy marketing specializes digital marketing software development advertising service</t>
  </si>
  <si>
    <t>private enterprise blockchain smart contract platform gumbonet empowers industrial enterprise transact transparently efficiently data gumbo smart contract company trusted global industrial enterprise gumbonet private p</t>
  </si>
  <si>
    <t>gimmal world leading provider software solution enterprise record management sap integration offer endtoend information governance platform streamlines discovery migration governance compliance inform</t>
  </si>
  <si>
    <t>hello alice platform help small business owner navigate world entrepreneurship provide free resource supportive community help entrepreneur launch fund grow manage business hello alice also offer per</t>
  </si>
  <si>
    <t>integritynext leading solution supply chain sustainability management trusted company across industry size monitor supply chain environmental social governance standard reduce risk improve performance</t>
  </si>
  <si>
    <t>opensea largest marketplace nonfungible token nfts digital collectible provides platform buying selling trading nfts across various blockchain network opensea offer wide range digital asset including art g</t>
  </si>
  <si>
    <t>etoro social trading investment marketplace allowing user trade currency commodity index stock million user country etoro provides innovative online investment platform active trading</t>
  </si>
  <si>
    <t>webull financial technology company provides online brokerage service personal investor offer commissionfree online stock trading extended hour trading realtime market quote customizable chart multiple technical indic</t>
  </si>
  <si>
    <t>dapper lab company us power play deliver blockchainbased experience digital collectible known product cryptokitties nba top shot laliga golazos nfl day ufc strike nft athlete studi</t>
  </si>
  <si>
    <t>nextdoor private social network enables member communicate neighbor provides platform neighbor connect share local tip buy sell item organize neighborhood watch group find trusted service build stronge</t>
  </si>
  <si>
    <t>rex first end end solution structuring managing complex asset advanced support esg driven investment rex platform investor analyze ass accurately price risk associated investing rene</t>
  </si>
  <si>
    <t>productplan roadmap platform help team build share beautiful product roadmaps roadmap template productplan make easy prioritize communicate product strategy software trusted thousand produc</t>
  </si>
  <si>
    <t>short summary die riskmethods softwarelsung ermglicht e unternehmen wesentliche risikoobjekte ihrer ntier supply chain zu berwachen ziel ist e risiken frhzeitig zu erkennen proaktives agieren zur abwehr von schadensfllen zu ermglichen</t>
  </si>
  <si>
    <t>oliver space company aim enhance home furnishing experience offering beautiful furniture exceptional service flexibility suit individual lifestyle provide option purchase new refurbished furniture fa</t>
  </si>
  <si>
    <t>clarisights selfservice collaborative data workspace streamlines reporting sophisticated growth marketing team automatically integrates process visualizes data marketing source clarisights nocode reporti</t>
  </si>
  <si>
    <t>ghx software service company thats reducing cost business healthcare automating supply chain process improving visibility product used patient care weve built ghx global network world large</t>
  </si>
  <si>
    <t>genius monkey digital advertising technology firm advanced full service marketing platform designed today real time programmatic advertising tracking attribution performance need medium device agnostic system</t>
  </si>
  <si>
    <t>crediclub financial service company offer personalized financial solution individual business provide online loan investment highimpact financial product focus microentrepreneurs marginalized ec</t>
  </si>
  <si>
    <t>universe magical new way build website first website builder made iphone allowing build brand hand grid universe create online store portfolio event page blog fan site</t>
  </si>
  <si>
    <t>digital analytics platform edge operation beacon interactive beacon digital platform drive operational capacity streamlining work improving sustainability across industrial enterprise digital analytics platform edge operation</t>
  </si>
  <si>
    <t>egnyte leading provider software apis managing securing governing cloud content business using platform egnyte delivers smart content collaboration governance solution organization worldwide th</t>
  </si>
  <si>
    <t>donorschoose connects teacher high need community donor want help donorschooseorg make easy anyone help classroom need nonprofit funding site u public school teacher wherever learning happens help</t>
  </si>
  <si>
    <t>openview venture capital firm specializes helping expansion stage software company become market leader expansion platform provide operational support portfolio company helping hire top talent acqu</t>
  </si>
  <si>
    <t>shiprocket india largest ecommerce enablement platform providing digital retailer end end customer experience platform platform enables shipping fulfillment customer communication marketing tool smes dc retailer soc</t>
  </si>
  <si>
    <t>best corporate catering cafeteria office meal provider zerocater corporate catering solution customized employee unique taste delivering flexibility consistency large enterprise expect zerocater make easy companie</t>
  </si>
  <si>
    <t>chownow online ordering platform specializes branded mobile apps marketing service restaurant unlike apps chownow commissionfree hidden fee allowing restaurant keep profit chow</t>
  </si>
  <si>
    <t>itsacheckmate restaurant technology service empowers operator focus matter food customer itsacheckmate managing digital order menu becomes simple seamless itsacheckmate shoot digital order</t>
  </si>
  <si>
    <t>fooda food technology platform connects restaurant people work provide office lunch service network restaurant fooda location served different restaurant come onsite serve</t>
  </si>
  <si>
    <t>zenput leading operation execution platform help elevate team execution every store used restaurant retail multiunit operator location across country zenput provides operation management</t>
  </si>
  <si>
    <t>treedom leading provider service learning software school empowering student improve community earning scholarship favorite purposedriven brand treedoms scholarship driven social impact rather</t>
  </si>
  <si>
    <t>hebbia aipowered search engine provides fast accurate answer complex question us llm technology index search various type document including scanned pdfs powerpoints spreadsheet transcript hebbia</t>
  </si>
  <si>
    <t>riseshine interactive content platform focusing empowering genz</t>
  </si>
  <si>
    <t>triptease travel saas company empowers hotel increase direct booking reduce reliance online travel agency otas direct booking platform integrates hotel website attract convert highvalue guest tripteas</t>
  </si>
  <si>
    <t>moonhub vibrant startup company provides engaging innovative vr training system vr training company save time money improve knowledge retention increase confidence application skill offer ser</t>
  </si>
  <si>
    <t>hallo realtime online marketplace language learning learn new language ai tutor anytime anywhere language actual conversation lesson become fluent</t>
  </si>
  <si>
    <t>grace hill leading provider saas technology solution real estate industry offer range product service designed specifically multifamily commercial property management company solution include online</t>
  </si>
  <si>
    <t>elevate physical office space digital experience best tenant experience commercial real estate built hqo</t>
  </si>
  <si>
    <t>placerai location intelligence foot traffic analytics platform provides accurate data actionable insight help professional retail commercial real estate hospitality understand maximize offline activity</t>
  </si>
  <si>
    <t>brivo saas company offering physical access control video surveillance mobile credential commercial building</t>
  </si>
  <si>
    <t>brainbox ai company us deep learning cloud computing proactively optimize energy consumption building reducing carbon emission generating significant saving</t>
  </si>
  <si>
    <t>industrious community workplace private office collaborative space solo entrepreneur law firm startup get access common area use everyday plus book private office need move fully f</t>
  </si>
  <si>
    <t>mri software leading provider real estate software solution transform way community live work play mri comprehensive flexible open connected platform empowers owner operator occupier commercial residenti</t>
  </si>
  <si>
    <t>rxr realty new york real estate operating company significant presence ny region company established franchise uniquely positioned provide highest quality real estate premier service company infrastruct</t>
  </si>
  <si>
    <t>spaceiq leading workplace management software platform offer range solution company size integrated workplace management system iwms software help employee manage workspace provides actionable data f</t>
  </si>
  <si>
    <t>officespacecom commercial real estate platform provides listing office space lease rent largest uptodate database commercial real estate listing officespacecom aim simplify search process te</t>
  </si>
  <si>
    <t>equiem global leader commercial tenant experience technology firm work leading property owner manager global real estate industry breathe life building transforming mere brick mortar st</t>
  </si>
  <si>
    <t>progcap fintech partner indian smbs revolutionizing way financial access delivered underserved segment indian retail economy provide specialized financing technology product empower small medium bus</t>
  </si>
  <si>
    <t>rho streamlines finance suite fully integrated spend cash management solutionsfrom better banking smart corporate card fee automated ap automation rho make business finance frictionless manage corporate card banking</t>
  </si>
  <si>
    <t>hummingbird intelligent compliance platform making investigation efficient accurate effective hummingbird new platform managing anti money laundering counter terrorist financing operation hummingbird seeking revo</t>
  </si>
  <si>
    <t>bionic company provides secure cloud native application production offer platform allows user effectively manage application security posture bionic user gain deeper application visibility automate</t>
  </si>
  <si>
    <t>coterie insurance insurance technology company rethinking way small business insurance operates aim make commercial insurance easy incorporating speed simplicity service insurance experience coterie</t>
  </si>
  <si>
    <t>agilquest workplace management solution provider empowers choice flexibility hybrid workplace offer software solution desk conference room scheduling utilization allowing company easily connect people</t>
  </si>
  <si>
    <t>agentsync insurance compliance software company automates state producer licensing appointment regulatory requirement build modern insurance infrastructure connects carrier agency mgas producer solution str</t>
  </si>
  <si>
    <t>beekeeper mobile communication platform nondesk employee help frontline business leader connect engage workforce productivity app beekeeper allows company reach connect engage people across team loc</t>
  </si>
  <si>
    <t>loblaws supermarket offer grocery shopping online instore provide wide range product service including food recipe fun event loblaws committed creating familyfriendly community people discus</t>
  </si>
  <si>
    <t>hg insight provides business datadriven actionable insight identify prioritize best prospect authority technology intelligence delivering datadriven gotomarket insight fortune bb tech compani</t>
  </si>
  <si>
    <t>utilizecore platform help team deliver subcontracted service efficiently effectively profitably utilizecore subscriber source subcontractor deliver quality verified service demand saasenabled mark</t>
  </si>
  <si>
    <t>rollbar provides real time error tracking debugging tool developer rollbar collect analyzes error web server application find fix faster rollbar provides real time error tracking service developer</t>
  </si>
  <si>
    <t>torq security hyperautomation company provides scalable code solution enterprise security platform allows user automate security operation eliminate manual work improve security posture aidriven hyperau</t>
  </si>
  <si>
    <t>avid venture early stage venture capital firm based new york city backing exceptional founder building transformative fintech software company across north america europe israel</t>
  </si>
  <si>
    <t>cogito enhances emotional intelligence phone professional applying cognitive science artificial intelligence machine learning cogitos software evaluates hundred behavioral signal voice provide live conversation</t>
  </si>
  <si>
    <t>verse lead conversion platform us aipowered sm conversation convert lead salesready opportunity</t>
  </si>
  <si>
    <t>software product hospital em fire eso leading data software company serving hospital emergency medical service fire department state federal agency eso improves health safety power data providin</t>
  </si>
  <si>
    <t>atlan active metadata platform modern data team help discover understand trust collaborate data asset atlan stitch together metadata various source create unified data discovery cataloging lineage</t>
  </si>
  <si>
    <t>tabapay leading instant money movement platform enables secure reliable lower cost instant payment fintech innovator offer direct access banking partner network debit credit rtp ach multiple geography</t>
  </si>
  <si>
    <t>novi connect software development company provides tool access formulators manufacturer develop clean transparent product connect brand manufacturer supplier making faster easier develop product</t>
  </si>
  <si>
    <t>bolt fastgrowing startup provides allinone mobility app offer ridehailing service city across country allowing user request ride get picked toprated driver minute bolt also offer indu</t>
  </si>
  <si>
    <t>nearsidecom onestopshop home garden need offer wide range product furniture dcor lighting appliance tool team expert also provide installation repair maintenance service ensurin</t>
  </si>
  <si>
    <t>latchel property management maintenance software handle maintenance coordination resident amenity latchel empowers property manager deliver unbeatable customer experience awardwinning resident amenity maintenance</t>
  </si>
  <si>
    <t>zumper full service rental platform trusted tenant landlord easily find rent best place live zumper realtime home apartment rental platform tenant landlord find rent apartment zumper lar</t>
  </si>
  <si>
    <t>homelight real estate technology company provides platform homebuyers seller find best real estate agent evaluate agent performance based historical home sale data client review homelight rank realtor h</t>
  </si>
  <si>
    <t>updater nation moving appdiscover better way move let u take care heavy lifting updater make moving easier million household relocate every year u updater user seamlessly transfer uti</t>
  </si>
  <si>
    <t>gupshup chatbot building channel based messaging platform enabling better customer engagement conversational messaging across marketing commerce support building world business consumer interact transact conve</t>
  </si>
  <si>
    <t>openspace global leader reality capture aipowered analytics builder provide nextgeneration reality capture software powerful integration smart analytics tool openspace builder attach camera record</t>
  </si>
  <si>
    <t>virta health company specializes reversing type diabetes prediabetes obesity offer clinically proven treatment safely sustainably revers type diabetes without use medication surgery program</t>
  </si>
  <si>
    <t>tytocare company offer home smart clinic platform handheld device enables anyone perform accurate physical examination remote diagnosis provide accessible highquality primary care home compr</t>
  </si>
  <si>
    <t>strike graph cybersecurity compliance saas company provides streamlined reliable path achieve soc iso hipaa pci ds certification platform help business design robust security posture manage grow thei</t>
  </si>
  <si>
    <t>tridge global food sourcing data hub connects buyer supplier worldwide offer global food sourcing market insight importexport data food price make trade easier tridge serf bridge global trade providing</t>
  </si>
  <si>
    <t>vinehealth technology platform support oncology clinician life science researcher people living cancer vinehealth app help track manage understand cancer treatment empowering individual control ca</t>
  </si>
  <si>
    <t>zencargo digital first freight forwarder logistics provider platform allows customer book manage keep track international freight well use analytics drive intelligent supply chain decision help busines</t>
  </si>
  <si>
    <t>sourceday supply chain performance software bridge gap company erp supplier network allows realtime collaboration supplier price quantity delivery date po change preventing production line sh</t>
  </si>
  <si>
    <t>hireology one recruiting hiring employee management platform empowers decentralized business build best team company equips hr business leader support tool needed manage full employee l</t>
  </si>
  <si>
    <t>unifocus world leading workforce management platform one wfms streamlines planning operation analytics solution include labor management time attendance system survey feedback system performance tool consulting</t>
  </si>
  <si>
    <t>founded traveler demand full service housing firm manages entire short term housing process traveler guided need customer outsourced solution enable thousand business trave</t>
  </si>
  <si>
    <t>procurated platform provides supplier rating review public sector user search highly rated government supplier across hundred product service category platform allows user evaluate vendor based</t>
  </si>
  <si>
    <t>crowdriff visual content marketing software travel hospitality brand source distribute optimize visuals attract influence visitor crowdriff help surface relevant user generated content brand</t>
  </si>
  <si>
    <t>streamline vacation rental property management software offer complete suite tool improve operation revenue management distribution built ground hotel resort home want maximize r</t>
  </si>
  <si>
    <t>avantio vacation rental software company provides comprehensive solution managing scaling vacation rental business software includes vacation rental management system workflow automation smart pricing tool al</t>
  </si>
  <si>
    <t>dc plus develops technology solution travel industry including travel reservation software tour operator solution erp software bc online solution year experience dc plus provides full software stack solutio</t>
  </si>
  <si>
    <t>campbrain company provides camp management software online registration service camp conferenceretreat center operation since known outstanding customer service software desig</t>
  </si>
  <si>
    <t>hotel network innovative technology company working hotel around globe boasting international team specialist deep expertise hospitality product design consumer marketing company offer client</t>
  </si>
  <si>
    <t>asksuite global leader omnichannel intelligent communication hotel resort company developed first hour chatbot focused increasing direct booking platform provides centralized control hotel communication cha</t>
  </si>
  <si>
    <t>roverpass online travel agency provides seamless experience reserving campsite rv park offer booking software campground marketplace camper glampers rvers find next adventure roverpass aim</t>
  </si>
  <si>
    <t>rvshare largest rv rental marketplace world find rv rent private owner dealer rent rv earn money rvshare world largest rv rental marketplace earn yr renting rv rvshare large</t>
  </si>
  <si>
    <t>guruwalk community local guide offer free walking tour city goal become leading marketplace tour based tip around world connect tourist tour guide around world allowing traveler</t>
  </si>
  <si>
    <t>rydoo expense management solution automates expense flow simplifies reimbursement cycle enables better expense control efficiency rydoo empowers finance team control employee spending ensure local compliance increase e</t>
  </si>
  <si>
    <t>circula leading employee finance platform offer comprehensive solution managing expense corporate benefit circula company streamline accounting process reduce cost ensure compliance local regulati</t>
  </si>
  <si>
    <t>itilite fastgrowing corporate travel management software provides allinone solution corporate travel management expense management corporate card platform simplifies travel expense process save cost enhan</t>
  </si>
  <si>
    <t>lane plane software solution help company streamline process related business travel expense management offer comprehensive system searching booking reimbursing travel expense well integrating</t>
  </si>
  <si>
    <t>skipr company provides complete corporate mobility solution built platform allows company integrate every mobility option mobility policy skipr company plan book manage transport serv</t>
  </si>
  <si>
    <t>kaptiocom company enables ambitious multiday travel brand achieve sustainable growth provide bestinclass cpq configure price quote booking engine solution travel hospitality industry kaptio travel bra</t>
  </si>
  <si>
    <t>journera travel technology company provides secure realtime data platform travelrelated company journera platform company get holistic view customer journey across entire travel ecosystem br</t>
  </si>
  <si>
    <t>inx software australia leading provider software specifically designed meet risk compliance environment workforce management training reporting need high risk complex remote business suite intelligent software</t>
  </si>
  <si>
    <t>fastcollab artificial intelligence powered corporate travel assistant addition corporate travel business user also explore add marketplace business productivity apps many corporate service artificial intelligenc</t>
  </si>
  <si>
    <t>duffel best api sell travel business travel startup financial enterprise build duffel search book flight stay add ancillaries charge customer manage order duffel provides complete toolkit</t>
  </si>
  <si>
    <t>parrot mexican startup specializing food tech create solution technology operational administrative strategy restaurant graduated combinator today branch using point</t>
  </si>
  <si>
    <t>everyaction offer best class digital fundraising organizing advocacy tool single unified crm help nonprofit national movement save time day day operation maximize impact</t>
  </si>
  <si>
    <t>orthofi revolutionizes orthodontic industry software solution give doctor capability start patient per year unload many time consuming front office process patient able determine best payment term f</t>
  </si>
  <si>
    <t>pairsoft company specializes ap automation procurement document management solution offer software help organization unlock full potential erp system product including papersave paramount workpla</t>
  </si>
  <si>
    <t>mobilexpense european tech group headquartered brussels committed simplifying expense management large multinationals smes well employee create smart simple seamless expense management solution improve c</t>
  </si>
  <si>
    <t>habi colombian digital platform simplifies expedites process buying selling real estate presence mexico colombia habi us technology data analysis provide simplicity security speed real estate</t>
  </si>
  <si>
    <t>manage entire spend management artificial intelligence save time money completely automated individual revisionproof</t>
  </si>
  <si>
    <t>expensya complete intelligent expense management system invoice digitization reimbursement expensya automates every step expense management process business expensya wasted time filling sp</t>
  </si>
  <si>
    <t>lemax software company provides core software solution tour operator travel agency dmcs software help automate entire workflow supplier partner traveler speeding sale booking journey del</t>
  </si>
  <si>
    <t>traveltek uk leading provider travel technology web solution</t>
  </si>
  <si>
    <t>comtravo complete solution business travel partner booking managing accounting business trip offer holistic solution combine latest machine learning technology personalized local service u</t>
  </si>
  <si>
    <t>smartling language translation content localization company connects brand customer around globe offer comprehensive enterprise translation management platform help business transform way content cr</t>
  </si>
  <si>
    <t>servicechannel facility management software contractor sourcing company provide platform allows business manage maintenance activity single platform service include sourcing procuring managing payi</t>
  </si>
  <si>
    <t>mendel enterprisefocused platform card help corporates manage control business expense seamlessly simplify optimize financial management large company mexico latin america flexible secure solu</t>
  </si>
  <si>
    <t>clarity ai aipowered sustainability platform offer easytouse technology sustainable investing shopping reporting benchmarking customizable scalable tech kit clarity ai enables user ass analyze report</t>
  </si>
  <si>
    <t>applecart leading data science company help decision maker influencers reach critical stakeholder platform allows company agency trade association advocacy organization control information environment</t>
  </si>
  <si>
    <t>hotelkit hotel operation platform enables hotel better connect team improve internal communication fully digitalize simplify daily workflow solution already used hotel employee across</t>
  </si>
  <si>
    <t>revinate hospitality technology company provides solution hotel connect guest drive direct revenue offer guest data platform guest communication solution help hotel know guest deliver</t>
  </si>
  <si>
    <t>profitroom company provides guestcentric suite integrated hospitality solution hotel resort worldwide profitroom suite includes booking engine channel manager crm website digital marketing seo metasearch</t>
  </si>
  <si>
    <t>hotel effectiveness company provides labor management solution specifically designed hotel industry product used hundred hotel different hotel brand simplify labor management increase profit wi</t>
  </si>
  <si>
    <t>hotelbird number one checkinout system hotel hotelbird hotel digitize timeconsuming expensive process reception provide guest really matter time service technology replaces analog proces</t>
  </si>
  <si>
    <t>rated hoteltechreport best guest messaging trywhistle bring guest messaging software hotel drive booking digitize check enhances guest experience streamlines operation whistle leading hospitality c</t>
  </si>
  <si>
    <t>bitsight global cyber risk management leader transforming company manage exposure performance risk third party standard security rating third party vendor risk management security performance</t>
  </si>
  <si>
    <t>zip world leading intake procure solution providing single platform employee initiate purchase vendor request zip help business gain clear timely visibility across purchase dramatically improving e</t>
  </si>
  <si>
    <t>fastest easiest way find consultant market research corporate strategy project management supply chain digital transformation</t>
  </si>
  <si>
    <t>row company creates tool make computation accessible everyone vision enable billion spreadsheet user easily build tool need work better provide familiar interface spreadsheet allow user</t>
  </si>
  <si>
    <t>oaky hotel upselling software automates upselling effort boost revenue enriched guest experience branding oaky hyper personalised hotel upselling software help hotel boost revenue segmentat</t>
  </si>
  <si>
    <t>mira wearable communication platform empowers frontline worker seamless remote collaboration handsfree workflow guidance provide realtime collaboration auditing troubleshooting shared field vision mira</t>
  </si>
  <si>
    <t>empora title customer first digital title company delivers complete transparency peace mind throughout entire title process team accessible expert provides swift holistic experience proactive informative insig</t>
  </si>
  <si>
    <t>securityscorecard security risk benchmarking platform provides instant visibility security posture organization global leader cybersecurity rating service million company continuously rate</t>
  </si>
  <si>
    <t>refinance car loan see save money get prequalified offer second social security number required impact credit</t>
  </si>
  <si>
    <t>chowbus restaurant technology food delivery platform providing high quality authentic asian food empowering local independent restaurant store technology mission connect diner authentic ethnic food empow</t>
  </si>
  <si>
    <t>maestro hospitality management software offer allinone hotel resort property management system provides comprehensive cloudbased pm solution integrated module fullservice operator maestro preferred proper</t>
  </si>
  <si>
    <t>stratio world leading realtime predictive fleet maintenance platform company proprietary technology combine largescale processing latest machine learning technique prevent hundred thousand breakdown happeni</t>
  </si>
  <si>
    <t>featurerich hotel tech platform</t>
  </si>
  <si>
    <t>cloud software browserbased practice management system orthodontics pediatric dentistry group practice dsososos offer cloudbased practice management imaging software orthodontist pediatric dentist group practice</t>
  </si>
  <si>
    <t>gaidge company provides orthodontic practice growth solution offer premier statistic expense dashboard consulting service business analytics software orthodontic practice software provides business intelligence</t>
  </si>
  <si>
    <t>shipmonk fulfillment center pl provider ecommerce brand offer ecommerce fulfillment service including order fulfillment inventory management multichannel order fulfillment shipmonks goal help brand unlock scalable</t>
  </si>
  <si>
    <t>uscreen allinone video membership platform enables creator scale business web apps builtin community live streaming feature provides simple solution distributing selling video whether build</t>
  </si>
  <si>
    <t>summus leading virtual specialty care company offer patient family doctor simpler access expertise top specialist curated network renowned specialist top academic medical center summu</t>
  </si>
  <si>
    <t>credly pearson help people connect verified skill opportunity organization make better equitable human capital decision credly pearson company</t>
  </si>
  <si>
    <t>reibus international leading online bb marketplace buying selling steel metal offer endtoend service including logistics financing people technology provide supply chain solution cu</t>
  </si>
  <si>
    <t>n somos truepay prazer chegamos para criar uma realidade onde empreender brasil seja uma misso impossvel varejista brasileiro explorado quando pede crdito banco explorado quando antecipa seus recebveis saldo da maquininhas com adquirente explorado quando vai buscar uma fonte alternativa de crdito e para transformar realidade de quem empreende vamos comear revolucionando o meios de pagamentos bb e liberando trilhes de reais em crdito barato e seguro para pequenos e mdios varejistas sim voc leu certo trilhes de reais e como fazemos isso usando saldo de vendas de maquininhas como uma linha de crdito imediata esse inovador meio de pagamento permite aos lojistas conseguir mais crdito para comprar com seus fornecedores usando o recebveis de carto sem precisar anteciplos e melhor custo zero sim voc leu certo custo zero mesmo vamos mostrar que para construir um negcio sustentvel mercado financeiro necessrio explorar cliente necessrio estrangular pequenas empresas nem atendlas com descaso verdade que para n necessrio contrrio ser parceiro ser sincero ser leal ser de verdade ser truepay</t>
  </si>
  <si>
    <t>casai curate boutique travel apartment best neighborhood across latin america delivering first class comfort seamless guest experience powered cutting edge tech</t>
  </si>
  <si>
    <t>raycast company provides blazingly fast extendable launcher called raycast allows user control tool keystroke making task completion calculation sharing common link simple fast raycast also offe</t>
  </si>
  <si>
    <t>abacum financial planning analysis fpa platform empowers finance team drive faster strategic decision platform automates business planning process including budgeting forecasting reporting abacum finance team</t>
  </si>
  <si>
    <t>quinyx scandinavian market leader workforce management providing innovative webbased application combine planning forecasting feature communication interaction employee employer platform designe</t>
  </si>
  <si>
    <t>cycode complete software supply chain security solution provides visibility security integrity across phase sdlc cycode integrates devops tool infrastructure provider hardens security posture implement</t>
  </si>
  <si>
    <t>lessen techenabled platform connects property owner nationwide network service service professional provide endtoend solution outsourced real estate property service including repair maintenance renovation</t>
  </si>
  <si>
    <t>autofi leading commerce platform end end digital automotive sale financing powering billion online transaction every year innovative platform expansive network trusted lender autofi empowers seller inclu</t>
  </si>
  <si>
    <t>divvy home company offer unique pathway homeownership modern american family provide renttoown program allows individual rent dream home simultaneously saving payment divvy custo</t>
  </si>
  <si>
    <t>vida health company provides expert personalized ondemand health coaching program network experienced healthcare provider focus chronic condition diabetes depression hypertension account fo</t>
  </si>
  <si>
    <t>tatari data analytics company focused buying measuring ad across linear streaming tv</t>
  </si>
  <si>
    <t>mr yum powerful mobile ordering payment platform help business create magical customer experience growing sale data efficiency mr yum business serve connect reward guest new way</t>
  </si>
  <si>
    <t>bookkeep accounting automation platform provides automated bookkeeping process offer smarter accounting automation software syncs transaction automatically post daily sale summary financials accounting platform like</t>
  </si>
  <si>
    <t>getyourguide world largest online platform booking tour attraction activity activity destination offer variety travel experience global supplier network diverse team consi</t>
  </si>
  <si>
    <t>lightspeed venture partner multi stage venture capital firm focused accelerating disruptive innovation trend lightspeed early stage venture capital firm focused accelerating disruptive innovation trend enterprise</t>
  </si>
  <si>
    <t>grubmarket online farmer market provides local fresh food affordable price convenient delivery offer highquality exclusive product low price across u canada mission make fresh healthy food</t>
  </si>
  <si>
    <t>initialized capital san francisco based early stage venture capital firm asset management focus investing high potential software startup seed stage earlier happy first investor ea</t>
  </si>
  <si>
    <t>first round capital seed stage venture firm focused building vibrant community technology entrepreneur company partnering remarkable founder first moment first round investing earliest possible</t>
  </si>
  <si>
    <t>firstmark capital venture capital firm based new york city invests earlystage company innovative technology solution novel business model</t>
  </si>
  <si>
    <t>homebrew company providing seed stage fund operational expertise entrepreneur building bottom economy invest startup solving large urgent valuable problem using technology create substantive change unl</t>
  </si>
  <si>
    <t>benchmark capital holding co llc venture capital firm specializing seed startup earlystage mid venture late venture emerging growth growth capital investment seek invest technologydriven company area enterprise software service communication security semiconductor mobile social cloud computing consumer service financial service internet retail online service infrastructure service system software optical device</t>
  </si>
  <si>
    <t>boxgroup early stage investment fund focused technology company contact u helloboxgroupcom boxgroup early stage technology investment fund based nyc managed davidtisch adamrothenberg nkatragadda investing drea</t>
  </si>
  <si>
    <t>flipdish help restaurant regain control sale marketing channel build customer loyalty branded ordering apps website flipdish put restaurant cafs takeaway size control business growth</t>
  </si>
  <si>
    <t>flodesk company specializes designing email people love get also provide software tool help business grow flodesk create beautiful email sale page sell anything online software simple</t>
  </si>
  <si>
    <t>jupiterone cyber asset analysis platform cybersecurity designed continuously collect connect analyze asset data security team see secure entire attack surface single platform platform provides free</t>
  </si>
  <si>
    <t>select star automated data discovery platform help understand data life structured used provides data management platform allows user browse data catalog find organize maintain</t>
  </si>
  <si>
    <t>rockset search analytics database allows user build blazing fast search ai application record time realtime analytics platform built cloud enabling fast query fresh data database lake strea</t>
  </si>
  <si>
    <t>granulate autonomous workload optimization company help business cut infrastructure cost improve application performance solution autonomous continuous workload optimization requires code change reduce cloud cost</t>
  </si>
  <si>
    <t>chaossearch enables customer transform cloud storage live search sql genai analytical database operational business use case chaossearch stream based searchsql analytic database cloud storage observability securi</t>
  </si>
  <si>
    <t>stacklet cloud governance platform provides finops cloud security engineering team easytouse standardized language cloud governance management security cost optimization help global company manage</t>
  </si>
  <si>
    <t>apiiro cloud application security platform empowers security development team complete visibility actionable context proactively fix risk throughout software supply chain</t>
  </si>
  <si>
    <t>recorded future comprehensive independent threat intelligence cloud platform enable organization identify mitigate threat across cyber supply chain physical fraud domain trusted get real time unbiased</t>
  </si>
  <si>
    <t>redawning leading hospitality platform short term rental offer instant hotelstyle reservation vacation home apartment destination worldwide property network provide fa</t>
  </si>
  <si>
    <t>column tax enables mobile bank fintech company offer top tier tax feature end user building future personal income tax apis</t>
  </si>
  <si>
    <t>easy pay solution experienced payment processing company provides payment processing solution business large small throughout north america beyond two decade experience proven history helping busin</t>
  </si>
  <si>
    <t>canary technology leader hospitality technology provides hotelier easy intuitive secure solution help hotel provide ideal guest experience canary solution include industry leading contactless mobile check digi</t>
  </si>
  <si>
    <t>virtuous nonprofit crm donor management software provides fundraising volunteer marketing tool designed help nonprofit create responsive donor experience increase giving virtuous nonprofit connect w</t>
  </si>
  <si>
    <t>phx venture venture capital firm based arizona specialize investing seed stage software company particularly southwestern united state focus arizona mission support early stage saas startup led mi</t>
  </si>
  <si>
    <t>sharesies platform make easy invest build portfolio buying investment parcel afford easily track manage investment invest access nz u aussie market save great rate limit</t>
  </si>
  <si>
    <t>shuttlerock company specializes building engaging digital video ad scale offer new way create video ad empowering team move faster scale creative fixed monthly cost shuttlerock improves ad performance reduce</t>
  </si>
  <si>
    <t>flume first digital platform health plan administration replacing traditional tpas empowering challenger incumbent healthcare company design launch powerful next generation personalized health plan health plan ser</t>
  </si>
  <si>
    <t>checkbook allinone push payment platform simplifies process disbursing payment scale single api user send payment using various method ach check rtp virtual card pc need recip</t>
  </si>
  <si>
    <t>kettle underwriting platform built modern world kettle balance risk changing climate using aipowered reinsurance protect people society increasing climate crisis first product ca fire insurance reinsur</t>
  </si>
  <si>
    <t>comprehensive digital water solution program water fastest growing digital water company country platform turnkey solution make drinking water wastewater program management compliance simple mission</t>
  </si>
  <si>
    <t>nexthealth technology partner health plan provide rigorous yet rapid evaluation program initiative yield critical insight</t>
  </si>
  <si>
    <t>clubspeed world leading venue management software rental karting trampoline family entertainment center club speed world premiere venue timing system software weve spent countless hour crafting ultimate software</t>
  </si>
  <si>
    <t>siteline construction billing software company simplifies billing process trade contractor provide construction management software allows contractor compile pay apps manage billing lien waiver one plac</t>
  </si>
  <si>
    <t>buildforce company connects skilled tradesman construction job provide platform hiring managing paying electrical workforce offer pool prescreened electrician project provide simple costeff</t>
  </si>
  <si>
    <t>modern construction firm use miter manage onboarding timesheets payroll reporting compliance</t>
  </si>
  <si>
    <t>trainual employee onboarding sop training software platform help business centralize knowledge organize process sop automate training create learning system trainual allows company capture organize</t>
  </si>
  <si>
    <t>netomi conversational ai company provides enterprise customer service support ai customer service platform enables company deliver highquality customer experience reducing cost offer powerful combination genus</t>
  </si>
  <si>
    <t>vue storefront frontend service faa solution help developer ecommerce business build deploy manage scalable storefront faster offer frontend tech stack save money accelerates development readyma</t>
  </si>
  <si>
    <t>yottaa cloud platform optimizing web mobile apps help firm manage accelerate secure end user experience code change yottaa utilizes cloud optimize protect monitor online application delivering speed scal</t>
  </si>
  <si>
    <t>nosto leading ecommerce personalization platform empowers online retailer deliver personalized shopping experience customer nosto retailer generate average increase revenue leveraging powerful person</t>
  </si>
  <si>
    <t>nofraud leader ecommerce fraud prevention revenue protection eliminate chargebacks approving order nofraud offer live card holder verification potential fraudulent transaction integration simple done</t>
  </si>
  <si>
    <t>rewind give shopify store owner peace mind online backup service designed specifically rewind back entire store safely</t>
  </si>
  <si>
    <t>soundcommerce composable data platform retail brand provide advanced technology consumer brand enabling worldclass shopper experience driving profitable growth platform analyzes activates data across retail system</t>
  </si>
  <si>
    <t>best ecommerce analytics software glew glew powerful one ecommerce analytics tool ecommerce merchant retailer agency enterprise start free trial today advanced ecommerce analytics software online sellersec</t>
  </si>
  <si>
    <t>atcore group global travel technology group unrivalled reputation innovation partnership built year history atcom tigerbay market leading reservation omni channel travel platform power business tran</t>
  </si>
  <si>
    <t>impala travel company leverage extensive global network deliver worldclass travel program tailored program offer substantial saving preferred travel provider corporates access without new software hotel</t>
  </si>
  <si>
    <t>codegen international innovative costeffective technology solution provider travel tourism industry year experience codegen offer nextgeneration endtoend software solution reservation system global</t>
  </si>
  <si>
    <t>onyx centersource world leading provider hospitality technology commission payment recovery solution hotel travel agency company strives build long lasting relationship partner passionate</t>
  </si>
  <si>
    <t>integrated hospitality technology platform aligns revenue ecommerce distribution marketing sale team full service digital marketing firm</t>
  </si>
  <si>
    <t>sojern travel marketing platform hotel attraction destination powered data help find engage convert traveler online specializing traveler path purchase data decade sojern travel direct</t>
  </si>
  <si>
    <t>loyaltylion ecommerce customer loyalty engagement platform powering growth retention data driven loyalty program reward customer way benefit business purchase loyaltylion data drive</t>
  </si>
  <si>
    <t>hopper mobile application us big data predict analyze airfare hopper provides traveler information need get best deal flight notifies price flight predicted lowest p</t>
  </si>
  <si>
    <t>babyquip leading baby gear rental cleaning service providing exceptional service family rental cleaning offer wide range baby equipment rent including crib stroller car seat toy babyquip delivers</t>
  </si>
  <si>
    <t>tiqets platform allows traveler travel company book ticket attraction museum tour instant delivery mobile entrance tiqets offer fast convenient way access best museum attraction worl</t>
  </si>
  <si>
    <t>octane ai aipowered platform help ecommerce business grow offer ai quiz funnel ai insight shopify merchant generating half billion revenue octane ai allows business create bot engage c</t>
  </si>
  <si>
    <t>easyship leading ecommerce shipping platform enables frictionless shipping fulfillment business size innovative software provides trusted tool fulfill order scale growth elevate customer experience</t>
  </si>
  <si>
    <t>shiphero ecommerce fulfillment company provides brand pls superpower shipping fulfillment offer warehouse management software wms fullservice fulfillment solution make shipping ecommerce product easy</t>
  </si>
  <si>
    <t>aftership shipment tracking platform online retailer provide postpurchase tracking shipment tracking software return management software estimated delivery prediction software warranty management software order email parsing soft</t>
  </si>
  <si>
    <t>easypost shipping api solves complex logistics problem ecommerce business enabling deliver online shopping experience delight customer biggest name retail rely easypost ship faster smarter</t>
  </si>
  <si>
    <t>shopshops premiere live shopping destination host bring iconic trending boutique designer store sample sale new york city los angeles milan tokyo power livestream shopping</t>
  </si>
  <si>
    <t>depop communitypowered marketplace app people explore style latest trend buy sell circular fashion million user country depop offer mobile marketplace platform individual buy</t>
  </si>
  <si>
    <t>commentsold live selling video commerce platform enables business brand sell live facebook instagram tiktok shopify chosen platform commentsold shop engage customer drive sale generate rev</t>
  </si>
  <si>
    <t>searchspring search merchandising personalization platform built exclusively ecommerce searchspring enables brand get right product right person right time advanced site search merchandising navigati</t>
  </si>
  <si>
    <t>syte world product discovery platform ecommerce powered visual ai syte offer range solution including ecommerce visual search personalization engine automated product tagging platform help fashion jewel</t>
  </si>
  <si>
    <t>okendo customer marketing platform help brand unlock growth opportunity increase customer loyalty okendo brand showcase social proof scale word mouth drive conversion trusted shopifys fa</t>
  </si>
  <si>
    <t>payzen healthcare patient financing solution company simplifies patient payment provider collection using custom payment plan aidriven financial service fight healthcare inequity offering zerocost patient financing</t>
  </si>
  <si>
    <t>thirdpartytrust third party risk management platform allows company simplify vendor risk management risk assessment saas vendor management platform measure monitor vendor risk related cyber threat enterprise</t>
  </si>
  <si>
    <t>gearflow mixed fleet part solution simplifies part ordering process heavy equipment fleet provide better supplier access communication reporting easytouse platform gearflow bb marketplace con</t>
  </si>
  <si>
    <t>zageno leading digital life science marketplace provides wide range product service researcher biotechnology field million product skus unique product brand zageno offer comprehe</t>
  </si>
  <si>
    <t>bryzos pioneering company revolutionized procurement steel online trading platform original online steel marketplace connects thirdparty buyer seller platform offer fast efficient meta</t>
  </si>
  <si>
    <t>partssource leading digital healthcare supply chain platform offer endtoend solution ordering delivery maintenance repair medical supply equipment focus evidencebased practice partssource help healthcare</t>
  </si>
  <si>
    <t>part town company specializes finding ordering managing genuine oem restaurant foodservice part kitchen equipment offer wide selection commercial kitchen part trusted manufacturer including fryer grill</t>
  </si>
  <si>
    <t>spin leading provider retail consumer insight analytics consulting natural organic specialty product industry wellnessfocused data technology company trusted advocate natural product industry</t>
  </si>
  <si>
    <t>ecovadis world trusted provider business sustainability rating global supply chain financial institution public organization rely ecovadis monitor improve sustainability performance business tradin</t>
  </si>
  <si>
    <t>procurement partner leading procure pay management software provider nonacute medical organization offer comprehensive solution streamline daytoday spend management inventory operation software designed support</t>
  </si>
  <si>
    <t>birchstreet system leading procure pay automation solution provider offer powerful cloudbased solution improve business process efficiency compliance visibility focus hospitality industry birchstreet</t>
  </si>
  <si>
    <t>cymbio multichannel growth platform brand connects hundred digital sale channel offer automated multichannel ecommerce platform increase sale elevate revenue cymbio provides endtoend drop ship</t>
  </si>
  <si>
    <t>charles leading european whatsapp marketing platform based berlin provide unique blend platform support focused maximizing revenue ecommerce brand service include whatsapp automation whatsapp marketing superchar</t>
  </si>
  <si>
    <t>strider technology company revolutionizes way company research institution government protect innovation compete new era strategic competition provide trailblazing technology intelligence solution</t>
  </si>
  <si>
    <t>brain corp robotics company specializes development intelligent autonomous system global leader robotic ai software powering largest fleet autonomous mobile robot amrs operating commercial public spa</t>
  </si>
  <si>
    <t>bloom institute technology also called bloomtech online coding bootcamp offer flexible fully supported tech training program mission provide learner direct lowrisk path higher income grad</t>
  </si>
  <si>
    <t>opensesame online training platform provides thousand elearning course world top publisher help business employee develop productive admired workforce offering comprehensive catalog course open</t>
  </si>
  <si>
    <t>mapp leading provider insight led customer experience thanks customer intelligence marketing analytics company easily effectively gain data driven customer insight across channel order trigger highly personalized</t>
  </si>
  <si>
    <t>team behind great expectation</t>
  </si>
  <si>
    <t>modern firm management tool architect complete product managing task tracking time invoicing client sign free trial credit card required</t>
  </si>
  <si>
    <t>ometria customer insight cross channel marketing platform enables retailer send personalised relevant marketing message throughout customer lifecycle built specifically retailer ometrias ai powered platform collect</t>
  </si>
  <si>
    <t>easysend nocode platform help streamline customer data intake automate enterprise workflow evolving form easy digital experience easysend enables business improve customer experience information security timeto</t>
  </si>
  <si>
    <t>zesty help organization adaptable changing business need making cloud infrastructure dynamic offering compute block storage kubernetes zesty automatically scale resource meet application demand</t>
  </si>
  <si>
    <t>xeniapp xeniapp mobile app website instantly connects visitorstravelers local design guide unique tour specialist matched based user location budget personal preference advanced</t>
  </si>
  <si>
    <t>puppet industry leading automation solution configuration management compliance cicd patch management automation puppet offer peace mind give back time infrastructure automation innovate securely</t>
  </si>
  <si>
    <t>verusen material intelligence company provides aipowered mro inventory optimization platform platform us artificial intelligence reduce working capital support agile manufacturing supply chain specialize ha</t>
  </si>
  <si>
    <t>workwave company provides suite saas product specifically designed meet need field service business suite solution allows client easily attribute automate sale marketing activity improve bac</t>
  </si>
  <si>
    <t>zenwork fast growing digital tax compliance regulatory reporting company operating brand tax compliancely year experience power informational tax return compliance check behalf customer cu</t>
  </si>
  <si>
    <t>kipu endtoend addiction treatment practice software designed behavioral health expert behavioral health community</t>
  </si>
  <si>
    <t>wso lean enterprise middleware company delivers open source soa middleware integrated platform support enterprise wso radically simplifies way enterprise create deliver scale digital experience offer broad int</t>
  </si>
  <si>
    <t>hive fulfillment provider offer allinone operation service provide sameday fulfillment packaging freight delivery distributed inventory across europe hive help business scale reach customer efficiently</t>
  </si>
  <si>
    <t>setschedule technology innovator revolutionizing business development real estate industry provide platform connects home shopper buyer seller renter investor real estate professional demand focus</t>
  </si>
  <si>
    <t>connatix video technology company publisher advertiser power world story effortless empowering inspiring solution native advertising connatix next generation video platform publisher believe</t>
  </si>
  <si>
    <t>visual lease lease accounting management software help organization comply lease accounting standard asc ifrs gasb designed optimize lease portfolio improve financial operational performa</t>
  </si>
  <si>
    <t>rectangle health leading healthcare technology company providing comprehensive suite payment patient engagement solution healthcare provider flagship solution practice management bridge improves operational efficiency incr</t>
  </si>
  <si>
    <t>teamwork commerce industry leading omnichannel solution providing retailer point sale po order management oms inventory control crm analytics choose cloud based system constantly evolving ensure us cutting</t>
  </si>
  <si>
    <t>cortica rapidly growing healthcare company pioneering unique effective approach treating neurodevelopmental condition including autism spectrum disorder speech language delay sensory processing disorder condition</t>
  </si>
  <si>
    <t>oppfi missiondriven fintech platform help everyday american gain access credit digital specialty finance product oppfi leading financial technology platform power bank offer accessible product toprated expe</t>
  </si>
  <si>
    <t>experity leading software service company demand healthcare u urgent care market providing integrated operating system complete electronic medical record practice management patient engagement billing teleradio</t>
  </si>
  <si>
    <t>shiftmedcom digital community healthcare professional clinical facility connect company provides nursing job app connects cnas rn lpn shift toprated healthcare facility area giving</t>
  </si>
  <si>
    <t>triax technology provides innovative workforce optimization software boost labor productivity workplace safety industrial worksites wearable device offer fully connected internet thing iot platform proprieta</t>
  </si>
  <si>
    <t>songtradr global music licensing platform provides full stack solution business music need offer marketplace music right allowing artist label sell music license song mission change</t>
  </si>
  <si>
    <t>involveai company provides early warning dashboard predict churn upsell opportunity</t>
  </si>
  <si>
    <t>zenloop customer experience management platform focus action management convert customer insight automation cx action management platform allows business boost customer retention trigger datadriven innova</t>
  </si>
  <si>
    <t>assembled modern workforce management platform help team forecast support demand manage team schedule improve support operation provide technology transform elevate customer support allowing company make opt</t>
  </si>
  <si>
    <t>jedox leading business intelligence corporate performance management solution provider available globally certified business partner jedox provides software support ongoing training implementation maintenanc</t>
  </si>
  <si>
    <t>chatdesk company provides customer support ecommerce brand use ai usbased expert boost conversion solve ticket across social email chat sm mission empower business enhance customer exper</t>
  </si>
  <si>
    <t>blackbuck india largest trucking platform pioneer bringing offline operation trucking online committed empowering every fleet owner india manage grow business efficiently blackbuck provides endtoend di</t>
  </si>
  <si>
    <t>yumi leader stagebased nutrition baby kid provide organic nutrientdense dairyfree glutenfree food approved clean label project yumi offer freshly made clean nutrientdense food baby deli</t>
  </si>
  <si>
    <t>solvvy conversational ai customer support chatbot automation reduce ticket boost agent productivity delight customer</t>
  </si>
  <si>
    <t>uservoice powerful user feedback software help business listen learn customer prioritize feature matter innovate efficiently capture centralizes customer feedback single source truth allow</t>
  </si>
  <si>
    <t>planhat customer platform built give insight manage workflow drive customer experience planhat helping hundred modern technology company worldwide center business around customer order maximize customer succes</t>
  </si>
  <si>
    <t>useriq customer growth platform empowering saas company foster growth beyond traditional funnel useriq youll finally prove customer success company success useriq allows marketing automation inside web</t>
  </si>
  <si>
    <t>itorizon global service company specializes supply chain management consulting service help client various industry optimize supply chain digital business operation combination industry exper</t>
  </si>
  <si>
    <t>jobvite leading recruiting software company help emerging mid market enterprise company hire top talent easily efficiently effectively comprehensive analytics driven recruiting platform accelerates recruiting</t>
  </si>
  <si>
    <t>ncontracts provides software solution complete risk management lifecycle serve bank credit union healthcare enterprise sector ncontracts offer highly secure webbased contract management application service business</t>
  </si>
  <si>
    <t>recruiting software small business jazzhr replace time consuming manual hiring task powerful recruiting software small business jazzhr empowers company find hire talent fast formerly resumator jazz saas per</t>
  </si>
  <si>
    <t>sketchy revolutionary visual learning platform turn complex subject engaging visual story combination art science technology sketchy help student effortlessly learn recall information leading higher te</t>
  </si>
  <si>
    <t>harbor compliance leading provider compliance solution business nonprofit every phase corporate lifecycle offer software service simplify compliance multistate organization service include state</t>
  </si>
  <si>
    <t>blink employee experience app provides digital front door organization tool resource designed frontline worker aim connect world revolutionize organization approach blink organizatio</t>
  </si>
  <si>
    <t>ibotta cash back reward platform offer real cash back everyday purchase free app user earn cash back instore online shopping including grocery clothing food ibotta million downloads prov</t>
  </si>
  <si>
    <t>observepoint company provides web governance platform help digital marketer ensure accuracy effectiveness technology platform scan website validate page tag cooky privacy analytics</t>
  </si>
  <si>
    <t>bombora global clearinghouse world leading provider bb demographic firmographic intent data data co op premium bb publisher aggregated unprecedented amount bb data scale data used b</t>
  </si>
  <si>
    <t>cloudquery open source high performance data integration platform built developer sync source destination transform visualize consolidate tool cut cost unleash modern data stack solve wide range use case c</t>
  </si>
  <si>
    <t>somos zak nossa misso empoderar restaurantes para oferecer hospitalidade em qualquer lugar para isso contamos com uma plataforma completa que torna toda operao mais eficiente alm de possibilitar venda direta e controle do restaurantes</t>
  </si>
  <si>
    <t>mediafly sale enablement platform provides dynamic interactive tool revenue team offer range product service including content management value selling tool conversation intelligence sale coaching</t>
  </si>
  <si>
    <t>medcerts online career training school provides personalized shortterm training healthcare offer nationally recognized certification credential highdemand area course designed selfpaced fle</t>
  </si>
  <si>
    <t>frequence leader local advertising sale automation provide comprehensive locationbased digital advertising campaign offer software create datadriven omnichannel ad proposal optimize campaign automate workflow share hi</t>
  </si>
  <si>
    <t>integrate premium crosschannel demand management platform enterprise bb demand marketing operation team demand orchestration software automates topoffunnel demand marketing process allowing marketer engage potential pro</t>
  </si>
  <si>
    <t>impact analytics company provides nextgen aidriven saas solution specialize turning data actionable insight drive bottom line growth retail ai saas solution help business retail grocery cpg supply</t>
  </si>
  <si>
    <t>proximity learning leading online education provider based austin tx partner district solve teacher vacancy livestreaming certified teacher country physical classroom proximity learning facilitates</t>
  </si>
  <si>
    <t>momentum revenue platform us ai workflow automation help team manage deal get pipeline insight improve salesforce hygiene provide workflow automation platform revenue team including feature deal room</t>
  </si>
  <si>
    <t>learnplatform edtech effectiveness system used school district state regional education agency education technology provider researchbased organization help education organization generate edtech evidence better decis</t>
  </si>
  <si>
    <t>itential leader network configuration automation orchestration solution enterprise business provide powerful network automation software company worldwide helping achieve new competitive advantage accelerate</t>
  </si>
  <si>
    <t>network optix enterprise video software development company focused building powerful easy use video management technology provide nx witness open flexible powerful lightweight crossplatform scalable ip video managem</t>
  </si>
  <si>
    <t>hubstaff time tracking productivity monitoring tool provides simple yet powerful solution employee work tracking offer feature screenshots timesheets billing indepth report hubstaff business</t>
  </si>
  <si>
    <t>soci marketing platform multilocation brand empower business like ace hardware sport clip anytime fitness connect local audience across every marketing channel comprehensive solution includes content discovery sca</t>
  </si>
  <si>
    <t>triplelift native advertising technology company help brand tell engaging story though use visual content leveraging pioneering cross device computer vision technology triplelift seamlessly integrates brand engag</t>
  </si>
  <si>
    <t>keyfactor trusted pki machine identity management platform provides identityfirst security solution modern enterprise offer range product service including simplifying scaling pki automating certificate manage</t>
  </si>
  <si>
    <t>supergrain customer engagement platform built natively data warehouse allowing connect data run personalized marketing campaign minute</t>
  </si>
  <si>
    <t>bitmovin company provides solution encode play analyze video content empower business deliver video content global audience reliably device ever highest quality possible bitmovin</t>
  </si>
  <si>
    <t>koddi ad technology company provides advanced reporting bid management campaign intelligence platform metasearch channel like google hotel ad tripadvisor awardwinning technology enables advertiser unify</t>
  </si>
  <si>
    <t>invibe full service voice research company help healthcare organization generate meaningful evidence gain actionable insight unlocking signal human voice invibe transforming market research life science company</t>
  </si>
  <si>
    <t>julius influencer marketing platform provides marketer rich influencer data advanced search capability campaign management tool required organize successful influencer marketing strategy access influe</t>
  </si>
  <si>
    <t>yesfit global leader virtual race fitness challenge offer interactive motivating mobile app make fitness motivation easier yesfit user earn medal reward participating virtual race</t>
  </si>
  <si>
    <t>art education university first k university dedicated art teacher provide standardsaligned visual art lesson video resource k student flex curriculum platform allows teacher design visu</t>
  </si>
  <si>
    <t>osmosis powerful learning platform provides personalized learning experience student medical field created medical student john hopkins former khan academy medicine team osmosis help current future clinici</t>
  </si>
  <si>
    <t>proctorio comprehensive learning integrity platform offer identity verification remote proctoring service higher education k corporate federal institution around world proctoring million exam</t>
  </si>
  <si>
    <t>mineraltree company delivers mobile payment solution bank small medium business customer provide endtoend account payable automation software digitizes improves ap process increasing efficiency</t>
  </si>
  <si>
    <t>muserk modern publishing admin company find royalty fix catalog problem return phone call bottom line get fn paid muserk ground breaking platform give user integrated music solution</t>
  </si>
  <si>
    <t>intelivideo online fitness class platform enables fitness operator transform business hybrid model provide video demand vod platform allows individual business sell video secure deman</t>
  </si>
  <si>
    <t>magiclinks global leader authentic social commerce youtube instagram social medium influencers tool help creator share product love earn income fan shop across social platform partner world</t>
  </si>
  <si>
    <t>inviting big bulky good retailer take place discussion matter drive innovation guide industry forward join u</t>
  </si>
  <si>
    <t>packback education technology company located chicago illinois packbacks platform packback question ai supported online discussion platform support student curiosity communication critical thinking skill packback questi</t>
  </si>
  <si>
    <t>chicory food tech innovation company based new york city leading contextual commerce advertising platform transform recipe content commerce medium platform power recipe network spanning site cpg brand use</t>
  </si>
  <si>
    <t>luxury presence premier provider real estate website marketing solution luxury agent team broker offer awardwinning website design expert marketing service help grow business luxury presence exc</t>
  </si>
  <si>
    <t>maverick payment provides powerful tech driven payment processing business monetize payment iso isv reseller using white labeled dashboard api full service payment processor innovative technology designed</t>
  </si>
  <si>
    <t>bridge emerging tech skill training divergence academy kick start career emerging technology tailored expert led training bootcamps ai cloud cybersecurity divergence academy home dfw area</t>
  </si>
  <si>
    <t>monetize app rewarded survey app monetization solution people based insight technology give app publisher control monetizing user via rewarded survey get paid user opinion offer engaging user experience br</t>
  </si>
  <si>
    <t>bidease fully transparent mobile dsp help marketer achieve growth goal riskfree programmatic performance advertising help mobile marketer achieve growth goal riskfree programmatic performance advertising</t>
  </si>
  <si>
    <t>apptness medium group group highly effective marketer big data industry offer innovative digital marketing product work collaboratively client provide unique solution meet business objective gen</t>
  </si>
  <si>
    <t>solar lead factory company produce curate distributes highquality realtime solar lead united state active state working field solar lead generation solar installation since</t>
  </si>
  <si>
    <t>daily company provides webrtc video audio apis developer platform allows developer build video chat audio app modern apis global mesh infrastructure developer support daily help developer</t>
  </si>
  <si>
    <t>safesend company specializes tax accounting automation solution mission automate tax accounting profession innovative technology help practitioner work efficiently offer powerful tax workfl</t>
  </si>
  <si>
    <t>office hour online platform people earn income sharing know support venture capital firm corporation consulting firm connecting global advisor network scheduling software designed</t>
  </si>
  <si>
    <t>wealthcounsel company provides estate planning software legal document software continuing legal education course attorney believe value estate planning done right aim help member increase techn</t>
  </si>
  <si>
    <t>density company provides workplace performance analytics optimization solution offer modern infrastructure counting people measuring foot traffic various space software unlocks comprehensive insight w</t>
  </si>
  <si>
    <t>create diagram design doc visual documentation team allinone technical ideation tool</t>
  </si>
  <si>
    <t>notabene pretransaction crypto compliance platform help business comply crypto regulation first platform provide full compliance travel rule offering includes unified api dashboard complian</t>
  </si>
  <si>
    <t>splash financial leading loan refinance marketplace aim make people powerful debt offer fast easy way browse option trusted lender across nation including available elsewhere c</t>
  </si>
  <si>
    <t>fyllo company provides marketing regulatory solution power outperformance privacyfirst world offer tool data integration drive new growth speed scale fyllos solution used power marketer incl</t>
  </si>
  <si>
    <t>end end supply chain solution tracelink embrace potential supply chain largest network pharma healthcare end end supply chain visibility dscsa compliance drug shortage prediction tracelink help company bus</t>
  </si>
  <si>
    <t>automate complex amlcdd process start end stay focused business</t>
  </si>
  <si>
    <t>nextbite leader virtual restaurant pioneer online order management help restaurant partner successfully enter virtual restaurant space creating new deliveryonly menu using underutilized labor kitchen capacity ne</t>
  </si>
  <si>
    <t>coefficient data connector platform allows user sync live data various business system directly google sheet excel coefficient user automate process exporting data rebuilding dashboard ensuring tha</t>
  </si>
  <si>
    <t>follow u overstoryai</t>
  </si>
  <si>
    <t>zebra simplifies car insurance allowing driver anonymously compare dozen insurance company real time driver begin seeing estimated quote little two piece information real time update provide transparent shoppin</t>
  </si>
  <si>
    <t>roadsync truck freight logistics company offering payment service solution truck driver carrier warehouse repair tow company lumper roadsync mission automate financial solution fueling b logi</t>
  </si>
  <si>
    <t>pymetrics talent matching platform leverage behavioral data artificial intelligence help everyone find place world work</t>
  </si>
  <si>
    <t>medium open platform reader find dynamic thinking expert undiscovered voice share writing topic medium provides editor allows user focus writing distraction platform also emph</t>
  </si>
  <si>
    <t>doximity hipaa secure network healthcare professional private network verified clinician medical professional connect refer securely communicate iphone ipad apple watch android web doximity provides</t>
  </si>
  <si>
    <t>nurx healthcare company provides range product service delivered door offer birth control acne treatment athome test service often free insurance available affordable outofpocket</t>
  </si>
  <si>
    <t>ro healthcare company provides telehealth service various health concern erectile dysfunction hair loss skincare fertility weight loss connect patient licensed healthcare professional online offering</t>
  </si>
  <si>
    <t>citizen personal safety network empowers protect people place care citizen app help stay safe providing instant notification live broadcast crime incident reported whe</t>
  </si>
  <si>
    <t>stash personal finance app make investing easy affordable million american budgeting paycheck saving retirement help stashers create financial freedom since launching million people hav</t>
  </si>
  <si>
    <t>cameo personalized video platform allows user request personalized video favorite star platform connects fan actor athlete comedian musician reality tv star among others user download cameo</t>
  </si>
  <si>
    <t>instacart day grocery delivery company delivering grocery home essential variety local store instacart partner national regional local retail banner facilitate online shopping delivery</t>
  </si>
  <si>
    <t>earnin financial technology company provides app allowing user access pay theyve earned want user get paid hour theyve worked without waiting payday interest mandatory fee app</t>
  </si>
  <si>
    <t>kin insurance home insurance company offer easy affordable homeowner insurance aim revolutionize home insurance industry providing quick quote smooth claim friendly customer service leveraging thousand pr</t>
  </si>
  <si>
    <t>asapp build generative ai contact center automate interaction beyond traditional rule based system augment agent productivity x produce actionable intelligence interaction artificial intelligence machine learnin</t>
  </si>
  <si>
    <t>bambee hr manager solution america small business bambee leading outsourced hr solution small large business get full range service including payroll benefit compliance bambee help hr leadership team</t>
  </si>
  <si>
    <t>caraway company design manufacture nontoxic ceramiccoated cookware bakeware product designed raise standard cook bake providing healthier easier cooking experience offer ran</t>
  </si>
  <si>
    <t>barkbox monthly dog toy treat subscription box provide highquality dog product delivered door month box contains themed collection toy treat thrill dog barkbox beloved million dog</t>
  </si>
  <si>
    <t>cazoo online platform offer better way buy sell exchange car customer buy finance next used car online choose home delivery collection selling car made easy cazoo customer get</t>
  </si>
  <si>
    <t>upgrade online lending platform combine personal loan free credit monitoring helping secure affordable credit long run upgrade offer loan low fixed rate affordable monthly payment prepa</t>
  </si>
  <si>
    <t>kid debit card financial education app mission make every kid smart money u uk launched gohenry financial technology company simple mission make every kid smart money gohenry prep</t>
  </si>
  <si>
    <t>petal financial service company offer responsible credit card modern world credit card provide cash back local business annual international fee high limit come mobile app easy money mana</t>
  </si>
  <si>
    <t>federato underwriting platform insurance carrier provides realtime insight encourage empowerment good risktaking strong decisionmaking level underwriting</t>
  </si>
  <si>
    <t>trueaccord industry leading recovery collection platform powered machine learning consumer friendly digital experience trueaccord us machine learning humanistic approach fundamentally change debt collection experien</t>
  </si>
  <si>
    <t>velocity global global employment solution provider let hire pay manage talent country bestinclass technology expertise simplify global hr help manage global team solution reduces cost u</t>
  </si>
  <si>
    <t>nubank leading digital finance company brazil offer range product service flagship product nubank credit card provides user complete control spending mobile app addition th</t>
  </si>
  <si>
    <t>digital currency group dcg leading investor operator crypto industry mission accelerate development better financial system building buying investing bitcoin blockchain company network</t>
  </si>
  <si>
    <t>tasktops value stream management platform provides organization end end visibility software delivery discover agile devops solution today</t>
  </si>
  <si>
    <t>fitness discovery made easy</t>
  </si>
  <si>
    <t>profitero leading commerce acceleration company offer suite intelligencedriven solution brand grow profitably ecommerce intelligence monitoring platform help brand analyze measure enhance product po</t>
  </si>
  <si>
    <t>moonshot brand company buy amazon shopify business help achieve financial freedom secure legacy acquire operate grow ecommerce business empowering entrepreneur moonshot brand belief omni</t>
  </si>
  <si>
    <t>simplyinsured company provides small business health insurance plan every carrier lowest rate offer medical dental vision plan provide unbiased recommendation help business find best fit servi</t>
  </si>
  <si>
    <t>halo service solution privately owned software company provides modern intuitive itsm psa crm software software used people worldwide designed improve customer relationship enhance team prod</t>
  </si>
  <si>
    <t>ashby allinone recruiting software provides consolidated solution at analytics scheduling crm designed highgrowth company offer hiring excellence framework unlock hiring excellence ashby analytics</t>
  </si>
  <si>
    <t>pricelabs revenue management dynamic pricing tool rental work airbnb vrbo bookingcom vacation rental platform help host maximize profit using predictive analytics machine learning pricelabs ident</t>
  </si>
  <si>
    <t>breezeway property care operation messaging platform help coordinate communicate verify work done rental property leading platform shortterm rental official airbnb software partner b</t>
  </si>
  <si>
    <t>edetek inc innovative clinical solution company provides highquality technology platform related clinical service pharmaceutical biotechnology medical device company premier product conform iq powerful tool</t>
  </si>
  <si>
    <t>npi spend management consulting company help business identify eliminate overspending purchase technology telecom shipping category provide software license optimization audit service enterprise user</t>
  </si>
  <si>
    <t>ai platform application retail healthcare fintech life insurance sikkaai sikka api platform connects retail healthcare market including dental veterinary optometry optimizing business connectivity ap</t>
  </si>
  <si>
    <t>carecru dental practice growth platform intelligently automates daily operation enhance productivity maximize profitability proprietary smart scheduler save practice hour admin work week make convenient</t>
  </si>
  <si>
    <t>talentreef leading provider hr talent management system specifically built hourly workforce site contract including wellknown brand talentreef streamlines process finding hiring training</t>
  </si>
  <si>
    <t>casebook leading human service software company offer configurable platform human service sector initially incubated annie e casey foundation casebook developed innovative software service solution child</t>
  </si>
  <si>
    <t>prosperoware enterprise software company focused legal professional service innovative software transforming professional work enabling firm better compete</t>
  </si>
  <si>
    <t>bux europe fastest growing neobroker making easy affordable european money since taking barrier financial market disrupting investing experience helping new g</t>
  </si>
  <si>
    <t>sway company dedicated replenishing planet supporting healthy ocean ecosystem eliminating plastic waste creating inclusive climate movement achieve producing home compostable packaging made seawee</t>
  </si>
  <si>
    <t>merge company provides unified api hr payroll accounting ticketing crm at integration merges unified api developer integrate give customer access hris at accounting ticketing</t>
  </si>
  <si>
    <t>contra allinone platform connects freelancer client help company find hire talented freelance professional commissionfree marketplace provides tool opportunity freelancer connect client</t>
  </si>
  <si>
    <t>advyzon cloudbased platform investment advisor combine portfolio management flexible performance reporting client portal crm bi provides portfolio managementperformance reporting trading rebalancing billing crm cl</t>
  </si>
  <si>
    <t>green mountain technology company provides parcel ltl spend management solution combining bestinclass audit system intelligent spend analysis software identify network opportunity assist contract management</t>
  </si>
  <si>
    <t>macstadium leading provider enterpriseclass apple mac infrastructure service offer scalable reliable secure private cloud dedicated server workload require macos service include highperformance dedica</t>
  </si>
  <si>
    <t>enterprise email security software ironscales self learning ai powered email security software protects organization advanced email attack get past traditional defense like segs ironscales first solution combine</t>
  </si>
  <si>
    <t>honeycomb insurance company simplifies real estate insurance process offer better coverage fraction cost aim bring simplicity transparency real estate insurance space honeycomb us artificial intellig</t>
  </si>
  <si>
    <t>vinovest wine investing platform democratizing access fine wine registered user weve made easier ever buy sell store one best performing alternative asset also launched whiskeyves</t>
  </si>
  <si>
    <t>equipmentshare nationwide equipment digital solution company serving construction industry provide platform combine insurance verification easy interface lending renting equipment rental fleet feature next</t>
  </si>
  <si>
    <t>arryved point service based software company specializing craft food beverage service industry provide flexible reliable platform integrates mobile po system contactless payment ordering ecommerce data</t>
  </si>
  <si>
    <t>alto financial service company offer accessible selfdirected ira platform provide better way invest alternative asset ira account allowing unlock financial freedom alto everyday investor</t>
  </si>
  <si>
    <t>hunter security operation center soc platform empower security team automatically detect investigate respond real incident better siem</t>
  </si>
  <si>
    <t>wayflyer financial service company provides growth financing ecommerce business offer unsecured nondilutive funding great rate help ecommerce company solve working capital challenge unleash growth</t>
  </si>
  <si>
    <t>rundoo allinone software paint hardware store work numerous store across u providing tool efficiently run business serve customer rundoo store owner easily order materi</t>
  </si>
  <si>
    <t>bigeye industry leading data observability platform provides automated data quality monitoring ml powered anomaly detection granular root cause analysis help data engineering science team ensure data always fresh ac</t>
  </si>
  <si>
    <t>nelogica develops software technical analysis asset financial market company provides information develops advanced application financial market nelogicas software system thousand investor access</t>
  </si>
  <si>
    <t>squadcast full stack reliability automation incident response platform thats designed help promote sre best practice squadcast integrated platform unites call alerting incident management along site relia</t>
  </si>
  <si>
    <t>robin leading hybrid workplace experience platform provides desk booking room scheduling hybrid work software solution designed company size maximize office workplace strategy robin user bo</t>
  </si>
  <si>
    <t>apolloio sale intelligence engagement platform allows user search engage convert million contact million company allinone sale intelligence platform help user find lead contact</t>
  </si>
  <si>
    <t>thumbtack service connects people best local professional project list simply answer question need done time youll receive five free quote qualified available profe</t>
  </si>
  <si>
    <t>stockx online marketplace specializes buying selling sneaker streetwear trading card handbag luxury watch known stock market sneaker offering unique platform buyer place bid seller c</t>
  </si>
  <si>
    <t>wolt helsinki based technology company make incredibly easy discover get best restaurant grocery store local shop delivered wolts mission make city better place customer merchant couri</t>
  </si>
  <si>
    <t>rappi colombian ondemand delivery company headquartered bogot colombia main office paulo mexico city</t>
  </si>
  <si>
    <t>impossible food company leading way sustainable global food system create meat dairy fish product without using animal making delicious good people good planet approach understan</t>
  </si>
  <si>
    <t>playrix leading mobile game development company brings joy million people creating highquality game distributed team professional working country city around world playrix leader</t>
  </si>
  <si>
    <t>kry europe largest digital healthcare provider allowing patient see doctor nurse psychologist video consultation within minute working partnership healthcare provider offering pay go healthcare indivi</t>
  </si>
  <si>
    <t>zwift virtual cycling app transforms indoor cycling offer training plan ability ride friend around world flexibility workout anytime zwift translates realworld effort speed digital landsc</t>
  </si>
  <si>
    <t>vacasa leading vacation rental management platform professionally manages vacation rental coast coast offer professionally managed vacation home desirable vacation destination world thei</t>
  </si>
  <si>
    <t>scopely leading touchscreen entertainment network founded scopely partner collaborates elite game developer global entertainment company bring industry leading distribution monetization technology free pla</t>
  </si>
  <si>
    <t>glovo pioneering multicategory delivery app connects user business courier across country europe central asia africa app offer ondemand service local restaurant grocer supermarket pharmacy</t>
  </si>
  <si>
    <t>alcohol food drink delivered min le open gopuff gopuff delivers thousand everyday need craving warehouse right door get food delivery home essential snack delivery alcohol near</t>
  </si>
  <si>
    <t>daily harvest food beverage company provides delicious nourishing smoothy soup oat latte food made organic thoughtfully sourced fruit vegetable delivered customer ready enjoy mi</t>
  </si>
  <si>
    <t>tripledot studio new fastgrowing game studio based london barcelona warsaw jakarta forged seasoned industry veteran king facebook product madness goal create highest quality casual game everyo</t>
  </si>
  <si>
    <t>dream game leading mobile gaming company founded objective combine technology creativity develop high quality mobile game played year dream game team member genuine chance contribu</t>
  </si>
  <si>
    <t>mihayocom technology company founded dedicated providing user excellent product content exceed expectation mihayocom always focused technological innovation consistently pursued path c</t>
  </si>
  <si>
    <t>axie infinity pokmon inspired universe anyone earn token skilled gameplay contribution ecosystem player battle collect raise build land based kingdom pet art asset axie genetic da</t>
  </si>
  <si>
    <t>oura finnish health technology company provides world first wellness ring called oura ring ring smart device track sleep physical activity measure physiological signal body understands user</t>
  </si>
  <si>
    <t>otrium fashion outlet marketplace enables designer brand sell endofseason inventory technologyled platform connects global community excess stock leading brand goal reduce industry waste</t>
  </si>
  <si>
    <t>curology company provides personalized prescription skincare delivered home licensed dermatology team creates customized formula address specific need using powerful acne antiaging ingredient available</t>
  </si>
  <si>
    <t>brainly place learn student student world largest social learning network brainlycom brainly app bring high school middle school student together make learning outside classroom highly engaging effecti</t>
  </si>
  <si>
    <t>masterclass streaming platform offer online class taught world best instructor annual membership subscriber unlimited access wide range subject including art entertainment business design style sp</t>
  </si>
  <si>
    <t>manticore game developer operator core digital playground community designed unleash imagination explore new play experience core endless universe game play world explore created global community</t>
  </si>
  <si>
    <t>muse company provides muse eeg powered meditation sleep headband world popular consumer eeg device offer realtime neurofeedback enhance meditation practice headband help user refocus day</t>
  </si>
  <si>
    <t>fabfitfun woman lifestyle brand offering product fitness beauty diet wellness sell quarterly subscription box delivers curated collection fullsize product across beauty fashion fitness wellness home tech</t>
  </si>
  <si>
    <t>brooklinen company specializes luxury bed sheet pillow comforter blanket offer wide range highquality product designed provide comfort style home sheet made finest materi</t>
  </si>
  <si>
    <t>fightcamp connected home boxing gym fightcamp get access world class boxing kickboxing trainer studio quality equipment performance tracking technology comfort home ever growing library</t>
  </si>
  <si>
    <t>biocatch company specializes behavioral biometrics provide solution fraud prevention authentication threat detection mobile web application technology reduces friction highrisk transaction protects</t>
  </si>
  <si>
    <t>cleargov leading provider budget cycle management software local government cloudbased software help streamline annual budgeting process automating workflow increasing collaboration centralizing data cleargov solutio</t>
  </si>
  <si>
    <t>leapfin automated revenue accounting platform help business close monthend faster report accurate financials gain unprecedented visibility business provide unified transaction data solution allows finance te</t>
  </si>
  <si>
    <t>mit gastromatic digitalisierst du deine personalorganisation und befreist dich vom alltglichen planungs und verwaltungsstress ob dienstplanung arbeitszeiterfassung lohnabrechnung oder digitale personalakte mit un automatisierst du deine hrprozesse und sparst dabei wertvolle zeit gastromatic ist dein neues digitales zuhause fr deine hrorganisation</t>
  </si>
  <si>
    <t>orderbird provider award winning ipad po system restaurant orderbird ag founded jakob schreyer bastian schmidtke patrick brienen aim offering po solution affordable intu</t>
  </si>
  <si>
    <t>ordermate australian based company provides po system software hospitality industry point sale system offer advanced table management onlinephone order pickup delivery contactless ordering powerful integra</t>
  </si>
  <si>
    <t>hey leading order ahead platform australia million user hey allows customer order food drink ahead time avoiding queue saving time platform offer cashless payment eliminating need walle</t>
  </si>
  <si>
    <t>amaka company specializes accounting integration business automation solution small mediumsized business smbs offer highly customizable integration po system ecommerce platform allowing busines</t>
  </si>
  <si>
    <t>panzura leading provider hybrid multicloud data management solution awardwinning cloud data management platform simplifies secures unstructured data offering flexibility access security control single global fil</t>
  </si>
  <si>
    <t>instaclustr managed supported platform open source technology apache cassandra apache kafka opensearch postgresql redis provide integrated data service technology allowing customer build sc</t>
  </si>
  <si>
    <t>anomaly healthcare technology company harness power ai provide health payment certainty offer smart response predict smart response trend help hospital provider improve coding billing process</t>
  </si>
  <si>
    <t>fortress information security leading provider endtoend supply chain cyber risk management software specialize securing critical data providing cyber supply chain security solution missioncritical industry service</t>
  </si>
  <si>
    <t>betterup bringing powerful transformation individual workforce everywhere mission unlock greater clarity potential purpose passion every one member innovative approach coaching leadership development betterup experience brings together worldclass coaching ai technology behavioral science expert deliver change scale improving personal organizational resilience adaptability wellbeing productivity result individual transformation meet organizational growth proven effectiveness creates positive change business people using proprietary algorithm research create hyperpersonalized experience motivate inspire people watch organization transform realtime data analytics unparalleled human insight create critical awareness workforce demonstrate measurable result across key leadership dimension</t>
  </si>
  <si>
    <t>florence healthcare company provides software solution clinical trial software allows alwayson remote workflow streamlining site document administration process also provide site enablement platform hel</t>
  </si>
  <si>
    <t>assignar best construction software creating competitive advantage help win build project assignar cloud based compliance asset workforce management platform highly regulated industry developed fro</t>
  </si>
  <si>
    <t>sitedocs safety management software company provides complete construction site safety system specifically designed powerful iphoneipad app use site</t>
  </si>
  <si>
    <t>novisto endtoend enterprise software company specializes sustainability management software enables company create value esg environmental social governance initiative novistos platform company</t>
  </si>
  <si>
    <t>metrio leading provider esg reporting software nasdaq metrio platform offer endtoend sustainability reporting solution enterprise business platform company easily collect manage analyze disclose e</t>
  </si>
  <si>
    <t>sedex leading ethical trade service provider help company build socially environmentally sustainable business supply chain offer technology data insight service improve working condition global supply chain</t>
  </si>
  <si>
    <t>constructionline uk leading procurement supply chain management scheme collect ass monitor standard company information question set aligned pa standardised pre qualification questionnaire dev</t>
  </si>
  <si>
    <t>suralink leader pbc request list management software helping audit tax advisory team increase realization improve client experience best way interact client file portal integrated request list work</t>
  </si>
  <si>
    <t>nimblerx health technology company enables people live best life empower local national pharmacy improve access medication customer platform allows user easily fill refill pay manage prescriptio</t>
  </si>
  <si>
    <t>curebase clinical trial platform offer endtoend clinical trial execution built cuttingedge technology specialize moving research patient home realworld medical setting providing modern platform technology</t>
  </si>
  <si>
    <t>beautifulai aipowered presentation software help team create stunning visual presentation quickly easily smart template realtime design ai user stay brand level presentation design collaborate fro</t>
  </si>
  <si>
    <t>bedscom channel manager property management system booking engine one vacation rental management hotel management software offer comprehensive solution vacation rental hotel bed breakfast motel holiday</t>
  </si>
  <si>
    <t>span company creates product enable electrification flagship product span panel replaces existing electrical panel turn home smart home span home app user take control every circu</t>
  </si>
  <si>
    <t>igm vacation rental software help property manager airbnb host automate short term rental business igm provides cloudbased software specifically professional host tool automate streamline vacation r</t>
  </si>
  <si>
    <t>enfusion leading global provider native saas based investment management technology solution service enables client operate single golden source data front office back platform boost agility enfus</t>
  </si>
  <si>
    <t>planetscale advanced mysql platform get started free database second scale indefinitely trusted planetscale mysql compatible database brings scale performance reliability without sacrificing develop</t>
  </si>
  <si>
    <t>atheneum leading marketplace industry expert providing faster insight better data atheneum insight platform powered network expert unlocks ondemand access global intelligence research</t>
  </si>
  <si>
    <t>pagosai financial technology company provides holistic analytics realtime data monitoring tool optimize payment performance mission reduce payment complexity drive better performance revenue growth foster</t>
  </si>
  <si>
    <t>immediation online platform us expert lawyer bespoke technology resolve commercial dispute quickly cheaply offer comprehensive litigation suite triage early facilitation mediation service immediation provid</t>
  </si>
  <si>
    <t>hostfully awardwinning vacation rental software help property manager scale grow business industryleading vacation rental management software hostfully allows host create personalized guidebook share listing info</t>
  </si>
  <si>
    <t>cloud based quality management software meddevice pharma audit ready every way best qms software fda iso gxp compliance doc control training capas ncrs audit complaint quality management system qms desi</t>
  </si>
  <si>
    <t>airdna company track performance data million airbnb vrbo vacation rental provide shortterm rental data analysis airbnb occupancy rate pricing investment research powerful yet easytouse tool make ho</t>
  </si>
  <si>
    <t>powering modern team test learn act rapidly work figma adobe xd invision marvel sketch</t>
  </si>
  <si>
    <t>open co brazilian company offer online personal credit loan fintech us technology provide easy hasslefree financial service open co passionate positively impacting people life aim exceed</t>
  </si>
  <si>
    <t>pomelo fintech company develops technological infrastructure enable business launch enhance fintech service native cloud platform business easily issue process manage credit debit prepaid card</t>
  </si>
  <si>
    <t>maxwell company provides ad popups messaging service shopify entrepreneur offer proven marketing tool tactic help business sell online maxwell simplifies marketing small mediumsized business p</t>
  </si>
  <si>
    <t>affordable home decor kitchen accessory browze elevate space stylish selection home kitchen product find bedding bath home decor outdoor item tableware much shop browze dtc home kitchen retailer de</t>
  </si>
  <si>
    <t>accelo client work management platform professional service business simplifies project retainer sale service management providing visibility across client database improving process suite product built</t>
  </si>
  <si>
    <t>menlo security cyber security company protects organization cyber attack eliminating threat malware menlo security enables organization outsmart threat completely eliminating attack fully protecting productivity wi</t>
  </si>
  <si>
    <t>b peoplepowered ai startup design build host maintains intelligent website offer allinone platform professional service including website building seo online scheduling payment b ai automa</t>
  </si>
  <si>
    <t>deliverr company accelerates ecommerce sale fast fulfillment modern logistics solution provide fast affordable hasslefree fulfillment multimarketplace ecommerce seller deliverrs techenabled network freight</t>
  </si>
  <si>
    <t>storm venture silicon valley based vc firm focused building enterprise leader first early investor storm venture tam vc firm focused solely early stage enterprise investment early stage bb focus</t>
  </si>
  <si>
    <t>uncork capital seed stage venture firm commits early help hard stuff stick around uncork capital formerly softtech vc seed stage venture firm commits early help hard stuff stick around really</t>
  </si>
  <si>
    <t>iconiq capital global multifamily office operating independent sec registered investment advisor partner exceptional entrepreneur drive global impact change strive deliver exceptional investment portfolio harnes</t>
  </si>
  <si>
    <t>tiger global management fundamentally oriented global investment firm provides capital private equity partnership public equity fund private equity partnership focus investing growth company global intern</t>
  </si>
  <si>
    <t>divcowest vertically integrated real estate owner operator developer national presence market talent innovation thrive focus delivering strategic real estate solution meet evolving need par</t>
  </si>
  <si>
    <t>geodesic capital silicon valley venture capital firm provides late stage funding enterprise consumer technology company invest multistage growth company provide strategic guidance critical access asian market</t>
  </si>
  <si>
    <t>eventures global venture capital firm invests early stage consumer internet mobile company billion management eventures strong presence five geography combine global investment strategy</t>
  </si>
  <si>
    <t>redpoint venture venture capital firm partner visionary entrepreneur create new market redefine existing one invest startup across seed early growth phase redpoint focus company providing new dist</t>
  </si>
  <si>
    <t>spark capital venture capital firm partner exceptional entrepreneur seeking build disruptive world changing company invest startup make product service consumer well business people office</t>
  </si>
  <si>
    <t>crv venture capital firm invests early stage enterprise consumer startup since firm invested startup crucial stage including doordash airtable patreon drift iterable crv specia</t>
  </si>
  <si>
    <t>alkeon capital management privately owned registered investment adviser invests global equity market year experience alkeon flexibility invest transformative company throughout lifecycle f</t>
  </si>
  <si>
    <t>guidepost growth equity leading growth equity firm partner technology company offering innovative solution large dynamic market including tech enabled service infrastructure software service application software</t>
  </si>
  <si>
    <t>partner growth partner exceptional team help build category defining company founded tcv leading provider capital growth stage private public company technology industry billion capit</t>
  </si>
  <si>
    <t>felicis venture boutique venture capital firm based silicon valley invest company across stage sector geography whether curing rare disease scale powering global payment organization size want</t>
  </si>
  <si>
    <t>ribbit capital silicon valley based venture capital firm invests globally unique individual brand aim disrupt financial service industry founded meyer micky malka ribbit belief category profoundly</t>
  </si>
  <si>
    <t>francisco partner leading global investment firm specializes partnering technology technology enabled business billion capital management francisco partner one world largest technology focused pri</t>
  </si>
  <si>
    <t>nea global venture capital firm focused helping entrepreneur build transformational business across multiple stage sector geography nearly billion cumulative committed capital nea invests technology healthcare</t>
  </si>
  <si>
    <t>sound venture venture capital firm founded ashton kutcher guy oseary</t>
  </si>
  <si>
    <t>anthos capital private investment firm focused growth stage private company forefront change firm support dynamic entrepreneur building disruptive company broad range industry including consumer service prod</t>
  </si>
  <si>
    <t>reach capital leading venture capital firm focused education workforce development back biggest beloved brand teaching learning fueling lifetime learning earning diverse team teacher parent</t>
  </si>
  <si>
    <t>owl venture largest venture capital firm world focused education technology market billion asset management silicon valley based firm invests world leading education technology company across</t>
  </si>
  <si>
    <t>soma venture fund invests earlystage startup various sector industry including marketplace ondemand service autonomous technology saas hardware software enterprise construction healthcare communication transporta</t>
  </si>
  <si>
    <t>dfj growth global venture capital firm specializes investing company seed early growth stage billion managed portfolio company dfj growth proven track record success focus</t>
  </si>
  <si>
    <t>kickstart fund utahbased seed fund investing mountain west since mission help build great company wild west backing boldest entrepreneur capital community expertise journey</t>
  </si>
  <si>
    <t>peterson partner independent investment management firm partnering exceptional entrepreneur year provide growth capital company proven business model revenue least million ebitd</t>
  </si>
  <si>
    <t>epic venture early stage venture capital firm work driven entrepreneur build successful lasting company focus investing software internet infrastructure company positioned lead information economy</t>
  </si>
  <si>
    <t>sorenson capital growth equity firm back market defining bb software company two decade partnering high performing entrepreneur sorenson capital developed repeatable playbook help company build go</t>
  </si>
  <si>
    <t>venture seed stage venture capital firm focus backing founder believe disrupting industry unique insight amazing software invest startup large established industry real estate logistics</t>
  </si>
  <si>
    <t>operator partner technology investment firm provides capital operational support earlystage technology company invest company pre seed seed series stage prefer coinvest lead venture capital f</t>
  </si>
  <si>
    <t>raine group integrated merchant bank provides advisory service invests high growth sector technology medium telecom offer wide range service including merger acquisition divestiture private capital</t>
  </si>
  <si>
    <t>andreessen horowitz venture capital firm located menlo park ca invests high technology company support entrepreneur angel investment large scale funding</t>
  </si>
  <si>
    <t>gv support innovative founder moving world forward gv provides venture capital funding bold new company field like life science health care artificial intelligence robotics transportation agriculture gvs company aim imp</t>
  </si>
  <si>
    <t>radian fastgrowing apparel brand brings functional fashionable product market specialize woman jean deep pocket offering utility comfort style reasonable price radian jean made premium fabri</t>
  </si>
  <si>
    <t>funnelfox llc technology provides sale professional recruiter automated x ray sourcing social medium platform facebook twitter linkedin pinterest google instagram also offer precise spreadsheet analysis</t>
  </si>
  <si>
    <t>nyca partner fintech venture capital firm focused connecting innovative company global financial system billion management investment portfolio company nyca one premier fintech v</t>
  </si>
  <si>
    <t>menlo venture bay area venture capital firm invests early stage across consumer enterprise healthcare technology menlo venture provides capital seed growth technology company consumer enterprise sector fo</t>
  </si>
  <si>
    <t>endeavor global sport entertainment company home world dynamic engaging storyteller brand live event experience company comprised industry leader including entertainment agency wme sport fashion ev</t>
  </si>
  <si>
    <t>optum venture venture capital firm partner extraordinary entrepreneur fundamentally change health care invest early stage company datadriven technology service transformative vision making</t>
  </si>
  <si>
    <t>monashees capital venture capital firm focused internet education business model tailored brazilian environment</t>
  </si>
  <si>
    <t>clocktower technology venture santa monica based venture capital business focused exclusively financial technology clocktower venture invests people reinventing financial service solving climate change support leading c</t>
  </si>
  <si>
    <t>fintech collective venture capital firm back creator hunger reimagine way money flow world invest globally generational company focus capital market wealth asset management banking</t>
  </si>
  <si>
    <t>qed investor leading boutique venture capital firm based alexandria va focused investing early stage disruptive financial service company u uk latin america qed dedicated building great business</t>
  </si>
  <si>
    <t>bain capital venture venture capital firm partner disruptive founder accelerate idea market invest startup driving transformation across industry including saas infrastructure software security fintech</t>
  </si>
  <si>
    <t>greenoaks privately held global investment firm</t>
  </si>
  <si>
    <t>investment fund specializing building late stage company billion asset management</t>
  </si>
  <si>
    <t>tpg leading global alternative asset management firm founded san francisco billion asset management investment operational team office globally tpg invests across five multi product platform caput</t>
  </si>
  <si>
    <t>centana growth partner specialized growth equity firm invests future finance collaborate firm across entire financial service ecosystem institution fintech disruptors add strategic longterm value</t>
  </si>
  <si>
    <t>jmi equity growth equity firm focused investing leading software company three decade jmi partnered exceptional founder entrepreneur management team high growth software company provide flexible caput</t>
  </si>
  <si>
    <t>insight partner global software investor partnering high growth technology software internet startup scaleup company investment year experience insight partner trusted scaleup firm sof</t>
  </si>
  <si>
    <t>spectrum equity leading growth equity firm provides capital strategic support innovative company information economy firm invested company currently investing ninth fund overage program wi</t>
  </si>
  <si>
    <t>sequoia progressive property management company offering compelling luxury residence renter throughout california oregon nevada colorado washington dedicated creating quality living experience positively affect</t>
  </si>
  <si>
    <t>madrona wealth management llc provides investment advisory service secure web portal offer customized solution select group family addressing specific financial need focus transparency flexibility madron</t>
  </si>
  <si>
    <t>index venture leading global venture capital firm active technology venture investing since firm dedicated helping top entrepreneurial team information technology clean technology life science sector build c</t>
  </si>
  <si>
    <t>accelkkr technologyfocused investment firm billion capital commitment firm invests software itenabled business well positioned topline bottom line growth accelkkr focus middle market company provi</t>
  </si>
  <si>
    <t>accel leading venture capital firm invested company including facebook slack dropbox invest future accel accel partner leading early growth stage venture capital firm dedicated part</t>
  </si>
  <si>
    <t>conversational hiring software get work done paradox believe every great hire start hello conversational software automates recruiting task like screening interview scheduling onboarding get candidate</t>
  </si>
  <si>
    <t>leadventure market leading saas provider dealership solution including digital retailing e commerce digital marketing dealer management e catalog solution across ten industry vertical provide dealership</t>
  </si>
  <si>
    <t>picus security leading provider security validation solution complete security validation platform help organization stay proactive continuously validating security control automated attack platform empowers red</t>
  </si>
  <si>
    <t>aura company provides intelligent digital safety solution whole family product service include identity protection financial security data privacy plan come million insurance policy cover eligibl</t>
  </si>
  <si>
    <t>electric make managing easy small medium sized business electric manage aspect including people device application one platform leverage expert guidance easy use tool streamli</t>
  </si>
  <si>
    <t>house rx technologyenabled service company focused making specialty medication accessible affordable help independent community practice provide exceptional care patient prescribed specialty medication expertis</t>
  </si>
  <si>
    <t>lark health health technology company provides range product service help control prediabetes manage chronic condition like diabetes hypertension offer fitbit scale digital health coaching cost u</t>
  </si>
  <si>
    <t>tribe capital venture capital firm focused capturing perpetual edge venture crypto using data science team made investor engineer scientist use data model venturebacked private company san francisc</t>
  </si>
  <si>
    <t>plug play tech center world largest startup accelerator one active vcs silicon valley provide wide range resource service startup including access venture angel partner corporate venture</t>
  </si>
  <si>
    <t>oak hcft venture growth equity firm investing company driving transformation healthcare fintech deep domain expertise strategic resource oak hcft partner leading entrepreneur every stage seed growth</t>
  </si>
  <si>
    <t>blue cloud venture bcv softwarefocused growth equity venture capital firm office miami new york city company invests leading saas infrastructure open source software company bcv offer entrepreneur alternative</t>
  </si>
  <si>
    <t>blackstone world largest alternative asset manager serving institutional individual investor building strong business positioned deliver lasting value blackstone one world leading investment firm blackstone</t>
  </si>
  <si>
    <t>whale rock capital management llc sec registered investment adviser based boston since inception whale rock invested globally focus technology medium telecom sector registration neither implies certain level</t>
  </si>
  <si>
    <t>highland capital partner global venture capital firm focused putting entrepreneur first office silicon valley boston shanghai highland raised billion committed capital invested company</t>
  </si>
  <si>
    <t>hig growth partner venture capital private equity company based united state dedicated growth capital investment affiliate hig capital leading global private equity investment firm hig growth leverage p</t>
  </si>
  <si>
    <t>goldman sachs leading global investment banking security investment management firm provides wide range financial service substantial diversified client base offer investment banking security trading investing</t>
  </si>
  <si>
    <t>permira global investment firm back successful business growth ambition founded firm advises fund total asset management bn make long term majority minority investment across two core asset</t>
  </si>
  <si>
    <t>vista equity partner leading investment firm exclusively invests enterprise software data technology enabled organization invest private equity permanent capital credit public equity investment strategy</t>
  </si>
  <si>
    <t>capitalg alphabet independent growth fund invest capital help remarkable entrepreneur leading transformational company accelerate growth business venture capital private equity principal</t>
  </si>
  <si>
    <t>battery venture global investment firm specializes technology company office boston san francisco menlo park new york london tel aviv battery investing technology company since firm invest</t>
  </si>
  <si>
    <t>link venture venture capital firm partner entrepreneur invest early stage internet technology company leverage data science analytics expertise help talented entrepreneur scale company category</t>
  </si>
  <si>
    <t>work bench enterprise technology vc fund new york city support early go market enterprise startup help scale customer acquisition community workspace corporate engagement laser focused supporting early stage</t>
  </si>
  <si>
    <t>renegade partner venture capital firm specializes early stage investing typically invest company raising series funding see stage phase life round capital renegade partner belie</t>
  </si>
  <si>
    <t>meritech capital provider late stage venture capital information medical technology company help build marketleading company technology market matter billion management meritech primarily le</t>
  </si>
  <si>
    <t>posthog open source product o provides comprehensive platform building better product offer range feature including product analytics session recording feature flag ab testing heatmaps posthog user</t>
  </si>
  <si>
    <t>freewill online platform allows user create last testament quickly easily platform provides form printed signed used basic template consulting estate planning lawyer fr</t>
  </si>
  <si>
    <t>healthcarecom better way find best healthcare core product search comparison recommendation engine healthcare consumer user analyze hundred health insurance option local area get data rich r</t>
  </si>
  <si>
    <t>studysmarter state art e learning provider equipping student comprehensive toolbox aid learning process studysmarter intelligent learning platform pupil student available web io android successful</t>
  </si>
  <si>
    <t>cover genius insurtech company provides embedded protection global customer world largest digital company offer global platform type protection including rental car protection product warranty refu</t>
  </si>
  <si>
    <t>brightside company provides holistic financial care solution beyond financial wellness aim resolve unique financial challenge employee offering comprehensive financial model called financial care brightside partner w</t>
  </si>
  <si>
    <t>greenslate company specializes providing payroll business service entertainment industry offer production accounting software payroll processing digital workflow solution technology tax credit managem</t>
  </si>
  <si>
    <t>thimble insurance provides quick affordable online insurance small business offer policy job month year covering profession thimble business get insured minute allowing start working</t>
  </si>
  <si>
    <t>loanstreet first fully integrated online platform streamlines process sharing managing analyzing loan credit union bank direct lender loanstreet founded mission create efficient</t>
  </si>
  <si>
    <t>elation health trusted technology platform high value primary care provide clinical first solution including cloudbased electronic health record ehr system help primary care practice start grow communicate succeed</t>
  </si>
  <si>
    <t>kaia health leading digital therapeutic company provides evidencebased treatment musculoskeletal condition copd use innovative technology including artificial intelligence computer vision create digital approach</t>
  </si>
  <si>
    <t>obie insurance company provides simple affordable transparent insurance landlord real estate investor</t>
  </si>
  <si>
    <t>vori health virtual healthcare provider offer holistic approach back neck orthopedic care team physician physical therapist health coach nutritionist work together provide comprehensive diagnosis tre</t>
  </si>
  <si>
    <t>koho financial technology company offer reloadable prepaid mastercard money management app hidden fee instant cash back koho provides fee spending account designed simplify personal finance user sign</t>
  </si>
  <si>
    <t>livelyme flexible benefit provider offer health saving account hsas individual broker employer aim help people afford rising cost healthcare providing powerful hsa platform allows user save</t>
  </si>
  <si>
    <t>octane company offer instant financing variety lifestyle purchase including new car used car classic car race car motorcycle atvs mower provide marketleading finance option instant decision fle</t>
  </si>
  <si>
    <t>reciprocity inc develops cutting edge consumerized enterprise software recently governance risk compliance grc marketspace hosted grc solution zengrc developed google help compliance audit manager get beyond spre</t>
  </si>
  <si>
    <t>hibob awardwinning hr platform help modern dynamic company drive productivity engagement retention people operating system smart modern business redefines business manage people technology</t>
  </si>
  <si>
    <t>hinge health leading digital clinic back joint muscle pain provide online care solution go beyond traditional physical therapy offer lasting pain relief app user access exercise reach car</t>
  </si>
  <si>
    <t>faraway game studio build publishes open economy game mini royale nation</t>
  </si>
  <si>
    <t>calm app meditation sleep providing personalized content manage stress anxiety improve sleep promote mindfulness hundred hour original audio content available seven language calm support user</t>
  </si>
  <si>
    <t>tomorrow health technologydriven home healthcare company changing way individual family manage care coordinate deliver home medical product service need place order wwwtomorrowhealthcomcategories</t>
  </si>
  <si>
    <t>help find right hotel best price</t>
  </si>
  <si>
    <t>welcome era cloud enablement kion offer single platform approach cloud enablement offering three pillar necessary total cloud control</t>
  </si>
  <si>
    <t>hearth fintech company helping home improvement contractor grow manage business saas platform wwwgethearthcom provides contractor financial tool need close business including financing solution</t>
  </si>
  <si>
    <t>athelas healthcare company provides software intelligent medical billing telehealth program patient care offer automated healthcare operating system feature automated workflow realtime insight aipow</t>
  </si>
  <si>
    <t>paga leading mobile money company building ecosystem enable people digitally send receive money creating simple financial access everyone paga way pay get paid nigeria pay online mypaga</t>
  </si>
  <si>
    <t>blockchain analytics crypto compliance solution elliptic blockchain analytics financial crime risk management regulatory compliance crypto empowering business regulator grow confidence full service bitcoin custodia</t>
  </si>
  <si>
    <t>productfy embedded finance platform enables organization launch financial product safe compliant efficient manner offer solution api white label zero code platform using latinum product cl</t>
  </si>
  <si>
    <t>reliable open banking platform business africa mono provides secure reliable open banking infrastructure business access financial data payment enable african business access financial data initiate bank paymen</t>
  </si>
  <si>
    <t>complete practice management software tax bookkeeping accounting firm taxdome integrated platform automate handling task client team manage tax prep bookkeeping payroll taxdome offer feature ach cred</t>
  </si>
  <si>
    <t>persuit outside counsel management platform enables client organization scope receive competitive easy compare proposal law firm choice addition taking pain rfp process persuit allows cli</t>
  </si>
  <si>
    <t>brave care modern pediatric urgent care company provides primary urgent remote care exclusively child two clinic oregon one texas brave care offer comfortable environment worldclass care option kid</t>
  </si>
  <si>
    <t>sure insurance technology company power digital insurance program world recognized brand carrier sure leading insurtech behind world recognized brand carrier enterprise saas infrastructure</t>
  </si>
  <si>
    <t>costcertified allinone platform enables consumer buy construction service rich ecommerce experience used buying good service online allows contractor provide interactive accurate qu</t>
  </si>
  <si>
    <t>boring clinical trial operationally efficient finish time within budgetwith patient data trusted slope provides platform sponsor research site collaborating complex sample intensive early phase clinical trial</t>
  </si>
  <si>
    <t>lightship company delivers clinical trial combination home near home clinic visit using digital tool better experience</t>
  </si>
  <si>
    <t>hotel engine company provides hotel booking solution designed business travel offer exclusive saving property worldwide platform free use provides helpful tool customer sup</t>
  </si>
  <si>
    <t>crexi commercial real estate community marketplace technology company simplifies transaction accelerates business broker buyer agent tenant provide robust marketplace easytouse workflow management tool</t>
  </si>
  <si>
    <t>secfi leading provider equity planning stock option financing secondary wealth management startup employee work startup employee provide equity planning stock option financing wealth management security</t>
  </si>
  <si>
    <t>selfbook fintechenabled hospitality company revolutionizes hotel booking payment provide hotel lightningfast onetap booking directly website flexible cancellation option secure payment link selfbo</t>
  </si>
  <si>
    <t>homie real estate company provides new way buy sell home offer experienced agent assist entire process searching listing completing paperwork closing deal homie allows buyer seller</t>
  </si>
  <si>
    <t>marketdial company provides automated accurate instore testing platform retailer empower retailer test innovation small scale allowing determine fullscale impact rolling marketdial as</t>
  </si>
  <si>
    <t>simplecitizen digital immigration visa solution help individual prepare submit stay top immigration paperwork offer comprehensive service guide user signup citizenship ensuring application</t>
  </si>
  <si>
    <t>powering customerled growth company sign httpstcopnxomad</t>
  </si>
  <si>
    <t>lendio one stop shop business finance one application funding option one tool get finance check lendio online service help business find right small business loan within minute make small busin</t>
  </si>
  <si>
    <t>everyonesocial brand advocacy platform enables team easily share marketing sale recruiting content transforms employee influencers empowering authentically create share content platform help company</t>
  </si>
  <si>
    <t>brightfin revolutionary subscription based software provider expense management finance management itfm solution offered natively servicenow saas platform brightfin help company manage asset expense</t>
  </si>
  <si>
    <t>udo proud partner utah jazz created videobased technology connects provider patient family new unique way mobile app provides clear communication patient engagement video</t>
  </si>
  <si>
    <t>buk human resource software provides solution employee need payroll professional development buk help attract manage empower engage employee strategic integration realtime customer support buk maximi</t>
  </si>
  <si>
    <t>inkitt readerpowered book publisher offer online community talented author book lover publish story online provide author subscription program allow reader read book online free inkitts unique approa</t>
  </si>
  <si>
    <t>bringing new medical treatment patient faster reimagining clinical trial process trialspark technology company help bring treatment patient faster today clinical trial bottleneck bringing life saving treatment</t>
  </si>
  <si>
    <t>commonstock social network amplifies knowledge best investor verified actual track record signal noise community amplifies insight top investor backed performance portfolio linked</t>
  </si>
  <si>
    <t>copia automation brings modern devops tooling industrial automation standardizing process drive quality efficiency uptime scale delivering modern solution industrial automation git based version control plcs streaml</t>
  </si>
  <si>
    <t>cube software spreadsheet native fpa software allows user access data spreadsheet making easy anyone use adopt cube user sync data gain insight analyze business performance right excel googl</t>
  </si>
  <si>
    <t>classwallet digital wallet solution education government finance leader maintenance team grant administrator family rapidly growing company located miami fl revolutionizing money managed school cl</t>
  </si>
  <si>
    <t>pandion technologyfirst transportation provider offer oneday twoday delivery service retailer customer focus ecommerce pandion provides purposebuilt endtoend shipping network powered intelligence da</t>
  </si>
  <si>
    <t>salesrabbit leading developer software service door door field sale team platform designed fit need field sale team used sale professional salesrabbit offer cloudbased</t>
  </si>
  <si>
    <t>eviivo cloudbased software provides allinone property management platform shortterm rental hospitality business property already using eviivo offer simple easytouse online booking app eli</t>
  </si>
  <si>
    <t>jurny hospitality company provides comprehensive software platform hospitality industry platform offer range service including ai pricing automated smart access control noise sensor dashboard guest verification soft</t>
  </si>
  <si>
    <t>nextiva software company enables business communication one collaboration tool nextiva leading provider cloudbased unified communication enables business grow succeed nextiva empowers business</t>
  </si>
  <si>
    <t>higo company provides service consulting offer platform allows business manage payment invoice efficiently higo business easily control cash flow receiving approving paying</t>
  </si>
  <si>
    <t>abound company provides modern api solution automating streamlining compliance offer service w collection tin verification filing correction federal state level compliance addit</t>
  </si>
  <si>
    <t>sumsub one verification platform secures every step user lifecycle customizable kyc kyb kyt aml solution handle every identity verification need single dashboard verify user business transaction</t>
  </si>
  <si>
    <t>novo powerfully simple business banking platform hidden fee built small business owner simplify business finance novo</t>
  </si>
  <si>
    <t>zimpler swedish payment institute authorized supervised sweden financial supervisory authorityfinansinspektionen financial service bank payment open banking</t>
  </si>
  <si>
    <t>incognia company provides location identity solution trust safety including spoofproof location verification fraud detection</t>
  </si>
  <si>
    <t>copper digital asset technology company dedicated helping institutional investor safely acquire trade store cryptoassets built led dmitry tokarev software financial engineering specialist firm provides comprehensive</t>
  </si>
  <si>
    <t>finlync company provides software development solution treasury finance offer range product service including payment api cash management sap erp integration open banking bank reconciliation liquidity forecasti</t>
  </si>
  <si>
    <t>securely accept bank transfer cryptocurrency payment oneclick payment experience like never seen support cryptocurrencies</t>
  </si>
  <si>
    <t>deduce cybersecurity company protects business customer unauthorized account access data leakage identity fraud specialize stopping current generation aicreated synthetic identity bypass tra</t>
  </si>
  <si>
    <t>safrapay help business succeed providing easy access payment solution business banking service financial product looking contactless payment solution online payment solution like invoicing ecommerce checkout business banki</t>
  </si>
  <si>
    <t>backbase leading provider engagement banking solution platform help bank financial institution enhance customer experience unifying data functionality traditional core system new fintech player back</t>
  </si>
  <si>
    <t>globalid company building universal identity solution easy use tie user unique name transcends border institution provide service consulting</t>
  </si>
  <si>
    <t>sila endtoend payment platform revolutionizes fintech offer powerful apis digital wallet seamless integration financial product sila business transform operation harnessing power ach bac</t>
  </si>
  <si>
    <t>docfox enables commercial account opening bank client love docfox streamlined commercial bank account opening solution provides exceptional customer experience reducing business account opening duration week</t>
  </si>
  <si>
    <t>genome online payment platform business provides range financial service offer global money transfer sepa swift personal business wallet merchant account instant payouts genome licensed sup</t>
  </si>
  <si>
    <t>skyflow data privacy vault delivered simple elegant api founder wanted radically transform business handle user financial healthcare personal data data power digital economy inspired</t>
  </si>
  <si>
    <t>pinwheel pay company focus payment technology including multicurrency processing online payment aim provide exemplary service wide variety merchant innovate within payment space developing new te</t>
  </si>
  <si>
    <t>qolo bb payment hub simplifies payment comprehensive functionality improved economics quicker time market offer omnichannel payment platform fintech providing service card ach realtime payment pu</t>
  </si>
  <si>
    <t>trm lab blockchain intelligence company help financial institution crypto business government agency detect investigate cryptorelated financial crime fraud provide automated riskbased transaction monitoring fo</t>
  </si>
  <si>
    <t>nomad provides global financial service customer around world</t>
  </si>
  <si>
    <t>ontic security software provider help fortune company corporate security executive protection insider threat detection prevention operational risk management corporate investigation team upgrade always</t>
  </si>
  <si>
    <t>solid modern fintech infrastructure provider one stop shop offer fully integrated compliant suite fintech service solid fully managed infrastructure company quickly build launch embedded fintech product</t>
  </si>
  <si>
    <t>smokeball legal practice management software help attorney small law firm increase productivity profitability offer centralized location store document email client information allowing easy management co</t>
  </si>
  <si>
    <t>glean company provides fast data exploration data team everyone else empowers whole team answer question without sql start making better decision faster</t>
  </si>
  <si>
    <t>stellar health healthcare technology company help provider health insurance company improve quality financial performance prompting provider practice staff recommended value based action real time payment</t>
  </si>
  <si>
    <t>total expert fintech software company provides purposebuilt customer engagement platform financial institution webbased platform feature builtin tool marketing comarketing compliance documentation cost allocatio</t>
  </si>
  <si>
    <t>side real estate brokerage platform partner top producing agent create grow power business</t>
  </si>
  <si>
    <t>sage network company provides ar collection automation software accounting api offer platform manages automates receivables payable workflow one place mission connect accounting department</t>
  </si>
  <si>
    <t>canal brand partnership platform ecommerce streamlines brand partnership proposal commission payment provide dropshipping solution modern marketplace allowing brand sell brand product product dr</t>
  </si>
  <si>
    <t>rize build customer centric financial application fintechs incumbent non financial brand patent pending synthetic account technology seamlessly integrates checking saving individual brokerage one flexible platform financi</t>
  </si>
  <si>
    <t>integrated clinical system managing patient medical data admin task</t>
  </si>
  <si>
    <t>cocoon employee leave management platform simplifies complexity compliance claim payroll seamless empathetic employee leave experience</t>
  </si>
  <si>
    <t>fiveable online platform provides study guide cheatsheets practice question live event student preparing big exam offer support aps sat act college admission fiveable also provides ap sat act</t>
  </si>
  <si>
    <t>sisu decision intelligence engine allows organization leverage cloud data quickly understand whats happening happening take action provide software development machine learning data science data</t>
  </si>
  <si>
    <t>omio mobile phone comparison community site launched november omiocom us innovative ajax interface help small startup people team grown employee hailing country w</t>
  </si>
  <si>
    <t>fintech startup provides innovative pp money transfer service mobile application called toss toss user easily conveniently manage financial transaction one place connect bank acco</t>
  </si>
  <si>
    <t>learnworlds allinone platform creating promoting selling online course cloudbased whitelabel elearning platform allows professional trainer create branded online school sell interactive premium c</t>
  </si>
  <si>
    <t>pomelo pay forwardthinking payment solution company help business sole trader enterprise accept card payment ease offer range simple payment tool allow merchant get paid flash pomelo pay</t>
  </si>
  <si>
    <t>medarrive healthcare company aim bridge virtual care gap bring human touch telehealth provide access highly trained network field provider give patient handson care need home medarrives pl</t>
  </si>
  <si>
    <t>teamflow virtual office platform provides collaborative space remote team work together offer feature virtual meeting brainstorming session whiteboards document storage teamflow team easily communi</t>
  </si>
  <si>
    <t>sword health digital musculoskeletal msk therapy provider pair licensed physical therapist innovative technology help people overcome chronic post surgical pain faster cost effectively mission free</t>
  </si>
  <si>
    <t>mazepay long tail spend management platform aim simplify procurement bb payment provide smarter software help procurement finance professional streamline procurement process reduce cost mazepay enables employ</t>
  </si>
  <si>
    <t>libeo financial technology company provides simple efficient solution managing paying invoice libeo business centralize pay supplier invoice keep cash flow control prepare elect</t>
  </si>
  <si>
    <t>tango company provides platform creating howto guide documentation quickly easily tango user create stepbystep guide screenshots second eliminating need manual documentation platform allow</t>
  </si>
  <si>
    <t>highnote modern card issuer processor program management platform allows business quickly build launch new revenue stream highnote business issue card support customer stay compliant platform provides</t>
  </si>
  <si>
    <t>conexiom sale order management software touchless document automation company platform allows business instantly turn unstructured trade document structured data accuracy focus automating trade document</t>
  </si>
  <si>
    <t>ninox low code platform allows user create custom business apps database without writing code simplifies application development empowers team digitize business process without need department ninox</t>
  </si>
  <si>
    <t>believe blending online onsite therapy tremendously increase quality therapy special education program even tune increasing productivity connecting student specialized credentialed therapi</t>
  </si>
  <si>
    <t>cashe financial technology platform offer wide range consumer lending product service including personal loan buy pay later credit line payment transfer facility salaried millennials utilizes sophisticated al</t>
  </si>
  <si>
    <t>simplenexus homeownership platform connecting people system stage mortgage process end end solution simplenexus offer mortgage company beautifully branded android iphone apps year combined</t>
  </si>
  <si>
    <t>claravine marketing data standard platform provides data integrity software global enterprise create shared language standard marketing data allowing team consistently measure result pivot execution improve</t>
  </si>
  <si>
    <t>thankful artificial intelligence software built retail brand actually care end customer built understand end customer thankful enables enterprise transform customer service cost center</t>
  </si>
  <si>
    <t>alto neuroscience company specializes precision medicine brain pioneering approach psychiatric drug development match right patient right alto drug based ai derived brain biomarkers led fo</t>
  </si>
  <si>
    <t>serko technology company simplifies complex world corporate travel management connecting business traveler every stage journey serkos software platform used million traveler around world book manage</t>
  </si>
  <si>
    <t>album vc venture capital firm invests early stage tech venture focus shaping future technology culture company combine entrepreneurial operating background make investment decision prioritize peo</t>
  </si>
  <si>
    <t>sternum iot embedded security observability platform provides agentless runtime security infield monitoring realtime insight connected device platform enhances operational efficiency device security businesse</t>
  </si>
  <si>
    <t>grow therapy platform help individual find therapist meet need company belief therapy essential personal growth offer support various area life aim bridge gap therapist</t>
  </si>
  <si>
    <t>cobo trusted digital asset custody technology provider offer secure crypto custodywallet technology platform digital asset management platform institution provide various custody solution custodial wallet mpc w</t>
  </si>
  <si>
    <t>pronto full lifecycle platform partnership team automate repetitive work accelerate gtm grow indirect revenue platform take complexity partner operation integrating tool youre using today normalizing</t>
  </si>
  <si>
    <t>tia next gen sexual reproductive healthcare company millennials millennials mission help woman make independent informed decision body health life confidence technology design</t>
  </si>
  <si>
    <t>growthspace talent development platform offer coaching training mentoring service believe datadriven measurable personalized employee growth platform enables company match employee expert hel</t>
  </si>
  <si>
    <t>flyr lab company provides aipowered total revenue management software forecast pricing commercial optimization tool airline travel transportation</t>
  </si>
  <si>
    <t>seated app reward consumer dining ordering pickup getting delivery local restaurant seated first dynamic pricing platform restaurant help fill seat providing member incredible reward top</t>
  </si>
  <si>
    <t>severalnines company provides database ops automation solution hybrid environment aidriven automation solution cc ccx allow developer administrator freely run open source proprietary database ops cloud</t>
  </si>
  <si>
    <t>mudflap largest fuel discount network trucking independent small midsize fleet offering discount fuel app fleet card fleet management tool help driver fleet owner save big fuel</t>
  </si>
  <si>
    <t>skyward provides enterprise software solution k school municipality featured product include student information system si integrated financialhuman resource platform erp</t>
  </si>
  <si>
    <t>build company provides api live construction cost data api track million data point construction cost county u offer construction estimating software powered realtime material equi</t>
  </si>
  <si>
    <t>stop paying expert call access peer led expert call transcript click see many best investor already discovered</t>
  </si>
  <si>
    <t>sunday restaurant application provides ultimate ordering payment app restaurant offer fast convenient way guest pay simply scanning qr code sunday restaurant streamline operation focu</t>
  </si>
  <si>
    <t>nomad health first digital marketplace healthcare job efficiently connecting quality clinician rewarding career opportunity taking busywork finding clinical work well funded series c startup backed first</t>
  </si>
  <si>
    <t>pager healthcare technology company provides communication collaboration tool healthcare professional platform offer range service including virtual care telemedicine appointment scheduling prescription lab</t>
  </si>
  <si>
    <t>spenmo spend management platform smart corporate card ap automation help business gain control visibility spending spenmos suite spend management tool provides finance team visibility control necessa</t>
  </si>
  <si>
    <t>simplify rent roll growth different first one solution agency make scaling rent roll simple streamline service score guaranteed margin retain ownership property management done differentwere</t>
  </si>
  <si>
    <t>xealth digital health integration platform connects digital health vendor allowing doctor order deliver monitor care single platform xealth healthcare team easily order digital content service similar</t>
  </si>
  <si>
    <t>pearl health provider enablement valuebased care technology company help independent primary care provider reimagine visualize understand care patient believe realigning incentive enable financial</t>
  </si>
  <si>
    <t>inspired objective key result gtmhubs strategy execution business observability platform enable enterprise orchestrate strategy deliver result gtmhub</t>
  </si>
  <si>
    <t>reedsy platform connects author best publishing professional including editor designer marketer ghostwriter author search marketplace handpicked professional find right one project</t>
  </si>
  <si>
    <t>ecommerce growth platform powered software data community</t>
  </si>
  <si>
    <t>almanac company provides modern doc editor version control automated workflow review revision suggestion goal give innovative company distributed team ambitious individual power organizatio</t>
  </si>
  <si>
    <t>streamelements leading platform live streaming twitch youtube facebook gaming streamelements feature include overlay tipping chatbot alert merchandise stream integrated cloudbased streamelements fastest growing</t>
  </si>
  <si>
    <t>monogram health leading valuebased specialty provider inhome evidencebased care benefit management service patient living polychronic condition including chronic kidney endstage renal disease focus providing</t>
  </si>
  <si>
    <t>work truck solution saas company provides industryleading inventory sale marketing service commercial truck dealership offer powerful marketing platform display advertise commercial vehicle online helping dealer</t>
  </si>
  <si>
    <t>hst pathway topranked cloudbased ambulatory surgery center software company dedicated serving asc industry offer suite solution specifically designed surgery center including surgical scheduling inventory management</t>
  </si>
  <si>
    <t>ycharts financial software company providing investment research tool including stock chart stock rating economic indicator powerful flexible time saving platform empowering growth client business solution</t>
  </si>
  <si>
    <t>tiled interactive content platform allows user create engaging experience easily tileds code story builder enterprise team create edit share interactive content anywhere anytime platform provides actiona</t>
  </si>
  <si>
    <t>newstore provides omnichannel service retail brand worldwide want accelerate digital transformation built speed flexibility newstore allows brand easily deliver amazing shopping experience store associate</t>
  </si>
  <si>
    <t>billingplatform provides flexible sophisticated monetization solution today enterprise billing pricing subscription management billingplatformcom industry flexible high volume cloud based billing platform rating co</t>
  </si>
  <si>
    <t>planhub leading construction bidding project management platform cloudbased preconstruction bidding app management software facilitates bidding process general contractor subcontractor supplier planhu</t>
  </si>
  <si>
    <t>metadataio first marketing o bb eliminate manual repetitive work bb marketer allowing focus strategy creativity driving revenue metadata provides prospect database enrichment using data signal</t>
  </si>
  <si>
    <t>netreo management company provides infrastructure monitoring network monitoring software offer full stack network monitoring dashboard allows full visibility enterprise infrastructure solution help ex</t>
  </si>
  <si>
    <t>nerdio service itaas virtual desktop hardware software security support nerdio azure provides complete automation technology easy provisioning management infrastructure</t>
  </si>
  <si>
    <t>tellius aidriven decision intelligence platform accelerates datadriven insight decision making variety industry aipowered selfservice analytics automated insight help user get faster answer cut analysis</t>
  </si>
  <si>
    <t>teamsupport webbased enterpriseclass customer support management system designed bb technology company well organization providing external customer support provide robust multichannel customer support software help</t>
  </si>
  <si>
    <t>appsumo daily deal website provides digitally distributed good online service promote great product help entrepreneur career life user discover buy sell tool need build busines</t>
  </si>
  <si>
    <t>handshake career network recruiting platform college student young alumnus designed help student find job internship connect employer explore career option handshake partner college engage stude</t>
  </si>
  <si>
    <t>scratchpad sale productivity software provides pipeline management deal inspection sale forecasting tool designed specifically account executive aes reduce click tab switching administrative work scratch</t>
  </si>
  <si>
    <t>revv leading document automation electronic signature platform revolutionizes day day business operation revv enables professional company size run business securely anywhere anytime device revv offer</t>
  </si>
  <si>
    <t>foodspace help brand power cpg commerce using accurate product data computer vision technology consumer experience attribute</t>
  </si>
  <si>
    <t>ordway highgrowth saas company based washington dc offer suite financial software application provide billing account receivable revenue recognition business kpi reporting platform designed optimize order</t>
  </si>
  <si>
    <t>easiest way get phone number startup small business get new business phone number port existing one</t>
  </si>
  <si>
    <t>northpass learning platform enables organization train employee customer channel partner digitizes customer onboarding training ondemand education freeing customer success team focus growth building</t>
  </si>
  <si>
    <t>free drag drop html email template builder beefree speed email creation beefrees drag drop code html email builder editor compatible favorite sending platform sign free help marketer quickly design beaut</t>
  </si>
  <si>
    <t>jirav purposebuilt allinone fpa solution provides financial planning analysis forecasting software designed growth company accounting firm offering bb fpa predictive analytics jirav integrates popular</t>
  </si>
  <si>
    <t>intellum atlantabased learning technology company combine best customer experience customer education help large brand fastmoving company increase revenue improve customer retention decrease support cost</t>
  </si>
  <si>
    <t>hackerone trusted security platform hacker program reduces risk security incident work world largest community trusted ethical hacker provide bug bounty vdp security assessment attack surface management</t>
  </si>
  <si>
    <t>geometry global awardwinning brand activation agency change people behavior drive conversion market around world expertise shopper digital experiential relationship promotional trade marketing geometry</t>
  </si>
  <si>
    <t>edcast learning experience platform lxp offer unified talent learning experience employee us artificial intelligence curation engine bring together organization internal learning content expert insight</t>
  </si>
  <si>
    <t>customergauge software service platform help client improve bb customer experience account experiencetm platform automatically measure analyzes feedback reduces churn close loop tool help retain account</t>
  </si>
  <si>
    <t>mymoneymantra india largest phygital marketplace loan mortgage credit card offer wide range financial product including personal loan home loan business loan loan property credit card network</t>
  </si>
  <si>
    <t>cumulio cloud analytics platform allows user connect data source build realtime dashboard platform also offer ability integrate dashboard seamlessly within saas application platform cumulio</t>
  </si>
  <si>
    <t>coassemble online training tool connects people information need anytime anyplace e learning provider</t>
  </si>
  <si>
    <t>clientsuccess customer success management platform help saas company manage retain grow existing customer base platform provides actionable insight rich customer analytics best practice reduce churn increase</t>
  </si>
  <si>
    <t>servicetrade field service software commercial mechanical fire contractor software service platform provides customer service application service contractor servicetrade offer mobile web apps maintenance</t>
  </si>
  <si>
    <t>fictiv company provides custom manufacturing service offer range service including cnc machining printing injection molding urethane casting manufacturing platform powered network highly vetted vendor</t>
  </si>
  <si>
    <t>cksource software company provides innovative rich text editing solution offer range product service including powerful collaborative editing framework smart wysiwyg html editor file management platform pr</t>
  </si>
  <si>
    <t>celigo company offer new approach integration automation integration platform ipaas connects application automates process support recommendation real human expert provide solution exten</t>
  </si>
  <si>
    <t>breadcrumb enterprisegrade lead scoring tool help optimize entire sale funnel breadcrumb business achieve increase conversion marketing qualified lead mql opportunity salesassisted</t>
  </si>
  <si>
    <t>new kind mobile money transfer african worldwide make safe affordable reliable international payment kenya tanzania uganda</t>
  </si>
  <si>
    <t>athletic green company provides daily whole food supplement powder support gut health immunity energy recovery focus aging</t>
  </si>
  <si>
    <t>drata leading security compliance automation platform help company achieve continuous framework compliance soc iso hipaa gdpr replacing manual grc effort drata reduces cost save time preparing fo</t>
  </si>
  <si>
    <t>illumio network security company provides trusted cyber security zero trust segmentation service breakthrough adaptive segmentation technology stop cyber threat controlling unauthorized communication illumios adaptive secu</t>
  </si>
  <si>
    <t>learn everything need thrive strategy operation role tech join waitlist first know upcoming start date</t>
  </si>
  <si>
    <t>thoma bravo one largest private equity firm world billion asset management september firm invests growth oriented innovative company operating software technology sec</t>
  </si>
  <si>
    <t>datajoy company provides revenue intelligence solution help organization grow revenue faster using data solution unifies customer data us machine learning provide insight optimizing customer acquisition retentio</t>
  </si>
  <si>
    <t>longtail ux world first customer acquisition platform service help major ecommerce brand acquire new customer grow market share quickly platform allows enterprise ecommerce store launch thousand hyperrele</t>
  </si>
  <si>
    <t>cloudsmith universal cloud native solution software artifact management software supply chain security offer platform allows developer manage distribute software asset easily cloudsmith user manage pa</t>
  </si>
  <si>
    <t>intenseye aipowered environmental health safety ehs platform integrates existing camera facility provides realtime insight transforms safety management replacing lagging indicator leading indicator enab</t>
  </si>
  <si>
    <t>inkling provides frontline employee training help business confidently serve customer way inkling mobile first enablement platform deskless worker secure scalable inkling connects distributed workforce via mobile f</t>
  </si>
  <si>
    <t>career karma online platform help individual find job training program provide advice coaching million worker every month career karma backed top investor like ycombinator top tier venture initialized cap</t>
  </si>
  <si>
    <t>aisera best generative ai platform enterprise offer suite aipowered solution automate workflow hr customer support sale operation scale ai service desk help cut service desk cost maximize tick</t>
  </si>
  <si>
    <t>powering productivity complete data integration jitterbit ignite productivity across business seamless data integration workflow automation low code application development solution jitterbit api transformation company</t>
  </si>
  <si>
    <t>tamr data connection platform combine machine learning human guidance radically reduce time effort connect enrich data source tamr master data enterprise scale drive timely analytics project deliver succe</t>
  </si>
  <si>
    <t>transcend data privacy infrastructure company offer data governance solution help company achieve privacy compliance provide powerful data mapping data discovery tool automated data subject request management simple co</t>
  </si>
  <si>
    <t>reltio cloudnative saas master data management mdm solution provider connected data platform unifies clean complex data multiple source single source trusted information reltio business access realti</t>
  </si>
  <si>
    <t>skedulo leading provider deskless productivity mobile workforce management solution powerful scheduling app mobile workforce management software enable company industry schedule manage engage analyze mob</t>
  </si>
  <si>
    <t>zocdoc tech company provides online marketplace patient find book appointment innetwork doctor patient read review verified patient fill paperwork online receive reminder upcoming appointment</t>
  </si>
  <si>
    <t>oncohealth leading digital health company dedicated helping health plan employer provider patient life science researcher navigate physical mental financial complexity cancer technology enabled service rea</t>
  </si>
  <si>
    <t>ketch company provides trust design platform coordinated set application infrastructure apis platform help business platform build trust consumer drive growth data collapse</t>
  </si>
  <si>
    <t>mynd techenabled property management real estate investing company offer superior property management service make real estate investing easy billion asset management operation market mynd pr</t>
  </si>
  <si>
    <t>tradesy platform buying selling clothing shoe accessory online reasonable price offer hasslefree experience allowing user sell unwanted item use earnings purchase desired item tradesy take car</t>
  </si>
  <si>
    <t>submittable cloudbased submission management platform serving magazine journal book publisher allows user accept review application communicate applicant create report one place platform offer feature</t>
  </si>
  <si>
    <t>optimize security operation increase bottom line trackforces awardwinning security operation management software desktop mobile apps</t>
  </si>
  <si>
    <t>orderful complete cloud edi platform manufacturer distributor retailer technology company product api enables company connect trade edi data supply chain customer get consolidate th</t>
  </si>
  <si>
    <t>routific delivery route planning software route optimization software provides easytouse delivery route planner powerful route optimization capability software automates optimizes route planning scheduling di</t>
  </si>
  <si>
    <t>centivo innovative health plan self funded employer founded belief everyone deserves quality care price afford centivo innovative health plan self funded employer mission bring affordable high q</t>
  </si>
  <si>
    <t>alto america leading digital pharmacy transforming billion industry founded alto better pharmacy model centered critical role pharmacist final link person health journey alto combine expert pharmac</t>
  </si>
  <si>
    <t>akasa leading developer ai healthcare operation building future healthcare ai learn automation purpose built healthcare get detail akasas platform read privacy security compliance standard</t>
  </si>
  <si>
    <t>bwell connected health delivers scalable fhir based platform unifies healthcare data solution service enabling personalized care effective population health management bwell heart healthcare give</t>
  </si>
  <si>
    <t>imaginesoftware leading provider medical billing automation software revenue cycle management application year experience imaginesoftware serf physician across specialty solution desi</t>
  </si>
  <si>
    <t>rapidai global leader using ai combat lifethreatening vascular neurovascular condition software platform enables neurovascular vascular clinical team improve patient outcome reducing time treatment mi</t>
  </si>
  <si>
    <t>skello european company aim reinvent work experience team field provide intelligent workforce management tool business focus restaurant industry software help optimize organization imp</t>
  </si>
  <si>
    <t>open mineral commodity trade market intelligence platform enables global metal commodity trading solution use technology analytics advance trade base metal raw material secondary product client benefit f</t>
  </si>
  <si>
    <t>relyance ai company provides full visibility proactive data protection solution offer single intuitive aipowered platform managing privacy data governance compliance operation using machine learning relyance ai bui</t>
  </si>
  <si>
    <t>vromo world software restaurant food delivery offer delivery management software specifically tailored restaurant food industry vromo restaurant take full control delivery process operate scal</t>
  </si>
  <si>
    <t>stardust unlocks full potential blockchain gaming fast flexible secure developer platform powering game metaverse tokenized game item custodial player wallet marketplace build major blockchains using</t>
  </si>
  <si>
    <t>ascend online payment platform automates insurance payment end end online customer payment financing distribution commission carrier payable ascend reduces back office accounting expense increasing prof</t>
  </si>
  <si>
    <t>processmap leading provider webbased software platform environment health safety sustainability compliance information management offer suite integrated software solution empower organization streamline ehsrelat</t>
  </si>
  <si>
    <t>introhive customer intelligence platform help large complex salesfocused bb enterprise become customer intelligent saasbased platform integrates crm system automate data synchronization analyze connection rel</t>
  </si>
  <si>
    <t>codesignal leading technical interview assessment solution help company identify right candidate right skill offer platform go beyond noise traditional resume assessment interview focusing</t>
  </si>
  <si>
    <t>raisin unique online marketplace term deposit best interest rate across europe raise interest europe online marketplace fixed term deposit network partner bank across europe open fee raisin ac</t>
  </si>
  <si>
    <t>uniform company provides visual workspace enterprise digital team platform allows digital marketing team create omnichannel digital experience scale without need developer intervention offer digital orche</t>
  </si>
  <si>
    <t>kukun help homeowner buy renovate maximize home equity kukun help homeowner buy better renovate smarter wealth creation targeted analytics powerful property construction data kukun provides range tool servic</t>
  </si>
  <si>
    <t>govtech fund first ever venture capital fund dedicated government technology startup company build software tool enable government agency job</t>
  </si>
  <si>
    <t>rebellion defense develops advanced software outpace national security threat rebellion defense build software help defense national security agency unlock power data across domain rebellion defense mission help</t>
  </si>
  <si>
    <t>org world biggest network public org chart mission make organization transparent improve internal external collaboration org public org chart linkedin public resume</t>
  </si>
  <si>
    <t>hearsay system company reinventing human client experience financial service provide complete client engagement solution financial service team empowering authentically intelligently engage customer</t>
  </si>
  <si>
    <t>soma global leading technology partner providing critical response operating software solution law enforcement first responder government agency soma platform redefines first responder public safety personnel wor</t>
  </si>
  <si>
    <t>equip health virtual eating disorder treatment company provides accessible effective care individual age offer gold standard treatment delivered home making recovery accessible equip take insura</t>
  </si>
  <si>
    <t>tango nextgeneration real estate facility management platform offer range product service iwms slm solution combine analytics transaction lease administration accounting space management desk booking</t>
  </si>
  <si>
    <t>parsley health modern medical practice specializes root cause resolution medicine leading medical provider offer personalized care health coaching yearround support treat health concern source innetwo</t>
  </si>
  <si>
    <t>bynder fastest way professionally manage creative file team get page realtime collaborative edits approval easy file sharing storage auto formatting channel file type provides one central hub</t>
  </si>
  <si>
    <t>canvas medical emr development payment platform healthcare provide software apis allow care delivery company launch new patient experience business model faster lower cost platform enables</t>
  </si>
  <si>
    <t>inbox health provides tool help healthcare provider better manage patient payment real time eligibility patient portion estimate point sale payment system digital patient statement analytics help practice grow patient rev</t>
  </si>
  <si>
    <t>hellowalnutcom offer wide range modern stylish furniture perfect home office space comfortable sofa cozy bed sleek desk elegant chair everything need create functional trendy living wo</t>
  </si>
  <si>
    <t>cherry payment plan fintech company provides flexible financing option medical practice aim help practice treat patient grow revenue offering installment payment plan high approval rate monthly fe</t>
  </si>
  <si>
    <t>cricket health identifies kidney disease early provides personalized care team manage proactively cricket health developer scalable healthcare technology service designed fundamentally transform care treatment pe</t>
  </si>
  <si>
    <t>dispatchhealth provider mobile virtual healthcare deliver medical care directly patient home offering ondemand urgent care service goal create integrated convenient hightouch triage care delivery soluti</t>
  </si>
  <si>
    <t>vesta healthcare industry leading technology clinical service organization dedicated connecting caregiver insight rest care team vesta healthcare proactively identifies need additional support home prov</t>
  </si>
  <si>
    <t>maven clinic next generation care woman family help company retain diverse talent improve health outcome reduce maternity fertility cost maven support every path parenthood including pregnancy fertility e</t>
  </si>
  <si>
    <t>brainbase brand licensing management software help team optimize partnership contract revenue allows user track visualize brand performance contract royalty software also help manage approval trac</t>
  </si>
  <si>
    <t>contabilizei one largest accounting firm country offer efficiency control saving micro small business main city brazil important competitive advantage peace mind always</t>
  </si>
  <si>
    <t>get pulse small business financial health nav join million small business owner using nav improve business financial health access funding option need run business nav making life easier</t>
  </si>
  <si>
    <t>airspace intelligence software first aerospace company build ai powered air operation system flagship product flyway ai combine predictive situational awareness high performance user experience provide airline c</t>
  </si>
  <si>
    <t>send money home rewire secure trusted financial service designed help migrant make cross border money transfer</t>
  </si>
  <si>
    <t>ripplematch recruitment automation platform help gen z job seeker find dream job internship replacing traditional job board matching automation ripplematch streamlines recruitment process employer c</t>
  </si>
  <si>
    <t>spekit best digital adoption platform digital enablement tool streamline sale enablement onboarding inapp training</t>
  </si>
  <si>
    <t>creatoriq world comprehensive creator marketing platform technology empowers innovative brand scale beyond influencer marketing creatoriq world trusted influencer marketing software powering advanced insight</t>
  </si>
  <si>
    <t>everafter bb customer interface platform revolutionizes way business interact customer build relationship platform brings party together one shared customer hub providing unified home cu</t>
  </si>
  <si>
    <t>constructorio aifirst ecommerce machine learning search engine provides search enhancement service website strive deliver best onsite search experience available anywhere using ai nlp data personalization constr</t>
  </si>
  <si>
    <t>sendcloud allinone shipping platform accelerates international growth online retailer offer shipping software automates shipping process provides best delivery experience sendcloud business easily c</t>
  </si>
  <si>
    <t>churnzero customer success software help business understand customer product usage health improve customer experience request demo</t>
  </si>
  <si>
    <t>demostack interactive product demo software allows user accelerate revenue better product storytelling enables user create sale demo environment quickly customize story win deal faster demostack user</t>
  </si>
  <si>
    <t>buzzboard bsmb data personalization company provides sale enablement platform uncover datadriven insight small midsized business smbs drive meaningful conversation marketer seller applying</t>
  </si>
  <si>
    <t>beyond saas management complete platform ensures get two largest investment people technology</t>
  </si>
  <si>
    <t>frankieone onboarding fraud platform help bank fintechs make better decision using single api dashboard provide complete unified onboarding fraud prevention platform connecting hundred third party dat</t>
  </si>
  <si>
    <t>schedulicity online appointment scheduling platform discovering booking local service america canada offer mobile app booking appointment class instantly provide service various industry including sa</t>
  </si>
  <si>
    <t>pento allinone payroll solution combine exceptional support advice easytouse payroll automation platform provide automated payroll expert support hr finance team uk software streamlines</t>
  </si>
  <si>
    <t>vectorai company specializes automating ap invoice custom prealert workflow aipowered solution help streamline transportation logistics supply chain trade finance operation automating paperwork documentat</t>
  </si>
  <si>
    <t>paperless part boston based series b saas company provides quoting software manufacturing cloudbased software help machine shop fabricator estimate smarter faster created smart marketplace manufa</t>
  </si>
  <si>
    <t>pixieset client photo gallery platform designed professional photographer allows photographer host share deliver proof sell photo online platform offer beautiful mobilefriendly client gallery builtin</t>
  </si>
  <si>
    <t>embed pdf sdk add feature web mobile desktop app annotate view convert form fill create edit manipulate parse extract sign</t>
  </si>
  <si>
    <t>skuid company provides cloud ux platform creating custom digital experience platform allows user connect disparate data source assemble highly complex beautiful bespoke application without writing code skuid</t>
  </si>
  <si>
    <t>coro cybersecurity provides cloudbased cybersecurity solution every part company offer protection email data cloud apps device user platform secures entire saas chain device saas tool c</t>
  </si>
  <si>
    <t>threekit visual commerce platform help brand manufacturer create visual configurators highly customizable product offer family computer graphic company provide innovative professionalgrade tool crea</t>
  </si>
  <si>
    <t>splash event marketing platform help company market manage measure live virtual hybrid event program event marketing automation software splash enables business execute measure scale event progra</t>
  </si>
  <si>
    <t>sapphire venture enterprise vc firm making direct investment growth expansion stage sapphire venture focused helping today innovative technology company become global category defining leader leveraging nearly two</t>
  </si>
  <si>
    <t>cohort healthcare company partner independent physician practice acos fqhcs rhcs hospital establish trusting relationship patient allow go beyond traditional chronic care management ccm program</t>
  </si>
  <si>
    <t>billogram sweden based company offer simplified invoicing service small large corporation primary goal increase control billing process customer handled every payment provide inter</t>
  </si>
  <si>
    <t>meroxa code first data application platform empowers developer build data product using existing workflow meroxa make realtime data infrastructure accessible company regardless expertise available resource</t>
  </si>
  <si>
    <t>benchsci world leader ai solution preclinical rd using proprietary technology help decode complexity biomedical research benchsci platform extract usage evidence antibody scientific paper allowing scie</t>
  </si>
  <si>
    <t>bizzycar software platform designed specifically dealership help dealer drive service revenue locating converting warranty work platform also includes application streamline service process enhance service bay</t>
  </si>
  <si>
    <t>quizizz learning platform us gamified quiz help people learn teach anything device person remotely quizizz used million people per month school home office around world platfo</t>
  </si>
  <si>
    <t>babyscripts risk detection program provides better clinical decision making access care pregnant postpartum patient offer maternity care program enables collaboration clinician payer deliver benef</t>
  </si>
  <si>
    <t>marginedge restaurant management software give real time view food cost help automate back office operation helping restaurant eliminate invoice headache reduce food cost streamline inventory recipe budge</t>
  </si>
  <si>
    <t>open source alternative firebase</t>
  </si>
  <si>
    <t>octane usage based billing platform built handle complex usage based plan octane weve built metering capability streamline process collecting transforming data accurate billing according usage based p</t>
  </si>
  <si>
    <t>storable leading technology provider self storage industry offer comprehensive suite management tool access control solution operation solution help storage operator grow business product include facil</t>
  </si>
  <si>
    <t>sale boomerang saas platform provides automated borrower intelligence retention system mortgage lender combine big data machine learning generate automated alert loan officer mortgage inquiry credit sco</t>
  </si>
  <si>
    <t>pepper complete ecommerce solution food distributor platform help independent food distributor reach new customer increase sale improve operational efficiency offer solution customer experience marketing adver</t>
  </si>
  <si>
    <t>devoted health new healthcare company serving senior mission dramatically improve health well older american caring every person like family devoted health wellness</t>
  </si>
  <si>
    <t>data clean room software habu make better business decision power collaborative intelligence tap decentralized data deepen actionable insight full privacy protection collaborative intelligence decentralized data</t>
  </si>
  <si>
    <t>fin analytics real time cloud based comprehensive measurement platform operation delivers continuous operation insight optimize customer service team performance drive process improvement thoughtfully automate key workflow</t>
  </si>
  <si>
    <t>back tenacious thoughtful founder change business get done</t>
  </si>
  <si>
    <t>hippo insurance service offer modern simpler smarter homeowner insurance policy competitive price get insurance quote second hippo proactive approach homeowner insurance hippo keep one step ahead problem</t>
  </si>
  <si>
    <t>rupa health company provides simpler way order specialty labwork unified lab ordering portal customer order track get result lab company one place rupa health aim bring root cause medicine</t>
  </si>
  <si>
    <t>novi digital wallet changing way money move financial service</t>
  </si>
  <si>
    <t>spectrum lab ai content moderation company help consumer brand recognize respond toxic behavior online community aibased platform identifies toxic behavior text voice content across language increasing</t>
  </si>
  <si>
    <t>network mental health care provider dedicated simplifying access network care improving experience therapy everyone involved alma making easier consumer access high quality affordable mental health c</t>
  </si>
  <si>
    <t>stride health company help people working save money time insurance tax offer simple fast affordable coverage support stride simplifies challenge independent helping individual h</t>
  </si>
  <si>
    <t>g squared growth stage venture capital firm invests dynamic company provide primary capital fund continuing growth venturebacked company transitional capital provide liquidity early investor employee</t>
  </si>
  <si>
    <t>wefox insurtech platform connects insurance company distributor customer provide simple access digital insurance solution offer wide range insurance product insurance provider including household</t>
  </si>
  <si>
    <t>next insurance online platform provides small business insurance quote coverage offer fast quote competitive rate profession including construction food beverage retail cleaning insuran</t>
  </si>
  <si>
    <t>courier health empowers life science industry ability optimally engage support patient dedicated improving patient experience hundred million people around world live chronic condition</t>
  </si>
  <si>
    <t>netspi leader enterprise penetration testing adversary simulation attack surface management offer full suite offensive security service penetration testing service ptaas delivery model follow technolog</t>
  </si>
  <si>
    <t>sunstone partner growth equity firm focused majority minority investment technology enabled service software business firm seek partner exceptional management team often first institutional capital partn</t>
  </si>
  <si>
    <t>enboarder creates better human connection across entire employee journey enboarder help meet employee innate need feel seen supported belong creating better human connection enboarder increase retention alignment enga</t>
  </si>
  <si>
    <t>headout demand mobile marketplace help traveler get access incredible tour activity local experience town incredible price office nyc london berlin bangalore backed finest</t>
  </si>
  <si>
    <t>affinity relationship intelligence platform help business leverage valuable data find close deal powerful crm salesforce integration affinity enables team use network drive deal make</t>
  </si>
  <si>
    <t>filestage content review platform provides custom workflow collaborative review approval video design document designed serve professional advertising design film medium creative industry fi</t>
  </si>
  <si>
    <t>slab knowledge base wiki software aim make workplace source learning purpose knowledge sharing offer easy creation organization content well numerous integration slab designed delight</t>
  </si>
  <si>
    <t>proggio project portfolio management solution enterprise big team provides patentbased project portfolio management offering exceptional endtoend portfolio visualization alignment execution proggio adapts shifting</t>
  </si>
  <si>
    <t>runrunit team management software cloud built manager manager help manager kind company get productivity team dealing task time talent management benefit le e mail</t>
  </si>
  <si>
    <t>quip realtime collaborative platform provides document spreadsheet chat embedded inside salesforce offer mobile productivity suite enables collaboration device quip combine chat document spreadsheet checklis</t>
  </si>
  <si>
    <t>favro agile collaborative planning app saas game company app collaborative planning allowing team work together efficiently smoothly favro provides flexible view multiple team planning board</t>
  </si>
  <si>
    <t>dooly help revenue team win deal improving crm hygiene running winning sale process eliminating low value work dooly give freedom sell keep deal track manager back doolys ai smart note al</t>
  </si>
  <si>
    <t>activecollab project management software provides complete control task communication team member file powerful yet simple tool trusted people company ranging small business fortune</t>
  </si>
  <si>
    <t>smallpdfcom platform make super easy convert edit pdf file offer suite clever document management tool everyone including compressing converting editing signing protecting unlocking pdf document</t>
  </si>
  <si>
    <t>mixmax leading sale engagement platform business using gmail help revenue team accelerate revenue every stage customer journey automating repetitive task organizing daily workflow mixmax empowers sale representa</t>
  </si>
  <si>
    <t>edlio k education technology company provides school cm website apps payment communication service create customdesigned website easytouse content management system aiming streamline communication</t>
  </si>
  <si>
    <t>para escolas focarem na educao n oferecemos uma plataforma simple digital e segura que garante recebimento da mensalidades em dia com total transparncia e com zero preocupao em um mundo de tantas mudanas acreditamos que gesto escolar precisa ser simple ponto de toda escolas poderem fazer parte futuro menos tempo gasto com burocracia mais recursos para investir na escola e tempo de qualidade para educar com isaac sem dor de cabea</t>
  </si>
  <si>
    <t>gravy app help renter buy first house save payment earn reward build credit ultimately buy new dig gravy forever changing people buy first home connecting two trillion dollar</t>
  </si>
  <si>
    <t>mar auto building autonomous truck fully automate long haul truck operation</t>
  </si>
  <si>
    <t>centerbase cloudbased law firm management growth platform offer configurable legal operation client lifecycle management software solution provides streamlined way handle aspect law firm need including clien</t>
  </si>
  <si>
    <t>sidecar health health insurance company offer transparent affordable health insurance individual provide access doctor choice aim remove obstacle excellent care unparalleled coverage unpreced</t>
  </si>
  <si>
    <t>therapynotes practice management software behavioral health help therapist securely manage record book appointment write note handle billing designed single practitioner large practice software ea</t>
  </si>
  <si>
    <t>bbot robotics company specializes providing contactless order payment platform restaurant bar smart ordering system allows customer easily order food drink without need physical menu contact</t>
  </si>
  <si>
    <t>cashback service letyshops return part money spent online purchase letyshops company year grown startup largest cashback service ukraine ci office hungary rd center v</t>
  </si>
  <si>
    <t>smartlook qualitative analytics solution website mobile apps help understand user action combine session recording eventbased analytics provide clear insight user behavior smartlook see</t>
  </si>
  <si>
    <t>revenuecat company provides subscription backend wrapper around apple storekit google play billing webbased payment make easy build analyze grow inapp purchase subscription io android web</t>
  </si>
  <si>
    <t>deliver quality user deserve unitq measure quality product service experience real time take action whats working whats ai insight transform user feedback exceptional customer experi</t>
  </si>
  <si>
    <t>futrli powerful forecasting reporting platform integrates forecasting dashboard kpis alert business monitoring consolidation one place allows business forecast tomorrow understand today take action b</t>
  </si>
  <si>
    <t>zebedee company develops software infrastructure introduce bitcoin lightning support digital experience environment aim create new way build bitcoin economy starting game digital experience</t>
  </si>
  <si>
    <t>dispatchtrack leading solution provider right time delivery management software helping top brand around globe power successful delivery million time year since dispatchtracks scalable saas platform made delivery</t>
  </si>
  <si>
    <t>tive company provides supply chain visibility solution offer realtime singleuse disposable gps tracker sensordriven awareness analysis intransit good complete shipment awareness freight road ocean</t>
  </si>
  <si>
    <t>dribbble community designer sharing screenshots work process project</t>
  </si>
  <si>
    <t>coda cloudbased multiuser document editor brings team tool together organized workday coda team collaborate create workflow one allinone doc giving tool need thrive founding tea</t>
  </si>
  <si>
    <t>justuno ai visitor conversion optimization platform provides comprehensive suite integrated marketing tool website conversion tool help business convert traffic build email list increase sale justuno offer onsite c</t>
  </si>
  <si>
    <t>dayshape ai powered planning scheduling platform built professional service firm offer resource management budgeting governance reporting bi peoplefirst planning platform help optimize workforce maximize p</t>
  </si>
  <si>
    <t>terminalio platform enables company build remote engineering team connecting elite software engineer provide global pool top engineer seeking fulltime contract role allowing company hire employ</t>
  </si>
  <si>
    <t>health gorilla secure health data sharing platform powering national health information exchange protecting patient data privacy security health gorilla empowering people take control health health gorilla connects doct</t>
  </si>
  <si>
    <t>solv platform provides convenient healthcare everyone offer day appointment urgent care lab test telemedicine user download solv app browse provider service book office visit video visit</t>
  </si>
  <si>
    <t>pointapp financial technology company provides allinone platform managing financial transaction product service include robust point sale system mobile payment processing invoicing billing tool invento</t>
  </si>
  <si>
    <t>phorest salon software company provides salon management scheduling solution offer range tool service help salon owner increase booking revenue software allows salon owner manage appointment scan pr</t>
  </si>
  <si>
    <t>fresha world largest toprated booking platform beauty wellness trusted million consumer worldwide fresha allows consumer discover book pay beauty wellness appointment local business via marke</t>
  </si>
  <si>
    <t>shepherd insurtech mgu offer casualty line commercial construction project program mission make construction industry safe sustainable rewarding innovative builder</t>
  </si>
  <si>
    <t>post purchase experience software parcellab increase revenue decrease operational cost optimize customer experience post purchase experience return software young munich company mission significantly increas</t>
  </si>
  <si>
    <t>duckduckgo search engine prioritizes user privacy track user data search history</t>
  </si>
  <si>
    <t>autovitals company provides complete shop success solution independent auto repair shop industry offer platform called digital shop help auto repair shop owner improve business process increase prof</t>
  </si>
  <si>
    <t>prefect modern workflow orchestration tool allows user build observe react data pipeline prefect user take control code orchestrate workflow without boilerplate strict dag platform provides ful</t>
  </si>
  <si>
    <t>lifelenz workforce management platform offer aipowered solution planning scheduling human capital management advanced analytical tool lifelenz help customer achieve significant margin improvement platform se</t>
  </si>
  <si>
    <t>onit global leader enterprise software artificial intelligence platform product legal compliance sale hr finance department software transforms best practice smarter workflow better process operatio</t>
  </si>
  <si>
    <t>coachhub digital coaching provider offer holistic people development company operating around globe httpstcohqlmw</t>
  </si>
  <si>
    <t>revenue grid revenue intelligence platform automatically capture sale activity help identify fix revenue leak salesforce native platform integrates sale tool provide actionable insight boost sale</t>
  </si>
  <si>
    <t>perpetua provides ecommerce advertising software managed service marketplace including amazon instacart plus solution amazon dsp ott google ad perpetua digital growth cruise control help world best brand imp</t>
  </si>
  <si>
    <t>cm digital marketing commerce dxp kentico create engaging digital experience take business next level hybrid headless digital experience platform dxp kentico integrated marketing solution quickly get website</t>
  </si>
  <si>
    <t>signpost software solution help local business build stellar online brand convert lead customer signpost cloudbased crm software give local business power effortlessly build manage customer relationship</t>
  </si>
  <si>
    <t>smileio company provides easytouse loyalty program small business goal increase customer retention boost engagement offering customizable reward feature smileio point reward system ecommerce pl</t>
  </si>
  <si>
    <t>slite aipowered knowledge base provides quick access trusted company information free team burden creating managing finding company information offering single source truth slite team easil</t>
  </si>
  <si>
    <t>help scout company provides shared inbox help center live chat software software powerful regular email simple use allows team easily manage customer communication provide realtime real</t>
  </si>
  <si>
    <t>frontify brand management software provides platform simplifying brand management connects everything everyone important growth brand frontify create professional style guide collaborate visually</t>
  </si>
  <si>
    <t>yesware allinone sale toolkit help salesperson connect prospect track customer engagement close deal yesware sale team build pipeline outbound campaign follow personalized email source new</t>
  </si>
  <si>
    <t>crayon competitive intelligence platform monitor competitor enables sale team realtime intelligence crayon competitive intelligence platform help organization see seize opportunity create sus</t>
  </si>
  <si>
    <t>simplify business operation business management software unleash potential comprehensive software suite enterprise management boost business efficiency growth believe every business whether small business</t>
  </si>
  <si>
    <t>hootsuite social medium marketing management tool allows business organization schedule manage analyze social medium activity million user country worldwide hootsuite wi</t>
  </si>
  <si>
    <t>buffer software application web mobile designed manage account social network providing mean user schedule post twitter facebook instagram instagram story pinterest linkedin well analyze</t>
  </si>
  <si>
    <t>agriwebb livestock management software company provides farmer rancher tool run profitable efficient sustainable business flagship product agriwebb notebook farm management recordkeeping app</t>
  </si>
  <si>
    <t>cluey learning online tutoring company provides personalized tutoring service school student offer tutoring primary grade secondary grade senior grade level subject english math</t>
  </si>
  <si>
    <t>nuvocargo allinone digital platform crossborder trade u mexico offer freight forwarding custom brokerage cargo insurance supply chain financing service unparalleled visibility control nuvocargo pr</t>
  </si>
  <si>
    <t>caju multibenefcios complete corporate benefit platform offering vr va vt single card accepted million establishment choose solution make sense company employee centralized management b</t>
  </si>
  <si>
    <t>krisp aipowered noisecanceling app remove background noise echo online call real time work across communication conferencing streaming recording app used wired wireless microphone spe</t>
  </si>
  <si>
    <t>vicai accounting ai software company specializes faster invoice processing ai technology trusted cfo controller reinvent account payable operation vicai us autonomy intelligence digitally transform acco</t>
  </si>
  <si>
    <t>moz develops inbound marketing software provides robust apis link data social influence host web vibrant community online marketer moz believe better marketing optimizing site found th</t>
  </si>
  <si>
    <t>campaign monitor email marketing platform provides bestinclass email campaign software automation tool online survey deliver technology solves complex problem simple uncomplicated way office liv</t>
  </si>
  <si>
    <t>landbot ai chatbot generator empowers business build frictionless conversational experience end end code chatbot platform help marketing sale customer service team save time cut operating cost automat</t>
  </si>
  <si>
    <t>dochub digital signing platform enables individual business annotate markup sign document collaboratively dochub pride providing product excellent user workflow experience throughout stag</t>
  </si>
  <si>
    <t>baremetrics subscription analytics insight platform provides valuable metric business insight business using stripe braintree recurly one click user access dozen metric understand bus</t>
  </si>
  <si>
    <t>toggl time tracking software offer effortless time tracking project planning hiring tool team work anywhere</t>
  </si>
  <si>
    <t>zenefits awardwinning people ops platform provides innovative intuitive hr payroll employee benefit time scheduling softwareservices small business zenefits business manage hr payroll benefit</t>
  </si>
  <si>
    <t>zervant company provides powerful intuitive invoicing software micro business entrepreneur freelancer offer free online invoicing allowing user send professional invoice customer follow paymen</t>
  </si>
  <si>
    <t>gocoio allinone hr software solution streamlines manual task offer feature digital onboarding benefit administration payroll compliance company headquartered houston tx known entrepreneuri</t>
  </si>
  <si>
    <t>qwil fintech company provides automated payment liquidity solution small business contractor entrepreneur freelancer offer early payment option invoice empower freelancer access cash early</t>
  </si>
  <si>
    <t>measurabl world widely adopted esg environmental social governance solution real estate customer use measurabl measure manage report act esg data billion square foot commercial real estate across</t>
  </si>
  <si>
    <t>codility technology company develops automated tool assessing person programming skill provide comprehensive tech recruiting platform help business connect programming candidate platform enables recruite</t>
  </si>
  <si>
    <t>world leading recruiting software hiring platform workable applicant tracking system workables talent acquisition software help team find candidate evaluate applicant make right hire faster workable</t>
  </si>
  <si>
    <t>concord free cloud based contract lifecycle management solution thats changing way world creating negotiating signing managing contract provide unlimited e signature unlimited contract storage number user</t>
  </si>
  <si>
    <t>serverless company provides framework building deploying serverless application aws lambda managed service serverless framework developer easily define application function event using</t>
  </si>
  <si>
    <t>pioneering federated trusted research environment lifebit building global network scientific collaboration discovery world first federated trusted research environment genomic data shaping future intelligent big data</t>
  </si>
  <si>
    <t>marvel design platform digital product offer collaborative environment user wireframe prototype user test design inspect design one place platform free use require coding marvel provides</t>
  </si>
  <si>
    <t>applitools ai powered visual testing monitoring platform provides cloudbased software testing tool automatically validates visual aspect web mobile native app visual ai technology applitools test</t>
  </si>
  <si>
    <t>hotmart international tech company leader digital product focused creator economy mission help people live passion transforming audience customer knowledge product influence business</t>
  </si>
  <si>
    <t>onscale first cloud engineering simulation platform onscale combine powerful multiphysics solver technology limitless compute power cloud supercomputer onscale engineer run massive number full multiphysics simul</t>
  </si>
  <si>
    <t>ai powered identity verification software veriff highly automated identity verification software veriff help build trust transparency online veriff industry leader online identity verification helping business achieve gr</t>
  </si>
  <si>
    <t>logzio cloud observability security platform offer open source elk stack enterprisegrade cloud service machine learning technology platform us ai machine learning algorithm help devops engineer system ad</t>
  </si>
  <si>
    <t>tinymce advanced wysiwyg html editor designed simplify website content creation rich text editing platform helped launched atlassian medium evernote world trusted wysiwyg html editor total control ov</t>
  </si>
  <si>
    <t>gremlin company provides reliability management chaos engineering platform platform help high velocity engineering team prevent outage innovate faster earn customer trust gremlin reliability management platform</t>
  </si>
  <si>
    <t>xero global online accounting payroll system provides cloud accounting software service accounting professional small business global customer xero offer feature tool save time centralize</t>
  </si>
  <si>
    <t>beyond revenue management software short term vacation rental property manager owner beyond pricing help price vacation rental airbnb perfectly increasing revenue automatic daily pricing beyond also offe</t>
  </si>
  <si>
    <t>fergus innovative cloudbased job management software built plumber electrician trade business mission give control take pain running trade business software purposely designed</t>
  </si>
  <si>
    <t>raken cloudbased mobile daily reporting field management platform contractor enable superintendent foreman project manager streamline field workflow creating accurate daily report time card le time</t>
  </si>
  <si>
    <t>oxygen financial technology company provides mobile banking service personal business finance offer cashback business invoicing pp payment oxygen user earn cashback purchase securel</t>
  </si>
  <si>
    <t>charliehr hr software small team big idea help automate hr task build highly engaged team charlie small company save time hr admin focus driving business forward software designed bri</t>
  </si>
  <si>
    <t>cloudkitchens company provides ghost kitchen restaurant delivery pickup offer delivery model work allowing restaurateur focus food kitchen infrastructure software empower food beverage operato</t>
  </si>
  <si>
    <t>bond global technology investment firm support visionary founder throughout entire life cycle innovation growth venture capital private equity principal</t>
  </si>
  <si>
    <t>around company provides radically unique video call designed help hybrid remote team create collaborate celebrate together video call inclusive ensuring remote team member feel like part group using yo</t>
  </si>
  <si>
    <t>torch leadership coaching solution company help organization develop selfaware effective innovative leader power coaching believe leadership title role mindset behavior</t>
  </si>
  <si>
    <t>education advanced provider operation management workflow solution k school district goal help educator administrator transform school providing advanced technology tool product offering includes cardone</t>
  </si>
  <si>
    <t>knowfully learning group innovative edtech company creates engaging timely learning solution accounting finance practitioner healthcare medical provider student offer comprehensive approach education tai</t>
  </si>
  <si>
    <t>class central listing online course aggregate course many provider make easy find best course almost subject wherever exist focus primarily free free audit course university offered</t>
  </si>
  <si>
    <t>thrivedx global leader cybersecurity education providing immersive handson training upskill reskill lifelong learner offer range learning solution cyber digital skill information security tackle skill</t>
  </si>
  <si>
    <t>numerade virtual learning platform provides stepbystep video solution science math economics question team phd ta university across u numerade offer comprehensive resource student</t>
  </si>
  <si>
    <t>outlierorg online education platform offer highquality universitylevel course taught celebrated educator course designed immersive studentfriendly using engaging content cuttingedge educational technolo</t>
  </si>
  <si>
    <t>lurncom community digital publisher exchanging best information actually working product creation online marketing today provide ongoing training support help create grow passionbased digit</t>
  </si>
  <si>
    <t>deephow smart howto video solution us machine learning capture realtime technical expertise first ai solution supercharge workforce training enabling team capture knowhow using smartphone turning</t>
  </si>
  <si>
    <t>dotdata company specializes accelerating feature discovery engineering machine learning whether new ai looking scale ai operation dotdatas automated feature engineering help maximize investmen</t>
  </si>
  <si>
    <t>who corner prof g team section back w business lesson commentary case study httpstcomcysyvbz</t>
  </si>
  <si>
    <t>flockjay knowledge sharing platform growth development sale team goal help sale leader capture share top rep best practice entire team best work flockjay empowers sale leader develop</t>
  </si>
  <si>
    <t>ucertify leading provider interactive course test prep simulator virtual lab various certification exam offer comprehensive study guide interactive activity guarantee pas rate focus skill</t>
  </si>
  <si>
    <t>v school elite technical academy teaching code design io curriculum offer campus location usa online lebanon v school provides full partial scholarship program approved accept gi bill offe</t>
  </si>
  <si>
    <t>vooks entire library kid storybook brought life beautiful animation read aloud narration engaging music sound read along text educational safe ad free screen time inspires lifelong love reading</t>
  </si>
  <si>
    <t>inspiring kid develop lifelong love reading expert curated book age personalized book club easy engaging book fair literati delivers fantastically curated book kid family school kid book club</t>
  </si>
  <si>
    <t>savage team artist programmer creatives based hobart australia dedicated creating exceptional creative tool creative people developer multiaward winning creative software procreate</t>
  </si>
  <si>
    <t>springboard online school young professional interested tech offer skill training workshop help build portfolio network online learning platform prepares tech demand career learn coding data sc</t>
  </si>
  <si>
    <t>pathstream career mobility platform prepares student highdemand digital skill career bring together industryleading tech company higher education institution build deliver education program prepare learner</t>
  </si>
  <si>
    <t>mayadata leading contributor cncf project specializes providing container attached storage solution sponsor openebs number one open source container attached storage solution mayadatas product used wellknown compa</t>
  </si>
  <si>
    <t>learn code online treehouse sign expert led video course start journey coding programming design perfect beginner intermediate advanced learner treehouse online technology school offer beginner</t>
  </si>
  <si>
    <t>weight bias developer first mlops platform track everything need make model reproducible weight bias hyperparameters code model weight dataset version weight bias help ml team unlock thei</t>
  </si>
  <si>
    <t>world first ai centric data governance platform provide right data right people right time ai centric secure dynamic data access policy universal data authorization modern data driven enterprise secure data</t>
  </si>
  <si>
    <t>solver leading provider complete cloud premise corporate performance management solution mid market solver bi suite module reporting budgeting dashboard data warehousing groundbreaking planning rep</t>
  </si>
  <si>
    <t>mursion company provides virtual reality training simulation software immersive learning simulation use humanpowered avatar artificial intelligence create realistic workplace scenario practicing essential skill</t>
  </si>
  <si>
    <t>educative provides interactive course software developer changing developer continue education stay relevant providing preconfigured learning environment adapt match developer skill level instructor</t>
  </si>
  <si>
    <t>juni learning online learning platform offer flexible education stem subject like coding game development investing provide expert instruction realworld course match student acclaimed instructor</t>
  </si>
  <si>
    <t>intellimize ai driven website personalization conversion rate optimization platform enables marketer convert traffic intellimize power website using machine learning optimize experience visitor every time com</t>
  </si>
  <si>
    <t>datawalk provides data analysis software enables enterprise government agency fuse together data internal external data source easily find hidden pattern connection via set intuitive vi</t>
  </si>
  <si>
    <t>movable ink provider agile email marketing technology activate data personalized content customer touchpoint allowing client deliver dynamic content change real time based individual consumer context</t>
  </si>
  <si>
    <t>gorilla grocery delivery company aim revolutionize way people grocery provide wide selection highquality locally sourced product including fresh fruit dairy vegan product cooled drink emphasi</t>
  </si>
  <si>
    <t>trusona improves business growth profitability faster phishing resistant sign in delight customer trusona dedicated making internet safer place upgrade password passkey trusona improves business growth</t>
  </si>
  <si>
    <t>redox healthcare integration platform allows best class software easily securely interoperate electronic health record ehrs health system redox act single access point cloudbased application integra</t>
  </si>
  <si>
    <t>bluelab global company headquartered new zealand specializes providing high precision measurement technology waterbased plant growing system product include portable handheld meter monitor automated nut</t>
  </si>
  <si>
    <t>auror retail crime intelligence loss prevention platform empowers retailer reduce crime loss harm used leading loss prevention team thousand store platform allows retail team collaborate take proa</t>
  </si>
  <si>
    <t>patientnow healthcare software company designed especially aesthetic medical practice software feature revolutionary patient acquisition retention par pathway system proactive marketing automation engine sy</t>
  </si>
  <si>
    <t>human interaction evolved contact center ujet world first ccaas cloud contactcenter platform smartphone era</t>
  </si>
  <si>
    <t>socialsurvey cloudbased platform help business manage customer employee experience across product service brand</t>
  </si>
  <si>
    <t>work innovative company world significantly increase return digital advertising investment</t>
  </si>
  <si>
    <t>qatalog world first intelligent work hub mission allow every business work way want bespoke software centralizes people process knowledge structured seamlessly connected meaning work becomes v</t>
  </si>
  <si>
    <t>profitco complete intuitive okr software solution designed help define okrs every level organization profit intuitive okr software integrated task performance management helping team achieve goal</t>
  </si>
  <si>
    <t>hivestack global full stack adtech company power buy sell side programmatic digital home dooh advertising offer intelligent targetable measurable impactful way reach precise audience outside</t>
  </si>
  <si>
    <t>drip marketing automation platform built ecommerce utilizing email sm tight rdparty integration help business drive revenue</t>
  </si>
  <si>
    <t>annex cloud loyalty experience platform provider offer comprehensive suite solution large enterprise fully integrated customer loyalty referral marketing user generated content solution work together deliver uni</t>
  </si>
  <si>
    <t>coda payment leading provider secure crossborder monetization solution digital product service market offer three service codashop xshop codapay help top digital content publisher worldwide</t>
  </si>
  <si>
    <t>mattermost secure collaboration platform accelerating mission critical work complex environment open source platform developer collaboration providing realtime communication file code snippet sharing code syntax highl</t>
  </si>
  <si>
    <t>kev group leader school activity fee management provide comprehensive software solution called schoolcash designed meet unique financial need k public school schoolcash integrates online payment fee managemen</t>
  </si>
  <si>
    <t>examity online humancentric proctoring platform educator exam owner employer provide remote proctoring service secure reliable inperson service examity offer costeffective exam integrity solu</t>
  </si>
  <si>
    <t>medbridge offer digital solution online training education hospital private practice home health care well hospice care occupational health school healthcare related setting</t>
  </si>
  <si>
    <t>quickstart online training provider offer wide range certification course training program help individual advance career become techsavvy providing industryrelevant certification quickstarts cours</t>
  </si>
  <si>
    <t>basecamp project management software online collaboration trusted million basecamp put everything need get work done one place calm organized way manage project work client communicate company wide back</t>
  </si>
  <si>
    <t>data catalog platform dataworld discover data metadata second develop data product analytics drive business building meaningful collaborative abundant data resource world dataworld p</t>
  </si>
  <si>
    <t>maropost leading provider demand digital interactive marketing solution maropost marketing cloud offer user power execute sophisticated email marketing campaign match level customer lifecycle increasing</t>
  </si>
  <si>
    <t>hubilo startup based ahmedabad provides allinone event platform platform allows event organizer create social network event customize various event single platform hubilos virtual venue enable</t>
  </si>
  <si>
    <t>kyligence intelligent olap platform simplifies multidimensional analytics cloud data lake ai augmented engine detects pattern frequently asked business query build governed data mart automatically brings metric</t>
  </si>
  <si>
    <t>rfsmart leading provider mobile data collection solution manufacturer distributor retailer offer inventory management barcode solution various erp system including netsuite microsoft dynamic ax oracle jd edward</t>
  </si>
  <si>
    <t>mux developer video platform provides tool service streaming live ondemand video product used startup major event like world cup stream billion minute video every day mux developer ca</t>
  </si>
  <si>
    <t>abl company provides education software service specialize building dynamic school scheduling software k principal software help design personalized school day student teacher increasing access col</t>
  </si>
  <si>
    <t>ushur complete solution intelligent automation designed high contact industry like insurance logistics financial service ushur engages customer email apps sm using conversational ai intuitive workflow</t>
  </si>
  <si>
    <t>knowledgehook educational technology company empowers teacher parent support mathematics learning journey student instructional guidance system ig us engaging assessment analyze student understanding prov</t>
  </si>
  <si>
    <t>headspin powerful easy use testing mobile performance platform headspin world first digital experience ai platform combining cloud hosted prem global device infrastructure test automation ml driven performance qual</t>
  </si>
  <si>
    <t>scylladb distributed database data intensive apps require high performance low latency world fastest nosql column store database fully compatible apache cassandra x throughput low latency scylladb enab</t>
  </si>
  <si>
    <t>winnie place mom dad connect share story find new thing child winnie startup focused making parent smarter sign winnie immediately join helpful community mom</t>
  </si>
  <si>
    <t>yellowbrick educational company partner top university brand create educational experience offer course various field including animation provide ondemand access video quiz project also</t>
  </si>
  <si>
    <t>doxim customer communication management engagement technology leader serving highly regulated market including financial service utility healthcare provide omnichannel document payment solution transform experience</t>
  </si>
  <si>
    <t>semarchy leading unified data management platform enables organization rapidly generate business value data integrated platform provides solution master data management governance integration semarchy</t>
  </si>
  <si>
    <t>marketplacer leading technology business platform used globally people want create successful marketplace make easy business integrate thirdparty seller inventory platform opening world growth</t>
  </si>
  <si>
    <t>outlier data analytics company specializes discovering unexpected change pattern data believe world business intelligence need change leader need help making better use tool already h</t>
  </si>
  <si>
    <t>anodot business monitoring company provides cloud cost management business monitoring platform automated anomaly detection system us machine learning analyze vast amount data identify outlier turning valu</t>
  </si>
  <si>
    <t>jvzoo premier instant commission platform internet facilitates automates online sale marketing delivery providing network tool solution needed run successful profitable online business feature</t>
  </si>
  <si>
    <t>calltrackingmetrics marketing analytics attribution solution allows business advertising agency track attribute online offline lead across multiple platform call tracking software identifies marketing c</t>
  </si>
  <si>
    <t>iracingcom leading online racing simulation onestop shop sim racing offer wide range racing simulation including nascar indycar sport car grand prix racing computer internet connection user e</t>
  </si>
  <si>
    <t>optimal workshop ux platform enables improve website apps product using range user research method optimal workshop suite user research tool information architect ux designer build tool</t>
  </si>
  <si>
    <t>solix technology leading big data application provider empowers datadriven enterprise optimized infrastructure data security advanced analytics achieving information lifecycle management ilm goal solution</t>
  </si>
  <si>
    <t>restream super simple live video platform empowers create beautiful video multistream favorite channel multiply view restream easily stream youtube facebook twitch platform simultaneousl</t>
  </si>
  <si>
    <t>platzi professional online learning platform join today largest community online education get ready demanded skill digital industry platzi community seek bring web closer everyone matter wh</t>
  </si>
  <si>
    <t>pachyderm opensource mapreduce engine us docker container distributed computation provides datadriven pipeline automatically trigger based detecting data change pachyderm offer automatic immutable data lineage</t>
  </si>
  <si>
    <t>centrical gamificationbased performance experience platform transforms frontline team perform coach learn connect provide personalized experience scale using gamification motivate engage employee platform</t>
  </si>
  <si>
    <t>sololearn coding platform designed specifically mobile phone tablet offer range apps allow user learn coding pace without following set curriculum platform provides course various programming l</t>
  </si>
  <si>
    <t>gaggle k online safety management software enables school monitor student activity schoolprovided device concerning content company founded jeff patterson goal bringing power digital communicatio</t>
  </si>
  <si>
    <t>incorta open data delivery platform used acquiring processing analyzing presenting decision ready data incorta aggregate complex business data real time eliminating need reshape industry first direct data map</t>
  </si>
  <si>
    <t>unlock value data immutas sensitive data discovery security access control activity monitoring immuta unified data platform world secure organization technology free data science team securely</t>
  </si>
  <si>
    <t>noun project platform provides diverse collection free icon stock photo offer highquality svg png downloads million icon free photo available noun project mission build global visual languag</t>
  </si>
  <si>
    <t>moengage targeted marketing platform mobile app company provide customer engagement platform allows marketer product owner understand interact engage every customer moengage user personalize c</t>
  </si>
  <si>
    <t>delivering data product data fabric data mesh kview kview turn data chaos reusable data product democratize data access elevate data trust fuel innovation enterprise scale learn business managed entitie</t>
  </si>
  <si>
    <t>tactai nextgeneration customer engagement platform life science software humanfriendly omnichannel aipowered aim revolutionize customer engagement life science industry providing field team bette</t>
  </si>
  <si>
    <t>uniphore leading enterprise ai platform harness power voice data technology transform mobile device enterpriseclass service delivery platform design deliver mobility service application connect b</t>
  </si>
  <si>
    <t>decisionlink company provides cloudbased platform enterpriseclass customer value management valuecloud platform automates production customer precise business case</t>
  </si>
  <si>
    <t>niche leading school search platform make easy discover connect best school provide million ranking review college k school neighborhood united state niche offer indepth r</t>
  </si>
  <si>
    <t>efilecabinet saas company provides document management software help business reduce paper streamline work process premier software rubex combine advanced ocr secure file sharing powerful workflow automation tool</t>
  </si>
  <si>
    <t>begin creates engaging effective learning product bring child highest quality education flagship brand homer proven early learning program kid</t>
  </si>
  <si>
    <t>directly part movate demand automated customer support directly demand customer support part movate demand customer service apps fast growing company directly make easy get fast personal attention</t>
  </si>
  <si>
    <t>ezoic intelligent technology company provides exceptional content solution increase revenue improve user experience grow audience power ai unparalleled service ezoic offer range product service hel</t>
  </si>
  <si>
    <t>learn design like pro mentordriven online design course complete project get expert feedback httptrydesignlabcomcourses</t>
  </si>
  <si>
    <t>thinq commio innovative cloudbased software service saas company develops simple costeffective powerful least cost routing voip solution telecommunication industry provide comprehensive suite</t>
  </si>
  <si>
    <t>ontraport sale marketing platform growing business provides crm sale marketing software small midsized business ontraport entrepreneur small business owner quickly easily start systemize</t>
  </si>
  <si>
    <t>supercharge customer lifetime value clevertap ultimate one customer engagement platform engage customer like never clevertaps one customer engagement platform personalized messaging automated cam</t>
  </si>
  <si>
    <t>ahrefs software company develops online seo tool free educational material marketing professional ahrefs allinone seo toolset growing search traffic optimizing website toolset includes site explorer backli</t>
  </si>
  <si>
    <t>salecycle behavioral marketing company founded specialize helping client reconnect consumer abandon online purchase salecycle offer solution improve entire customer journey initial website vi</t>
  </si>
  <si>
    <t>anaconda world popular trusted pythonr platform data science machine learning ai million user anaconda foundation modern machine learning birthplace python data science provid</t>
  </si>
  <si>
    <t>wunderkind performance marketing solution help brand acquire new customer scale keep loyal life unlock new revenue channel today wunderkind leading performance marketing engine delivers tailored experience</t>
  </si>
  <si>
    <t>execonline worldclass leadership development company partner top business school bring executive training solution enterprise offer ondemand immersive experience designed build leadership capability broa</t>
  </si>
  <si>
    <t>menufy company partner restaurant provide online food ordering delivery capability develop ecommerce software custom website restaurant allowing customer browse menu place order pay online menufy</t>
  </si>
  <si>
    <t>bananatag company provides email tracking service allows easily track daily email within existing mail client detailed report let know recipient opened message clicked link</t>
  </si>
  <si>
    <t>plivo leading cloud communication platform offer simple fast scalable way company modernize business communication company type use plivos apis sdks quickly integrate voice sm capability</t>
  </si>
  <si>
    <t>splashlearn awardwinning learning program loved million kid engaging math ela practice aligned common core various state standard splash math splashlearn head splashlearn fun learn</t>
  </si>
  <si>
    <t>brainpop online educational solution provides digital content resource support teacher engage student enhance academic achievement platform offer animated educational content including short movie simplify comple</t>
  </si>
  <si>
    <t>cirrus insight company provides software application integrating salesforce gmail outlook cirrus insight user create edit track sale activity directly inbox application allows user save</t>
  </si>
  <si>
    <t>convoso predictive dialer outbound call center agent ultimate auto dialer solution omnichannel dialing need convoso formerly safesoft solution provides infinite channel conversation gamified bro</t>
  </si>
  <si>
    <t>wavo rapidly expanding technology company modern approach digital marketing root music industry wavo navigates continually evolving digital landscape help artist entertainer brand manage digital prese</t>
  </si>
  <si>
    <t>crmnext global cloud crm solution provider credited world largest installation ever fortune start ups business across nine industry vertical including banking insurance medium telecom sector rely crmnexts crm</t>
  </si>
  <si>
    <t>betterlesson edtech startup provides personalized jobembedded ongoing professional development teacher aim empower every educator support diverse student need create equitable flexible learning environment</t>
  </si>
  <si>
    <t>branding brand mobile commerce platform power mobile commerce site apps retailer mobile first technology designed connect omnichannel app web store solution expert help strategy design development</t>
  </si>
  <si>
    <t>wingify india based fast growing software company make globally admired technology product flagship product vwo experience optimization platform loved thousand business user across country customer li</t>
  </si>
  <si>
    <t>cloudapp crossplatform screen capture screen recording desktop client support online storage sharing</t>
  </si>
  <si>
    <t>classlink provider identity access management product offering instant access apps file sso class rostering account provisioning analytics classlink leading provider web based cloud based education product</t>
  </si>
  <si>
    <t>ez texting saas company provides easytouse selfservice mass texting service business across u canada specialize helping local business grow retain revenue proactive outreach engagement textin</t>
  </si>
  <si>
    <t>bloomfire knowledge management software platform organizes information expertise break silo make company efficient used thousand employee leading company social learning customer service</t>
  </si>
  <si>
    <t>liveintent peoplebased email marketing platform equips brand advertising technology designed help advertiser publisher harness email resolving identity driving sale increasing revenue liveintent connects brand p</t>
  </si>
  <si>
    <t>proprofs saas software company provides range tool training customer support knowledge management product include quiz maker training maker survey maker knowledge base poll software flashcard maker</t>
  </si>
  <si>
    <t>technolutions leading technology solution provider higher education admission advancement flagship product slate trusted college university worldwide slate support enrollment student success alumnus</t>
  </si>
  <si>
    <t>simio llc privately held company dedicated delivering leading edge solution design emulation scheduling complex system simio creates simulation software predicts operation risk error cost faster execut</t>
  </si>
  <si>
    <t>gift card reward service tango exist help drive result reward incentive program make gift card prepaid card reward easy send awesome receive tango card simple goal help realize result yo</t>
  </si>
  <si>
    <t>virtual lab training demo pocs cloudshare cloudshares ready use solution provide secure specialized virtual lab software training sale demo pocs sandboxing ready made premium cloud environment cloudshare provides</t>
  </si>
  <si>
    <t>pkware global leader data discovery security compliance solution offer enterprise data protection solution locate secure sensitive data minimize organizational risk cost endtoend solution enables busines</t>
  </si>
  <si>
    <t>raptor technology nation leading developer integrated school safety technology k school founded raptor provides integrated school safety software enabling school safeguard student staff screen visitor trac</t>
  </si>
  <si>
    <t>moodle highly flexible open source learning platform mission empower educator improve world moodle complete customisable secure learning management feature create private website filled dynamic course</t>
  </si>
  <si>
    <t>vibe intelligent mobile engagement platform help brand grow activate optimize consumer relationship provide personalized mobile messaging various channel sm mm mobile wallet push notification app</t>
  </si>
  <si>
    <t>stardog enterprise knowledge graph platform provides data fabric organization offer various platform service mdm data integration data catalog graph database stardog allows user change relationship wi</t>
  </si>
  <si>
    <t>trustarc global provider technologypowered privacy compliance risk management solution offer integrated technology consulting truste certification solution address phase privacy program management saasbased</t>
  </si>
  <si>
    <t>gooddata ai fueled data analytics platform creating customized data product advanced interactive analytics capability gooddata cloudbased business intelligence platform providing data management solution business har</t>
  </si>
  <si>
    <t>connect restaurant grocer liquor store dry cleaner laundromat neighborhood delivered connect restaurant grocer liquor store home work go neighborhood deliveredcustomer servi</t>
  </si>
  <si>
    <t>gumgum contextual intelligence company us artificial intelligence see analyze full content page whole new way result highly visible engaging ad served user likely see gumgum</t>
  </si>
  <si>
    <t>endgame company help sale team outperform using product signal machine learning generate pipeline protect revenue provide personalized rep workflow adaptive sale management automated sale operation endgame</t>
  </si>
  <si>
    <t>output sound design boutique developing creative digital instrument modern musician provide innovative music software gear musician composer producer sound designer focus groundbreaking concept new</t>
  </si>
  <si>
    <t>ahana saas company offer managed service presto enabling data team run sql query data lake data source</t>
  </si>
  <si>
    <t>via mobile commerce software company help business transform customer repeat buyer offer suite software tool help business get found get chosen get engagement online also provide conversational c</t>
  </si>
  <si>
    <t>novakid online english school child founded silicon valley usa max azarov dmitry malin amy krolevetskaya experienced qualified teacher conduct english lesson child age</t>
  </si>
  <si>
    <t>abnormal security company specializes cloud email security offer advanced email protection prevent various type attack credential phishing business email compromise account takeover precision human behav</t>
  </si>
  <si>
    <t>nifty remote collaboration hub help team simplify workflow consolidating team communication project management client collaboration one easy fun efficient tool discussion task doc roadmaps file al</t>
  </si>
  <si>
    <t>gearset complete salesforce devops solution provides unparalleled deployment success continuous delivery automated testing backup offer feature metadata deployment fully integrated backup restore data deployment</t>
  </si>
  <si>
    <t>retainai aipowered workflow intelligence platform help enterprise organization focus work matter analyzing billion monthly data point across workplace application including browser email meeting</t>
  </si>
  <si>
    <t>oorwin aipowered talent management platform offer range service talent acquisition talent management aienabled recruiter effectiveness oorwin business easily source screen candidate using intelligent matc</t>
  </si>
  <si>
    <t>validity datadriven solution company specializes marketing sale excellence offer range data integrity solution help business manage complexity crm data administration validity company ensure em</t>
  </si>
  <si>
    <t>flosum allinone devops solution salesforce offer fully native salesforce release management version control data migration data backup recovery solution platform highly scalable reliable fully integrated</t>
  </si>
  <si>
    <t>duda leading white label responsive website builder digital marketing agency hosting company online directory web professional serve small business focus speeding site building process providing</t>
  </si>
  <si>
    <t>honorlock online proctoring company provides software service higher education institution corporation certification combine ai technology human proctor detect cheating behavior use cell phon</t>
  </si>
  <si>
    <t>makersights leading voice consumer platform partner brand apparel footwear accessory industry modernize producttomarket process enable brand collect consumer feedback scale analyze consumer da</t>
  </si>
  <si>
    <t>whereby video calling api sdk allows web app developer integrate webrtc video call platform offer super simple way connect video without need apps downloads long meeting link whereby</t>
  </si>
  <si>
    <t>adaptio bb lead intelligence platform provides targeted lead decision maker contact million contact adapt offer unified sale acceleration platform sale marketing professional worldwide platform allo</t>
  </si>
  <si>
    <t>ready take control financial operation automate ordertocash eliminate spreadsheet learn bb saas software</t>
  </si>
  <si>
    <t>seamlessai aipowered sale software business lead platform rated sale lead ai software help business bb direct dial mobile number finding email company founded offer artificial</t>
  </si>
  <si>
    <t>replyio aipowered bb sale engagement platform revolutionizes sale strategy automates onetomany communication dramatically scaling outreach capability maintaining personal touch replyio business create ta</t>
  </si>
  <si>
    <t>lever recruiting software company provides applicant tracking system at candidate relationship management capability software levertrm empowers hiring team streamline recruiting effort convert qualified ca</t>
  </si>
  <si>
    <t>alyce aipowered bb gifting platform redefines direct mail swag gift scalable sustainable hyperpersonalized approach accountbased marketing help bb marketing sale customer success team attract win</t>
  </si>
  <si>
    <t>zeroheight creates central hub designer engineer product marketing team connect everyone design system create central hub designer engineer product marketing team connect everyone working design syst</t>
  </si>
  <si>
    <t>superhuman company provides blazingly fast email team individual rebuilt inbox ground make user brilliant email client visually gorgeous blazingly fast come advanc</t>
  </si>
  <si>
    <t>hiver world first customer service platform built google workspace help team deliver fast empathetic customer service right tool already familiar gmail mean assign track collaborate</t>
  </si>
  <si>
    <t>allego sale enablement platform provides sale training software tool today distributed team aipowered software allows team capture share knowledge mobile video enabling personalized convenient buying</t>
  </si>
  <si>
    <t>se ranking reliable seo platform solving seo task accurate data intuitive dashboard hasslefree reporting come affordable price se ranking cloudbased platform seo online marketing professional provides</t>
  </si>
  <si>
    <t>denodo leader data management denodo platform leading data integration management delivery platform using logical approach enable selfservice bi data science hybridmulticloud data integration enterprise data service</t>
  </si>
  <si>
    <t>partnerstack partner ecosystem platform help saas brand recruit engage scale entire ecosystem partner offer comprehensive partnership platform includes affiliate referral reseller partner program p</t>
  </si>
  <si>
    <t>leadfeeder lead generation tool bb company turn website visitor sale lead discovering company visit website generating good sale lead important many potential</t>
  </si>
  <si>
    <t>hotjar company provides website heatmaps behavior analytics tool tool allow see user click ask feedback understand drop offer product experience insight show user behave</t>
  </si>
  <si>
    <t>kinsta boutique managed wordpress hosting company provides speed security range extra utilize latest web hosting technology including nginx web server load balancing replicated mariadb database server redis</t>
  </si>
  <si>
    <t>stukent company provides cuttingedge simternships courseware help educator empower student make positive impact world offer online marketing courseware social medium simulation business simulation communication</t>
  </si>
  <si>
    <t>mighty network saas platform allows user create social network provides proprietary algorithm smart technology data connect member based location chosen topic defined category user build</t>
  </si>
  <si>
    <t>peak ai company provides platform application service help business harness potential ai grow revenue increase profit increase efficiency peak cloud ai platform provides broad feature set enables te</t>
  </si>
  <si>
    <t>copper crm software solution company help business build stronger customer relationship company using copper google recommended crm focus building better relationship drive lasting reven</t>
  </si>
  <si>
    <t>saleshood sale enablement platform us ai enhance sale effectiveness help team consistently win deal platform simplifies automates sale productivity providing allinone solution sale enablement saleshood</t>
  </si>
  <si>
    <t>appy pie leading code platform allows user create application website without coding skill code app development platform powered ai user build apps minute using drag drop interface apps</t>
  </si>
  <si>
    <t>sale engagement software inside sale engage lead close deal vanillasoft streamline process sale engagement software inside sale leading salesengagement platform engage talk sell crm lead mana</t>
  </si>
  <si>
    <t>falcon social medium marketing platform built social analytics community engagement governance facebook twitter linkedin instagram</t>
  </si>
  <si>
    <t>tiendanube cloudbased tool allows user create online store without technical knowledge tiendanube user create store internet facebook sell product service platform offer w</t>
  </si>
  <si>
    <t>chronus company provides futureready mentoring software awardwinning mentorship software help drive employee retention development program chronus organization connect mentees right mentor automate</t>
  </si>
  <si>
    <t>varicent innovative software provider delivering measurable improvement customer industry leading incentive compensation sale performance management solution team depth understanding experience assistin</t>
  </si>
  <si>
    <t>sendible social medium management tool allowing smes corporate marketing team marketing agency promote analyze track brand across social medium platform email sm messaging tool provides one stop shop</t>
  </si>
  <si>
    <t>airspace company provides time critical logistics solution offer tailored solution aipowered speed realtime insight one platform service include domestic international next flight nfo service</t>
  </si>
  <si>
    <t>join u democratizing art marketone masterpiece time invest piece iconic artist like banksy picasso without breaking bank</t>
  </si>
  <si>
    <t>profitwell subscription business financial metric company offer pricing retention solution subscription saas product technology leverage existing potential customer determine true value product serv</t>
  </si>
  <si>
    <t>ellevation webbased software platform esl student educator program go beyond compliance impact instruction ellevation empowers educator english language learner el reach highest aspiration</t>
  </si>
  <si>
    <t>free online survey software tool questionpro free survey software questionpro online survey software create survey questionnaire minute use free survey platform question type ready made template multiple survey</t>
  </si>
  <si>
    <t>zinfi technology leading provider unified partner management solution cloudbased saas platform offer partner relationship management channel marketing automation sale enablement zinfi help company channel partne</t>
  </si>
  <si>
    <t>learneo pioneering platform productivity learning business platform business includes cliffsnotes original iconic study guide company course hero online learning platform academic resource litcharts creator</t>
  </si>
  <si>
    <t>revenueio complete aipowered revops platform delivers realtime guidance moment matter platform grows pipeline help close deal aipowered guidance realtime action ai forecasting</t>
  </si>
  <si>
    <t>bikky customer data platform built restaurant helping team make better decision bikky guest data marketing platform restaurant target smarter profit faster build single source truth guest understand wh</t>
  </si>
  <si>
    <t>yapi dental software company offer complete dental office communication platform software provides automation dental practice including feature automated appointment reminder builtin messaging paperless form onl</t>
  </si>
  <si>
    <t>performline leading regtech company delivering automated compliance solution enterprise looking mitigate regulatory risk ensure brand safety cloud based platform empowers compliance function intelligence insight</t>
  </si>
  <si>
    <t>mize customer experience strategy help company brand engagement customer one another smart endtoend solution like smart channel smart blox maximize customer lifetime value</t>
  </si>
  <si>
    <t>connected workforce software company provides smart manufacturing platform manufacturer digitize shop floor operation empower frontline worker platform includes module clouddispatch eam cmms</t>
  </si>
  <si>
    <t>besmartee software company delivers complete digital mortgage experience provide innovative solution bank credit union nonbank mortgage lender help operate efficiently close loan scale without manual</t>
  </si>
  <si>
    <t>rhi group leading investment management company specializes providing comprehensive investment solution client strong focus delivering superior return managing risk rhi group offer wide range investment product</t>
  </si>
  <si>
    <t>smartkargo offer air cargo service provide fast delivery service bb client help improve efficiency maximizing existing air cargo service space smartkargo provides advanced integrated technology global air cargo</t>
  </si>
  <si>
    <t>w energy company provides allinone oil gas accounting software software offer accurate reporting streamlined workflow datadriven decision making cloudbased platform designed specifically upstream midstr</t>
  </si>
  <si>
    <t>titan cloud software provides industry leading solution fuel asset management process automation facility optimization provide industry leading software solution environmental compliance advanced fuel analytics facility manage</t>
  </si>
  <si>
    <t>nano digital home loan australian financial technology company offer fast digital home loan fee low interest rate use advanced data innovative digital technology ass approve loan minute week</t>
  </si>
  <si>
    <t>curated online shopping platform offer collaborative shopping experience provide personalized advice shopper help find right product need curated also community passionate expert provide kn</t>
  </si>
  <si>
    <t>freedompay white label ecommerce platform provides secure highperformance clouddriven user experience bank retailer healthcare organization offer complete commerce platform payment system integrate seamles</t>
  </si>
  <si>
    <t>start grow business zenbusiness platform start new business today grow existing business zenbusiness platform get worryfree service support launch business starting plus state fee zenbus</t>
  </si>
  <si>
    <t>corelight evidencebased network detection response ndr threat hunting platform provide complete network visibility nextlevel analytics faster investigation expert threat hunting capability corelight transforms network</t>
  </si>
  <si>
    <t>onfleet company provides delivery management software business platform includes intuitive smartphone apps driver powerful web dashboard dispatcher automatic notification realtime tracking recipient</t>
  </si>
  <si>
    <t>olo leading demand commerce platform powering restaurant industry digital transformation million order per day run olos enterprise saas engine enabling brand maximize convergence digital brick mortar operatio</t>
  </si>
  <si>
    <t>overjet dental ai company support dsos dentist dental group insurance company health plan quest improve oral health overjets fda cleared platform offer data point x ray previously possible guid</t>
  </si>
  <si>
    <t>whats important asset organisation matter industry size location valuable asset business people organisation succeed people succeed thats come bridge gap people need equipping knowledge skill attitude bring vision life zeal learning support people create success</t>
  </si>
  <si>
    <t>paid creator marketplace brand creator connect collaborate measure creator marketing campaign get content creator also known influencers paid love share awesome content engaged follow</t>
  </si>
  <si>
    <t>workera aipowered skill intelligence platform help enterprise unlock full potential workforce provide personalized learning plan realtime skill data actionable insight drive employee development enable pr</t>
  </si>
  <si>
    <t>cx platform brand lift outcome lift market research survey disqos cx platform go beyond brand lift outcome lift market research survey connect customer say cx platform understanding every cust</t>
  </si>
  <si>
    <t>viventium software inc transformative living purely cloud based payroll hr hcm solution business management provides remarkable user experience design anyone use ease unbeatable analytics insight yo</t>
  </si>
  <si>
    <t>health scale healthcare machine intelligence company us proprietary advance artificial intelligence machine learning optimize care delivery individual empowering risk payer employer provider founded mach</t>
  </si>
  <si>
    <t>hallmark health care solution innovative healthcare technology company specializing workforce management solution offer workforce management platform streamlines talent sourcing deployment compensation contracting hea</t>
  </si>
  <si>
    <t>growflow one business management compliance solution cannabis wholesaler retailer growflow cannabis business streamline seed sale operation inventory point sale analytics state reporti</t>
  </si>
  <si>
    <t>gravy analytics location intelligence company helping organization make better business decision enterprise location analytics location based consumer intelligence platform identifying consumer interest passion based verifi</t>
  </si>
  <si>
    <t>uberflip content experience platform software enables marketer create digital experience content every stage buyer journey uberflip aggregate content create tailored experience help marketer boost engageme</t>
  </si>
  <si>
    <t>elastic path global company provides industryleading headless commerce solution digitally driven brand software empowers business create value innovative digital experience generate billion revenue elastic pa</t>
  </si>
  <si>
    <t>optimove leading customer marketing cloud helping brand drive entire customer marketing operation optimove combine science data art marketing deliver personalized real time multi channel customer market</t>
  </si>
  <si>
    <t>lexer leading customer data platform retailer help retailer unify customer data understand customer create segment acquire new customer grow lifetime value lexer provides tool allow team learn</t>
  </si>
  <si>
    <t>squiz global software company combine marketleading technology service digital design build implementation deliver enterprisegrade website portal intranet digital apps digital experience platform dxp ena</t>
  </si>
  <si>
    <t>crownpeak provides leading enterprise grade cloud first digital experience management dxm platform crownpeak dxm platform enables fortune company solution empower quickly easily create deploy optimize cu</t>
  </si>
  <si>
    <t>learn ondemand system world leading provider hosting learning management system handson training learning</t>
  </si>
  <si>
    <t>padlet app enables user create online bulletin board display information topic make software bring simplicity beauty joy world software development</t>
  </si>
  <si>
    <t>quantum metric digital analytics platform help organization put customer heart everything platform empowers customercentric culture enabling business technology team align faster customer need p</t>
  </si>
  <si>
    <t>terminus bb accountbased marketing platform enables marketer target company engage decision maker accelerate sale pipeline velocity provide degree multichannel experience target account helping align sale</t>
  </si>
  <si>
    <t>appspace workspace management software allows manage employee communication physical office space content management system userfriendly app tv computer smartphones tablet appspace turn</t>
  </si>
  <si>
    <t>birdeye leading review software messaging platform multi location business collect manage review convert lead run survey get referral birdeye leading customer experience business reputation platform</t>
  </si>
  <si>
    <t>spring venture group industry leading health insurance brokerage firm mission protect health financial wellbeing many people possible offer product service area health life insurance w</t>
  </si>
  <si>
    <t>tagger global leader revolutionizing top agency brand harness power data drive creator influencer marketing strategy influencer marketing social intelligence platform tagger influencer marketing</t>
  </si>
  <si>
    <t>smart warehousing warehousing fulfillment company operates direct extension client team dedicated account manager state art technology highly automated process smart model built fully aut</t>
  </si>
  <si>
    <t>skynamo bb field sale outside sale management productivity platform used manufacturer distributor wholesaler sale team field visiting customer regular basis key feature include remote submission order</t>
  </si>
  <si>
    <t>singleops leading allinone business management software green industry provide powerful configurable platform exceptional customer support help landscaping tree care business sell work efficiently ge</t>
  </si>
  <si>
    <t>simplifield mobile platform retail operation empowers company connect field team create smarter execution process improve performance realtime analytics simplifield store field team instant</t>
  </si>
  <si>
    <t>shippypro shipping software ecommerce streamlines shipping operation offer feature label creation tracking return analytics integration carrier sale channel shippypro provides com</t>
  </si>
  <si>
    <t>sherpa senior living sale enablement solution improves sale performance proven methodology crm software sale training business intelligence offer simple intuitive sale tracking coaching tool encourag</t>
  </si>
  <si>
    <t>sendlane unified email sm marketing platform designed digital marketer digital marketer offer better feature better support better customer experience sendlane easily manage automate personalized ema</t>
  </si>
  <si>
    <t>reachdesk world global corporate gifting platform built revenue success enable bb company deliver personalized gift direct mail scale datadriven strategy allbound engagement platform help businesse</t>
  </si>
  <si>
    <t>proxyclick visitor management system allows company securely manage visitor access building proxyclick company check visitor without compromising health security compliance objective system repl</t>
  </si>
  <si>
    <t>powwr marketleading software provider energy utility sector offer energy software solution broker supplier help boost sale increase margin manage risk efficiently innovative cloudbased</t>
  </si>
  <si>
    <t>playvox contact center software company provides cloudnative digitalfirst customer service solution product include quality management workforce management tool contact center playvox allows business monito</t>
  </si>
  <si>
    <t>outfit automates brand management scale intelligent data use template integration reduce production cost empower team</t>
  </si>
  <si>
    <t>laborchart company specializes workforce optimization construction industry provide software help construction manager deploy limited labor resource efficient way improving productivity safety</t>
  </si>
  <si>
    <t>openreel leading remote video creation platform allows enterprise consumer brand medium company agency create professional quality video content country suite remote video direction capture co</t>
  </si>
  <si>
    <t>intelligencebank leading digital asset management brand management mrm marketing operation software company provide business apps help team securely share file data platform us ai assist marketing team mana</t>
  </si>
  <si>
    <t>goreact provides interactive video software feedback grading critique speech presentation performance software facilitates scalable video observation coaching assessment drive skill competency simple inte</t>
  </si>
  <si>
    <t>fmx cloudbased software simplifies facility management help facility manager track work order schedule resource plan maintenance efficiently effectively fmx organization centralize device managem</t>
  </si>
  <si>
    <t>field agent system connects people need information people find begin someone requesting specific information via website broadcast request people field call agent agent use</t>
  </si>
  <si>
    <t>deepcrawls technical seo platform help business like detect opportunity growth protect site revenuesapping code</t>
  </si>
  <si>
    <t>darkowl darknet data provider offering access world largest dataset deep dark web content darknet data product built analyst inform sophisticated cybersecurity program decision darkowl empowers organization cont</t>
  </si>
  <si>
    <t>crelate recruiting software company provides allinone platform professional recruiter software includes recruiting crm at well feature mobile client branded candidate portal unlimited record c</t>
  </si>
  <si>
    <t>apptegy company provides communication platform k school main product thrillshare allows school easily share story update various communication channel including website mobile apps social medium tex</t>
  </si>
  <si>
    <t>activeprospect complete solution consentbased marketing help company acquire qualified prospect via consentbased marketing optimize lead flow platform automates unique process acquiring qualified sale le</t>
  </si>
  <si>
    <t>intrado leading provider technology solution traditional phone company wireless carrier satellite cable operator voip provider public safety government agency across north america backed year worl</t>
  </si>
  <si>
    <t>properly canadian real estate technology company simplifies buying selling process home offer hasslefree experience homeowner allowing buy dream home move sell old home com</t>
  </si>
  <si>
    <t>leapyear tech company specializes enabling privacy preserving aggregate analytics machine learning sensitive data built first enterprise platform differentially private machine learning incorporating lates</t>
  </si>
  <si>
    <t>autoleap powerful allinone auto repair software help manage shop keep track auto repair business modern simple easy use providing feature shop management workflow management estimate invoic</t>
  </si>
  <si>
    <t>onesignal world leader customer messaging providing comprehensive suite product service improve customer engagement million trusted developer onesignal offer mobile push notification web push sm email</t>
  </si>
  <si>
    <t>travelperk corporate travel management company offer allinone platform booking managing budgeting business travel provide traveler freedom want giving company control need world</t>
  </si>
  <si>
    <t>ophelia online platform provides evidencebased treatment opioid addiction dependence offer reinvented rehab program brings proven science comfort home ophelia receive gold standard</t>
  </si>
  <si>
    <t>picsart digital creation platform offer wide range tool feature photo video editing drawing collage making content sharing dynamic creative tool like filter overlay effect text user transf</t>
  </si>
  <si>
    <t>cent allinone laundry business management software enhances operation customer experience offer range service including po pickup delivery machine payment system integrated marketing low interest funding</t>
  </si>
  <si>
    <t>big cartel online platform provides easy online store artist maker allows user build unique online store sell work run creative business platform perfect clothing designer band jewelry maker</t>
  </si>
  <si>
    <t>piano company provides simple yet powerful service web publisher accept quick secure payment access type content platform allows publisher implement various paid content model subscription p</t>
  </si>
  <si>
    <t>userleap user research platform help business make datadriven decision connecting real user feedback product website platform offer customizable survey automated analysis insightful report</t>
  </si>
  <si>
    <t>mixpanel analytics platform mobile web supporting business study consumer behavior track user interaction web mobile application provides tool targeted communication data collected used</t>
  </si>
  <si>
    <t>appcues user onboarding software solution help business improve product adoption user experience appcues nontechnical team easily design deploy test captivating onboarding experience minute without need fo</t>
  </si>
  <si>
    <t>madkudu revenue automation intelligence company predicts prioritizes revenue generating action mission help sale customer success team know customer need attention either risk th</t>
  </si>
  <si>
    <t>crazy egg company provides visual website analytics optimization tool offer heatmaps recording survey ab testing help website owner understand visitor site websi</t>
  </si>
  <si>
    <t>userlane market leading digital adoption platform instantly improves usage adoption software userlanes digital adoption platform designed make software application easy use guiding people process</t>
  </si>
  <si>
    <t>ably provides suite apis build extend deliver powerful digital experience realtime organization like toyota bloomberg hubspot hopin depend ablys platform offload growing complexity business critical realtime dat</t>
  </si>
  <si>
    <t>pubnub secure global data stream network dsn easy use api enables customer build scale manage real time functionality application iot device sdks every platform guaranteed m worldw</t>
  </si>
  <si>
    <t>toast empowers restaurant size build great team increase revenue improve operation delight guest pair deep understanding restaurant industry powerful cloud based software restaurantgrade hardware deliver intuitive allinone platform across point sale guest marketing digital ordering delivery payroll hr toaster think could one httppostoasttabcomcareers</t>
  </si>
  <si>
    <t>procore technology inc leading provider cloudbased application construction procore construction o connects people application device unified platform help construction firm manage risk build quality pro</t>
  </si>
  <si>
    <t>veeva system inc leader cloud based software global life science industry committed innovation product excellence customer success veeva customer ranging world largest pharmaceutical compan</t>
  </si>
  <si>
    <t>appfolio leading provider cloudbased software solution real estate property management industry powerful property investment management platform help real estate business become efficient unlock growth th</t>
  </si>
  <si>
    <t>legalzoom provider online legal document service legal plan family small business offer service llc formation trademark registration copyright registration patent filing legal form last will testam</t>
  </si>
  <si>
    <t>realpage leading global provider software data analytics real estate industry client use platform improve operating performance increase capital return realpage provides data analytics property management software</t>
  </si>
  <si>
    <t>duck creek technology leading provider comprehensive pc insurance software service insurer size worldwide offer advanced technology solution enable insurer optimize outcome enhance engagement di</t>
  </si>
  <si>
    <t>u global online learning platform partner leading university industry expert deliver highquality careerrelevant education cloudbased software service platform u provides school comprehensiv</t>
  </si>
  <si>
    <t>chartmogul analytics platform simplify subscription business get complete overview global subscriber base mrr arpu asp churn ltv presented beautiful easy use dashboard mission build powerf</t>
  </si>
  <si>
    <t>nexussystemscom provides comprehensive suite cloudbased solution automate streamline procurement invoicing payment process innovative softwareasaservice saas technology enables business size gain greater v</t>
  </si>
  <si>
    <t>forcemanager crm platform designed sale team move offer range feature tool accelerate sale activity increase productivity userfriendly interface builtin geolocation feature forcemanager allows</t>
  </si>
  <si>
    <t>mosyle apple mdm mobile device management apple security provider committed bringing best experience apple work apple education mosyle solution fully integrates five different application single appl</t>
  </si>
  <si>
    <t>pax u cloud service distributor focused global network channel partner customer provide cloud marketplace allows business buy sell manage cloud solution proprietary technology platform</t>
  </si>
  <si>
    <t>unbounce landing page builder platform help business create optimize highconverting landing page marketing campaign aipowered feature easytouse builder unbounce allows user launch campaign quickly</t>
  </si>
  <si>
    <t>forest admin company provides premade admin panel built top data allows generate customizable admin interface tailored operation ready scale forest admin manipulate data ease</t>
  </si>
  <si>
    <t>octopus deploy continuous delivery deployment automation tool devops team help make complex deployment simple reliable auditable octopus understands full deployment journey allows repeatable deployment across</t>
  </si>
  <si>
    <t>datastax realtime ai company help enterprise mobilize realtime data build smart highgrowth application unlimited scale cloud deliver apache cassandra fastest scalable distributed database ente</t>
  </si>
  <si>
    <t>make better decision fast access data without complexity data movement copy</t>
  </si>
  <si>
    <t>healthgrades leading online resource comprehensive information physician hospital provide consumer information need make informed decision including information provider experience patien</t>
  </si>
  <si>
    <t>coinsmart trusted crypto trading platform canada europe simplifies complex world cryptocurrencies provides userfriendly experience buying selling learning crypto coinsmart user easily manage</t>
  </si>
  <si>
    <t>taxfyle online accounting service provides tax preparation bookkeeping tax consultation small business tax service offer userfriendly tax preparation service guarantee maximum tax refund taxfyle connects individual</t>
  </si>
  <si>
    <t>protoio web platform enabling user create fully interactive mobile app prototype bring idea life time prototyping solution need ux designer entrepreneur product manager marketer anyone</t>
  </si>
  <si>
    <t>proto leader easiest inclusive cx automation multilingual contact centre automation business deploy fast ai solution digital bank fx crypto clinic health insurance online casino sportsbooks automating</t>
  </si>
  <si>
    <t>mikmak leading global platform ecommerce acceleration multichannel brand provide analytics ecommerce enablement software help product manufacturer cpg company understand consumer online behavior determine</t>
  </si>
  <si>
    <t>labster empowers educator reimagine science course immersive online simulation labster next generation laboratory simulator accessible interactive platform student engage life science biology biotechn</t>
  </si>
  <si>
    <t>bravely ondemand coaching platform provides personalized development support employee offer confidential offtherecord coaching moment matter across employee experience bravely help improve employee growt</t>
  </si>
  <si>
    <t>balance global leader bb payment technology providing comprehensive suite software apis power entire bb transaction lifecycle software enables merchant marketplace manufacturer distributor accept finance</t>
  </si>
  <si>
    <t>hard work behind circular shopping get access new consumer behavior see cycle circular shopping partnership</t>
  </si>
  <si>
    <t>noredink webbased learning platform help student improve grammar writing skill offer authentic assessment adaptive practice personalized content actionable data enhance student writing grammar skill</t>
  </si>
  <si>
    <t>mmhmm video call companion app quick video recorder allows user screen presentation virtual meeting work platform like zoom meet team webex user download mmhmm free use</t>
  </si>
  <si>
    <t>malwarebytes nextgen cybersecurity company provides advanced heuristic threat detection signatureless technology detect stop cyberattacks damage occurs offer range product service protect home bus</t>
  </si>
  <si>
    <t>instabug technology startup based cairo egypt offer set product mobile app developer make apps better life easier service include performance monitoring crash analytics bug reporting proactive reac</t>
  </si>
  <si>
    <t>datadome leading provider bot online fraud protection solution awardwinning technology detects mitigates attack unparalleled accuracy zero compromise machine learning solution analyze trillion sign</t>
  </si>
  <si>
    <t>aha world product development software product builder trust u build lovable product happy aha help company build lovable software providing complete suite tool including aha roadmap</t>
  </si>
  <si>
    <t>stream company provides scalable fast apis component building social network activity feed activity stream chat apps offer new kind data store designed building scaling personalizing feed stream p</t>
  </si>
  <si>
    <t>balena company provides complete iot fleet management platform offer infrastructure tool fleet owner develop deploy manage fleet connected linux device platform allows user manage monitor updat</t>
  </si>
  <si>
    <t>buildkite platform running fast secure scalable continuous integration pipeline infrastructure buildkite creates best automation collaboration tool building shipping software combine power</t>
  </si>
  <si>
    <t>continuous integration delivery cicd platform bitrise streamline mobile development process bitrise mobile devops platform help build test deploy apps quickly reliably bitrise mobile continuous integr</t>
  </si>
  <si>
    <t>pantheon webops platform provides necessary tool service building hosting managing website specifically designed developer professional marketer use drupal wordpress create mainta</t>
  </si>
  <si>
    <t>ionic enterprise app platform allows build secure deliver amazing crossplatform mobile web desktop apps ionic use one shared code base open web standard create apps multiple platform</t>
  </si>
  <si>
    <t>cypressio javascript component testing ee testing framework provides open source app simplifies front end testing web application component cypress developer easily create automated test debug visuall</t>
  </si>
  <si>
    <t>ruby friendly professional virtual receptionist make stellar first impression set business apart</t>
  </si>
  <si>
    <t>strive health built purpose value based kidney care solution innovative healthcare payors provider unique combination high touch care team advanced technology seamless integration local provider next gener</t>
  </si>
  <si>
    <t>shelf combine genai modern saas infrastructure keep knowledge accurate date trusted get better answer everywhere shelf modern knowledge management platform help organization surface best answer agent</t>
  </si>
  <si>
    <t>andela global talent marketplace connects leading organization highly skilled technologist emerging market provide integrated endtoend platform instantly match global technologist company seeking bolster</t>
  </si>
  <si>
    <t>overgear worldwide platform empowers gamers sell buy gaming service without third party safe cheap hassle free hi team passionate professional play computer game develop awesome web service gamer</t>
  </si>
  <si>
    <t>growthgenius sale automation platform help bb company find customer offer sale development service prospect warm qualified lead deliver directly inbox database million profil</t>
  </si>
  <si>
    <t>ekos craft beverage software connects front back office manage entire business</t>
  </si>
  <si>
    <t>veego leading provider dynamic contextual intelligence dci communication service provider csps worldwide bring ai breakthrough technology help isps deliver superior measurable customer experience connected h</t>
  </si>
  <si>
    <t>upstream security provides cloudbased data management platform purposebuilt connected vehicle delivering unparalleled automotive cybersecurity detection response v xdr datadriven application upstream platform unlocks valu</t>
  </si>
  <si>
    <t>plentific innovative online marketplace platform connects homeowner home professional type help homeowner learn project cost select pro based criterion provided ultimately complete</t>
  </si>
  <si>
    <t>allstripes healthcare technology company dedicated unlocking new treatment people rare disease allstripes developed technology platform generates regulatory ready evidence accelerate rare disease research drug deve</t>
  </si>
  <si>
    <t>since founding november mission unleash potential manufacturing provide caddi ordering platform manufacturing industry promote digital transformation solve structural issue entire value chain network japanese supply partner spanning multitude industry align customer quality standard delivery requirement supplier strength realize optimal manufacturing efficiency caddi receives order industrial machinery plant manufacturer complete set custom fabricated equipment consisting mainly sheet metal machined part structural frame undertake aspect production including quality assurance final delivery leverage software technology along manufacturing expertise create resilient supply chain continually optimize flow order good continue invest technology enable new manufacturing application strive unleash potential manufacturing</t>
  </si>
  <si>
    <t>leaflink leading unified wholesale cannabis platform partner growing cannabis brand simplify retailer order product online provide seamless platform streamlined wholesale ecommerce allowing retailer easily se</t>
  </si>
  <si>
    <t>noblesoft technology inc inc company custom software solution provider market presence usa mexico india uk specialize erp infor sap oracle crm scm hcm product service</t>
  </si>
  <si>
    <t>generative chatbots higher education healthcare government ivyai help college university using chatbots answer student question reach human bot individually pre trained million question an</t>
  </si>
  <si>
    <t>tempo automation company rapidly manufacture electronics prototype automated factory offer turnkey pcb assembly fast day software accelerated manufacturing platform help leading company bring new el</t>
  </si>
  <si>
    <t>zefr video advertising company delivers contextual targeting brand youtube company leverage patented ai machine learning engine called cognition ai offer brand agency accurate transparent activation</t>
  </si>
  <si>
    <t>crisp collaborative commerce platform connects data retailer distributor brand power realtime insight across supply chain leverage cloud connect analyze retail data source real time providing</t>
  </si>
  <si>
    <t>virtru global leader data privacy protection virtru equip customer take control dataeverywhere sharedthrough end end encryption google microsoft data sharing platform team creative</t>
  </si>
  <si>
    <t>even financial leading search comparison recommendation engine financial service offer best loan search online helping user make smart comparison providing realtime personalized offer top provider platfor</t>
  </si>
  <si>
    <t>saviynt company provides smarter simpler identity solution cloud era offer complete access governance intelligence platform critical data workload devops resource access critical application c</t>
  </si>
  <si>
    <t>bringg delivery management platform simplifies complex delivery allowing business plan optimize scale last mile delivery customer country bringg leading customercentric logistics platform enterpr</t>
  </si>
  <si>
    <t>bookclub company provides book club business offer techdriven insight platform help develop leader team using best business book platform allows user create book list watch original content start</t>
  </si>
  <si>
    <t>learn help company establish talent academy easily attract build retain always skilled workforce whether youre looking reimagine company education benefit solve specific skill development dilemma learn de</t>
  </si>
  <si>
    <t>block renovation platform transforming billion renovation industry aim simplify renovation process give homeowner certainty outcome quality price time provide streamlined renovation platform plan</t>
  </si>
  <si>
    <t>neighborly software cloudbased software company specializes providing solution enrollment administration reporting governmentfunded program since neighborly software revolutionizing housing economic</t>
  </si>
  <si>
    <t>contrast security leading application security software platform provides unified solution security development devsecops platform increase accuracy productivity making software selfprotecting defending</t>
  </si>
  <si>
    <t>empowerid award winning one identity management cloud security suite provide highly scalable fully customizable iam infrastructure delivers result time cost efficient manner enterprise empowerid h</t>
  </si>
  <si>
    <t>phil patient access platform pharmaceutical manufacturer offer specialty pharmacy hub service support access medication consultant analyze current channel strategy provide recommendation improve patient acc</t>
  </si>
  <si>
    <t>dronedeploy powerful cloudbased image processing software compatible drone fastest easiest powerful solution available creating aerial map model million acre mapped dronedeploy</t>
  </si>
  <si>
    <t>wonderschool leading provider comprehensive childcare solution wonderschool help educator family state leader increase health childcare landscape wonderschool make easy create run preschool</t>
  </si>
  <si>
    <t>productbio company provides product level decision analytics sustainable purchasing merchandising use data science inform user every product world made matter sustainability offe</t>
  </si>
  <si>
    <t>upwave analytics platform brand advertising leverage predictive analytics consumer data measure crosschannel brand campaign provide realtime topoffunnel measurement optimization ctv digital social linear</t>
  </si>
  <si>
    <t>dnanexus company provides cloudbased platform management storage analysis dna data help biomedical organization accelerate scientific discovery offering secure efficient solution genomics data dnanexus</t>
  </si>
  <si>
    <t>reputationcom leading provider online reputation management service help business build manage brand online digital reputation turning customer local advocate platform allows fortune company mon</t>
  </si>
  <si>
    <t>animoto awardwinning online video maker make easy anyone create professional video mission make video creation simple costeffective accessible everyone believe video powerful way</t>
  </si>
  <si>
    <t>chartbeat company provides content analytics insight digital publishing offer realtime analytics content intelligence transformative newsroom tool digital medium publishing company worldwide software goe</t>
  </si>
  <si>
    <t>takelessons online lesson marketplace connecting student teacher various subject music chemistry algebra lesson expert instructor jump live class real time engaging specialized video</t>
  </si>
  <si>
    <t>vidyard online video platform business allows increase lead accelerate pipeline delight customer vidyard video platform marketing sale video hosting enablement analytics help conne</t>
  </si>
  <si>
    <t>yourmechanic online marketplace vehicle owner find local mechanic home office car repair service offer convenient transparent car repair maintenance service home office website mobile app</t>
  </si>
  <si>
    <t>zenreach wifi marketing analytics platform allows brickandmortar business capture customer contact information wifi network zenreach us data deliver targeted personalized marketing message c</t>
  </si>
  <si>
    <t>top hat dynamic courseware platform empowers educator engage student unleash potential meaningful learning experience top hat interactive cloudbased teaching platform professor engage student inside</t>
  </si>
  <si>
    <t>marco polo video chat app help people feel close one matter created vlada michal bortnik way stay connected family around world unlike social medium marco polo eliminate</t>
  </si>
  <si>
    <t>smartshoot marketplace connects customer best local filmmaker photographer whether youre business budget second tv spot individual looking perfect photographer daughter weddi</t>
  </si>
  <si>
    <t>forage company offer free virtual work experience program top company provide job simulation virtual shadowing help individual explore career prepare job market job simulation designed w</t>
  </si>
  <si>
    <t>fondeadora leading financial platform mexico offer unique beautiful account card available individual business providing commissionfree debit return money protection fondeadora register</t>
  </si>
  <si>
    <t>charlie health largest provider virtual iop treatment program teen young adult family navigating mental health challenge charlie health provides virtual high acuity mental healthcare teen young adult virtual</t>
  </si>
  <si>
    <t>skupos market leader data analytics convenience retail industry data power business decision c store distributor brand data platform convenience retail industry leverage technology convert manua</t>
  </si>
  <si>
    <t>avetta global company provides cloudbased supply chain risk management platform platform connects leading organization qualified supplier driving sustainable growth offer saas subscription software used activ</t>
  </si>
  <si>
    <t>servicecore software company specializes providing fully integrated scheduling logistics software portable toilet septic dumpster business software help company manage job optimize route track inventory</t>
  </si>
  <si>
    <t>sumoquote platform help contractor create professional proposal quote crush competition sumoquote contractor easily customize estimate using saved template esigning feature fit customer</t>
  </si>
  <si>
    <t>stacker make easy build customer portal crms internal tool business application team minute month stacker make easy anyone build software empower teammate partner customer cod</t>
  </si>
  <si>
    <t>enable company provides rebate management software bb growth collaborative platform make easy manage scale rebate program helping manufacturer distributor retailer turn rebate strategic growth engine</t>
  </si>
  <si>
    <t>linktree platform allows creator brand artist publisher agency business size curate place share sell grow offer link bio tool enables user connect tiktok instagram</t>
  </si>
  <si>
    <t>aera technology decision intelligence company help enterprise transform respond everchanging environment use cognitive technology machine learning artificial intelligence revolutionize people relate da</t>
  </si>
  <si>
    <t>huntress lab provides outsourcers managed breach detection response service fraction cost competitor huntress agent inventory application scheduled automatically start boot user login sending metadata application huntress analysis engine inspection software deploys second workstation fully integrates outsourcers ticketing system workflow</t>
  </si>
  <si>
    <t>doxel construction technology company provides automated construction progress tracking solution software enables executive stakeholder track schedule validate quantity installed mitigate risk doxel track visib</t>
  </si>
  <si>
    <t>overdrive world leading provider digital content library school work library school partner worldwide offer user access ebooks digital audiobooks streaming video overdrive also</t>
  </si>
  <si>
    <t>higher education financial aid software system campuslogic campuslogic offer financial aid software solution impact access enrollment graduation rate see working college university around country help sc</t>
  </si>
  <si>
    <t>ordermygear flexible online store platform helping dealer decorator distributor create custom retail like web store every customer ordermygear provides software connecting dealer vendor group team sport easily sell online</t>
  </si>
  <si>
    <t>fastspring trusted global full service saas ecommerce partner software company fastspring company sell stay lean compete big fastspring sell software product thousand software company fastspring com</t>
  </si>
  <si>
    <t>callrail company provides intuitive software datadriven marketer optimize performance online offline advertising campaign increase sale effectiveness improve customer retention lead intelligence platfo</t>
  </si>
  <si>
    <t>formstack versatile online form solution streamlines process capturing managing information formstack business team type size easily create use online form automate repetitive business processe</t>
  </si>
  <si>
    <t>peaksware company software brand specifically developed enhance athletic musical pursuit provide tool composing practicing music program improve training plan elevate race day performance softwar</t>
  </si>
  <si>
    <t>adverity fully integrated data platform business easily automate connectivity transformation governance data scale adverity connects data marketing tool source across channel enabling efficient rep</t>
  </si>
  <si>
    <t>product school education company offer product management training course location across u course provide handson training group work mentorship help individual develop skill needed career product</t>
  </si>
  <si>
    <t>creative fabrica fast scaling startup based amsterdam developing ecommerce platform future also provide social network tool creator manage digital asset cf fan allinone platform creator</t>
  </si>
  <si>
    <t>lingoda online language school offer course english german french spanish provide live video group private class nativelevel teacher lingoda aim build bridge around world language learning th</t>
  </si>
  <si>
    <t>cambly online platform provides instant access native english speaker video chat offer private language tutor demand allowing english learner practice conversation skill pronunciation english skill</t>
  </si>
  <si>
    <t>dscout research tool capture thought reaction behavior moment happen provides qualitative research platform us mobile app participant efficiently capture inthemoment video make</t>
  </si>
  <si>
    <t>prodigy education global leader gamebased learning provide educational software including prodigy math game grade prodigy english game grade game fun free aligned curriculum prodigy educ</t>
  </si>
  <si>
    <t>preset powerful easytouse data exploration visualization platform powered open source apache superset offer modern business intelligence solution organization providing fast analytics team preset fully managed</t>
  </si>
  <si>
    <t>uizard design tool us ai make app web ui design easy allows user create design concept web mobile apps without design experience uizard user generate mockups text prompt scan screenshots apps</t>
  </si>
  <si>
    <t>arcoro construction hr software rapidly growing saas company offer modular hr solution highrisk highcompliance industry software product help organization hire manage grow workforce flexible platform</t>
  </si>
  <si>
    <t>conversica leading provider conversational ai revenue team unlock revenue throughout lifecycle revenue digital assistant conversica high growth technology company provides cloud based artificial intelligence platf</t>
  </si>
  <si>
    <t>instawork flexible work app connects local business hourly worker vetted pool million worker looking short term seasonal temp hire opportunity company also provides labor market data analysis</t>
  </si>
  <si>
    <t>legion technology delivers industry innovative workforce management platform enables business maximize labor efficiency employee engagement simultaneously legion wfm platform intelligent automated employee centri</t>
  </si>
  <si>
    <t>huckleberry online platform offer fast easy small business insurance provide competitive pricing expert advisor help small business owner find right insurance coverage huckleberry paperwork required</t>
  </si>
  <si>
    <t>testai company provides aipowered test automation platform help organization deliver quality mobile app experience scale platform formerly known appdiff world first truly aipowered test automation solution</t>
  </si>
  <si>
    <t>greathorn cybersecurity company provides comprehensive email security microsoft google workspace api cloudnative solution help organization defend highly targeted email attack business email comprom</t>
  </si>
  <si>
    <t>arch system industrial iot company specializes connecting manufacturing equipment cloud provide artificial intelligence machine learning predictive data analytics tool analyze manufacturing data machine</t>
  </si>
  <si>
    <t>focal system company revolutionizes retail aipowered inventory workforce management solution cuttingedge ai technology streamlines inventory management enhances workforce efficiency leading reduced outofstock in</t>
  </si>
  <si>
    <t>accredible world leading digital credential platform offering digital badge digital certificate accredible industry leading digital credentialing platform securely issue manage track verify credential faster mor</t>
  </si>
  <si>
    <t>aizon saas analytics platform pharma biotech industry use ai pharma technology transform manufacturing operation ai software integrates structured unstructured data provide actionable insight across</t>
  </si>
  <si>
    <t>pared company revolutionizing way restaurant work improving life industry provide simple tool enable restaurant quickly efficiently hire trained staff allowing operator stay focused</t>
  </si>
  <si>
    <t>amberbox gunshot detection company provides advanced indoor gunshot detection response system u detector utilize patented algorithm immediately detect firearm discharge nearzero false alarm rate</t>
  </si>
  <si>
    <t>charlie app get debt year faster turning daily spending automatic repayment safe easy surprisingly fun charlie adorable penguin made managing money paying debt easy fun rewardi</t>
  </si>
  <si>
    <t>groove leading sale engagement platform provides tool sale team provide value prospect generate revenue company power leading sale team including prezi asana many groove help enterprise usin</t>
  </si>
  <si>
    <t>identifyd leading solution ensuring data integrity throughout digital supply chain identifyd technology suite protects confidentiality integrity data digital manufacturing providing intellectual property protection</t>
  </si>
  <si>
    <t>stensul marketing creation platform allows marketer create nocode email landing page faster platform enables team easily efficiently create onbrand marketing asset manage permission role leverag</t>
  </si>
  <si>
    <t>quadric company built unified hardwaresoftware architecture optimized ondevice machine learning inference chimera general purpose neural processing unit gpnpu licensable processor ip core delivers high ml infere</t>
  </si>
  <si>
    <t>vivid vision company focused taking key insight vision science applying make usable fun vision test treatment vivid vision amblyopia strabismus virtual reality solution eye clinic</t>
  </si>
  <si>
    <t>trucklabs trucking technology company serious making today tomorrow trucking fleet efficient sustainable create innovative hardware software product make positive impact carbon reduction imp</t>
  </si>
  <si>
    <t>pienso provides building block generative ai try pienso using data two week complimentary pilot book pilot scoping call use data train large language model speak language business without ever se</t>
  </si>
  <si>
    <t>loft orbital space infrastructure service company provides rapid reliable simplified access space build software hardware product fly operate payload standard satellite bus satellite bus inv</t>
  </si>
  <si>
    <t>tailscale zero config vpn building secure network install device minute remote access network physical location simple secure network team scale built wireguard tailscale make creating software de</t>
  </si>
  <si>
    <t>formaai sale compensation software company help company optimize sale compensation platform automates sale compensation design execution using collective data model formaai company seamlessly unify</t>
  </si>
  <si>
    <t>craftio comprehensive intuitive product management platform designed exclusively product manager help product manager plan manage execute product confidence platform offer feature product requiremen</t>
  </si>
  <si>
    <t>alchemy cloud enterprise software company accelerates research commercial product development applied science headquartered san francisco alchemy cloud applied science platform provides modern lab functionality unifi</t>
  </si>
  <si>
    <t>crossbeam world first powerful partner ecosystem platform act data escrow service find overlapping customer prospect partner keeping rest data private secure</t>
  </si>
  <si>
    <t>makersplace premier market discover collect invest truly rare authentic digital artwork world leading artist creator creator makersplace able protect sell work rapidly growing community</t>
  </si>
  <si>
    <t>mutiny code ai platform help marketer convert top funnel demand revenue without engineer mutiny give marketer everything need drive revenue prove data analytics ai powered recommendation</t>
  </si>
  <si>
    <t>flux employee resourcing internal mobility platform connects open work opportunity bestfit internal talent</t>
  </si>
  <si>
    <t>inscribe company provides fraudulent document detection risk detection software software help risk ops team identify trustworthy creditworthy customer without need manual document bank data review automat</t>
  </si>
  <si>
    <t>coder selfhosted remote development platform provision dev environment across enterprise kubernetes docker vm infrastructure coder shift software development local machine cloud allowing developer onboard quickl</t>
  </si>
  <si>
    <t>datapeople recruiting intelligence company help hiring team write inclusive job description measure effectiveness talent funnel provide recruiting analytics tool make hiring process efficient fai</t>
  </si>
  <si>
    <t>torii company provides automated saas management platform platform help organization reduce spend free time manual task manage saas sprawl offer comprehensive ai discovery mapping reveal x mor</t>
  </si>
  <si>
    <t>memfault iot reliability platform empowers team build robust device scale performance monitoring debugging ota update sdk web app enable device reliability engineering dre technique providing</t>
  </si>
  <si>
    <t>lobby platform allows brand influencers connect collaborate offer range service including influencer gifting paid partnership usergenerated content management platform used popular brand su</t>
  </si>
  <si>
    <t>reel merchant embedded save buy solution make simple save future purchase new pair shoe apple watch automate consumer saving use power cash flow purchase matter</t>
  </si>
  <si>
    <t>monkeylearn cloud natural language processing platform allows company easily get relevant data unstructured text using machine learning technology user use precreated module like sentiment analysis topic detection keywo</t>
  </si>
  <si>
    <t>koanco modern performance management platform used highperforming organization improve team collaboration goal alignment employee engagement solution enables leader set track analyze objective key result okrs</t>
  </si>
  <si>
    <t>data tool technology company specializes providing datadriven solution business offer wide range tool service help company make informed decision optimize operation data analytics platform</t>
  </si>
  <si>
    <t>hallow app catholic meditation prayer download hallow today find peace sleep better pray deepen relationship god prayer meditation app help find peace deepen relationship god sleep sou</t>
  </si>
  <si>
    <t>divebell deep automation platform data protection compliance cloud native saas solution provides data discovery data protection compliance solution divebell continuously scan classifies data source providing</t>
  </si>
  <si>
    <t>menten ai drug discovery company focused designing peptide condition high unmet medical need develop computational method protein design leverage machine learning quantum computing</t>
  </si>
  <si>
    <t>common paper structured contract platform help close deal faster building negotiating signing contract side make sense common paper create trusted template using standard agreement easi</t>
  </si>
  <si>
    <t>neotax company help business save money tax rd credit rd capitalization provide fast easy way business size claim rd tax credit potential receive</t>
  </si>
  <si>
    <t>codesee world first solution continuous code understanding codesee help development team visually understand large scale codebase work document collaborate continuously codesee give team full application visibi</t>
  </si>
  <si>
    <t>friendly programming language future</t>
  </si>
  <si>
    <t>overflow company provides stock crypto donation solution nonprofit church corporation online donation platform allows organization accept donation publicly traded stock cryptocurrencies overflow</t>
  </si>
  <si>
    <t>enjoy drinking without downside stop hangover negative effect alcohol make tracking drink easy tracking diet exercise drink smarter improve overall health wellness</t>
  </si>
  <si>
    <t>usergems software company help sale marketing team achieve revenue target tracking job change valuable buyer automating next step provide solution boost pipeline reduce churn delivering</t>
  </si>
  <si>
    <t>yuhu multifamily rental platform manages aspect rental lifecycle one software suite providing site team access unified data insight</t>
  </si>
  <si>
    <t>optimize health leading provider remote care solution service allows provider provide care patient stay connected outside office visit solution improves patient outcome reduces hospitalization lower trea</t>
  </si>
  <si>
    <t>netdocuments cloudbased enterprise content management platform provides document email management solution legal firm department two decade experience netdocuments offer secure compliant platform al</t>
  </si>
  <si>
    <t>apploi leading recruitment technology specializing high volume recruiting onboarding credentialing specifically healthcare industry apploi make hiring simple accessible utilizing mobile technology working ove</t>
  </si>
  <si>
    <t>avanan enterprise cloud email security company provides advanced aipowered solution prevent phishing malware data leakage account takeover shadow cloud application platform offer full suite protection cloud c</t>
  </si>
  <si>
    <t>standard metric dual sided portfolio management investor relation solution venture capital firm startup provides portfolio collaboration tool venture capital firm startup standard metric enables financial transpare</t>
  </si>
  <si>
    <t>agile open source management audit code every time run build</t>
  </si>
  <si>
    <t>suzy end end consumer insight platform integrates ai powered quant qual high quality audience single connected research cloud suzy help business conduct fast iterative research fraction cost suzy bus</t>
  </si>
  <si>
    <t>rapidratings enables client supplier third party worldwide strengthen relationship grow business mitigate risk rapidratings transforming way world leading company manage enterprise financial risk company pro</t>
  </si>
  <si>
    <t>flashpoint globally trusted leader risk intelligence organization demand fastest comprehensive coverage threatening activity internet</t>
  </si>
  <si>
    <t>claroty company specializes securing cyber physical system across industrial healthcare enterprise environment provide unified platform integrates customer existing infrastructure offer full range contro</t>
  </si>
  <si>
    <t>human security cybersecurity company safeguard enterprise internet platform sophisticated bot attack fraud account abuse verify trillion interaction per week observing billion unique device monthly leverag</t>
  </si>
  <si>
    <t>bluecore retail marketing platform enables marketer turn data revenue generating campaign minute data built directly campaign workflow alongside point click predictive model retail marketer bypass manual</t>
  </si>
  <si>
    <t>expert training networking cyber security cloud ine ine trusted global leader online training networking cyber security cloud management data science launched ine inc honoree committed e</t>
  </si>
  <si>
    <t>carrot fertility global fertility healthcare company provides fertility benefit employer health plan offer evidencebased support every fertility journey including education egg sperm freezing ivf pregnancy po</t>
  </si>
  <si>
    <t>kare labor marketplace dedicated senior housing post acute industry kare connects qualified caregiver community empowers post acute caregiver earn extra income manage flexible schedule senior care c</t>
  </si>
  <si>
    <t>element company specializes ai robotic process automation rpa post acute care offer endtoend workflow automation service using ai rpa automate complex administrative task healthcare industry auto</t>
  </si>
  <si>
    <t>xentral business software smes offer order management inventory management fulfillment procurement accounting master data solution lean erp cloud software centralizes business process ecommerce w</t>
  </si>
  <si>
    <t>sunwave health behavioral health software company provides comprehensive platform substance abuse treatment software includes crm emr rcm functionality designed improve productivity efficiency profitability</t>
  </si>
  <si>
    <t>mobile ad cloud service</t>
  </si>
  <si>
    <t>apollo graphql company specializes streamlining apis database microservices provide innovative solution help developer build great apps unlocking potential microservices apollo graphql platform allow</t>
  </si>
  <si>
    <t>split feature delivery platform power feature flag management software experimentation continuous delivery split combine feature flag testing observability product development team ship often always knowing</t>
  </si>
  <si>
    <t>edb company provides secure scalable database management software enterpriseclass postgres solution wide range service x postgres support offer edb postgres platform opensourcebased database</t>
  </si>
  <si>
    <t>smarthop ultimate solution road trucking take control trucking business truck smarter harder get started today</t>
  </si>
  <si>
    <t>kiddom company drive k school performance providing collaborative learning platform teacher offer highquality curriculum teaching tool analytics make classroom efficient effective kiddom teacher</t>
  </si>
  <si>
    <t>retrainai talent intelligence platform designed help enterprise hire retain develop workforce intelligently leveraging power artificial intelligence realtime market data enterprise unlock key talent insight op</t>
  </si>
  <si>
    <t>juniper automated insurance billing advanced payment building automation behavioral health provider spend le time admin time patient achieve full financial confidence automated billing advanced</t>
  </si>
  <si>
    <t>dataiku world leading platform everyday ai systemizing use data exceptional business result dataiku develops collaborative data science software platform enables team explore prototype build deliver ow</t>
  </si>
  <si>
    <t>lightyear company provides software solution procurement management enterprisegrade network infrastructure software streamlines entire telecom lifecycle procurement renewal user configure internet</t>
  </si>
  <si>
    <t>jellyfish engineering management platform help engineering leader maximize impact software engineering integrate tool like jira github enable strategic alignment improve engineering performance jellyfish</t>
  </si>
  <si>
    <t>mindbloom company provides ketamine therapy anxiety depression offer guided athome ketamine therapy transform mental health mindbloom also interactive medium company focused behavior science personalized medium</t>
  </si>
  <si>
    <t>uptycs cloud native security company provides first unified cnapp xdr platform platform help reduce risk threat vulnerability misconfigurations offering single user interface security devops uptycs</t>
  </si>
  <si>
    <t>ambassador lab company build bestinclass kubernetes native productivity tool help developer design develop test deploy monitor application speed efficiency product include k native api gateway teleprese</t>
  </si>
  <si>
    <t>nobl company provides reliability software tool manage service level objective slos monitoring reliability center powerful service level management software allows user manage slas define monitor slos</t>
  </si>
  <si>
    <t>datacamp limited leading provider dedicated server content delivery network cdn service ge dedicated server global network spanning six continent datacamp delivers internet traffic low latency zero</t>
  </si>
  <si>
    <t>snapsheet company provides claim processing software company size aim simplify insurance claim processing cuttingedge cloudbased claim processing software platform offer virtual estimating cloud</t>
  </si>
  <si>
    <t>link lab leading innovator low power wide area network technology power internet thing iot company provides endtoend iot platform tagging locating monitoring equipment supply asset flagsh</t>
  </si>
  <si>
    <t>copper banking financial service company provides banking investing learning opportunity family unique banking app designed teach teen kid money setting future financial success coppe</t>
  </si>
  <si>
    <t>mpulse mobile leader mobile health engagement providing healthcare organization technology analytics industry expertise drive improved health outcome business efficiency year experience mpulse mobile h</t>
  </si>
  <si>
    <t>cross river american financial service organization provides technology infrastructure fintech technology company</t>
  </si>
  <si>
    <t>mew innovative hospitality management system enables automation boost revenue empowers remarkable guest experience offer range product service including mew hospitality cloud mew operation mew guest journe</t>
  </si>
  <si>
    <t>mentorloop mentoring software platform enables organization easily match people effective mentorships scale platform save time cost guaranteeing better mentoring program result mentorloop belief</t>
  </si>
  <si>
    <t>blackai cutting edge research development startup artificial intelligence space specialize software development artificial intelligence computer vision robotics automation main focus making physical envir</t>
  </si>
  <si>
    <t>chuffed crowdfunding platform socially conscious project support individual profit social enterprise community group run awesome crowdfunding campaign free chuffed global crowdfunding platform dedicat</t>
  </si>
  <si>
    <t>morse micro fastgrowing fable semiconductor company specializes developing wifi halow solution internet thing iot market innovative technology allows low power consumption longrange iot connection fast</t>
  </si>
  <si>
    <t>movus company provides condition monitoring device service industrial asset device monitor various parameter vibration acoustic temperature current usage sensor installed quickly enable r</t>
  </si>
  <si>
    <t>earth ai high performance explorer clean energy mineral turbocharge metal exploration build electric future earthais mission fundamentally improve mineral exploration efficiency order provide enough metal</t>
  </si>
  <si>
    <t>xy sens nextgeneration sensor allows property team capture act workplace occupancy data realtime</t>
  </si>
  <si>
    <t>dgraph lab company provides faulttolerant distributed graph database native graphql platform allows developer quickly build distributed application scale unifying data delivering highly scalable performant na</t>
  </si>
  <si>
    <t>asknicely customer experience software help service business measure customer experience motivate frontline team see impact bottom line offer world nicest customer satisfaction survey powered net prom</t>
  </si>
  <si>
    <t>nura consumer electronics company based melbourne australia design manufacture headphone personalized sound technology</t>
  </si>
  <si>
    <t>workyard construction workforce management software help company create accurate payroll improve project profitability offer easytouse app allows company measure manage crew workyard also provides</t>
  </si>
  <si>
    <t>inventia life science company revolutionizing biomedical research drug discovery advanced bioprinting technology rastrum platform allows efficient powerful creation cell model various applicatio</t>
  </si>
  <si>
    <t>fleet space technology agile space company connecting internet thing around world using massive fleet small lowcost satellite provide direct global access secure lowcost lowbandwidth connectivity platform idea</t>
  </si>
  <si>
    <t>proxycom platform offer comprehensive insight reliable resource latest proxy technology demystify intricate realm proxy server bridging gap curious mind vast expanse digital universe</t>
  </si>
  <si>
    <t>baraja deep technology company reinvented lidar self driving vehicle groundbreaking spectrum scan platform setting new benchmark precision range reliability focus really matter maximising distance</t>
  </si>
  <si>
    <t>leading australian rocket company developing launching lowcost small launch vehicle find u httpstcoxglwktogd</t>
  </si>
  <si>
    <t>bardee company specializes transforming food waste protein fertilizer use black soldier fly larva convert food waste would otherwise ended landfill highquality protein ingredient animal feed</t>
  </si>
  <si>
    <t>vow cultivated meat company based sydney australia revolutionizing food system creating meat using animal cell instead animal first product forged parfait offer unique combination rich umami deca</t>
  </si>
  <si>
    <t>applied platform leading skill based recruitment software helping team reduce bias predict best candidate increase quality hire applied essential platform debiased hiringresearch based data driven ethicalfig</t>
  </si>
  <si>
    <t>see mode technology medtech startup provides ai augmented ultrasound reporting software automatically read ass ultrasound image producing accurate clinical report mission unlock hidden insight medica</t>
  </si>
  <si>
    <t>sundrive solar technology company based south sydney australia creating unique solution reduce cost high efficiency solar cell enhancing performance sustainability utilizing abundant material th</t>
  </si>
  <si>
    <t>fable company provides delicious meaty mushroom product made shiitake mushroom mission make food healthy sustainable leveraging nutritious benefit natural umami flavor mushroom fable product</t>
  </si>
  <si>
    <t>august robotics international company develops robot automate dirty dangerous dull job business see potential human robot collaboration aspire forefront robotics revolution august robotics</t>
  </si>
  <si>
    <t>sunfed nzs sunfed make gold standard alternative meat range chicken free chicken bull free beef boar free bacon boast meatiest texture highest quality ingredient healthiest nutrition aka chickenless chicken</t>
  </si>
  <si>
    <t>roborigger company provides automated lifting device crane operation product use radio control control orientation crane load eliminating need manual control reducing risk injury device also</t>
  </si>
  <si>
    <t>hivery pioneer nextgeneration hyperlocal retail assortment strategy simulation optimization solution offer advanced analytics storelevel data insight strategy simulation quantification assortment optimization fla</t>
  </si>
  <si>
    <t>harrisonai healthcare technology company combine human intelligence artificial intelligence mission raise standard healthcare million patient providing stateoftheart clinical ai solution p</t>
  </si>
  <si>
    <t>dovetail customer insight hub help team business analyze customer data manage share insight build product people love offer collaborative powerful research platform allows user transcribe analyze</t>
  </si>
  <si>
    <t>eucalyptus euc short delivers high touch high quality healthcare patient around world want live better longer founder home juniper changing conversation around stigmatised condition many woman face eve</t>
  </si>
  <si>
    <t>health company simplifies patient care removing friction patientprovider relationship offer solution include intelligent cost estimate fully integrated intake optimized condition specialty automat</t>
  </si>
  <si>
    <t>healthsherpa largest aca quoting enrollment platform agent agency help american find enroll high quality affordable individual health coverage mission help every american feel comfort security ha</t>
  </si>
  <si>
    <t>lawpath australia largest online legal platform business individual provide technologypowered legal service fraction time cost complexity traditional system mission simplify people access</t>
  </si>
  <si>
    <t>feedzai financial fraud detection software company us advanced machine learning help manage financial risk bank merchant processor offer product called feedzai pulse allows processing large volume</t>
  </si>
  <si>
    <t>freshbooks cloudbased accounting software provides invoicing time tracking expense management credit card acceptance service small business million user freshbooks allows user create professionallooking inv</t>
  </si>
  <si>
    <t>tessian leading cloud email security platform intelligently protects organization advanced threat data loss email coaching people security threat moment using machine learning behavioral data science</t>
  </si>
  <si>
    <t>automating work calendar one minute time</t>
  </si>
  <si>
    <t>insider leader individualized crosschannel customer experience cx customer data platform cdp connects customer data predicts behavior using ai personalizes experience across channel go beyond personalization help b</t>
  </si>
  <si>
    <t>work leading employee scheduling time tracking software simplifies shift management improves communication employee work business easily create work schedule track employee time attendance c</t>
  </si>
  <si>
    <t>esper company provides cloudbased policy management software government agency software automates policy workflow streamlines operation allowing government save time work efficiently espers suite policy</t>
  </si>
  <si>
    <t>faithlife parent brand logo robust bible study platform curated theological library help anyone go deeper study scripture faithlife brand exist empower believer everywhere go deeper bible study thro</t>
  </si>
  <si>
    <t>lasso world first omnichannel healthcare marketing analytics platform allows plan activate measure campaign across programmatic email social connected tv one place reach audien</t>
  </si>
  <si>
    <t>silverfort provider first unified identity protection platform consolidates security control across corporate network cloud environment block identitybased attack using innovative agentless proxyless technology silv</t>
  </si>
  <si>
    <t>foxpass company provides cloudbased authentication service including cloud radius cloud ldap server offer simple yet advanced access control solution g suite bringing good enterprise security practice company</t>
  </si>
  <si>
    <t>keeper security leading provider zero knowledge security encryption software offer range product service including password management secret management connection management dark web monitoring digital file storage e</t>
  </si>
  <si>
    <t>onelogin marketleading identity access management iam company provides innovative solution secure workforce customer partner data modern iam platform offer secure access cloud company apps device empowe</t>
  </si>
  <si>
    <t>avatier identity management company provides software solution automating operation corporate compliance product include user provisioning identity access management corporate governance enterprise risk management</t>
  </si>
  <si>
    <t>sitecore leading provider end end digital experience software saas enabled composable platform empowers brand deliver unforgettable customer interaction specialize software development web content management website</t>
  </si>
  <si>
    <t>syllable ai company provides workflow automation healthcare provider smart intuitive technology help patient avoid common frustration like long hold time missed transfer clunky website automating incoming call</t>
  </si>
  <si>
    <t>geneva online group chat app connects people group event interested allows user discover join group near chat new people find plan event meetups geneva aim help people stay c</t>
  </si>
  <si>
    <t>litmus industrial edge data platform enables box data collection analytics management industrial iot provides centralized edge management platform allowing user connect collect normalize contextualize</t>
  </si>
  <si>
    <t>accelevents event management software company provides platform hosting inperson virtual hybrid event offer two main product event ticketing mobile fundraising event ticketing system event host cre</t>
  </si>
  <si>
    <t>confluence technology global leader datadriven investment management solution offer range product service optimize efficiency control investment management company solution help solve complex data chall</t>
  </si>
  <si>
    <t>bright text national nonprofit organization provides free tip information resource help parent caregiver give every child bright beginning offer helpful tip advice parenting expert text mess</t>
  </si>
  <si>
    <t>ally commerce company help brand manufacturer grow directtoconsumer business faster profitably provide turnkey multichannel solution allows brand enter multiple channel seamlessly solution incl</t>
  </si>
  <si>
    <t>advantum health revenue cycle management company delivering customized rcm solution hospital healthcare organization advantum health navigates care provider future healthcare engaging evolving payment care de</t>
  </si>
  <si>
    <t>settle provides one cash flow financing platform small business offer bill pay account payable flexible financing service one platform settle specifically designed growing consumer brand cpg ec</t>
  </si>
  <si>
    <t>solo software platform solar residential roofing company provide accurate proposal advanced workflow integration help company grow outperform competition platform includes feature document</t>
  </si>
  <si>
    <t>service software llc providing software service home builder general contractor restoration reconstruction contractor remodelers inspection company since serve user company worldwide</t>
  </si>
  <si>
    <t>etixcom american owned international webbased ticketing service provider process million ticket per year client entertainment travel sport industry country etix offer flexible secure online</t>
  </si>
  <si>
    <t>resman property management software platform provides proven software operate multifamily affordable housing property help fee manager owner operator grow scale operate property efficiently resman designed k</t>
  </si>
  <si>
    <t>one inc digital insurance payment platform simplifies premium payment disbursement provide insurer capability give customer choice control convenience continuity key product include fast sec</t>
  </si>
  <si>
    <t>clearwater payment enhances way company billers customer interact come payment combining entrepreneurial clientpeoplefocused leadership team latest worldclass technology day strive</t>
  </si>
  <si>
    <t>litera global leader workflow aipowered due diligence review analysis collaboration data management solution legal industry offer comprehensive suite document creation comparison collaboration cleansing</t>
  </si>
  <si>
    <t>lexcheck contract acceleration intelligence platform review contract minute helping deal close faster lexcheck free legal team bring strategic value business simplifying accelerating commercial contracting proc</t>
  </si>
  <si>
    <t>big run studio company specializes crafting innovative mobile game underserved player offer variety game blackout bingo big cooking big run solitaire game available free download</t>
  </si>
  <si>
    <t>pave online lending company provides affordable loan generation wanting excel life take control finance pave end end total compensation benefit management allows build world class team real time</t>
  </si>
  <si>
    <t>shogun ecommerce experience platform empowering brand drive higher conversion revenue brand loyalty product shogun page builder shogun frontend help team build optimize online store deliver exceptional experien</t>
  </si>
  <si>
    <t>cropx ag analytics company developed world advanced adaptive irrigation service automatically optimizes irrigation thereby delivering dramatic crop yield increase water energy cost saving farm cropxs ser</t>
  </si>
  <si>
    <t>xpertsea canadian shrimp tech company develops technological product aquaculture industry first product xpercount portable device capable counting sizing million live aquatic organism second xpe</t>
  </si>
  <si>
    <t>teamgenius player evaluation software company provides highest rated app youth sport tryout camp team evaluation various sport soccer hockey volleyball baseball app allows user track player develo</t>
  </si>
  <si>
    <t>felt collaborative mapping app allows user create share map easily provides worldclass data visualization capability making best way work map internet user drag drop data file paste ur</t>
  </si>
  <si>
    <t>bond enterprisegrade platform embedded finance help company tailormake financial product week using modern apis sdks bond organization industry embed nextgeneration credit product</t>
  </si>
  <si>
    <t>saas service consulting</t>
  </si>
  <si>
    <t>databricks platform world first data intelligence platform powered generative ai infuse ai every facet business databricks provides unified analytics platform accelerates innovation unifying data science engine</t>
  </si>
  <si>
    <t>plaid help company build fintech solution making easy safe reliable people connect financial data apps service plaid creates infrastructure upon many largest financial application built th</t>
  </si>
  <si>
    <t>checkoutcom global payment solution provider help business community thrive digital economy offer innovative solution flex need valuable insight help get smart payment perfo</t>
  </si>
  <si>
    <t>gitlab complete devops platform delivered single application fundamentally changing way development security ops team collaborate build software idea production gitlab help team improve cycle time week minute reduce development cost time market increasing developer productivity world largest allremote company team member located country part gitlab team work anywhere good internet youll freedom contribute best work interested opportunity gitlab join talent community share information recruiting team httpsaboutgitlabcomjobs</t>
  </si>
  <si>
    <t>attentive comprehensive personalized text messaging solution open rate clickthrough rate x roi</t>
  </si>
  <si>
    <t>tanium security system management solution allows realtime data collection enterprise scale provides endpoint management cybersecurity platform trusted world demanding complex organization co</t>
  </si>
  <si>
    <t>samsara company provides connected operation cloud platform offering ai safety program realtime visibility workflow reporting integration platform connects operation power global economy including product</t>
  </si>
  <si>
    <t>rubrik company provides data security operational resilience solution enterprise offer single platform data protection including zero trust data protection ransomware investigation incident containment sensitive data</t>
  </si>
  <si>
    <t>netskope global cybersecurity leader redefines cloud data network security help organization apply zero trust principle protect data leader cloud security netskope offer range product service inclu</t>
  </si>
  <si>
    <t>automation anywhere global leader delivering advanced enterprise grade cognitive robotic process automation rpa platform capable automating business process platform enables enterprise throughout world create</t>
  </si>
  <si>
    <t>scale ai company accelerates development ai application providing high quality training data offer data platform ai deliver training data various application selfdriving car mapping arvr robotics</t>
  </si>
  <si>
    <t>ai powered data security management cohesity cohesity give data security data management defend ransomware immutable backup ai based early threat detection rapid data recovery cohesity venture backed te</t>
  </si>
  <si>
    <t>notion connected workspace combine wiki doc project management tool one platform provides allinone workspace task note wikis calendar notion user centralize knowledge manage complex proj</t>
  </si>
  <si>
    <t>automattic web development company founded august notable wordpresscom free blogging service well contribution wordpress open source blogging software also make woocommerce jetpack wordpre</t>
  </si>
  <si>
    <t>airwallex global payment financial platform modern business remove unnecessary friction cost inherent traditional financial system help entrepreneur achieve global ambition leading company around wor</t>
  </si>
  <si>
    <t>outsystems provides number one platform low code application development accelerating digital transformation outsystems fastest comprehensive way create deploy change manage custom mobile web application deliver</t>
  </si>
  <si>
    <t>image video upload storage optimization cdn streamline medium management improve user experience automatically delivering image video enhanced optimized every user cloudinary saas offer solution entir</t>
  </si>
  <si>
    <t>exabeam global cybersecurity leader creator new scale siem advancing security operation detect undetectable big data security analytics company changing way cyberattacks detected simplifying security op</t>
  </si>
  <si>
    <t>dataminr company specializes realtime event risk detection develop modular desktop api product provide custom signal creation integration data set backtesting service ai platform detects earliest</t>
  </si>
  <si>
    <t>mambu saas cloud banking platform enables innovative banking provider rapidly create launch service loan deposit product composable approach mambu allows assembly reassembly independent engine system</t>
  </si>
  <si>
    <t>disco aienabled legal technology company provides software service solution law firm flagship product disco ediscovery software help lawyer find review relevant document legal case deep</t>
  </si>
  <si>
    <t>fanruan academy leading company field business intelligence bi focus providing bi solution year highest market share domestic bi market large mediumsized enterprise</t>
  </si>
  <si>
    <t>shippo best multi carrier shipping software e commerce business find best shipping rate integrate e commerce platform print shipping label track package delivery verify address either shipping api web app</t>
  </si>
  <si>
    <t>hotelkey nextgeneration hospitality software hotel allinone cloudbased system offer fully automated property management software revenue management po customized reporting payment automated notification cent</t>
  </si>
  <si>
    <t>clock software modern european company specialized development hospitality software solution provide cloudbased property management system pm called clock pm offer tailored tool operation payment guest j</t>
  </si>
  <si>
    <t>hostaway world leading vacation rental management software perfect listing make easy get business spending le time tedious manual task offer channel manage</t>
  </si>
  <si>
    <t>lodgify barcelonabased technology company develops innovative software vacation rental industry offer allinone vacation rental software solution allows property owner manager easily create website b</t>
  </si>
  <si>
    <t>alice hotel operation management software streamlines operation communication boost productivity increase guest satisfaction</t>
  </si>
  <si>
    <t>rms global software company producing supporting online booking channel management front office system world hospitality industry rms forefront development property management reservation system</t>
  </si>
  <si>
    <t>innroad cloudbased hotel management software provides allinone solution independent hotel owner software integrates property management global distribution booking marketing one platform innroad hotel owner</t>
  </si>
  <si>
    <t>maintainx mobilefirst work order procedure digitization software help business track reactive preventive maintenance well control daily operation focus industrial frontline worker maintainx enables team</t>
  </si>
  <si>
    <t>limble cmms modern cmms software provider help maximize equipment lifespan minimize downtime limble cmms mobile modern easy use allows organize work order pm task entire team wit</t>
  </si>
  <si>
    <t>vcita small business management software app help service provider manage grow business offer range tool feature including client engagement online scheduling lead capturing payment invoicing</t>
  </si>
  <si>
    <t>doctible healthcare saas platform engaging patient automating back office workflow help practice health system grow</t>
  </si>
  <si>
    <t>carestack awardwinning cloud dental practice management software trusted thousand dentist dental practice carestack powerful enterprise practice management solution cloud dsos growing dental group practice</t>
  </si>
  <si>
    <t>tab leading cloudbased dental software provides clinical operation support dental ehr administrative support independent dso practice industry free cloud dental ehr software offer comprehensive cohe</t>
  </si>
  <si>
    <t>curve dental leading provider cloudbased dental management software offer webbased practice management solution called curve hero allows doctor staff schedule appointment manage insurance chart patient information</t>
  </si>
  <si>
    <t>planet dd established leader cloud based dental software company denticon practice management software powerful flexible tool trusted thousand dental professional across country planet dd also offer outsourced bus</t>
  </si>
  <si>
    <t>buildsafe australian owned operated company dedicated providing safe access solution construction industry primary focus respected sought height safety provider across many australia major c</t>
  </si>
  <si>
    <t>touchplan leading daily construction planning software make project outcome predictable profitable strives deliver approachable progressive jobsite data analytics solution transform construction collab</t>
  </si>
  <si>
    <t>buildup task management punch list inspection software help improve product quality reduce cost shorten construction timeline buildup easy use software help ensure people page time proje</t>
  </si>
  <si>
    <t>offer training compliance software police federal em fire rescue trusted million public safety professional agency</t>
  </si>
  <si>
    <t>saturn calendarbased social platform built high school student support complexity high school day designed help student manage time stay connected friend realtime update focus com</t>
  </si>
  <si>
    <t>established etix americanowned international webbased ticketing service provider processing million ticket per year client entertainment travel sport industry country etix provides flexible secure online box office ticketing solution event marketing service robust ecommerce fulfillment entertainment venue shape size including limited theater arena festival fair performing art center multiuse facility etix also ability build customize website social medium page email marketing campaign event marketing service inhouse digital marketing agency rockhouse partner headquartered raleigh north carolina etix office alabama arizona texas china japan holland germany austria sell ticket help sell better smarter efficiently higher return whether need full box office ticketing solution online ticketing solution hybrid ticketing system customized need etix answer</t>
  </si>
  <si>
    <t>easy affordable top rated disability insurance breeze protect income easy affordable disability insurance critical illness insurance breeze get personalized quote second individual employer sponsored insurance</t>
  </si>
  <si>
    <t>vesttoo company connects insurance industry capital market use proprietary aipowered technology expertise data science insurance finance provide insurer capacity need investor oppor</t>
  </si>
  <si>
    <t>robust intelligence company provides ai security solution offer realtime protection validation ai model data eliminate machine learning failure platform protects model real time surface risk model</t>
  </si>
  <si>
    <t>nord security one world leading provider digital security privacy solution business individual product used million customer worldwide praised major cybersec expert top medium outlet</t>
  </si>
  <si>
    <t>bloomreach leading commerce experience cloud company empowers brand deliver personalized customer experience offer suite product including aidriven search merchandising headless cm cdp marketing automation</t>
  </si>
  <si>
    <t>balto real time guidance platform contact center powered ai empowers contact center agent perfect conversation every call providing realtime guidance balto unites agent supervisor ai improve agent p</t>
  </si>
  <si>
    <t>hometown ticketing trusted leader digital ticketing k higher education serving school district conference association helped thousand school across country seamlessly provide convenient digital tic</t>
  </si>
  <si>
    <t>elevate k online intervention school inside actual school whole connected system teaching learning connecting teacher live home classroom nationwide schedule elevate k program create virtual school</t>
  </si>
  <si>
    <t>interplay learning software company offer online vr skilled trade training provide indepth course hvac plumbing electrical solar facility maintenance online vr simulation allow student professional</t>
  </si>
  <si>
    <t>salesintel leading sale intelligence platform bb contact data provider provide accurate high quality usa bb sale lead bb company search platform target ideal prospect accelerate revenue growth best bb</t>
  </si>
  <si>
    <t>goalbook webbased platform help student educator school manage collaborate around personal learning plan goalbook toolkit guide educator working specialized student population vary level instructional suppo</t>
  </si>
  <si>
    <t>preply global language learning marketplace connects tutor million learner world platform offer private online lesson flexible payment system affordable price</t>
  </si>
  <si>
    <t>gummicube leading aso agency technology platform provides app store optimization search optimization conversion rate optimization mobile growth service develop market datacube saas platform offer realtime mobil</t>
  </si>
  <si>
    <t>pitcher endtoend mobile sale enablement super app empowers employee engage customer prospect fully leading sale enablement engagement platform revolutionizes way organization effectively market sell</t>
  </si>
  <si>
    <t>desmos software company aim reimagine graphing calculator building best technology available believe every student deserves access best tool learning educational tool keep te</t>
  </si>
  <si>
    <t>discogs largest online music database marketplace offer comprehensive collection music information including discography label artist user buy sell music various physical format marketplace</t>
  </si>
  <si>
    <t>bandcamp publishing platform musician online record store music community passionate fan connect directly support artist love bandcamp provides platform independent artist sell promote th</t>
  </si>
  <si>
    <t>jobox fintech company provides home service professional comprehensive app manage business finance jobox professional easily run home service business get paid using phone manage job</t>
  </si>
  <si>
    <t>gocanvas digital workflow automation company help business streamline operation boost productivity offer advanced digital solution allow business collect manage data mobile device eliminating n</t>
  </si>
  <si>
    <t>fieldwire mobile collaboration platform designed site construction management goal make easy team stay connected sync field view version markup plan track issue manage task snap pho</t>
  </si>
  <si>
    <t>construction technology company</t>
  </si>
  <si>
    <t>connecteam multi functional unique mobile business optimization solution company need provide productivity tool employee without access personal computer empower company create branded smart</t>
  </si>
  <si>
    <t>tradify job management software provides range feature tradespeople manage grow business intuitive easytouse interface tradify allows user handle task invoicing quoting scheduling</t>
  </si>
  <si>
    <t>backblaze pioneer robust scalable low cost cloud backup storage service offer enterprise hot storage low cost backup archive backblaze provides unlimited unthrottled uncomplicated online backup per</t>
  </si>
  <si>
    <t>jerry allinone car ownership super app provides range service including car insurance comparison car loan refinancing repair cost estimation driving score analysis focus customer experience jerry us custom artifi</t>
  </si>
  <si>
    <t>joor bb fashion platform connects fashion brand retailer fashion brand buyer joor provides tailored solution every need digital wholesale platform seamlessly connects businesse</t>
  </si>
  <si>
    <t>petvisor veterinary grooming software platform delivers suite mobileenabled technology pet care professional provide tool engage customer streamline operation grow business veterinary health pet</t>
  </si>
  <si>
    <t>impartner rated partner management platform provides partner relationship management prm channel marketing automation tcma solution saasbased platform help company automate deal registration partner managemen</t>
  </si>
  <si>
    <t>litmus allinone email marketing platform provides tool solution marketer designer agency offer email creation testing analytics capability help user build test troubleshoot optimize every campaig</t>
  </si>
  <si>
    <t>glue allinone platform help build scale community event membership crm email campaign finance payment marketing tool provide userfriendly platform powerful crm tool great customer</t>
  </si>
  <si>
    <t>sourcescrub marketleading deal sourcing platform provides ai investment research tool crm data software platform help improve deal origination pe deal sourcing efficiently sourcing private market information managing p</t>
  </si>
  <si>
    <t>browzwear leading clothing design software fashion industry apparel design development merchandising solution browzwears pioneering solution apparel design development merchandising key successful digital</t>
  </si>
  <si>
    <t>one software attraction roller roller offer one cloud based venue management software solution help attraction business grow deliver great guest experience roller creating innovative operational software platform</t>
  </si>
  <si>
    <t>peoplegrove trusted partner higher education promoting outcome prospective student enrolled student alumnus career access platform mission ensure every learner access people network needed succeed</t>
  </si>
  <si>
    <t>almabase saas platform empowers small shop alumnus team across school college university increase alumnus engagement without growing resource allinone alumnus relation software simplifies daytoday wo</t>
  </si>
  <si>
    <t>critical start leading cybersecurity company offer managed detection response mdr service cybersecurity consulting service team mdr expert dedicated detecting threat stopping breach resolving</t>
  </si>
  <si>
    <t>presencelearning company provides live online special education service including speech occupational therapy behavior mental health service assessment</t>
  </si>
  <si>
    <t>verifiable medical credentialing provider network software company provide everything needed run provider network including realtime verification engine automate credentialing simplify network operation software</t>
  </si>
  <si>
    <t>lightricks pioneer innovative technology bridge gap imagination content creation mission push limit technology reimagine way creator brand express company brings unique ble</t>
  </si>
  <si>
    <t>pacaso service creates accessible category second home ownership company help people buy second home property specific llc reduces cost hassle ownership pacaso manages property us</t>
  </si>
  <si>
    <t>trust online service providing legal form information law firm provide legal advice software development</t>
  </si>
  <si>
    <t>zenledger leading software focused cryptocurrency tax management accounting zenledgers platform help crypto investor tax professional tax filing financial analysis providing digital workflow simplify optim</t>
  </si>
  <si>
    <t>workjam leading employee engagement suite empowers digital workplace shiftbased hourly nondesk worker offer comprehensive suite productivity tool frontline employee including communication task management</t>
  </si>
  <si>
    <t>talview company provides gen ai powered interviewing proctoring platform offer comprehensive suite tool recruitment testing including video interview assessment engagement analytics platform help str</t>
  </si>
  <si>
    <t>clinify health digital health company work healthcare organization caring population underserved community achieve financial stability value based decision optimization enables provider succeed alternat</t>
  </si>
  <si>
    <t>banyan formerly rotomaire powerful transparent interchange platform bank merchant sku data quite simply banyan help retailer eliminate paper receipt understanding customer better</t>
  </si>
  <si>
    <t>healthcare integration engine software developer system integrator dedicated creating connected healthcare ecosystem schedule free demo today</t>
  </si>
  <si>
    <t>built trust move beyond bank reserve trust first fintech trust company federal reserve master account provide payment service financial institution fintechs previously able obtain correspon</t>
  </si>
  <si>
    <t>lucid lane digital health company mission prevent reverse societal problem dependence addictive medication provide comprehensive telehealth solution pain mental health substance use help people live</t>
  </si>
  <si>
    <t>yellowai enterprisegrade conversational ai platform provides solution customer support conversational commerce employee experience platform allows business automate personalize customer support sell</t>
  </si>
  <si>
    <t>patient engagement platform solution help reduce noshows fill schedule patient communication software help improve patient experience access patient engagement system need password appsportals enable communicate like person</t>
  </si>
  <si>
    <t>logrocket software company provides session replay product analytics error tracking tool platform help software team understand fix issue affecting web apps allowing create ideal product experience wit</t>
  </si>
  <si>
    <t>cloudtalk call center software allows business make receive call using powerful call center software connected favorite business tool nextgen business calling software help business connect seamlessly wit</t>
  </si>
  <si>
    <t>accountantsworld leading provider cloudbased payroll accounting software professional accountant since empowering accountant whats best firm client offering innovative solution</t>
  </si>
  <si>
    <t>novidea endtoend insurance distribution platform provides realtime business intelligence seamless workflow management broker agent mgas bancassurance corporate risk management</t>
  </si>
  <si>
    <t>klara conversational patient engagement software company centralizes communication channel increase provider collaboration automates outreach workflow mission transform healthcare communication every patient</t>
  </si>
  <si>
    <t>ntopologycom provides advanced generative design software engineer designer seeking optimize product development process leveraging combination machine learning topology optimization software delivers customizable</t>
  </si>
  <si>
    <t>muck rack platform designed journalist public relation professional allows journalist build portfolio track news social medium accelerate career pr professional muck rack help find right journali</t>
  </si>
  <si>
    <t>commercehub leading commerce network provider software solution connects supply demand delivery retailer brand help retailer brand expand product selection high volume drop ship program find</t>
  </si>
  <si>
    <t>lightbox cre data analytics location intelligence platform combine valuable real estate data analytics including building footprint tax parcel geospatial zoning environmental building data single platform empower</t>
  </si>
  <si>
    <t>raptor map software company specializing data processing machine learning company provides tool organize data perform virtual inspection generate report seamlessly integrate workflow asset owner raptor</t>
  </si>
  <si>
    <t>wise system ai based dispatch routing solution help provide perfect delivery experience state art last mile dispatch routing software improves fleet efficiency performance customer service wise system</t>
  </si>
  <si>
    <t>wrench nationwide marketplace connects automotive expert vehicle owner removing hassle vehicle ownership trust transparency convenience wrench deploys certified expert location providing service fro</t>
  </si>
  <si>
    <t>propertybase full service real estate platform brokerage team provide crm software web design marketing lead generation back office solution propertybase revolutionizing way real estate brokerage run business pro</t>
  </si>
  <si>
    <t>tripleseat event management software built hospitality people webbased sale event management solution owner manager restaurant banquet facility catering operation tripleseat simplifies booking proces</t>
  </si>
  <si>
    <t>correlated revenue expansion platform sale us ai find hidden lead within customer base connecting data correlated target right account right time next best action platform leverag</t>
  </si>
  <si>
    <t>yoco want make easier small business owner business simplifying complicated thing theyre smooth easy clever matter sale mobile card reader allow acc</t>
  </si>
  <si>
    <t>propel modern way take product concept customer</t>
  </si>
  <si>
    <t>leap complete platform professional contractor home improvement industry provides crm project management point sale functionality leap contractor create paperless estimate contract using mobile applicat</t>
  </si>
  <si>
    <t>nationwide leader connectivity solution ellkays mission provide preeminent product service healthcare industry offer product service laboratory outreach vendor li company also serve pm</t>
  </si>
  <si>
    <t>cipherhealth leading healthcare technology company creating innovative patient engagement solution improve communication satisfaction cipherhealths patient engagement platform enables healthcare provider deliver better patient outc</t>
  </si>
  <si>
    <t>cloudian leader hybrid object storage solution providing exabyte scale storage capacity intensive workload offer compatible storage onpremises hybrid cloud multicloud environment militarygrade security limit</t>
  </si>
  <si>
    <t>platform science company delivers telematics fleet management tool platform built transportation make easy enterprise trucking fleet develop deploy manage mobile device application configurabl</t>
  </si>
  <si>
    <t>powerschool leading provider cloudbased software k education mission power education ecosystem unified technology help educator student realize full potential powerschool connects student teach</t>
  </si>
  <si>
    <t>companycam photo solution give fully organized photo feed business see manage job anywhere companycam created contractor contractor know headache come phone call aft</t>
  </si>
  <si>
    <t>buildots company provides connected construction solution using degree camera platform allows onsite team capture realtime data provides comprehensive automatically consolidated dashboard site informat</t>
  </si>
  <si>
    <t>zeni financial operation platform provides bookkeeping accounting cfo service modern startup platform consolidates every aspect startup finance single platform supported real finance expert powerful</t>
  </si>
  <si>
    <t>bold commerce company specializes providing tailored checkout solution business offer high converting customizable headless checkout builtin subscription pricing capability checkout experience suite help</t>
  </si>
  <si>
    <t>lessonly learning automation software get team uptospeed keep teaching learning software make easy affordable business build distribute measure effectiveness learning mat</t>
  </si>
  <si>
    <t>photomath fastgrowing edtech company whose mobile app app world learn math powered advanced machine learning technology app instantly scan accurately solves intuitively explains printed handwritten math pro</t>
  </si>
  <si>
    <t>jotform online form platform help customer across role industry create custom online form collect data without needing write line code</t>
  </si>
  <si>
    <t>edpuzzle edtech company provides platform teacher create interactive video lesson student platform allows teacher easily edit video integrate learning management system teacher track</t>
  </si>
  <si>
    <t>oncue moving software moving company software mover provide easytouse software professional booking service streamline moving business innovative technology ondemand booking service help moving co</t>
  </si>
  <si>
    <t>bench accounting america largest cloudbased bookkeeping solution business owner provide online bookkeeping service small business independent contractor entrepreneur team bookkeeper simple elegant softwa</t>
  </si>
  <si>
    <t>threatlocker endpoint protection platform offer top enterprise security software solution provide zero trust endpoint security allowing explicitly allowed application script run blocking everything else inc</t>
  </si>
  <si>
    <t>relay network technology company connects business people unique private messaging application offer relay business feed platform personalized bc channel designed drive conversion year exper</t>
  </si>
  <si>
    <t>loyal leading end end digital healthcare platform unifies care touchpoints patient provider loyal offer customizable hras drive engagement conversion nlp custom filter optimize result selfscheduling via</t>
  </si>
  <si>
    <t>health healthcare company driving innovation industry provide advanced solution lab provider patient revolutionizing way interact modern secure software platform health enables rapid</t>
  </si>
  <si>
    <t>iris telehealth leading telepsychiatry company health system clinic partner iris build clinically sound telepsychiatry program let iris telehealth help provide psychiatric service mental health clinic hospital</t>
  </si>
  <si>
    <t>medigate provides industryleading medical device iot security healthcare provider securely connect iot device network medigate</t>
  </si>
  <si>
    <t>protenus healthcare compliance analytics platform empowers health system monitor patient privacy surveil drug diversion using artificial intelligence solution detect privacy violation drug diversion faster helping red</t>
  </si>
  <si>
    <t>armorblox email security solution powered natural language understanding machine learning help organization communicate securely email cloud office apps preventing bec targeted phishing attack data loss</t>
  </si>
  <si>
    <t>current health healthcare technology company provides enterprise care home platform support best buy platform enables healthcare organization deliver highquality patientcentric care lower cost offer c</t>
  </si>
  <si>
    <t>digital innovation data engineering cloud technology solution provider aventior technology service provider focused developing solution leverage digital data cloud global business global technology company help</t>
  </si>
  <si>
    <t>vba software technology solution company specializes providing healthcare payer benefit administrator comprehensive customizable enterprise application flagship product virtual benefit administrator cloudba</t>
  </si>
  <si>
    <t>gyant automates orchestrates patient journey health system patient acquisition care delivery retention gyants empathic intuitive virtual assistant guide patient complexity healthcare system gyant e</t>
  </si>
  <si>
    <t>mdclone healthcare data platform provides selfservice data analytics environment healthcare collaboration innovation datadriven project platform allows user access insight realtime securely independently b</t>
  </si>
  <si>
    <t>clearsense smart data organization based jacksonville florida reimagining simplifying data analytics help healthcare organization realize measurable value data provide cloudbased aienabled healthcare data</t>
  </si>
  <si>
    <t>tigergraph platform advanced analytics machine learning connected data based industry first distributed native graph database tigergraphs proven technology support advanced analytics machine learning applicatio</t>
  </si>
  <si>
    <t>buddiai leading provider clinical revenue cycle automation solution healthcare transformative platform leverage artificial intelligence drive better clinical financial outcome provider payer patient everyon</t>
  </si>
  <si>
    <t>gurobi optimization leader decision intelligence technology providing world fastest powerful mathematical optimization solver solver gurobi optimizer used leading global company across differe</t>
  </si>
  <si>
    <t>teampay one purchasing spend management platform automates streamlines company purchasing process proactive control real time visibility type spend teampays distributed spend management platform</t>
  </si>
  <si>
    <t>artera saas digital health company specializes patient communication provide unified patient communication platform integrates health system tech stack deliver simple cohesive communication experience pat</t>
  </si>
  <si>
    <t>ladder life provides flexible life insurance minute offer affordable digital term life insurance ranging k million customer ability adjust coverage life change ladder work carrier tha</t>
  </si>
  <si>
    <t>typeform people friendly form survey build beautiful interactive form get response coding needed template quiz research feedback lead generation sign free typeform offer new way ask question online</t>
  </si>
  <si>
    <t>appfire enterprise collaboration software company help team make work flow platform atlassian microsoft salesforce service management provide tool jsm team make itsm service flow well solution</t>
  </si>
  <si>
    <t>rokt global leader ecommerce technology enabling company unleash relevancy every transaction rokt digital referral marketing company offer platform partnership network attract customer whether want grow revenu</t>
  </si>
  <si>
    <t>gas po fastgrowing po company specializes providing fuel point sale system gas station truck stop offer emv fuel dispenser otr fleet card acceptance truck stop diesel lane gas po trusted gas st</t>
  </si>
  <si>
    <t>yaydoo build distributes financial automation technology help business streamline bb payment using software focused procurement spend management account payable account receivable process well connect entire ecosy</t>
  </si>
  <si>
    <t>xepelin digital platform provides financial product service business chile specialize financing supplier payment advancing invoice payment online credit application receive personalized interes</t>
  </si>
  <si>
    <t>covera health healthcare company focused improving quality radiology service use advanced data analytics clinical intelligence redefine measure quality healthcare covera health support provider health plan</t>
  </si>
  <si>
    <t>karbon collaborative practice management platform accounting firm manage workflow communicate team deliver exceptional client work brings team client system data together one place significantly improving</t>
  </si>
  <si>
    <t>veda company provides bestinclass protection health plan data healthcare industry harness power data science generate value data seen every day veda offer curated comprehensive provider data</t>
  </si>
  <si>
    <t>cheetah ultra fast growing sustainability focused technology driven restaurant supplier e commerce service providing independent restaurant family food supply san francisco bay area thousand restaurant</t>
  </si>
  <si>
    <t>livly aipowered property management software provides range tool service enhance resident experience streamline property manager workflow livly apartment community excite resident custom mobile</t>
  </si>
  <si>
    <t>leantaas growth stage company creates software solution combining lean principle predictive prescriptive analytics machine learning transform hospital infusion center operation provide product improve hospital</t>
  </si>
  <si>
    <t>g clinical cutting edge randomization trial supply management company focused bringing crucial medication need faster rtsm platform prancer utilizes natural language processing alongside integrated clinical suppl</t>
  </si>
  <si>
    <t>intelycare leading healthcare workforce management platform empowers healthcare professional work better together aibased float pool management per diem matching technology intelycare enables healthcare facility staff pr</t>
  </si>
  <si>
    <t>abacus insight healthcare data management company provides bestinclass data management solution offer intelligent platform simplifies healthcare data improves data quality drive valuable insight solution help</t>
  </si>
  <si>
    <t>smartrecruiters talent acquisition software company offer enterprisegrade recruiting platform designed modern workforce talent acquisition suite provides everything needed attract select hire great talent pla</t>
  </si>
  <si>
    <t>personetics global leader financial datadriven personalized banking customer engagement financial service provide self driving finance platform harness power ai transform digital banking center th</t>
  </si>
  <si>
    <t>maxwell company offer gamechanging mortgage solution america local lender provide solution entire mortgage process application secondary market mission help america local lender thrive</t>
  </si>
  <si>
    <t>versapay leading fintech company provides collaborative account receivable automation software integrated payment solution business cloudbased software arc allows business easily deliver customized electronic invoic</t>
  </si>
  <si>
    <t>specialty specific ehr system modernizing medicine improve efficiency treatment outcome modernizing medicine specialty specific ehr system healthcare suite built specialty physician modernizing medicine affiliated co</t>
  </si>
  <si>
    <t>global financial service company empowers individual manage money easily securely transparent cost fast service global allows user send money country company aim give people control ove</t>
  </si>
  <si>
    <t>quotapath sale compensation commission tracking software provides radically transparent endtoend compensation solution revenue team offer commission tracking compensation planning incentive motivation tool quotapat</t>
  </si>
  <si>
    <t>talkiatry online psychiatry practice provides mental health care covered insurance team expert psychiatrist offer virtual visit accept insurance clinical team led expert field adhere</t>
  </si>
  <si>
    <t>tenderly one development platform enables web developer build test monitor operate smart contract inception mass adoption combining debugging tool observability infrastructure building block ten</t>
  </si>
  <si>
    <t>istation awardwinning comprehensive elearning program reading math spanish literacy used million student around world known accurate assessment engaging curriculum trusted teacher tool istation help stu</t>
  </si>
  <si>
    <t>lemonaid health u online doctor service delivers medication door offer wide range treatment various health condition including birth control anxiety depression hair loss acne cold sore service co</t>
  </si>
  <si>
    <t>endpoint clinical interactive response technology irt system solution provider support life science industry past decade customer obsessed team professional continuously evolved suite technology</t>
  </si>
  <si>
    <t>atlassian leading provider collaboration software team product including jira confluence hipchat bitbucket stash support server product end feb migrate stay supported</t>
  </si>
  <si>
    <t>hyphen solution residential construction management software company provides comprehensive solution builder supplier manufacturer construction industry software help keep project time budget auto</t>
  </si>
  <si>
    <t>reveleer healthcare software service company us machine learning intelligent automation technology empower payer line business take control quality improvement risk adjustment program reveleer</t>
  </si>
  <si>
    <t>pismo technology company providing complete processing platform payment banking large bank marketplace fintechs already use cloud native microservices platform client launching next generation solution migr</t>
  </si>
  <si>
    <t>conversenow voice ai technology company provides staffing support restaurant platform automates personalizes restaurant order high volume voice channel phone drive thru kiosk voice assistant mobile u</t>
  </si>
  <si>
    <t>molo solution third party logistics pl firm offer transportation service aim provide best experience transportation industry strong focus customer service team member molo dedic</t>
  </si>
  <si>
    <t>eclinical solution company provides clinical data management solution offer software service help organization maximize value clinical data flagship product elluminate endtoend clinical data</t>
  </si>
  <si>
    <t>tutoring enrichment college career support k paper personalized tutoring enrichment programming college career support paper educational support system help student shine school beyond making every stud</t>
  </si>
  <si>
    <t>zentist dental care provider offer automated dental revenue cycle management software dental support organization dsos provide seamless billing claim mastery helping dsos elevate operation additionally zentist offe</t>
  </si>
  <si>
    <t>upstack dynamic group technology professional provide endtoend expertise support enhancing accelerating digital transformation offer range solution infrastructure including service consulting col</t>
  </si>
  <si>
    <t>cdata software leading provider data access connectivity solution specialize development driver data access technology realtime access online onpremise application database web apis driver</t>
  </si>
  <si>
    <t>invoca conversation intelligence ai leader help business unlock full potential phone call analytics automation invoca enables marketer drive inbound call turn sale cloudbased aipowered</t>
  </si>
  <si>
    <t>prime trust fintech company power innovation digital economy providing financial infrastructure fintech digital asset company offer customizable apis building crypto exchange expanding business digita</t>
  </si>
  <si>
    <t>realm empowers homeowner u get biggest asset property analyzing property financial regulatory personal data realm help homeowner increase value property save money generate rental income enjoy space</t>
  </si>
  <si>
    <t>daisy fullservice new york condo coop management company aim create exceptional living experience reinventing way people live together providing consumer service building people want live</t>
  </si>
  <si>
    <t>mercury financial technology company provides banking service startup size offer complete financial stack including fdic insured bank account debit credit card easy payment flow startup store manage</t>
  </si>
  <si>
    <t>episource leading provider risk adjustment service software solution health plan medical group integrated platform episource empowers commercial medicare medicaid health plan end end risk adjustment solu</t>
  </si>
  <si>
    <t>pipedrive sale crm pipeline management software userrated crm tool help business get qualified lead grow sale pipedrive designed salesperson salesperson focus organizing managi</t>
  </si>
  <si>
    <t>digital identity consumer workforce forgerock solve identity use case without breaking legacy system get forgerock identity platform service push button deployment cloud forgerock identity platform transforms</t>
  </si>
  <si>
    <t>payfacto north american european leader payment processing solution across industry provider high quality po solution hospitality industry payfacto offer unique suite integrated payment po solution suppo</t>
  </si>
  <si>
    <t>gloat workforce agility talent marketplace platform help company unlock skill boost career prepare workforce move like startup deliver like enterprise workforce agility platform break silo realloca</t>
  </si>
  <si>
    <t>spreedly cloudbased credit card vault allows user work multiple payment gateway simultaneously connect global payment ecosystem spreedly api use multiple psps payment service create enterprisegrade</t>
  </si>
  <si>
    <t>flywheel medical imaging data ai platform streamlines task data discovery aggregation curation power innovation accelerating collaboration enabling machine learning streamlining data aggregation curation</t>
  </si>
  <si>
    <t>payrix global leader embedded payment vertical software business provide nextgeneration payment infrastructure allows software platform seamlessly monetize payment allinone platform white glove approa</t>
  </si>
  <si>
    <t>worksmith store experience management platform help forwardthinking brand adapt new world retail connect client best local service provider create unique inspiring store experience worksmith offer al</t>
  </si>
  <si>
    <t>petrosoft company provides endtoend retail automation solution retail petroleum industry offer cloudbased back office software gas station convenience store food specialty retailer feature inv</t>
  </si>
  <si>
    <t>qsr automation global leader restaurant technology serving solution range kitchen display system table management hardware qsr automation helping thousand restaurant size concept around</t>
  </si>
  <si>
    <t>button mobile commerce technology company power commercedriven internet empowers world biggest brand supercharge mobile marketing ad performance using identity deep linking machine learning technology butt</t>
  </si>
  <si>
    <t>bentobox restaurant marketing commerce platform help restaurant create outstanding hospitality experience guest offer simple integrated platform provides industryspecific tool managing website marketing</t>
  </si>
  <si>
    <t>kava decentralized blockchain combine speed interoperability cosmos developer power ethereum kava lab layer blockchain company distributed workforce provide service consulting blockc</t>
  </si>
  <si>
    <t>innit food intelligence platform offer vertical ai solution personalized food information solution provide advanced personalization capability rapid time value enhanced revenue minimal integration required innit</t>
  </si>
  <si>
    <t>shiftpixy company syncs work opportunity job provider open time slot available shift worker manage relationship job provider offer work opportunity qualified worker without need formal job</t>
  </si>
  <si>
    <t>planday online staff rota software help business employee scheduling communication hr management offer free day trial designed meet specific need business planday manager employee c</t>
  </si>
  <si>
    <t>harri global leader hcm workforce management technology service industry provide powerful suite tool help company attract discover engage best talent need harris total talent solution enhances e</t>
  </si>
  <si>
    <t>shiftgig smartest easiest way hourly workforce business connect mobile marketplace fully vet background check worker call specialist pick shift mobile app work whe</t>
  </si>
  <si>
    <t>shift team management software designed restaurant help manager operator spend le time effort scheduling staff reduce monthly labor cost improve team communication result simplified team management</t>
  </si>
  <si>
    <t>choco one stop platform restaurant supplier digitize connect grow choco order supplier one place save two hour every day say goodbye fragmented ordering gain instant control effi</t>
  </si>
  <si>
    <t>notch simplifies wholesale food beverage ordering restaurant supplier size make order chat pay one place</t>
  </si>
  <si>
    <t>restaurantlink fully integrated restaurant management company offer accounting payroll cost containment vendor management provide scalable professional costeffective solution simplify operation produce better</t>
  </si>
  <si>
    <t>plate iq company provides automated account payable solution software digitizes invoice assigns correct gl code syncs information accounting software also offer oneclick bill pay advanced approval w</t>
  </si>
  <si>
    <t>bevspot bb technology company provides food beverage management software inventory ordering invoicing access critical sale data online platform allows bar restaurant management efficiently manage bar</t>
  </si>
  <si>
    <t>crunchtime restaurant software operation management solution provider offer comprehensive portfolio product help multiunit restaurant drive great customer experience manage profitability improve overall operation</t>
  </si>
  <si>
    <t>altametrics leading provider affordable easytouse business management solution solution designed help business size increase productivity profitability customer service altametrics offer range restau</t>
  </si>
  <si>
    <t>remine real estate platform connects agent lender consumer digital transaction journey whether buying new home selling refinancing remine future remine fast growing technology company rev</t>
  </si>
  <si>
    <t>jetclosing nextgeneration mobilefirst title escrow company aim create better human real estate title settlement experience assembled team industry insider outsider leverage system process</t>
  </si>
  <si>
    <t>eden workplace management software company based san francisco provide allinone platform help company run office efficiently suite workplace software includes feature visitor registration emplo</t>
  </si>
  <si>
    <t>cape analytics company us deep learning geospatial imagery provide instant property intelligence building across united state enable insurer property stakeholder access valuable property attribute</t>
  </si>
  <si>
    <t>branded mobile app webbased online digital ordering restaurant cafs</t>
  </si>
  <si>
    <t>national leader hotel specific accounting software operation reporting business intelligence analytics process billion financial transaction property integrated suite hospitality acco</t>
  </si>
  <si>
    <t>casting network cutting edge entertainment technology company help performer find great role industry professional find great talent provide casting audition management software entertainment industry around globe</t>
  </si>
  <si>
    <t>e emphasys industry leader equipment dealer software providing industry specific dealership management system equipment dealer rental e emphasys erp incorporates readymade repository industry best business process deli</t>
  </si>
  <si>
    <t>oreilly medium technology business training company provides learning resource live online training video book learning platform content publisher operation almost year</t>
  </si>
  <si>
    <t>clubessential leading provider club management software solution club million member worldwide clubessential empowers club staff deliver remarkable experience technology solution drive marketing op</t>
  </si>
  <si>
    <t>global relay leading provider cloud based electronic message archiving supervision ediscovery solution global financial sector highly regulated industry global relay delivers service customer</t>
  </si>
  <si>
    <t>asf payment solution technology company provides software complete payment solution customer support fitness industry asf take pride client business success go beyond gym management software compan</t>
  </si>
  <si>
    <t>nrt tech global technology leader casino industry providing innovative payment processing cash handling cash management product solution portfolio includes secure payment system financial marketing kiosk aml comp</t>
  </si>
  <si>
    <t>booktime global provider cloudbased allinone management solution spa wellness business country founded booktime canadian company preferred solution several world largest mo</t>
  </si>
  <si>
    <t>pluralsight online learning platform help organization team individual build better product offer online course learning path certification various technology area cloud mobile security data thei</t>
  </si>
  <si>
    <t>vitu advanced digital titling platform transforms way vehicle government interact provide firstofitskind national solution managing vehicle government vgov transaction multiple state across multiple lo</t>
  </si>
  <si>
    <t>sonatype software supply chain management company help organization build secure software ensuring best component used throughout software development lifecycle offer component lifecycle management product</t>
  </si>
  <si>
    <t>ixl learning world popular subscriptionbased learning site k used million student ixl provides personalized learning topic covering math language art science social study spanish inte</t>
  </si>
  <si>
    <t>partnerize partnership management solution offer flexibility find recruit optimize diverse partnership platform provides endtoend technology comprehensive service drive profitable growth marketer partnerize e</t>
  </si>
  <si>
    <t>somos uma conta digital pj gratuita feita para facilitar rotina de quem empreende gente acredita que sem burocracia e taxas empresas tm mais liberdade pra crescer ajude mudar histria de vrias pessoas empreendedoras fazendo parte da</t>
  </si>
  <si>
    <t>anchorage digital regulated crypto platform provides institution integrated financial service infrastructure solution federally chartered crypto bank u well anchorage digital singapore offer e</t>
  </si>
  <si>
    <t>pricespider retail technology company specializing product solution provide invaluable insight consumer purchasing behavior powered proprietary spidering technology company collect wide range data thousand</t>
  </si>
  <si>
    <t>trade x interactive fully encompassing automotive trading platform connects authorized buyer seller world specialize global trade provide dealer firstclass digital marketplace transact bot</t>
  </si>
  <si>
    <t>spark groundbreaking software thats simplifying way new development real estate marketed sold make intuitively simple software help client market sell real estate efficiently powerfully profitably</t>
  </si>
  <si>
    <t>eco consumer fintech company provides single balance spending sending saving making money offer high yield saving rewarded spending single compounding balance thats easy manage eco point new reward c</t>
  </si>
  <si>
    <t>dial multiple number parallel let speech recognition identify human</t>
  </si>
  <si>
    <t>sync customer data saas marketing sale success platform</t>
  </si>
  <si>
    <t>lumanu platform provides simple tool brand agency company work creator offer service vendor onboarding compliance management payment processing freelancer influencers worldwide lumanu ai</t>
  </si>
  <si>
    <t>connie health company empowers older american make confident worryfree healthcare decision provide medicare consumer platform combine techdriven recommendation engine local agent personalized plan healthc</t>
  </si>
  <si>
    <t>material security provides unified email protection risk analytics data loss prevention microsoft google workspace environment company fight phishing offer visibility defense depth security infrastructure offi</t>
  </si>
  <si>
    <t>ourfamilywizard world largest coparenting platform help family living separately thrive provide range tool including website mobile apps help parent manage child custody schedule coparenting information fro</t>
  </si>
  <si>
    <t>striim realtime data integration streaming platform enables continuous queryprocessing streaming analytics specializes integration wide variety data source offer realtime correlation across multiple stream</t>
  </si>
  <si>
    <t>tekmetric management software designed auto repair shop business easily create customer profile schedule customer appointment perform digital vehicle inspection upload photo build repair order builtin labor guide manag</t>
  </si>
  <si>
    <t>garageplug automotive cloud platform provides software manage grow automotive business cloudbased workshop management software help automotive service enterprise increase productivity improve customer journey gain bu</t>
  </si>
  <si>
    <t>ftx cryptocurrency derivative exchange aim provide superior trading experience user company founded trader frustrated problem plaguing exchange ftx offer range innovative product</t>
  </si>
  <si>
    <t>fountain allinone high volume hiring platform empowers world leading enterprise find hire right people smart fast seamless recruiting candidate apply anytime anywhere minute right phone automated customizable process streamline candidate experience save time recruitment team scale growing hiring need advanced analytics provide endtoend process visibility manager make swift datadriven</t>
  </si>
  <si>
    <t>scour world fresh interesting product month create themed box awesome introduce new different way thinking previous month weve sent aged cocktail set coffee hand grinder high end</t>
  </si>
  <si>
    <t>quickly uncover actionable insight make intelligent data driven product decision userzoom strategic partner thing ux research userzooms one platform enables enterprise scale ux research rapidly test usabilit</t>
  </si>
  <si>
    <t>paddle complete payment tax subscription solution saas bb bc software company provide range tool service offload operational complexity support growth merchant record paddle take care fra</t>
  </si>
  <si>
    <t>fusion risk management leader cloudbased software solution operational resilience including business continuity risk management crisis incident management provide consulting service software solution help compa</t>
  </si>
  <si>
    <t>goguardian company provides engaging digital learning solution school software help school manage device understand student keep safer online offer full suite positiontailored product desig</t>
  </si>
  <si>
    <t>roostify leading digital home lending platform committed transforming traditional mortgage lending modern enjoyable experience digital home lending platform transforms traditional timeconsuming mortgage process streaml</t>
  </si>
  <si>
    <t>beacon platform allinone developer platform capital market collaborative platform unifies siloed product data analytics workflow allowing capital market firm model manage risk across asset class single</t>
  </si>
  <si>
    <t>chainalysis leading provider anti money laundering software bitcoin help government agency cryptocurrency business financial institution engage confidently cryptocurrency software enables stakeholder ass</t>
  </si>
  <si>
    <t>paymongo payment solution allows business philippine accept online payment easily offer range service including onetime payment link customizable checkout page payment ecommerce builder payment</t>
  </si>
  <si>
    <t>helcim payment company let business accept credit card ease discover better payment business canada u onlineretail credit card processor helcim provides canadian american business opportunity accept</t>
  </si>
  <si>
    <t>algorand blockchainbased cryptocurrency platform aim secure scalable decentralized platform support smart contract functionality consensus algorithm based proof stake principle byzantine agreement p</t>
  </si>
  <si>
    <t>jupiter digital banking app provides range financial service jupiter pay track save invest one app open minimum balance saving account minute get instant cash r</t>
  </si>
  <si>
    <t>branch company provides instant payment solution business pay worker offer tool instant contractor w worker payouts cashless tip mileage reimbursement fee paycard alternative earned wage</t>
  </si>
  <si>
    <t>volante technology leading global provider cloud payment financial messaging solution accelerate digital transformation serve trusted partner bank financial institution market infrastructure clearing hous</t>
  </si>
  <si>
    <t>juspay india payment operating system unifies payment gateway offer suite product solution online payment trusted leading company like swiggy amazon ola juspay enables higher revenue lower cost jus</t>
  </si>
  <si>
    <t>penny payment management platform small business issue debit virtual card make paying customer managing expense easy free</t>
  </si>
  <si>
    <t>blockchains company provides platform buying selling swapping earning cryptocurrencies trusted million user country since company committed changing world better</t>
  </si>
  <si>
    <t>tradewindow secure global freight logistics platform provides exporter importer freight forwarders custom broker support tool need streamline business process drive profitability serf super co</t>
  </si>
  <si>
    <t>la plataforma financiera que te ayuda crecer tu negocio oysterio</t>
  </si>
  <si>
    <t>scienaptic ai aipowered credit underwriting company equips financial institution sharper tool improve credit decision ai credit underwriting platform automates decisionmaking streamlines customer experience help le</t>
  </si>
  <si>
    <t>securitize company provides fully digital regulatory compliant platform issuing trading digital asset security enable private business raise capital investor offer mobile app managing holding recei</t>
  </si>
  <si>
    <t>freightbro company help logistics service provider improve value chain providing right tool use state art technology create product freight forwarders custom broker transporter shipping agent</t>
  </si>
  <si>
    <t>invicti security company specializes web application security enterprise offer accurate automated application security testing scale effectively solution help organization reduce risk attack provide</t>
  </si>
  <si>
    <t>shippeo global leader realtime multimodal transportation visibility provide supply chain visibility platform help major shipper logistics service provider deliver exceptional customer service achieve operational excelle</t>
  </si>
  <si>
    <t>passionio app builder creator coach providing easy way launch mobile apps io android web without coding specialize teaching fundamental skill successful influencers passionate individual want</t>
  </si>
  <si>
    <t>numerated fastgrowing fintech company provides digital lending platform business banking platform used bank credit union meet digital expectation business bring efficiency gain internal tea</t>
  </si>
  <si>
    <t>wistia video hosting marketing platform business provide software tool create edit host market measure impact video complete video marketing platform business seamlessly integrate video</t>
  </si>
  <si>
    <t>careai company provides smart care facility platform powered advanced ai platform enables smart care facility constantly monitor clinical operational workflow learn predict prevent protect real</t>
  </si>
  <si>
    <t>smile cdr company specializes delivering fast secure compliant data infrastructure service enable empower interconnectivity data intensive sector healthcare</t>
  </si>
  <si>
    <t>beeline company provides extended workforce solution offer comprehensive workforce platform help business engage manage optimize external talent solution include vendor management software service procurement</t>
  </si>
  <si>
    <t>attom data solution leading provider nationwide property data offering apis bulk data cloud real estate data licensing million u property</t>
  </si>
  <si>
    <t>green hill software largest independent vendor embedded development solution founded worldwide leader embedded safety security provide range product service including real time operating system</t>
  </si>
  <si>
    <t>shopware shop management software company provides professional grade solution automotive repair industry software help repair business deliver better customer service increase profit improve efficiency shopwa</t>
  </si>
  <si>
    <t>trifacta software company develops productivity platform data analysis management manipulation data transformation platform enables user easily transform raw complex data clean structured format analysis</t>
  </si>
  <si>
    <t>healthcare marketing medical practice management patient engagement patientpopcom grow practice offer star patient experience automate routine office task proven one practice growth platform one solution</t>
  </si>
  <si>
    <t>xsell technology company provides realtime aipowered agent assist solution chat voice text digital interaction technology add human touch outperform chatbots enhance digital commerce process xsell also</t>
  </si>
  <si>
    <t>journal technology merger three successful company new dawn technology sustain technology isd corporation develop enterpriselevel case management software solution court prosecution agency public defender pret</t>
  </si>
  <si>
    <t>field service management made easy service fusion run service business anywhere enterprise level feature small business price create estimate job order scheduling dispatch service management software create jo</t>
  </si>
  <si>
    <t>titan financial company offer cash management investing retirement planning service smart cash feature customer earn cash automatically moving highest aftertax rate titan provides</t>
  </si>
  <si>
    <t>notable health company provides intelligent automation platform healthcare allowing customer automate patient intake care outreach registration</t>
  </si>
  <si>
    <t>precisely global leader data integrity providing accuracy consistency context data customer country including fortune preciselys data integration data quality data governance locati</t>
  </si>
  <si>
    <t>loop return management software help ecommerce brand save time money retain revenue drive customer loyalty provide return management platform grows brand make return stressfree brand</t>
  </si>
  <si>
    <t>magic leading wallet service provider essential nft capability offer plug play sdk support various passwordless login method including email magic link webauthn social login platform like facebook goog</t>
  </si>
  <si>
    <t>uphealth healthcare company provides sophisticated fhir enabled health data platform claim clinical data acquisition exchange compute expert fhir promote interoperability health industry platf</t>
  </si>
  <si>
    <t>ruggable los angeles based venture backed e commerce company revolutionizing market residential commercial rug patented piece rug system allows remove top layer rug wash home washing machine</t>
  </si>
  <si>
    <t>lexipol america leading provider state specific policy training law enforcement custody fire agency currently use public safety agency nationwide founded gordon graham innovative fi</t>
  </si>
  <si>
    <t>mark company redefined industry standard public safety software provide integrated record management system police report writing case investigation evidence tracking crime analysis also offer first fully</t>
  </si>
  <si>
    <t>regulatory compliance software star regulatory compliance solution empower industry monitor conflict meet regulatory obligation reduce risk comply confidence starcompliance leading provider compliance regulatory soft</t>
  </si>
  <si>
    <t>artsy world largest online art marketplace browse million artwork iconic emerging artist gallery top auction house bringing art world online art obsessed discover buy sell art worl</t>
  </si>
  <si>
    <t>inside real estate company provides complete online tool real estate agent leveraging latest web technology create professional blogbased real estate site allow agent achieve higher result also offer inoffi</t>
  </si>
  <si>
    <t>sensor tower marketleading digital intelligence platform provides market intelligence global digital economy offer powerful platform improving search visibility increasing downloads mobile apps apple app sto</t>
  </si>
  <si>
    <t>technosylva leading wildfire science technology company operationalizes wildfire science providing proven wildfire risk analysis solution enhance daily decision making fire agency electric utility technosylva leadi</t>
  </si>
  <si>
    <t>loansnap financial service company provides smart home loan option using ai machine learning technology analyze person entire financial picture offer best loan option future website mobile ap</t>
  </si>
  <si>
    <t>qonto leading european business finance solution simplifies everyday banking financing bookkeeping spend management account payment card management invoice expense spend qonto cover business</t>
  </si>
  <si>
    <t>rapyd global payment processing fintech company offer solution integrate payment processing fintech provide platform accept send hold fund globally allowing business focus core operation rapyd</t>
  </si>
  <si>
    <t>practicepanther leading legal practice management platform founded company grown unprecedented rate serf ten thousand customer country company saas solution designed robust</t>
  </si>
  <si>
    <t>salt edge company specializes building open banking api solution product enable business access thousand bank globally single api add lower cost payment method via open banking transform raw data action</t>
  </si>
  <si>
    <t>addepar financial operating system designed bring common sense ethical data driven investing financial world addepar handle type asset currency investor advisor clearer financial picture every</t>
  </si>
  <si>
    <t>givecampus leading social fundraising engagement platform trusted million donor college university k school mission advance quality affordability accessibility educati</t>
  </si>
  <si>
    <t>lunchbox modern ordering system restaurant help grow online revenue provide app web ordering loyalty marketing order aggregation tool drive native order guest loyalty lunchbox restaurant</t>
  </si>
  <si>
    <t>evercommerce leading technology platform providing integrated saas solution global service smbs software solution help servicebased business accelerate growth streamline operation increase retention special</t>
  </si>
  <si>
    <t>connectrn leading nurse community connects nurse provides career support delivers flexible work opportunity platform leverage technology provide access work opportunity vital resource nurse</t>
  </si>
  <si>
    <t>modern medical practice bringing best doctor galileo galileo dedicated clinician call provide full spectrum medical care urgent chronic across digital person setting traditional health care keep</t>
  </si>
  <si>
    <t>array revolutionizing business leverage enhance consumer data platform apis component rule engine enables innovative company developer seamlessly integrate credit identity data apps website workflow</t>
  </si>
  <si>
    <t>rapidsos world leading intelligent safety platform securely link lifesaving data connected device apps sensor safety agent first responder globally advanced emergency technology company pred</t>
  </si>
  <si>
    <t>tsd rental company providing webbased fleet management software solution since software used independent franchise rental company dealership auto manufacturer public auto group worldwide tsds fle</t>
  </si>
  <si>
    <t>reify health provides cloudbased software accelerates patient enrollment clinical trial resulting development lifesaving therapy reify health offer platform enables user design deploy evaluate health inter</t>
  </si>
  <si>
    <t>collage group leading consumer research partner top brand rely u understand win america diverse consumer unleash power culture drive brand growth find answer insight america diverse consumer</t>
  </si>
  <si>
    <t>unit customizable nocode platform risk compliance operation help business protect adversary providing simple api dashboard detecting managing money laundering fraud sophisticated risk acr</t>
  </si>
  <si>
    <t>building healthier integrated world seeking delivering managing healthcare seamless stay tuned see dreaming</t>
  </si>
  <si>
    <t>canopy cloudbased accounting practice management software provides comprehensive suite tool feature accounting tax firm offer crm document management client portal app workflow automation payment time bil</t>
  </si>
  <si>
    <t>deepsee company specializes digital transformation aipowered automation platform knowledge process automation kpa utilizes humancentric ai automate complex knowledgedriven process helping line business user</t>
  </si>
  <si>
    <t>conviva realtime analytics platform power every internetconnected screen engaging viewing experience specialize preemptive video stream optimization highquality costeffective video distribution internet</t>
  </si>
  <si>
    <t>kenect technology platform designed help business improve customer experience capture new lead generate online review offer business texting reputation management platform allows business engage customer vi</t>
  </si>
  <si>
    <t>integrated customer experience solution ai inmoment unlock unparalleled customer experience inmoments integrated cx solution harness award winning ai impactful roi beyond traditional cx management improving experience inmome</t>
  </si>
  <si>
    <t>construct education company creates transformative learning experience custom online course design medium platform enhancement help organization school employer create beautiful cuttingedge digital le</t>
  </si>
  <si>
    <t>venafi world machine identity management platform provide worldclass machine identity management iam largest enterprise world venafi secures protects cryptographic key digital certificate th</t>
  </si>
  <si>
    <t>pattern world leading ecommerce accelerator ecommerce solution accelerate brand marketplace dc digital channel provide proven blend marketplace analytics product distribution map compliance brand manage</t>
  </si>
  <si>
    <t>rivet healthcare revenue accelerator practice hospital provide modern tech platform includes payer contract management automated estimate workflow revenue recovery rivet enables practice quickly get paid</t>
  </si>
  <si>
    <t>growcom business intelligence software help company connect data surface insight allows user quickly set dashboard connect data source make datadriven decision grow employee see score un</t>
  </si>
  <si>
    <t>bamboohr saasbased company provides subscriptionbased hr software small medium business cloudbased system intuitive affordable way growing company manage essential employee information personalized human</t>
  </si>
  <si>
    <t>lucid visual collaboration suite help team see build future virtual whiteboarding intelligent diagramming cloud visualization come together empower organization take plan initial idea way successful</t>
  </si>
  <si>
    <t>tonkean aipowered business process automation company process experience platform allows internal team maximize adoption compliance efficiency without need change management coding tonkean help leader tea</t>
  </si>
  <si>
    <t>simpo digital adoption platform saas customer success product team platform allows product customer success team create unique saas journey experience tailor play inside product guide user smooth onb</t>
  </si>
  <si>
    <t>people operation hr team use gather new hire onboarding onboarding checklist onboarding buddy offboarding work anniversary birthday right slack</t>
  </si>
  <si>
    <t>airplane developer centric approach building internal uis workload automation code internal apps minute turn apis sql query script apps entire team thousand engineer use airplane rapidly build uis</t>
  </si>
  <si>
    <t>spotnana travel technology company offer travel service platform corporate traveler platform provides allinone travel solution including online booking tool content source selfservice trip change tool f</t>
  </si>
  <si>
    <t>relationalai ai coprocessor data cloud language model extends data cloud support graph analytics reasoning optimization composite ai workload relationalai user access engine directly snowflake</t>
  </si>
  <si>
    <t>julia computing mission create deliver product make julia programming language easy use easy deploy easy scale operate boston london bangalore serve customer worldwide julia computing fo</t>
  </si>
  <si>
    <t>alloyai company provides actionable demand inventory insight consumer brand powerful data platform brings together po inventory supply chain data allowing brand get instant insight minimal effort allo</t>
  </si>
  <si>
    <t>doppler secretops platform enables developer security team keep secret app configuration sync secure across device environment team member doppler developer say goodbye env file se</t>
  </si>
  <si>
    <t>contractbook software company enables small medium sized business manage entire lifecycle contract single fully automated flow provide contract management software store manage contract allowing use</t>
  </si>
  <si>
    <t>artificial intelligence solution call center level ai level ai call center ai us semantic intelligence understand support interaction improve contact center team performance request demo today disruptive contactcenter software</t>
  </si>
  <si>
    <t>akita software company provides fast easy way understand apis product akita allows user quickly see api endpoint including slow endpoint endpoint error akita powered ebpf</t>
  </si>
  <si>
    <t>layer company automates process top google sheet provide platform allows user share part google sheet monitor approve change sync data different source layer user automate data</t>
  </si>
  <si>
    <t>mycase legal case management software solution provider offer affordable intuitive powerful legal practice management software designed modern law firm software allows firm easily organize operation incl</t>
  </si>
  <si>
    <t>dental intelligence dental analytics platform help dentist improve team performance value overall culture practice provide comprehensive practice performance solution including business intelligenceanalytics patien</t>
  </si>
  <si>
    <t>botkeeper bookkeeping solution designed accounting professional provides automated bookkeeping support accounting firm using combination machine learning artificial intelligence skilled accountant botkeeper accounti</t>
  </si>
  <si>
    <t>innovint growing software company offering wine industry leading wine production software solution cloud based software service saas solution help commercial winery wine production wine growing governmental compliance</t>
  </si>
  <si>
    <t>bloomerang comprehensive donor management fundraising software nonprofit cloudbased application help nonprofit acquire retain engage donor focus philanthropy enhanced donor loyalty bloomerangs system help</t>
  </si>
  <si>
    <t>webpt rehab industry leading solution helping k pt ots slps achieve greatness practice webpt leading electronic medical record practice management solution physical occupational speech therapist</t>
  </si>
  <si>
    <t>kikoff credit building service designed help build credit safely responsibly product include personal finance platform offer simplest credit building solution fee interest credit pull kikoff</t>
  </si>
  <si>
    <t>gladly customer service platform bc company aim maximize lifetime value customer unlike legacy customer service platform gladly put people center enables single lifelong customer conversation fr</t>
  </si>
  <si>
    <t>stickyio leading subscription management recurring billing platform providing deep insight across customer lifecycle without custom engineering added plugins brand using stickyio holistic view customer allowing</t>
  </si>
  <si>
    <t>coconut simple accounting tax app designed specifically freelancer provides range tool feature help selfemployed individual understand organize finance including invoicing expense tracking tax calcula</t>
  </si>
  <si>
    <t>coconut software leading provider appointment scheduling lobby management solution financial institution offer appointment scheduling queuing video banking platform make easier customer connect</t>
  </si>
  <si>
    <t>arctic wolf cybersecurity company provides dynamic x cybersecurity protection tailored specific need organization offer turnkey soc service anchored security engineer proprietary siem upfront co</t>
  </si>
  <si>
    <t>materialize operational data warehouse purpose built help act whats happening right go beyond analysis operate business data materialize take best world combining ease use da</t>
  </si>
  <si>
    <t>toolbx ecommerce platform lumber building supply provide onestopshop construction material supply making easy independent building supplier sell online manage quote accept payment communicate wit</t>
  </si>
  <si>
    <t>registered protected markmonitor one click checkout zero hassle sign minute check second software development</t>
  </si>
  <si>
    <t>double combine dedicated human assistant best software help achieve matter flexible assistant service busy executive focus best well handle rest double help get done le ha</t>
  </si>
  <si>
    <t>brightbytes company improves way student learn data analysis business intelligence flagship product clarity school provides educative actionable data link education change learning outcome</t>
  </si>
  <si>
    <t>bright health healthcare company focused delivering integrated healthcare unique approach built alignment consumer focus technology provide individual family health insurance plan except texas offe</t>
  </si>
  <si>
    <t>qgenda leading innovator enterprise healthcare workforce management provider operation provide solution credentialing physician scheduling nurse staff scheduling oncall scheduling room capacity management time trac</t>
  </si>
  <si>
    <t>truckstop leader transportation technology freight matching solution founded first load board internet truckstop offer logistics solution transportation professional load planning transportation mana</t>
  </si>
  <si>
    <t>keywordeye suite affordable fast nonsense visual keyword competitor research tool provides tool google autocomplete buzzsumo semrush help keyword research company also offer tool seo content mark</t>
  </si>
  <si>
    <t>zipwhip business texting service enables message customer existing landline voip toll free phone number send receive text message computer using existing mobile landline number zipwhip</t>
  </si>
  <si>
    <t>home improveit improveit provides enterprise crm software contractor remodelers home improvement pro manage lead marketing sale improveit leading crm business management software built exclusively resident</t>
  </si>
  <si>
    <t>iroofing roofing industry first technology platform visually present major brand roofing product catalog streamline business transaction contractor distributor designer homeowner iroofing mob</t>
  </si>
  <si>
    <t>dataforma service project management software designed commercial contractor roofing hvac electrical plumbing subcontracting industry offer comprehensive webbased relational database integrates critical</t>
  </si>
  <si>
    <t>centerpoint connect webbased roofing software application reach across device form fully connected system offer feature managing book business roofingspecific hierarchy task management document storage</t>
  </si>
  <si>
    <t>fieldgroove field service software empowers contractor manage job scheduling estimating asset management device time fieldgroove every stage contracting job lifecycle lead invoic</t>
  </si>
  <si>
    <t>followup crm customer relationship management software specifically designed construction industry help construction professional contractor builder transform company professional sale organization softwar</t>
  </si>
  <si>
    <t>indian gaming association iga nonprofit organization established represents indian nation associate member engaged tribal gaming enterprise mission iga protect preserve general welfare</t>
  </si>
  <si>
    <t>marketing combination integrated marketing software technology professional marketing service talent provided one powerful platform everything small business need grow design marketing crm</t>
  </si>
  <si>
    <t>scope technology solutionbased aerial imagery technology company providing construction professional accurate costeffective takeoff report streamlining roofing painting concrete gutter siding insulation business aerial</t>
  </si>
  <si>
    <t>commusoft field service management software help field service company streamline business webbased mobile job management software designed field service industry focus plumber heating engineer</t>
  </si>
  <si>
    <t>jgid allinone job management software help specialist contractor highrisk industry run efficient profitable business software allows user automate administrative task schedule job assign worker create prof</t>
  </si>
  <si>
    <t>rooferpro cloudbased allinone roofing management platform managing customer lifecycle lead sale ongoing customer relationship provides tool scheduling customer relation management pricing estimate marketi</t>
  </si>
  <si>
    <t>roofsnap roofing software built roofer roofer provides accurate roof measurement creates better estimate help grow roofing business roofsnap roofer measure roof directly ipad iphone using origin</t>
  </si>
  <si>
    <t>roofr technologically advanced roofing brokerage offer complete online software solution roofer roofr roofer access crm tool instant estimate roof measurement report project winning proposal payment invoicing</t>
  </si>
  <si>
    <t>houzz leading platform home remodeling design providing people everything need improve design home start finish houzz people find design inspiration research hire home professional shop</t>
  </si>
  <si>
    <t>archdesk construction management software contractor offer range solution feature improve flow information resource management communication construction fabrication company software allows user</t>
  </si>
  <si>
    <t>jobmate cloudbased operational software provides realtime visibility entire business allows capture cost activity making easier manage business information jobmate prepare quote control</t>
  </si>
  <si>
    <t>yourtradebase super fast nonsense app designed specifically tradesman better tool running smarter faster efficient service business yourtradebase tradesman save hour paperwork reduce administrative</t>
  </si>
  <si>
    <t>sendwork ondemand app allows user outsource home chore service local zip code app match freelance business service provider client need oneoff recurring task done sendwork also provides schedul</t>
  </si>
  <si>
    <t>jobba trade technology company provides roofing software solution roofing company cloudbased software jobba designed exclusively roofing industry offer tool commercial residential roofer increas</t>
  </si>
  <si>
    <t>fieldpulse allinone application run mobile service business available io android computer webapp fieldpulse schedule job send itemized proposal invoice even receive payment phon</t>
  </si>
  <si>
    <t>gc provides comprehensive service roofing contractor starting hour funding first check depreciation also conduct fund supplement client pride taking away back office headache handling</t>
  </si>
  <si>
    <t>pro dbx software company provides allinone solution contractor cloudbased technology allows contractor run every aspect business anywhere device software capable handling various service</t>
  </si>
  <si>
    <t>le paper co provides custom built work order management system field service business system help business increase efficiency throughout entire team specialize providing custom built work order management system inventor</t>
  </si>
  <si>
    <t>orcatec company provides advanced analytics predictive coding technology discovery management unstructured data offer complete suite textual analytics tool including concept search visual clustering pre</t>
  </si>
  <si>
    <t>roofgeniuscom company provides roof estimating software calculator tracking tool roof material offer detailed list roof material complete estimate roofing project company also provides tip howto</t>
  </si>
  <si>
    <t>maxcon software construction management software company provides customer relationship management crm project management solution software webbased allowing user realtime interaction level</t>
  </si>
  <si>
    <t>marketsharp webbased lead tracking marketing software program built specifically remodelers home service professional empowers owner manager marketing sale production customer service staff tracking every contact</t>
  </si>
  <si>
    <t>health ipass patient revenue platform healthcare provider payment solution revolutionizes patient pay settlement help healthcare provider patientsconsumers peace mind platform connects consumer healthca</t>
  </si>
  <si>
    <t>global payment fortune payment technology company provides complete worldwide commerce ecosystem offer range product service including issuer solution payment innovative software seamless customer experien</t>
  </si>
  <si>
    <t>fis global leader financial service technology focus retail institutional banking payment asset wealth management risk compliance consulting outsourcing solution depth breadth solution</t>
  </si>
  <si>
    <t>cleargage healthcare technology company enables digital patient billing automates paper statement delivery provide instant treatment estimate efficient payment collection solution integrate seamlessly ehr pra</t>
  </si>
  <si>
    <t>brand deliver software service residential commercial vacation rental market united state canada uk</t>
  </si>
  <si>
    <t>revel system cloudbased point sale po business management system provides ipad po solution restaurant retail establishment platform integrates operation customer channel single dashboard tran</t>
  </si>
  <si>
    <t>uplift leading buy pay later solution offer flexible payment option help people make thoughtful purchase partner merchant various industry including travel ecommerce nonprofit drive loyalty create</t>
  </si>
  <si>
    <t>parkhub complete parking technology ecosystem offer parking management system industry top operation hardware software platform utilized domestically coast coast dozen world top ranked</t>
  </si>
  <si>
    <t>cloudbeds operating system hotel cloudbeds property manage operation easily online tool distribute realtime inventory consumer travel agent worldwide increase revenue lowering cost</t>
  </si>
  <si>
    <t>nuvo company diversified holding company based winter park fl premier credit card processing company wide range business including self storage furniture retailer online retailer direct sale law firm real</t>
  </si>
  <si>
    <t>audienceview ticketing platform live event software company provide fully integrated webbased ticketing crm fundraising solution sport art entertainment nontraditional ticketing organization worldwide inho</t>
  </si>
  <si>
    <t>rezdy online booking system tour experience provider offer stressfree booking software tour activity operator allowing take control distribution channel find agent get booking rezdy</t>
  </si>
  <si>
    <t>patientpay leading endtoend patient payment solution simplifies payment physician patient offer full suite product service designed today healthcare need partnering specialty care medical group</t>
  </si>
  <si>
    <t>adyen financial technology platform provides endtoend payment capability datadriven insight financial product single global solution offer multichannel payment system allows business accept payment online</t>
  </si>
  <si>
    <t>lavu leading provider restaurant ipad po system easytouse affordable system offer feature needed run successful restaurant used country lavus ipadbased po system designed exclusively restau</t>
  </si>
  <si>
    <t>tenantcloud cloudbased property management system allows manage unlimited number unit free accept manage rental application store accounting collect track rent manage visual maintenance request get personal</t>
  </si>
  <si>
    <t>clinicient webbased emr practice management software billing service provider outpatient rehabilitation clinic offer unique combination integrated physical therapy software efficient business process unpreceden</t>
  </si>
  <si>
    <t>salucro healthcare solution healthcare financial technology company exclusively focused patient payment billing offer online bill pay solution provider facing payment integration cloudbased payment processing solution th</t>
  </si>
  <si>
    <t>chase leading global financial service firm provides wide range product service consumer business offer credit card mortgage commercial banking auto loan investing retirement planning checking busin</t>
  </si>
  <si>
    <t>zego property management automation company simplifies critical workflow property manager owner hoas zego proptech company free management company elevate resident experience easing friction buildin</t>
  </si>
  <si>
    <t>softerware software company based horsham pennsylvania specialize providing software solution nonprofit community child care center camp school mission develop support software easy learn</t>
  </si>
  <si>
    <t>pushpay online church giving church management software company focus church technology help make payment easy everyday people improve sale business process organization pushpay offer church charity bus</t>
  </si>
  <si>
    <t>stack sport global technology leader saas platform offering sport industry provide worldclass software service support national governing body youth sport association league club parent coach athlete</t>
  </si>
  <si>
    <t>fieldedge leading provider innovative service management software home service industry office fort myers atlanta fieldedge serf service vertical nationally internationally flagship produ</t>
  </si>
  <si>
    <t>rentmoola online global payment network allows tenant owner pay rent payment credit card debit card rm direct debit rm quickpay earn reward member access moolaperks program provides</t>
  </si>
  <si>
    <t>ezrentpay online payment software provides simple efficient payment system real estate owner tenant owner help reduce collection cost automate invoicing payment attract retain tenant fo</t>
  </si>
  <si>
    <t>kindful integrated webbased software builtin fundraising automation online donation page donor crm reporting tool kindful provides powerful software help nonprofit organize data manage donor better kindful donor</t>
  </si>
  <si>
    <t>memberclicks connected software solution provider specializes membership management offer website membership management solution small staff membership organization including public membersonly website online member</t>
  </si>
  <si>
    <t>swervepay health leading patientcentric revolution reducing complexity interacting today patientfacing technology eliminating mobile apps repetitive paper statement physician hospital able engage patient simple text message let securely submit payment one click cloudbased system present right data right time greatly improving patient payment resolution swervepay health eliminates statement cost improves staff efficiency collect patient balance faster swervepay draw proven track record success significantly increase cash flow hospital health system practitioner learn swervepay health wwwswervepayhealthcom swervepay llc customercentric technology company transforms payment data improved customer experience business profitability swervepay enables company use payment transaction data reduce operating cost generate new revenue opportunity deliver superior customer service increase customer loyalty streamlining securing payment transaction process help customer better serve customer contact swervepay let u help uncover new opportunity longterm profitability growth</t>
  </si>
  <si>
    <t>clickpay complete platform property manager landlord bill collect payment online accept credit card echeck ach paper check payment integrate property management software clickpay enables resident p</t>
  </si>
  <si>
    <t>shopkeep offer complete po commerce solution manage business inventory management reporting support</t>
  </si>
  <si>
    <t>ministry brand family software company dedicated empowering church ministry digital world platform solution service help church faithbased organization succeed mission serve community</t>
  </si>
  <si>
    <t>welcome servicepro leading pest control software technology platform available pest control software service industry pest control software program designed future pest control software service industry ple</t>
  </si>
  <si>
    <t>weave allinone communication platform small business brings together worldclass phone system suite communication tool automate task keep schedule full get paid faster collect review weave integrates co</t>
  </si>
  <si>
    <t>fiserv global fintech payment company solution banking global commerce merchant acquiring billing payment point sale fiserv provides financial service technology bank investment management firm leasin</t>
  </si>
  <si>
    <t>touchbistro one restaurant management system advanced feature intuitive platform increase sale delight guest save time money create innovative technology make easier restaurateur run business impr</t>
  </si>
  <si>
    <t>dwolla digital payment network securely connects u bank credit union enable safe fast account account transfer provide tool service enable streamlined integration experience business platform</t>
  </si>
  <si>
    <t>gocardless online payment processing solution provides recurring payment service global payment network process billion per year merchant offer ultralow fee fully automated payment</t>
  </si>
  <si>
    <t>wetravel payment platform trip organizer company minute create trip booking page beautiful itinerary send community client book easily pay securely manage trip info promotion</t>
  </si>
  <si>
    <t>neon one leading provider nonprofit software service offer comprehensive suite tool service designed help social good organization fulfill mission product include neon crm neon giving day neon fundrais</t>
  </si>
  <si>
    <t>amilia ecommerce platform activity recreation enable organization engage community making easy find register pay activity online smartrec platform empowers business community organization</t>
  </si>
  <si>
    <t>qgiv allinone fundraising platform nonprofit provide comprehensive suite fundraising tool including customizable donation form event registration peertopeer fundraising text giving outbound messaging appbased</t>
  </si>
  <si>
    <t>paypal digital payment platform provides online payment solution user worldwide offer faster safer way send receive money make online payment accept payment merchant million active accou</t>
  </si>
  <si>
    <t>jackrabbit technology leading provider online class management software youth activity center since helping owner automate streamline business operation area gymnastics dance swim cheer</t>
  </si>
  <si>
    <t>knot worldwide leading global family brand inspire inform celebrate people move life milestone brand like knot weddingwire bodas bump provide range product service help</t>
  </si>
  <si>
    <t>tsys nyse tss provides technology service solution across payment spectrum across globe card issuance merchant acquiring prepaid program management know behind every payment person trust</t>
  </si>
  <si>
    <t>service autopilot software system owned backtell privately held software service company based richardson texas service autopilot run field service company sell time dispatch employee contractor client prop</t>
  </si>
  <si>
    <t>subsplash platform equips church size mobile apps website online giving engage grow audience subsplash church app award winning mobile engagement platform used thousand leading churche</t>
  </si>
  <si>
    <t>securegive company provides church giving software strategy resource offer tool resource help church grow including ebooks webinars resource address challenge securegive make giving accessible</t>
  </si>
  <si>
    <t>patientcos patient payment technology enables health system provide superior patient billing experience meaningful financial result</t>
  </si>
  <si>
    <t>salsa lab company provides nonprofit crm engagement software donor management nonprofit marketing online fundraising multichannel advocacy</t>
  </si>
  <si>
    <t>masabi leading fare payment platform public transport provide mobile ticketing mobility service accountbased ticketing contactless ticketing solution innovative fare payment service model revolutionizes pa</t>
  </si>
  <si>
    <t>healthcare financial objective simple collect payment quickly easily axiameds integrated patient payment solution designed help healthcare provider software developer effortlessly increase revenue secure g</t>
  </si>
  <si>
    <t>vermont system leading provider recreation management software service founded vermont system committed developing innovative software product managing recreation park operation municipal county</t>
  </si>
  <si>
    <t>toast national cannabis brand offer range highquality full spectrum hemp cbd product born aspen colorado toast us honest growing practice create exclusive luxury cannabis brand product crafted cele</t>
  </si>
  <si>
    <t>workiva leading provider cloudbased software solution esg grc financial reporting flagship product wdesk cloud platform modernizes people work within organization offer controlled collaboration data int</t>
  </si>
  <si>
    <t>currencycloud global payment platform built smart technology take complexity moving money currency cloud bb platform providing administration control feature automate entire payment lifecycle business</t>
  </si>
  <si>
    <t>espressive company specializes aibased digital workplace assistance enterprise focus automating employee selfservice improve employee experience productivity satisfaction flagship product espressive</t>
  </si>
  <si>
    <t>alloy help world innovative bank fintech company grow scale faster without increasing fraud compliance risk</t>
  </si>
  <si>
    <t>tetrascience scientific data cloud company aim accelerate scientific discovery improve human life provide internet thing platform rd allowing lab connect instrument automatically collect centraliz</t>
  </si>
  <si>
    <t>project world leading advanced visibility platform shipper third party logistics firm optimize movement product globally delivering better resiliency sustainability value customer endtoend v</t>
  </si>
  <si>
    <t>jane one health wellness practice management platform designed helpful matter practice available online device jane offer branded online booking beautiful scheduling insurance managemen</t>
  </si>
  <si>
    <t>alan one stop health partner give everyone access healthy productive life empowering body mind service include intuitive health insurance offering alan clinic navigate healthcare system ala</t>
  </si>
  <si>
    <t>odeko allinone operation partner local cafs eatery provide customizable dashboard easily placing managing order well smart stocking insight understand cafs unique need odeko also offer allin</t>
  </si>
  <si>
    <t>complyadvantage leader aidriven fraud antimoney laundering aml risk detection provide solution automate manual laborintensive process significantly minimize false positive hit rate goal rethink firm</t>
  </si>
  <si>
    <t>knock enables homeowner use money tied current home purchase next one offer fully digital endtoend solution bring certainty convenience cost saving process homeownership flagship produc</t>
  </si>
  <si>
    <t>spruce company building one click checkout real estate transaction provide title insurance coordination escrow recording service proprietary technology centralized team apis dashboard enable</t>
  </si>
  <si>
    <t>gatsby react based open source framework allows user build fast secure powerful website performance scalability security built gatsby enables user collaborate build deploy web experience x faster n</t>
  </si>
  <si>
    <t>evolve company provides authentic vacation rental home make vacation rental easy guest homeowner offering professionally managed home private safe verified guarantee best rate vacat</t>
  </si>
  <si>
    <t>pegasystems inc leader software streamlines business enhances customer engagement global organization year proven innovation pega seamlessly connects organization customer across multiple</t>
  </si>
  <si>
    <t>jfrog software company provides software supply chain platform devops security platform allows organization build manage distribute software quickly securely jfrog artifactory core provide</t>
  </si>
  <si>
    <t>fortinet global leader cybersecurity solution service deliver cybersecurity solution secure entire digital attack surface device data apps data center home office fortinet company p</t>
  </si>
  <si>
    <t>despegarcom online bc travel agency enabling people research travel plan book transport accommodation</t>
  </si>
  <si>
    <t>check point software technology leading provider cyber security solution government corporate enterprise globally offer range product service security including firewall vpn intrusion prevention system</t>
  </si>
  <si>
    <t>advanced energy solution ltd utility company based harbour exchange square suite london united kingdom</t>
  </si>
  <si>
    <t>semrush leading online visibility management saas platform provides tool seo ppc content social medium competitive research goal provide indispensable data help business understand competition marke</t>
  </si>
  <si>
    <t>shopify leading global commerce company providing trusted tool start grow market manage retail business size shopify make commerce better everyone platform service engineered reliability</t>
  </si>
  <si>
    <t>quick base platform business use quickly turn idea better way work apps make efficient informed productive platform unique low code interface enables user create custom application faster</t>
  </si>
  <si>
    <t>iac provides high quality large format print solution print product include uv banner vinyl dye sublimation fabric rigid substrate much imaged advertising creation founded quickly grown become one</t>
  </si>
  <si>
    <t>asml hightech company headquartered netherlands world leading provider lithography system semiconductor industry complex machine critical production integrated circuit microchip asml</t>
  </si>
  <si>
    <t>torch dental rapidly growing startup provides simple innovative ecommerce software platform dental practice torch dentist take control practice operation ordering allowing focus patien</t>
  </si>
  <si>
    <t>sm assist facility property management company revolutionizes industry proprietary cloudbased platform provide fully managed business solution client location connecting network ove</t>
  </si>
  <si>
    <t>greenhouse software recruiting optimization platform help company build scale recruiting process provide complete suite software service along hiring maturitytm methodology large partner ecosys</t>
  </si>
  <si>
    <t>fundbox leading provider working capital solution small business offer fast easy access business financing option line credit term loan fundbox leverage deep data analytics accelerate</t>
  </si>
  <si>
    <t>marqeta world first modern card issuing platform open api platform allows business instantly issue card process payment marqeta brings speed efficiency card issuing payment processing world first open api</t>
  </si>
  <si>
    <t>showpad global leader revenue enablement technology providing team modern selling solution maximizing hybrid sale showpad delivers world intuitive sale enablement softwareone make content incredibly easy</t>
  </si>
  <si>
    <t>noom creates fun easy use mobile apps provide intelligent nutrition exercise coaching noom offer smartphone apps promote healthy living monitoring progress user providing advice weight management noom</t>
  </si>
  <si>
    <t>contentstack composable digital experience platform provides content management system cm creating managing digital content offer headless cm backend digital property allowing marketer developer create com</t>
  </si>
  <si>
    <t>touch complete integrated front house solution oracle micros simphony po user help food beverage hospitality team boost operational efficiency focus best delighting guest pa</t>
  </si>
  <si>
    <t>teller api bank account api enables developer build application connect user bank account manner reliable predictable performant fair teller provides banking apis developer offering</t>
  </si>
  <si>
    <t>kong inc cloud connectivity company powering connection build reliable world best known creator primary supporter kong widely adopted open source microservice api gateway backed az index venture</t>
  </si>
  <si>
    <t>guilded platform connects gamers fan skill level interest provides space community communicate recruit collaborate organize compete guilded aim bring together million player fan f</t>
  </si>
  <si>
    <t>meeting planning made easy data troop plan next person meeting minute meeting planning platform help save time cut cost reduce co check founded increase face time people like reducing travel co</t>
  </si>
  <si>
    <t>time tracking management software powerful easy reporting streamlined online invoicing harvest leader online time tracking invoicing harvest build beautifully crafted business tool tracking time client project harv</t>
  </si>
  <si>
    <t>celona enterprise g company provides blazing fast g lan solution business solution architecture utilizing citizen broadband radio service cbr spectrum simplifies automates deployment cellular wireless tec</t>
  </si>
  <si>
    <t>quora question answer website created edited organized community user quora qa platform empowers people share grow world knowledge company mission democratize access knowledge ki</t>
  </si>
  <si>
    <t>invision world leading design collaboration platform powering future digital product design deep understanding dynamic collaboration provide two million people power prototype review</t>
  </si>
  <si>
    <t>sift marketleading publisher subscription business based bristol uk united state provide fraud management prevention solution enable business innovate grow without increased risk sift help protect cu</t>
  </si>
  <si>
    <t>ripple leading provider crypto solution business mission build breakthrough crypto solution world without economic border using proven crypto blockchain technology ripple enterprise blockchain solution f</t>
  </si>
  <si>
    <t>ordr company specializes discovering securing connected device including iot iomt ot device provide comprehensive visibility mapping device behavior identify risk vulnerability large scale</t>
  </si>
  <si>
    <t>notco foodtech company reinvents animalbased food using plant combine food technology remove animal food never compromising taste flagship product notmilk made plant goodness pr</t>
  </si>
  <si>
    <t>niantic lab leading ar technology company build realworld ar game apps product inspire outdoor exploration exercise meaningful social interaction developed popular game like pokmon go ingres pikmin bloom</t>
  </si>
  <si>
    <t>kavak innovative company automotive industry help people acquire car offering wide range guaranteed certified car kavak disruptive brand looking change preowned car bought sold auto</t>
  </si>
  <si>
    <t>ezcater nationwide marketplace business catering provide online ordering ontime rating review star customer service connect businesspeople reliable catering meeting anywhere united state</t>
  </si>
  <si>
    <t>lob direct mail automation platform transforms direct mail intelligent mail simple rest api developer easily integrate print mail solution web mobile application lob automates printing mailing</t>
  </si>
  <si>
    <t>invoicecloud company provides simple secure ebill presentment online payment solution service improve customer engagement increase epayment adoption remove friction billing payment process increasing se</t>
  </si>
  <si>
    <t>workboard leading strategy execution platform enables organization execute strategy faster energize team provide full stack strategy execution platform aligns okrs simplifies mbrs focus weekly provides analyti</t>
  </si>
  <si>
    <t>algolia hosted search platform provides api platform dynamic experience enabling company predict intent deliver amazing search result offer developerfriendly search api allows website mobile application</t>
  </si>
  <si>
    <t>aha software company specializes providing analytics solution optimize business performance developed platform engine language specifically designed give business decision maker analytics need run</t>
  </si>
  <si>
    <t>adjust leading mobile attribution analytics company provides endtoend solution app marketing awardwinning technology allows app developer measure optimize scale app growth across platform office berlin</t>
  </si>
  <si>
    <t>hire retain hourly worker workstreams hr management platform automates hr task help engage team workstream textbased hiring tool deskless workforce offering feature textingsms faster engageme</t>
  </si>
  <si>
    <t>jolt software company provides operation management software restaurant business digital operation software help manager save time money headache transitioning paper digital operation jolt mission</t>
  </si>
  <si>
    <t>pacvue leading enterprise software solution automate optimize operation ecommerce advertising grow market share pacvue enterprise platform ecommerce advertising sale intelligence combining unified retail</t>
  </si>
  <si>
    <t>latitude company revolutionizing gaming industry using ai technology create unique immersive virtual experience flagship product ai dungeon allows player unlimited freedom creativity game</t>
  </si>
  <si>
    <t>provi bb alcohol marketplace simplifies process ordering wholesale alcohol connects buyer distributor supplier one place making easier bar restaurant retail store manage beverage inventory</t>
  </si>
  <si>
    <t>unified product experience management salsify salsify product experience management pxm enables brand retailer distributor improve efficiency drive growth lead digital shelf product content core great customer exp</t>
  </si>
  <si>
    <t>rapid recon company provides automation technology manage reconditioning workflow automotive industry awardwinning app rapid recon allows user monitor reconditioning process real time ensuring accountabilit</t>
  </si>
  <si>
    <t>carma project real world real time car finding platform designed protect individual community company world first visual network real time car finding carma project platform help keep consumer safe addressin</t>
  </si>
  <si>
    <t>vetcove free web platform allows veterinarian research purchase supply pharmaceutical equipment diagnostics biologics various animal serf single source veterinarian shop product catalog multi</t>
  </si>
  <si>
    <t>fiscalnote leading technology provider global policy market intelligence offer government relationship management grm platform enables government affair professional executive maximize influence legislati</t>
  </si>
  <si>
    <t>ota insight global leader data intelligence revenue management solution hospitality industry since inception ota insight dedicated providing userfriendly tool becoming preferred choice revenu</t>
  </si>
  <si>
    <t>software cloud corp dev midaxo midaxo cloud corporate development deliver higher deal value faster inorganic growth purpose built software work management solution believe holistic approach</t>
  </si>
  <si>
    <t>buildertrend leading construction project management software home builder remodelers contractor user across globe buildertrend industry standard cloud based construction management software home</t>
  </si>
  <si>
    <t>easily run service business estimate scheduling dispatch top ai driven automated field management feature desktop software mobile apps</t>
  </si>
  <si>
    <t>vertically integrated platformapp solar installation company accelerate sale draw proposal second manage project easily</t>
  </si>
  <si>
    <t>software development job main focus customized software platform change way business done looking software developer understand need easy</t>
  </si>
  <si>
    <t>homeprosoft crm software automates followup marketing win job simplifies job tracking estimating accountingideal painting roofing remodeling contractor</t>
  </si>
  <si>
    <t>jobnimbus crm project management software wrapped one application platform end end solution designed help contractor roofing construction professional streamline communication better manage team</t>
  </si>
  <si>
    <t>acculynx cloudbased construction management software built specialty trade contractor help contractor save time increase efficiency grow profit acculynx contractor manage sale pipeline handle finance</t>
  </si>
  <si>
    <t>roofing estimator pro webbased software</t>
  </si>
  <si>
    <t>rooflink total roofing automation software request demo rooflinkcontractorsdemorequest feature include historical hail storm swath weather map sale territory mapping sale territory assignment hail storm lead generation aerial roof measurement tool automated estimate builder automated material order automated work order electronic document signing per role permission regional team creation real time reporting cloud based saas</t>
  </si>
  <si>
    <t>parafin provides low lift end end embedded financing infrastructure branding merchant platform grow small business mission grow small business parafins mission democratize access growth capital</t>
  </si>
  <si>
    <t>lightspeed wordpress website development company specializes creating customized online solution tourism industry offer service web development web design social medium management seo content strategy</t>
  </si>
  <si>
    <t>campminder webbased camp management communication system designed help camp leader operate peak efficiency campspecific tool userfriendly platform backed team engineer constantly thinking way su</t>
  </si>
  <si>
    <t>checkfront online booking software help business sell experience manage resource grow business created assist service operator managing booking online checkfront take headache managing rese</t>
  </si>
  <si>
    <t>peek platform make world tour activity easily bookable curated website industryleading technology peek connects people everyday adventure create lasting memory platform combine powerful business</t>
  </si>
  <si>
    <t>sertifi offer agreement platform built business need efficient secure way manage full contract process simplify business send collect agreement payment bringing one secure platform sertifi automates business process save time performing repetitive task enhances security pcicompliance provides customer easy convenient way business company thousand business around world use sertifi streamline contract payment process recognize revenue faster increase job efficiency</t>
  </si>
  <si>
    <t>fintech alcohol management company simplifies alcohol retailer distributor supplier business provide bb solution automate manual task improve operational efficiency alcohol management process</t>
  </si>
  <si>
    <t>pestroutes cloud based software streamline efficiency pest control company fully integrated mobile apps web based software pestroutes make scheduling customer management easy save money feature like route optimiz</t>
  </si>
  <si>
    <t>ncourt online government payment</t>
  </si>
  <si>
    <t>bank america merchant service brings together market leading payment ecommerce security solution help business optimize global digital commerce improve customer purchase journey process billion transaction merchant location throughout u canada europe guiding business fortune neighborhood establishment evolving world payment committed helping business understand current consumer shopping trend help grow revenue manage cost acceptance protect card data minimize fraud exposure leverage data strengthen customer loyalty let bank america merchant service put size strength expertise work organization per nilson report march issue bank america merchant service data june</t>
  </si>
  <si>
    <t>mindbody provider cloudbased business management software wellness service industry offer range product service help business fitness wellness beauty sector grow brand software streaml</t>
  </si>
  <si>
    <t>wellframe bostonbased health company partner health plan provide digital health solution digital care management clinical advocacy member advocacy developed mobile platform chronic disease management</t>
  </si>
  <si>
    <t>thought industry leading bb customer education external training platform provider offer complete suite powerful cloudbased tool designed run learning business consumer learning professional education extend</t>
  </si>
  <si>
    <t>kyruus enterprise healthcare provider solution company help health system optimize patient access referral management care kyruus delivers proven provider search scheduling solution help health system match patient</t>
  </si>
  <si>
    <t>patron technology company provides complete event technology solution including customer relationship management box office ticketing fundraising email marketing technology</t>
  </si>
  <si>
    <t>buildinglink web platform designed streamline operation save time money foster community multifamily housing industry enables building staff manage building handle daytoday task seamlessly accur</t>
  </si>
  <si>
    <t>buildium property management software company provides simple affordable cloudbased software landlord professional property management company selfmanaged condo homeowner association software allows user co</t>
  </si>
  <si>
    <t>peopleai aipowered revenue intelligence platform automates manual data entry increase sale productivity provides actionable intelligence across management tool</t>
  </si>
  <si>
    <t>fleet management software gps fleet tracking solution azuga learn azuga leader fleet management software azuga offer end end fleet management platform gps tracking ai dashcams insurance solution afforda</t>
  </si>
  <si>
    <t>snow software changing way organization understand manage technology consumption technology intelligence platform provides comprehensive visibility contextual insight across software saas hardware cloud snow l</t>
  </si>
  <si>
    <t>criterion talent success company help organization make objective evidence based talent decision reduce bias drive outcome offer comprehensive suite rigorously validated assessment decisionmaking tool</t>
  </si>
  <si>
    <t>influential global leader influencer marketing utilizing aipowered data match brand influencers reach new audience developer partner ibm watson patentpending app used highly enga</t>
  </si>
  <si>
    <t>jumpcloud cloudbased directory platform provides secure frictionless access resource device anywhere offer range service including single signon sso multifactor authentication mfa device management</t>
  </si>
  <si>
    <t>livestorm software company provides browserbased online web conferencing software webinars virtual meeting livestorm endtoend video engagement platform enabling organization create ondemand live prerecorded ev</t>
  </si>
  <si>
    <t>vidmob world leading platform intelligent creative provide end end technology solution brand creative need integrated platform combining ai powered creative analytics production workflow system co</t>
  </si>
  <si>
    <t>zoomin software company empowers company create customercentric product documentation provide advanced documentation platform improves user experience reduces support cost increase customer satisfaction plat</t>
  </si>
  <si>
    <t>scalefast changing way brand direct consumer ecommerce flexible commerce cloud rapid speed market experience ecommerce way scalefast power dtc ecommerce global brand follow u thing eco</t>
  </si>
  <si>
    <t>uncapped europe first revenuebased finance provider offering fast flexible funding online business provide business advance ranging k interest hidden charge uncapped allows founder raise grow</t>
  </si>
  <si>
    <t>slyncio logistics orchestration platform leverage advanced ai simplify business logistics platform automates ocean shipping process increase productivity least provides visibility order invent</t>
  </si>
  <si>
    <t>nexo leading regulated institution digital asset offer comprehensive suite product service provide advanced trading solution retail institutional client liquidity aggregation taxefficient assetbacked credi</t>
  </si>
  <si>
    <t>tenable cloud security provides holistic protection aws azure gcp revealing prioritizing security gap enabling organization remediate immediately help prevent breach reducing attack surface cloud infrast</t>
  </si>
  <si>
    <t>cognism leader premium sale intelligence setting new standard data quality compliance trusted customer worldwide event triggered sale platform opportunity find sale people world best global sale</t>
  </si>
  <si>
    <t>cloudwise china provides perfect devops service customer worldwidetry free full stack aiops solution cloudwise pioneer vendor provides high quality digital operation product solution itom itsm assist</t>
  </si>
  <si>
    <t>ironclad global leader contract management software provide platform allows user design deploy type digital contract easily minute ironclad team collaborate mine contract data insight di</t>
  </si>
  <si>
    <t>honeycomb software debugging tool provides observability distributed service designed engineer debug platform microservices serverless apps enable collaborative problem solving honeycomb enables deploy conf</t>
  </si>
  <si>
    <t>netdata distributed realtime health monitoring platform system hardware container application collect metric zero configuration provides meaningful visualization insightful health alarm infinite scalability n</t>
  </si>
  <si>
    <t>splyt leader tech solution urban mobility industry integrate ridehailing transfer scooter bikesharing food delivery supplier superapps travel platform single integration splyt user seaml</t>
  </si>
  <si>
    <t>tetrate application networking company manages complexity modern hybrid cloud application provide range product service including enterpriseready distribution envoy gateway service mesh called tetrate ist</t>
  </si>
  <si>
    <t>learn indicos intelligent process automation software allows company quickly automate documentbased workflow unstructured content</t>
  </si>
  <si>
    <t>controlant provides realtime monitoring solution pharmaceutical supply chain leading provider realtime visibility solution service digitally connected global supply chain mission deliver value across e</t>
  </si>
  <si>
    <t>dascena lab llc dascena inc houston based laboratory business acquired cirrusdx inc effective august inquiry regarding dascena inc please email dascenavlpccom call please transmit orde</t>
  </si>
  <si>
    <t>rasa leading conversational ai platform provides flexible software building text voicebased assistant platform allows enterprise create personalized virtual assistant better customer experience scale rasas conv</t>
  </si>
  <si>
    <t>moneybox mobile saving investment app enables round everyday card purchase nearest pound invest spare change three tracker fund within stock share isa general investment account sign</t>
  </si>
  <si>
    <t>lunar digital bank offer free account card help individual manage daytoday finance focus providing seamless secure banking experience lunar aim empower customer giving control</t>
  </si>
  <si>
    <t>lynk platform help knowledge worker reach full potential providing access wide range opportunity single profile user access opportunity offered lynk private marketplace organized lynk plat</t>
  </si>
  <si>
    <t>zivver secure email solution power next generation secure email communication prevents data leak empowers people work securely zivver offer technically advanced userfriendly solution secure emailing chatting</t>
  </si>
  <si>
    <t>sightline payment u sport betting casino gaming market leading digital payment provider mobile app developer sightline leverage cutting edge technology apply modern solution traditionally cash based industry projected</t>
  </si>
  <si>
    <t>perimeter world first cybersecurity experience platform provides streamlined secure access service edge sase solution offer robust easytouse clouddelivered secure network connects protects business resour</t>
  </si>
  <si>
    <t>cleo ai assistant personal finance help user avoid overdraft build credit budget better securely connects user bank account allows track spending budget bill cleo integrates messag</t>
  </si>
  <si>
    <t>olist online sale solution ecommerce service company provide best technology tool integration online sale operation olist easily sell product main ecommerce platform brazil suc</t>
  </si>
  <si>
    <t>zipline store operation platform built reality daytoday retail life zipline exists improve life retail worker take unrelenting chaos turn efficient engaging stream communication instead sifting pile email message paperwork employee straightforward easy digest instruction palm hand created retail trench zipline ensures employee get right information right time right way allowing agile responsive pivot moment notice zipline change behavior give people back precious hour transforms entire workplace employee feel connected understand role play brand mission get back job theyre meant clear path corporate accurate picture store operating mayhem corralled</t>
  </si>
  <si>
    <t>sale execution crm marketing automation software leadsquared complete marketing automation crm software business organize lead capture lead management sale management analytics one platform leadsquared marketing autom</t>
  </si>
  <si>
    <t>avista colombian fintech company provides easy fast secure credit solution pensioner teacher police officer believe power dream provide digital credit product without considering credit history</t>
  </si>
  <si>
    <t>kuda nigeria first mobileonly bank licensed central bank zero card maintenance fee free transfer automatic saving</t>
  </si>
  <si>
    <t>metropolis technology company specializes artificial intelligence real world developed computer vision platform transforms parking experience enabling checkoutfree payment platform connects mobili</t>
  </si>
  <si>
    <t>isoplexis biotechnology company specializes single cell proteomics awardwinning single cell system allows identification potent functional cell subset secrete multiple cytokine simultaneously high inte</t>
  </si>
  <si>
    <t>kindbody fertility clinic network family building benefit provider employer built make fertility care affordable accessible bringing science compassion together rewriting story reproductive healthca</t>
  </si>
  <si>
    <t>ula leverage technology level playing field small retailer bb marketplace provides competitive pricing wide variety favorable payment term push button address supply chain financial service pain</t>
  </si>
  <si>
    <t>digital wallet identity verification idme idme wallet simplifies individual discover access benefit service single login verified identity veteran owned idme omni channel digital identity verificatio</t>
  </si>
  <si>
    <t>zapp building future convenience full stack approach demand essential item delivered minute customer obsession heart everything founder rider relentlessly focused delightin</t>
  </si>
  <si>
    <t>heyday platform accelerates digital brand today consumer acquire incubate leading digitally native brand innovative partnership ecommerce entrepreneur part heyday platform brand tap tech</t>
  </si>
  <si>
    <t>sellerx europe leading aggregator ecommerce business buy build amazon brand helping entrepreneur realize next stage business life growing diversified portfolio brand sellerx aim</t>
  </si>
  <si>
    <t>relay payment specializes digital payment technology fleet broker merchant offer fast secure digital payment logistics including fuel lumper parking payment endtoend payment solution connects freight broker</t>
  </si>
  <si>
    <t>bolt power frictionless experience retailer customer every step shopping journeyfrom login checkout retailer use bolt lightning fast one click checkout convert retain delight shopper</t>
  </si>
  <si>
    <t>fabricinc headless ecommerce platform designed power future commerce modular scalable technology built ecommerce pioneer modern ecommerce experience platform offer range feature service</t>
  </si>
  <si>
    <t>conhea tecnologia que move comrcio internacional conhea solues inteligentes da logcomex para comrcio internacional e como cada uma delas impulsiona sucesso da empresas mercado global informao em tempo real do processos aduaneir</t>
  </si>
  <si>
    <t>upstox online trading app demat account share market mf ipo cr customer backed ratan tata venture capitalist tiger global upstox offer best class technology enabled trading platform headquartered mumbai</t>
  </si>
  <si>
    <t>endpoint digital title escrow company built make home closing easy home buyer seller agent proptech company endpoint develops technology streamlines home closing real estate agent buyer seller empower</t>
  </si>
  <si>
    <t>yugabyte company behind open source yugabytedb high performance distributed sql database cloud native application built using unique combination high performance document store auto sharding per shard distributed consensus</t>
  </si>
  <si>
    <t>acceldata enterprise data observability platform help maximize roi data investment ensure data reliability eliminate operational blind spot reduce spend platform observes data pipeline detects drift monitor</t>
  </si>
  <si>
    <t>investcloud leading provider digital solution financial service industry offer firstclass cloudbased platform enables access wide range financial solution across wealth continuum platform scalabl</t>
  </si>
  <si>
    <t>paymob financial technology company based cairo egypt build infrastructure digital economy mission fuel sme growth offering payment gateway delivers innovative digital payment method businesse</t>
  </si>
  <si>
    <t>ikcon innovative kitchen concept utilizes network satellite kitchen prime location quickly bring market amazing fb brand existing chain new concept modern kitchen space fitted latest equipment</t>
  </si>
  <si>
    <t>ai talent acquisition management platform findem ai talent acquisition recruitment management recruitment analytics talent intelligence powered million data point hire right people faster findem empowers talent team bui</t>
  </si>
  <si>
    <t>deliverect fastgrowing saas scaleup connects thirdparty delivery platform food business around globe integrate food ordering channel existing po system eliminating need rekeying order reducing costly er</t>
  </si>
  <si>
    <t>beyond identity company developing digital identity integration platform privacy preserving protocol life aim build technological capacity business increase efficiency profitability protecting data</t>
  </si>
  <si>
    <t>element matrix based end end encrypted messenger secure collaboration app decentralised digital sovereign self hosting hosting service element matrix service element operates open matrix network p</t>
  </si>
  <si>
    <t>fluid truck demand commercial vehicle rental platform offer mobile access wide array truck van electric vehicle renting commercial fleet never easier simply book online pick vehicle</t>
  </si>
  <si>
    <t>kandji company provides advanced automation frictionless experience apple device enterprise device harmony platform connects infosec team keep apple user secure productive offer range service</t>
  </si>
  <si>
    <t>synctera banking service platform allows user easily build launch fully compliant bank account debit card charge card lending offer range financial product service including account card cred</t>
  </si>
  <si>
    <t>upequity techenabled mortgage platform disrupting u mortgage lending marketplace providing cash offer everyone founded upequity empowers customer close offer fast leveraging proprietary combination</t>
  </si>
  <si>
    <t>unit embedded finance platform help software company build financial feature product account card payment lending using unit tech company store move lend money unlocking new revenue stream</t>
  </si>
  <si>
    <t>tomo mortgage fintech startup aim improve homebuying experience offering smarter faster mortgage process provide underwritten preapproval minimal paperwork waiting time customer lock rate sho</t>
  </si>
  <si>
    <t>homeward modern home finance company help real estate agent client overcome limitation traditional mortgage homeward offer offer power buy new home term convenience</t>
  </si>
  <si>
    <t>oystercom website provides information review hotel around world oyster hotel site sends special investigator visit photograph review rate hotel oyster team trained reporter visit h</t>
  </si>
  <si>
    <t>skael code digital workforce platform help company automate repetitive bb function easy integration enterprise system offer templated digital employee option build scratch platform al</t>
  </si>
  <si>
    <t>wiz cloud security company provides agentless cloud security compliance solution aws azure google cloud kubernetes cloud security platform enables user build run application cloud securely efficientl</t>
  </si>
  <si>
    <t>hero multibrand developer acquires operates scale consumer brand specialize supporting parent child pregnancy early childhood awardwinning product expertise amazon dtc retail en</t>
  </si>
  <si>
    <t>grin pioneer behind world first creator management platform designed next generation brand recognize creator economy authenticity everything platform support every brand journey connecting</t>
  </si>
  <si>
    <t>noname security leading provider api security solution offer complete powerful api security platform help enterprise protect apis data leakage authorization issue abuse misuse data corruption platf</t>
  </si>
  <si>
    <t>cartcom leading unified commerce logistics solution provider enabling bc bb company sell fulfill anywhere help ecommerce brand outsmart outperform outpace competition cartcom combine powerful channel manage</t>
  </si>
  <si>
    <t>weezy uk first ondemand supermarket delivers quality grocery essential local store customer front door minute believe saving customer time providing wide range locally sourced sustainably del</t>
  </si>
  <si>
    <t>pagarbook staff attendance payroll management software help small mediumsized enterprise keep track staff attendance salary bonus easytouse mobile app aim redefine human capital management india p</t>
  </si>
  <si>
    <t>zetwerk universal manufacturing network powered new age technology transforming world traditional manufacturing helping customer reduce cost optimize supplier execute production faster zetwerk partner leading p</t>
  </si>
  <si>
    <t>hipcamp comprehensive resource discovering reserving unique tent camping rv park cabin treehouses glamping aim make process finding reserving campsite fun easy provide innovative interface ea</t>
  </si>
  <si>
    <t>foxtrot company offer minute delivery fine wine craft beer fresh eats gift everyday essential provide better kind convenience online platform physical store foxtrot delivers curated selection</t>
  </si>
  <si>
    <t>philo streaming service offer live tv ondemand content month philo stream favorite show movie across device provide better tv experience channel unlimited dvr</t>
  </si>
  <si>
    <t>vinted online marketplace allows user sell buy swap secondhand clothes shoe accessory mission make secondhand first choice worldwide vinted enables people give clothes second even third life</t>
  </si>
  <si>
    <t>weee america largest online asian supermarket offering wide range asian food vegetable fruit meat seafood snack beauty product dry good daily necessity source product china vietnam philippine</t>
  </si>
  <si>
    <t>boatsetter boat rental community connecting boat owner boat captain anyone seek water ful experience boatsetter offer wide selection boat rental including yacht pontoon sailboat fishing boat wakeboarding boat</t>
  </si>
  <si>
    <t>neighbor peer peer storage company connects people unused space people need storage neighbor homeowner turn garage basement rv pad etc extra monthly income renter given flexible aff</t>
  </si>
  <si>
    <t>sidelineswap online marketplace athlete buy sell sport equipment offer wide range product sport hockey lacrosse baseball skiing athlete find great deal new used equipment</t>
  </si>
  <si>
    <t>slice technology platform partner local pizzeria make ordering authentic handcrafted pizza easily accessible people city nationwide offer simple online ordering technology personalized instore marketing</t>
  </si>
  <si>
    <t>ritual online ordering system food ordering app provides delivery takeout best local restaurant offer digital solution restaurant globally helping serve best ritual user order</t>
  </si>
  <si>
    <t>tonal company provides world smartest home gym machine strength fitness product tonal entire smart gym revolutionizes fitness strength training feature patented resistance digital weight machine lea</t>
  </si>
  <si>
    <t>tend dental company mission transform dentistry empowering human joyful experience offer range dental service including cleaning xrays oral exam filling implant crown brace invisalign te</t>
  </si>
  <si>
    <t>shoplazza online ecommerce platform designed people worldwide wish start continue business idea shape size merchant empowered powerful global leading tool learn create online presence se</t>
  </si>
  <si>
    <t>snackpass social commerce platform designed quick service restaurant offer allinone solution fastgrowing qsrs including frontofhouse backofhouse operation marketing tool blog tiktok integration snackpass ai</t>
  </si>
  <si>
    <t>popshop live mobile live streaming marketplace user create pop channel create listing fly interact merchant real time discover unique product service available sale brings immersiv</t>
  </si>
  <si>
    <t>troop company provides software development service specialize integrating automating gotomarket gtm application slack microsoft team platform allows user easily update salesforce hubspot zendesk</t>
  </si>
  <si>
    <t>lydia software company offering service client access credit card loyalty card payment receipt mobile</t>
  </si>
  <si>
    <t>capture share collaborate built world immersive camera virtual tour software platform help digitize building automatically create tour k print quality photo schematic floor plan obj file point cloud</t>
  </si>
  <si>
    <t>airvet leader pet telehealth employee benefit save time money stress elevate employee benefit whole family health world class veterinarian demand expert pet care anytime anywhere download app today</t>
  </si>
  <si>
    <t>strapi leading open source headless cm strapi give developer freedom use favorite tool framework allowing editor easily manage content distribute anywhere based nodejs save day developm</t>
  </si>
  <si>
    <t>guild transforms education strategic talent advantage improving recruiting retention mobility diversity especially frontline</t>
  </si>
  <si>
    <t>good security vgs data security compliance infrastructure provider modern organization vgs allows business operate sensitive data without cost liability securing data also help business ach</t>
  </si>
  <si>
    <t>dixa conversational customer service platform help company deliver customer service meant combination powerful ai human touch dixa provides highly personalized service experience scale platform</t>
  </si>
  <si>
    <t>tempo awardwinning aipowered home gym membership offer adaptable strength training plan responsive workout guidance tuned body biometrics tempo make measurable progress faster improve form compa</t>
  </si>
  <si>
    <t>shaprd cad company provides multidevice cad tool design engineering manufacturing team app available ipad mac window device powered siemens parasolid offer quick precise way create mo</t>
  </si>
  <si>
    <t>klue competitive intelligence platform enables product marketer collect curate deliver competitive intelligence across every department every business klue ai powered competitive enablement platform designed help produc</t>
  </si>
  <si>
    <t>braze leading comprehensive customer engagement platform power interaction consumer brand love braze global brand ingest process customer data real time orchestrate optimize contextually relevant</t>
  </si>
  <si>
    <t>remesh company provides qualitative insight quantitative scale offer platform allows user launch live conversation hundred people using ai remesh organizes analyzes response real time prov</t>
  </si>
  <si>
    <t>streamlit open source python framework machine learning data science team provides faster way build share data apps streamlit first app framework built specifically machine learning data science team</t>
  </si>
  <si>
    <t>drishti creates stream data manual activity assembly line enabling true continuous improvement human performanceat scale drishtis ai powered video analytics video traceability extends human potential increasingly automat</t>
  </si>
  <si>
    <t>rivery fully managed cloud elt tool help business solve complex data pipeline challenge rivery user easily stream unify data automate data workflow transform raw data business data model scale dat</t>
  </si>
  <si>
    <t>yalo conversational commerce platform enables customercentric enterprise drive revenue customer conversation messaging apps proprietary commerce engine yalo help business sell engage customer</t>
  </si>
  <si>
    <t>immersive lab cybersecurity training company help organization increase measure demonstrate human capability every part cybersecurity offer handson lab simulation gamified learning environment evaluate indi</t>
  </si>
  <si>
    <t>darwinbox leading provider cloudbased human resource management software hrms saas platform engages empowers employee throughout entire employee lifecycle smarter simpler mobilefirst hr tech experience pla</t>
  </si>
  <si>
    <t>anyscale unified compute platform make easy develop deploy manage scalable ai python application using ray program cluster easily laptop ray popular open source framework scaling product</t>
  </si>
  <si>
    <t>candis digital invoice management company provides software solution automate streamline invoice processing operation cloudbased software offer feature invoice receipt archiving approval process cost center</t>
  </si>
  <si>
    <t>cutover cloudhosted collaborative automation platform connects team technology helping manage disaster recovery migration release</t>
  </si>
  <si>
    <t>bigpanda aiops company provides incident intelligence automation solution aipowered platform help itops team prevent manage resolve incident intelligent automation support company size prevent</t>
  </si>
  <si>
    <t>rfpio company provides response management software automate proposal response process including responding rfps security questionnaire ddqs</t>
  </si>
  <si>
    <t>lightmatter team designer developer strategist build software application help world promising health company improve life patient</t>
  </si>
  <si>
    <t>crispx creative digital marketing firm orange county helping tech brand grow market increase sale crispx brand innovation agency founded addition creating awardwinning brand product marketing campa</t>
  </si>
  <si>
    <t>yes next generation ai powered shopping platform aim revolutionize ecommerce industry help advanced artificial intelligence technology yes provides unique shopping experience tailored individua</t>
  </si>
  <si>
    <t>commercetools global leader composable commerce providing nextgeneration commerce solution enterprise brand retailer platform apifirst cloudnative us microservices approach offer range product</t>
  </si>
  <si>
    <t>pigment integrated business planning platform help organization make better decision faster changing world provide realtime data accurate reporting simple delightful planning tool platform promotes collaborat</t>
  </si>
  <si>
    <t>leanix company provides enterprise architecture management eam software service saas solution webbased platform offer intuitive interface flexible reporting open apis making easy enterprise manage</t>
  </si>
  <si>
    <t>soul machine leader humanization ai creating autonomously animated digital people empower organization reimagine customer experience today digital world metaverse soul machine company patent</t>
  </si>
  <si>
    <t>creator featurebase realtime database continuously changing data hiring dataengineering gartner cool vendor relational dbms</t>
  </si>
  <si>
    <t>people data lab company empowers developer innovator build scale innovative datadriven product using highquality accurate bb data provide access vast amount information including resume contact social</t>
  </si>
  <si>
    <t>touchcast video communication collaboration technology company whose product solution help individual team enterprise communicate collaborate effectively world leading enterprise metaverse company bring</t>
  </si>
  <si>
    <t>setsail sale data platform automates sale activity capture provides revenue intelligence improves sale performance drive revenue setsail give full visibility sale data connecting crm calendar ema</t>
  </si>
  <si>
    <t>interos supply chain resilience risk management software company provide aipowered platform discovers visualizes ass supply chain goal help business reduce risk avoid disruption achieve superior</t>
  </si>
  <si>
    <t>parsec remote desktop youll actually love connect work game project wherever whenever want game work play together anywhere part unity remote desktop youll actually love crystal clear interact</t>
  </si>
  <si>
    <t>frictionless shopping infuse aipowered digital commerce capability existing store space zero downtime business</t>
  </si>
  <si>
    <t>decision code business automation platform focusing process automation well data handling business rule execution provides rulesdriven code platform enables company drastically reduce time market</t>
  </si>
  <si>
    <t>elementor leading website builder platform professional wordpress elementor serf web professional including developer designer marketer boast new website created every second platform elementor open</t>
  </si>
  <si>
    <t>newsela education technology startup provides content assessment platform platform offer content aligned national state standard flexible support relevant curriculum provide engaging relevant instructional co</t>
  </si>
  <si>
    <t>astronomer data engineering platform collect process unifies enterprise data get straight analytics data science andmore importantlyinsights help company customer data astronomer help</t>
  </si>
  <si>
    <t>harness modern software delivery platform allows engineer devops build test deploy verify software demand harness software delivery platform includes continuous integration continuous delivery feature flag cloud co</t>
  </si>
  <si>
    <t>charthop company provides powerful platform connecting visualizing hr data platform allows user build compensation headcount plan manage performance engagement analyze people data one place wi</t>
  </si>
  <si>
    <t>copado salesforce devops platform enables user build test deploy application speed quality offer native full devops solution salesforce customer allowing deliver agility innovation copad</t>
  </si>
  <si>
    <t>newsbreak leading local news app provides latest breaking news weather forecast crime safety report traffic update event notice sport entertainment local life various community nearby town mission</t>
  </si>
  <si>
    <t>safegraph data company curate highest quality date place data help organization understand dynamically changing market trend power informative mapping application analyze consumer behavior provide mo</t>
  </si>
  <si>
    <t>turing company help business build product using custom application development ondemand software engineering service connect company deeply vetted developer team around world using ai match right</t>
  </si>
  <si>
    <t>presentation video engaging visuals hybrid team prezi present welcome prezi presentation software us motion zoom spatial relationship bring idea life make great presenter effectiv</t>
  </si>
  <si>
    <t>digit company offer personalized automated saving app help member manage money based individual financial situation goal alongside financial best practice</t>
  </si>
  <si>
    <t>capdesk carta help european company simplify equity management manage share plan digitise cap table get fast accurate valuation one platform capdesk allows company administrate communicate make social updat</t>
  </si>
  <si>
    <t>hatch believe starting business easier mission provide accessible transparent fair checking lending product help people start grow business youre someone idea change l</t>
  </si>
  <si>
    <t>one financial technology company aim simplify money management offer banking service including saving spending account well tool help user grow money one also provides snapshot daily finance offe</t>
  </si>
  <si>
    <t>technisys digital banking technology company provides omni channel core solution financial service industry enable bank deliver customer service across device fastest way possible cyberbank omni chan</t>
  </si>
  <si>
    <t>razorpay india first full stack financial solution company provide payment suite support various payment method netbanking credit card debit card upi payment gateway solution india offer robust de</t>
  </si>
  <si>
    <t>cuvva awardwinning insurance company provides hasslefree flexible car insurance cuvva get insured friend car little hour everything managed app purchasing policy access</t>
  </si>
  <si>
    <t>paystand bb payment platform offer range system software help business streamline payment process paystand business eliminate transaction fee get paid instantly automate account receivable</t>
  </si>
  <si>
    <t>soldo prepaid mastercard company card automates business expense combine secure company card powerful business spend management platform streamline budget management spending reconciliation soldo help employee focus</t>
  </si>
  <si>
    <t>tink europe leading open banking platform enables bank fintechs startup develop data driven financial service one api tink allows customer access aggregated financial data initiate payment enrich transaction veri</t>
  </si>
  <si>
    <t>spreetail ecommerce company serf fullservice ecommerce accelerator work partner like amazon ebay offer best price ten thousand item focused accelerating brand channel compete</t>
  </si>
  <si>
    <t>holded cloudbased software designed business manage activity simple efficient way offer comprehensive suite feature including invoicing expense control automatic accounting tax generation inventory man</t>
  </si>
  <si>
    <t>varo bank american mobileonly neobank based san francisco california company provides financial service mobile app currently million customer varo entirely new kind bank digital missiondriven fd</t>
  </si>
  <si>
    <t>find space startup business tenantbase discover best space business click button lease perfect space expert service local advisor tenantbase technology enabled office space brokerage bu</t>
  </si>
  <si>
    <t>attest consumer research platform enables brand make consumer understanding competitive advantage attest provides bespoke insight answer real time allowing business make consumerfocused decision speed confiden</t>
  </si>
  <si>
    <t>wild alaskan company online directtoconsumer membership service delivers premium wild caught seafood doorstep source highest quality seafood top alaskan pacific northwest fishery ship directly ho</t>
  </si>
  <si>
    <t>factorial allinone human resource hr software help ceo hr professional streamline employee time tracking time management performance factorial hr automation tool business simplify automate thei</t>
  </si>
  <si>
    <t>anyfin finance app help lower cost credit installment payment personal loan also provides better overview personal finance</t>
  </si>
  <si>
    <t>boostai scandinavian software company specializes conversational artificial intelligence ai tireless dedication machine learning developed world complete software building implementing operating dig</t>
  </si>
  <si>
    <t>xendit financial technology company provides payment solution simplifies payment process business indonesia philippine southeast asia offer payment gateway help business accept send local</t>
  </si>
  <si>
    <t>libo montreal quebecbased web agency specializing web development web hosting past year libo creating custom highperformance usercentered application software completed digital</t>
  </si>
  <si>
    <t>guidecx client onboarding implementation platform keep client center every project providing complete visibility work help deliver project faster fewer issue accelerate time value custom</t>
  </si>
  <si>
    <t>papaya mobile gaming company develops innovative version exciting popular game turn skill based real money tournament</t>
  </si>
  <si>
    <t>mantl enterprise saas company helping traditional financial institution modernize grow provide highest performing origination software market help bank credit union open account across channel sof</t>
  </si>
  <si>
    <t>scalapay innovative payment method allows customer defer payment three interest free instalment buy pay later service available five thousand physical store e store three thousan</t>
  </si>
  <si>
    <t>pennylane est la plateforme toutenun de gestion financire et comptabilit de dirigeants dentreprise et de leurs expertscomptables</t>
  </si>
  <si>
    <t>zipmex digital asset platform aim educate excite enrich everyday people new financial possibility innovative secure platform leverage blockchain technology enable customer invest save spend like never</t>
  </si>
  <si>
    <t>albest metal stamping corp leading manufacturer metal plastic component specialize serving military tactical commercial sewing industry product include buckle fashion application metal plastic holster c</t>
  </si>
  <si>
    <t>leetcode world leading online programming learning platform social platform preparing technical interview company industry leetcode provides rich resource professional software engineer student aspir</t>
  </si>
  <si>
    <t>tally consumer tech company pioneering full service financial automation founded built first automated debt manager help people overcome credit card debt put billion dollar back people pocket tally vision</t>
  </si>
  <si>
    <t>yapstone global provider full stack payment solution changing world pay yapstone power full stack payment platform changing world pay partnering global online marketplace large vertical marke</t>
  </si>
  <si>
    <t>open trading account start trading option stock future one top trading brokerage industry brain brought tastylive</t>
  </si>
  <si>
    <t>honeybook clientflow management platform independent business provides tool like billing contract client communication help business owner get organized provide toptier service honeybook trusted servi</t>
  </si>
  <si>
    <t>solo fund community finance platform enables financial service real people provide marketplace member request fund emergency need solo launched goal providing lending alternative eq</t>
  </si>
  <si>
    <t>whatnot online marketplace allows user buy sell wide range product additionally whatnot offer live streaming feature user showcase sell product realtime platform focus technology inform</t>
  </si>
  <si>
    <t>perchhq technologydriven commerce company acquires operates top amazon thirdparty dc brand scale brand management perch utilizes customer feedback continuously launch evolve product</t>
  </si>
  <si>
    <t>fattmerchant based orlando florida fattmerchant leading provider flat rate payment technology solution business across united state innovative technology support retail restaurant location physical terminal</t>
  </si>
  <si>
    <t>tourradar world largest online adventure booking platform multi day adventure network operator offer trip country addition tourradar hub real traveller review c</t>
  </si>
  <si>
    <t>superpedestrian provides city world safest advanced small vehicle technology download superpedestrian app begin riding today wheel vision move rebuild community interc</t>
  </si>
  <si>
    <t>azlo business account help entrepreneur freelancer aspiring owner manage money send receive payment anywhere world</t>
  </si>
  <si>
    <t>dignifi fintech company thats business decade leader world transportation dignifi set redefine vehicle financing removing barrier everyday people encounter today offer access fast flex</t>
  </si>
  <si>
    <t>use quadpay app online instore everywhere accepts visa split payment interestfree installment week shop smarter</t>
  </si>
  <si>
    <t>freetrade app make investing simple free awardwinning app voted best share trading platform british bank award user growing fast</t>
  </si>
  <si>
    <t>smartlyio leading facebook marketing platform help large scale performance marketer run effective campaign easytouse saas tool allows marketer create manage optimize every aspect successful social advertising campa</t>
  </si>
  <si>
    <t>wizeline global technology service company transforms team build technology deliver superpowered digital solution combining intelligent product strategy roadmapping software full stack agile development service wit</t>
  </si>
  <si>
    <t>pagaya global datadriven financial technology company reshaping future finance enable financial institution expand access customer artificial intelligence network ai network combine machine learning dat</t>
  </si>
  <si>
    <t>vercel platform frontend developer providing speed reliability innovator need create moment inspiration providing toolkit frontend team love delivering global edge infrastructure vercel unlocks developer p</t>
  </si>
  <si>
    <t>hashicorp delivers consistent workflow provision secure connect run infrastructure application hashicorp founded mitchell hashimoto armon dadgar goal revolutionizing datacenter management applicat</t>
  </si>
  <si>
    <t>fourthline fastgrowing provider digital identity solution europe offer bestinclass know customer kyc solution throughout customer lifecycle helping prevent fraud industryleading accuracy conversion complia</t>
  </si>
  <si>
    <t>mobile financial service providing micro payment card service mobile money transfer international airtime invoicing cashless distribution etc founded bancore developed highly professional organisation strong international</t>
  </si>
  <si>
    <t>openpayd leading global payment banking service platform provides range banking payment service financial nonfinancial institution service underpinned global network license accessi</t>
  </si>
  <si>
    <t>businessolver company provides employee benefit administration technology offer range service including enrollment eligibility aca tracking reporting billing financial reporting total population health management</t>
  </si>
  <si>
    <t>reonomy technology company headquartered new york city revolutionizing commercial real estate world provide intuitive product designed help cre professional achieve success easily finding information need wit</t>
  </si>
  <si>
    <t>jobandtalent leading job marketplace matching great people great company offer thousand flexible job best technology maximize workforce optimization platform connects worker company app providi</t>
  </si>
  <si>
    <t>timescale company provides leading database time series product timescaledb opensource time series database built postgresql combine power reliability ease use relational database scala</t>
  </si>
  <si>
    <t>aspen rxhealth revolutionary company help health plan connect member large community ondemand pharmacist offer clinical pharmacy service solution drive medication adherence improve quality measure op</t>
  </si>
  <si>
    <t>zoop technology company provides whitelabel payment financial service solution platform allows partner receive process manage payment using brand zoop aim innovate promote development</t>
  </si>
  <si>
    <t>lusha bb data company provides highquality unique premium data business offer range service including bb engagement lead generation data enrichment sale intelligence lusha help business build trust</t>
  </si>
  <si>
    <t>payactiv technology company focused alternative payment product service provide employer secure infrastructure tool increase employee productivity engagement reducing employee financial stress payactiv offer</t>
  </si>
  <si>
    <t>unison design sell modern home fashion specializing textile soft good distinguished bold color unique pattern timeless quality unison seek collaborates array independent artist designer offering dis</t>
  </si>
  <si>
    <t>insurance experience made delightful top insurance advisor empowered smart tech</t>
  </si>
  <si>
    <t>nium global leader modern money movement provides bank payment provider business size access global payment card issuance service modular platform power frictionless commerce helping business pay g</t>
  </si>
  <si>
    <t>personalized financial advice every facet life learn facet certified financial planner online financial planning platform help reach goal</t>
  </si>
  <si>
    <t>smart cyber insurance solution built evolving cyber risk corvus empowers broker predict prevent complex cyber risk offer smart cyber insurance policy paired data driven risk prevention tool smart cyber insurance solution</t>
  </si>
  <si>
    <t>grow amazon advertising sale best world click sellics smart campaign insight personal ppc advisor</t>
  </si>
  <si>
    <t>cybrary premier cybersecurity professional development platform offer free training certification career development opportunity focus addressing cybersecurity skill gap cybrary provides accessible affordable tr</t>
  </si>
  <si>
    <t>groundspeed fastgrowing insurtech company provides aipowered solution commercial insurance industry ai platform delivers structured accurate risk data underwriter business leader enabling make faster</t>
  </si>
  <si>
    <t>alphasense market intelligence search platform used world leading company financial institution since ai based technology helped professional make smarter business decision delivering insight extens</t>
  </si>
  <si>
    <t>funnel leading marketing data hub vision raise bar data driven actionable insight unlock true impact data funnel collect transforms sends data socialmedia crm marketing platform desti</t>
  </si>
  <si>
    <t>zinobe leading developer operator digital financial service latin america offer range marketleading product including digital consumer credit product colombia embedded financial product sme market</t>
  </si>
  <si>
    <t>modulr company provides embedded payment new type payment account business enable partner automate embed launch financial service delivering payment infrastructure via api embedded payment solution</t>
  </si>
  <si>
    <t>staffbase leading employee communication platform revolutionizes internal communication offer mobilefirst employee app corporate communication sharing information mobile process focus employee engagement</t>
  </si>
  <si>
    <t>connect global merchant chinese consumer</t>
  </si>
  <si>
    <t>aza finance leading provider cross border payment solution business innovative infrastructure lowered cost increased speed reliability transaction offer safe affordable efficient</t>
  </si>
  <si>
    <t>indebted leading company field consumer debt recovery provide better way business support customer getting back track finance collect product offer highly rated debt collection solution</t>
  </si>
  <si>
    <t>paycargo commercial payment solution ocean air trucking rail industry paycargo offer electronic tool create significant efficiency automating payment process multiple financing option dispute resolution</t>
  </si>
  <si>
    <t>hioperator aienabled automated customer service solution combine power ai highly efficient usbased customer service agent provide customer service service offering personalized support automated tool suc</t>
  </si>
  <si>
    <t>rhino company simplifies renting process offering faster easier affordable way meet movein requirement streamline renting experience one platform make affordable replacing security dep</t>
  </si>
  <si>
    <t>conekta online payment expert company mexico founded offer solution processing online payment card cash bank transfer mission develop technology enables digital economy make</t>
  </si>
  <si>
    <t>knock innovative trusted fun performance management platform multifamily industry using ai data automation knock help drive informed decision scalable efficiency consistent resident employee experience w</t>
  </si>
  <si>
    <t>odaseva leading enterprise data platform salesforce offering salesforce data recovery security privacy agility odaseva solves challenge enterprise salesforce customer delivering zero trust approach protecting data si</t>
  </si>
  <si>
    <t>airship app experience platform axp help brand master full lifecycle mobile app experience provide tool service engage customer timely targeted message guide customer meaningful interactive ap</t>
  </si>
  <si>
    <t>osano easy use data privacy platform instantly help website become compliant law gdpr ccpa osano work keep trouble monitor vendor share data dont</t>
  </si>
  <si>
    <t>manta one largest business listing directory online manta provides business ability claim customize profile service hour contact info mobile optimized experience million visitor month listin</t>
  </si>
  <si>
    <t>chili piper meeting lifecycle automation platform helping revenue team connect buyer faster across stage customer lifecycle qualify route schedule prospect directly web form connect prospect throug</t>
  </si>
  <si>
    <t>whatfix digital adoption platform provides interactive user experience stepbystep guidance selfhelp support user behavior analytics help drive digital adoption desktop mobile web application whatfix companie</t>
  </si>
  <si>
    <t>hiya company provides caller id call blocker protection service better voice experience offer hiya protect automatically identifies block scam spam call across globe ensuring safe secure phone ex</t>
  </si>
  <si>
    <t>truepill bb pharmacy company offer technology service help business build manage scale pharmacy experience connect telehealth diagnostics pharmacy transform consumer healthcare truepills digital soluti</t>
  </si>
  <si>
    <t>idwall allinone platform digital identity management verify biometric registration documentary data reducing cost reusing information maintaining compliance risk management build trust platform fo</t>
  </si>
  <si>
    <t>gorila consolida todos o seus investimentos em um lugar acompanhe sua carteira com facilidade clareza e de forma automtica</t>
  </si>
  <si>
    <t>reggora technology company provides modern appraisal management software mortgage lender residential appraiser software automates residential valuation process streamlining entire appraisal process shorten turn ti</t>
  </si>
  <si>
    <t>cybercube market leading cyber risk analytics platform provides endtoend solution insurance sector deliver datadriven cyber analytics built specifically insurance industry using stateoftheart cloudnative technol</t>
  </si>
  <si>
    <t>thought machine fintech company build cloud native technology revolutionize banking core banking platform vault give bank complete control build run financial product payment scheme want vault core clou</t>
  </si>
  <si>
    <t>ambo medical technology company provides digital medical resource physician student platform includes comprehensive qbank integrated medical library help exam preparation indepth studying al</t>
  </si>
  <si>
    <t>trovata open banking platform automates cash flow analysis cash management allows business instantly know much cash automate cash management forecast quickly manage cash flow precision trovata f</t>
  </si>
  <si>
    <t>flutterwave payment infrastructure company connects africa global economy provide technology tool infrastructure business bank offer seamless secure payment experience flutterwave business</t>
  </si>
  <si>
    <t>crossborder solution company provides technologydriven tax solution including automated tax provision software transfer pricing rd tax credit report service</t>
  </si>
  <si>
    <t>loadsmart logistics solution provider offer transportation service software solution enable shipper carrier warehouse move le provide service freight brokerage managed transportation dock</t>
  </si>
  <si>
    <t>medable digital clinical trial solution company offer platform healthcare provide complete endtoend solution healthcare catering strict compliance interoperability privacy concern worldwide platform</t>
  </si>
  <si>
    <t>perch company provides smart polite ambient video portal help team feel closer connected alwayson video portal enables user stay connected people talk every day perch founded b</t>
  </si>
  <si>
    <t>avenue sua vida financeira global e completa de investimentos banking abrimos porta mundo aos brasileiros abra sua conta internacional na avenue e torne seu dinheiro global quanto voc sua vida financeira global e completa oferta int</t>
  </si>
  <si>
    <t>digital identity solution airside eliminate tedious id verification process keep sensitive information secure airsides end end digital identity solution byouboard delivers meal gate airport boardid</t>
  </si>
  <si>
    <t>sonrai security company offer enterprise cloud security solution big enterprise provide unparalleled visibility risk mitigation sensitive data stopping high impact cloud attack eliminating lateral movement reveal</t>
  </si>
  <si>
    <t>aptible platform alternative diy idp scaling company help engineering team control aws resource guarantee uptime achieve enterprise best practice infrastructure aptible provides tool help healthcare deve</t>
  </si>
  <si>
    <t>spring health company provides comprehensive personalized mental healthcare solution team family offer range service including digital exercise eap service coaching therapy medication proprietary</t>
  </si>
  <si>
    <t>incountry data residency service platform help business stay compliant global data regulation provide solution storing profile employee healthcare transaction payment data country residency</t>
  </si>
  <si>
    <t>pipo sade health insurance broker much support hr offer incredible experience employee take care health take care people pipo sade born revolutionize people experience healthcare ai</t>
  </si>
  <si>
    <t>tradingview supercharged super charting platform social network trader investor network help stock investor make better investment decision providing chart chat trading capability user publish idea</t>
  </si>
  <si>
    <t>smarter tool future retail technology swiftly increase sale foster customer loyalty swiftlys innovative retail medium platform get turn key solution thrive digital world retail technology platform put r</t>
  </si>
  <si>
    <t>homebound techpowered homebuilding company offer finished home customizable option currently building california texas bahamas location home designed intentional living thoughtful detail</t>
  </si>
  <si>
    <t>capital rx fullservice pharmacy benefit manager pbm pharmacy benefit administrator pba mission change way prescription benefit priced administered u provide innovative solution employer</t>
  </si>
  <si>
    <t>clear street independent nonbank prime broker building modern infrastructure capital market scalable prime brokerage platform provides optimal clearing custody solution market participant without limitation firm size r</t>
  </si>
  <si>
    <t>tulip industry leading frontline operation platform empowers manufacturer software hardware solution platform connects shop floor worker front line engineer analytic tool enabling holistic vi</t>
  </si>
  <si>
    <t>kalderos company solves problem facing u healthcare system work provider manufacturer others increase transparency technology kalderos created first platform drug discount management leverag</t>
  </si>
  <si>
    <t>eden health integrates company health insurance provide access medical provider personalized benefit navigation covid reopening solution offer personalized full spectrum primary care mental health care ca</t>
  </si>
  <si>
    <t>alpaca developerfirst api trading provides easytouse apis developer business build apps embed investing trade algorithm offer modern api crypto stock allowing user trade algorithm conne</t>
  </si>
  <si>
    <t>warren investimentos invista com quem coloca o seus interesses em primeiro lugar clique link e fale com um de nossos especialistas sua jornada guiada por um time de planejadores financeiros cfp gestores e especialistas de investimentos f</t>
  </si>
  <si>
    <t>touchio company provides sensitive data intelligence security solution product inventa automates discovery inventory process giving organization complete visibility business value data inventa</t>
  </si>
  <si>
    <t>ocrolus document automation platform power digital lending ecosystem automating credit decision across small business mortgage consumer lending company provides document analysis infrastructure customer like paypal brex</t>
  </si>
  <si>
    <t>budbee swedenbased tech company founded mission make online shopping easier provide fast flexible delivery return online parcel using renewable diesel electricity budbee offer home delivery co</t>
  </si>
  <si>
    <t>automox modern cyber hygiene platform close aperture attack half effort traditional solution cloud based globally available automox enforces o third party patch management security configur</t>
  </si>
  <si>
    <t>vizai leading ai care coordination platform disease detection workflow optimization trusted hospital vizai us ai algorithm machine learning increase speed diagnosis care acute emergent disease</t>
  </si>
  <si>
    <t>goexpedi endtoend digital supply chain data analytics solution provider designed specifically heavy industry offer faster smarter delivery preapproved item support need spreadsheet provide</t>
  </si>
  <si>
    <t>swile company provides card app employee engagement swile card allinone card employee benefit including meal voucher gift voucher mobility benefit card compatible apple google pay</t>
  </si>
  <si>
    <t>product management software productboard productboard suite product management software tool help product manager understand customer need prioritize feature rally everyone around roadmap free day trial productboard</t>
  </si>
  <si>
    <t>remitly international payment company leverage digital channel including mobile phone send money internationally remitlys digital product fundamentally faster le expensive far convenient customer send mon</t>
  </si>
  <si>
    <t>onna company provides centralized data management platform platform connects information various apps slack google microsoft confluence allowing business protect search build top proprietar</t>
  </si>
  <si>
    <t>gostudent europe valuable edtech company one world leading online tutoring provider aim build global school connecting every student ideal teacher enabling unlock full potential gostud</t>
  </si>
  <si>
    <t>construction real estate management software planradar proven save time cut cost increase project quality try free user die planradar mngelmanagement plattformreduziert durch die digitalisierung de workflow nicht</t>
  </si>
  <si>
    <t>route allinone postpurchase platform reimagines ecommerce experience product discovery delivery route app user track everything order receive shipping notification realtime status update del</t>
  </si>
  <si>
    <t>drivewealth technology company provides solution transform investing landscape offer awardwinning apis power investing fintechs broker advisor worldwide drivewealth app user buy fraction com</t>
  </si>
  <si>
    <t>imply company founded original creator apache druid develop innovative database purposebuilt modern analytics application database built apache druid enables developer create next generation analy</t>
  </si>
  <si>
    <t>brave software company provides secure fast private web browser pc mac mobile device browser block tracking software ad resulting faster adfree browsing experience save data battery life</t>
  </si>
  <si>
    <t>zylo software company help company unlock power saas insight around saas spend utilization feedback leader saasmanagement empowering company discover optimize govern saas application eleva</t>
  </si>
  <si>
    <t>zeotap awardwinning agile technology company empowers safe use telecom data globally across different industry starting mobile advertising team driven entrepreneur top company believe pioneering</t>
  </si>
  <si>
    <t>zeitgold company free small business paperwork combine expert artificial intelligence provide complete solution financial management cafe restaurant small retail craft business employee</t>
  </si>
  <si>
    <t>yubico global leader providing secure access solution computer mobile device server browser internet account offer yubikey security key provides strong twofactor authentication yubicos mission mak</t>
  </si>
  <si>
    <t>yotascale cloud cost management company offer yota assist platform powered generative ai yota assist business optimize cloud spend gaining intelligent insight proactive recommendation yotascale provides com</t>
  </si>
  <si>
    <t>yellow card financial technology company provides cryptocurrency exchange payment solution africa user buy sell send receive btc eth usdt cryptocurrencies yellow card platform company also</t>
  </si>
  <si>
    <t>yapily europe leading open banking infrastructure platform securely connects customer thousand bank across europe provide open banking api allows company access financial data initiate payment yapilys p</t>
  </si>
  <si>
    <t>yac voice messaging platform remote team</t>
  </si>
  <si>
    <t>xayn nextgen ai company provides secure efficient responsible ai solution ai technology made germany gdpr compliant xayns patented algorithm enable private secure customization language model without usi</t>
  </si>
  <si>
    <t>worldremit online money transfer business enabling migrant expat send money using variety payment option worldremit make international money transfer fast flexible fair transfer country instant money ar</t>
  </si>
  <si>
    <t>workos company provides developer apis sdks enterpriseready feature single sign sso passwordless authentication directory sync scim audit trail siem workos developer quickly add enterp</t>
  </si>
  <si>
    <t>workato leader field automation known intelligent automation platform offer range service allow business create powerful integration cloud apps without need developer workatos</t>
  </si>
  <si>
    <t>within leading software communication company life science healthcare organization online discussion platform allows organization compliantly engage physician nurse payer patient group large small enga</t>
  </si>
  <si>
    <t>wisetack consumer financing company provides fast easy financing option service offer buy pay later bnpl solution saas world allowing smb software company embed consumer financing user experienc</t>
  </si>
  <si>
    <t>wise londonbased financial technology company founded estonian businessmen kristo krmann taavet hinrikus january</t>
  </si>
  <si>
    <t>wickr single end end encrypted service provides full suite collaboration capability device wickrs mission secure world critical communication provide highest standard encryption trusted milli</t>
  </si>
  <si>
    <t>wagestream financial wellbeing platform frontline worker founded charity proven data built around flexible pay financial wellbeing app founded charity designed frontline worker built around pay proud</t>
  </si>
  <si>
    <t>vouch new kind digital insurer protects startup mistake litigation attack offer startup insurance venturebacked company vouch backed funding worldclass investor aim create got</t>
  </si>
  <si>
    <t>vocaai company provides conversational ai solution help company automate scale customer conversation virtual agent</t>
  </si>
  <si>
    <t>vivun leading provider presales software ai powered platform support family product enable bb business accelerate sale drive revenue efficiently presales forefront modern go market orga</t>
  </si>
  <si>
    <t>vivid money mobile banking app digital investing platform offer range financial service vivid user open free bank invest account minute app provides benefit generous reward including</t>
  </si>
  <si>
    <t>vestwell digital saving platform redefining way workplace plan powered today benefit advisor employer employee alike vestwell fintech industry first fiduciary white labeled retirement platform</t>
  </si>
  <si>
    <t>versatile technology company based los alto ca specializes using machine learning ai optimize construction industrial process flagship product craneview transforms construction fully controllable manufact</t>
  </si>
  <si>
    <t>verbit aibased transcription captioning company provides professional transcription captioning solution ai technology disrupts transcription captioning industry offering automation speed high accuracy verbi</t>
  </si>
  <si>
    <t>vendr software procurement saas management platform allows company buy sell software confidently provide access world largest saas pricing dataset contract negotiation insight simplify software procurement</t>
  </si>
  <si>
    <t>upscribe fastgrowing ecommerce company specializes subscription shopify brand provide tool feature help brand increase customer lifetime value ltv reduce churn upscribe focus delivering powerful custome</t>
  </si>
  <si>
    <t>upkeep modern intuitive mobile first cmms proven streamline work order process schedule preventative maintenance task cmms solution</t>
  </si>
  <si>
    <t>unsupervised automated data analytics platform us unsupervised learning analyze data provide insight help business understand metric moving recommends action improve performance unsupe</t>
  </si>
  <si>
    <t>unito project management tool integrator automatically syncs project task conversation different apps help user work seamlessly without switching apps time unitos workflow management platform twoway inte</t>
  </si>
  <si>
    <t>unbabel company provides seamless multilingual translation service language operation platform eliminates language barrier allows business thrive across culture geography offer aipowered human translation</t>
  </si>
  <si>
    <t>ultimateai customer service automation company powered generative ai offer leading conversational generative ai powered customer support automation platform help business scale streamline customer service operatio</t>
  </si>
  <si>
    <t>yotpo ecommerce retention marketing platform help online business acquire convert retain understand customer usergenerated content yotpo business collect customer review photo video build</t>
  </si>
  <si>
    <t>tulip company provides cloudbased solution retail offer suite solution help create outstanding customer experience set new standard omnichannel retail solution include omnichannel point sale sys</t>
  </si>
  <si>
    <t>finch unified api employment system finch unlock organization pay benefit data payroll hris system one integration employment infrastructure use case connect hr payroll system u</t>
  </si>
  <si>
    <t>truework platform allows user verify income employment applicant provide access million u employee enabling faster loan approval truework prioritizes consumer protection offering transparency con</t>
  </si>
  <si>
    <t>truelayer global open banking platform make easy anyone build better financial experience business every size startup large enterprise use truelayer power payment access financial insight onboard</t>
  </si>
  <si>
    <t>truebill easiest way find subscription manage bill even cancel recurring charge single click</t>
  </si>
  <si>
    <t>treasury prime financial technology company connects bank fintechs api unlock new channel growth provide embedded banking software platform allows company integrate directly multiple bank open</t>
  </si>
  <si>
    <t>traceable intelligent api security company provides solution discover evaluate api risk posture stop api attack provide analytics threat hunting platform designed reduce api risk enterprise scale catering</t>
  </si>
  <si>
    <t>trace workforce planning procurement platform help business manage important investment people trace access instant workforce analytics headcount planning improving business partner productivity w</t>
  </si>
  <si>
    <t>topprcom online learning platform provides personalized learning experience student india offer wide range course resource student class th th including preparation entrance exam like jee main</t>
  </si>
  <si>
    <t>tillit diy investment platform empowers individual make informed investment decision stay control portfolio offer range investment account including stock share isa general investment account</t>
  </si>
  <si>
    <t>thrivecash new alternative covering expense school get internship job offer letter</t>
  </si>
  <si>
    <t>tesorio financial technology company help finance team manage predict collect cash effectively cash flow performance suite automates account receivable cash flow forecasting providing business visibility</t>
  </si>
  <si>
    <t>templafy nextgen document generation platform automates business document creation across organization activate protect brand provides simple way manage share company template brand compliant pers</t>
  </si>
  <si>
    <t>tekion company provides endtoend cloudnative automotive platform platform seamlessly connects various aspect automotive retail business including dm crm digital retail analytics incorporating artificial</t>
  </si>
  <si>
    <t>teamshares missiondriven financial technology educational creative service company aim create employeeowned small business buy small business retiring owner grant ownership business stock emplo</t>
  </si>
  <si>
    <t>tapcart mobile app builder shopify merchant provide easytouse powerful platform allows shopify store owner create manage mobile apps without coding required tapcart merchant build worldclass</t>
  </si>
  <si>
    <t>synack premier security testing platform offer scalable continuous testing enterprise application network provide humanpowered security solution global team highly skilled security researcher platform</t>
  </si>
  <si>
    <t>symend leading saas company help top enterprise deliver hyperpersonalized digital experience based science behind consumer behavior behavioral engagement platformtm turn difficult conversation everyday moment po</t>
  </si>
  <si>
    <t>sym company provides secure access management solution production infrastructure syms sdks intuitive slack ui user implement justintime access without slowing workflow company offer enterprisegrade se</t>
  </si>
  <si>
    <t>surveysparrow experience management platform allows collect analyze act customer feedback real time whether youre looking improve customer satisfaction increase loyalty drive revenue growth surveysparrow</t>
  </si>
  <si>
    <t>supplyshift supply chain esg scope risk management software company provide supply chain transparency responsibility software help business mitigate risk improve supplier performance platform enables company</t>
  </si>
  <si>
    <t>supermetrics company help marketer analyst streamline marketing data provide tool connect transform analyze make prediction various data source supermetrics allows user get data spreadsheet</t>
  </si>
  <si>
    <t>stytch powerful identity platform built developer provide range apis sdks help developer secure scale product authentication fraud protection stytch offer solution various use case authe</t>
  </si>
  <si>
    <t>stronghold creates virtual payment network enable developer access legacy next generation payment network simple api service consulting payment fintech international payment forex cross border payment</t>
  </si>
  <si>
    <t>strongdm company provides single platform requesting granting approving revoking access securely audit trail people first access platform allows technical staff direct access critical infrastructure ena</t>
  </si>
  <si>
    <t>strigo company provides software training solution offer virtual classroom platform allows user simulate software deliver handson training experience productled education solution help saas software pr</t>
  </si>
  <si>
    <t>stoplight openapi design documentation management tool allows user create openapi description documentation mock server quickly easily without requiring specialized knowledge stoplight centralized platform help</t>
  </si>
  <si>
    <t>stir financial studio allows creator collaborate split revenue manage money track metric one place offer platform creator sign free easily send receive payment stir also automates paperwo</t>
  </si>
  <si>
    <t>steady app find part time anytime temp work fit location interest schedule along tool help track manage income steady member make money steady earn cash reward making smarte</t>
  </si>
  <si>
    <t>station browser extension help switch across apps document note message save time providing single login easy access various web application service station designed streamline employee</t>
  </si>
  <si>
    <t>using cognitive science artificial intelligence revolutionize way human improve leveraging expertise neuroscientist data scientist video game developer computer visionary product bring much needed standardized performance analytics training</t>
  </si>
  <si>
    <t>stampli complete account payable ap automation platform brings together account payable communication documentation corporate card payment one place allowing ap full control visibility corporate spending</t>
  </si>
  <si>
    <t>stackline retail intelligence software company based seattle wa provide tool service help leading brand sell product across various channel including online marketplace retail store social medium direct consum</t>
  </si>
  <si>
    <t>pioneer ruby rail react io android development agile expert building application mobilewebe commerce work open source technology service include end end implementation project take complete ownersh</t>
  </si>
  <si>
    <t>elemy bbc platform pediatric behavioral care including pediatric autism elemy leverage technology deliver better experience family provider healthcare payors</t>
  </si>
  <si>
    <t>springbig leading provider cannabis marketing platform dispensary loyalty program offer digital reward platform allows small business boost customer loyalty increase revenue engage customer leave</t>
  </si>
  <si>
    <t>springtide child development integrative evidencebased autism center child family offer familycentered collaborative care child developmental delay disability service include evidencebased</t>
  </si>
  <si>
    <t>speechify text speech app make easy world access information speechify turn book document website audio listen youre car laundry walking dog making dinner working</t>
  </si>
  <si>
    <t>snyk developer security company help softwaredriven business develop fast stay secure offer tool continuously find fix vulnerability various programming language package manager npm maven nuget ruby</t>
  </si>
  <si>
    <t>snorkel ai technology startup empowers data scientist developer turn data accurate adaptable ai application fast snorkel flow first kind data centric development platform powered programmatic labeling sn</t>
  </si>
  <si>
    <t>smartrent provides smart technology solution deliver ultimate smart building experience real estate owner manager resident offer comprehensive smart home automation platform multifamily community student housing</t>
  </si>
  <si>
    <t>engagesmart standard dependable frictionless interaction company customer engagesmart provides vertically tailored customer engagement integrated payment solution drive engagement customer thei</t>
  </si>
  <si>
    <t>silverfin sa computer software company based dok noord ghent belgium</t>
  </si>
  <si>
    <t>ecommerce fraud protection prevention service company signifyds ecommerce fraud protection platform service company revenue protection abuse prevention payment compliance signifyd founded belief e commerce b</t>
  </si>
  <si>
    <t>sigma computing cloudbased business intelligence bi platform help business turn data insight spreadsheetlike interface sigma allows anyone explore analyze data cloud scale speed platform offer range</t>
  </si>
  <si>
    <t>shopistry ecommerce platform provides hasslefree online selling small business creator artist leading growth brand allows user blend content merchandise create engaging customer experience easyt</t>
  </si>
  <si>
    <t>tractable company applies power visual ai ass repair protect car home ai first solution utilize computer vision research machine learning technique provide fast accurate damage appraisal making</t>
  </si>
  <si>
    <t>shift technology company us artificial intelligence ai enable insurer automate optimize decision greater speed accuracy provide ai native decision automation optimization solution specifically designed</t>
  </si>
  <si>
    <t>shield ai artificial intelligence company founded mission protect service member civilian intelligent system company hivemind autonomy stack first autonomous ai pilot deployed combat sinc</t>
  </si>
  <si>
    <t>shelf engine company help business increase sale accurately predicting perfect amount perishable good order use intelligent forecasting machine learning generate perfect order product every day si</t>
  </si>
  <si>
    <t>setu fintech company offer apis software business enhance financial service product include kyc esign gateway account aggregator gateway payment bbps upi investment deposit lending wealthtech insuranc</t>
  </si>
  <si>
    <t>leading direct marketing automation platform sendoso leading sending platform help company stand giving new way engage customer throughout buyer journey sendoso help company accelerate sale retain custo</t>
  </si>
  <si>
    <t>semperis industry comprehensive active directory security recovery platform protecting hybrid ad environment identity based attack semperis provider iam solution addressing challenge surrounding operation</t>
  </si>
  <si>
    <t>securiti leading provider unified data control designed address challenge data security privacy governance compliance datacontrols cloud creates layer autonomous unified data intelligence control across h</t>
  </si>
  <si>
    <t>scratch company reimagining loan servicing help borrower understand manage pay back loan scratch platform borrower visibility control debt click borrower turn scratch</t>
  </si>
  <si>
    <t>scandit platform turn mobile device enterprisegrade barcode scanner employee consumer provide actionable insight automate endtoend process capturing data barcodes text id object smart</t>
  </si>
  <si>
    <t>savology digital financial wellness platform provides financial planning coaching literacy service aim make financial wellness financial literacy financial planning accessible actionable savology help individu</t>
  </si>
  <si>
    <t>brightline mental health benefit provides family nationwide virtual therapy psychiatry coaching kid teen support needed behavioral mental health challenge like anxiety sleep trouble adhd depression</t>
  </si>
  <si>
    <t>sardine smart platform fraud prevention offer full suite fraud compliance solution platform combine risk compliance payment protection increase customer trust loyalty sardine help bank retailer fi</t>
  </si>
  <si>
    <t>salt security leading api security company provides api security platform discover apis exposed data stop attacker provide remediation insight patented api protection platform combine cloudscale big data</t>
  </si>
  <si>
    <t>saltpay payment service software provider arming local business technology need automate grow saltpay founded goal create affordable fast secure payment solution help small</t>
  </si>
  <si>
    <t>warehouse native customer data platform rudderstack easiest way collect unify activate customer data across warehouse website apps build group second life specializing modeling decorating sound design texturi</t>
  </si>
  <si>
    <t>routable account payable platform simplifies sending business business bb payment worldwide help team across finance operation engineering automate payable process vendor onboarding settlement routable</t>
  </si>
  <si>
    <t>rocket dollar financial service company provides selfdirected retirement investing solution rocket dollar account individual make investment decision inside retirement account including investing asset</t>
  </si>
  <si>
    <t>robocorp company enables developer build operate python worker automation integration provide pythonbased stack simplifying automation allowing user build locally operate cloud run robot</t>
  </si>
  <si>
    <t>roam research note taking knowledge management tool built graph database allows user organize related thought without worry file folder thought need go easy use word docum</t>
  </si>
  <si>
    <t>rightfoot financial data provider offer zero login access million account specialize adding debt repayment functionality apps starting student debt rightfoot provides consumer permissioned financial data without</t>
  </si>
  <si>
    <t>restaurant cloudbased allinclusive back office solution combine key restaurant module integrated accounting backbone offer accounting inventory management recipe costing po integration one solution platform</t>
  </si>
  <si>
    <t>reprise complete demo creation platform gotomarket team turn need create live guided demo experience</t>
  </si>
  <si>
    <t>replit software creation platform provides ide ai deployment replit user write run code language online using powerful ide compiler interpreter platform also offer collaborative software dev</t>
  </si>
  <si>
    <t>leader contact center automation</t>
  </si>
  <si>
    <t>reloadly fintech company provides mobile topup apis airtime data bundle flexible apis user send airtime data bundle gift card engage mobile user worldwide simple apis enable payment mobile</t>
  </si>
  <si>
    <t>rapiddeploy leading cloud native platform public safety provide next generation solution deliver intelligent information drive better outcome mission critical situation system simplifies complexity emergency se</t>
  </si>
  <si>
    <t>rapidapi api marketplace help developer find connect directly world top apis provides multicloud platform finding connecting sharing thousand apis rapidapi developer improve experience wi</t>
  </si>
  <si>
    <t>rain instant pay employee benefit app easy instant payroll integration day pay advance app free employer sign today demand pay</t>
  </si>
  <si>
    <t>railz financial accounting data api collect business accounting financial data quickbooks xero sage intuit building largest financial data network support future finance railzs api enables access</t>
  </si>
  <si>
    <t>radar leading geofencing platform help product growth team build amazing locationbased app experience get started httpstcopxjbwqmsa</t>
  </si>
  <si>
    <t>quill part twitter company provides deliberate way chat believe messaging collaborative organized without overwhelming quill offer computer software allows user chat effi</t>
  </si>
  <si>
    <t>quantexa decision intelligence company using ai network analytics uncover hidden customer connection behavior quantexas decision intelligence platform give customer ability understand data connecting siloed system</t>
  </si>
  <si>
    <t>quansa financial care platform employee provide financial guidance flexible salary tool develop financial resilience chilean worker service include personalized financial guidance automatic saving flexible sal</t>
  </si>
  <si>
    <t>pulumi open source infrastructure code sdk enables create deploy manage infrastructure cloud using favorite programming language pulumi author infrastructure code using language like python java</t>
  </si>
  <si>
    <t>publiccom investing platform help people better investor member build diverse portfolio stock fund crypto within single platform public ownership unlocks experience content education contextual</t>
  </si>
  <si>
    <t>productiv spend management platform integrated core operating system brings data infused ai empower collaboration offer nocode workflow scale productiv also leader enterprise saas management providin</t>
  </si>
  <si>
    <t>propel software company focus improving financial health lowincome american build software free app provider formerly fresh ebt used five million american month mission</t>
  </si>
  <si>
    <t>process street saas application business build process using checklist provides checklist workflow software business create recurring process standard operating procedure process street team create</t>
  </si>
  <si>
    <t>privacera data security privacy compliance company provides tool service enterprise offer centralized data access governance platform allows organization manage protect personal data individual user p</t>
  </si>
  <si>
    <t>primerai company help organization make best use investment data using machine learning natural language processing technology deliver missionready ai protect security democracy primer</t>
  </si>
  <si>
    <t>primer world first payment orchestration commerce automation infrastructure one low code integration payment coveredforever code automation payment commerce connect favorite payment commerce service</t>
  </si>
  <si>
    <t>primarybid usa regulated capital market technology platform connects public company community fundraisings provide fair access ipo followon raise financial instrument individual investor impr</t>
  </si>
  <si>
    <t>postscript powerful sm platform shopify store help build strong customer relationship increase revenue drive loyalty personalized targeted text message feature like onsite optin onetoone outreach auto</t>
  </si>
  <si>
    <t>possible finance financial service company belief financial fairness provide cash loan individual even bad credit minute goal help people improve financial health gain peace mind th</t>
  </si>
  <si>
    <t>polygonio stock market api provides realtime historical tick data stock currency forex crypto offer unlimited usage via rest websockets standardized json csv format platform designed devel</t>
  </si>
  <si>
    <t>podium allinone platform allows user build website sell course digital product host community offer free website builder email marketing management tool sell membership online course digital</t>
  </si>
  <si>
    <t>pleo company payment card solution expense report simplifies company spending smart company card automated expense report pocket expense one solution company spending pleo offer smart company card</t>
  </si>
  <si>
    <t>playvs leading amateur esports platform united state building infrastructure official platform high school esports single community player come together compete fan gather spectate</t>
  </si>
  <si>
    <t>pipefy low code business process automation software help hr procurement c team manage automate workflow pipefys code platform fastest costeffective way boost procurement hr operation centr</t>
  </si>
  <si>
    <t>conta digital grtis e carto de crdito sem anuidade picpay uma plataforma de pagamentos que oferece uma conta digital gratuita e um carto de crdito sem anuidade com picpay o usurios podem fazer compras pagar contas e enviar e receber di</t>
  </si>
  <si>
    <t>identity verification solution every business persona online id verification service help business industry collect verify manage user identity throughout customer lifecycle persona offer configurable identity infra</t>
  </si>
  <si>
    <t>api first loan management servicing software peach peach help lender quickly launch confidently scale innovative credit product lending platform built adaptive core peach cloud native lending technology platfor</t>
  </si>
  <si>
    <t>payright financial service company offer zero interest payment plan purchase payright app customer apply plan making purchase giving confidence shop preappro</t>
  </si>
  <si>
    <t>payjoy consumer finance company provides credit next billion people emerging market worldwide offer affordable smartphones monthly payment plan making accessible everyone payjoys unique mobile security techn</t>
  </si>
  <si>
    <t>payfit payroll software company provides smart simple stressfree solution payroll hr administration hmrc recognized software automates payroll process including payment hmrc submission pd payfit run</t>
  </si>
  <si>
    <t>parabola intuitive powerful automation platform enables business streamline automate complex workflow draganddrop interface allows user easily integrate manipulate transform data various source without</t>
  </si>
  <si>
    <t>parabol free agile meeting tool remote team seamlessly integrates atlassian jira github slack mattermost parabol remote retrospective meeting app generates automatic insight team performance online coll</t>
  </si>
  <si>
    <t>papa connects older adult family companion daily assistance</t>
  </si>
  <si>
    <t>owning division guaranteed rate inc offer range mortgage service provide online mortgage preapproval help customer compare current mortgage rate owning aim save customer thousand dollar mortgage payment</t>
  </si>
  <si>
    <t>otterai ai meeting notetaking collaboration app us ai meeting assistant transcribe meeting real time record audio capture slide extract action item generate ai meeting summary otterai easily rem</t>
  </si>
  <si>
    <t>otis fractional ownership platform allows anyone buy sell share collectible sneaker grail rare comic art offer low minimum provide highest average roi among competitive fractional investing platform</t>
  </si>
  <si>
    <t>creator hyperwriteai build technology help world communicate effectively hiring</t>
  </si>
  <si>
    <t>origin allinone money management platform help individual company grow track manage save finance first comprehensive money management platform modern workforce offering integrated solution man</t>
  </si>
  <si>
    <t>open raven offer cloud native data discovery classification software platform secures sensitive data across cloud pinpoint data security compliance risk apply guardrail prevent incident streamline response open raven</t>
  </si>
  <si>
    <t>openexchange cloudbased collaboration network professional financial service investor relation sector provide professionally managed virtual hybrid event including conference capital market meeting research even</t>
  </si>
  <si>
    <t>archipelago aidriven commercial property risk platform help company overcome challenge working traditional spreadsheet property schedule digitizes risk connects property provides realtime visibility managing r</t>
  </si>
  <si>
    <t>omnius leading provider aipowered claim automation solution insurance industry seamless integration existing claim system omnius help insurance company automate process reduce cost ai solution desi</t>
  </si>
  <si>
    <t>omnisend ecommerce tailored email sm marketing automation platform built help nimble team drive revenue without increasing workload one click ecommerce stack integration pre built workflow intuitive drag drop editing</t>
  </si>
  <si>
    <t>omni analytics software development company provides business intelligence data analytics solution platform combine consistency shared data model freedom sql allowing user experience best wor</t>
  </si>
  <si>
    <t>octoml company empowers team build ai application provide platform enables faster costeffective deployment machine learning model hardware mission make ai accessible sustainable</t>
  </si>
  <si>
    <t>build expressive chart dashboard code observable turn complex data actionable insight faster observable future data visualization dashboard data apps start collaborative data canvas powered</t>
  </si>
  <si>
    <t>nymbus core banking modernization company enables financial institution digitally transform business offer suite application infrastructure power modern scalable banking nymbus financial institution</t>
  </si>
  <si>
    <t>nylas powerful communication api platform allows developer access email calendar contact data nylas developer streamline scheduling workflow integrate user contact data securely build customizable email</t>
  </si>
  <si>
    <t>nuvolo privately held cloud computing software company develops enterprise asset management software servicenow platform nuvolo develops custom cloudbased mobileoptimized enterprise asset management solution servicenow pla</t>
  </si>
  <si>
    <t>noyo company power modern benefit experience delivering technology automation tool move entire industry forward provide universal api experience every carrier allowing faster accurate data exch</t>
  </si>
  <si>
    <t>collaborative data notebook eda etl noteable sql python r code data visualization one single collaborative data notebook built around jupyter notebook eda etl made easy data collaboration hard make easier use</t>
  </si>
  <si>
    <t>ninjarmm world first security centric remote monitoring management platform ninja tout amazing user experience degree monitoring marketplace tight integration product used msps well professional</t>
  </si>
  <si>
    <t>nightfall ai ai native data leak prevention platform help discover classify protect sensitive data across saas cloud apps using machine learning platform allows user securely use genai protect secret key automat</t>
  </si>
  <si>
    <t>nava employee benefit brokerage mission fix healthcare use technology benefit innovation</t>
  </si>
  <si>
    <t>nate fintech company developed magic shopping app nate app user buy product online retailer pay later save product share shopping list send gift protect payment information app serf</t>
  </si>
  <si>
    <t>narvar enterprise saas platform provides comprehensive postpurchase customer experience offer branded order tracking page seamless return exchange proactive messaging focus building lifelong relation</t>
  </si>
  <si>
    <t>narmi help credit union bank deliver unified experience customer modern secure online banking mobile banking digital account opening</t>
  </si>
  <si>
    <t>namogoo security startup provides digital journey continuity platform ecommerce brand unique technology detects block digital malware hijack customer journey online includes unauthorized injected ad conten</t>
  </si>
  <si>
    <t>nnio powerful workflow automation tool enables connect anything everything free opensource tool installed onpremises downloaded desktop app used cloud service nn automate b</t>
  </si>
  <si>
    <t>mx technology fintech company help financial institution fintechs consumer connect financial account surface insight build better money experience offer open banking bank apis mobile banking via</t>
  </si>
  <si>
    <t>motivosity company provides employee recognition feedback software platform used company improve employee engagement build company culture help create best workplace employee love company work</t>
  </si>
  <si>
    <t>mothership fastgrowing startup modernizing antiquated freight industry weve redefined whats possible introducing ultrareliable sameday delivery using growing marketplace route optimization algorithm predictive dynamic dispatchi</t>
  </si>
  <si>
    <t>mostly ai synthetic data platform enables enterprise unlock share fix simulate data provide free synthetic data generation unmatched accuracy allowing user generate k row highquality synthetic data wit</t>
  </si>
  <si>
    <t>mosaic strategic finance platform provides realtime financial analytics planning help business run efficiently offer comprehensive suite tool including prebuilt integration direct connection popular erp</t>
  </si>
  <si>
    <t>mo financial technology company aim eliminate student debt provide banking product help student save tuition match scholarship earn cash app simplifies process finding financial aid offer</t>
  </si>
  <si>
    <t>moov payment platform provides range service accepting storing sending spending money offer comprehensive solution handle entire money movement process giving user visibility control moov alli</t>
  </si>
  <si>
    <t>monte carlo data observability platform increase trust data eliminating data downtime platform help data engineer understand freshness volume schema quality data also provides incident detection re</t>
  </si>
  <si>
    <t>mollie pioneer payment one europe fastestgrowing payment service provider mission help business grow democratize digital economy simplifying financial service offer payment solution includes</t>
  </si>
  <si>
    <t>flink accessible app investing allows invest little money simple secure way flink offer new concept called online banking open account online flink receive persona</t>
  </si>
  <si>
    <t>moglix india leading online store industrial tool equipment offer wide range industrial product including safety shoe power tool global marketplace industrial supply mro equipment tool</t>
  </si>
  <si>
    <t>modern treasury company provides money movement apis suite apis finance product team apis allow integration various payment method ach rtp wire streamline payment process modern</t>
  </si>
  <si>
    <t>mode collaborative data platform combine sql r python visual analytics one place connect analyze share faster mode modern business intelligence platform built around data team</t>
  </si>
  <si>
    <t>personalized pet med mixed expert</t>
  </si>
  <si>
    <t>minu tu quincena cuando quieras ofrece los colaboradores acceso su salario ya trabajado instantneo gratis para la empresas somos la plataforma lder de compensacin beneficios pioneros en el salario demand en mxico aprovec</t>
  </si>
  <si>
    <t>mintos online marketplace loan connecting investor alternative lending company around world offer diverse supply loan originating alternative lending company across globe mintos provides international retail</t>
  </si>
  <si>
    <t>minka open network enables organization move money real time provides open infrastructure managing money balance allowing organization build new financial service minka currently modernizing payment infr</t>
  </si>
  <si>
    <t>mine allinone privacy platform help individual discover manage personal data mineapp user find data control usage platform also offer mineos automates company privacy opera</t>
  </si>
  <si>
    <t>mindler online platform provides access licensed psychologist video call offer treatment various mental health issue depression stress anxiety company licensed psychologist com</t>
  </si>
  <si>
    <t>metabase business intelligence company provides open source tool data visualization dashboard analytics offer fast analytics userfriendly interface integrated tooling allowing company explore analyze th</t>
  </si>
  <si>
    <t>meshare company offer cloud application code builder aipowered product provide better iot solution focus smart home solution particularly home security provide centralized app controlling various smart</t>
  </si>
  <si>
    <t>mercato online grocery delivery service connects customer best artisan merchant community deliver locally manhattan brooklyn queen also ship nationally u mercato customer get f</t>
  </si>
  <si>
    <t>mbanq global provider cloud banking technology offer fully compliant embedded finance platform traditional bank challenger bank fintech company solution enable business deploy digital financial service scale</t>
  </si>
  <si>
    <t>material bank marketplace design professional brand architecture design industry providing fastest powerful way discover sample material revolutionary platform power complex search across hundred</t>
  </si>
  <si>
    <t>mastery logistics system company provides comprehensive cloudbased transportation management system tm large shipper carrier logistics service provider flagship product mastermind tm world first lovable</t>
  </si>
  <si>
    <t>marstone inc leading digital wealth management platform provides enterpriseready solution bank investment advisor institution fully customizable turnkey platform allows client efficiently affordably</t>
  </si>
  <si>
    <t>manychat chat marketing platform allows business automate twoway interactive conversation instagram direct message facebook messenger sm manychat business drive sale conversion instagram whatsapp</t>
  </si>
  <si>
    <t>malomo company help ecommerce brand generate revenue turning shipment tracking experience marketing channel give brand control turn typically stale confusing experience shipping opportun</t>
  </si>
  <si>
    <t>luma financial technology leading fintech company empowers financial professional learn transact create manage structured product annuity provide fully customizable independent buyside technology solution al</t>
  </si>
  <si>
    <t>lowercom company provides super simple lower rate home loan dedicated mortgage expert work technology create simple connected experience customer whether looking purchase new home</t>
  </si>
  <si>
    <t>loopio toronto based rfp response software provider help company streamline process rfps ddqs security questionnaire loopio team respond faster improve response quality win business loopio one</t>
  </si>
  <si>
    <t>lokalise continuous localization translation management platform integrates development workflow ship localized product faster one stop solution ai powered translation automated localization collabora</t>
  </si>
  <si>
    <t>listrak retail digital marketing automation platform trusted leading brand offer comprehensive suite service solution email marketing sm mobile messaging customer insight crosschannel orchestration wi</t>
  </si>
  <si>
    <t>liqid digital wealth manager offer client exclusive access one renowned investment team germany hq trust multi family office harald quandt family expertise available liqid customer</t>
  </si>
  <si>
    <t>linear company provides issue tracking project management tool software development tool combine ui elegance worldclass performance allowing product team streamline issue sprint product roadmaps founded</t>
  </si>
  <si>
    <t>lightstep cloud native reliability platform provides monitoring observability solution developer sres platform allows user connect existing tool kubernetes jaeger understand complex system qu</t>
  </si>
  <si>
    <t>lex market company aim empower wealth creation solving real estate access liquidity problem provide investor freedom purchase individual commercial real estate property publicly issued stock invest</t>
  </si>
  <si>
    <t>leena ai enterprise conversational ai enhances employee experience via hr helpdesk automation employee engagement software trusted employee across globe leena ai autonomous conversational ai platform help e</t>
  </si>
  <si>
    <t>ledger investing marketplace casualty insurance linked security asset manager pension fund hedge fund family office institution invest uncorrelated asset offer incremental return compared traditional hig</t>
  </si>
  <si>
    <t>leandata revenue orchestration platform help company improve buyer experience accelerate time revenue increase operational alignment platform integrates tool like salesloft outreach route prospect</t>
  </si>
  <si>
    <t>league platform technology company power nextgeneration healthcare consumer experience payer provider employer consumer health organization use league cx platform deliver high engagement personalized health experience l</t>
  </si>
  <si>
    <t>leadiq platform bb sale prospecting tool find prospect data track buying signal personalize cold outreach outbound prospecting leadiq lead capture tool help find prospect x faster build great lead list secon</t>
  </si>
  <si>
    <t>lattice people management platform empowers leader build engaged high performing team inspire winning culture make strategic datadriven business decision lattice easy launch performance review cycle eng</t>
  </si>
  <si>
    <t>later social medium management tool link bio platform allows user plan schedule analyze post instagram tiktok platform later founded vancouver bc since grown registered</t>
  </si>
  <si>
    <t>laika complete compliance solution combining automated workflow guided expertise integrated audit</t>
  </si>
  <si>
    <t>labelbox datacentric ai platform provides unified solution building using ai offer range tool service including data curation aiassisted labeling model training model diagnostics labeling service lab</t>
  </si>
  <si>
    <t>kyash digital wallet app provides visa prepaid card easy payment money management card used anywhere transaction history reflected app automatically categorized prevent overspending user also e</t>
  </si>
  <si>
    <t>kudo multilingual web conferencing platform human ai powered live interpretation allows people business collaborate meet effectively across geographic language barrier kudo stream realtime language interpret</t>
  </si>
  <si>
    <t>fraud detection chargeback management solution kount industry leading digital trust safety powered real time aiml fraud prevention chargeback management identity verification compliance solution kount leading innovator</t>
  </si>
  <si>
    <t>knowde first marketplace chemical polymer ingredient leadingedge digital capability connect thousand supplier customer every day provide easiest way source ingredient polymer chemistry know</t>
  </si>
  <si>
    <t>kira system company provides machine learning contract search review analysis software software help professional complete contract review analysis faster accurately conventional method automatically ide</t>
  </si>
  <si>
    <t>kenna security offer reduced risk optimized vulnerability management solution enterpriselevel organization provide cloudbased platform measure prioritize risk look custom report take analytical approach vuln</t>
  </si>
  <si>
    <t>kaskada innovative machine learning company based seattle developed first feature engine time travel allowing user create operate predictive model eventbased data kaskada user calculate feature v</t>
  </si>
  <si>
    <t>kasa smart real estate technology company offer professionally managed apartment hotel room sensible price partner owner multifamily boutique hospitality property transform underutilized real estate sty</t>
  </si>
  <si>
    <t>karmacheck disruptive revolutionary background check company provides easy instant background check employment take aidriven techfirst approach deliver fastest background check industry onesto</t>
  </si>
  <si>
    <t>karat world leader technical interviewing pioneer interviewing cloud help company hire top engineering talent improving quality efficiency equity technical hiring process karat offer product</t>
  </si>
  <si>
    <t>jumbo app give back control data privacy featured new york time verge fast company techcrunch download free</t>
  </si>
  <si>
    <t>jobot company combine ai artificial intelligence experienced recruiter disrupt recruiting staffing world provide job search service helping individual find job company fill job position jobot focused</t>
  </si>
  <si>
    <t>jobber field service management software field service management software app help service business organize operation sale customer service feature like mobile apps powerful scheduling online invo</t>
  </si>
  <si>
    <t>jiko financial technology company provides modern cash optimization platform offer revolutionary financial network enables company store move money securely jiko combine stability established national bank</t>
  </si>
  <si>
    <t>jifu ultimate wholesale travel saving site save top hotel resort brand anywhere world jifu membership based travel company get absolute best rate hotel flight cruise rental car start f</t>
  </si>
  <si>
    <t>jetbrains cutting edge software vendor specializing creation intelligent development tool including intellij idea leading java ide kotlin programming language line software product includes ides various pr</t>
  </si>
  <si>
    <t>jaja finance company mission make credit simple offer mobilefirst credit card changing way people access spend manage money goal simplify credit card experience give people time</t>
  </si>
  <si>
    <t>iterable cross channel marketing platform power unified customer experience empowers growth marketer create worldclass user engagement campaign throughout full lifecycle across channel iterable marketer se</t>
  </si>
  <si>
    <t>inframarket construction solution company leverage technology provide enhanced procurement experience player construction ecosystem focus construction product private label brand cater</t>
  </si>
  <si>
    <t>infosum leading data collaboration platform enables company deliver better customer experience prioritizing customer privacy provide secure data clean room allows safe connection multiple party unlock th</t>
  </si>
  <si>
    <t>infogrid company changing world building intelligence aipowered platform gather analyzes data smart iot technology make every building healthy efficient sustainable provide building analytics</t>
  </si>
  <si>
    <t>indmoney super money app enables manage money one place offer range financial service including investing stock mutual fund fixed deposit insurance financial life tracking</t>
  </si>
  <si>
    <t>identiq providerless fraud prevention company offer truly anonymous verification network platform allows member fight fraud improve user experience validating new user vouching one already know without sha</t>
  </si>
  <si>
    <t>ibanfirst global financial service provider delivering solution across banking border alternative traditional bank offer ibanfirst help international smes thrive simplifying daily operation ibanfirst ha</t>
  </si>
  <si>
    <t>hypersonix leading generative ai platform commerce profitgpt generative ai platform provides rapid insight recommendation pricing promotion inventory competition drive revenue growth advanced ai algorithm h</t>
  </si>
  <si>
    <t>human interest affordable full service k b provider seek make easy small medium sized business assist employee investing retirement</t>
  </si>
  <si>
    <t>hugging face ai community aim advance democratize artificial intelligence open source open science provide platform machine learning community collaborate model datasets application user ca</t>
  </si>
  <si>
    <t>hone company combine world largest catalog live virtual class customizable cohortbased program designed drive impact leader deploying live learning scale power behavior change human connection</t>
  </si>
  <si>
    <t>hi marley intelligent communication platform insurance industry built people know love insurance platform enables hasslefree texting across entire ecosystem empowering insurance professional delighting policyho</t>
  </si>
  <si>
    <t>hazel health national leader schoolbased telehealth providing physical mental healthcare nearly million k student across country partner school family health plan ensure equitable access highqualit</t>
  </si>
  <si>
    <t>harbr awardwinning provider data sharing collaboration solution datadriven business innovative platform enables secure data collaboration discovery delivery empowering organization make valued</t>
  </si>
  <si>
    <t>hmbradley financial platform aim make personal finance truly rewarding offer tool service simplify finance empower customer smart money management product include consumer deposit credit card program</t>
  </si>
  <si>
    <t>hackerrank marketleading coding test interview solution hiring developer skillsbased tech hiring platform help company evaluate technical skill hackerrank eliminates resume creates opportunity programmer w</t>
  </si>
  <si>
    <t>hoai leading ai cloud company aim democratize ai everyone provide ho ai cloud platform allows customer rapidly make operate innovate solve complex business problem accelerate discovery new</t>
  </si>
  <si>
    <t>guru allinone solution trusted information serf wiki intranet knowledge base providing verified information expert team guru employee easily access information need eliminating need</t>
  </si>
  <si>
    <t>groww online investment platform allows investor invest mutual fund stock headquartered bangalore karnataka company raised million nov valuation billion making finance simpl</t>
  </si>
  <si>
    <t>glia digital customer service technology company provides messaging video voice cobrowsing ai solution financial institution industry goal bring inbranch experience digital property assist</t>
  </si>
  <si>
    <t>getir technology company join world mobile technology logistics providing unprecedented solution delivery good urban area</t>
  </si>
  <si>
    <t>geosite enterprise saas platform spatial data platform source visualizes analyzes relevant geospatial data satellite drone aerial iot democratize data comprehensive intuitive way allowing client ea</t>
  </si>
  <si>
    <t>fulcrum cloud manufacturing software connects shop live data make better decision faster ditch archaic erps switch first truly connected cloud manufacturing software saas enterprise technology forward thinking</t>
  </si>
  <si>
    <t>frubana fastgrowing technology bb scale revolutionizing world agriculture restaurant industry aim largest one stop shop restaurant latam operating mexico brazil colombia connect</t>
  </si>
  <si>
    <t>front privately held san francisco californiabased software company develops shared email inbox calendar product</t>
  </si>
  <si>
    <t>framer platform team design publish stunning website power code user design everything create dream site without writing code framer offer free trial provides help inspiration th</t>
  </si>
  <si>
    <t>fossa company provides auditgrade open source dependency protection help protect software open source risk license violation vulnerability supply chain threat flagship product help team track ope</t>
  </si>
  <si>
    <t>fortanix data first multi cloud security company pioneer confidential computing today data spread across cloud saas application storage system data center fortanix decouples security infrastructure address cha</t>
  </si>
  <si>
    <t>form payment technology company revolutionizes way payment work channel payment scheme developed enterprisegrade managed payment technology platform integrates across multiple payment scheme connects</t>
  </si>
  <si>
    <t>forethought leading generative ai company providing customer service automation help support team maximize efficiency productivity forethought product enable seamless customer experience infusing generative ai powered large</t>
  </si>
  <si>
    <t>flowdash flexible platform team manage track complete work build custom workflow save time get done flowdash customizable task management platform fast growing company flowdash mission</t>
  </si>
  <si>
    <t>flow commerce crossborder ecommerce solution provider simplifies process selling internationally offer turnkey platform ecommerce company expand globally allowing reach world customer flow help ec</t>
  </si>
  <si>
    <t>flex financial service company provides app called flex allows user split rent two payment pay schedule user pay part total rent front finance rest flex line credit</t>
  </si>
  <si>
    <t>fitbank fintech company connects business financial service seamless banking experience focus technology development fitbank offer range product solution provide autonomy flexibility speed</t>
  </si>
  <si>
    <t>blameless incident management workflow solution enables sre devops infra organization engineer optimize resilience blameless offer complete reliability engineering platform brings together ai driven incident</t>
  </si>
  <si>
    <t>firehydrant modern incident management tool allowing sre devops team resolve learn</t>
  </si>
  <si>
    <t>firebolt cloud data warehouse provides extreme speed elasticity scale designed era cloud data lake offering fast responsive dashboard internal bi customerfacing analytics firebolt eliminates ne</t>
  </si>
  <si>
    <t>fireblocks digital asset custody transfer settlement platform offer mpc cmp wallet technology access suite tool managing securing digital asset fireblocks enables creation secure mpc wallet scale</t>
  </si>
  <si>
    <t>finexio bb payment network eliminates paper check add efficiency supplier payment process offer ap payment service combine modern technology bestinclass service manage payment solution digitiz</t>
  </si>
  <si>
    <t>power application realtime payment data build innovative cardlinking application connecting visa mastercard amex card loyalty marketing service one place</t>
  </si>
  <si>
    <t>featurespace worldleading company fraud financial crime management offer aric risk hub realtime machine learning product prevents fraud financial crime software us advanced explainable anomaly detection</t>
  </si>
  <si>
    <t>feather furniture rental company offer easier sustainable way furnish home provide option rent rent buy furniture dcor popular brand feather aim keep furniture home</t>
  </si>
  <si>
    <t>farewill company changing way deal death provide simple affordable digital will updated anytime protect thing matter life home kid pet record collection stepb</t>
  </si>
  <si>
    <t>fairmarkit autonomous sourcing platform help procurement team automate sourcing process manage tail spend leveraging automation data fairmarkit promotes competitive bidding reduces manual work used innovative</t>
  </si>
  <si>
    <t>evolutioniq aipowered claim guidance system help people recover return work invented new category software guide examiner adjuster right claim right time claimant benefit place</t>
  </si>
  <si>
    <t>evervault company provides developer worldclass infrastructure solve complex data security compliance problem short amount time offer encryption solution sensitive data credit card information</t>
  </si>
  <si>
    <t>ethyca data privacy compliance automation company provides privacy engineering intelligence platform platform help legal engineering team streamline compliance global privacy law like gdpr ccpa offer open</t>
  </si>
  <si>
    <t>emotive company provides sm marketing software agencylevel text message marketing service company guarantee x return investment mission humanize internet enable ecommerce merchant</t>
  </si>
  <si>
    <t>emarsys leading provider marketing software enables true onetoone interaction marketer consumer bc marketing cloud allows marketer treat consumer individual resulting deeper loyalty higher revenue</t>
  </si>
  <si>
    <t>elinvar wealthtech platform service enabling asset wealth manager digitalize business model multi tenant platform offer service package core process like client relationship management online acquisition coverage</t>
  </si>
  <si>
    <t>earnup financial technology company dedicated helping every american simplify financial life save money optimization platform intelligently syncs micropayments income automates realtime saving based pers</t>
  </si>
  <si>
    <t>droit company build mission critical breakthrough product advance global regulatory compliance realtime control empower financial institution make million decision comply complex rule every day droit</t>
  </si>
  <si>
    <t>donut slack integration help connect team serendipitously virtual coffee peer learning dei discussion allows team build stronger relationship work connecting various activity virtual co</t>
  </si>
  <si>
    <t>dlocal global payment platform connects merchant billion consumer emerging market one single api offer solution payins payouts allowing global enterprise offer seamless secure payment exper</t>
  </si>
  <si>
    <t>digit company provides accounting service modern business offer clean book fast report powerful insight ai technology advanced feel like future digit specializes ai bookkeeping</t>
  </si>
  <si>
    <t>diamanti highperformance enterprise kubernetes platform enables enterprise success container technology founded veteran cisco veritas vmware diamanti brings market first appliance purposebuilt containerized</t>
  </si>
  <si>
    <t>deel global hr platform simplifies thing hr global team help company expand globally unmatched speed flexibility providing global hiring hr payroll service one system deel business hire cont</t>
  </si>
  <si>
    <t>debtsy work ensure borrower fall behind debt treated dignity owing outdated process bad actor traditional debt collection rife harassment fraud product tackle helping financial institution modernize collection giving borrower simpler compassionate way get back track</t>
  </si>
  <si>
    <t>datagrail data privacy management company provides business platform manage compliance gdpr ccpa similar data privacy regulation privacy control center help modern brand reduce risk build trust untangli</t>
  </si>
  <si>
    <t>cybergrx thirdparty risk management company provides enterprise third party costeffective scalable approach managing cyber risk offer comprehensive platform streamlines vendor assessment mitigates r</t>
  </si>
  <si>
    <t>curve financial technology company aim simplify way people spend send see save money focused leveraging fragmentation financial service new convergence layer customer experience curve ultima</t>
  </si>
  <si>
    <t>cube wealth mobile app serf personal investment advisor helping user grow money various investment option mutual fund u stock equity fund app simplifies wealth creation busy professional</t>
  </si>
  <si>
    <t>crusoe company mission align future computing future climate provide clean computing infrastructure reduces cost environmental impact energyintensive computing application b</t>
  </si>
  <si>
    <t>selfservice live coaching post call insight ai uncovers expertise team make every customer conversation count</t>
  </si>
  <si>
    <t>flash company provides unique innovative solution managing flexible benefit people management corporate expense flash card company easily manage flexible benefit program track expense streamlin</t>
  </si>
  <si>
    <t>kalshi regulated exchange trade outcome real world event buy sell event contract market fed interest rate inflation politics student loan climate change first cftc regula</t>
  </si>
  <si>
    <t>pipe modern capital platform offer embedded capital solution working capital business owner eliminates friction bias traditional financing connecting business builder quick easy capital pipe company</t>
  </si>
  <si>
    <t>credit kudos open banking credit reference agency help credit provider make better decision using better data built top open banking data suite innovative product enable commercial consumer lender automate decisionin</t>
  </si>
  <si>
    <t>corva company provides innovative energy solution corva app store offer wide range realtime innovative product solution drive efficiency productivity profitability energy operation flagship</t>
  </si>
  <si>
    <t>coralogix full stack observability platform provides instream data analytics help generate infinite insight observability data scale limitation coralogix turn cluttered log data meaningful set template</t>
  </si>
  <si>
    <t>convertkit creator marketing platform online creator help author maker podcasters photographer youtubers teacher artist creator build business email marketing automation monetization tool em</t>
  </si>
  <si>
    <t>reveal power organization uncover people project skill credential enable</t>
  </si>
  <si>
    <t>compound company provides personal finance management planning tool people leading tech company</t>
  </si>
  <si>
    <t>communitycom text messaging service connects individual organization instantly directly audience text messaging scale power direct relationship oneonone conversation leader membe</t>
  </si>
  <si>
    <t>cognite global industrial software service saas leader eye future drive digitalize industrial world weve created new class industrial software allows asset intensive industry operate susta</t>
  </si>
  <si>
    <t>clyde ownership enrichment platform help brand deepen customer relationship drive customer lifetime value offer extended warranty product registration efficient issue resolution clyde brand boost profit</t>
  </si>
  <si>
    <t>cloud element api integration platform provides app connector connect user wide range application offer uniform api connects user leading accounting system service catalog ele</t>
  </si>
  <si>
    <t>clockwise company us powerful ai optimize team calendar create time everyones day offer ai scheduling calendar automation coordinate way team company prefer work clockwise calculates be</t>
  </si>
  <si>
    <t>clip leading fintech company mexico provides comprehensive ecosystem financial inclusion offer innovative technological solution make financial transaction easy accessible transparent individual business</t>
  </si>
  <si>
    <t>chipper cash financial technology company serving five million customer across african continent chipper cash revolutionized moving money africa introduction fee free transfer personal paymentsprovidin</t>
  </si>
  <si>
    <t>certn background screening company provides comprehensive risk information service help organization optimize riskbased decision enhance customer profile offer background check include criminal record credi</t>
  </si>
  <si>
    <t>cerebral online mental health company dedicated improving access treatment anxiety depression insomnia adhd offer therapy medication guidance licensed professional safe judgmentfree online space w</t>
  </si>
  <si>
    <t>census leading data activation platform delivers trustworthy data hundred world datadriven company syncs data across tool giving every team data need act automate confidence c</t>
  </si>
  <si>
    <t>celo blockchain built real world scaling ethereum realworld solution mobilefirst evm compatible carbon negative celo offer lowcost multicurrency gas fee lightningfast transaction platform ensures seam</t>
  </si>
  <si>
    <t>catch personal payroll benefit product designed freelancer contractor selfemployed provides onestop app managing income tax insurance retirement catch individual easily set aside money taxe</t>
  </si>
  <si>
    <t>cargoone digital platform forwarders search compare book airfreight capacity across airline offer instantly bookable quote multiple airline making first booking platform kind accredited freight forwarder</t>
  </si>
  <si>
    <t>capitolis technology company reimagining capital market operate provide solution reduce risk promote safety system unlock capital efficiency enable growth prosperity participant platf</t>
  </si>
  <si>
    <t>capchase provides flexible saas funding fast capital bb bnpl nondilutive growth financing subscriptionbased saas business offer revenuebased capital help company grow scale without taking debt losing equity ca</t>
  </si>
  <si>
    <t>canopy mortgage company provides simpler faster le expensive way close mortgage loan combine proprietary mortgage technology expertise loan officer offer customer fast smooth transparent</t>
  </si>
  <si>
    <t>canopy company provides augmented revenue intelligence platform platform increase visibility accuracy predictability every individual revenue team canopy allows team analyze sale process understand pip</t>
  </si>
  <si>
    <t>canopy servicing company provides configurable loan management servicing platform enable personalized transparent safer credit lending product buy pay later modern payment card canopy platfor</t>
  </si>
  <si>
    <t>canalyst leading destination public company data analysis saas platform provides instant access clean rich wellstructured fundamental data model global public company financial model built u</t>
  </si>
  <si>
    <t>camp family experience company creates playful meaningful moment family everywhere headquartered ny launched december camp operates six retail location new york texas connecticut serf family ev</t>
  </si>
  <si>
    <t>bungalow residential real estate company provides renter convenient flexible communal living solution offer private bedroom beautifully furnished home across ten major city home includes wifi utility house</t>
  </si>
  <si>
    <t>built company power smarter construction real estate finance provide collaborative platform accelerates movement money project eliminating siloed system manual process cloudbased system connect</t>
  </si>
  <si>
    <t>buildops field service management software company provides allinone solution commercial service contractor cloudbased software designed specifically modern commercial contractor combine service project managem</t>
  </si>
  <si>
    <t>bubble leading code software development platform empowers people without programming skill design develop launch application tech product tool solving business problem bubble user build</t>
  </si>
  <si>
    <t>bryter leading nocode automation platform legal compliance platform enables expert law finance tax compliance participate digital transformation automating workflow building application digitizing contra</t>
  </si>
  <si>
    <t>brightmoney missiondriven consumer fintech company dedicated helping everyone delete debt build wealth offer range product service assist individual reducing debt building credit planning debtfree life</t>
  </si>
  <si>
    <t>brace company provides endtoend mortgage servicing platform enables transparency loss mitigation process combine bestinclass digital infrastructure seamless customer experience unlock performance</t>
  </si>
  <si>
    <t>bonusly company provides recognition reward solution help organization foster culture empowerment positive feedback shared purpose</t>
  </si>
  <si>
    <t>boost capital alternative finance company based united kingdom provides business loan merchant cash advance small mediumsized enterprise</t>
  </si>
  <si>
    <t>flexible furnished apartment rent blueground rent beautiful fully furnished apartment monthly stay best location around world thousand furnished flat short long term stay high quality furnished apartment c</t>
  </si>
  <si>
    <t>bizcapital financial service company aim simplify financial management small mediumsized business brazil offer range solution including business credit business account financial education serv</t>
  </si>
  <si>
    <t>bitso mexican platform exchange sending receiving digital currency bitcoin ether focus regulation compliance toplevel banking integration developer apis high security standard making</t>
  </si>
  <si>
    <t>billgo bill pay software company provides solution fintech financial institution app allows user connect pay manage bill including rent one place user also split pay bill friend r</t>
  </si>
  <si>
    <t>big health company dedicated helping million people achieve good mental health provide safe effective nondrug alternative common mental health condition insomnia anxiety digital therapeutic incl</t>
  </si>
  <si>
    <t>berbix company provides instant accurate id check combination biometric scan data extracted human machine readable component id automated realtime image processing reduces user drop</t>
  </si>
  <si>
    <t>belvo leading open finance data payment platform latin america enable financial innovator latin america access interpret financial data make payment build better service platform allows user connect th</t>
  </si>
  <si>
    <t>baton project management software specifically designed saas implementation customer onboarding automates manages every step software implementation process making easier team handle project administration keep</t>
  </si>
  <si>
    <t>backbone mobile gaming controller intuitive control clickable thumbsticks zero latency work cloud remote gaming backbone feature rich home future gaming mobile</t>
  </si>
  <si>
    <t>autoklose sale automation software every stage funnel feature automated lead generation drip campaign calendar scheduling crm integration autoklose first sale email automation platform powered machine learning</t>
  </si>
  <si>
    <t>autobooks financial technology company work financial institution provide small business banking service offer range product service including invoicing payment acceptance accounting solu</t>
  </si>
  <si>
    <t>authenticids flagship product catfishid disciplinary power panoptic protection verifying id document le second herald end identity fraud</t>
  </si>
  <si>
    <t>aumni investment analytics company delivering reliable data insight private capital market aumni give instant access reliable financial legal insight across portfolio sourced directly</t>
  </si>
  <si>
    <t>attunely machine learning platform specializes receivables management offer proven compliant trustworthy solution make recovery receivables easy seamless profitable platform designed increase r</t>
  </si>
  <si>
    <t>arturo deep learning spin fortune company focused delivering highly accurate measurement predictive data property casualty pc insurance reinsurance reit pere market</t>
  </si>
  <si>
    <t>eliminate document uploads power innovative digital experience streaming userpermissioned readandwrite access realtime income data</t>
  </si>
  <si>
    <t>arcus bb company provides payment service solution business across america empower user offering better way manage payment allowing business focus core operation arcus power paymen</t>
  </si>
  <si>
    <t>apto payment leading edge card issuance platform allows developer launch new card product day rather year help company issue new kind card new way developer friendly card issuing platform power physical de</t>
  </si>
  <si>
    <t>applyboard platform empowers student around world study abroad access best education available streamline application process discovery application enrollment assist thousand student pursuin</t>
  </si>
  <si>
    <t>apiax offer regulatory technology solution empower financial institution realise business opportunity bring cost minimise risk apiax help financial institution expand business opportunity compliance automatio</t>
  </si>
  <si>
    <t>ankorstore wholesale marketplace home europe best brand offer curated selection unique brand million product brand across european country provide exclusive purchasing condi</t>
  </si>
  <si>
    <t>amount digital origination decisioning platform help lender drive profitability provide access online personal loan ranging fast decision quick fund deposit amount focused improving</t>
  </si>
  <si>
    <t>altruist modern custodian built independent financial advisor combine selfclearing brokerage software account opening trading reporting billing platform offer digital account opening funding native billin</t>
  </si>
  <si>
    <t>alt increasing transparency liquidity alternative asset</t>
  </si>
  <si>
    <t>allyio company provides best class okr software okr system help business like slack coinbase dropbox remitly actteryx get result need today agility future focusing team goal</t>
  </si>
  <si>
    <t>alkami technology inc provides online mobile banking solution credit union bank flagship product orb platform delivers unparalleled security flexibility extensibility superior architecture future digital</t>
  </si>
  <si>
    <t>albert new type financial service us powerful technology automate finance team human expert guide simple way budget save invest albert cash saving fdic insured sutton b</t>
  </si>
  <si>
    <t>ajaib online brokerage allows indonesian buy sell stock etf mutual fund indonesia leading financial technology platform driven mission educate importance investing future guided three</t>
  </si>
  <si>
    <t>aiven cloud technology startup launched run manage open source database backend messaging system business customer around world manage open source data infrastructure cloud get back</t>
  </si>
  <si>
    <t>document workflow automation solution create integrate automate document workflow streamline business process airslate design visualize automation document workflow intuitive drag drop interface finalize agreem</t>
  </si>
  <si>
    <t>orchestrated finance embedded wealth baa additiv enhance value proposition seamless customer focused financial experience sourced end end one platform additiv market leading system intelligence digital finance p</t>
  </si>
  <si>
    <t>actiondesk platform connects saas database allowing user pull raw data build autoupdated report dashboard find realtime information provides nocode solution flexible data exploration making easy</t>
  </si>
  <si>
    <t>acquire customer support company provides unified customer service software software includes feature secure cobrowsing ai chatbots live chat video calling allowing business proactively resolve complex sale serv</t>
  </si>
  <si>
    <t>accessfintech fintech company us technology evolve financial industry operating model provide realtime insight drive efficiency financial market data collaboration aim transform model dr</t>
  </si>
  <si>
    <t>intelligent automation software product company focused cutting edge marketing automation intelligence solution proprietary technology allows business know going purchase even begin buying process</t>
  </si>
  <si>
    <t>unite u software company brings sector together improve health wellbeing community build coordinated care network health human service provider integrating social determinant health platform c</t>
  </si>
  <si>
    <t>ujet european engineering design company focused new generation smart innovative electric mobility platform develop electric vehicle future including luxury escooters electric bike flagship product u</t>
  </si>
  <si>
    <t>ownbackup toprated salesforce backup recovery solution appexchange provide comprehensive backup visual compare fast recovery capability help organization prevent data loss corruption solution also ensures c</t>
  </si>
  <si>
    <t>current fintech company provides mobile banking service smart debit card app offer better banking experience overdraft fee hidden fee current bank partner choice financial gr</t>
  </si>
  <si>
    <t>step next generation financial service company building best banking experience help teen young adult achieve financial independence knowledge earlier age step give free bank account zero fee allows tr</t>
  </si>
  <si>
    <t>papernest french startup help everyone daily management contract subscription specialized procedure related moving platform allows user centralize cancel subscribe subscription click</t>
  </si>
  <si>
    <t>vise technology powered asset manager us artificial intelligence help financial advisor build manage explain personalized portfolio client vise mission create financial freedom platform</t>
  </si>
  <si>
    <t>transmit security provides cloud native ciam service offer uncompromising security fraud prevention customer experience modular orchestrated identity service secure every step customer digital identity journey transmit</t>
  </si>
  <si>
    <t>trade republic german company offer range financial service including investing spending banking provide easy safe way invest customer earn pa cash trade republic also offer</t>
  </si>
  <si>
    <t>taxdoo fast sustainably growing company based hamburg germany since foundation consider translator agile world e commerce tax compliance translating complex regulation simple process</t>
  </si>
  <si>
    <t>taxbit unified enterprise compliance platform tax information reporting crypto accounting offer enterprise government apipowered single system record tax accounting digital asset beyond taxbit le</t>
  </si>
  <si>
    <t>company card spend management software spendesk calm chaos company spending spendesk one spend management platform modern finance team spendesk unique solution generate corporate card employee easil</t>
  </si>
  <si>
    <t>sourcegraph code intelligence platform unlocks developer efficiency helping engineer engineering leader understand fix automate across entire codebase one million engineer use sourcegraph improve code security ef</t>
  </si>
  <si>
    <t>sentilink leading provider identity verification technology financial institution fintechs offer solution prevent synthetic fraud identity theft emerging form firstparty fraud service also include complianc</t>
  </si>
  <si>
    <t>ridgeline industry cloud platform investment management combine modern public cloud technology core business application ridgeline founded dave duffield cofounder peoplesoft workday address unique</t>
  </si>
  <si>
    <t>remote global hr solution employment tool company provides disruptive payroll tax hr compliance solution distributed team offer platform hire international talent minute handle compliance payroll benefi</t>
  </si>
  <si>
    <t>rec room best place build play game together chat hang explore million room build something new share u rec room best place build play game together chat hang explore million ro</t>
  </si>
  <si>
    <t>lithic company provides flexible card issuing solution developer offer card issuing platform flexible api detailed documentation dedicated support team service include turnkey solution fully customized c</t>
  </si>
  <si>
    <t>orum company provides fast payment api instant account verification solution payment api allows business access various payment method rtp fednow day ach ach wire orums solution business</t>
  </si>
  <si>
    <t>headless commerce done right</t>
  </si>
  <si>
    <t>middesk leading business identity platform help company verify underwrite customer automate kyb register payroll tax ensure compliance offer suite identity product help company across u verif</t>
  </si>
  <si>
    <t>codat company provides business data apis connect bank fintechs financial system customer use universal api small business data power integrated product built software provider financial inst</t>
  </si>
  <si>
    <t>customer service made easy online store gorgias helpdesk designed e commerce store provide multichannel customer service single app gain productivity automated response common request offer retention worthy support</t>
  </si>
  <si>
    <t>sketch allinone platform digital design provides collaborative design tool prototyping developer handoff sketch designer create team prototype using mac app everyone else use web app bro</t>
  </si>
  <si>
    <t>degreed learning upskilling platform connects learning opportunity offer endtoend learning targeted skill building realtime data degreed score validates user lifelong education accredited nonaccredit</t>
  </si>
  <si>
    <t>cribl company provides software solution observability security telemetry data product suite includes cribl stream vendor agnostic observability pipeline allows user collect reduce enrich normalize route</t>
  </si>
  <si>
    <t>riskified leading global ecommerce fraud prevention company offer allinone solution high volume enterprise merchant provide chargeback protection fraud detection risk intelligence service powered ai machine</t>
  </si>
  <si>
    <t>thirty madison family specialized healthcare brand devoted creating exceptional outcome specialized brand focused specific ongoing condition thoughtfully designed support unique need commun</t>
  </si>
  <si>
    <t>gympass allinone corporate benefit provides employee flexible access gym studio class trainer wellness apps offer complete corporate wellbeing platform support employee health happiness</t>
  </si>
  <si>
    <t>simon market fintech company provides investment platform financial professional platform offer education analytics product selection userfriendly experience simplifies complexity modern investment land</t>
  </si>
  <si>
    <t>noodle online platform help student find right school college tutor educational resource offer online learning program enhance studentfaculty engagement lower cost provide opportunity collaboration</t>
  </si>
  <si>
    <t>dailypay ondemand pay platform delivers early access earned wage work hrhcmpayroll system provide ondemand pay also known earned wage access give employee access earned pay payday da</t>
  </si>
  <si>
    <t>maestroqa company provides call center quality assurance software modern support team software help boost customer satisfaction csat improve agent retention offering feature auto qa customizable report builder</t>
  </si>
  <si>
    <t>policygenius online insurance marketplace allows user compare purchase life home car disability insurance company founded two former mckinsey consultant goal shifting insurance industry onl</t>
  </si>
  <si>
    <t>sevenrooms restaurant platform boosting bottom line meaningful guest experience sevenrooms platform hospitality operator acquire engage understand guest reservation seating guest management softwar</t>
  </si>
  <si>
    <t>revolut global financial superapp offer range financial service revolut customer send money country hold currency app spend currency manage money app provides</t>
  </si>
  <si>
    <t>quartet health technology company improves integration behavioral physical healthcare connect people need care right provider support care journey quartet platform make easier individual</t>
  </si>
  <si>
    <t>silo mission critical cloud software platform aim revolutionize wholesale produce supply chain technology vision bring efficiency transparency stakeholder reduce waste part supply ch</t>
  </si>
  <si>
    <t>nexhealth patient experience platform offer comprehensive suite service including online scheduling digital form messaging review platform accelerates innovation healthcare connecting patient doctor</t>
  </si>
  <si>
    <t>simplifeye company provides patient engagement communication service dentist doctor service include live chat online scheduling automated payment processing telehealth aim help healthcare pract</t>
  </si>
  <si>
    <t>arternal complete software solution art gallery advisory private sale offer crm inventory management viewing room invoicing arternal art dealer gallery owner advisory unlock sale growth potenti</t>
  </si>
  <si>
    <t>shopmonkey cloudbased allinone auto repair shop management platform allows shop owner streamline workflow better understand business shopmonkey designed modernize entire auto repair shop process custom</t>
  </si>
  <si>
    <t>cloudtrucks new way manage trucking business maximize revenue minimize headache technology driven product give everything need make trucking business leading technology service provider f</t>
  </si>
  <si>
    <t>wrapbook digital production payroll production accounting platform film tv commercial production offer automated timecard compliance budget management onboarding payroll insurance comprehensive reporting wrapboo</t>
  </si>
  <si>
    <t>predictive prescriptive ai industrial manufacturing augury unlock production capacity predictability sustainability transforming manufacturing team work augury purpose built ai solution production health start herepro</t>
  </si>
  <si>
    <t>leagueapps leading youth sport management platform online registration software provide comprehensive suite tool manage waiver payment schedule sport league goal create amazing sport experienc</t>
  </si>
  <si>
    <t>panorama education help educator act data improve student outcome social emotional learning school climate family engagement mt panorama education help school improve teaching increase student parent engagement attract</t>
  </si>
  <si>
    <t>floom online florist marketplace offer quality beautiful bouquet curated selection independent florist delivered day hand selected independent florist create unique floral arrangement designed</t>
  </si>
  <si>
    <t>clerky popular online service startup legal paperwork specializing delaware c corporation incorporation recommended startup attorney designed exclusively startup company run two startup attorney dedi</t>
  </si>
  <si>
    <t>legal template contract need legal click zegal choose legal template quickly create edit sign robust binding legal contract legal knowledge required zegal end end platform legals smaller com</t>
  </si>
  <si>
    <t>squire barbershop business management system help retain customer manage operation increase revenue offer onestop solution small business entrepreneur run grow business squire also serf premiere bo</t>
  </si>
  <si>
    <t>spiff leading sale commission software commission tracker automating manual commission calculation motivating sale team spiff leading sale commission platform automates commission calculation motivates team drive</t>
  </si>
  <si>
    <t>captivateiq leading sale commission software help company automate administration calculation reporting analysis management commission plan captivateiq business simplify even complex commission proces</t>
  </si>
  <si>
    <t>totango agile customer success software help design run measure scale saas customer journey retain grow customer totango customer success platform help recurring revenue business simplify complexiti</t>
  </si>
  <si>
    <t>medallia software company provides platform experience management software help business improve customer experience contact center experience employee experience digital experience capture customer feedback anal</t>
  </si>
  <si>
    <t>conversational intelligence revops aviso ai sale aviso ai sale win deal revenue intelligence conversational intelligence accuracy request custom demo aviso supercharges enterprise make critical reven</t>
  </si>
  <si>
    <t>boostupai revenue operation intelligence platform provides revenue team complete visibility transparency business sale process platform drive process excellence identifies risk opportunity p</t>
  </si>
  <si>
    <t>xactly corporation leading provider sale performance management solution offering innovative software solution incentive compensation management revenue forecasting sale planning decade data proven technology help</t>
  </si>
  <si>
    <t>clari leading provider sale execution forecasting solution revenue platform help sale team improve efficiency predictability revenue process combination data science botdriven prescriptive insight cl</t>
  </si>
  <si>
    <t>revegy sale execution platform builtin visualization account planning operation tool equip sale team dealwinning insight revegy provides sale platform let literally see whats going inside</t>
  </si>
  <si>
    <t>work bb organisation across apac seeking grow maximize customer success leading company see sale whole business mindset strategy department see customer centre business something drop funnel approach align whole organisation drive customer success new category selling called customer revenue optimization enable organisation altifys proven strategy methodology technology altifys client outperform market altify native salesforcecom platform power world best sale organisation typical outcome client increase win rate larger deal value shorter sale cycle lower cost sale higher customer retention profit lower cost sale team fusion fresh approach delivering sale performance improvement utilising modern technology mixed traditional ff interaction work across broad range industry skill bb bc channel professional service business model client value practical efficient effective friendly engagement method</t>
  </si>
  <si>
    <t>briq financial automation platform enables construction company efficient profitable</t>
  </si>
  <si>
    <t>trellis fully remote insurtech startup build industryleading solution make insurance easy everyone provide embedded insurance solution api meeting consumer helping find right perso</t>
  </si>
  <si>
    <t>qualia leading digital real estate closing platform qualias cloud based title escrow closing software brings lender title escrow company consumer real estate agent transaction participant together one secur</t>
  </si>
  <si>
    <t>melio payment intelligent easytouse account payable software provides bb payment solution melio business simplify invoice payment amplify cash flow pay vendor supplier contractor flexible manner</t>
  </si>
  <si>
    <t>perkspot trusted exclusive employee discount platform provides personalized saving reputable brand proprietary technology platform perkspot offer million employee association member sing</t>
  </si>
  <si>
    <t>tugboat logic onetrust security assurance platform help business pas security audit like soc pci iso allows business scale risk security function keeping company supply chain resilient agai</t>
  </si>
  <si>
    <t>greenlight service parent let manage allowance spending child whole new way parent download app register kid give kid debit card parent specify much chil</t>
  </si>
  <si>
    <t>domestika largest creative community learn share anywhere online course taught best professional world design creativity</t>
  </si>
  <si>
    <t>bitwarden password manager make easy business individual securely generate store share password location browser device offer open source password management solution individual team bu</t>
  </si>
  <si>
    <t>powerful automation selfdirected investing beyond build help httpstcostchxqebm member finrasipc httpstcoxxwmohggk</t>
  </si>
  <si>
    <t>dyrt largest consumer subscription software platform camper u dyrt community crowdsourced million campground review photo tip across u camping platform dyrt app top ra</t>
  </si>
  <si>
    <t>activtrak workforce analytics company provides productivity management solution software allows organization collect analyze user activity data boost team productivity ensure operational compliance activtrak offer f</t>
  </si>
  <si>
    <t>password password manager digital vault form filler secure digital wallet allows user manage password sensitive information one secure place aes bit encryption password keep important information secu</t>
  </si>
  <si>
    <t>recargapay fintech provides essential service app offering payment ecosystem customer founded company employee based paulo buenos aire miami recargapay simplifies everyday transac</t>
  </si>
  <si>
    <t>vention manufacturing automation company provides cloud platform designing automating ordering deploying manufacturing equipment directly web browser vention user design assemble custom machine f</t>
  </si>
  <si>
    <t>payit digital government platform embedded payment platform help government agency streamline operation deliver superior customer experience offer cloudbased mobile payment platform prioritizes citizen exp</t>
  </si>
  <si>
    <t>anydesk remote desktop software allows user access personal computer anywhere without hassle fastest comfortable remote desktop application market providing seamless reliable experience wi</t>
  </si>
  <si>
    <t>splashtop privately held software company based san jose ca provide fast secure solution remote work remote support remote learning remote access remote support software allows user remotely access com</t>
  </si>
  <si>
    <t>agicap cash flow management software help business cash management provide comprehensive tool manage cash flow automate task centralize cash flow information solution allows user pay invoice follow wi</t>
  </si>
  <si>
    <t>thunes global payment infrastructure company provides fast transparent reliable crossborder payment solution trusted world fastest growing business thunes enables business customer send accept payment ev</t>
  </si>
  <si>
    <t>intentsify company provides intentbased marketing tool data program accelerate pipeline revenue growth deliver activate powerful bb buyer intent data allowing business drive personalized engagement scale</t>
  </si>
  <si>
    <t>onx map pioneer digital outdoor navigation providing gps mapping technology outdoor enthusiast suite apps including onx backcountry onx offroad onx hunt offer comprehensive map land ownership information col</t>
  </si>
  <si>
    <t>benetic revolutionary technology solution retirement industry brings together advisor recordkeepers asset manager plan vendor one place benetics neutral platform solution support essential network advi</t>
  </si>
  <si>
    <t>secure code warrior company provides secure code training developer offer innovative approach developer security training variety training type explanation video handson challenge handson learni</t>
  </si>
  <si>
    <t>hometap provides loan alternative called home equity investment allowing homeowner tap home equity without monthly payment hometap help homeowner get homeownership life allowing access equity w</t>
  </si>
  <si>
    <t>rainfocus next generation event marketing platform built ground capture analyze harness unprecedented amount data significantly better event conference true saas platform rainfocus simplifies event regis</t>
  </si>
  <si>
    <t>zonos company provides cross border technology ecommerce plugins landed cost offer apis software solution simplify international commerce shipping allowing business easily sell internationally without extra h</t>
  </si>
  <si>
    <t>app let rescue delicious food shop restaurant doesnt go waste download good go see need rescuing near</t>
  </si>
  <si>
    <t>smrt system cloudbased business management platform designed dry cleaner dry cleaner smrt aim democratize powerful software help increase business efficiency decreasing labor cost addition smrt mar</t>
  </si>
  <si>
    <t>mariadb provides enterprise open source database cloud managed database service support scalability mission critical deployment mariadb free company cost constraint complexity proprietary database enabling</t>
  </si>
  <si>
    <t>xactware provides claim estimating content replacement packout packback claim management property preservation remodeling roof data software</t>
  </si>
  <si>
    <t>filevine cloudbased project team client management app legal professional provides case management software matter investigation project user filevine help legal professional manage case mo</t>
  </si>
  <si>
    <t>reali new real estate marketplace match buyer seller fair price empowering modern tool leveraging mobile lifestyle new inspiring way innovative app expert customer service realis</t>
  </si>
  <si>
    <t>start grow singapore company sleek hassle free company secretary service accounting service singapore register company singapore online platform one digital platform entrepreneur entrepren</t>
  </si>
  <si>
    <t>aircall cloudbased call center phone system provides business phone communication platform trusted team worldwide offer scalable solution easily set integrated crm helpdesk software ai</t>
  </si>
  <si>
    <t>axxess home healthcare technology company providing complete suite cloud based software solution empowering healthcare provider solution make life better axxess fastest growing healthcare technology company providing</t>
  </si>
  <si>
    <t>inertia system locationdriven construction management platform connects team information documentation visual project map unique visual approach simplifies even ambitious project eliminating uncertainty align</t>
  </si>
  <si>
    <t>jobprogress home improvement contractor business management software app crm estimating workflow field management growth productivity designed roofing siding electrician general contractor handyman painter mason plumber hv</t>
  </si>
  <si>
    <t>community event software group enterprise grow community track event analytics save hundred hour</t>
  </si>
  <si>
    <t>moving people forward sqills sqills build implement maintain high quality software solution focused reducing cost increasing revenue improving customer satisfaction move ahead rely sqills softwareat sqills build implem</t>
  </si>
  <si>
    <t>wastelink india leader upcycling surplus food feed animal circular economy approach rethink food waste provide zero waste solution transform food surplus reject food manufacturer retailer nut</t>
  </si>
  <si>
    <t>revolution entertainment service provides employer record payroll related service type entertainment production including feature film television commercial music video digital live event offer union nonun</t>
  </si>
  <si>
    <t>prestashop leading opensource ecommerce platform allows user easily create customize online store store worldwide prestashop offer range native feature tailored meet need onlin</t>
  </si>
  <si>
    <t>ciphertrace leading provider crypto intelligence blockchain analytics solution offer range data analysis tool enable bank crypto exchange wallet virtual asset service provider vasps process cryptocurr</t>
  </si>
  <si>
    <t>tigera active security platform container kubernetes provide preventioncentric plug play security solution container kubernetes environment platform offer full stack observability built kubernete</t>
  </si>
  <si>
    <t>vulnerability security testing dast fortras beyond security secure application network industry network vulnerability scanner combine sast dast mobile security automated security testing solution discover r</t>
  </si>
  <si>
    <t>behavox security software company specializes communication surveillance market leader application artificial intelligence monitoring text voice communication behavoxs software protects company empl</t>
  </si>
  <si>
    <t>blue hexagon cloud security company provides agentless threat detection response powered deep learning</t>
  </si>
  <si>
    <t>redesigns spreadsheet touch device interconnected web service</t>
  </si>
  <si>
    <t>tecton feature platform machine learning simplifies building deployment ml apps seamless integration intuitive user interface allows user build deploy productiongrade machine learning application wi</t>
  </si>
  <si>
    <t>whistic leading provider proactive vendor security innovator changing way company publish evaluate security posture build trust whistic single source trust buyer seller helping company sp</t>
  </si>
  <si>
    <t>rippling workforce management system combine hr finance apps unified data platform provide easy management automation hr finance process platform allows business manage payroll benefit exp</t>
  </si>
  <si>
    <t>retool fastest way build effective business software use retools building block develop apps workflow automation connect database apis instantly build internal tool remarkably fast run retool infr</t>
  </si>
  <si>
    <t>h inc american healthcare data technology company headquartered new york city provides service globally</t>
  </si>
  <si>
    <t>censys provides actionable insight internet facing attack surface backed best data best visibility built zmap creator censys allows user discover device network infrastructure internet monitor</t>
  </si>
  <si>
    <t>tackle platform cloud gtm provides cloud marketplace buyer intent data streamlines transaction connects user various cloud platform aws google cloud microsoft azure red hat tackle help software company gener</t>
  </si>
  <si>
    <t>verkada leader cloud managed enterprise building security enabling organization worldwide protect people asset prioritizing privacy designed simplicity mind verkadas six product line video securit</t>
  </si>
  <si>
    <t>signalwire softwaredefined telecom network unifies old school telecom modern webrtc video audio ip messaging single api signalwire user build aipowered voice messaging video application minute pl</t>
  </si>
  <si>
    <t>miro visual collaboration platform designed unlock creativity accelerate innovation among team kind platform infinite canvas enables team lead engaging workshop meeting design product brainstorm idea</t>
  </si>
  <si>
    <t>vndly cloudbased vendor management system vms designed optimize sourcing management external talent completely automates workflow job requisition job closure provides intelligent insight improved productiv</t>
  </si>
  <si>
    <t>substack subscription network independent writer creator allows writer connect audience term earn money publishing email list substack also help writer get discovered</t>
  </si>
  <si>
    <t>skilljar customer training platform education software help business improve customer onboarding engagement retention awardwinning cloud learning management system lm allows business create distribute course</t>
  </si>
  <si>
    <t>mission empower analyst create disseminate organizational knowledge</t>
  </si>
  <si>
    <t>mlai driven continuous tuning cloud application runtime performance cost scale eliminate sres toil save money</t>
  </si>
  <si>
    <t>zinc one resource inc vancouverbased company focused acquisition exploration development prospective advanced worldclass zinc project</t>
  </si>
  <si>
    <t>grafana lab company behind grafana loki mimir tempo leading open source software visualizing operational data grafana lab help user get grafana enabling take control unified monitoring av</t>
  </si>
  <si>
    <t>helping company discover digital transformation enterprise scale join team httpstcobxdrkal</t>
  </si>
  <si>
    <t>eightfold aipowered talent intelligence platform help enterprise maximize workforce potential platform leverage ai hire engage nurture talent powered global talent data set aggregate people data</t>
  </si>
  <si>
    <t>thread allinone communication platform designed maker help growing team share discus make decision matter thread user avoid constant interruption stay date encourage progress</t>
  </si>
  <si>
    <t>builderio visual headless cm allows developer marketer product manager easily create ship content experience drag drop interface user visually build component builderio provides toolk</t>
  </si>
  <si>
    <t>aquant company provides aipowered service intelligence service organization helping solve service challenge le time fewer resource</t>
  </si>
  <si>
    <t>axonius cybersecurity company provides asset management saas management solution platform serf system record digital infrastructure allowing security team understand asset relationship</t>
  </si>
  <si>
    <t>hyperscience company provides intelligent document processing platform powered machine learning platform help automate document process turn unstructured content structured actionable data</t>
  </si>
  <si>
    <t>instabase company applies latest ai innovation automate manual process unlock unstructured data transform business provide horizontal application platform powerful building block develop business application</t>
  </si>
  <si>
    <t>bigid leader data security privacy compliance governance provide unified data platform enables organization proactively discover manage protect get value data bigid help business reduce data ri</t>
  </si>
  <si>
    <t>alkira company provides multicloud networking solution offer cloud networking platform simplifies process connecting user site cloud global highspeed hybrid multicloud network integrated networ</t>
  </si>
  <si>
    <t>simpplr leading aipowered employee experience platform provides modern intranet software trusted top brand box workday columbia university simpplr help organization connect engage empower employee co</t>
  </si>
  <si>
    <t>scale ship faster composable web architecture netlify realize speed agility performance scalable composable web architecture netlify explore composable web platform make tool web developer agency</t>
  </si>
  <si>
    <t>frameio world leading video review collaboration platform share medium collect feedback manage review deliver finished work faster anywhere world frameio allows upload source medium work progress</t>
  </si>
  <si>
    <t>dragos industrial cybersecurity company provides technology solution secure industrial asset across vertical industry integrated software platform offer critical visibility ic ot network allowing threat iden</t>
  </si>
  <si>
    <t>chargebee pci level certified recurring billing platform subscriptionbased saas ecommerce business integrates leading payment gateway automate payment collection invoicing email notification customer management w</t>
  </si>
  <si>
    <t>gong revenue intelligence platform capture customer interaction delivers insight scale conversation intelligence platform bb sale team helping convert pipeline revenue analyzing</t>
  </si>
  <si>
    <t>culture amp marketleading employee experience platform empowers team fuel positive change provide performance development employee engagement tool one intuitive platform expertise technology data sci</t>
  </si>
  <si>
    <t>gurucom provides business ability find hire talented freelancer world platform offer freelancer opportunity market sought skill global audience minimal cost gurucom online marketpl</t>
  </si>
  <si>
    <t>moveworks american artificial intelligence company headquartered mountain view california</t>
  </si>
  <si>
    <t>clearbit sale intelligence company provides suite tool apis help business identify target account understand buying intent connect decision maker product include native hubspot prospecting solution ta</t>
  </si>
  <si>
    <t>launchdarkly feature management platform serf billion feature flag daily help software team build better software faster launchdarkly help eliminate risk developer operation team software development cycl</t>
  </si>
  <si>
    <t>matillion data productivity cloud matillion help team get data business ready faster thousand enterprise trust u load transform sync orchestrate data cloud matillion data productivity cloudmatillion help</t>
  </si>
  <si>
    <t>benchling cloudbased platform biotechnology research development biologyfirst platform scientific data collaboration insight benchling provides library industry best practice prebuilt template workfl</t>
  </si>
  <si>
    <t>event management software bb conference bizzabo elevate conference bizzabos event experience o one event management platform revolutionize event try bizzabo help organizer create successful event emp</t>
  </si>
  <si>
    <t>vt modern commercial real estate technology company provides platform landlord cre broker manage asset leasing platform offer highend video tour office retail vacancy streamlining leasing process</t>
  </si>
  <si>
    <t>gem allinone recruiting software help company source talent engage candidate automate recruiting analyze funnel enhances at integrated product sourcing crm ai analytics gem mission help c</t>
  </si>
  <si>
    <t>streamsets data integration platform enterprise company provide single interface creating reusing sharing data pipeline unlock data without ceding control platform power million data pipeline modern ana</t>
  </si>
  <si>
    <t>perimeterx cybersecurity company offer solution detect prevent automated attack web application mobile apps apis product include bot defender code defender page defender provide realtime mitigation ag</t>
  </si>
  <si>
    <t>cockroach lab creator cockroachdb distributed sql database designed speed scale survival cockroachdb power company like comcast lush bose enabling developer build scalable application survive datacenter</t>
  </si>
  <si>
    <t>workrise company provides oil gas supply chain solution changing way biggest player industry find evaluate purchase manage vendor workrise leverage gold standard methodology investigate emplo</t>
  </si>
  <si>
    <t>appzen leader autonomous spend pay software provide aipowered solution automating finance process including spend approval expense compliance invoice automation software integrates existing account payable</t>
  </si>
  <si>
    <t>fivetran oakland california based technology company develops saas data integration service company extract load transform elt data different source data warehouse august company ranked</t>
  </si>
  <si>
    <t>pilot take care bookkeeping start finish focus making business succeed</t>
  </si>
  <si>
    <t>bugsnag error monitoring reporting software best class functionality mobile apps tool alert user bug error bugsnag automatically detects error web mobile apps helping understand fix th</t>
  </si>
  <si>
    <t>privitar global leader enterprise data security privacy software empower organization harness power data innovate faster protecting privacy individual leading software enables privacypreserving data min</t>
  </si>
  <si>
    <t>clickup productivity platform offer project management software team apps available web io android clickup aim bring team task tool together one place saving time boosting team energy cli</t>
  </si>
  <si>
    <t>chiefio offer better way find evaluate enterprise software letting find talk know best user</t>
  </si>
  <si>
    <t>sysdig company provides security solution container kubernetes cloud offer runtime insight give user visibility context allowing stop attack start sysdig help secure cloud container</t>
  </si>
  <si>
    <t>guideline fullservice k provider offer affordable retirement plan business size aim make retirement accessible providing customizable plan small business selfemployed individual firsttime</t>
  </si>
  <si>
    <t>eagleeye company provides outsourced network support small business los angeles orange county ca offer fulltime support parttime cost service including consulting help desk support monit</t>
  </si>
  <si>
    <t>mindtickle sale enablement revenue productivity platform help sale team elevate performance achieve sale quota drive revenue platform created four friend vision revolutionizing learni</t>
  </si>
  <si>
    <t>envoy company provides fully integrated datapowered platform workplace management product include envoy visitor envoy workplace envoy connect envoy protect envoy visitor business replace signin</t>
  </si>
  <si>
    <t>health cloud powered unified patient data innovaccer accelerate digital transformation innovaccer health cloud activate data create view patient enables whole person care innovaccer born research</t>
  </si>
  <si>
    <t>expelio managed security service provider offer x monitoring detection response capability enterprise cloudbased platform ingests data across customer security stack us machine learning detect re</t>
  </si>
  <si>
    <t>heap digital insight platform enables fast moving digital team understand improve digital experience believe every person deserves great digital experience every builder toolkit create heap</t>
  </si>
  <si>
    <t>trumid financial technology company fixed income electronic trading platform focused u dollar denominated investment grade high yield distressed emerging market bond trumid optimizes credit trading experience combining agil</t>
  </si>
  <si>
    <t>branch mobile growth attribution platform enterprise brand provide deep linking mobile attribution solution app developer marketer platform enables linkbased user experience ranging smart app banne</t>
  </si>
  <si>
    <t>zinier company build customizable field service management software software allows service team focused installation maintenance better execute field offer full suite modular web mobile apps called zi</t>
  </si>
  <si>
    <t>alation platform make data accessible individual across organization provide enterprise data intelligence solution including data search discovery data governance data stewardship analytics digital transformatio</t>
  </si>
  <si>
    <t>unified ai powered ipaas every team automate scale trayio dramatically simplify api integration tray connector connector builder authentication project feature visit trayio learn build discover powe</t>
  </si>
  <si>
    <t>sentinelone leading provider autonomous security solution endpoint cloud identity environment founded team cybersecurity defense expert sentinelone revolutionized endpoint protection new ai powered app</t>
  </si>
  <si>
    <t>komodo health combine world comprehensive view patient encounter innovative algorithm decade clinical expertise power healthcare map industry precise view u healthcare system healthca</t>
  </si>
  <si>
    <t>dremio easy open data lakehouse providing self service analytics data warehouse functionality data lake flexibility across data hundred organization including fortune use dremio deliver mission cri</t>
  </si>
  <si>
    <t>postman api platform developer design build test iterate apis april postman report million registered user open apis say constitutes world largest public api hub</t>
  </si>
  <si>
    <t>sense bb predictive intelligence engine marketing sale sense revenue ai reimagines way revenue team create manage convert pipeline revenue sense capture anonymous buying signal target right account idea</t>
  </si>
  <si>
    <t>logdna technology company located silicon valley california</t>
  </si>
  <si>
    <t>zapier workflow automation platform connects web application allowing user automate work create unique integration without coding zapier user connect apps like salesforce intuit google dropbox</t>
  </si>
  <si>
    <t>circleci software delivery engine provides continuous integration continuous delivery cicd solution web application developer platform allows team build test deploy software faster confidence circleci</t>
  </si>
  <si>
    <t>qumulo seattle based enterprise data storage startup offer radically simple way manage petabyte scale data anywhere edge core cloud platform choice qumulo provides unified access globally distributed data</t>
  </si>
  <si>
    <t>airtable lowcode platform build nextgen apps combine speed flexibility spreadsheet power database airtable user create organizational database manage customer contact organize</t>
  </si>
  <si>
    <t>dialpad leading customer intelligence platform enables business communicate customer every channel uncover valuable insight aipowered app allows user support customer drive sale collaborate te</t>
  </si>
  <si>
    <t>vast data data computing platform designed serve foundation ai automated discovery simplify data storage redefine organization interact data breaking decade tradeoff platform delivers scalable perfo</t>
  </si>
  <si>
    <t>unqork code application platform help large enterprise build complex custom software faster higher quality lower cost conventional approach</t>
  </si>
  <si>
    <t>everlaw cloudnative ediscovery software company provides advanced technology solution litigation investigation offer userfriendly powerful platform simplifies complex legal work law firm corporation go</t>
  </si>
  <si>
    <t>figma california based company operating technology sector figma collaborative web application interface design additional offline feature enabled desktop application macos window feature set figma focu</t>
  </si>
  <si>
    <t>fourkites logistics technology platform provides comprehensive realtime tracking supply chain visibility solution across transportation mode digital platform enable collaboration shipper broker carrier sh</t>
  </si>
  <si>
    <t>domino data lab company provides enterprise data science platform accelerates research increase collaboration ensures company get greatest value data</t>
  </si>
  <si>
    <t>stack overflow largest trusted online community developer learn share programming knowledge build career stack exchange fastgrowing network question answer site diverse topic stack ov</t>
  </si>
  <si>
    <t>bettercloud saas management platform smp leader enables professional discover manage secure saas apps digital workplace provide first unified saas management platform allowing manage scale bestinbr</t>
  </si>
  <si>
    <t>scale ai canada ai cluster promoting artificial intelligence offer funding expert guidance community ai project training work business accelerate adoption ai technology scale ai fund ai initiative</t>
  </si>
  <si>
    <t>datarobot leading ai platform brings together generative predictive workflow one powerful platform team top engineer data scientist datarobot offer machine learning platform professional skill level</t>
  </si>
  <si>
    <t>collibra help organization trusted data data intelligence solution include ai governance data catalog data governance data quality observability governed accessible trusteddata power change worl</t>
  </si>
  <si>
    <t>usertesting company provides user experience testing platform offer marketer product manager ux designer access people target audience provide feedback website mobile apps prototype physical produc</t>
  </si>
  <si>
    <t>justworks company provides peo payroll solution small business platform offer hr software compliance support company benefit justworks entrepreneur manage payroll contractor vendor payment access b</t>
  </si>
  <si>
    <t>icertis leading provider contract lifecycle management clm cloud flagship product icertis contract management icm innovative highly configurable platform help organization manage contract effectively</t>
  </si>
  <si>
    <t>coalition cyber insurance company combine comprehensive coverage security service help business prevent digital risk world first active insurance company designed prevent digital risk strike coalitio</t>
  </si>
  <si>
    <t>klaviyo marketing automation platform provides intelligent email marketing sm customer data platform cdp service klaviyo business turn customer data hyperpersonalized message drive faster effici</t>
  </si>
  <si>
    <t>sisense big data analytics company provides endtoend business intelligence solution offer range product service including software development business intelligence data analysis sql reporting dashboard software bi</t>
  </si>
  <si>
    <t>highradius fintech enterprise software service saas company offer cloudbased autonomous software office cfo highradius integrated receivables platform optimizes cash flow automation receivables p</t>
  </si>
  <si>
    <t>flywire global payment enablement software company provides payment platform global payment network verticalspecific software platform accepts bank transfer online banking credit debit card offer currency</t>
  </si>
  <si>
    <t>mondaycom company provides work o platform organization easily build work management tool software application platform connects people process system empowering team excel every aspect work</t>
  </si>
  <si>
    <t>talkdesk global cloud contact center leader modern ai powered customer service talkdesk next generation cloud based contact center software help business deliver delightful customer service talkdesk empowers contact center mana</t>
  </si>
  <si>
    <t>canva make graphic design amazingly simple everyone bringing together drag drop design tool library million stock photograph graphic element font</t>
  </si>
  <si>
    <t>thoughtspot aipowered analytics platform allows user ask data question natural language get accurate answer platform connects various data source deploy quickly used bi analytics team cu</t>
  </si>
  <si>
    <t>tipalti finance automation company provides comprehensive account payable procurement global remittance automation solution business platform streamlines phase payment management workflow making easy c</t>
  </si>
  <si>
    <t>avidxchange leading provider account payable automation software payment solution middle market business supplier avidxchanges software service based end end software payment platform digitizes automate</t>
  </si>
  <si>
    <t>stripe global technology company build economic infrastructure internet provide set unified apis tool enable business accept manage online payment send payouts automate financial process embed</t>
  </si>
  <si>
    <t>modern fleet management software live gps tracking dash cam eld compliance trailer tracking one place trusted fleet</t>
  </si>
  <si>
    <t>faire online wholesale marketplace help retailer find buy unique merchandise store offer flexible payment term free return curated product recommendation faire belief supporting independent business</t>
  </si>
  <si>
    <t>botify enterprise software company help brand turn organic search efficient measurable sustainable channel traffic revenue growth powered unique unified data model prescriptive insight automated proc</t>
  </si>
  <si>
    <t>appsflyer mobile advertising measurement platform allows app marketer measure user acquisition campaign real time</t>
  </si>
  <si>
    <t>checkr leading hr technology company provides employee background screening service platform us ai machine learning automate background check process making efficient faster checkr aim make hiring better</t>
  </si>
  <si>
    <t>courier notification api built developer design deliver channel email slack sm push single api courier api integrates communication channel support provider sin</t>
  </si>
  <si>
    <t>messagebird omnichannel communication platform allows business build communication solution using application apis enable business talk customer channel use case anywhere world mess</t>
  </si>
  <si>
    <t>farmer business network fbn independent agricultural tech commerce platform help family farmer maximize farm profit potential fbn leverage technology reduce cost production maximize value crop p</t>
  </si>
  <si>
    <t>formerly known chronometriq pomelo health founded sole purpose improving access healthcare one fastest growing company healthcare management patient engagement software full platform produc</t>
  </si>
  <si>
    <t>make every interaction count chorus conversation intelligence ai brings power story every conversation</t>
  </si>
  <si>
    <t>believe every business participate building thriving local ecosystem building tool make interacting easier convenient everyone started single product help business collect manage r</t>
  </si>
  <si>
    <t>springbot best email marketing platform ecommerce small business enables growing ecommerce business manage email marketing paid advertising single platform springbot offer big data predictive analytics channel</t>
  </si>
  <si>
    <t>ginger company provides ondemand mental healthcare service app offer coaching therapy psychiatry privacy smartphone</t>
  </si>
  <si>
    <t>vagaro webbased salon software company specializes marketing salon booth renter provide allencompassing online booking business management tool salon spa fitness professional</t>
  </si>
  <si>
    <t>sendinblue innovative web based solution allows business size send marketing email sm sendinblue aimed beginner expert alike creation newsletter management contact tracking result</t>
  </si>
  <si>
    <t>ada aipowered platform enables enterprise business around world automate incredible customer experience save time reduces cost strengthens support industryleading client like telus upwork shopify trust u harmonize human ai deliver instant empathic effortless customer engagement learn ada scale support schedule demo today visit httpsadasupport</t>
  </si>
  <si>
    <t>whoop first scientifically grounded performance optimization system worn elite athlete world positively change behavior unlock peak performance whoop provides individual team coach trainer</t>
  </si>
  <si>
    <t>visier leading people analytics platform empowers leader insight make better decision business provide intuitive analytics planning solution cloud answer key business question predict future eve</t>
  </si>
  <si>
    <t>flexport global logistics platform aim make global trade easy everyone provide single platform connects supplier shipper custom port allowing business coordinate manage global logistics fr</t>
  </si>
  <si>
    <t>brandlive company provides platform creating hosting virtual event meeting show platform offer creative tool workflow craft video experience connect resonate inspire brandlive user c</t>
  </si>
  <si>
    <t>sondermind company provides consumer access highquality behavioral health care connect individual right therapist psychiatrist mental health need offering virtual local care tailored speci</t>
  </si>
  <si>
    <t>hopin first allinone live online event platform attendee learn interact connect people anywhere world hopin event known full conference capability stage networking breakout session roundtable sponsor ticket analytics sponsor onlineeveryone attend cost planet</t>
  </si>
  <si>
    <t>check payroll service api let embed payroll directly vertical saas hr time tracking platform</t>
  </si>
  <si>
    <t>bqe software company develops innovative practice management software professional service firm productsincluding bqe core bqe billquick bqe archioffice bqe engineerofficecentralize streamline way firm enter</t>
  </si>
  <si>
    <t>karmak company delivers worldclass dealership management system dm heavyduty trucking industry year industry experience karmak provides complete business management solution help customer achieve better</t>
  </si>
  <si>
    <t>homewisedocs webbased data document delivery system community association industry offer range product service including resale disclosure hoa document lender questionnaire project approval unique da</t>
  </si>
  <si>
    <t>litify legal operating platform aim transform legal industry use trusted intelligent userfriendly software provide comprehensive suite solution law firm legal department government agency</t>
  </si>
  <si>
    <t>pebblepost world leading digital direct mail marketing platform helping hundred brand reach consumer home timely relevant mail activates buying decision drive conversion everywhere inventor pro</t>
  </si>
  <si>
    <t>mparticle customer data platform empowers brand accelerate growth multiscreen world simple secure api used company including airbnb venmo hulu king spotify unify customer experience improve analytics</t>
  </si>
  <si>
    <t>proplogix company provides title support service protect new homeowner offer service municipal lien search tax certificate lien release tracking work title agent real estate attorney real</t>
  </si>
  <si>
    <t>quizlet leading consumer learning brand build learning tool inspire empower student teacher team already supporting user base million active user month also among top u website top</t>
  </si>
  <si>
    <t>teacherspayteacherscom open marketplace teaching resource lesson plan unit plan novel study tpt exists empower teacher teach best providing resource need everchanging educatio</t>
  </si>
  <si>
    <t>travelbank corporate travel management expense platform offer comprehensive solution business manage travel expense seamlessly provides agent support expense tracking realtime visibility spend platfor</t>
  </si>
  <si>
    <t>teamsnap sport team management app provides software organizing communicating every aspect active sport life help coach parent administrator scheduling registration practice volunteer management</t>
  </si>
  <si>
    <t>outschool online education platform offer affordable online class tutoring kid provide wide range engaging class taught experienced independent teacher via live video outschool allows kid explore inte</t>
  </si>
  <si>
    <t>grammarly free ai writing assistance million trust grammarlys ai writing assistance communicate confidence make writing faster delightful getting started simple download app today make communication clear eff</t>
  </si>
  <si>
    <t>genvid holding company specializes massively interactive live event mile combine traditional storytelling immersion interaction video game offer unique streaming show video game viewer</t>
  </si>
  <si>
    <t>bluesnap look payment little differently payment orchestration platform help business accept payment globally designed increase revenue reduces cost provide comprehensive backend solution simplifies complexity payment managing full process start finish bluesnap support payment multiple sale channel online mobile sale marketplace subscription invoice payment manual order virtual terminal business looking embedded payment offer whitelabeled payment platform automated underwriting onboarding support marketplace split payment one integration contract business sell geography access local acquiring country currency global payment type including popular ewallets automated account receivable worldclass fraud protection chargeback management builtin solution regulation tax compliance unified global reporting help business grow u headquarters waltham eu headquarters dublin ireland bluesnap backed worldclass private equity investor including great hill partner parthenon capital partner learn bluesnapcom</t>
  </si>
  <si>
    <t>cedar enterprise healthcare fintech platform reduces administrative friction healthcare system aligns payer provider empowering consumer optimized experience registration billing cedar platform help healt</t>
  </si>
  <si>
    <t>britecore cloud native platform pc insurer unlocks business growth delivers greater productivity efficiency provides modern customer experience britecore built ground using latest modern technology depl</t>
  </si>
  <si>
    <t>logicgate company provides governance risk compliance software solution platform enables business build agile grc governance risk compliance management process scale logicgate organization transform</t>
  </si>
  <si>
    <t>trulioo global identity verification provider enables business perform frictionless demand instant id verification offer robust comprehensive global identity verification solution market access</t>
  </si>
  <si>
    <t>onetrust industryleading trust intelligence platform provides solution managing privacy data governance grc security ethic compliance esg sustainability platform automates privacy impact assessment data</t>
  </si>
  <si>
    <t>fishbrain global social network mobile app sport fishing world fishing app finding fishing spot forecast socializing logging catch million angler using fishbrain provides access ov</t>
  </si>
  <si>
    <t>signal make basecamp hey basecamp solves critical problem every growing business deal saner calmer organized way manage project communicate company wide hey fresh approach email email</t>
  </si>
  <si>
    <t>chatbooks affordable photo book platform customize high quality photobooks online via phone app celebrate everyday moment bestselling hassle free photo book chatbooks ridiculously easy</t>
  </si>
  <si>
    <t>predicthq global event intelligence platform provides demand intelligence data improve planning forecasting business offer aggregated global scheduled realtime event data standardized enriched ranked</t>
  </si>
  <si>
    <t>dinova company operates business dining program connecting restaurant corporation government agency small mediumsized business u canada dining program dinova connect provides spend visibility</t>
  </si>
  <si>
    <t>floqast leading accounting workflow automation close management software provide cloudbased software help manage accounting department centralizing workflow assigning task maintaining supporting documentation</t>
  </si>
  <si>
    <t>gojek southeast asia leading demand platform pioneer multi service ecosystem model providing access wide range service including transportation food delivery logistics gojek founded principle leve</t>
  </si>
  <si>
    <t>klarna provides ecommerce payment solution merchant shopper aim become world favorite way shop bring flexible healthy financial service consumer klarna offer product service payment social shopping</t>
  </si>
  <si>
    <t>founded june coinbase easiest place buy sell digital currency like bitcoin ethereum world leading digital currency company trusted crypto exchangefor support coinbasesupport coinbase make easy peopl</t>
  </si>
  <si>
    <t>confluent make easy connect apps data system entire business secure scalable fully managed kafka realtime data streaming processing analytics confluent founded creator apache kafka enables organization</t>
  </si>
  <si>
    <t>employsure australia leading workplace relation specialist bring together legal human resource compliance specialist help australian employer succeed establishing fair safe workplace employee provide comprehe</t>
  </si>
  <si>
    <t>iqmetrix leading provider retail management solution north american retail industry offer interconnected commerce solution telecom retail management omnichannel point sale system wireless retail store</t>
  </si>
  <si>
    <t>freshworks leading provider modern saas solution solve multiple complex business problem suite product includes freshdesk freshservice freshsales freshcaller designed increase collaboration help team</t>
  </si>
  <si>
    <t>calendly modern scheduling platform provides free online appointment scheduling software eliminates need backandforth email phone tag find perfect meeting time calendly connect six calendar set</t>
  </si>
  <si>
    <t>drift company provides conversation cloud platform business connect customer chat email video platform allows business personalize conversation every stage buyer journey creating</t>
  </si>
  <si>
    <t>dashlane leading password manager digital wallet simplifies password management individual business powerful feature easytouse interface dashlane protects manages password passkey one secure solution</t>
  </si>
  <si>
    <t>tripadvisor world largest travel site provides review recommendation hotel attraction restaurant billion review contribution community tripadvisor help traveler plan next trip</t>
  </si>
  <si>
    <t>expensify payment superapp help individual business around world simplify way manage money million people use expensifys free feature include corporate card expense tracking next day reimburseme</t>
  </si>
  <si>
    <t>ai powered spend platform startup enterprise brex spend smarter integrated corporate card expense travel payment country one unified platform corporate card expense management reimbursement travel bu</t>
  </si>
  <si>
    <t>retail market provides powerful unattended retail technology tool help run successful foodservice business retail market fundamentally transformed way employee view breakroom smartshop unmanned</t>
  </si>
  <si>
    <t>happiest baby missionbased technology company provides smart sciencebased solution solve parenting challenge flagship product snoo smart sleeper safe smart baby bed us proprietary algorithm respond</t>
  </si>
  <si>
    <t>handy platform provides house cleaning home cleaning furniture assembly tv mounting handyman service user book service handy app available web android io platform connects user top</t>
  </si>
  <si>
    <t>gusto modern online people platform help small business take care team top full service payroll gusto offer health insurance k expert hr team management tool today gusto office denver san francisco</t>
  </si>
  <si>
    <t>guiabolso first personal financial management pfm platform brazil automates budgeting guide financial decision making</t>
  </si>
  <si>
    <t>dotmatics global leader rd scientific software connects science data decision making combining workflow data platform best breed application offer first true end end solution biology chemistry</t>
  </si>
  <si>
    <t>fullstory digital experience intelligence platform provides critical insight drive high impact digital improvement revenue fullstory capture customer experience data one powerful easytouse platform</t>
  </si>
  <si>
    <t>eturi develops practical mobile device management mdm solution flagship product ourpact world leading parental control application eturi global software company build sophisticated device management solution eturi devel</t>
  </si>
  <si>
    <t>aventris event management platform help thousand brand create engaging virtual hybrid inperson event connect people around globe</t>
  </si>
  <si>
    <t>envato leading online creative community provides tool template talent creatives worldwide vast collection premium digital asset including stock template theme envato empowers creatives bring idea</t>
  </si>
  <si>
    <t>one hr payroll benefit platform employment hero employment hero australia top cloud based hr payroll benefit platform employer employee free trial australia fully integrated cloud hr system integra</t>
  </si>
  <si>
    <t>downtown global independent right management music service company</t>
  </si>
  <si>
    <t>demandbase leader account based marketing abm software go market gtm tool bb advertising platform bb data demandbase smarter gtm company bb brand help marketing sale team overcome disruptive data</t>
  </si>
  <si>
    <t>get mobile banking app thats making finance easier dave looking best mobile banking app million people use dave cash advance side hustle banking account fewer fee make switch dave ultimate financia</t>
  </si>
  <si>
    <t>contentful flexible futurefriendly content platform help editor manage developer serve content mobile web application using contentful editor collaborate content interactively easytouse editing interfa</t>
  </si>
  <si>
    <t>conga company specializes revenue lifecycle management solution offer scalable solution crush complexity deliver certainty increasingly complex world platform help streamline entire document lifecycle cre</t>
  </si>
  <si>
    <t>cloudbees hub enterprise jenkins devops providing company smarter solution automating software development delivery cloudbees start jenkins trusted widely adopted continuous delivery platform add</t>
  </si>
  <si>
    <t>classdojo communication app help teacher parent student share whats happening school day using photo video message classdojo classroom school become close knit community connected shared belief</t>
  </si>
  <si>
    <t>celonis company provides process mining execution management software help company reveal fix inefficiency process enabling perform higher level celonis offer interactive demo prebuilt apps v</t>
  </si>
  <si>
    <t>cd baby online record store independent music distributor enabling musician sell cd vinyl mp offer music distribution platform worldwide including spotify apple music itunes amazon youtube tiktok pandora</t>
  </si>
  <si>
    <t>idea ipo carta platform support innovator every stage every role aim unlock power equity ownership people carta platform help people manage equity build business invest companie</t>
  </si>
  <si>
    <t>carbon health humancentered techenabled healthcare company provides smart hasslefree primary urgent care offer sameday adult pediatric appointment inperson app service include primary urg</t>
  </si>
  <si>
    <t>booksy cloudbased appointment booking software hairstylist nail artist barber braiders esthetician massage therapist salon spa mission trusted solution appointmentbased service provider de</t>
  </si>
  <si>
    <t>hrsaas hrsaas hrsaas hrsaasonboardinghr saaspaas beisen chinese company providing talent management measurement</t>
  </si>
  <si>
    <t>create better customer experience complex transaction like loan credit card application insurance claim enrolling government product service avoka digital sale service transaction frictionless suite</t>
  </si>
  <si>
    <t>drive financial performance improve guest experience leading cloudbased point sale system contact appetize today</t>
  </si>
  <si>
    <t>ap intego national insurance brokerage focused helping small medium sized business achieve dream industry leading pay go worker comp insurance flexible payment integration weve built business around ser</t>
  </si>
  <si>
    <t>amplitude digital analytics platform provides product analytics event tracking service platform help company turn user data meaningful insight allowing build better product amplitude company underst</t>
  </si>
  <si>
    <t>allocadia marketing performance management software help cmos marketing team better insight budgeting planning analytics</t>
  </si>
  <si>
    <t>age learning leading edtech innovator producer multi award winning abcmousecom early learning academy abcmouse school solution age learning content provides young learner family teacher comprehe</t>
  </si>
  <si>
    <t>aerospike multimodel nosql graph database provides organization realtime flashoptimized inmemory keyvalue store database operates unprecedented speed unlimited scale unmatched reliability aerospike dev</t>
  </si>
  <si>
    <t>affirm financial technology company offer buy pay later service late fee surprise founded max levchin cofounder paypal affirm provides easy way pay time thing love</t>
  </si>
  <si>
    <t>adroll leading performance marketing platform client worldwide suite high performance tool work across device helping business attract convert grow customer base company home world large</t>
  </si>
  <si>
    <t>acv auction high growth technology company provides vibrant digital marketplace wholesale vehicle transaction data service acvs marketplace called acv auction offer transparent accurate vehicle information customer po</t>
  </si>
  <si>
    <t>activecampaign webbased software company provides email marketing marketing automation crm tool customer experience automation platform help business build meaningful connection customer busin</t>
  </si>
  <si>
    <t>duolingo world popular way learn language free fun science based practice online duolingocom apps according independent study hour duolingo equivalent full semester language e</t>
  </si>
  <si>
    <t>benevity software company provides corporate purpose software solution platform product enable company build social responsibility engage employee customer make positive social business impact benevity</t>
  </si>
  <si>
    <t>zoho corporation software company offer comprehensive suite business software million user worldwide zohos product help business sale marketing support collaboration finance recruitment</t>
  </si>
  <si>
    <t>walkme digital adoption platform simplifies user experience eliminates friction application workflow platform combine insight engagement guidance automation capability make digital adoption employee</t>
  </si>
  <si>
    <t>ziprecruiter leading online employment marketplace connects business size million job seeker provide streamlined hiring process interface screening tracking applicant proprietary mat</t>
  </si>
  <si>
    <t>wedding wedding venue weddingwire wedding easiest way find local wedding venue cake dress invitation weddingwire stress free hassle free plain free million review article image</t>
  </si>
  <si>
    <t>watch korean drama chinese drama movie online rakuten viki watch asian tv show movie online free korean drama chinese drama taiwanese drama japanese drama kpop kdrama news event soompi original production</t>
  </si>
  <si>
    <t>true fit leading ai platform brand leverage decode size fit consumer driving conversion return reduction loyalty world fastest growing brand true fit mapped footwear apparel genome largest set</t>
  </si>
  <si>
    <t>taskeasy company provides automated professional lawn care yard maintenance service customer book manage service click button taskeasys mobile app website company applies service dem</t>
  </si>
  <si>
    <t>blip automated communication platform assist digital channel customer preference blip revolutionize brand digital communication using single tool blip offer integration technology partner fo</t>
  </si>
  <si>
    <t>zenoti cloud software company provides solution salon spa med spa allinone platform offer feature online appointment booking po crm employee management inventory management builtin marketing progra</t>
  </si>
  <si>
    <t>styleseat online destination connects beauty wellness professional client styleseat premier marketplace independent beauty grooming wellness professional grow business client quickly di</t>
  </si>
  <si>
    <t>stack exchange company operates stack overflow communitypowered qa site user ask question receive answer community voted answer rising top platform free open eve</t>
  </si>
  <si>
    <t>squarespace leading allinone website building ecommerce platform enables million build brand transact customer impactful beautiful online presence suite product enables anyone stage</t>
  </si>
  <si>
    <t>deputy cloudbased work scheduling people management platform social mobile technology core aim help business save time money eliminating manual process paperbased system deputy leading workforce</t>
  </si>
  <si>
    <t>homebase allinone platform provides employee scheduling time clock payroll hr small business</t>
  </si>
  <si>
    <t>smartnews news app provides best news story event across local news site powered intelligent impartial algorithm numerous award app us machine learning deliver interesting imp</t>
  </si>
  <si>
    <t>smarsh leading provider archiving compliance solution company regulated litigious industry offer cloudbased capture archiving supervision solution across channel platform provides unified</t>
  </si>
  <si>
    <t>skillshare online learning community creator anyone take online class watch video lesson create project even teach class skillshare online learning community anyone discover take even teach</t>
  </si>
  <si>
    <t>sitetracker global standard deployment operation management software innovative company like british telecom kpn segra chargepoint manage million site asset representing billion portfolio holding using sitet</t>
  </si>
  <si>
    <t>sitehands world first field service marketplace bridged gap people technology create field service global network vetted certified field service technician support client</t>
  </si>
  <si>
    <t>signity solution full service information technology company providing consulting business process solution signity dedicated helping organization become agile efficient responsive empowering cloud mo</t>
  </si>
  <si>
    <t>shippit australia leading multi carrier shipping software connect leading courier australia send parcel discounted shipping rate advanced logistics fulfilment software shipping automation courier service australi</t>
  </si>
  <si>
    <t>servicetitan home commercial software company provides allinone platform contractor trade industry software help contractor manage service visit construction project increase revenue improve efficiency</t>
  </si>
  <si>
    <t>servicerocket trusted partner thousand enterprise including atlassian salesforce meta headquartered palo alto office around world servicerocket provides product service help client accelerate alignment</t>
  </si>
  <si>
    <t>highspot sale enablement platform empowers company make every customer conversation count provide unified sale enablement platform give revenue team single solution elevate customer conversation drive repeatabl</t>
  </si>
  <si>
    <t>salesloft leading sale engagement platform help thousand world successful selling team drive revenue simplest way internet build accurate targeted list prospect salesloft guide gotoma</t>
  </si>
  <si>
    <t>complete app chat api sdk platform sendbird boost app engagement modern chat voice video feature quickly build custom app experience sendbirds chat api sdk sendbird messaging service provide cli</t>
  </si>
  <si>
    <t>seismic leading end end sale enablement solution increase sale productivity marketing effectiveness delivering right content right time device creating customizing analyzing sale material seism</t>
  </si>
  <si>
    <t>sambasafety leading provider cloudbased mobility risk management software solution organization commercial noncommercial driver offer continuous mvr csa monitoring driver training telematics alert one</t>
  </si>
  <si>
    <t>browserstack software testing platform provides developer qas access cloud platform test website mobile application across real mobile device browser instant access browser real io</t>
  </si>
  <si>
    <t>sauce lab world largest continuous testing cloud web mobile application provide cloudbased platform automated testing helping organization achieve success continuous integration delivery sauce lab user</t>
  </si>
  <si>
    <t>safetyculture global technology company provides easytouse mobile app software inspection solution software help employer worker work safer delivering easytouse document technology platform tr</t>
  </si>
  <si>
    <t>qura believe combining implantable sensor advanced analytics next big revolution opportunity healthcare qura preclinical medical device data analytics company focused design development commercialization implantable sensor enable data driven therapeutic across wide spectrum clinical disease originally conceived use eye go market strategy focus cardiovascular application including hypertension congestive heart failure quras disruptive proprietary technology incorporate extreme miniaturization ability provide continuous autonomous patient data clinically acted upon remotely real time</t>
  </si>
  <si>
    <t>enhance business growth automated proposal payment one client engagement commerce platform win client get paid learn</t>
  </si>
  <si>
    <t>popmenu customer engagement engine restaurant provide allinone marketing tool attracting engaging guest cloudbased interactive platform offer nextlevel consumer experience thousand restaurant across</t>
  </si>
  <si>
    <t>picmonkey photo editing graphic design software allows user create beautiful photo logo social medium graphic facebook cover easytouse tool template graphic stock photo video picmonkey help user wh</t>
  </si>
  <si>
    <t>outreach leading sale execution platform help market facing team efficiently create predictably close pipeline prospecting deal management forecasting platform leverage automation artificial intelligence</t>
  </si>
  <si>
    <t>optoro company provides allinone return platform retailer aim delight customer drive revenue preserve planet software help retailer ecommerce data analysis inventory management reverse logis</t>
  </si>
  <si>
    <t>conquer business complexity unifying key finance process onestreams modern corporate performance management cpm platform</t>
  </si>
  <si>
    <t>olo enables restaurant brand scale online ordering delivery make data driven business decision personalize guest experience olo original best class online mobile ordering provider restaurant industry</t>
  </si>
  <si>
    <t>unleashed software powerful inventory management platform provides business realtime visibility stock offer cloudbased software solution help business size reduce cost increase profit accurat</t>
  </si>
  <si>
    <t>neoj graph database management system developed neoj inc described developer acid compliant transactional database native graph storage processing neoj available non open source community edition licensed</t>
  </si>
  <si>
    <t>work better together mural visual work platform increase connection teamwork secure flexible visual work platform make mural meeting make remote collaboration work go digital first give everyone team</t>
  </si>
  <si>
    <t>mbo mobilefirst ondemand appointment search schedule process pay platform innovative product created help business simplify automate customer service experience mbo leverage latest payment mobile retail te</t>
  </si>
  <si>
    <t>mathworks leading developer mathematical computing software engineer scientist worldwide rely product accelerate pace discovery innovation development matlab language technical computing programmi</t>
  </si>
  <si>
    <t>lyric company design operates accommodation modern business traveler focus creating space refined thoughtful locally connected like boutique hotel spacious homey like apartment accom</t>
  </si>
  <si>
    <t>free screen recorder mac pc loom best free online screen recording tool advanced video editing video storage trusted million people easy sharing loomcom record instantly share video message screen</t>
  </si>
  <si>
    <t>liferay digital experience software company help company create digital experience web mobile connected device platform open source making reliable innovative secure liferay work fortune comp</t>
  </si>
  <si>
    <t>leap wealth specializes developing estate planning estate trust management elder law software attorney group company includes wealth counsel elder counsel</t>
  </si>
  <si>
    <t>kpa leading provider safety management workforce compliance software service wide range business kpa solution enable client identify remedy prevent workplace safety compliance problem across entire ent</t>
  </si>
  <si>
    <t>kochava industry leader mobile app attribution mobile app analytics offer unique holistic unbiased analytics platform plan target measure optimize medium spend platform combine potent feature global cove</t>
  </si>
  <si>
    <t>khatabook business management app micro small medium merchant enables track business transaction safely securely also offer feature online payment collection upi qr sending periodic reminder</t>
  </si>
  <si>
    <t>personalized makeup beauty product exclusive offer howto video tutorial ipsy stylist month subscriber receive gorgeous glam bag product starting month ipsy world largest passionate onl</t>
  </si>
  <si>
    <t>internet brand internet medium company operates online medium community ecommerce site vertical market internet brand online medium technology company serf business consumer four major category autom</t>
  </si>
  <si>
    <t>intercom messaging platform help business connect consumer provide messaging product sale marketing customer service one platform intercom business real conversation customer</t>
  </si>
  <si>
    <t>impactcom world leading partnership automation platform discovers manages protects optimizes partnership channel partnership management platform automates every type business partnership scale handle en</t>
  </si>
  <si>
    <t>housecall pro software solution home service business field service professional trust housecall pro join success today housecall pro award winning mobile software support service professional busine</t>
  </si>
  <si>
    <t>linksquares aipowered contract management platform legal team provides comprehensive solution drafting reviewing executing agreement powerful ai insight flexible automation linksquares help legal team save</t>
  </si>
  <si>
    <t>alayacare startup delivering software solution hardware ecosystem allows homecare agency deliver mixed telehealthvisiting health solution marrying intuitive homecare agency software realtime patient monitoring alayaca</t>
  </si>
  <si>
    <t>ramp platform provides finance operation automation solution business offer corporate card finance automation platform designed save time money finance team additionally ramp provides enterprise content de</t>
  </si>
  <si>
    <t>pinwheel provides income data engineered fintech innovation making sense real time income employment data pinwheel enables financial institution fintechs become primary bank reduce risk activate user solution po</t>
  </si>
  <si>
    <t>air creative asset management platform help marketing team search store share visual asset ai assist offer flexible organization powerful searching secure sharing smooth collaboration</t>
  </si>
  <si>
    <t>dandy fully modernized dental lab offer complete digital solution digital dentistry help dental practice transition impression mold digital scan cost making easier go digital dandy aim redefine de</t>
  </si>
  <si>
    <t>glossgenius salon spa software provides allinone booking payment po solution beauty wellness professional drive booking grow business</t>
  </si>
  <si>
    <t>levelset construction payment platform help contractor supplier improve cash flow streamline payment provide cloudbased platform user exchange payment document lien waiver pay application prel</t>
  </si>
  <si>
    <t>catalyst customer success platform help business centralize customer data gain insight customer health drive retention growth platform integrates existing tool provide centralized view customer data allo</t>
  </si>
  <si>
    <t>sandbox software allinone child care daycare management software provides powerful tool center management parent engagement designed userfriendly easy use also powerful enough help child car</t>
  </si>
  <si>
    <t>himama child care software company enables child care program parent connect messaging digital medium daily report provide quick easy way child care program parent record share childrens ac</t>
  </si>
  <si>
    <t>arbor uk popular cloud mi helping primary school secondary school mat work easily collaboratively arbor help school learn data save teacher time improve pupil achievement simple smart cloud</t>
  </si>
  <si>
    <t>secureframe trusted security privacy compliance automation platform help company get compliant soc iso gdpr ccpa pci ds hipaa support worldclass expert aipowered capability secureframe auto</t>
  </si>
  <si>
    <t>lawvu legal workspace inhouse legal team provides allinone connected platform managing matter contract legal operation lawvu team save time administrative task reduce contract turnaround time gain</t>
  </si>
  <si>
    <t>platformsh allinone platform service paas provides development team control peace mind accelerating time build deploy application unified secure enterprisegrade platform building runn</t>
  </si>
  <si>
    <t>sentry application performance monitoring error tracking software help software team see clearer solve quicker learn continuously selfhosted cloudbased platform provides fullstack codelevel application</t>
  </si>
  <si>
    <t>discord voice video text app help friend community come together hang explore interest million monthly user across million active community called server discord grown become one th</t>
  </si>
  <si>
    <t>patreon platform allows creator get paid work connect fan creator receive monthly payment payment per release depending preference fan pledge certain amount per creation support</t>
  </si>
  <si>
    <t>auditboard transforms audit risk compliance professional manage today dynamic risk landscape modern connected platform engages front line surface risk matter drive better strategic decision making</t>
  </si>
  <si>
    <t>recharge payment leading subscription payment platform designed merchant set manage dynamic recurring billing across web mobile ecommerce brand using recharge help business grow retain cust</t>
  </si>
  <si>
    <t>alltrails digital network focused outdoor enthusiast providing information tool discovering destination near alltrails help people explore outdoors handcurated trail map photo review user recording crowd</t>
  </si>
  <si>
    <t>olive healthcare technology company provides automation intelligence improve operational efficiency provider payer team intelligent automation</t>
  </si>
  <si>
    <t>childplus software widely used head start management software according oh since team focused making best head start software available top notch support multiple training option dedication cant</t>
  </si>
  <si>
    <t>socure leading platform digital identity verification trust provide predictive analytics machine learning technique verify identity real time solution leverage biometrics data intelligence machine learning</t>
  </si>
  <si>
    <t>onfido company provides aipowered digital identity solution enabling business know customer online offer nextgeneration identity verification background check simplifying identity everyone onfidos real iden</t>
  </si>
  <si>
    <t>forter fraud prevention protection company digital commerce offer realtime decision every customer interaction providing plug play solution give simple yesno answer every transaction goal elimin</t>
  </si>
  <si>
    <t>finix payment technology provider enabling business accept send payment online person finix make easy software platform size process payment increasing revenue reducing cost offer payment</t>
  </si>
  <si>
    <t>infinicept platform provides payment infrastructure expert advisory service needed payment facilitator get running infinicept meet wherever payment journey provide industry leading sol</t>
  </si>
  <si>
    <t>simscale full cloud cae simulation software help perform cfd fea thermal simulation cad model cloud simscale enables engineering team access accurate fast simulation term without compromise mak</t>
  </si>
  <si>
    <t>cloud guru digital cloud certification course training provider offer course real handson lab aws azure google cloud beyond</t>
  </si>
  <si>
    <t>pandadoc allinone document automation platform help sale professional create approve track electronically sign document streamlines proposal quote business document workflow making faster panda</t>
  </si>
  <si>
    <t>solution market leader intelligence decision management software providing platform planning decision making offer solution integrated business planning revenue management supply chain management platform</t>
  </si>
  <si>
    <t>cloudbolt software hybrid cloud management platform enables enterprise department efficiently build deploy manage private public cloud serf hub thing including public private cloud allowing ente</t>
  </si>
  <si>
    <t>blue sage solution innovative cloudbased digital lending platform retail wholesale correspondent lender offer complete loan processing solution save time automated process allowing task compl</t>
  </si>
  <si>
    <t>rainforest qa qa service platform provides range service fill gap software qa coverage platform powered ai enables fastmoving development team code ship faster offer highquality functional r</t>
  </si>
  <si>
    <t>automated software testing tool tricentis accelerate software testing keep pace agile devops industry innovative automated software testing tool tricentis provides leading enterprise software testing solution g</t>
  </si>
  <si>
    <t>datacamp interactive learning platform data science learn r python comfort browser course featuring high quality video browser coding gamification course taught expert range import</t>
  </si>
  <si>
    <t>flexe technology company provides omnichannel logistics program ecommerce fulfillment bb distribution warehouse capacity connect organization need additional space organization extra space cloud</t>
  </si>
  <si>
    <t>compliancequest qhse solution nextgeneration cloud platform provides aipowered solution clinical quality health safety environment management platform built run salesforce technology offer support acro</t>
  </si>
  <si>
    <t>supernova technology financial technology company provides comprehensive platform focused managing side individual balance sheet offer fully customizable automated security based lending platform simplifi</t>
  </si>
  <si>
    <t>sentieo financial intelligence platform designed investor provides comprehensive suite tool feature help investor streamline research workflow gain competitive advantage aipowered search capability sen</t>
  </si>
  <si>
    <t>ease purposebuilt benefit administration system make enrollment experience easy start finish simplifies management benefit onboarding new hire compliance offer employee single destination benefit</t>
  </si>
  <si>
    <t>sheerid company provides automated verification solution help brand identify acquire new consumer offer deal discount verified student first responder community digital verification platform in</t>
  </si>
  <si>
    <t>evisort aipowered contract lifecycle management analysis software company empower enterprise growing company transform business revolutionizing contract intelligence evisorts contract intelligence platform offer</t>
  </si>
  <si>
    <t>vanta automates complex time consuming process soc hipaa iso pci gdpr compliance certification automate security monitoring week instead month automated security compliance expert vanta everything</t>
  </si>
  <si>
    <t>leasequery empowers accounting finance professional worldwide top rated lease accounting saas spend management software leasequery enables financial accounting professional supply chain analyst effectively manage minimize</t>
  </si>
  <si>
    <t>rented company provides technology tool service help vacation rental professional optimize portfolio offer automated rate tool setting nightly price also provide handson support fullservice revenue</t>
  </si>
  <si>
    <t>find timely reliable transaction data unique intelligence market pricing capital flow investment trend</t>
  </si>
  <si>
    <t>leonardo property maintenance software company based playa vista california provide aidriven solution redefine property maintenance elevate property management efficiency software automates streamlines policy</t>
  </si>
  <si>
    <t>property vista property management software solution transforms property manager manage property build tenant relationship grow business property vista integrates necessary tool property manager</t>
  </si>
  <si>
    <t>jetty financial service company provides product service renter property manager real estate industry mission improve financial life renter offering affordable flexible option jetty offer</t>
  </si>
  <si>
    <t>cherre market network real estate connects real estate data make available entire organization provide aipowered analytics insight help decision maker make better investment management underwriting</t>
  </si>
  <si>
    <t>snapdocs eclosing platform mortgage provide fast convenient errorfree eclosings digital mortgage closing solution snapdocs help lender title escrow company signing service notary public collaborat</t>
  </si>
  <si>
    <t>notarize boston massachusetts based company provides remote online notarization e signature eclosing service company founded notarize first online notary platform allows person business legally notari</t>
  </si>
  <si>
    <t>blend financial technology company provides deposit account origination service aim make banking easier faster better bringing simplicity transparency financial service platform enables financial service fir</t>
  </si>
  <si>
    <t>entrata property management software provider offer comprehensive platform managing aspect property data process single login open access platform service paas system entrata provides wide variety</t>
  </si>
  <si>
    <t>better digital first homeownership company provides mortgage real estate title homeowner insurance service use latest technology make getting mortgage fast simple hasslefree customer lock rate share fin</t>
  </si>
  <si>
    <t>guesty property management platform help property manager manage short term rental vacation rental listed multiple platform airbnb homeaway bookingcom guesty user automate streamline every aspect</t>
  </si>
  <si>
    <t>shipbob global ecommerce fulfillment solution empowers business scale offer day shipping manage inventory shipment cloudbased logistics platform shipbob provides bestinclass supply chain solution fulfills gl</t>
  </si>
  <si>
    <t>ezyvet cloudbased veterinary practice management software provides allinone solution veterinary practice designed help veterinary professional thrive automating manual process reducing administration improving</t>
  </si>
  <si>
    <t>ethos life san franciscobased technology company sell life insurance online founded company us technology data science predictive analysis simplify buying process ethos aim make getting life insurance easie</t>
  </si>
  <si>
    <t>pendoio software company provides product manager team powerful integrated platform understand improve product experience platform allows organization capture user behavior gather feedback provide con</t>
  </si>
  <si>
    <t>webflow visual web design platform cm hosting provider perfect building production website prototype allows user create custom responsive website power code visually webflow user design build</t>
  </si>
  <si>
    <t>personio people operating system small medium sized company employee based munich berlin madrid barcelona london dublin amsterdam personios mission make hr process transparent efficient</t>
  </si>
  <si>
    <t>extend company provides powerful product shipping protection technology help merchant generate revenue protect customer damage loss modern product shipping protection solution platform allows</t>
  </si>
  <si>
    <t>flock safety company provides safety solution various situation offer tool service help deter solve crime customized scaled meet specific need client public safety operating system empo</t>
  </si>
  <si>
    <t>lyra health leading provider innovative mental health benefit million global employee dependent transforming mental health care creating frictionless experience member provider employer</t>
  </si>
  <si>
    <t>self credit builder company help individual build credit saving whether new credit rebuilding credit history self make credit accessible report three credit bureau require hard credit check</t>
  </si>
  <si>
    <t>aviatrix company provides secure cloud networking software business software designed deliver enterprisegrade networking focus security agility cost optimization aviatrix offer range product ser</t>
  </si>
  <si>
    <t>chime financial technology company offer banking service without monthly fee provide feefree overdraft help build credit offer access network atm chime bank partner established b</t>
  </si>
  <si>
    <t>zillow online real estate marketplace finding sharing information home real estate mortgage zillow offer wide range product service including searching home sale rent comparing home value z</t>
  </si>
  <si>
    <t>snapchat photo messaging app allows user take photo record video add text drawing send recipient also feature user story hour chronological content along discover letting brand show ad</t>
  </si>
  <si>
    <t>quintoandar brazilian technology company created simplify life looking new home changing real estate market pioneering business model world lot talented people working ensu</t>
  </si>
  <si>
    <t>next wave insurance service managing general underwriter program administrator offer broad range commercial personal line travel insurance product provide underwriting expertise homeowner travel insurance valuab</t>
  </si>
  <si>
    <t>canngen insurance service llc leading provider comprehensive insurance coverage cannabis cbd hemp industry focus unique exposure faced business space canngen offer customized policy fair rate</t>
  </si>
  <si>
    <t>papaya global pioneer company aiming replace complex overpriced contingent workforce management service simple solution provide comprehensive global payroll payment platform integrates entire workforce manageme</t>
  </si>
  <si>
    <t>observeai contact center conversation intelligence software provide conversation intelligence platform contact center offering realtime insight guidance improve performance software us ai machine learning</t>
  </si>
  <si>
    <t>namely allinone hr software technology platform help business simplify payroll compliance benefit analytics designed fit company culture used innovative company medium technology commerce</t>
  </si>
  <si>
    <t>cmx platform help business achieve maintain quality operational excellence provide solution quality risk compliance management allowing business gain control transparency supply chain deliver</t>
  </si>
  <si>
    <t>appian leading low code development platform enables organization drive digital transformation platform organization reinvent customer experience optimize business operation master governance risk comp</t>
  </si>
  <si>
    <t>encamp enterprise technology company provides comprehensive environmental compliance platform platform help enterprise comply environmental regulation optimize compliance program future encamp offer range</t>
  </si>
  <si>
    <t>commercial property management software make life easier property manager landlord owner get complete confidence control get go leased powerful awardwinning cloudbased commercial property management software</t>
  </si>
  <si>
    <t>brightwheel leading platform early education combine saas payment consumer like daily experience brightwheel teacher save valuable time easy tool assessment communication photo sharing administrator</t>
  </si>
  <si>
    <t>juniper square company provides endtoend solution private partnership offer unified software solution streamlines fundraising investment administration investor reporting real estate industry intuitiv</t>
  </si>
  <si>
    <t>gainsight software customer success product experience software company help business grow faster reducing churn increasing upsell driving customer advocacy product provides view customer drive retention</t>
  </si>
  <si>
    <t>cyara world leading automated cx assurance platform provider helping leading brand across globe deliver better cx le effort cost risk cyara support entire cx software development lifecycle design functional</t>
  </si>
  <si>
    <t>strava american internet service tracking physical exercise incorporates social network feature mostly used cycling running using global positioning system data strava us freemium model feature avail</t>
  </si>
  <si>
    <t>lansweeper discovers technology asset across enterprise increase visibility reduce cost improve efficiency manage risk lansweeper agentless asset management solution scan network setup use ip range set ad</t>
  </si>
  <si>
    <t>evercast video collaboration platform allows creative team stream medium hd video conference real time allinone collaboration platform filmmaker game developer advertiser evercast user</t>
  </si>
  <si>
    <t>infinitus ai communication platform automates routine call leading healthcare brand digital assistant eva administrator offload thousand benefit verification prior authorization claim status call per day automat</t>
  </si>
  <si>
    <t>clio industry legal software offering comprehensive cloudbased practice management time billing client collaboration platform specifically designed small midsized law firm lawyer using clio</t>
  </si>
  <si>
    <t>vtex enterprise digital commerce platform brand retailer looking build future proof digital commerce strategy powered modern platform team digital commerce expert enable enterprise achieve faster time</t>
  </si>
  <si>
    <t>north american bancard payment technology company founded provides full suite product service including credit card processing debit card processing ebt processing check conversion guarantee atm service gift l</t>
  </si>
  <si>
    <t>datavant company connects largest health data ecosystem help improve care reduce cost speed clinical research connect real world data rwd protecting patient privacy mission connect world health</t>
  </si>
  <si>
    <t>chesscom premier online chess community player around world million member site online chess chesscom offer free game allowing player fun playing friend challenging computer</t>
  </si>
  <si>
    <t>dutchie leading technology partner cannabis retailer providing range solution including point sale payment ecommerce insurance empower dispensary run efficiently scale operation easily stay complian</t>
  </si>
  <si>
    <t>kajabi allinone knowledge commerce platform help creator entrepreneur turn knowledge income kajabi user create sell manage grow online business offering online course coaching program</t>
  </si>
</sst>
</file>

<file path=xl/styles.xml><?xml version="1.0" encoding="utf-8"?>
<styleSheet xmlns="http://schemas.openxmlformats.org/spreadsheetml/2006/main">
  <fonts count="3">
    <font>
      <sz val="11"/>
      <color theme="1"/>
      <name val="Calibri"/>
      <family val="2"/>
      <scheme val="minor"/>
    </font>
    <font>
      <b/>
      <sz val="11"/>
      <color theme="1"/>
      <name val="Calibri"/>
      <family val="2"/>
      <scheme val="minor"/>
    </font>
    <font>
      <u/>
      <sz val="11"/>
      <color theme="10"/>
      <name val="Calibri"/>
      <family val="2"/>
    </font>
  </fonts>
  <fills count="2">
    <fill>
      <patternFill patternType="none"/>
    </fill>
    <fill>
      <patternFill patternType="gray125"/>
    </fill>
  </fills>
  <borders count="2">
    <border>
      <left/>
      <right/>
      <top/>
      <bottom/>
      <diagonal/>
    </border>
    <border>
      <left style="thin">
        <color auto="1"/>
      </left>
      <right style="thin">
        <color auto="1"/>
      </right>
      <top style="thin">
        <color auto="1"/>
      </top>
      <bottom style="thin">
        <color auto="1"/>
      </bottom>
      <diagonal/>
    </border>
  </borders>
  <cellStyleXfs count="2">
    <xf numFmtId="0" fontId="0" fillId="0" borderId="0"/>
    <xf numFmtId="0" fontId="2" fillId="0" borderId="0" applyNumberFormat="0" applyFill="0" applyBorder="0" applyAlignment="0" applyProtection="0">
      <alignment vertical="top"/>
      <protection locked="0"/>
    </xf>
  </cellStyleXfs>
  <cellXfs count="3">
    <xf numFmtId="0" fontId="0" fillId="0" borderId="0" xfId="0"/>
    <xf numFmtId="0" fontId="1" fillId="0" borderId="1" xfId="0" applyFont="1" applyBorder="1" applyAlignment="1">
      <alignment horizontal="center" vertical="top"/>
    </xf>
    <xf numFmtId="0" fontId="2" fillId="0" borderId="0" xfId="1" applyAlignment="1" applyProtection="1"/>
  </cellXfs>
  <cellStyles count="2">
    <cellStyle name="Hyperlink" xfId="1" builtinId="8"/>
    <cellStyle name="Normal" xfId="0" builtinId="0"/>
  </cellStyles>
  <dxfs count="0"/>
  <tableStyles count="0" defaultTableStyle="TableStyleMedium9" defaultPivotStyle="PivotStyleLight16"/>
</styleSheet>
</file>

<file path=xl/_rels/workbook.xml.rels><?xml version="1.0" encoding="UTF-8" standalone="yes"?>
<Relationships xmlns="http://schemas.openxmlformats.org/package/2006/relationships"><Relationship Id="rId1" Type="http://schemas.openxmlformats.org/officeDocument/2006/relationships/worksheet" Target="worksheets/sheet1.xml"/><Relationship Id="rId2" Type="http://schemas.openxmlformats.org/officeDocument/2006/relationships/theme" Target="theme/theme1.xml"/><Relationship Id="rId3" Type="http://schemas.openxmlformats.org/officeDocument/2006/relationships/styles" Target="styles.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_rels/sheet1.xml.rels><?xml version="1.0" encoding="UTF-8" standalone="yes"?>
<Relationships xmlns="http://schemas.openxmlformats.org/package/2006/relationships"><Relationship Id="rId1" Type="http://schemas.openxmlformats.org/officeDocument/2006/relationships/hyperlink" Target="http://t.co/ggoz7Wk8QY%20is%20a%20SaaS%20that%20manages%20the%20Delivery%20service%20of%20your%20restaurant,%20covering%20online%20as%20well%20as%20telephone%20orders%20(call%20center)." TargetMode="External"/><Relationship Id="rId2" Type="http://schemas.openxmlformats.org/officeDocument/2006/relationships/hyperlink" Target="http://t.co/UVPDgKlaOq%20presents%20the%20business%20software%20for%20contacts,%20stock,%20pos%20management." TargetMode="External"/><Relationship Id="rId3" Type="http://schemas.openxmlformats.org/officeDocument/2006/relationships/hyperlink" Target="https://www.payok.com.au" TargetMode="External"/><Relationship Id="rId4" Type="http://schemas.openxmlformats.org/officeDocument/2006/relationships/hyperlink" Target="http://t.co/USDFzE14iB%20Free%20Online%20Meetings%20and%20Remote%20Support,%20Comment%20or%20give%20us%20your%20feedback%20and%20we%20will%20make%20it%20happen." TargetMode="External"/><Relationship Id="rId5" Type="http://schemas.openxmlformats.org/officeDocument/2006/relationships/hyperlink" Target="http://t.co/zVZVXOrKTw%20is%20the%20premier%20Twitter%20Hashtag%20tracking%20and%20analytics%20service%20on%20the%20web." TargetMode="External"/><Relationship Id="rId6" Type="http://schemas.openxmlformats.org/officeDocument/2006/relationships/hyperlink" Target="http://t.co/Z5kW363oVS%20is%20a%20leader%20in%20the%20press%20release%20service%20&amp;%20press%20release%20distribution%20industry%20for%20medium%20size%20businesses." TargetMode="External"/><Relationship Id="rId7" Type="http://schemas.openxmlformats.org/officeDocument/2006/relationships/hyperlink" Target="http://t.co/nCJnqk1nEG%20was%20founded%20on%20a%20simple,%20powerful%20idea:%20mobile%20technology%20changes%20how%20we%20run%20events%20and%20meetings,%20and%20how%20we%20engage%20with%20each%20other." TargetMode="External"/><Relationship Id="rId8" Type="http://schemas.openxmlformats.org/officeDocument/2006/relationships/hyperlink" Target="https://t.co/E09NPovF3J" TargetMode="External"/><Relationship Id="rId9" Type="http://schemas.openxmlformats.org/officeDocument/2006/relationships/hyperlink" Target="https://t.co/X5engrHdzV%20|%20We%20are%20a%20group%20of%20dedicated%20Online%20Reputation%20experts%20who%20use%20machine%20learning%20to%20identify%20and%20dispute%20illegitimate%20reviews%20online" TargetMode="External"/><Relationship Id="rId10" Type="http://schemas.openxmlformats.org/officeDocument/2006/relationships/hyperlink" Target="http://t.co/PhB0rlFq6s%20can%20eliminate%20your%20no%20shows.%20Millie%20is%20a%20100%25%20free%20appointment%20scheduling%20platform%20for%20service%20providers." TargetMode="External"/><Relationship Id="rId11" Type="http://schemas.openxmlformats.org/officeDocument/2006/relationships/hyperlink" Target="http://t.co/J17fRZFe%20-%20power%20up%20your%20business%20with%20free%20CRM!" TargetMode="External"/><Relationship Id="rId12" Type="http://schemas.openxmlformats.org/officeDocument/2006/relationships/hyperlink" Target="https://t.co/FF3o4RLtpB%20WebKul%20Store%20is%20the%20largest%20collection%20of%20open%20source%20plugins%20,%20we%20build%20best%20marketplace%20and%20openERP%20connectors%20in%20the%20world%20." TargetMode="External"/><Relationship Id="rId13" Type="http://schemas.openxmlformats.org/officeDocument/2006/relationships/hyperlink" Target="https://t.co/5QgbEEoYbb%20is%20a%20community%20of%20sports%20players,%20parents,%20fans,%20leagues%20&amp;%20businesses%20that%20can%20interact%20together%20in%20one%20place%20for%20the%20love%20of%20their%20game." TargetMode="External"/><Relationship Id="rId14" Type="http://schemas.openxmlformats.org/officeDocument/2006/relationships/hyperlink" Target="http://t.co/clZzqnpJBF%20Coding%20alerts%20for%20medical%20billing,%20coding%20&amp;%20reimbursement%20for%2030%20specialties.%20Coding%20expert%20tips%20on%20" TargetMode="External"/><Relationship Id="rId15" Type="http://schemas.openxmlformats.org/officeDocument/2006/relationships/hyperlink" Target="https://t.co/vgCkTq2UTM%20is%20a%20professional%20Web%20Company%20with%20time-tested%20Custom%20Solutions%20and%20ready-to-go%20Classifieds%20Scripts%20&amp;%20Software." TargetMode="External"/><Relationship Id="rId16" Type="http://schemas.openxmlformats.org/officeDocument/2006/relationships/hyperlink" Target="http://t.co/UjQoBa32%20Fully%20customizable%20online%20leave%20management%20system.%20SMEs%20to%20enterprises%20-%20scales%20easily.%20Manage%20teams%20on%20the%20cloud." TargetMode="External"/><Relationship Id="rId17" Type="http://schemas.openxmlformats.org/officeDocument/2006/relationships/hyperlink" Target="https://t.co/vvmZxiH69E%20is%20a%20501(c)(3)%20nonprofit%20whose%20mission%20is%20to%20unleash%20the%20world&#8217;s%20capacity%20for%20good%20by%20making%20philanthropy%20accessible%20to%20all" TargetMode="External"/><Relationship Id="rId18" Type="http://schemas.openxmlformats.org/officeDocument/2006/relationships/hyperlink" Target="https://t.co/8wwcCkdkaB%20has%20been%20designed%20to%20simplify%20management%20and%20help%20companies%20achieve%20rapid%20improvement." TargetMode="External"/><Relationship Id="rId19" Type="http://schemas.openxmlformats.org/officeDocument/2006/relationships/hyperlink" Target="https://t.co/deHgTMK5sY%20was%20established%20to%20revolutionize%20" TargetMode="External"/><Relationship Id="rId20" Type="http://schemas.openxmlformats.org/officeDocument/2006/relationships/hyperlink" Target="https://t.co/1PNScDxZII%20offers%20over%2030,000%20tasks%20to%20businesses%20and%20individuals%20looking%20for%20professional%20digital%20freelance%20services.%20%20As%20seen%20on%20TV.%20Get%20started%20today." TargetMode="External"/><Relationship Id="rId21" Type="http://schemas.openxmlformats.org/officeDocument/2006/relationships/hyperlink" Target="http://t.co/TI14lCqFJS%20is%20a%20next%20generation%20job%20search%20engine%20that%20connects%20Australian%20job%20seekers%20directly%20with%20employers.%20Ultimate%20job%20search%20tool" TargetMode="External"/><Relationship Id="rId22" Type="http://schemas.openxmlformats.org/officeDocument/2006/relationships/hyperlink" Target="https://t.co/Mzwy2xpeRe%20is%20a%20curated%20marketplace%20supporting%20Businesses%20find,%20hire,%20work%20with,%20and%20pay%20freelance%20agents%20and%20procurement%20consultants." TargetMode="External"/></Relationships>
</file>

<file path=xl/worksheets/sheet1.xml><?xml version="1.0" encoding="utf-8"?>
<worksheet xmlns="http://schemas.openxmlformats.org/spreadsheetml/2006/main" xmlns:r="http://schemas.openxmlformats.org/officeDocument/2006/relationships">
  <dimension ref="A1:J56377"/>
  <sheetViews>
    <sheetView tabSelected="1" workbookViewId="0"/>
  </sheetViews>
  <sheetFormatPr defaultRowHeight="15"/>
  <sheetData>
    <row r="1" spans="1:10">
      <c r="A1" s="1" t="s">
        <v>0</v>
      </c>
      <c r="B1" s="1" t="s">
        <v>1</v>
      </c>
      <c r="C1" s="1" t="s">
        <v>2</v>
      </c>
      <c r="D1" s="1" t="s">
        <v>3</v>
      </c>
      <c r="E1" s="1" t="s">
        <v>4</v>
      </c>
      <c r="F1" s="1" t="s">
        <v>5</v>
      </c>
      <c r="G1" s="1" t="s">
        <v>6</v>
      </c>
      <c r="H1" s="1" t="s">
        <v>7</v>
      </c>
      <c r="I1" s="1" t="s">
        <v>8</v>
      </c>
      <c r="J1" s="1" t="s">
        <v>9</v>
      </c>
    </row>
    <row r="2" spans="1:10">
      <c r="A2" t="s">
        <v>10</v>
      </c>
      <c r="B2" t="s">
        <v>55789</v>
      </c>
      <c r="C2">
        <v>223865172</v>
      </c>
      <c r="F2">
        <v>21</v>
      </c>
      <c r="G2" t="s">
        <v>117792</v>
      </c>
      <c r="I2" t="s">
        <v>228490</v>
      </c>
      <c r="J2" t="s">
        <v>267557</v>
      </c>
    </row>
    <row r="3" spans="1:10">
      <c r="A3" t="s">
        <v>11</v>
      </c>
      <c r="B3" t="s">
        <v>55790</v>
      </c>
      <c r="C3">
        <v>284044302</v>
      </c>
      <c r="D3" t="s">
        <v>111323</v>
      </c>
      <c r="E3" t="s">
        <v>112686</v>
      </c>
      <c r="F3">
        <v>226</v>
      </c>
      <c r="G3" t="s">
        <v>117793</v>
      </c>
      <c r="H3" t="s">
        <v>172786</v>
      </c>
      <c r="I3" t="s">
        <v>228491</v>
      </c>
      <c r="J3" t="s">
        <v>267558</v>
      </c>
    </row>
    <row r="4" spans="1:10">
      <c r="A4" t="s">
        <v>11</v>
      </c>
      <c r="B4" t="s">
        <v>55790</v>
      </c>
      <c r="C4">
        <v>284044302</v>
      </c>
      <c r="D4" t="s">
        <v>111323</v>
      </c>
      <c r="E4" t="s">
        <v>112686</v>
      </c>
      <c r="F4">
        <v>226</v>
      </c>
      <c r="G4" t="s">
        <v>117793</v>
      </c>
      <c r="H4" t="s">
        <v>172786</v>
      </c>
      <c r="I4" t="s">
        <v>228491</v>
      </c>
      <c r="J4" t="s">
        <v>267558</v>
      </c>
    </row>
    <row r="5" spans="1:10">
      <c r="A5" t="s">
        <v>12</v>
      </c>
      <c r="B5" t="s">
        <v>55791</v>
      </c>
      <c r="C5">
        <v>283999461</v>
      </c>
      <c r="F5">
        <v>11</v>
      </c>
      <c r="G5" t="s">
        <v>117794</v>
      </c>
      <c r="H5" t="s">
        <v>172787</v>
      </c>
      <c r="I5" t="s">
        <v>228492</v>
      </c>
      <c r="J5" t="s">
        <v>267559</v>
      </c>
    </row>
    <row r="6" spans="1:10">
      <c r="A6" t="s">
        <v>13</v>
      </c>
      <c r="B6" t="s">
        <v>55792</v>
      </c>
      <c r="C6">
        <v>160422940</v>
      </c>
      <c r="F6">
        <v>5</v>
      </c>
      <c r="G6" t="s">
        <v>117795</v>
      </c>
      <c r="J6" t="s">
        <v>267560</v>
      </c>
    </row>
    <row r="7" spans="1:10">
      <c r="A7" t="s">
        <v>14</v>
      </c>
      <c r="B7" t="s">
        <v>55793</v>
      </c>
      <c r="C7">
        <v>288156669</v>
      </c>
      <c r="D7" t="s">
        <v>111324</v>
      </c>
      <c r="E7" t="s">
        <v>112687</v>
      </c>
      <c r="F7">
        <v>164</v>
      </c>
      <c r="G7" t="s">
        <v>117796</v>
      </c>
      <c r="H7" t="s">
        <v>172788</v>
      </c>
      <c r="I7" t="s">
        <v>228493</v>
      </c>
      <c r="J7" t="s">
        <v>267561</v>
      </c>
    </row>
    <row r="8" spans="1:10">
      <c r="A8" t="s">
        <v>15</v>
      </c>
      <c r="B8" t="s">
        <v>55794</v>
      </c>
      <c r="C8">
        <v>224638688</v>
      </c>
      <c r="F8">
        <v>5</v>
      </c>
      <c r="G8" t="s">
        <v>117797</v>
      </c>
      <c r="I8" t="s">
        <v>228494</v>
      </c>
      <c r="J8" t="s">
        <v>267562</v>
      </c>
    </row>
    <row r="9" spans="1:10">
      <c r="A9" t="s">
        <v>16</v>
      </c>
      <c r="B9" t="s">
        <v>55795</v>
      </c>
      <c r="C9">
        <v>289080423</v>
      </c>
      <c r="F9">
        <v>7</v>
      </c>
      <c r="G9" t="s">
        <v>117798</v>
      </c>
      <c r="J9" t="s">
        <v>267563</v>
      </c>
    </row>
    <row r="10" spans="1:10">
      <c r="A10" t="s">
        <v>17</v>
      </c>
      <c r="B10" t="s">
        <v>55796</v>
      </c>
      <c r="C10">
        <v>223425789</v>
      </c>
      <c r="F10">
        <v>28</v>
      </c>
      <c r="G10" t="s">
        <v>117799</v>
      </c>
      <c r="J10" t="s">
        <v>267564</v>
      </c>
    </row>
    <row r="11" spans="1:10">
      <c r="A11" t="s">
        <v>18</v>
      </c>
      <c r="B11" t="s">
        <v>55797</v>
      </c>
      <c r="C11">
        <v>225170600</v>
      </c>
      <c r="F11">
        <v>74</v>
      </c>
      <c r="G11" t="s">
        <v>117800</v>
      </c>
      <c r="H11" t="s">
        <v>172789</v>
      </c>
      <c r="I11" t="s">
        <v>228495</v>
      </c>
      <c r="J11" t="s">
        <v>267565</v>
      </c>
    </row>
    <row r="12" spans="1:10">
      <c r="A12" t="s">
        <v>19</v>
      </c>
      <c r="B12" t="s">
        <v>55798</v>
      </c>
      <c r="C12">
        <v>130575070</v>
      </c>
      <c r="F12">
        <v>36</v>
      </c>
      <c r="G12" t="s">
        <v>117801</v>
      </c>
      <c r="H12" t="s">
        <v>172790</v>
      </c>
      <c r="I12" t="s">
        <v>228496</v>
      </c>
      <c r="J12" t="s">
        <v>267566</v>
      </c>
    </row>
    <row r="13" spans="1:10">
      <c r="A13" t="s">
        <v>20</v>
      </c>
      <c r="B13" t="s">
        <v>55799</v>
      </c>
      <c r="C13">
        <v>285217437</v>
      </c>
      <c r="F13">
        <v>76</v>
      </c>
      <c r="G13" t="s">
        <v>117802</v>
      </c>
      <c r="I13" t="s">
        <v>228497</v>
      </c>
      <c r="J13" t="s">
        <v>267567</v>
      </c>
    </row>
    <row r="14" spans="1:10">
      <c r="A14" t="s">
        <v>21</v>
      </c>
      <c r="B14" t="s">
        <v>55800</v>
      </c>
      <c r="C14">
        <v>283997584</v>
      </c>
      <c r="F14">
        <v>9</v>
      </c>
      <c r="G14" t="s">
        <v>117803</v>
      </c>
      <c r="H14" t="s">
        <v>172791</v>
      </c>
      <c r="I14" t="s">
        <v>228498</v>
      </c>
      <c r="J14" t="s">
        <v>267568</v>
      </c>
    </row>
    <row r="15" spans="1:10">
      <c r="A15" t="s">
        <v>22</v>
      </c>
      <c r="B15" t="s">
        <v>55801</v>
      </c>
      <c r="C15">
        <v>289930557</v>
      </c>
      <c r="F15">
        <v>18</v>
      </c>
      <c r="G15" t="s">
        <v>117804</v>
      </c>
      <c r="H15" t="s">
        <v>172792</v>
      </c>
      <c r="I15" t="s">
        <v>228499</v>
      </c>
      <c r="J15" t="s">
        <v>267569</v>
      </c>
    </row>
    <row r="16" spans="1:10">
      <c r="A16" t="s">
        <v>23</v>
      </c>
      <c r="B16" t="s">
        <v>55802</v>
      </c>
      <c r="C16">
        <v>283797430</v>
      </c>
      <c r="F16">
        <v>9</v>
      </c>
      <c r="G16" t="s">
        <v>117805</v>
      </c>
      <c r="H16" t="s">
        <v>172793</v>
      </c>
      <c r="I16" t="s">
        <v>228500</v>
      </c>
      <c r="J16" t="s">
        <v>267570</v>
      </c>
    </row>
    <row r="17" spans="1:10">
      <c r="A17" t="s">
        <v>24</v>
      </c>
      <c r="B17" t="s">
        <v>55803</v>
      </c>
      <c r="C17">
        <v>224841198</v>
      </c>
      <c r="F17">
        <v>55</v>
      </c>
      <c r="G17" t="s">
        <v>117806</v>
      </c>
      <c r="H17" t="s">
        <v>172794</v>
      </c>
      <c r="I17" t="s">
        <v>228501</v>
      </c>
      <c r="J17" t="s">
        <v>267571</v>
      </c>
    </row>
    <row r="18" spans="1:10">
      <c r="A18" t="s">
        <v>25</v>
      </c>
      <c r="B18" t="s">
        <v>55804</v>
      </c>
      <c r="C18">
        <v>281162339</v>
      </c>
      <c r="F18">
        <v>10</v>
      </c>
      <c r="G18" t="s">
        <v>117807</v>
      </c>
      <c r="H18" t="s">
        <v>172795</v>
      </c>
      <c r="I18" t="s">
        <v>228502</v>
      </c>
      <c r="J18" t="s">
        <v>267572</v>
      </c>
    </row>
    <row r="19" spans="1:10">
      <c r="A19" t="s">
        <v>26</v>
      </c>
      <c r="B19" t="s">
        <v>55805</v>
      </c>
      <c r="C19">
        <v>224972532</v>
      </c>
      <c r="F19">
        <v>19</v>
      </c>
      <c r="G19" t="s">
        <v>117808</v>
      </c>
      <c r="H19" t="s">
        <v>172796</v>
      </c>
      <c r="I19" t="s">
        <v>228503</v>
      </c>
      <c r="J19" t="s">
        <v>267573</v>
      </c>
    </row>
    <row r="20" spans="1:10">
      <c r="A20" t="s">
        <v>27</v>
      </c>
      <c r="B20" t="s">
        <v>55806</v>
      </c>
      <c r="C20">
        <v>219800475</v>
      </c>
      <c r="F20">
        <v>148</v>
      </c>
      <c r="G20" t="s">
        <v>117809</v>
      </c>
      <c r="H20" t="s">
        <v>172797</v>
      </c>
      <c r="J20" t="s">
        <v>267574</v>
      </c>
    </row>
    <row r="21" spans="1:10">
      <c r="A21" t="s">
        <v>28</v>
      </c>
      <c r="B21" t="s">
        <v>55807</v>
      </c>
      <c r="C21">
        <v>1603634</v>
      </c>
      <c r="F21">
        <v>3</v>
      </c>
      <c r="G21" t="s">
        <v>117810</v>
      </c>
      <c r="H21" t="s">
        <v>172798</v>
      </c>
      <c r="I21" t="s">
        <v>228504</v>
      </c>
      <c r="J21" t="s">
        <v>267575</v>
      </c>
    </row>
    <row r="22" spans="1:10">
      <c r="A22" t="s">
        <v>29</v>
      </c>
      <c r="B22" t="s">
        <v>55808</v>
      </c>
      <c r="C22">
        <v>283455194</v>
      </c>
      <c r="F22">
        <v>46</v>
      </c>
      <c r="G22" t="s">
        <v>117811</v>
      </c>
      <c r="H22" t="s">
        <v>172799</v>
      </c>
      <c r="I22" t="s">
        <v>228505</v>
      </c>
      <c r="J22" t="s">
        <v>267576</v>
      </c>
    </row>
    <row r="23" spans="1:10">
      <c r="A23" t="s">
        <v>30</v>
      </c>
      <c r="B23" t="s">
        <v>55809</v>
      </c>
      <c r="C23">
        <v>290771741</v>
      </c>
      <c r="D23" t="s">
        <v>111325</v>
      </c>
      <c r="E23" t="s">
        <v>112554</v>
      </c>
      <c r="F23">
        <v>102</v>
      </c>
      <c r="G23" t="s">
        <v>117812</v>
      </c>
      <c r="H23" t="s">
        <v>172800</v>
      </c>
      <c r="I23" t="s">
        <v>228506</v>
      </c>
      <c r="J23" t="s">
        <v>267577</v>
      </c>
    </row>
    <row r="24" spans="1:10">
      <c r="A24" t="s">
        <v>31</v>
      </c>
      <c r="B24" t="s">
        <v>55810</v>
      </c>
      <c r="C24">
        <v>263063032</v>
      </c>
      <c r="F24">
        <v>12</v>
      </c>
      <c r="G24" t="s">
        <v>117813</v>
      </c>
      <c r="H24" t="s">
        <v>172801</v>
      </c>
      <c r="J24" t="s">
        <v>267578</v>
      </c>
    </row>
    <row r="25" spans="1:10">
      <c r="A25" t="s">
        <v>32</v>
      </c>
      <c r="B25" t="s">
        <v>55811</v>
      </c>
      <c r="C25">
        <v>282415751</v>
      </c>
      <c r="F25">
        <v>21</v>
      </c>
      <c r="G25" t="s">
        <v>117814</v>
      </c>
      <c r="H25" t="s">
        <v>172802</v>
      </c>
      <c r="I25" t="s">
        <v>228507</v>
      </c>
      <c r="J25" t="s">
        <v>267579</v>
      </c>
    </row>
    <row r="26" spans="1:10">
      <c r="A26" t="s">
        <v>33</v>
      </c>
      <c r="B26" t="s">
        <v>55812</v>
      </c>
      <c r="C26">
        <v>291965713</v>
      </c>
      <c r="F26">
        <v>98</v>
      </c>
      <c r="G26" t="s">
        <v>117815</v>
      </c>
      <c r="H26" t="s">
        <v>172803</v>
      </c>
      <c r="J26" t="s">
        <v>267580</v>
      </c>
    </row>
    <row r="27" spans="1:10">
      <c r="A27" t="s">
        <v>34</v>
      </c>
      <c r="B27" t="s">
        <v>55813</v>
      </c>
      <c r="C27">
        <v>282262427</v>
      </c>
      <c r="F27">
        <v>59</v>
      </c>
      <c r="G27" t="s">
        <v>117816</v>
      </c>
      <c r="H27" t="s">
        <v>172804</v>
      </c>
      <c r="J27" t="s">
        <v>267581</v>
      </c>
    </row>
    <row r="28" spans="1:10">
      <c r="A28" t="s">
        <v>35</v>
      </c>
      <c r="B28" t="s">
        <v>55814</v>
      </c>
      <c r="C28">
        <v>278671725</v>
      </c>
      <c r="F28">
        <v>17</v>
      </c>
      <c r="G28" t="s">
        <v>117817</v>
      </c>
      <c r="I28" t="s">
        <v>228508</v>
      </c>
      <c r="J28" t="s">
        <v>267582</v>
      </c>
    </row>
    <row r="29" spans="1:10">
      <c r="A29" t="s">
        <v>36</v>
      </c>
      <c r="B29" t="s">
        <v>55815</v>
      </c>
      <c r="C29">
        <v>262404649</v>
      </c>
      <c r="F29">
        <v>45</v>
      </c>
      <c r="G29" t="s">
        <v>117818</v>
      </c>
      <c r="H29" t="s">
        <v>172805</v>
      </c>
      <c r="I29" t="s">
        <v>228509</v>
      </c>
      <c r="J29" t="s">
        <v>267583</v>
      </c>
    </row>
    <row r="30" spans="1:10">
      <c r="A30" t="s">
        <v>37</v>
      </c>
      <c r="B30" t="s">
        <v>55816</v>
      </c>
      <c r="C30">
        <v>284008586</v>
      </c>
      <c r="F30">
        <v>127</v>
      </c>
      <c r="G30" t="s">
        <v>117819</v>
      </c>
      <c r="H30" t="s">
        <v>172806</v>
      </c>
      <c r="J30" t="s">
        <v>267584</v>
      </c>
    </row>
    <row r="31" spans="1:10">
      <c r="A31" t="s">
        <v>38</v>
      </c>
      <c r="B31" t="s">
        <v>55817</v>
      </c>
      <c r="C31">
        <v>283059706</v>
      </c>
      <c r="F31">
        <v>17</v>
      </c>
      <c r="G31" t="s">
        <v>117820</v>
      </c>
      <c r="H31" t="s">
        <v>172807</v>
      </c>
      <c r="J31" t="s">
        <v>267585</v>
      </c>
    </row>
    <row r="32" spans="1:10">
      <c r="A32" t="s">
        <v>39</v>
      </c>
      <c r="B32" t="s">
        <v>55818</v>
      </c>
      <c r="C32">
        <v>285275479</v>
      </c>
      <c r="F32">
        <v>81</v>
      </c>
      <c r="G32" t="s">
        <v>117821</v>
      </c>
      <c r="H32" t="s">
        <v>172808</v>
      </c>
      <c r="I32" t="s">
        <v>228510</v>
      </c>
      <c r="J32" t="s">
        <v>267586</v>
      </c>
    </row>
    <row r="33" spans="1:10">
      <c r="A33" t="s">
        <v>40</v>
      </c>
      <c r="B33" t="s">
        <v>55819</v>
      </c>
      <c r="C33">
        <v>285275083</v>
      </c>
      <c r="F33">
        <v>41</v>
      </c>
      <c r="G33" t="s">
        <v>117822</v>
      </c>
      <c r="H33" t="s">
        <v>172809</v>
      </c>
      <c r="J33" t="s">
        <v>267587</v>
      </c>
    </row>
    <row r="34" spans="1:10">
      <c r="A34" t="s">
        <v>41</v>
      </c>
      <c r="B34" t="s">
        <v>55820</v>
      </c>
      <c r="C34">
        <v>293780492</v>
      </c>
      <c r="F34">
        <v>13</v>
      </c>
      <c r="G34" t="s">
        <v>117823</v>
      </c>
      <c r="H34" t="s">
        <v>172810</v>
      </c>
      <c r="J34" t="s">
        <v>267588</v>
      </c>
    </row>
    <row r="35" spans="1:10">
      <c r="A35" t="s">
        <v>42</v>
      </c>
      <c r="B35" t="s">
        <v>55821</v>
      </c>
      <c r="C35">
        <v>293701400</v>
      </c>
      <c r="F35">
        <v>26</v>
      </c>
      <c r="G35" t="s">
        <v>117824</v>
      </c>
      <c r="J35" t="s">
        <v>267589</v>
      </c>
    </row>
    <row r="36" spans="1:10">
      <c r="A36" t="s">
        <v>43</v>
      </c>
      <c r="B36" t="s">
        <v>55822</v>
      </c>
      <c r="C36">
        <v>285101876</v>
      </c>
      <c r="F36">
        <v>12</v>
      </c>
      <c r="G36" t="s">
        <v>117825</v>
      </c>
      <c r="I36" t="s">
        <v>228511</v>
      </c>
      <c r="J36" t="s">
        <v>267590</v>
      </c>
    </row>
    <row r="37" spans="1:10">
      <c r="A37" t="s">
        <v>44</v>
      </c>
      <c r="B37" t="s">
        <v>55823</v>
      </c>
      <c r="C37">
        <v>284008310</v>
      </c>
      <c r="F37">
        <v>158</v>
      </c>
      <c r="G37" t="s">
        <v>117826</v>
      </c>
      <c r="H37" t="s">
        <v>172811</v>
      </c>
      <c r="I37" t="s">
        <v>228512</v>
      </c>
      <c r="J37" t="s">
        <v>267591</v>
      </c>
    </row>
    <row r="38" spans="1:10">
      <c r="A38" t="s">
        <v>45</v>
      </c>
      <c r="B38" t="s">
        <v>55824</v>
      </c>
      <c r="C38">
        <v>282502952</v>
      </c>
      <c r="F38">
        <v>198</v>
      </c>
      <c r="G38" t="s">
        <v>117827</v>
      </c>
      <c r="H38" t="s">
        <v>172812</v>
      </c>
      <c r="I38" t="s">
        <v>228513</v>
      </c>
      <c r="J38" t="s">
        <v>267592</v>
      </c>
    </row>
    <row r="39" spans="1:10">
      <c r="A39" t="s">
        <v>46</v>
      </c>
      <c r="B39" t="s">
        <v>55825</v>
      </c>
      <c r="C39">
        <v>276547347</v>
      </c>
      <c r="F39">
        <v>33</v>
      </c>
      <c r="G39" t="s">
        <v>117828</v>
      </c>
      <c r="J39" t="s">
        <v>267593</v>
      </c>
    </row>
    <row r="40" spans="1:10">
      <c r="A40" t="s">
        <v>47</v>
      </c>
      <c r="B40" t="s">
        <v>55826</v>
      </c>
      <c r="C40">
        <v>213993733</v>
      </c>
      <c r="F40">
        <v>121</v>
      </c>
      <c r="G40" t="s">
        <v>117829</v>
      </c>
      <c r="H40" t="s">
        <v>172813</v>
      </c>
      <c r="I40" t="s">
        <v>228514</v>
      </c>
      <c r="J40" t="s">
        <v>267594</v>
      </c>
    </row>
    <row r="41" spans="1:10">
      <c r="A41" t="s">
        <v>48</v>
      </c>
      <c r="B41" t="s">
        <v>55827</v>
      </c>
      <c r="C41">
        <v>213993509</v>
      </c>
      <c r="F41">
        <v>40</v>
      </c>
      <c r="G41" t="s">
        <v>117830</v>
      </c>
      <c r="I41" t="s">
        <v>228515</v>
      </c>
      <c r="J41" t="s">
        <v>267595</v>
      </c>
    </row>
    <row r="42" spans="1:10">
      <c r="A42" t="s">
        <v>49</v>
      </c>
      <c r="B42" t="s">
        <v>55828</v>
      </c>
      <c r="C42">
        <v>202548844</v>
      </c>
      <c r="F42">
        <v>249</v>
      </c>
      <c r="G42" t="s">
        <v>117831</v>
      </c>
      <c r="H42" t="s">
        <v>172814</v>
      </c>
      <c r="I42" t="s">
        <v>228516</v>
      </c>
      <c r="J42" t="s">
        <v>267596</v>
      </c>
    </row>
    <row r="43" spans="1:10">
      <c r="A43" t="s">
        <v>50</v>
      </c>
      <c r="B43" t="s">
        <v>55829</v>
      </c>
      <c r="C43">
        <v>197478963</v>
      </c>
      <c r="F43">
        <v>77</v>
      </c>
      <c r="G43" t="s">
        <v>117832</v>
      </c>
      <c r="H43" t="s">
        <v>172815</v>
      </c>
      <c r="I43" t="s">
        <v>228517</v>
      </c>
      <c r="J43" t="s">
        <v>267597</v>
      </c>
    </row>
    <row r="44" spans="1:10">
      <c r="A44" t="s">
        <v>51</v>
      </c>
      <c r="B44" t="s">
        <v>55830</v>
      </c>
      <c r="C44">
        <v>138204467</v>
      </c>
      <c r="F44">
        <v>45</v>
      </c>
      <c r="G44" t="s">
        <v>117833</v>
      </c>
      <c r="I44" t="s">
        <v>228518</v>
      </c>
      <c r="J44" t="s">
        <v>267598</v>
      </c>
    </row>
    <row r="45" spans="1:10">
      <c r="A45" t="s">
        <v>52</v>
      </c>
      <c r="B45" t="s">
        <v>55831</v>
      </c>
      <c r="C45">
        <v>124899713</v>
      </c>
      <c r="F45">
        <v>118</v>
      </c>
      <c r="G45" t="s">
        <v>117834</v>
      </c>
      <c r="I45" t="s">
        <v>228519</v>
      </c>
      <c r="J45" t="s">
        <v>267599</v>
      </c>
    </row>
    <row r="46" spans="1:10">
      <c r="A46" t="s">
        <v>53</v>
      </c>
      <c r="B46" t="s">
        <v>55832</v>
      </c>
      <c r="C46">
        <v>28296408</v>
      </c>
      <c r="F46">
        <v>96</v>
      </c>
      <c r="G46" t="s">
        <v>117835</v>
      </c>
      <c r="I46" t="s">
        <v>228520</v>
      </c>
      <c r="J46" t="s">
        <v>267600</v>
      </c>
    </row>
    <row r="47" spans="1:10">
      <c r="A47" t="s">
        <v>54</v>
      </c>
      <c r="B47" t="s">
        <v>55833</v>
      </c>
      <c r="C47">
        <v>1800595</v>
      </c>
      <c r="F47">
        <v>89</v>
      </c>
      <c r="G47" t="s">
        <v>117836</v>
      </c>
      <c r="H47" t="s">
        <v>172816</v>
      </c>
      <c r="I47" t="s">
        <v>228521</v>
      </c>
      <c r="J47" t="s">
        <v>267601</v>
      </c>
    </row>
    <row r="48" spans="1:10">
      <c r="A48" t="s">
        <v>55</v>
      </c>
      <c r="B48" t="s">
        <v>55834</v>
      </c>
      <c r="C48">
        <v>1646222</v>
      </c>
      <c r="F48">
        <v>140</v>
      </c>
      <c r="G48" t="s">
        <v>117837</v>
      </c>
      <c r="I48" t="s">
        <v>228522</v>
      </c>
      <c r="J48" t="s">
        <v>267602</v>
      </c>
    </row>
    <row r="49" spans="1:10">
      <c r="A49" t="s">
        <v>56</v>
      </c>
      <c r="B49" t="s">
        <v>55835</v>
      </c>
      <c r="C49">
        <v>1611848</v>
      </c>
      <c r="F49">
        <v>56</v>
      </c>
      <c r="G49" t="s">
        <v>117838</v>
      </c>
      <c r="I49" t="s">
        <v>228523</v>
      </c>
      <c r="J49" t="s">
        <v>267603</v>
      </c>
    </row>
    <row r="50" spans="1:10">
      <c r="A50" t="s">
        <v>57</v>
      </c>
      <c r="B50" t="s">
        <v>55836</v>
      </c>
      <c r="C50">
        <v>2539668</v>
      </c>
      <c r="F50">
        <v>2141</v>
      </c>
      <c r="G50" t="s">
        <v>117839</v>
      </c>
      <c r="H50" t="s">
        <v>172817</v>
      </c>
      <c r="I50" t="s">
        <v>228524</v>
      </c>
      <c r="J50" t="s">
        <v>267604</v>
      </c>
    </row>
    <row r="51" spans="1:10">
      <c r="A51" t="s">
        <v>58</v>
      </c>
      <c r="B51" t="s">
        <v>55837</v>
      </c>
      <c r="C51">
        <v>282423364</v>
      </c>
      <c r="F51">
        <v>604</v>
      </c>
      <c r="G51" t="s">
        <v>117840</v>
      </c>
      <c r="H51" t="s">
        <v>172818</v>
      </c>
      <c r="J51" t="s">
        <v>267605</v>
      </c>
    </row>
    <row r="52" spans="1:10">
      <c r="A52" t="s">
        <v>59</v>
      </c>
      <c r="B52" t="s">
        <v>55838</v>
      </c>
      <c r="C52">
        <v>214735795</v>
      </c>
      <c r="F52">
        <v>54</v>
      </c>
      <c r="G52" t="s">
        <v>117841</v>
      </c>
      <c r="H52" t="s">
        <v>172819</v>
      </c>
      <c r="I52" t="s">
        <v>228525</v>
      </c>
      <c r="J52" t="s">
        <v>267606</v>
      </c>
    </row>
    <row r="53" spans="1:10">
      <c r="A53" t="s">
        <v>60</v>
      </c>
      <c r="B53" t="s">
        <v>55839</v>
      </c>
      <c r="C53">
        <v>291215627</v>
      </c>
      <c r="F53">
        <v>7</v>
      </c>
      <c r="G53" t="s">
        <v>117842</v>
      </c>
      <c r="H53" t="s">
        <v>172820</v>
      </c>
      <c r="J53" t="s">
        <v>267607</v>
      </c>
    </row>
    <row r="54" spans="1:10">
      <c r="A54" t="s">
        <v>61</v>
      </c>
      <c r="B54" t="s">
        <v>55840</v>
      </c>
      <c r="C54">
        <v>1640942</v>
      </c>
      <c r="F54">
        <v>17</v>
      </c>
      <c r="G54" t="s">
        <v>117843</v>
      </c>
      <c r="J54" t="s">
        <v>267608</v>
      </c>
    </row>
    <row r="55" spans="1:10">
      <c r="A55" t="s">
        <v>62</v>
      </c>
      <c r="B55" t="s">
        <v>55841</v>
      </c>
      <c r="C55">
        <v>2178926</v>
      </c>
      <c r="F55">
        <v>428</v>
      </c>
      <c r="G55" t="s">
        <v>117844</v>
      </c>
      <c r="H55" t="s">
        <v>172821</v>
      </c>
      <c r="J55" t="s">
        <v>267609</v>
      </c>
    </row>
    <row r="56" spans="1:10">
      <c r="A56" t="s">
        <v>63</v>
      </c>
      <c r="B56" t="s">
        <v>55842</v>
      </c>
      <c r="C56">
        <v>285994610</v>
      </c>
      <c r="F56">
        <v>36</v>
      </c>
      <c r="G56" t="s">
        <v>117845</v>
      </c>
      <c r="H56" t="s">
        <v>172822</v>
      </c>
      <c r="I56" t="s">
        <v>228526</v>
      </c>
      <c r="J56" t="s">
        <v>267610</v>
      </c>
    </row>
    <row r="57" spans="1:10">
      <c r="A57" t="s">
        <v>64</v>
      </c>
      <c r="B57" t="s">
        <v>55843</v>
      </c>
      <c r="C57">
        <v>283763583</v>
      </c>
      <c r="F57">
        <v>16</v>
      </c>
      <c r="G57" t="s">
        <v>117846</v>
      </c>
      <c r="H57" t="s">
        <v>172823</v>
      </c>
      <c r="I57" t="s">
        <v>228527</v>
      </c>
      <c r="J57" t="s">
        <v>267611</v>
      </c>
    </row>
    <row r="58" spans="1:10">
      <c r="A58" t="s">
        <v>65</v>
      </c>
      <c r="B58" t="s">
        <v>55844</v>
      </c>
      <c r="C58">
        <v>282915455</v>
      </c>
      <c r="F58">
        <v>88</v>
      </c>
      <c r="G58" t="s">
        <v>117847</v>
      </c>
      <c r="H58" t="s">
        <v>172824</v>
      </c>
      <c r="I58" t="s">
        <v>228528</v>
      </c>
      <c r="J58" t="s">
        <v>267612</v>
      </c>
    </row>
    <row r="59" spans="1:10">
      <c r="A59" t="s">
        <v>66</v>
      </c>
      <c r="B59" t="s">
        <v>55845</v>
      </c>
      <c r="C59">
        <v>124896333</v>
      </c>
      <c r="F59">
        <v>52</v>
      </c>
      <c r="G59" t="s">
        <v>117848</v>
      </c>
      <c r="H59" t="s">
        <v>172825</v>
      </c>
      <c r="I59" t="s">
        <v>228529</v>
      </c>
      <c r="J59" t="s">
        <v>267613</v>
      </c>
    </row>
    <row r="60" spans="1:10">
      <c r="A60" t="s">
        <v>67</v>
      </c>
      <c r="B60" t="s">
        <v>55846</v>
      </c>
      <c r="C60">
        <v>293743623</v>
      </c>
      <c r="F60">
        <v>41</v>
      </c>
      <c r="G60" t="s">
        <v>117849</v>
      </c>
      <c r="H60" t="s">
        <v>172826</v>
      </c>
      <c r="I60" t="s">
        <v>228530</v>
      </c>
      <c r="J60" t="s">
        <v>267614</v>
      </c>
    </row>
    <row r="61" spans="1:10">
      <c r="A61" t="s">
        <v>68</v>
      </c>
      <c r="B61" t="s">
        <v>55847</v>
      </c>
      <c r="C61">
        <v>282408435</v>
      </c>
      <c r="D61" t="s">
        <v>111326</v>
      </c>
      <c r="E61" t="s">
        <v>111326</v>
      </c>
      <c r="F61">
        <v>72</v>
      </c>
      <c r="H61" t="s">
        <v>172827</v>
      </c>
    </row>
    <row r="62" spans="1:10">
      <c r="A62" t="s">
        <v>69</v>
      </c>
      <c r="B62" t="s">
        <v>55848</v>
      </c>
      <c r="C62">
        <v>293241320</v>
      </c>
      <c r="D62" t="s">
        <v>111327</v>
      </c>
      <c r="E62" t="s">
        <v>111327</v>
      </c>
      <c r="F62">
        <v>55028</v>
      </c>
      <c r="G62" t="s">
        <v>117850</v>
      </c>
      <c r="H62" t="s">
        <v>172828</v>
      </c>
      <c r="J62" t="s">
        <v>267615</v>
      </c>
    </row>
    <row r="63" spans="1:10">
      <c r="A63" t="s">
        <v>70</v>
      </c>
      <c r="B63" t="s">
        <v>55849</v>
      </c>
      <c r="C63">
        <v>282946572</v>
      </c>
      <c r="F63">
        <v>259</v>
      </c>
      <c r="G63" t="s">
        <v>117851</v>
      </c>
      <c r="H63" t="s">
        <v>172829</v>
      </c>
      <c r="J63" t="s">
        <v>267616</v>
      </c>
    </row>
    <row r="64" spans="1:10">
      <c r="A64" t="s">
        <v>71</v>
      </c>
      <c r="B64" t="s">
        <v>55850</v>
      </c>
      <c r="C64">
        <v>293228500</v>
      </c>
      <c r="F64">
        <v>30</v>
      </c>
      <c r="G64" t="s">
        <v>117852</v>
      </c>
      <c r="H64" t="s">
        <v>172830</v>
      </c>
      <c r="I64" t="s">
        <v>228531</v>
      </c>
      <c r="J64" t="s">
        <v>267617</v>
      </c>
    </row>
    <row r="65" spans="1:10">
      <c r="A65" t="s">
        <v>72</v>
      </c>
      <c r="B65" t="s">
        <v>55851</v>
      </c>
      <c r="C65">
        <v>290854120</v>
      </c>
      <c r="F65">
        <v>71</v>
      </c>
      <c r="G65" t="s">
        <v>117853</v>
      </c>
      <c r="H65" t="s">
        <v>172831</v>
      </c>
      <c r="J65" t="s">
        <v>267618</v>
      </c>
    </row>
    <row r="66" spans="1:10">
      <c r="A66" t="s">
        <v>73</v>
      </c>
      <c r="B66" t="s">
        <v>55852</v>
      </c>
      <c r="C66">
        <v>285275410</v>
      </c>
      <c r="F66">
        <v>30</v>
      </c>
      <c r="G66" t="s">
        <v>117854</v>
      </c>
      <c r="H66" t="s">
        <v>172832</v>
      </c>
      <c r="J66" t="s">
        <v>267619</v>
      </c>
    </row>
    <row r="67" spans="1:10">
      <c r="A67" t="s">
        <v>74</v>
      </c>
      <c r="B67" t="s">
        <v>55853</v>
      </c>
      <c r="C67">
        <v>293228355</v>
      </c>
      <c r="F67">
        <v>46</v>
      </c>
      <c r="G67" t="s">
        <v>117855</v>
      </c>
      <c r="H67" t="s">
        <v>172833</v>
      </c>
      <c r="I67" t="s">
        <v>228532</v>
      </c>
      <c r="J67" t="s">
        <v>267620</v>
      </c>
    </row>
    <row r="68" spans="1:10">
      <c r="A68" t="s">
        <v>75</v>
      </c>
      <c r="B68" t="s">
        <v>55854</v>
      </c>
      <c r="C68">
        <v>1585748</v>
      </c>
      <c r="F68">
        <v>123</v>
      </c>
      <c r="G68" t="s">
        <v>117856</v>
      </c>
      <c r="H68" t="s">
        <v>172834</v>
      </c>
      <c r="I68" t="s">
        <v>228533</v>
      </c>
      <c r="J68" t="s">
        <v>267621</v>
      </c>
    </row>
    <row r="69" spans="1:10">
      <c r="A69" t="s">
        <v>76</v>
      </c>
      <c r="B69" t="s">
        <v>55855</v>
      </c>
      <c r="C69">
        <v>262996682</v>
      </c>
      <c r="F69">
        <v>48</v>
      </c>
      <c r="G69" t="s">
        <v>117857</v>
      </c>
      <c r="H69" t="s">
        <v>172835</v>
      </c>
      <c r="J69" t="s">
        <v>267622</v>
      </c>
    </row>
    <row r="70" spans="1:10">
      <c r="A70" t="s">
        <v>77</v>
      </c>
      <c r="B70" t="s">
        <v>55856</v>
      </c>
      <c r="C70">
        <v>1784739</v>
      </c>
      <c r="F70">
        <v>79</v>
      </c>
      <c r="G70" t="s">
        <v>117858</v>
      </c>
      <c r="I70" t="s">
        <v>228534</v>
      </c>
      <c r="J70" t="s">
        <v>267623</v>
      </c>
    </row>
    <row r="71" spans="1:10">
      <c r="A71" t="s">
        <v>78</v>
      </c>
      <c r="B71" t="s">
        <v>55857</v>
      </c>
      <c r="C71">
        <v>284103136</v>
      </c>
      <c r="F71">
        <v>19</v>
      </c>
      <c r="G71" t="s">
        <v>117859</v>
      </c>
      <c r="H71" t="s">
        <v>172836</v>
      </c>
      <c r="I71" t="s">
        <v>228535</v>
      </c>
      <c r="J71" t="s">
        <v>267624</v>
      </c>
    </row>
    <row r="72" spans="1:10">
      <c r="A72" t="s">
        <v>79</v>
      </c>
      <c r="B72" t="s">
        <v>55858</v>
      </c>
      <c r="C72">
        <v>143637889</v>
      </c>
      <c r="F72">
        <v>51</v>
      </c>
      <c r="G72" t="s">
        <v>117860</v>
      </c>
      <c r="H72" t="s">
        <v>172837</v>
      </c>
      <c r="I72" t="s">
        <v>228536</v>
      </c>
      <c r="J72" t="s">
        <v>267625</v>
      </c>
    </row>
    <row r="73" spans="1:10">
      <c r="A73" t="s">
        <v>80</v>
      </c>
      <c r="B73" t="s">
        <v>55859</v>
      </c>
      <c r="C73">
        <v>293478080</v>
      </c>
      <c r="F73">
        <v>76</v>
      </c>
      <c r="G73" t="s">
        <v>117861</v>
      </c>
      <c r="H73" t="s">
        <v>172838</v>
      </c>
      <c r="I73" t="s">
        <v>228537</v>
      </c>
      <c r="J73" t="s">
        <v>267626</v>
      </c>
    </row>
    <row r="74" spans="1:10">
      <c r="A74" t="s">
        <v>81</v>
      </c>
      <c r="B74" t="s">
        <v>55860</v>
      </c>
      <c r="C74">
        <v>136987579</v>
      </c>
      <c r="F74">
        <v>71</v>
      </c>
      <c r="G74" t="s">
        <v>117862</v>
      </c>
      <c r="H74" t="s">
        <v>172839</v>
      </c>
      <c r="I74" t="s">
        <v>228538</v>
      </c>
      <c r="J74" t="s">
        <v>267627</v>
      </c>
    </row>
    <row r="75" spans="1:10">
      <c r="A75" t="s">
        <v>82</v>
      </c>
      <c r="B75" t="s">
        <v>55861</v>
      </c>
      <c r="C75">
        <v>294190416</v>
      </c>
      <c r="F75">
        <v>373</v>
      </c>
      <c r="G75" t="s">
        <v>117863</v>
      </c>
      <c r="H75" t="s">
        <v>172840</v>
      </c>
      <c r="J75" t="s">
        <v>267628</v>
      </c>
    </row>
    <row r="76" spans="1:10">
      <c r="A76" t="s">
        <v>83</v>
      </c>
      <c r="B76" t="s">
        <v>55862</v>
      </c>
      <c r="C76">
        <v>284130025</v>
      </c>
      <c r="F76">
        <v>30</v>
      </c>
      <c r="G76" t="s">
        <v>117864</v>
      </c>
      <c r="H76" t="s">
        <v>172841</v>
      </c>
      <c r="I76" t="s">
        <v>228539</v>
      </c>
      <c r="J76" t="s">
        <v>267629</v>
      </c>
    </row>
    <row r="77" spans="1:10">
      <c r="A77" t="s">
        <v>84</v>
      </c>
      <c r="B77" t="s">
        <v>55863</v>
      </c>
      <c r="C77">
        <v>283086081</v>
      </c>
      <c r="F77">
        <v>59</v>
      </c>
      <c r="G77" t="s">
        <v>117865</v>
      </c>
      <c r="H77" t="s">
        <v>172842</v>
      </c>
      <c r="I77" t="s">
        <v>228540</v>
      </c>
      <c r="J77" t="s">
        <v>267630</v>
      </c>
    </row>
    <row r="78" spans="1:10">
      <c r="A78" t="s">
        <v>85</v>
      </c>
      <c r="B78" t="s">
        <v>55864</v>
      </c>
      <c r="C78">
        <v>142375957</v>
      </c>
      <c r="F78">
        <v>47</v>
      </c>
      <c r="G78" t="s">
        <v>117866</v>
      </c>
      <c r="I78" t="s">
        <v>228541</v>
      </c>
      <c r="J78" t="s">
        <v>267631</v>
      </c>
    </row>
    <row r="79" spans="1:10">
      <c r="A79" t="s">
        <v>86</v>
      </c>
      <c r="B79" t="s">
        <v>55865</v>
      </c>
      <c r="C79">
        <v>286209039</v>
      </c>
      <c r="F79">
        <v>48</v>
      </c>
      <c r="G79" t="s">
        <v>117867</v>
      </c>
      <c r="H79" t="s">
        <v>172843</v>
      </c>
      <c r="I79" t="s">
        <v>228542</v>
      </c>
      <c r="J79" t="s">
        <v>267632</v>
      </c>
    </row>
    <row r="80" spans="1:10">
      <c r="A80" t="s">
        <v>87</v>
      </c>
      <c r="B80" t="s">
        <v>55866</v>
      </c>
      <c r="C80">
        <v>286696890</v>
      </c>
      <c r="F80">
        <v>24</v>
      </c>
      <c r="G80" t="s">
        <v>117868</v>
      </c>
      <c r="H80" t="s">
        <v>172844</v>
      </c>
      <c r="I80" t="s">
        <v>228543</v>
      </c>
      <c r="J80" t="s">
        <v>267633</v>
      </c>
    </row>
    <row r="81" spans="1:10">
      <c r="A81" t="s">
        <v>88</v>
      </c>
      <c r="B81" t="s">
        <v>55867</v>
      </c>
      <c r="C81">
        <v>282422949</v>
      </c>
      <c r="F81">
        <v>136</v>
      </c>
      <c r="G81" t="s">
        <v>117869</v>
      </c>
      <c r="H81" t="s">
        <v>172845</v>
      </c>
      <c r="J81" t="s">
        <v>267634</v>
      </c>
    </row>
    <row r="82" spans="1:10">
      <c r="A82" t="s">
        <v>89</v>
      </c>
      <c r="B82" t="s">
        <v>55868</v>
      </c>
      <c r="C82">
        <v>278787670</v>
      </c>
      <c r="F82">
        <v>83</v>
      </c>
      <c r="G82" t="s">
        <v>117870</v>
      </c>
      <c r="H82" t="s">
        <v>172846</v>
      </c>
      <c r="J82" t="s">
        <v>267635</v>
      </c>
    </row>
    <row r="83" spans="1:10">
      <c r="A83" t="s">
        <v>90</v>
      </c>
      <c r="B83" t="s">
        <v>55869</v>
      </c>
      <c r="C83">
        <v>282422297</v>
      </c>
      <c r="F83">
        <v>61</v>
      </c>
      <c r="G83" t="s">
        <v>117871</v>
      </c>
      <c r="H83" t="s">
        <v>172847</v>
      </c>
      <c r="I83" t="s">
        <v>228544</v>
      </c>
      <c r="J83" t="s">
        <v>267636</v>
      </c>
    </row>
    <row r="84" spans="1:10">
      <c r="A84" t="s">
        <v>91</v>
      </c>
      <c r="B84" t="s">
        <v>55870</v>
      </c>
      <c r="C84">
        <v>292757751</v>
      </c>
      <c r="F84">
        <v>111</v>
      </c>
      <c r="G84" t="s">
        <v>117872</v>
      </c>
      <c r="H84" t="s">
        <v>172848</v>
      </c>
      <c r="J84" t="s">
        <v>267637</v>
      </c>
    </row>
    <row r="85" spans="1:10">
      <c r="A85" t="s">
        <v>92</v>
      </c>
      <c r="B85" t="s">
        <v>55871</v>
      </c>
      <c r="C85">
        <v>283658698</v>
      </c>
      <c r="F85">
        <v>43</v>
      </c>
      <c r="G85" t="s">
        <v>117873</v>
      </c>
      <c r="H85" t="s">
        <v>172849</v>
      </c>
      <c r="I85" t="s">
        <v>228545</v>
      </c>
      <c r="J85" t="s">
        <v>267638</v>
      </c>
    </row>
    <row r="86" spans="1:10">
      <c r="A86" t="s">
        <v>93</v>
      </c>
      <c r="B86" t="s">
        <v>55872</v>
      </c>
      <c r="C86">
        <v>285473275</v>
      </c>
      <c r="F86">
        <v>24</v>
      </c>
      <c r="G86" t="s">
        <v>117874</v>
      </c>
      <c r="H86" t="s">
        <v>172850</v>
      </c>
      <c r="J86" t="s">
        <v>267639</v>
      </c>
    </row>
    <row r="87" spans="1:10">
      <c r="A87" t="s">
        <v>94</v>
      </c>
      <c r="B87" t="s">
        <v>55873</v>
      </c>
      <c r="C87">
        <v>286529399</v>
      </c>
      <c r="F87">
        <v>189</v>
      </c>
      <c r="G87" t="s">
        <v>117875</v>
      </c>
      <c r="H87" t="s">
        <v>172851</v>
      </c>
      <c r="J87" t="s">
        <v>267640</v>
      </c>
    </row>
    <row r="88" spans="1:10">
      <c r="A88" t="s">
        <v>95</v>
      </c>
      <c r="B88" t="s">
        <v>55874</v>
      </c>
      <c r="C88">
        <v>222308587</v>
      </c>
      <c r="F88">
        <v>65</v>
      </c>
      <c r="G88" t="s">
        <v>117876</v>
      </c>
      <c r="H88" t="s">
        <v>172852</v>
      </c>
      <c r="I88" t="s">
        <v>228546</v>
      </c>
      <c r="J88" t="s">
        <v>267641</v>
      </c>
    </row>
    <row r="89" spans="1:10">
      <c r="A89" t="s">
        <v>96</v>
      </c>
      <c r="B89" t="s">
        <v>55875</v>
      </c>
      <c r="C89">
        <v>283263576</v>
      </c>
      <c r="F89">
        <v>24</v>
      </c>
      <c r="G89" t="s">
        <v>117877</v>
      </c>
      <c r="H89" t="s">
        <v>172853</v>
      </c>
      <c r="I89" t="s">
        <v>228547</v>
      </c>
      <c r="J89" t="s">
        <v>267642</v>
      </c>
    </row>
    <row r="90" spans="1:10">
      <c r="A90" t="s">
        <v>97</v>
      </c>
      <c r="B90" t="s">
        <v>55876</v>
      </c>
      <c r="C90">
        <v>262027136</v>
      </c>
      <c r="F90">
        <v>37</v>
      </c>
      <c r="G90" t="s">
        <v>117878</v>
      </c>
      <c r="H90" t="s">
        <v>172854</v>
      </c>
      <c r="I90" t="s">
        <v>228548</v>
      </c>
      <c r="J90" t="s">
        <v>267643</v>
      </c>
    </row>
    <row r="91" spans="1:10">
      <c r="A91" t="s">
        <v>98</v>
      </c>
      <c r="B91" t="s">
        <v>55877</v>
      </c>
      <c r="C91">
        <v>144908231</v>
      </c>
      <c r="F91">
        <v>7809</v>
      </c>
      <c r="G91" t="s">
        <v>117879</v>
      </c>
      <c r="H91" t="s">
        <v>172855</v>
      </c>
      <c r="I91" t="s">
        <v>228549</v>
      </c>
      <c r="J91" t="s">
        <v>267644</v>
      </c>
    </row>
    <row r="92" spans="1:10">
      <c r="A92" t="s">
        <v>99</v>
      </c>
      <c r="B92" t="s">
        <v>55878</v>
      </c>
      <c r="C92">
        <v>284200680</v>
      </c>
      <c r="F92">
        <v>39</v>
      </c>
      <c r="G92" t="s">
        <v>117880</v>
      </c>
      <c r="H92" t="s">
        <v>172856</v>
      </c>
      <c r="I92" t="s">
        <v>228550</v>
      </c>
      <c r="J92" t="s">
        <v>267645</v>
      </c>
    </row>
    <row r="93" spans="1:10">
      <c r="A93" t="s">
        <v>100</v>
      </c>
      <c r="B93" t="s">
        <v>55879</v>
      </c>
      <c r="C93">
        <v>282423111</v>
      </c>
      <c r="F93">
        <v>40</v>
      </c>
      <c r="G93" t="s">
        <v>117881</v>
      </c>
      <c r="H93" t="s">
        <v>172857</v>
      </c>
      <c r="J93" t="s">
        <v>267646</v>
      </c>
    </row>
    <row r="94" spans="1:10">
      <c r="A94" t="s">
        <v>101</v>
      </c>
      <c r="B94" t="s">
        <v>55880</v>
      </c>
      <c r="C94">
        <v>282566735</v>
      </c>
      <c r="F94">
        <v>47</v>
      </c>
      <c r="G94" t="s">
        <v>117882</v>
      </c>
      <c r="H94" t="s">
        <v>172858</v>
      </c>
      <c r="I94" t="s">
        <v>228551</v>
      </c>
      <c r="J94" t="s">
        <v>267647</v>
      </c>
    </row>
    <row r="95" spans="1:10">
      <c r="A95" t="s">
        <v>102</v>
      </c>
      <c r="B95" t="s">
        <v>55881</v>
      </c>
      <c r="C95">
        <v>223984245</v>
      </c>
      <c r="F95">
        <v>75</v>
      </c>
      <c r="G95" t="s">
        <v>117883</v>
      </c>
      <c r="H95" t="s">
        <v>172859</v>
      </c>
      <c r="I95" t="s">
        <v>228552</v>
      </c>
      <c r="J95" t="s">
        <v>267648</v>
      </c>
    </row>
    <row r="96" spans="1:10">
      <c r="A96" t="s">
        <v>103</v>
      </c>
      <c r="B96" t="s">
        <v>55882</v>
      </c>
      <c r="C96">
        <v>285275550</v>
      </c>
      <c r="F96">
        <v>24</v>
      </c>
      <c r="G96" t="s">
        <v>117884</v>
      </c>
      <c r="H96" t="s">
        <v>172860</v>
      </c>
      <c r="I96" t="s">
        <v>228553</v>
      </c>
      <c r="J96" t="s">
        <v>267649</v>
      </c>
    </row>
    <row r="97" spans="1:10">
      <c r="A97" t="s">
        <v>104</v>
      </c>
      <c r="B97" t="s">
        <v>55883</v>
      </c>
      <c r="C97">
        <v>287706775</v>
      </c>
      <c r="F97">
        <v>415</v>
      </c>
      <c r="G97" t="s">
        <v>117885</v>
      </c>
      <c r="H97" t="s">
        <v>172861</v>
      </c>
      <c r="J97" t="s">
        <v>267650</v>
      </c>
    </row>
    <row r="98" spans="1:10">
      <c r="A98" t="s">
        <v>105</v>
      </c>
      <c r="B98" t="s">
        <v>55884</v>
      </c>
      <c r="C98">
        <v>262803241</v>
      </c>
      <c r="F98">
        <v>45</v>
      </c>
      <c r="G98" t="s">
        <v>117886</v>
      </c>
      <c r="H98" t="s">
        <v>172862</v>
      </c>
      <c r="I98" t="s">
        <v>228554</v>
      </c>
      <c r="J98" t="s">
        <v>267651</v>
      </c>
    </row>
    <row r="99" spans="1:10">
      <c r="A99" t="s">
        <v>106</v>
      </c>
      <c r="B99" t="s">
        <v>55885</v>
      </c>
      <c r="C99">
        <v>285274462</v>
      </c>
      <c r="F99">
        <v>17</v>
      </c>
      <c r="G99" t="s">
        <v>117887</v>
      </c>
      <c r="H99" t="s">
        <v>172863</v>
      </c>
      <c r="I99" t="s">
        <v>228555</v>
      </c>
      <c r="J99" t="s">
        <v>267652</v>
      </c>
    </row>
    <row r="100" spans="1:10">
      <c r="A100" t="s">
        <v>107</v>
      </c>
      <c r="B100" t="s">
        <v>55886</v>
      </c>
      <c r="C100">
        <v>147493865</v>
      </c>
      <c r="F100">
        <v>47</v>
      </c>
      <c r="G100" t="s">
        <v>117888</v>
      </c>
      <c r="H100" t="s">
        <v>172864</v>
      </c>
      <c r="I100" t="s">
        <v>228556</v>
      </c>
      <c r="J100" t="s">
        <v>267653</v>
      </c>
    </row>
    <row r="101" spans="1:10">
      <c r="A101" t="s">
        <v>108</v>
      </c>
      <c r="B101" t="s">
        <v>55887</v>
      </c>
      <c r="C101">
        <v>221262539</v>
      </c>
      <c r="F101">
        <v>90</v>
      </c>
      <c r="G101" t="s">
        <v>117889</v>
      </c>
      <c r="H101" t="s">
        <v>172865</v>
      </c>
      <c r="I101" t="s">
        <v>228557</v>
      </c>
      <c r="J101" t="s">
        <v>267654</v>
      </c>
    </row>
    <row r="102" spans="1:10">
      <c r="A102" t="s">
        <v>109</v>
      </c>
      <c r="B102" t="s">
        <v>55888</v>
      </c>
      <c r="C102">
        <v>290583074</v>
      </c>
      <c r="F102">
        <v>168</v>
      </c>
      <c r="G102" t="s">
        <v>117890</v>
      </c>
      <c r="H102" t="s">
        <v>172866</v>
      </c>
      <c r="I102" t="s">
        <v>228558</v>
      </c>
      <c r="J102" t="s">
        <v>267655</v>
      </c>
    </row>
    <row r="103" spans="1:10">
      <c r="A103" t="s">
        <v>110</v>
      </c>
      <c r="B103" t="s">
        <v>55889</v>
      </c>
      <c r="C103">
        <v>143003755</v>
      </c>
      <c r="F103">
        <v>111</v>
      </c>
      <c r="G103" t="s">
        <v>117891</v>
      </c>
      <c r="H103" t="s">
        <v>172867</v>
      </c>
      <c r="I103" t="s">
        <v>228559</v>
      </c>
      <c r="J103" t="s">
        <v>267656</v>
      </c>
    </row>
    <row r="104" spans="1:10">
      <c r="A104" t="s">
        <v>111</v>
      </c>
      <c r="B104" t="s">
        <v>55890</v>
      </c>
      <c r="C104">
        <v>292229145</v>
      </c>
      <c r="F104">
        <v>99</v>
      </c>
      <c r="G104" t="s">
        <v>117892</v>
      </c>
      <c r="H104" t="s">
        <v>172868</v>
      </c>
      <c r="I104" t="s">
        <v>228560</v>
      </c>
      <c r="J104" t="s">
        <v>267657</v>
      </c>
    </row>
    <row r="105" spans="1:10">
      <c r="A105" t="s">
        <v>112</v>
      </c>
      <c r="B105" t="s">
        <v>55891</v>
      </c>
      <c r="C105">
        <v>292229079</v>
      </c>
      <c r="F105">
        <v>252</v>
      </c>
      <c r="H105" t="s">
        <v>172869</v>
      </c>
    </row>
    <row r="106" spans="1:10">
      <c r="A106" t="s">
        <v>113</v>
      </c>
      <c r="B106" t="s">
        <v>55892</v>
      </c>
      <c r="C106">
        <v>292229041</v>
      </c>
      <c r="F106">
        <v>36</v>
      </c>
      <c r="H106" t="s">
        <v>172870</v>
      </c>
    </row>
    <row r="107" spans="1:10">
      <c r="A107" t="s">
        <v>114</v>
      </c>
      <c r="B107" t="s">
        <v>55893</v>
      </c>
      <c r="C107">
        <v>282403859</v>
      </c>
      <c r="D107" t="s">
        <v>111328</v>
      </c>
      <c r="E107" t="s">
        <v>112688</v>
      </c>
      <c r="F107">
        <v>15420</v>
      </c>
      <c r="G107" t="s">
        <v>117893</v>
      </c>
      <c r="H107" t="s">
        <v>172871</v>
      </c>
      <c r="I107" t="s">
        <v>228561</v>
      </c>
      <c r="J107" t="s">
        <v>267658</v>
      </c>
    </row>
    <row r="108" spans="1:10">
      <c r="A108" t="s">
        <v>115</v>
      </c>
      <c r="B108" t="s">
        <v>55894</v>
      </c>
      <c r="C108">
        <v>282408445</v>
      </c>
      <c r="F108">
        <v>1534</v>
      </c>
      <c r="H108" t="s">
        <v>172872</v>
      </c>
    </row>
    <row r="109" spans="1:10">
      <c r="A109" t="s">
        <v>116</v>
      </c>
      <c r="B109" t="s">
        <v>55895</v>
      </c>
      <c r="C109">
        <v>282403926</v>
      </c>
      <c r="F109">
        <v>174</v>
      </c>
      <c r="H109" t="s">
        <v>172873</v>
      </c>
    </row>
    <row r="110" spans="1:10">
      <c r="A110" t="s">
        <v>117</v>
      </c>
      <c r="B110" t="s">
        <v>55896</v>
      </c>
      <c r="C110">
        <v>282403927</v>
      </c>
      <c r="D110" t="s">
        <v>111329</v>
      </c>
      <c r="E110" t="s">
        <v>112689</v>
      </c>
      <c r="F110">
        <v>4487</v>
      </c>
      <c r="H110" t="s">
        <v>172874</v>
      </c>
    </row>
    <row r="111" spans="1:10">
      <c r="A111" t="s">
        <v>118</v>
      </c>
      <c r="B111" t="s">
        <v>55897</v>
      </c>
      <c r="C111">
        <v>285275086</v>
      </c>
      <c r="F111">
        <v>133</v>
      </c>
      <c r="G111" t="s">
        <v>117894</v>
      </c>
      <c r="H111" t="s">
        <v>172875</v>
      </c>
      <c r="J111" t="s">
        <v>267659</v>
      </c>
    </row>
    <row r="112" spans="1:10">
      <c r="A112" t="s">
        <v>119</v>
      </c>
      <c r="B112" t="s">
        <v>55898</v>
      </c>
      <c r="C112">
        <v>291919163</v>
      </c>
      <c r="F112">
        <v>73</v>
      </c>
      <c r="G112" t="s">
        <v>117895</v>
      </c>
      <c r="H112" t="s">
        <v>172876</v>
      </c>
      <c r="J112" t="s">
        <v>267660</v>
      </c>
    </row>
    <row r="113" spans="1:10">
      <c r="A113" t="s">
        <v>120</v>
      </c>
      <c r="B113" t="s">
        <v>55899</v>
      </c>
      <c r="C113">
        <v>223166467</v>
      </c>
      <c r="F113">
        <v>17</v>
      </c>
      <c r="G113" t="s">
        <v>117896</v>
      </c>
      <c r="H113" t="s">
        <v>172877</v>
      </c>
      <c r="I113" t="s">
        <v>228562</v>
      </c>
      <c r="J113" t="s">
        <v>267661</v>
      </c>
    </row>
    <row r="114" spans="1:10">
      <c r="A114" t="s">
        <v>121</v>
      </c>
      <c r="B114" t="s">
        <v>55900</v>
      </c>
      <c r="C114">
        <v>284129987</v>
      </c>
      <c r="F114">
        <v>75</v>
      </c>
      <c r="G114" t="s">
        <v>117897</v>
      </c>
      <c r="H114" t="s">
        <v>172878</v>
      </c>
      <c r="I114" t="s">
        <v>228563</v>
      </c>
      <c r="J114" t="s">
        <v>267662</v>
      </c>
    </row>
    <row r="115" spans="1:10">
      <c r="A115" t="s">
        <v>122</v>
      </c>
      <c r="B115" t="s">
        <v>122</v>
      </c>
      <c r="C115">
        <v>265050003</v>
      </c>
      <c r="F115">
        <v>19</v>
      </c>
      <c r="G115" t="s">
        <v>117898</v>
      </c>
      <c r="H115" t="s">
        <v>172879</v>
      </c>
      <c r="I115" t="s">
        <v>228564</v>
      </c>
      <c r="J115" t="s">
        <v>267663</v>
      </c>
    </row>
    <row r="116" spans="1:10">
      <c r="A116" t="s">
        <v>123</v>
      </c>
      <c r="B116" t="s">
        <v>55901</v>
      </c>
      <c r="C116">
        <v>278602968</v>
      </c>
      <c r="F116">
        <v>2</v>
      </c>
      <c r="G116" t="s">
        <v>117899</v>
      </c>
      <c r="I116" t="s">
        <v>228565</v>
      </c>
      <c r="J116" t="s">
        <v>267664</v>
      </c>
    </row>
    <row r="117" spans="1:10">
      <c r="A117" t="s">
        <v>124</v>
      </c>
      <c r="B117" t="s">
        <v>55902</v>
      </c>
      <c r="C117">
        <v>129729004</v>
      </c>
      <c r="F117">
        <v>88</v>
      </c>
      <c r="G117" t="s">
        <v>117900</v>
      </c>
      <c r="H117" t="s">
        <v>172880</v>
      </c>
      <c r="I117" t="s">
        <v>228566</v>
      </c>
      <c r="J117" t="s">
        <v>267665</v>
      </c>
    </row>
    <row r="118" spans="1:10">
      <c r="A118" t="s">
        <v>125</v>
      </c>
      <c r="B118" t="s">
        <v>55903</v>
      </c>
      <c r="C118">
        <v>287719400</v>
      </c>
      <c r="F118">
        <v>12</v>
      </c>
      <c r="H118" t="s">
        <v>172881</v>
      </c>
    </row>
    <row r="119" spans="1:10">
      <c r="A119" t="s">
        <v>126</v>
      </c>
      <c r="B119" t="s">
        <v>55904</v>
      </c>
      <c r="C119">
        <v>286029957</v>
      </c>
      <c r="F119">
        <v>562</v>
      </c>
      <c r="G119" t="s">
        <v>117901</v>
      </c>
      <c r="H119" t="s">
        <v>172882</v>
      </c>
      <c r="I119" t="s">
        <v>228567</v>
      </c>
      <c r="J119" t="s">
        <v>267666</v>
      </c>
    </row>
    <row r="120" spans="1:10">
      <c r="A120" t="s">
        <v>127</v>
      </c>
      <c r="B120" t="s">
        <v>55905</v>
      </c>
      <c r="C120">
        <v>292001485</v>
      </c>
      <c r="F120">
        <v>118</v>
      </c>
      <c r="H120" t="s">
        <v>172883</v>
      </c>
    </row>
    <row r="121" spans="1:10">
      <c r="A121" t="s">
        <v>128</v>
      </c>
      <c r="B121" t="s">
        <v>55906</v>
      </c>
      <c r="C121">
        <v>292001484</v>
      </c>
      <c r="F121">
        <v>155</v>
      </c>
      <c r="H121" t="s">
        <v>172884</v>
      </c>
    </row>
    <row r="122" spans="1:10">
      <c r="A122" t="s">
        <v>129</v>
      </c>
      <c r="B122" t="s">
        <v>55907</v>
      </c>
      <c r="C122">
        <v>292001483</v>
      </c>
      <c r="F122">
        <v>57</v>
      </c>
      <c r="H122" t="s">
        <v>172885</v>
      </c>
    </row>
    <row r="123" spans="1:10">
      <c r="A123" t="s">
        <v>130</v>
      </c>
      <c r="B123" t="s">
        <v>55908</v>
      </c>
      <c r="C123">
        <v>292001482</v>
      </c>
      <c r="F123">
        <v>6631</v>
      </c>
      <c r="H123" t="s">
        <v>172886</v>
      </c>
    </row>
    <row r="124" spans="1:10">
      <c r="A124" t="s">
        <v>131</v>
      </c>
      <c r="B124" t="s">
        <v>55909</v>
      </c>
      <c r="C124">
        <v>292001481</v>
      </c>
      <c r="F124">
        <v>134</v>
      </c>
      <c r="H124" t="s">
        <v>172887</v>
      </c>
    </row>
    <row r="125" spans="1:10">
      <c r="A125" t="s">
        <v>132</v>
      </c>
      <c r="B125" t="s">
        <v>55910</v>
      </c>
      <c r="C125">
        <v>292001478</v>
      </c>
      <c r="F125">
        <v>2802</v>
      </c>
      <c r="H125" t="s">
        <v>172888</v>
      </c>
    </row>
    <row r="126" spans="1:10">
      <c r="A126" t="s">
        <v>133</v>
      </c>
      <c r="B126" t="s">
        <v>55911</v>
      </c>
      <c r="C126">
        <v>292001477</v>
      </c>
      <c r="F126">
        <v>1410</v>
      </c>
      <c r="H126" t="s">
        <v>172889</v>
      </c>
    </row>
    <row r="127" spans="1:10">
      <c r="A127" t="s">
        <v>134</v>
      </c>
      <c r="B127" t="s">
        <v>55912</v>
      </c>
      <c r="C127">
        <v>292001475</v>
      </c>
      <c r="F127">
        <v>70</v>
      </c>
      <c r="H127" t="s">
        <v>172890</v>
      </c>
    </row>
    <row r="128" spans="1:10">
      <c r="A128" t="s">
        <v>135</v>
      </c>
      <c r="B128" t="s">
        <v>55913</v>
      </c>
      <c r="C128">
        <v>292001474</v>
      </c>
      <c r="F128">
        <v>84</v>
      </c>
      <c r="H128" t="s">
        <v>172891</v>
      </c>
    </row>
    <row r="129" spans="1:8">
      <c r="A129" t="s">
        <v>136</v>
      </c>
      <c r="B129" t="s">
        <v>55914</v>
      </c>
      <c r="C129">
        <v>292001473</v>
      </c>
      <c r="F129">
        <v>17910</v>
      </c>
      <c r="H129" t="s">
        <v>172892</v>
      </c>
    </row>
    <row r="130" spans="1:8">
      <c r="A130" t="s">
        <v>137</v>
      </c>
      <c r="B130" t="s">
        <v>55915</v>
      </c>
      <c r="C130">
        <v>292001472</v>
      </c>
      <c r="F130">
        <v>79</v>
      </c>
      <c r="H130" t="s">
        <v>172893</v>
      </c>
    </row>
    <row r="131" spans="1:8">
      <c r="A131" t="s">
        <v>138</v>
      </c>
      <c r="B131" t="s">
        <v>55916</v>
      </c>
      <c r="C131">
        <v>292001471</v>
      </c>
      <c r="F131">
        <v>21</v>
      </c>
      <c r="H131" t="s">
        <v>172894</v>
      </c>
    </row>
    <row r="132" spans="1:8">
      <c r="A132" t="s">
        <v>139</v>
      </c>
      <c r="B132" t="s">
        <v>55917</v>
      </c>
      <c r="C132">
        <v>292001470</v>
      </c>
      <c r="F132">
        <v>71</v>
      </c>
      <c r="H132" t="s">
        <v>172895</v>
      </c>
    </row>
    <row r="133" spans="1:8">
      <c r="A133" t="s">
        <v>140</v>
      </c>
      <c r="B133" t="s">
        <v>55918</v>
      </c>
      <c r="C133">
        <v>292001469</v>
      </c>
      <c r="F133">
        <v>19730</v>
      </c>
      <c r="H133" t="s">
        <v>172896</v>
      </c>
    </row>
    <row r="134" spans="1:8">
      <c r="A134" t="s">
        <v>141</v>
      </c>
      <c r="B134" t="s">
        <v>55919</v>
      </c>
      <c r="C134">
        <v>292001468</v>
      </c>
      <c r="F134">
        <v>5471</v>
      </c>
      <c r="H134" t="s">
        <v>172897</v>
      </c>
    </row>
    <row r="135" spans="1:8">
      <c r="A135" t="s">
        <v>142</v>
      </c>
      <c r="B135" t="s">
        <v>55920</v>
      </c>
      <c r="C135">
        <v>292001467</v>
      </c>
      <c r="F135">
        <v>80</v>
      </c>
      <c r="H135" t="s">
        <v>172898</v>
      </c>
    </row>
    <row r="136" spans="1:8">
      <c r="A136" t="s">
        <v>143</v>
      </c>
      <c r="B136" t="s">
        <v>55921</v>
      </c>
      <c r="C136">
        <v>292001466</v>
      </c>
      <c r="F136">
        <v>11111</v>
      </c>
      <c r="H136" t="s">
        <v>172899</v>
      </c>
    </row>
    <row r="137" spans="1:8">
      <c r="A137" t="s">
        <v>144</v>
      </c>
      <c r="B137" t="s">
        <v>55922</v>
      </c>
      <c r="C137">
        <v>292001465</v>
      </c>
      <c r="F137">
        <v>160</v>
      </c>
      <c r="H137" t="s">
        <v>172900</v>
      </c>
    </row>
    <row r="138" spans="1:8">
      <c r="A138" t="s">
        <v>145</v>
      </c>
      <c r="B138" t="s">
        <v>55923</v>
      </c>
      <c r="C138">
        <v>292001464</v>
      </c>
      <c r="F138">
        <v>2986</v>
      </c>
      <c r="H138" t="s">
        <v>172901</v>
      </c>
    </row>
    <row r="139" spans="1:8">
      <c r="A139" t="s">
        <v>146</v>
      </c>
      <c r="B139" t="s">
        <v>55924</v>
      </c>
      <c r="C139">
        <v>292001463</v>
      </c>
      <c r="F139">
        <v>190</v>
      </c>
      <c r="H139" t="s">
        <v>172902</v>
      </c>
    </row>
    <row r="140" spans="1:8">
      <c r="A140" t="s">
        <v>147</v>
      </c>
      <c r="B140" t="s">
        <v>55925</v>
      </c>
      <c r="C140">
        <v>292001462</v>
      </c>
      <c r="F140">
        <v>47</v>
      </c>
      <c r="H140" t="s">
        <v>172903</v>
      </c>
    </row>
    <row r="141" spans="1:8">
      <c r="A141" t="s">
        <v>148</v>
      </c>
      <c r="B141" t="s">
        <v>55926</v>
      </c>
      <c r="C141">
        <v>292001460</v>
      </c>
      <c r="F141">
        <v>23486</v>
      </c>
      <c r="H141" t="s">
        <v>172904</v>
      </c>
    </row>
    <row r="142" spans="1:8">
      <c r="A142" t="s">
        <v>149</v>
      </c>
      <c r="B142" t="s">
        <v>55927</v>
      </c>
      <c r="C142">
        <v>292001459</v>
      </c>
      <c r="F142">
        <v>17</v>
      </c>
      <c r="H142" t="s">
        <v>172905</v>
      </c>
    </row>
    <row r="143" spans="1:8">
      <c r="A143" t="s">
        <v>150</v>
      </c>
      <c r="B143" t="s">
        <v>55928</v>
      </c>
      <c r="C143">
        <v>292001458</v>
      </c>
      <c r="F143">
        <v>2</v>
      </c>
      <c r="H143" t="s">
        <v>172906</v>
      </c>
    </row>
    <row r="144" spans="1:8">
      <c r="A144" t="s">
        <v>151</v>
      </c>
      <c r="B144" t="s">
        <v>55929</v>
      </c>
      <c r="C144">
        <v>292001457</v>
      </c>
      <c r="F144">
        <v>3</v>
      </c>
      <c r="H144" t="s">
        <v>172907</v>
      </c>
    </row>
    <row r="145" spans="1:8">
      <c r="A145" t="s">
        <v>152</v>
      </c>
      <c r="B145" t="s">
        <v>55930</v>
      </c>
      <c r="C145">
        <v>292001455</v>
      </c>
      <c r="F145">
        <v>2072</v>
      </c>
      <c r="H145" t="s">
        <v>172908</v>
      </c>
    </row>
    <row r="146" spans="1:8">
      <c r="A146" t="s">
        <v>153</v>
      </c>
      <c r="B146" t="s">
        <v>55931</v>
      </c>
      <c r="C146">
        <v>292001454</v>
      </c>
      <c r="F146">
        <v>507</v>
      </c>
      <c r="H146" t="s">
        <v>172909</v>
      </c>
    </row>
    <row r="147" spans="1:8">
      <c r="A147" t="s">
        <v>154</v>
      </c>
      <c r="B147" t="s">
        <v>55932</v>
      </c>
      <c r="C147">
        <v>292001452</v>
      </c>
      <c r="F147">
        <v>24023</v>
      </c>
      <c r="H147" t="s">
        <v>172910</v>
      </c>
    </row>
    <row r="148" spans="1:8">
      <c r="A148" t="s">
        <v>155</v>
      </c>
      <c r="B148" t="s">
        <v>55933</v>
      </c>
      <c r="C148">
        <v>292001451</v>
      </c>
      <c r="F148">
        <v>27</v>
      </c>
      <c r="H148" t="s">
        <v>172911</v>
      </c>
    </row>
    <row r="149" spans="1:8">
      <c r="A149" t="s">
        <v>156</v>
      </c>
      <c r="B149" t="s">
        <v>55934</v>
      </c>
      <c r="C149">
        <v>292001450</v>
      </c>
      <c r="F149">
        <v>9655</v>
      </c>
      <c r="H149" t="s">
        <v>172912</v>
      </c>
    </row>
    <row r="150" spans="1:8">
      <c r="A150" t="s">
        <v>157</v>
      </c>
      <c r="B150" t="s">
        <v>55935</v>
      </c>
      <c r="C150">
        <v>292001441</v>
      </c>
      <c r="F150">
        <v>2519</v>
      </c>
      <c r="H150" t="s">
        <v>172913</v>
      </c>
    </row>
    <row r="151" spans="1:8">
      <c r="A151" t="s">
        <v>158</v>
      </c>
      <c r="B151" t="s">
        <v>55936</v>
      </c>
      <c r="C151">
        <v>292001440</v>
      </c>
      <c r="F151">
        <v>1</v>
      </c>
      <c r="H151" t="s">
        <v>172914</v>
      </c>
    </row>
    <row r="152" spans="1:8">
      <c r="A152" t="s">
        <v>159</v>
      </c>
      <c r="B152" t="s">
        <v>55937</v>
      </c>
      <c r="C152">
        <v>292001438</v>
      </c>
      <c r="F152">
        <v>14737</v>
      </c>
      <c r="H152" t="s">
        <v>172915</v>
      </c>
    </row>
    <row r="153" spans="1:8">
      <c r="A153" t="s">
        <v>160</v>
      </c>
      <c r="B153" t="s">
        <v>55938</v>
      </c>
      <c r="C153">
        <v>292001436</v>
      </c>
      <c r="F153">
        <v>6</v>
      </c>
      <c r="H153" t="s">
        <v>172916</v>
      </c>
    </row>
    <row r="154" spans="1:8">
      <c r="A154" t="s">
        <v>161</v>
      </c>
      <c r="B154" t="s">
        <v>55939</v>
      </c>
      <c r="C154">
        <v>292001435</v>
      </c>
      <c r="F154">
        <v>43</v>
      </c>
      <c r="H154" t="s">
        <v>172917</v>
      </c>
    </row>
    <row r="155" spans="1:8">
      <c r="A155" t="s">
        <v>162</v>
      </c>
      <c r="B155" t="s">
        <v>55940</v>
      </c>
      <c r="C155">
        <v>292001434</v>
      </c>
      <c r="F155">
        <v>1</v>
      </c>
      <c r="H155" t="s">
        <v>172918</v>
      </c>
    </row>
    <row r="156" spans="1:8">
      <c r="A156" t="s">
        <v>163</v>
      </c>
      <c r="B156" t="s">
        <v>55941</v>
      </c>
      <c r="C156">
        <v>292001431</v>
      </c>
      <c r="F156">
        <v>23</v>
      </c>
      <c r="H156" t="s">
        <v>172919</v>
      </c>
    </row>
    <row r="157" spans="1:8">
      <c r="A157" t="s">
        <v>164</v>
      </c>
      <c r="B157" t="s">
        <v>55942</v>
      </c>
      <c r="C157">
        <v>292001430</v>
      </c>
      <c r="F157">
        <v>1</v>
      </c>
      <c r="H157" t="s">
        <v>172920</v>
      </c>
    </row>
    <row r="158" spans="1:8">
      <c r="A158" t="s">
        <v>165</v>
      </c>
      <c r="B158" t="s">
        <v>55943</v>
      </c>
      <c r="C158">
        <v>292001429</v>
      </c>
      <c r="F158">
        <v>507</v>
      </c>
      <c r="H158" t="s">
        <v>172921</v>
      </c>
    </row>
    <row r="159" spans="1:8">
      <c r="A159" t="s">
        <v>166</v>
      </c>
      <c r="B159" t="s">
        <v>55944</v>
      </c>
      <c r="C159">
        <v>292001428</v>
      </c>
      <c r="F159">
        <v>1426</v>
      </c>
      <c r="H159" t="s">
        <v>172922</v>
      </c>
    </row>
    <row r="160" spans="1:8">
      <c r="A160" t="s">
        <v>167</v>
      </c>
      <c r="B160" t="s">
        <v>55945</v>
      </c>
      <c r="C160">
        <v>292001427</v>
      </c>
      <c r="F160">
        <v>52</v>
      </c>
      <c r="H160" t="s">
        <v>172923</v>
      </c>
    </row>
    <row r="161" spans="1:8">
      <c r="A161" t="s">
        <v>168</v>
      </c>
      <c r="B161" t="s">
        <v>55946</v>
      </c>
      <c r="C161">
        <v>292001425</v>
      </c>
      <c r="F161">
        <v>22408</v>
      </c>
      <c r="H161" t="s">
        <v>172924</v>
      </c>
    </row>
    <row r="162" spans="1:8">
      <c r="A162" t="s">
        <v>169</v>
      </c>
      <c r="B162" t="s">
        <v>55947</v>
      </c>
      <c r="C162">
        <v>292001423</v>
      </c>
      <c r="F162">
        <v>2</v>
      </c>
      <c r="H162" t="s">
        <v>172925</v>
      </c>
    </row>
    <row r="163" spans="1:8">
      <c r="A163" t="s">
        <v>170</v>
      </c>
      <c r="B163" t="s">
        <v>55948</v>
      </c>
      <c r="C163">
        <v>292001421</v>
      </c>
      <c r="F163">
        <v>1859</v>
      </c>
      <c r="H163" t="s">
        <v>172926</v>
      </c>
    </row>
    <row r="164" spans="1:8">
      <c r="A164" t="s">
        <v>171</v>
      </c>
      <c r="B164" t="s">
        <v>55949</v>
      </c>
      <c r="C164">
        <v>292001420</v>
      </c>
      <c r="F164">
        <v>240</v>
      </c>
      <c r="H164" t="s">
        <v>172927</v>
      </c>
    </row>
    <row r="165" spans="1:8">
      <c r="A165" t="s">
        <v>172</v>
      </c>
      <c r="B165" t="s">
        <v>55950</v>
      </c>
      <c r="C165">
        <v>292001419</v>
      </c>
      <c r="F165">
        <v>227966</v>
      </c>
      <c r="H165" t="s">
        <v>172928</v>
      </c>
    </row>
    <row r="166" spans="1:8">
      <c r="A166" t="s">
        <v>173</v>
      </c>
      <c r="B166" t="s">
        <v>55951</v>
      </c>
      <c r="C166">
        <v>292001418</v>
      </c>
      <c r="F166">
        <v>9913</v>
      </c>
      <c r="H166" t="s">
        <v>172929</v>
      </c>
    </row>
    <row r="167" spans="1:8">
      <c r="A167" t="s">
        <v>174</v>
      </c>
      <c r="B167" t="s">
        <v>55952</v>
      </c>
      <c r="C167">
        <v>292001417</v>
      </c>
      <c r="F167">
        <v>21</v>
      </c>
      <c r="H167" t="s">
        <v>172930</v>
      </c>
    </row>
    <row r="168" spans="1:8">
      <c r="A168" t="s">
        <v>175</v>
      </c>
      <c r="B168" t="s">
        <v>55953</v>
      </c>
      <c r="C168">
        <v>292001415</v>
      </c>
      <c r="F168">
        <v>68</v>
      </c>
      <c r="H168" t="s">
        <v>172931</v>
      </c>
    </row>
    <row r="169" spans="1:8">
      <c r="A169" t="s">
        <v>176</v>
      </c>
      <c r="B169" t="s">
        <v>55954</v>
      </c>
      <c r="C169">
        <v>292001414</v>
      </c>
      <c r="F169">
        <v>96502</v>
      </c>
      <c r="H169" t="s">
        <v>172932</v>
      </c>
    </row>
    <row r="170" spans="1:8">
      <c r="A170" t="s">
        <v>177</v>
      </c>
      <c r="B170" t="s">
        <v>55955</v>
      </c>
      <c r="C170">
        <v>292001413</v>
      </c>
      <c r="F170">
        <v>850</v>
      </c>
      <c r="H170" t="s">
        <v>172933</v>
      </c>
    </row>
    <row r="171" spans="1:8">
      <c r="A171" t="s">
        <v>178</v>
      </c>
      <c r="B171" t="s">
        <v>55956</v>
      </c>
      <c r="C171">
        <v>292001412</v>
      </c>
      <c r="F171">
        <v>47</v>
      </c>
      <c r="H171" t="s">
        <v>172934</v>
      </c>
    </row>
    <row r="172" spans="1:8">
      <c r="A172" t="s">
        <v>179</v>
      </c>
      <c r="B172" t="s">
        <v>55957</v>
      </c>
      <c r="C172">
        <v>292001411</v>
      </c>
      <c r="F172">
        <v>59957</v>
      </c>
      <c r="H172" t="s">
        <v>172935</v>
      </c>
    </row>
    <row r="173" spans="1:8">
      <c r="A173" t="s">
        <v>180</v>
      </c>
      <c r="B173" t="s">
        <v>55958</v>
      </c>
      <c r="C173">
        <v>292001410</v>
      </c>
      <c r="F173">
        <v>2</v>
      </c>
      <c r="H173" t="s">
        <v>172936</v>
      </c>
    </row>
    <row r="174" spans="1:8">
      <c r="A174" t="s">
        <v>181</v>
      </c>
      <c r="B174" t="s">
        <v>55959</v>
      </c>
      <c r="C174">
        <v>292001409</v>
      </c>
      <c r="F174">
        <v>124</v>
      </c>
      <c r="H174" t="s">
        <v>172937</v>
      </c>
    </row>
    <row r="175" spans="1:8">
      <c r="A175" t="s">
        <v>182</v>
      </c>
      <c r="B175" t="s">
        <v>55960</v>
      </c>
      <c r="C175">
        <v>292001408</v>
      </c>
      <c r="F175">
        <v>75744</v>
      </c>
      <c r="H175" t="s">
        <v>172938</v>
      </c>
    </row>
    <row r="176" spans="1:8">
      <c r="A176" t="s">
        <v>183</v>
      </c>
      <c r="B176" t="s">
        <v>55961</v>
      </c>
      <c r="C176">
        <v>292001407</v>
      </c>
      <c r="F176">
        <v>1009</v>
      </c>
      <c r="H176" t="s">
        <v>172939</v>
      </c>
    </row>
    <row r="177" spans="1:8">
      <c r="A177" t="s">
        <v>184</v>
      </c>
      <c r="B177" t="s">
        <v>55962</v>
      </c>
      <c r="C177">
        <v>292001406</v>
      </c>
      <c r="F177">
        <v>473</v>
      </c>
      <c r="H177" t="s">
        <v>172940</v>
      </c>
    </row>
    <row r="178" spans="1:8">
      <c r="A178" t="s">
        <v>185</v>
      </c>
      <c r="B178" t="s">
        <v>55963</v>
      </c>
      <c r="C178">
        <v>292001405</v>
      </c>
      <c r="F178">
        <v>3711</v>
      </c>
      <c r="H178" t="s">
        <v>172941</v>
      </c>
    </row>
    <row r="179" spans="1:8">
      <c r="A179" t="s">
        <v>186</v>
      </c>
      <c r="B179" t="s">
        <v>55964</v>
      </c>
      <c r="C179">
        <v>292001403</v>
      </c>
      <c r="F179">
        <v>847</v>
      </c>
      <c r="H179" t="s">
        <v>172942</v>
      </c>
    </row>
    <row r="180" spans="1:8">
      <c r="A180" t="s">
        <v>187</v>
      </c>
      <c r="B180" t="s">
        <v>55965</v>
      </c>
      <c r="C180">
        <v>292001401</v>
      </c>
      <c r="F180">
        <v>2045</v>
      </c>
      <c r="H180" t="s">
        <v>172943</v>
      </c>
    </row>
    <row r="181" spans="1:8">
      <c r="A181" t="s">
        <v>188</v>
      </c>
      <c r="B181" t="s">
        <v>55966</v>
      </c>
      <c r="C181">
        <v>292001396</v>
      </c>
      <c r="F181">
        <v>4769</v>
      </c>
      <c r="H181" t="s">
        <v>172944</v>
      </c>
    </row>
    <row r="182" spans="1:8">
      <c r="A182" t="s">
        <v>189</v>
      </c>
      <c r="B182" t="s">
        <v>55967</v>
      </c>
      <c r="C182">
        <v>292001394</v>
      </c>
      <c r="F182">
        <v>28</v>
      </c>
      <c r="H182" t="s">
        <v>172945</v>
      </c>
    </row>
    <row r="183" spans="1:8">
      <c r="A183" t="s">
        <v>190</v>
      </c>
      <c r="B183" t="s">
        <v>55968</v>
      </c>
      <c r="C183">
        <v>292001393</v>
      </c>
      <c r="F183">
        <v>3</v>
      </c>
      <c r="H183" t="s">
        <v>172946</v>
      </c>
    </row>
    <row r="184" spans="1:8">
      <c r="A184" t="s">
        <v>191</v>
      </c>
      <c r="B184" t="s">
        <v>55969</v>
      </c>
      <c r="C184">
        <v>292001392</v>
      </c>
      <c r="F184">
        <v>2470</v>
      </c>
      <c r="H184" t="s">
        <v>172947</v>
      </c>
    </row>
    <row r="185" spans="1:8">
      <c r="A185" t="s">
        <v>192</v>
      </c>
      <c r="B185" t="s">
        <v>55970</v>
      </c>
      <c r="C185">
        <v>292001391</v>
      </c>
      <c r="F185">
        <v>1232</v>
      </c>
      <c r="H185" t="s">
        <v>172948</v>
      </c>
    </row>
    <row r="186" spans="1:8">
      <c r="A186" t="s">
        <v>193</v>
      </c>
      <c r="B186" t="s">
        <v>55971</v>
      </c>
      <c r="C186">
        <v>292001390</v>
      </c>
      <c r="F186">
        <v>115</v>
      </c>
      <c r="H186" t="s">
        <v>172949</v>
      </c>
    </row>
    <row r="187" spans="1:8">
      <c r="A187" t="s">
        <v>194</v>
      </c>
      <c r="B187" t="s">
        <v>55972</v>
      </c>
      <c r="C187">
        <v>292001389</v>
      </c>
      <c r="F187">
        <v>3</v>
      </c>
      <c r="H187" t="s">
        <v>172950</v>
      </c>
    </row>
    <row r="188" spans="1:8">
      <c r="A188" t="s">
        <v>195</v>
      </c>
      <c r="B188" t="s">
        <v>55973</v>
      </c>
      <c r="C188">
        <v>292001388</v>
      </c>
      <c r="F188">
        <v>1574</v>
      </c>
      <c r="H188" t="s">
        <v>172951</v>
      </c>
    </row>
    <row r="189" spans="1:8">
      <c r="A189" t="s">
        <v>196</v>
      </c>
      <c r="B189" t="s">
        <v>55974</v>
      </c>
      <c r="C189">
        <v>292001387</v>
      </c>
      <c r="F189">
        <v>44</v>
      </c>
      <c r="H189" t="s">
        <v>172952</v>
      </c>
    </row>
    <row r="190" spans="1:8">
      <c r="A190" t="s">
        <v>197</v>
      </c>
      <c r="B190" t="s">
        <v>55975</v>
      </c>
      <c r="C190">
        <v>292001386</v>
      </c>
      <c r="F190">
        <v>81</v>
      </c>
      <c r="H190" t="s">
        <v>172953</v>
      </c>
    </row>
    <row r="191" spans="1:8">
      <c r="A191" t="s">
        <v>198</v>
      </c>
      <c r="B191" t="s">
        <v>55976</v>
      </c>
      <c r="C191">
        <v>292001385</v>
      </c>
      <c r="F191">
        <v>7</v>
      </c>
      <c r="H191" t="s">
        <v>172954</v>
      </c>
    </row>
    <row r="192" spans="1:8">
      <c r="A192" t="s">
        <v>199</v>
      </c>
      <c r="B192" t="s">
        <v>55977</v>
      </c>
      <c r="C192">
        <v>292001383</v>
      </c>
      <c r="F192">
        <v>43</v>
      </c>
      <c r="H192" t="s">
        <v>172955</v>
      </c>
    </row>
    <row r="193" spans="1:10">
      <c r="A193" t="s">
        <v>200</v>
      </c>
      <c r="B193" t="s">
        <v>55978</v>
      </c>
      <c r="C193">
        <v>292001382</v>
      </c>
      <c r="F193">
        <v>1</v>
      </c>
      <c r="H193" t="s">
        <v>172956</v>
      </c>
    </row>
    <row r="194" spans="1:10">
      <c r="A194" t="s">
        <v>201</v>
      </c>
      <c r="B194" t="s">
        <v>55979</v>
      </c>
      <c r="C194">
        <v>292001381</v>
      </c>
      <c r="F194">
        <v>392</v>
      </c>
      <c r="H194" t="s">
        <v>172957</v>
      </c>
    </row>
    <row r="195" spans="1:10">
      <c r="A195" t="s">
        <v>202</v>
      </c>
      <c r="B195" t="s">
        <v>55980</v>
      </c>
      <c r="C195">
        <v>292001380</v>
      </c>
      <c r="F195">
        <v>148</v>
      </c>
      <c r="H195" t="s">
        <v>172958</v>
      </c>
    </row>
    <row r="196" spans="1:10">
      <c r="A196" t="s">
        <v>203</v>
      </c>
      <c r="B196" t="s">
        <v>55981</v>
      </c>
      <c r="C196">
        <v>292001379</v>
      </c>
      <c r="F196">
        <v>77</v>
      </c>
      <c r="H196" t="s">
        <v>172959</v>
      </c>
    </row>
    <row r="197" spans="1:10">
      <c r="A197" t="s">
        <v>204</v>
      </c>
      <c r="B197" t="s">
        <v>55982</v>
      </c>
      <c r="C197">
        <v>292001378</v>
      </c>
      <c r="F197">
        <v>3385</v>
      </c>
      <c r="H197" t="s">
        <v>172960</v>
      </c>
    </row>
    <row r="198" spans="1:10">
      <c r="A198" t="s">
        <v>205</v>
      </c>
      <c r="B198" t="s">
        <v>55983</v>
      </c>
      <c r="C198">
        <v>292001377</v>
      </c>
      <c r="F198">
        <v>295</v>
      </c>
      <c r="H198" t="s">
        <v>172961</v>
      </c>
    </row>
    <row r="199" spans="1:10">
      <c r="A199" t="s">
        <v>206</v>
      </c>
      <c r="B199" t="s">
        <v>55984</v>
      </c>
      <c r="C199">
        <v>292001376</v>
      </c>
      <c r="F199">
        <v>9</v>
      </c>
      <c r="H199" t="s">
        <v>172962</v>
      </c>
    </row>
    <row r="200" spans="1:10">
      <c r="A200" t="s">
        <v>207</v>
      </c>
      <c r="B200" t="s">
        <v>55985</v>
      </c>
      <c r="C200">
        <v>292001375</v>
      </c>
      <c r="F200">
        <v>5975</v>
      </c>
      <c r="H200" t="s">
        <v>172963</v>
      </c>
    </row>
    <row r="201" spans="1:10">
      <c r="A201" t="s">
        <v>208</v>
      </c>
      <c r="B201" t="s">
        <v>55986</v>
      </c>
      <c r="C201">
        <v>292001374</v>
      </c>
      <c r="F201">
        <v>2760</v>
      </c>
      <c r="H201" t="s">
        <v>172964</v>
      </c>
    </row>
    <row r="202" spans="1:10">
      <c r="A202" t="s">
        <v>209</v>
      </c>
      <c r="B202" t="s">
        <v>55987</v>
      </c>
      <c r="C202">
        <v>292001373</v>
      </c>
      <c r="F202">
        <v>23231</v>
      </c>
      <c r="H202" t="s">
        <v>172965</v>
      </c>
    </row>
    <row r="203" spans="1:10">
      <c r="A203" t="s">
        <v>210</v>
      </c>
      <c r="B203" t="s">
        <v>55988</v>
      </c>
      <c r="C203">
        <v>292001371</v>
      </c>
      <c r="F203">
        <v>1811</v>
      </c>
      <c r="H203" t="s">
        <v>172966</v>
      </c>
    </row>
    <row r="204" spans="1:10">
      <c r="A204" t="s">
        <v>211</v>
      </c>
      <c r="B204" t="s">
        <v>55989</v>
      </c>
      <c r="C204">
        <v>292001370</v>
      </c>
      <c r="F204">
        <v>11</v>
      </c>
      <c r="H204" t="s">
        <v>172967</v>
      </c>
    </row>
    <row r="205" spans="1:10">
      <c r="A205" t="s">
        <v>212</v>
      </c>
      <c r="B205" t="s">
        <v>55990</v>
      </c>
      <c r="C205">
        <v>292001369</v>
      </c>
      <c r="F205">
        <v>1</v>
      </c>
      <c r="H205" t="s">
        <v>172968</v>
      </c>
    </row>
    <row r="206" spans="1:10">
      <c r="A206" t="s">
        <v>213</v>
      </c>
      <c r="B206" t="s">
        <v>55991</v>
      </c>
      <c r="C206">
        <v>292001368</v>
      </c>
      <c r="F206">
        <v>76</v>
      </c>
      <c r="H206" t="s">
        <v>172969</v>
      </c>
    </row>
    <row r="207" spans="1:10">
      <c r="A207" t="s">
        <v>214</v>
      </c>
      <c r="B207" t="s">
        <v>55992</v>
      </c>
      <c r="C207">
        <v>292001367</v>
      </c>
      <c r="F207">
        <v>92</v>
      </c>
      <c r="H207" t="s">
        <v>172970</v>
      </c>
    </row>
    <row r="208" spans="1:10">
      <c r="A208" t="s">
        <v>215</v>
      </c>
      <c r="B208" t="s">
        <v>55993</v>
      </c>
      <c r="C208">
        <v>283480859</v>
      </c>
      <c r="D208" t="s">
        <v>111330</v>
      </c>
      <c r="E208" t="s">
        <v>112690</v>
      </c>
      <c r="F208">
        <v>4429</v>
      </c>
      <c r="G208" t="s">
        <v>117902</v>
      </c>
      <c r="H208" t="s">
        <v>172971</v>
      </c>
      <c r="I208" t="s">
        <v>228568</v>
      </c>
      <c r="J208" t="s">
        <v>267667</v>
      </c>
    </row>
    <row r="209" spans="1:10">
      <c r="A209" t="s">
        <v>216</v>
      </c>
      <c r="B209" t="s">
        <v>55994</v>
      </c>
      <c r="C209">
        <v>283119121</v>
      </c>
      <c r="D209" t="s">
        <v>111331</v>
      </c>
      <c r="E209" t="s">
        <v>112691</v>
      </c>
      <c r="F209">
        <v>7148</v>
      </c>
      <c r="G209" t="s">
        <v>117903</v>
      </c>
      <c r="H209" t="s">
        <v>172972</v>
      </c>
      <c r="I209" t="s">
        <v>228569</v>
      </c>
      <c r="J209" t="s">
        <v>267668</v>
      </c>
    </row>
    <row r="210" spans="1:10">
      <c r="A210" t="s">
        <v>217</v>
      </c>
      <c r="B210" t="s">
        <v>55995</v>
      </c>
      <c r="C210">
        <v>282618720</v>
      </c>
      <c r="D210" t="s">
        <v>111332</v>
      </c>
      <c r="E210" t="s">
        <v>112692</v>
      </c>
      <c r="F210">
        <v>1556</v>
      </c>
      <c r="G210" t="s">
        <v>117904</v>
      </c>
      <c r="H210" t="s">
        <v>172973</v>
      </c>
      <c r="I210" t="s">
        <v>228570</v>
      </c>
      <c r="J210" t="s">
        <v>267669</v>
      </c>
    </row>
    <row r="211" spans="1:10">
      <c r="A211" t="s">
        <v>218</v>
      </c>
      <c r="B211" t="s">
        <v>55996</v>
      </c>
      <c r="C211">
        <v>287975446</v>
      </c>
      <c r="F211">
        <v>400</v>
      </c>
      <c r="H211" t="s">
        <v>172974</v>
      </c>
    </row>
    <row r="212" spans="1:10">
      <c r="A212" t="s">
        <v>219</v>
      </c>
      <c r="B212" t="s">
        <v>55997</v>
      </c>
      <c r="C212">
        <v>282423067</v>
      </c>
      <c r="D212" t="s">
        <v>111333</v>
      </c>
      <c r="E212" t="s">
        <v>112693</v>
      </c>
      <c r="F212">
        <v>3026</v>
      </c>
      <c r="G212" t="s">
        <v>117905</v>
      </c>
      <c r="H212" t="s">
        <v>172975</v>
      </c>
      <c r="I212" t="s">
        <v>228571</v>
      </c>
      <c r="J212" t="s">
        <v>267670</v>
      </c>
    </row>
    <row r="213" spans="1:10">
      <c r="A213" t="s">
        <v>220</v>
      </c>
      <c r="B213" t="s">
        <v>55849</v>
      </c>
      <c r="C213">
        <v>292001133</v>
      </c>
      <c r="F213">
        <v>594</v>
      </c>
      <c r="H213" t="s">
        <v>172976</v>
      </c>
    </row>
    <row r="214" spans="1:10">
      <c r="A214" t="s">
        <v>221</v>
      </c>
      <c r="B214" t="s">
        <v>55998</v>
      </c>
      <c r="C214">
        <v>292000980</v>
      </c>
      <c r="F214">
        <v>5975</v>
      </c>
      <c r="H214" t="s">
        <v>172977</v>
      </c>
    </row>
    <row r="215" spans="1:10">
      <c r="A215" t="s">
        <v>222</v>
      </c>
      <c r="B215" t="s">
        <v>55999</v>
      </c>
      <c r="C215">
        <v>292000765</v>
      </c>
      <c r="F215">
        <v>102</v>
      </c>
      <c r="H215" t="s">
        <v>172978</v>
      </c>
    </row>
    <row r="216" spans="1:10">
      <c r="A216" t="s">
        <v>223</v>
      </c>
      <c r="B216" t="s">
        <v>56000</v>
      </c>
      <c r="C216">
        <v>287166042</v>
      </c>
      <c r="D216" t="s">
        <v>111334</v>
      </c>
      <c r="E216" t="s">
        <v>112694</v>
      </c>
      <c r="F216">
        <v>62</v>
      </c>
      <c r="G216" t="s">
        <v>117906</v>
      </c>
      <c r="H216" t="s">
        <v>172979</v>
      </c>
      <c r="I216" t="s">
        <v>228572</v>
      </c>
      <c r="J216" t="s">
        <v>267671</v>
      </c>
    </row>
    <row r="217" spans="1:10">
      <c r="A217" t="s">
        <v>224</v>
      </c>
      <c r="B217" t="s">
        <v>56001</v>
      </c>
      <c r="C217">
        <v>220091668</v>
      </c>
      <c r="F217">
        <v>58</v>
      </c>
      <c r="G217" t="s">
        <v>117907</v>
      </c>
      <c r="H217" t="s">
        <v>172980</v>
      </c>
      <c r="I217" t="s">
        <v>228573</v>
      </c>
      <c r="J217" t="s">
        <v>267672</v>
      </c>
    </row>
    <row r="218" spans="1:10">
      <c r="A218" t="s">
        <v>225</v>
      </c>
      <c r="B218" t="s">
        <v>56002</v>
      </c>
      <c r="C218">
        <v>224804189</v>
      </c>
      <c r="F218">
        <v>27</v>
      </c>
      <c r="G218" t="s">
        <v>117908</v>
      </c>
      <c r="H218" t="s">
        <v>172981</v>
      </c>
      <c r="I218" t="s">
        <v>228574</v>
      </c>
      <c r="J218" t="s">
        <v>267673</v>
      </c>
    </row>
    <row r="219" spans="1:10">
      <c r="A219" t="s">
        <v>226</v>
      </c>
      <c r="B219" t="s">
        <v>56003</v>
      </c>
      <c r="C219">
        <v>292000319</v>
      </c>
      <c r="F219">
        <v>54</v>
      </c>
      <c r="G219" t="s">
        <v>117909</v>
      </c>
      <c r="H219" t="s">
        <v>172982</v>
      </c>
      <c r="I219" t="s">
        <v>228575</v>
      </c>
      <c r="J219" t="s">
        <v>267674</v>
      </c>
    </row>
    <row r="220" spans="1:10">
      <c r="A220" t="s">
        <v>227</v>
      </c>
      <c r="B220" t="s">
        <v>56004</v>
      </c>
      <c r="C220">
        <v>290191468</v>
      </c>
      <c r="F220">
        <v>2</v>
      </c>
      <c r="G220" t="s">
        <v>117910</v>
      </c>
      <c r="H220" t="s">
        <v>172983</v>
      </c>
      <c r="I220" t="s">
        <v>228576</v>
      </c>
      <c r="J220" t="s">
        <v>267675</v>
      </c>
    </row>
    <row r="221" spans="1:10">
      <c r="A221" t="s">
        <v>228</v>
      </c>
      <c r="B221" t="s">
        <v>55889</v>
      </c>
      <c r="C221">
        <v>291641149</v>
      </c>
      <c r="F221">
        <v>107</v>
      </c>
      <c r="H221" t="s">
        <v>172867</v>
      </c>
    </row>
    <row r="222" spans="1:10">
      <c r="A222" t="s">
        <v>229</v>
      </c>
      <c r="B222" t="s">
        <v>56005</v>
      </c>
      <c r="C222">
        <v>291640975</v>
      </c>
      <c r="F222">
        <v>31</v>
      </c>
      <c r="H222" t="s">
        <v>172984</v>
      </c>
    </row>
    <row r="223" spans="1:10">
      <c r="A223" t="s">
        <v>230</v>
      </c>
      <c r="B223" t="s">
        <v>56006</v>
      </c>
      <c r="C223">
        <v>287975314</v>
      </c>
      <c r="F223">
        <v>83</v>
      </c>
      <c r="H223" t="s">
        <v>172985</v>
      </c>
    </row>
    <row r="224" spans="1:10">
      <c r="A224" t="s">
        <v>231</v>
      </c>
      <c r="B224" t="s">
        <v>56007</v>
      </c>
      <c r="C224">
        <v>282403938</v>
      </c>
      <c r="D224" t="s">
        <v>111324</v>
      </c>
      <c r="E224" t="s">
        <v>111324</v>
      </c>
      <c r="F224">
        <v>86</v>
      </c>
      <c r="H224" t="s">
        <v>172986</v>
      </c>
    </row>
    <row r="225" spans="1:10">
      <c r="A225" t="s">
        <v>232</v>
      </c>
      <c r="B225" t="s">
        <v>56008</v>
      </c>
      <c r="C225">
        <v>282403931</v>
      </c>
      <c r="F225">
        <v>22</v>
      </c>
      <c r="H225" t="s">
        <v>172987</v>
      </c>
    </row>
    <row r="226" spans="1:10">
      <c r="A226" t="s">
        <v>233</v>
      </c>
      <c r="B226" t="s">
        <v>56009</v>
      </c>
      <c r="C226">
        <v>282403923</v>
      </c>
      <c r="F226">
        <v>162</v>
      </c>
      <c r="H226" t="s">
        <v>172988</v>
      </c>
    </row>
    <row r="227" spans="1:10">
      <c r="A227" t="s">
        <v>234</v>
      </c>
      <c r="B227" t="s">
        <v>56010</v>
      </c>
      <c r="C227">
        <v>283481637</v>
      </c>
      <c r="F227">
        <v>38</v>
      </c>
      <c r="G227" t="s">
        <v>117911</v>
      </c>
      <c r="H227" t="s">
        <v>172989</v>
      </c>
      <c r="J227" t="s">
        <v>267676</v>
      </c>
    </row>
    <row r="228" spans="1:10">
      <c r="A228" t="s">
        <v>235</v>
      </c>
      <c r="B228" t="s">
        <v>56011</v>
      </c>
      <c r="C228">
        <v>289480805</v>
      </c>
      <c r="F228">
        <v>60</v>
      </c>
      <c r="G228" t="s">
        <v>117912</v>
      </c>
      <c r="H228" t="s">
        <v>172990</v>
      </c>
      <c r="I228" t="s">
        <v>228577</v>
      </c>
      <c r="J228" t="s">
        <v>267677</v>
      </c>
    </row>
    <row r="229" spans="1:10">
      <c r="A229" t="s">
        <v>236</v>
      </c>
      <c r="B229" t="s">
        <v>56012</v>
      </c>
      <c r="C229">
        <v>292000337</v>
      </c>
      <c r="F229">
        <v>63</v>
      </c>
      <c r="G229" t="s">
        <v>117913</v>
      </c>
      <c r="H229" t="s">
        <v>172991</v>
      </c>
      <c r="I229" t="s">
        <v>228578</v>
      </c>
      <c r="J229" t="s">
        <v>267678</v>
      </c>
    </row>
    <row r="230" spans="1:10">
      <c r="A230" t="s">
        <v>237</v>
      </c>
      <c r="B230" t="s">
        <v>56013</v>
      </c>
      <c r="C230">
        <v>292228906</v>
      </c>
      <c r="F230">
        <v>144</v>
      </c>
      <c r="G230" t="s">
        <v>117914</v>
      </c>
      <c r="H230" t="s">
        <v>172992</v>
      </c>
      <c r="I230" t="s">
        <v>228579</v>
      </c>
      <c r="J230" t="s">
        <v>267679</v>
      </c>
    </row>
    <row r="231" spans="1:10">
      <c r="A231" t="s">
        <v>238</v>
      </c>
      <c r="B231" t="s">
        <v>56014</v>
      </c>
      <c r="C231">
        <v>287761693</v>
      </c>
      <c r="F231">
        <v>25</v>
      </c>
      <c r="G231" t="s">
        <v>117915</v>
      </c>
      <c r="H231" t="s">
        <v>172993</v>
      </c>
      <c r="I231" t="s">
        <v>228580</v>
      </c>
      <c r="J231" t="s">
        <v>267680</v>
      </c>
    </row>
    <row r="232" spans="1:10">
      <c r="A232" t="s">
        <v>239</v>
      </c>
      <c r="B232" t="s">
        <v>56015</v>
      </c>
      <c r="C232">
        <v>291587133</v>
      </c>
      <c r="F232">
        <v>51</v>
      </c>
      <c r="G232" t="s">
        <v>117916</v>
      </c>
      <c r="H232" t="s">
        <v>172994</v>
      </c>
      <c r="J232" t="s">
        <v>267681</v>
      </c>
    </row>
    <row r="233" spans="1:10">
      <c r="A233" t="s">
        <v>240</v>
      </c>
      <c r="B233" t="s">
        <v>56016</v>
      </c>
      <c r="C233">
        <v>291582126</v>
      </c>
      <c r="F233">
        <v>53</v>
      </c>
      <c r="G233" t="s">
        <v>117917</v>
      </c>
      <c r="H233" t="s">
        <v>172995</v>
      </c>
      <c r="I233" t="s">
        <v>228581</v>
      </c>
      <c r="J233" t="s">
        <v>267682</v>
      </c>
    </row>
    <row r="234" spans="1:10">
      <c r="A234" t="s">
        <v>241</v>
      </c>
      <c r="B234" t="s">
        <v>56017</v>
      </c>
      <c r="C234">
        <v>282042859</v>
      </c>
      <c r="F234">
        <v>3</v>
      </c>
      <c r="G234" t="s">
        <v>117918</v>
      </c>
      <c r="H234" t="s">
        <v>172996</v>
      </c>
      <c r="J234" t="s">
        <v>267683</v>
      </c>
    </row>
    <row r="235" spans="1:10">
      <c r="A235" t="s">
        <v>242</v>
      </c>
      <c r="B235" t="s">
        <v>56018</v>
      </c>
      <c r="C235">
        <v>291577145</v>
      </c>
      <c r="F235">
        <v>13</v>
      </c>
      <c r="G235" t="s">
        <v>117919</v>
      </c>
      <c r="H235" t="s">
        <v>172997</v>
      </c>
      <c r="J235" t="s">
        <v>267684</v>
      </c>
    </row>
    <row r="236" spans="1:10">
      <c r="A236" t="s">
        <v>243</v>
      </c>
      <c r="B236" t="s">
        <v>56019</v>
      </c>
      <c r="C236">
        <v>291512140</v>
      </c>
      <c r="F236">
        <v>33</v>
      </c>
      <c r="G236" t="s">
        <v>117920</v>
      </c>
      <c r="H236" t="s">
        <v>172998</v>
      </c>
      <c r="I236" t="s">
        <v>228582</v>
      </c>
      <c r="J236" t="s">
        <v>267685</v>
      </c>
    </row>
    <row r="237" spans="1:10">
      <c r="A237" t="s">
        <v>244</v>
      </c>
      <c r="B237" t="s">
        <v>56020</v>
      </c>
      <c r="C237">
        <v>291575105</v>
      </c>
      <c r="D237" t="s">
        <v>111335</v>
      </c>
      <c r="E237" t="s">
        <v>112695</v>
      </c>
      <c r="F237">
        <v>101</v>
      </c>
      <c r="G237" t="s">
        <v>117921</v>
      </c>
      <c r="H237" t="s">
        <v>172999</v>
      </c>
      <c r="I237" t="s">
        <v>228583</v>
      </c>
      <c r="J237" t="s">
        <v>267686</v>
      </c>
    </row>
    <row r="238" spans="1:10">
      <c r="A238" t="s">
        <v>245</v>
      </c>
      <c r="B238" t="s">
        <v>56021</v>
      </c>
      <c r="C238">
        <v>291583877</v>
      </c>
      <c r="F238">
        <v>39</v>
      </c>
      <c r="G238" t="s">
        <v>117922</v>
      </c>
      <c r="H238" t="s">
        <v>173000</v>
      </c>
      <c r="I238" t="s">
        <v>228584</v>
      </c>
      <c r="J238" t="s">
        <v>267687</v>
      </c>
    </row>
    <row r="239" spans="1:10">
      <c r="A239" t="s">
        <v>246</v>
      </c>
      <c r="B239" t="s">
        <v>56022</v>
      </c>
      <c r="C239">
        <v>291589916</v>
      </c>
      <c r="F239">
        <v>23</v>
      </c>
      <c r="G239" t="s">
        <v>117923</v>
      </c>
      <c r="H239" t="s">
        <v>173001</v>
      </c>
      <c r="I239" t="s">
        <v>228585</v>
      </c>
      <c r="J239" t="s">
        <v>267688</v>
      </c>
    </row>
    <row r="240" spans="1:10">
      <c r="A240" t="s">
        <v>247</v>
      </c>
      <c r="B240" t="s">
        <v>56023</v>
      </c>
      <c r="C240">
        <v>291460186</v>
      </c>
      <c r="D240" t="s">
        <v>111326</v>
      </c>
      <c r="E240" t="s">
        <v>112696</v>
      </c>
      <c r="F240">
        <v>90</v>
      </c>
      <c r="G240" t="s">
        <v>117924</v>
      </c>
      <c r="H240" t="s">
        <v>173002</v>
      </c>
      <c r="J240" t="s">
        <v>267689</v>
      </c>
    </row>
    <row r="241" spans="1:10">
      <c r="A241" t="s">
        <v>248</v>
      </c>
      <c r="B241" t="s">
        <v>56024</v>
      </c>
      <c r="C241">
        <v>291573254</v>
      </c>
      <c r="F241">
        <v>53</v>
      </c>
      <c r="G241" t="s">
        <v>117925</v>
      </c>
      <c r="H241" t="s">
        <v>173003</v>
      </c>
      <c r="J241" t="s">
        <v>267690</v>
      </c>
    </row>
    <row r="242" spans="1:10">
      <c r="A242" t="s">
        <v>249</v>
      </c>
      <c r="B242" t="s">
        <v>249</v>
      </c>
      <c r="C242">
        <v>291588507</v>
      </c>
      <c r="F242">
        <v>60</v>
      </c>
      <c r="G242" t="s">
        <v>117926</v>
      </c>
      <c r="H242" t="s">
        <v>173004</v>
      </c>
      <c r="I242" t="s">
        <v>228586</v>
      </c>
      <c r="J242" t="s">
        <v>267691</v>
      </c>
    </row>
    <row r="243" spans="1:10">
      <c r="A243" t="s">
        <v>250</v>
      </c>
      <c r="B243" t="s">
        <v>56025</v>
      </c>
      <c r="C243">
        <v>291590375</v>
      </c>
      <c r="F243">
        <v>153</v>
      </c>
      <c r="G243" t="s">
        <v>117927</v>
      </c>
      <c r="H243" t="s">
        <v>173005</v>
      </c>
      <c r="J243" t="s">
        <v>267692</v>
      </c>
    </row>
    <row r="244" spans="1:10">
      <c r="A244" t="s">
        <v>251</v>
      </c>
      <c r="B244" t="s">
        <v>56026</v>
      </c>
      <c r="C244">
        <v>292228942</v>
      </c>
      <c r="F244">
        <v>6</v>
      </c>
      <c r="G244" t="s">
        <v>117928</v>
      </c>
      <c r="H244" t="s">
        <v>173006</v>
      </c>
      <c r="I244" t="s">
        <v>228587</v>
      </c>
      <c r="J244" t="s">
        <v>267693</v>
      </c>
    </row>
    <row r="245" spans="1:10">
      <c r="A245" t="s">
        <v>252</v>
      </c>
      <c r="B245" t="s">
        <v>56027</v>
      </c>
      <c r="C245">
        <v>292228952</v>
      </c>
      <c r="F245">
        <v>21</v>
      </c>
      <c r="G245" t="s">
        <v>117929</v>
      </c>
      <c r="H245" t="s">
        <v>173007</v>
      </c>
      <c r="I245" t="s">
        <v>228588</v>
      </c>
      <c r="J245" t="s">
        <v>267694</v>
      </c>
    </row>
    <row r="246" spans="1:10">
      <c r="A246" t="s">
        <v>253</v>
      </c>
      <c r="B246" t="s">
        <v>56028</v>
      </c>
      <c r="C246">
        <v>291586385</v>
      </c>
      <c r="F246">
        <v>62</v>
      </c>
      <c r="G246" t="s">
        <v>117930</v>
      </c>
      <c r="H246" t="s">
        <v>173008</v>
      </c>
      <c r="I246" t="s">
        <v>228589</v>
      </c>
      <c r="J246" t="s">
        <v>267695</v>
      </c>
    </row>
    <row r="247" spans="1:10">
      <c r="A247" t="s">
        <v>254</v>
      </c>
      <c r="B247" t="s">
        <v>56029</v>
      </c>
      <c r="C247">
        <v>291573755</v>
      </c>
      <c r="F247">
        <v>29</v>
      </c>
      <c r="G247" t="s">
        <v>117931</v>
      </c>
      <c r="H247" t="s">
        <v>173009</v>
      </c>
      <c r="I247" t="s">
        <v>228590</v>
      </c>
      <c r="J247" t="s">
        <v>267696</v>
      </c>
    </row>
    <row r="248" spans="1:10">
      <c r="A248" t="s">
        <v>255</v>
      </c>
      <c r="B248" t="s">
        <v>56030</v>
      </c>
      <c r="C248">
        <v>283979324</v>
      </c>
      <c r="F248">
        <v>27</v>
      </c>
      <c r="G248" t="s">
        <v>117932</v>
      </c>
      <c r="H248" t="s">
        <v>173010</v>
      </c>
      <c r="I248" t="s">
        <v>228591</v>
      </c>
      <c r="J248" t="s">
        <v>267697</v>
      </c>
    </row>
    <row r="249" spans="1:10">
      <c r="A249" t="s">
        <v>256</v>
      </c>
      <c r="B249" t="s">
        <v>56031</v>
      </c>
      <c r="C249">
        <v>291582100</v>
      </c>
      <c r="F249">
        <v>54</v>
      </c>
      <c r="G249" t="s">
        <v>117933</v>
      </c>
      <c r="H249" t="s">
        <v>173011</v>
      </c>
      <c r="I249" t="s">
        <v>228592</v>
      </c>
      <c r="J249" t="s">
        <v>267698</v>
      </c>
    </row>
    <row r="250" spans="1:10">
      <c r="A250" t="s">
        <v>257</v>
      </c>
      <c r="B250" t="s">
        <v>56032</v>
      </c>
      <c r="C250">
        <v>291576877</v>
      </c>
      <c r="F250">
        <v>18</v>
      </c>
      <c r="G250" t="s">
        <v>117934</v>
      </c>
      <c r="H250" t="s">
        <v>173012</v>
      </c>
      <c r="J250" t="s">
        <v>267699</v>
      </c>
    </row>
    <row r="251" spans="1:10">
      <c r="A251" t="s">
        <v>258</v>
      </c>
      <c r="B251" t="s">
        <v>56033</v>
      </c>
      <c r="C251">
        <v>291589890</v>
      </c>
      <c r="F251">
        <v>18</v>
      </c>
      <c r="G251" t="s">
        <v>117935</v>
      </c>
      <c r="H251" t="s">
        <v>173013</v>
      </c>
      <c r="I251" t="s">
        <v>228593</v>
      </c>
      <c r="J251" t="s">
        <v>267700</v>
      </c>
    </row>
    <row r="252" spans="1:10">
      <c r="A252" t="s">
        <v>259</v>
      </c>
      <c r="B252" t="s">
        <v>56034</v>
      </c>
      <c r="C252">
        <v>291576952</v>
      </c>
      <c r="F252">
        <v>12</v>
      </c>
      <c r="G252" t="s">
        <v>117936</v>
      </c>
      <c r="H252" t="s">
        <v>173014</v>
      </c>
      <c r="I252" t="s">
        <v>228594</v>
      </c>
      <c r="J252" t="s">
        <v>267701</v>
      </c>
    </row>
    <row r="253" spans="1:10">
      <c r="A253" t="s">
        <v>260</v>
      </c>
      <c r="B253" t="s">
        <v>56035</v>
      </c>
      <c r="C253">
        <v>282400853</v>
      </c>
      <c r="F253">
        <v>339</v>
      </c>
      <c r="G253" t="s">
        <v>117937</v>
      </c>
      <c r="H253" t="s">
        <v>173015</v>
      </c>
      <c r="J253" t="s">
        <v>267702</v>
      </c>
    </row>
    <row r="254" spans="1:10">
      <c r="A254" t="s">
        <v>261</v>
      </c>
      <c r="B254" t="s">
        <v>56036</v>
      </c>
      <c r="C254">
        <v>291348450</v>
      </c>
      <c r="D254" t="s">
        <v>111324</v>
      </c>
      <c r="E254" t="s">
        <v>112697</v>
      </c>
      <c r="F254">
        <v>21</v>
      </c>
      <c r="G254" t="s">
        <v>117938</v>
      </c>
      <c r="H254" t="s">
        <v>173016</v>
      </c>
      <c r="J254" t="s">
        <v>267703</v>
      </c>
    </row>
    <row r="255" spans="1:10">
      <c r="A255" t="s">
        <v>262</v>
      </c>
      <c r="B255" t="s">
        <v>56037</v>
      </c>
      <c r="C255">
        <v>278374837</v>
      </c>
      <c r="F255">
        <v>80</v>
      </c>
      <c r="G255" t="s">
        <v>117939</v>
      </c>
      <c r="H255" t="s">
        <v>173017</v>
      </c>
      <c r="I255" t="s">
        <v>228595</v>
      </c>
      <c r="J255" t="s">
        <v>267704</v>
      </c>
    </row>
    <row r="256" spans="1:10">
      <c r="A256" t="s">
        <v>263</v>
      </c>
      <c r="B256" t="s">
        <v>263</v>
      </c>
      <c r="C256">
        <v>291552445</v>
      </c>
      <c r="F256">
        <v>55</v>
      </c>
      <c r="G256" t="s">
        <v>117940</v>
      </c>
      <c r="H256" t="s">
        <v>173018</v>
      </c>
      <c r="I256" t="s">
        <v>228596</v>
      </c>
      <c r="J256" t="s">
        <v>267705</v>
      </c>
    </row>
    <row r="257" spans="1:10">
      <c r="A257" t="s">
        <v>264</v>
      </c>
      <c r="B257" t="s">
        <v>56038</v>
      </c>
      <c r="C257">
        <v>291589667</v>
      </c>
      <c r="F257">
        <v>512</v>
      </c>
      <c r="G257" t="s">
        <v>117941</v>
      </c>
      <c r="H257" t="s">
        <v>173019</v>
      </c>
      <c r="I257" t="s">
        <v>228597</v>
      </c>
      <c r="J257" t="s">
        <v>267706</v>
      </c>
    </row>
    <row r="258" spans="1:10">
      <c r="A258" t="s">
        <v>265</v>
      </c>
      <c r="B258" t="s">
        <v>56039</v>
      </c>
      <c r="C258">
        <v>291550680</v>
      </c>
      <c r="F258">
        <v>241</v>
      </c>
      <c r="G258" t="s">
        <v>117942</v>
      </c>
      <c r="H258" t="s">
        <v>173020</v>
      </c>
      <c r="I258" t="s">
        <v>228598</v>
      </c>
      <c r="J258" t="s">
        <v>267707</v>
      </c>
    </row>
    <row r="259" spans="1:10">
      <c r="A259" t="s">
        <v>266</v>
      </c>
      <c r="B259" t="s">
        <v>56040</v>
      </c>
      <c r="C259">
        <v>292000323</v>
      </c>
      <c r="F259">
        <v>14</v>
      </c>
      <c r="G259" t="s">
        <v>117943</v>
      </c>
      <c r="H259" t="s">
        <v>173021</v>
      </c>
      <c r="I259" t="s">
        <v>228599</v>
      </c>
      <c r="J259" t="s">
        <v>267708</v>
      </c>
    </row>
    <row r="260" spans="1:10">
      <c r="A260" t="s">
        <v>267</v>
      </c>
      <c r="B260" t="s">
        <v>56041</v>
      </c>
      <c r="C260">
        <v>291510340</v>
      </c>
      <c r="F260">
        <v>119</v>
      </c>
      <c r="G260" t="s">
        <v>117944</v>
      </c>
      <c r="H260" t="s">
        <v>173022</v>
      </c>
      <c r="I260" t="s">
        <v>228600</v>
      </c>
      <c r="J260" t="s">
        <v>267709</v>
      </c>
    </row>
    <row r="261" spans="1:10">
      <c r="A261" t="s">
        <v>268</v>
      </c>
      <c r="B261" t="s">
        <v>56042</v>
      </c>
      <c r="C261">
        <v>292228920</v>
      </c>
      <c r="F261">
        <v>122</v>
      </c>
      <c r="G261" t="s">
        <v>117945</v>
      </c>
      <c r="H261" t="s">
        <v>173023</v>
      </c>
      <c r="J261" t="s">
        <v>267710</v>
      </c>
    </row>
    <row r="262" spans="1:10">
      <c r="A262" t="s">
        <v>269</v>
      </c>
      <c r="B262" t="s">
        <v>56043</v>
      </c>
      <c r="C262">
        <v>282423777</v>
      </c>
      <c r="F262">
        <v>66</v>
      </c>
      <c r="G262" t="s">
        <v>117946</v>
      </c>
      <c r="H262" t="s">
        <v>173024</v>
      </c>
      <c r="I262" t="s">
        <v>228601</v>
      </c>
      <c r="J262" t="s">
        <v>267711</v>
      </c>
    </row>
    <row r="263" spans="1:10">
      <c r="A263" t="s">
        <v>270</v>
      </c>
      <c r="B263" t="s">
        <v>56044</v>
      </c>
      <c r="C263">
        <v>282422729</v>
      </c>
      <c r="F263">
        <v>1064</v>
      </c>
      <c r="G263" t="s">
        <v>117947</v>
      </c>
      <c r="H263" t="s">
        <v>173025</v>
      </c>
      <c r="J263" t="s">
        <v>267712</v>
      </c>
    </row>
    <row r="264" spans="1:10">
      <c r="A264" t="s">
        <v>271</v>
      </c>
      <c r="B264" t="s">
        <v>56045</v>
      </c>
      <c r="C264">
        <v>282423685</v>
      </c>
      <c r="F264">
        <v>1383</v>
      </c>
      <c r="G264" t="s">
        <v>117948</v>
      </c>
      <c r="H264" t="s">
        <v>173026</v>
      </c>
      <c r="I264" t="s">
        <v>228602</v>
      </c>
      <c r="J264" t="s">
        <v>267713</v>
      </c>
    </row>
    <row r="265" spans="1:10">
      <c r="A265" t="s">
        <v>272</v>
      </c>
      <c r="B265" t="s">
        <v>56046</v>
      </c>
      <c r="C265">
        <v>282882067</v>
      </c>
      <c r="F265">
        <v>937</v>
      </c>
      <c r="G265" t="s">
        <v>117949</v>
      </c>
      <c r="H265" t="s">
        <v>173027</v>
      </c>
      <c r="I265" t="s">
        <v>228603</v>
      </c>
      <c r="J265" t="s">
        <v>267714</v>
      </c>
    </row>
    <row r="266" spans="1:10">
      <c r="A266" t="s">
        <v>273</v>
      </c>
      <c r="B266" t="s">
        <v>56047</v>
      </c>
      <c r="C266">
        <v>282422431</v>
      </c>
      <c r="F266">
        <v>39589</v>
      </c>
      <c r="G266" t="s">
        <v>117950</v>
      </c>
      <c r="H266" t="s">
        <v>173028</v>
      </c>
      <c r="I266" t="s">
        <v>228604</v>
      </c>
      <c r="J266" t="s">
        <v>267715</v>
      </c>
    </row>
    <row r="267" spans="1:10">
      <c r="A267" t="s">
        <v>274</v>
      </c>
      <c r="B267" t="s">
        <v>56048</v>
      </c>
      <c r="C267">
        <v>291589352</v>
      </c>
      <c r="F267">
        <v>55</v>
      </c>
      <c r="G267" t="s">
        <v>117951</v>
      </c>
      <c r="H267" t="s">
        <v>173029</v>
      </c>
      <c r="J267" t="s">
        <v>267716</v>
      </c>
    </row>
    <row r="268" spans="1:10">
      <c r="A268" t="s">
        <v>275</v>
      </c>
      <c r="B268" t="s">
        <v>56049</v>
      </c>
      <c r="C268">
        <v>291582134</v>
      </c>
      <c r="F268">
        <v>110</v>
      </c>
      <c r="G268" t="s">
        <v>117952</v>
      </c>
      <c r="H268" t="s">
        <v>173030</v>
      </c>
      <c r="I268" t="s">
        <v>228605</v>
      </c>
      <c r="J268" t="s">
        <v>267717</v>
      </c>
    </row>
    <row r="269" spans="1:10">
      <c r="A269" t="s">
        <v>276</v>
      </c>
      <c r="B269" t="s">
        <v>56050</v>
      </c>
      <c r="C269">
        <v>291574026</v>
      </c>
      <c r="F269">
        <v>2293</v>
      </c>
      <c r="G269" t="s">
        <v>117953</v>
      </c>
      <c r="H269" t="s">
        <v>173031</v>
      </c>
      <c r="I269" t="s">
        <v>228606</v>
      </c>
      <c r="J269" t="s">
        <v>267718</v>
      </c>
    </row>
    <row r="270" spans="1:10">
      <c r="A270" t="s">
        <v>277</v>
      </c>
      <c r="B270" t="s">
        <v>56051</v>
      </c>
      <c r="C270">
        <v>291588192</v>
      </c>
      <c r="F270">
        <v>300</v>
      </c>
      <c r="G270" t="s">
        <v>117954</v>
      </c>
      <c r="H270" t="s">
        <v>173032</v>
      </c>
      <c r="I270" t="s">
        <v>228607</v>
      </c>
      <c r="J270" t="s">
        <v>267719</v>
      </c>
    </row>
    <row r="271" spans="1:10">
      <c r="A271" t="s">
        <v>278</v>
      </c>
      <c r="B271" t="s">
        <v>56052</v>
      </c>
      <c r="C271">
        <v>291588785</v>
      </c>
      <c r="F271">
        <v>67</v>
      </c>
      <c r="G271" t="s">
        <v>117955</v>
      </c>
      <c r="H271" t="s">
        <v>173033</v>
      </c>
      <c r="I271" t="s">
        <v>228608</v>
      </c>
      <c r="J271" t="s">
        <v>267720</v>
      </c>
    </row>
    <row r="272" spans="1:10">
      <c r="A272" t="s">
        <v>279</v>
      </c>
      <c r="B272" t="s">
        <v>56053</v>
      </c>
      <c r="C272">
        <v>291587550</v>
      </c>
      <c r="F272">
        <v>48</v>
      </c>
      <c r="G272" t="s">
        <v>117956</v>
      </c>
      <c r="H272" t="s">
        <v>173034</v>
      </c>
      <c r="I272" t="s">
        <v>228609</v>
      </c>
      <c r="J272" t="s">
        <v>267721</v>
      </c>
    </row>
    <row r="273" spans="1:10">
      <c r="A273" t="s">
        <v>280</v>
      </c>
      <c r="B273" t="s">
        <v>56054</v>
      </c>
      <c r="C273">
        <v>291574099</v>
      </c>
      <c r="F273">
        <v>582</v>
      </c>
      <c r="G273" t="s">
        <v>117957</v>
      </c>
      <c r="H273" t="s">
        <v>173035</v>
      </c>
      <c r="I273" t="s">
        <v>228610</v>
      </c>
      <c r="J273" t="s">
        <v>267722</v>
      </c>
    </row>
    <row r="274" spans="1:10">
      <c r="A274" t="s">
        <v>281</v>
      </c>
      <c r="B274" t="s">
        <v>56055</v>
      </c>
      <c r="C274">
        <v>291589524</v>
      </c>
      <c r="F274">
        <v>6</v>
      </c>
      <c r="G274" t="s">
        <v>117958</v>
      </c>
      <c r="H274" t="s">
        <v>173036</v>
      </c>
      <c r="I274" t="s">
        <v>228611</v>
      </c>
      <c r="J274" t="s">
        <v>267723</v>
      </c>
    </row>
    <row r="275" spans="1:10">
      <c r="A275" t="s">
        <v>282</v>
      </c>
      <c r="B275" t="s">
        <v>56056</v>
      </c>
      <c r="C275">
        <v>284199627</v>
      </c>
      <c r="F275">
        <v>397</v>
      </c>
      <c r="G275" t="s">
        <v>117959</v>
      </c>
      <c r="H275" t="s">
        <v>173037</v>
      </c>
      <c r="I275" t="s">
        <v>228612</v>
      </c>
      <c r="J275" t="s">
        <v>267724</v>
      </c>
    </row>
    <row r="276" spans="1:10">
      <c r="A276" t="s">
        <v>283</v>
      </c>
      <c r="B276" t="s">
        <v>56057</v>
      </c>
      <c r="C276">
        <v>291582698</v>
      </c>
      <c r="F276">
        <v>27</v>
      </c>
      <c r="G276" t="s">
        <v>117960</v>
      </c>
      <c r="H276" t="s">
        <v>173038</v>
      </c>
      <c r="I276" t="s">
        <v>228613</v>
      </c>
      <c r="J276" t="s">
        <v>267725</v>
      </c>
    </row>
    <row r="277" spans="1:10">
      <c r="A277" t="s">
        <v>284</v>
      </c>
      <c r="B277" t="s">
        <v>56058</v>
      </c>
      <c r="C277">
        <v>288853904</v>
      </c>
      <c r="F277">
        <v>14</v>
      </c>
      <c r="G277" t="s">
        <v>117961</v>
      </c>
      <c r="H277" t="s">
        <v>173039</v>
      </c>
      <c r="I277" t="s">
        <v>228614</v>
      </c>
      <c r="J277" t="s">
        <v>267726</v>
      </c>
    </row>
    <row r="278" spans="1:10">
      <c r="A278" t="s">
        <v>285</v>
      </c>
      <c r="B278" t="s">
        <v>56059</v>
      </c>
      <c r="C278">
        <v>291225018</v>
      </c>
      <c r="F278">
        <v>126</v>
      </c>
      <c r="G278" t="s">
        <v>117962</v>
      </c>
      <c r="H278" t="s">
        <v>173040</v>
      </c>
      <c r="I278" t="s">
        <v>228615</v>
      </c>
      <c r="J278" t="s">
        <v>267727</v>
      </c>
    </row>
    <row r="279" spans="1:10">
      <c r="A279" t="s">
        <v>286</v>
      </c>
      <c r="B279" t="s">
        <v>56060</v>
      </c>
      <c r="C279">
        <v>291590356</v>
      </c>
      <c r="F279">
        <v>120</v>
      </c>
      <c r="G279" t="s">
        <v>117963</v>
      </c>
      <c r="H279" t="s">
        <v>173041</v>
      </c>
      <c r="J279" t="s">
        <v>267728</v>
      </c>
    </row>
    <row r="280" spans="1:10">
      <c r="A280" t="s">
        <v>287</v>
      </c>
      <c r="B280" t="s">
        <v>56061</v>
      </c>
      <c r="C280">
        <v>291569500</v>
      </c>
      <c r="F280">
        <v>37</v>
      </c>
      <c r="G280" t="s">
        <v>117964</v>
      </c>
      <c r="H280" t="s">
        <v>173042</v>
      </c>
      <c r="I280" t="s">
        <v>228616</v>
      </c>
      <c r="J280" t="s">
        <v>267729</v>
      </c>
    </row>
    <row r="281" spans="1:10">
      <c r="A281" t="s">
        <v>288</v>
      </c>
      <c r="B281" t="s">
        <v>56062</v>
      </c>
      <c r="C281">
        <v>291588162</v>
      </c>
      <c r="F281">
        <v>3</v>
      </c>
      <c r="G281" t="s">
        <v>117965</v>
      </c>
      <c r="H281" t="s">
        <v>173043</v>
      </c>
      <c r="I281" t="s">
        <v>228617</v>
      </c>
      <c r="J281" t="s">
        <v>267730</v>
      </c>
    </row>
    <row r="282" spans="1:10">
      <c r="A282" t="s">
        <v>289</v>
      </c>
      <c r="B282" t="s">
        <v>56063</v>
      </c>
      <c r="C282">
        <v>291225014</v>
      </c>
      <c r="F282">
        <v>11</v>
      </c>
      <c r="G282" t="s">
        <v>117966</v>
      </c>
      <c r="H282" t="s">
        <v>173044</v>
      </c>
      <c r="I282" t="s">
        <v>228618</v>
      </c>
      <c r="J282" t="s">
        <v>267731</v>
      </c>
    </row>
    <row r="283" spans="1:10">
      <c r="A283" t="s">
        <v>290</v>
      </c>
      <c r="B283" t="s">
        <v>56064</v>
      </c>
      <c r="C283">
        <v>291569229</v>
      </c>
      <c r="F283">
        <v>32</v>
      </c>
      <c r="G283" t="s">
        <v>117967</v>
      </c>
      <c r="H283" t="s">
        <v>173045</v>
      </c>
      <c r="I283" t="s">
        <v>228619</v>
      </c>
      <c r="J283" t="s">
        <v>267732</v>
      </c>
    </row>
    <row r="284" spans="1:10">
      <c r="A284" t="s">
        <v>291</v>
      </c>
      <c r="B284" t="s">
        <v>56065</v>
      </c>
      <c r="C284">
        <v>291582127</v>
      </c>
      <c r="F284">
        <v>27</v>
      </c>
      <c r="G284" t="s">
        <v>117968</v>
      </c>
      <c r="H284" t="s">
        <v>173046</v>
      </c>
      <c r="I284" t="s">
        <v>228620</v>
      </c>
      <c r="J284" t="s">
        <v>267733</v>
      </c>
    </row>
    <row r="285" spans="1:10">
      <c r="A285" t="s">
        <v>292</v>
      </c>
      <c r="B285" t="s">
        <v>56066</v>
      </c>
      <c r="C285">
        <v>291589755</v>
      </c>
      <c r="F285">
        <v>16</v>
      </c>
      <c r="G285" t="s">
        <v>117969</v>
      </c>
      <c r="H285" t="s">
        <v>173047</v>
      </c>
      <c r="I285" t="s">
        <v>228621</v>
      </c>
      <c r="J285" t="s">
        <v>267734</v>
      </c>
    </row>
    <row r="286" spans="1:10">
      <c r="A286" t="s">
        <v>293</v>
      </c>
      <c r="B286" t="s">
        <v>56067</v>
      </c>
      <c r="C286">
        <v>291576825</v>
      </c>
      <c r="F286">
        <v>36</v>
      </c>
      <c r="G286" t="s">
        <v>117970</v>
      </c>
      <c r="H286" t="s">
        <v>173048</v>
      </c>
      <c r="I286" t="s">
        <v>228622</v>
      </c>
      <c r="J286" t="s">
        <v>267735</v>
      </c>
    </row>
    <row r="287" spans="1:10">
      <c r="A287" t="s">
        <v>294</v>
      </c>
      <c r="B287" t="s">
        <v>56068</v>
      </c>
      <c r="C287">
        <v>278237101</v>
      </c>
      <c r="F287">
        <v>94</v>
      </c>
      <c r="G287" t="s">
        <v>117971</v>
      </c>
      <c r="H287" t="s">
        <v>173049</v>
      </c>
      <c r="I287" t="s">
        <v>228623</v>
      </c>
      <c r="J287" t="s">
        <v>267736</v>
      </c>
    </row>
    <row r="288" spans="1:10">
      <c r="A288" t="s">
        <v>295</v>
      </c>
      <c r="B288" t="s">
        <v>56069</v>
      </c>
      <c r="C288">
        <v>291584710</v>
      </c>
      <c r="F288">
        <v>42</v>
      </c>
      <c r="G288" t="s">
        <v>117972</v>
      </c>
      <c r="H288" t="s">
        <v>173050</v>
      </c>
      <c r="I288" t="s">
        <v>228624</v>
      </c>
      <c r="J288" t="s">
        <v>267737</v>
      </c>
    </row>
    <row r="289" spans="1:10">
      <c r="A289" t="s">
        <v>296</v>
      </c>
      <c r="B289" t="s">
        <v>56070</v>
      </c>
      <c r="C289">
        <v>291583802</v>
      </c>
      <c r="F289">
        <v>76</v>
      </c>
      <c r="G289" t="s">
        <v>117973</v>
      </c>
      <c r="H289" t="s">
        <v>173051</v>
      </c>
      <c r="I289" t="s">
        <v>228625</v>
      </c>
      <c r="J289" t="s">
        <v>267738</v>
      </c>
    </row>
    <row r="290" spans="1:10">
      <c r="A290" t="s">
        <v>297</v>
      </c>
      <c r="B290" t="s">
        <v>56071</v>
      </c>
      <c r="C290">
        <v>285389058</v>
      </c>
      <c r="F290">
        <v>158</v>
      </c>
      <c r="G290" t="s">
        <v>117974</v>
      </c>
      <c r="H290" t="s">
        <v>173052</v>
      </c>
      <c r="J290" t="s">
        <v>267739</v>
      </c>
    </row>
    <row r="291" spans="1:10">
      <c r="A291" t="s">
        <v>298</v>
      </c>
      <c r="B291" t="s">
        <v>56072</v>
      </c>
      <c r="C291">
        <v>285444513</v>
      </c>
      <c r="F291">
        <v>74</v>
      </c>
      <c r="G291" t="s">
        <v>117975</v>
      </c>
      <c r="H291" t="s">
        <v>173053</v>
      </c>
      <c r="I291" t="s">
        <v>228626</v>
      </c>
      <c r="J291" t="s">
        <v>267740</v>
      </c>
    </row>
    <row r="292" spans="1:10">
      <c r="A292" t="s">
        <v>299</v>
      </c>
      <c r="B292" t="s">
        <v>56073</v>
      </c>
      <c r="C292">
        <v>291589403</v>
      </c>
      <c r="F292">
        <v>97</v>
      </c>
      <c r="G292" t="s">
        <v>117976</v>
      </c>
      <c r="H292" t="s">
        <v>173054</v>
      </c>
      <c r="I292" t="s">
        <v>228627</v>
      </c>
      <c r="J292" t="s">
        <v>267741</v>
      </c>
    </row>
    <row r="293" spans="1:10">
      <c r="A293" t="s">
        <v>300</v>
      </c>
      <c r="B293" t="s">
        <v>56074</v>
      </c>
      <c r="C293">
        <v>285444511</v>
      </c>
      <c r="D293" t="s">
        <v>111336</v>
      </c>
      <c r="E293" t="s">
        <v>112698</v>
      </c>
      <c r="F293">
        <v>176</v>
      </c>
      <c r="G293" t="s">
        <v>117977</v>
      </c>
      <c r="H293" t="s">
        <v>173055</v>
      </c>
      <c r="I293" t="s">
        <v>228628</v>
      </c>
      <c r="J293" t="s">
        <v>267742</v>
      </c>
    </row>
    <row r="294" spans="1:10">
      <c r="A294" t="s">
        <v>301</v>
      </c>
      <c r="B294" t="s">
        <v>56075</v>
      </c>
      <c r="C294">
        <v>291575344</v>
      </c>
      <c r="F294">
        <v>197</v>
      </c>
      <c r="G294" t="s">
        <v>117978</v>
      </c>
      <c r="H294" t="s">
        <v>173056</v>
      </c>
      <c r="I294" t="s">
        <v>228629</v>
      </c>
      <c r="J294" t="s">
        <v>267743</v>
      </c>
    </row>
    <row r="295" spans="1:10">
      <c r="A295" t="s">
        <v>302</v>
      </c>
      <c r="B295" t="s">
        <v>56076</v>
      </c>
      <c r="C295">
        <v>291199573</v>
      </c>
      <c r="D295" t="s">
        <v>111337</v>
      </c>
      <c r="E295" t="s">
        <v>112699</v>
      </c>
      <c r="F295">
        <v>5572</v>
      </c>
      <c r="G295" t="s">
        <v>117979</v>
      </c>
      <c r="H295" t="s">
        <v>173057</v>
      </c>
      <c r="I295" t="s">
        <v>228630</v>
      </c>
      <c r="J295" t="s">
        <v>267744</v>
      </c>
    </row>
    <row r="296" spans="1:10">
      <c r="A296" t="s">
        <v>303</v>
      </c>
      <c r="B296" t="s">
        <v>56077</v>
      </c>
      <c r="C296">
        <v>282424156</v>
      </c>
      <c r="D296" t="s">
        <v>111324</v>
      </c>
      <c r="E296" t="s">
        <v>112700</v>
      </c>
      <c r="F296">
        <v>298</v>
      </c>
      <c r="G296" t="s">
        <v>117980</v>
      </c>
      <c r="H296" t="s">
        <v>173058</v>
      </c>
      <c r="I296" t="s">
        <v>228631</v>
      </c>
      <c r="J296" t="s">
        <v>267745</v>
      </c>
    </row>
    <row r="297" spans="1:10">
      <c r="A297" t="s">
        <v>304</v>
      </c>
      <c r="B297" t="s">
        <v>56078</v>
      </c>
      <c r="C297">
        <v>293423836</v>
      </c>
      <c r="D297" t="s">
        <v>111338</v>
      </c>
      <c r="E297" t="s">
        <v>112701</v>
      </c>
      <c r="F297">
        <v>376</v>
      </c>
      <c r="G297" t="s">
        <v>117981</v>
      </c>
      <c r="H297" t="s">
        <v>173059</v>
      </c>
      <c r="J297" t="s">
        <v>267746</v>
      </c>
    </row>
    <row r="298" spans="1:10">
      <c r="A298" t="s">
        <v>305</v>
      </c>
      <c r="B298" t="s">
        <v>56079</v>
      </c>
      <c r="C298">
        <v>291573732</v>
      </c>
      <c r="F298">
        <v>165</v>
      </c>
      <c r="G298" t="s">
        <v>117982</v>
      </c>
      <c r="H298" t="s">
        <v>173060</v>
      </c>
      <c r="I298" t="s">
        <v>228632</v>
      </c>
      <c r="J298" t="s">
        <v>267747</v>
      </c>
    </row>
    <row r="299" spans="1:10">
      <c r="A299" t="s">
        <v>306</v>
      </c>
      <c r="B299" t="s">
        <v>56080</v>
      </c>
      <c r="C299">
        <v>282618724</v>
      </c>
      <c r="F299">
        <v>63</v>
      </c>
      <c r="G299" t="s">
        <v>117983</v>
      </c>
      <c r="H299" t="s">
        <v>173061</v>
      </c>
      <c r="J299" t="s">
        <v>267748</v>
      </c>
    </row>
    <row r="300" spans="1:10">
      <c r="A300" t="s">
        <v>307</v>
      </c>
      <c r="B300" t="s">
        <v>56081</v>
      </c>
      <c r="C300">
        <v>291589969</v>
      </c>
      <c r="F300">
        <v>346</v>
      </c>
      <c r="G300" t="s">
        <v>117984</v>
      </c>
      <c r="H300" t="s">
        <v>173062</v>
      </c>
      <c r="I300" t="s">
        <v>228633</v>
      </c>
      <c r="J300" t="s">
        <v>267749</v>
      </c>
    </row>
    <row r="301" spans="1:10">
      <c r="A301" t="s">
        <v>308</v>
      </c>
      <c r="B301" t="s">
        <v>56082</v>
      </c>
      <c r="C301">
        <v>291589075</v>
      </c>
      <c r="F301">
        <v>114</v>
      </c>
      <c r="G301" t="s">
        <v>117985</v>
      </c>
      <c r="H301" t="s">
        <v>173063</v>
      </c>
      <c r="I301" t="s">
        <v>228634</v>
      </c>
      <c r="J301" t="s">
        <v>267750</v>
      </c>
    </row>
    <row r="302" spans="1:10">
      <c r="A302" t="s">
        <v>309</v>
      </c>
      <c r="B302" t="s">
        <v>56083</v>
      </c>
      <c r="C302">
        <v>291587573</v>
      </c>
      <c r="F302">
        <v>22</v>
      </c>
      <c r="G302" t="s">
        <v>117986</v>
      </c>
      <c r="H302" t="s">
        <v>173064</v>
      </c>
      <c r="I302" t="s">
        <v>228635</v>
      </c>
      <c r="J302" t="s">
        <v>267751</v>
      </c>
    </row>
    <row r="303" spans="1:10">
      <c r="A303" t="s">
        <v>310</v>
      </c>
      <c r="B303" t="s">
        <v>56084</v>
      </c>
      <c r="C303">
        <v>291588747</v>
      </c>
      <c r="F303">
        <v>117</v>
      </c>
      <c r="G303" t="s">
        <v>117987</v>
      </c>
      <c r="H303" t="s">
        <v>173065</v>
      </c>
      <c r="I303" t="s">
        <v>228636</v>
      </c>
      <c r="J303" t="s">
        <v>267752</v>
      </c>
    </row>
    <row r="304" spans="1:10">
      <c r="A304" t="s">
        <v>311</v>
      </c>
      <c r="B304" t="s">
        <v>56085</v>
      </c>
      <c r="C304">
        <v>291588796</v>
      </c>
      <c r="F304">
        <v>23</v>
      </c>
      <c r="G304" t="s">
        <v>117988</v>
      </c>
      <c r="H304" t="s">
        <v>173066</v>
      </c>
      <c r="I304" t="s">
        <v>228637</v>
      </c>
      <c r="J304" t="s">
        <v>267753</v>
      </c>
    </row>
    <row r="305" spans="1:10">
      <c r="A305" t="s">
        <v>312</v>
      </c>
      <c r="B305" t="s">
        <v>56086</v>
      </c>
      <c r="C305">
        <v>290181266</v>
      </c>
      <c r="F305">
        <v>1</v>
      </c>
      <c r="G305" t="s">
        <v>117989</v>
      </c>
      <c r="H305" t="s">
        <v>173067</v>
      </c>
      <c r="J305" t="s">
        <v>267754</v>
      </c>
    </row>
    <row r="306" spans="1:10">
      <c r="A306" t="s">
        <v>313</v>
      </c>
      <c r="B306" t="s">
        <v>56087</v>
      </c>
      <c r="C306">
        <v>291582099</v>
      </c>
      <c r="F306">
        <v>18</v>
      </c>
      <c r="G306" t="s">
        <v>117990</v>
      </c>
      <c r="H306" t="s">
        <v>173068</v>
      </c>
      <c r="I306" t="s">
        <v>228638</v>
      </c>
      <c r="J306" t="s">
        <v>267755</v>
      </c>
    </row>
    <row r="307" spans="1:10">
      <c r="A307" t="s">
        <v>314</v>
      </c>
      <c r="B307" t="s">
        <v>56088</v>
      </c>
      <c r="C307">
        <v>291578903</v>
      </c>
      <c r="F307">
        <v>36</v>
      </c>
      <c r="G307" t="s">
        <v>117991</v>
      </c>
      <c r="H307" t="s">
        <v>173069</v>
      </c>
      <c r="J307" t="s">
        <v>267756</v>
      </c>
    </row>
    <row r="308" spans="1:10">
      <c r="A308" t="s">
        <v>315</v>
      </c>
      <c r="B308" t="s">
        <v>56089</v>
      </c>
      <c r="C308">
        <v>291588331</v>
      </c>
      <c r="F308">
        <v>44</v>
      </c>
      <c r="G308" t="s">
        <v>117992</v>
      </c>
      <c r="H308" t="s">
        <v>173070</v>
      </c>
      <c r="I308" t="s">
        <v>228639</v>
      </c>
      <c r="J308" t="s">
        <v>267757</v>
      </c>
    </row>
    <row r="309" spans="1:10">
      <c r="A309" t="s">
        <v>316</v>
      </c>
      <c r="B309" t="s">
        <v>56090</v>
      </c>
      <c r="C309">
        <v>291586903</v>
      </c>
      <c r="F309">
        <v>80</v>
      </c>
      <c r="G309" t="s">
        <v>117993</v>
      </c>
      <c r="H309" t="s">
        <v>173071</v>
      </c>
      <c r="I309" t="s">
        <v>228640</v>
      </c>
      <c r="J309" t="s">
        <v>267758</v>
      </c>
    </row>
    <row r="310" spans="1:10">
      <c r="A310" t="s">
        <v>317</v>
      </c>
      <c r="B310" t="s">
        <v>56091</v>
      </c>
      <c r="C310">
        <v>291349735</v>
      </c>
      <c r="F310">
        <v>130</v>
      </c>
      <c r="G310" t="s">
        <v>117994</v>
      </c>
      <c r="H310" t="s">
        <v>173072</v>
      </c>
      <c r="I310" t="s">
        <v>228641</v>
      </c>
      <c r="J310" t="s">
        <v>267759</v>
      </c>
    </row>
    <row r="311" spans="1:10">
      <c r="A311" t="s">
        <v>318</v>
      </c>
      <c r="B311" t="s">
        <v>56092</v>
      </c>
      <c r="C311">
        <v>291589937</v>
      </c>
      <c r="F311">
        <v>219</v>
      </c>
      <c r="G311" t="s">
        <v>117995</v>
      </c>
      <c r="H311" t="s">
        <v>173073</v>
      </c>
      <c r="I311" t="s">
        <v>228642</v>
      </c>
      <c r="J311" t="s">
        <v>267760</v>
      </c>
    </row>
    <row r="312" spans="1:10">
      <c r="A312" t="s">
        <v>318</v>
      </c>
      <c r="B312" t="s">
        <v>56092</v>
      </c>
      <c r="C312">
        <v>291589937</v>
      </c>
      <c r="F312">
        <v>219</v>
      </c>
      <c r="G312" t="s">
        <v>117995</v>
      </c>
      <c r="H312" t="s">
        <v>173073</v>
      </c>
      <c r="I312" t="s">
        <v>228642</v>
      </c>
      <c r="J312" t="s">
        <v>267760</v>
      </c>
    </row>
    <row r="313" spans="1:10">
      <c r="A313" t="s">
        <v>319</v>
      </c>
      <c r="B313" t="s">
        <v>56093</v>
      </c>
      <c r="C313">
        <v>291589282</v>
      </c>
      <c r="F313">
        <v>24</v>
      </c>
      <c r="G313" t="s">
        <v>117996</v>
      </c>
      <c r="H313" t="s">
        <v>173074</v>
      </c>
      <c r="J313" t="s">
        <v>267761</v>
      </c>
    </row>
    <row r="314" spans="1:10">
      <c r="A314" t="s">
        <v>320</v>
      </c>
      <c r="B314" t="s">
        <v>56094</v>
      </c>
      <c r="C314">
        <v>291362949</v>
      </c>
      <c r="F314">
        <v>64</v>
      </c>
      <c r="G314" t="s">
        <v>117997</v>
      </c>
      <c r="H314" t="s">
        <v>173075</v>
      </c>
      <c r="J314" t="s">
        <v>267762</v>
      </c>
    </row>
    <row r="315" spans="1:10">
      <c r="A315" t="s">
        <v>321</v>
      </c>
      <c r="B315" t="s">
        <v>56095</v>
      </c>
      <c r="C315">
        <v>289616380</v>
      </c>
      <c r="D315" t="s">
        <v>111324</v>
      </c>
      <c r="E315" t="s">
        <v>112702</v>
      </c>
      <c r="F315">
        <v>53</v>
      </c>
      <c r="G315" t="s">
        <v>117998</v>
      </c>
      <c r="H315" t="s">
        <v>173076</v>
      </c>
      <c r="J315" t="s">
        <v>267763</v>
      </c>
    </row>
    <row r="316" spans="1:10">
      <c r="A316" t="s">
        <v>322</v>
      </c>
      <c r="B316" t="s">
        <v>56096</v>
      </c>
      <c r="C316">
        <v>291431110</v>
      </c>
      <c r="D316" t="s">
        <v>111339</v>
      </c>
      <c r="E316" t="s">
        <v>112703</v>
      </c>
      <c r="F316">
        <v>18</v>
      </c>
      <c r="G316" t="s">
        <v>117999</v>
      </c>
      <c r="H316" t="s">
        <v>173077</v>
      </c>
      <c r="I316" t="s">
        <v>228643</v>
      </c>
      <c r="J316" t="s">
        <v>267764</v>
      </c>
    </row>
    <row r="317" spans="1:10">
      <c r="A317" t="s">
        <v>323</v>
      </c>
      <c r="B317" t="s">
        <v>56097</v>
      </c>
      <c r="C317">
        <v>289611425</v>
      </c>
      <c r="D317" t="s">
        <v>111324</v>
      </c>
      <c r="E317" t="s">
        <v>112704</v>
      </c>
      <c r="F317">
        <v>14</v>
      </c>
      <c r="G317" t="s">
        <v>118000</v>
      </c>
      <c r="H317" t="s">
        <v>173078</v>
      </c>
      <c r="I317" t="s">
        <v>228644</v>
      </c>
      <c r="J317" t="s">
        <v>267765</v>
      </c>
    </row>
    <row r="318" spans="1:10">
      <c r="A318" t="s">
        <v>324</v>
      </c>
      <c r="B318" t="s">
        <v>56098</v>
      </c>
      <c r="C318">
        <v>289615120</v>
      </c>
      <c r="D318" t="s">
        <v>111324</v>
      </c>
      <c r="E318" t="s">
        <v>112702</v>
      </c>
      <c r="F318">
        <v>11</v>
      </c>
      <c r="G318" t="s">
        <v>118001</v>
      </c>
      <c r="H318" t="s">
        <v>173079</v>
      </c>
      <c r="J318" t="s">
        <v>267766</v>
      </c>
    </row>
    <row r="319" spans="1:10">
      <c r="A319" t="s">
        <v>325</v>
      </c>
      <c r="B319" t="s">
        <v>56099</v>
      </c>
      <c r="C319">
        <v>289615961</v>
      </c>
      <c r="D319" t="s">
        <v>111324</v>
      </c>
      <c r="E319" t="s">
        <v>112702</v>
      </c>
      <c r="F319">
        <v>1</v>
      </c>
      <c r="G319" t="s">
        <v>118002</v>
      </c>
      <c r="H319" t="s">
        <v>173080</v>
      </c>
      <c r="I319" t="s">
        <v>228645</v>
      </c>
      <c r="J319" t="s">
        <v>267767</v>
      </c>
    </row>
    <row r="320" spans="1:10">
      <c r="A320" t="s">
        <v>326</v>
      </c>
      <c r="B320" t="s">
        <v>56100</v>
      </c>
      <c r="C320">
        <v>282882091</v>
      </c>
      <c r="F320">
        <v>91</v>
      </c>
      <c r="G320" t="s">
        <v>118003</v>
      </c>
      <c r="H320" t="s">
        <v>173081</v>
      </c>
      <c r="J320" t="s">
        <v>267768</v>
      </c>
    </row>
    <row r="321" spans="1:10">
      <c r="A321" t="s">
        <v>327</v>
      </c>
      <c r="B321" t="s">
        <v>56101</v>
      </c>
      <c r="C321">
        <v>288158122</v>
      </c>
      <c r="F321">
        <v>10</v>
      </c>
      <c r="H321" t="s">
        <v>173082</v>
      </c>
    </row>
    <row r="322" spans="1:10">
      <c r="A322" t="s">
        <v>328</v>
      </c>
      <c r="B322" t="s">
        <v>56102</v>
      </c>
      <c r="C322">
        <v>288326277</v>
      </c>
      <c r="F322">
        <v>927</v>
      </c>
      <c r="H322" t="s">
        <v>173083</v>
      </c>
    </row>
    <row r="323" spans="1:10">
      <c r="A323" t="s">
        <v>329</v>
      </c>
      <c r="B323" t="s">
        <v>56103</v>
      </c>
      <c r="C323">
        <v>288325735</v>
      </c>
      <c r="D323" t="s">
        <v>111340</v>
      </c>
      <c r="E323" t="s">
        <v>112705</v>
      </c>
      <c r="F323">
        <v>1</v>
      </c>
      <c r="H323" t="s">
        <v>173084</v>
      </c>
    </row>
    <row r="324" spans="1:10">
      <c r="A324" t="s">
        <v>330</v>
      </c>
      <c r="B324" t="s">
        <v>56104</v>
      </c>
      <c r="C324">
        <v>287719438</v>
      </c>
      <c r="F324">
        <v>25</v>
      </c>
      <c r="H324" t="s">
        <v>173085</v>
      </c>
    </row>
    <row r="325" spans="1:10">
      <c r="A325" t="s">
        <v>331</v>
      </c>
      <c r="B325" t="s">
        <v>56105</v>
      </c>
      <c r="C325">
        <v>279596184</v>
      </c>
      <c r="F325">
        <v>40</v>
      </c>
      <c r="G325" t="s">
        <v>118004</v>
      </c>
      <c r="H325" t="s">
        <v>173086</v>
      </c>
      <c r="I325" t="s">
        <v>228646</v>
      </c>
      <c r="J325" t="s">
        <v>267769</v>
      </c>
    </row>
    <row r="326" spans="1:10">
      <c r="A326" t="s">
        <v>332</v>
      </c>
      <c r="B326" t="s">
        <v>56106</v>
      </c>
      <c r="C326">
        <v>283310977</v>
      </c>
      <c r="F326">
        <v>20</v>
      </c>
      <c r="G326" t="s">
        <v>118005</v>
      </c>
      <c r="I326" t="s">
        <v>228647</v>
      </c>
      <c r="J326" t="s">
        <v>267770</v>
      </c>
    </row>
    <row r="327" spans="1:10">
      <c r="A327" t="s">
        <v>333</v>
      </c>
      <c r="B327" t="s">
        <v>56107</v>
      </c>
      <c r="C327">
        <v>289603923</v>
      </c>
      <c r="D327" t="s">
        <v>111324</v>
      </c>
      <c r="E327" t="s">
        <v>112706</v>
      </c>
      <c r="F327">
        <v>8</v>
      </c>
      <c r="G327" t="s">
        <v>118006</v>
      </c>
      <c r="H327" t="s">
        <v>173087</v>
      </c>
      <c r="J327" t="s">
        <v>267771</v>
      </c>
    </row>
    <row r="328" spans="1:10">
      <c r="A328" t="s">
        <v>334</v>
      </c>
      <c r="B328" t="s">
        <v>56108</v>
      </c>
      <c r="C328">
        <v>282422456</v>
      </c>
      <c r="F328">
        <v>66</v>
      </c>
      <c r="G328" t="s">
        <v>118007</v>
      </c>
      <c r="H328" t="s">
        <v>173088</v>
      </c>
      <c r="J328" t="s">
        <v>267772</v>
      </c>
    </row>
    <row r="329" spans="1:10">
      <c r="A329" t="s">
        <v>335</v>
      </c>
      <c r="B329" t="s">
        <v>56109</v>
      </c>
      <c r="C329">
        <v>283658258</v>
      </c>
      <c r="F329">
        <v>8</v>
      </c>
      <c r="G329" t="s">
        <v>118008</v>
      </c>
      <c r="H329" t="s">
        <v>173089</v>
      </c>
      <c r="J329" t="s">
        <v>267773</v>
      </c>
    </row>
    <row r="330" spans="1:10">
      <c r="A330" t="s">
        <v>336</v>
      </c>
      <c r="B330" t="s">
        <v>56110</v>
      </c>
      <c r="C330">
        <v>291588400</v>
      </c>
      <c r="F330">
        <v>3</v>
      </c>
      <c r="G330" t="s">
        <v>118009</v>
      </c>
      <c r="H330" t="s">
        <v>173090</v>
      </c>
      <c r="J330" t="s">
        <v>267774</v>
      </c>
    </row>
    <row r="331" spans="1:10">
      <c r="A331" t="s">
        <v>337</v>
      </c>
      <c r="B331" t="s">
        <v>56111</v>
      </c>
      <c r="C331">
        <v>282408472</v>
      </c>
      <c r="F331">
        <v>95</v>
      </c>
      <c r="H331" t="s">
        <v>173091</v>
      </c>
    </row>
    <row r="332" spans="1:10">
      <c r="A332" t="s">
        <v>338</v>
      </c>
      <c r="B332" t="s">
        <v>56112</v>
      </c>
      <c r="C332">
        <v>282423736</v>
      </c>
      <c r="D332" t="s">
        <v>111341</v>
      </c>
      <c r="E332" t="s">
        <v>112707</v>
      </c>
      <c r="F332">
        <v>442</v>
      </c>
      <c r="G332" t="s">
        <v>118010</v>
      </c>
      <c r="H332" t="s">
        <v>173092</v>
      </c>
      <c r="J332" t="s">
        <v>267775</v>
      </c>
    </row>
    <row r="333" spans="1:10">
      <c r="A333" t="s">
        <v>339</v>
      </c>
      <c r="B333" t="s">
        <v>56113</v>
      </c>
      <c r="C333">
        <v>290488519</v>
      </c>
      <c r="D333" t="s">
        <v>111329</v>
      </c>
      <c r="E333" t="s">
        <v>112708</v>
      </c>
      <c r="F333">
        <v>5</v>
      </c>
      <c r="G333" t="s">
        <v>118011</v>
      </c>
      <c r="H333" t="s">
        <v>173093</v>
      </c>
      <c r="I333" t="s">
        <v>228648</v>
      </c>
      <c r="J333" t="s">
        <v>267776</v>
      </c>
    </row>
    <row r="334" spans="1:10">
      <c r="A334" t="s">
        <v>340</v>
      </c>
      <c r="B334" t="s">
        <v>56114</v>
      </c>
      <c r="C334">
        <v>279172485</v>
      </c>
      <c r="F334">
        <v>60</v>
      </c>
      <c r="G334" t="s">
        <v>118012</v>
      </c>
      <c r="H334" t="s">
        <v>173094</v>
      </c>
      <c r="I334" t="s">
        <v>228649</v>
      </c>
      <c r="J334" t="s">
        <v>267777</v>
      </c>
    </row>
    <row r="335" spans="1:10">
      <c r="A335" t="s">
        <v>341</v>
      </c>
      <c r="B335" t="s">
        <v>56115</v>
      </c>
      <c r="C335">
        <v>278957914</v>
      </c>
      <c r="F335">
        <v>19</v>
      </c>
      <c r="G335" t="s">
        <v>118013</v>
      </c>
      <c r="H335" t="s">
        <v>173095</v>
      </c>
      <c r="I335" t="s">
        <v>228650</v>
      </c>
      <c r="J335" t="s">
        <v>267778</v>
      </c>
    </row>
    <row r="336" spans="1:10">
      <c r="A336" t="s">
        <v>342</v>
      </c>
      <c r="B336" t="s">
        <v>56116</v>
      </c>
      <c r="C336">
        <v>291588979</v>
      </c>
      <c r="F336">
        <v>45</v>
      </c>
      <c r="G336" t="s">
        <v>118014</v>
      </c>
      <c r="H336" t="s">
        <v>173096</v>
      </c>
      <c r="I336" t="s">
        <v>228651</v>
      </c>
      <c r="J336" t="s">
        <v>267779</v>
      </c>
    </row>
    <row r="337" spans="1:10">
      <c r="A337" t="s">
        <v>343</v>
      </c>
      <c r="B337" t="s">
        <v>343</v>
      </c>
      <c r="C337">
        <v>291588126</v>
      </c>
      <c r="F337">
        <v>39</v>
      </c>
      <c r="G337" t="s">
        <v>118015</v>
      </c>
      <c r="H337" t="s">
        <v>173097</v>
      </c>
      <c r="I337" t="s">
        <v>228652</v>
      </c>
      <c r="J337" t="s">
        <v>267780</v>
      </c>
    </row>
    <row r="338" spans="1:10">
      <c r="A338" t="s">
        <v>344</v>
      </c>
      <c r="B338" t="s">
        <v>56117</v>
      </c>
      <c r="C338">
        <v>291586967</v>
      </c>
      <c r="F338">
        <v>170</v>
      </c>
      <c r="G338" t="s">
        <v>118016</v>
      </c>
      <c r="H338" t="s">
        <v>173098</v>
      </c>
      <c r="I338" t="s">
        <v>228653</v>
      </c>
      <c r="J338" t="s">
        <v>267781</v>
      </c>
    </row>
    <row r="339" spans="1:10">
      <c r="A339" t="s">
        <v>345</v>
      </c>
      <c r="B339" t="s">
        <v>56118</v>
      </c>
      <c r="C339">
        <v>291582961</v>
      </c>
      <c r="F339">
        <v>90</v>
      </c>
      <c r="G339" t="s">
        <v>118017</v>
      </c>
      <c r="H339" t="s">
        <v>173099</v>
      </c>
      <c r="I339" t="s">
        <v>228654</v>
      </c>
      <c r="J339" t="s">
        <v>267782</v>
      </c>
    </row>
    <row r="340" spans="1:10">
      <c r="A340" t="s">
        <v>346</v>
      </c>
      <c r="B340" t="s">
        <v>56119</v>
      </c>
      <c r="C340">
        <v>223248459</v>
      </c>
      <c r="F340">
        <v>34137</v>
      </c>
      <c r="G340" t="s">
        <v>118018</v>
      </c>
      <c r="H340" t="s">
        <v>173100</v>
      </c>
      <c r="J340" t="s">
        <v>267783</v>
      </c>
    </row>
    <row r="341" spans="1:10">
      <c r="A341" t="s">
        <v>347</v>
      </c>
      <c r="B341" t="s">
        <v>56120</v>
      </c>
      <c r="C341">
        <v>291574883</v>
      </c>
      <c r="F341">
        <v>102</v>
      </c>
      <c r="G341" t="s">
        <v>118019</v>
      </c>
      <c r="H341" t="s">
        <v>173101</v>
      </c>
      <c r="I341" t="s">
        <v>228655</v>
      </c>
      <c r="J341" t="s">
        <v>267784</v>
      </c>
    </row>
    <row r="342" spans="1:10">
      <c r="A342" t="s">
        <v>348</v>
      </c>
      <c r="B342" t="s">
        <v>56121</v>
      </c>
      <c r="C342">
        <v>291574831</v>
      </c>
      <c r="F342">
        <v>52</v>
      </c>
      <c r="G342" t="s">
        <v>118020</v>
      </c>
      <c r="H342" t="s">
        <v>173102</v>
      </c>
      <c r="I342" t="s">
        <v>228656</v>
      </c>
      <c r="J342" t="s">
        <v>267785</v>
      </c>
    </row>
    <row r="343" spans="1:10">
      <c r="A343" t="s">
        <v>349</v>
      </c>
      <c r="B343" t="s">
        <v>56122</v>
      </c>
      <c r="C343">
        <v>1773141</v>
      </c>
      <c r="F343">
        <v>310</v>
      </c>
      <c r="G343" t="s">
        <v>118021</v>
      </c>
      <c r="H343" t="s">
        <v>173103</v>
      </c>
      <c r="I343" t="s">
        <v>228657</v>
      </c>
      <c r="J343" t="s">
        <v>267786</v>
      </c>
    </row>
    <row r="344" spans="1:10">
      <c r="A344" t="s">
        <v>350</v>
      </c>
      <c r="B344" t="s">
        <v>56123</v>
      </c>
      <c r="C344">
        <v>284044573</v>
      </c>
      <c r="D344" t="s">
        <v>111324</v>
      </c>
      <c r="E344" t="s">
        <v>112687</v>
      </c>
      <c r="F344">
        <v>100</v>
      </c>
      <c r="G344" t="s">
        <v>118022</v>
      </c>
      <c r="H344" t="s">
        <v>173104</v>
      </c>
      <c r="I344" t="s">
        <v>228658</v>
      </c>
      <c r="J344" t="s">
        <v>267787</v>
      </c>
    </row>
    <row r="345" spans="1:10">
      <c r="A345" t="s">
        <v>351</v>
      </c>
      <c r="B345" t="s">
        <v>55993</v>
      </c>
      <c r="C345">
        <v>287719473</v>
      </c>
      <c r="F345">
        <v>4290</v>
      </c>
      <c r="H345" t="s">
        <v>173105</v>
      </c>
    </row>
    <row r="346" spans="1:10">
      <c r="A346" t="s">
        <v>352</v>
      </c>
      <c r="B346" t="s">
        <v>56124</v>
      </c>
      <c r="C346">
        <v>291576982</v>
      </c>
      <c r="F346">
        <v>43</v>
      </c>
      <c r="G346" t="s">
        <v>118023</v>
      </c>
      <c r="H346" t="s">
        <v>173106</v>
      </c>
      <c r="I346" t="s">
        <v>228659</v>
      </c>
      <c r="J346" t="s">
        <v>267788</v>
      </c>
    </row>
    <row r="347" spans="1:10">
      <c r="A347" t="s">
        <v>353</v>
      </c>
      <c r="B347" t="s">
        <v>56125</v>
      </c>
      <c r="C347">
        <v>291576622</v>
      </c>
      <c r="F347">
        <v>73</v>
      </c>
      <c r="G347" t="s">
        <v>118024</v>
      </c>
      <c r="H347" t="s">
        <v>173107</v>
      </c>
      <c r="I347" t="s">
        <v>228660</v>
      </c>
      <c r="J347" t="s">
        <v>267789</v>
      </c>
    </row>
    <row r="348" spans="1:10">
      <c r="A348" t="s">
        <v>354</v>
      </c>
      <c r="B348" t="s">
        <v>56126</v>
      </c>
      <c r="C348">
        <v>291585709</v>
      </c>
      <c r="F348">
        <v>63</v>
      </c>
      <c r="G348" t="s">
        <v>118025</v>
      </c>
      <c r="H348" t="s">
        <v>173108</v>
      </c>
      <c r="I348" t="s">
        <v>228661</v>
      </c>
      <c r="J348" t="s">
        <v>267790</v>
      </c>
    </row>
    <row r="349" spans="1:10">
      <c r="A349" t="s">
        <v>355</v>
      </c>
      <c r="B349" t="s">
        <v>56127</v>
      </c>
      <c r="C349">
        <v>290983992</v>
      </c>
      <c r="F349">
        <v>21</v>
      </c>
      <c r="G349" t="s">
        <v>118026</v>
      </c>
      <c r="H349" t="s">
        <v>173109</v>
      </c>
      <c r="J349" t="s">
        <v>267791</v>
      </c>
    </row>
    <row r="350" spans="1:10">
      <c r="A350" t="s">
        <v>356</v>
      </c>
      <c r="B350" t="s">
        <v>56128</v>
      </c>
      <c r="C350">
        <v>292000101</v>
      </c>
      <c r="F350">
        <v>15</v>
      </c>
      <c r="G350" t="s">
        <v>118027</v>
      </c>
      <c r="H350" t="s">
        <v>173110</v>
      </c>
      <c r="I350" t="s">
        <v>228662</v>
      </c>
      <c r="J350" t="s">
        <v>267792</v>
      </c>
    </row>
    <row r="351" spans="1:10">
      <c r="A351" t="s">
        <v>357</v>
      </c>
      <c r="B351" t="s">
        <v>56129</v>
      </c>
      <c r="C351">
        <v>291588720</v>
      </c>
      <c r="F351">
        <v>941</v>
      </c>
      <c r="G351" t="s">
        <v>118028</v>
      </c>
      <c r="H351" t="s">
        <v>173111</v>
      </c>
      <c r="I351" t="s">
        <v>228663</v>
      </c>
      <c r="J351" t="s">
        <v>267793</v>
      </c>
    </row>
    <row r="352" spans="1:10">
      <c r="A352" t="s">
        <v>358</v>
      </c>
      <c r="B352" t="s">
        <v>56130</v>
      </c>
      <c r="C352">
        <v>291584858</v>
      </c>
      <c r="F352">
        <v>38</v>
      </c>
      <c r="G352" t="s">
        <v>118029</v>
      </c>
      <c r="H352" t="s">
        <v>173112</v>
      </c>
      <c r="I352" t="s">
        <v>228664</v>
      </c>
      <c r="J352" t="s">
        <v>267794</v>
      </c>
    </row>
    <row r="353" spans="1:10">
      <c r="A353" t="s">
        <v>359</v>
      </c>
      <c r="B353" t="s">
        <v>56131</v>
      </c>
      <c r="C353">
        <v>291552525</v>
      </c>
      <c r="F353">
        <v>95</v>
      </c>
      <c r="G353" t="s">
        <v>118030</v>
      </c>
      <c r="H353" t="s">
        <v>173113</v>
      </c>
      <c r="J353" t="s">
        <v>267795</v>
      </c>
    </row>
    <row r="354" spans="1:10">
      <c r="A354" t="s">
        <v>360</v>
      </c>
      <c r="B354" t="s">
        <v>56132</v>
      </c>
      <c r="C354">
        <v>291574676</v>
      </c>
      <c r="F354">
        <v>118</v>
      </c>
      <c r="G354" t="s">
        <v>118031</v>
      </c>
      <c r="H354" t="s">
        <v>173114</v>
      </c>
      <c r="I354" t="s">
        <v>228665</v>
      </c>
      <c r="J354" t="s">
        <v>267796</v>
      </c>
    </row>
    <row r="355" spans="1:10">
      <c r="A355" t="s">
        <v>361</v>
      </c>
      <c r="B355" t="s">
        <v>56133</v>
      </c>
      <c r="C355">
        <v>283396212</v>
      </c>
      <c r="F355">
        <v>211</v>
      </c>
      <c r="G355" t="s">
        <v>118032</v>
      </c>
      <c r="H355" t="s">
        <v>173115</v>
      </c>
      <c r="I355" t="s">
        <v>228666</v>
      </c>
      <c r="J355" t="s">
        <v>267797</v>
      </c>
    </row>
    <row r="356" spans="1:10">
      <c r="A356" t="s">
        <v>362</v>
      </c>
      <c r="B356" t="s">
        <v>56134</v>
      </c>
      <c r="C356">
        <v>290959616</v>
      </c>
      <c r="F356">
        <v>86</v>
      </c>
      <c r="H356" t="s">
        <v>173116</v>
      </c>
    </row>
    <row r="357" spans="1:10">
      <c r="A357" t="s">
        <v>363</v>
      </c>
      <c r="B357" t="s">
        <v>56135</v>
      </c>
      <c r="C357">
        <v>290959615</v>
      </c>
      <c r="F357">
        <v>98</v>
      </c>
      <c r="H357" t="s">
        <v>173117</v>
      </c>
    </row>
    <row r="358" spans="1:10">
      <c r="A358" t="s">
        <v>364</v>
      </c>
      <c r="B358" t="s">
        <v>56136</v>
      </c>
      <c r="C358">
        <v>290959614</v>
      </c>
      <c r="F358">
        <v>3</v>
      </c>
      <c r="H358" t="s">
        <v>173118</v>
      </c>
    </row>
    <row r="359" spans="1:10">
      <c r="A359" t="s">
        <v>365</v>
      </c>
      <c r="B359" t="s">
        <v>56137</v>
      </c>
      <c r="C359">
        <v>290959613</v>
      </c>
      <c r="F359">
        <v>88</v>
      </c>
      <c r="H359" t="s">
        <v>173119</v>
      </c>
    </row>
    <row r="360" spans="1:10">
      <c r="A360" t="s">
        <v>366</v>
      </c>
      <c r="B360" t="s">
        <v>56138</v>
      </c>
      <c r="C360">
        <v>290959612</v>
      </c>
      <c r="F360">
        <v>39</v>
      </c>
      <c r="H360" t="s">
        <v>173120</v>
      </c>
    </row>
    <row r="361" spans="1:10">
      <c r="A361" t="s">
        <v>367</v>
      </c>
      <c r="B361" t="s">
        <v>56139</v>
      </c>
      <c r="C361">
        <v>290959611</v>
      </c>
      <c r="F361">
        <v>4</v>
      </c>
      <c r="H361" t="s">
        <v>173121</v>
      </c>
    </row>
    <row r="362" spans="1:10">
      <c r="A362" t="s">
        <v>368</v>
      </c>
      <c r="B362" t="s">
        <v>56140</v>
      </c>
      <c r="C362">
        <v>290959609</v>
      </c>
      <c r="F362">
        <v>24</v>
      </c>
      <c r="H362" t="s">
        <v>173122</v>
      </c>
    </row>
    <row r="363" spans="1:10">
      <c r="A363" t="s">
        <v>369</v>
      </c>
      <c r="B363" t="s">
        <v>56141</v>
      </c>
      <c r="C363">
        <v>290959608</v>
      </c>
      <c r="F363">
        <v>3</v>
      </c>
      <c r="H363" t="s">
        <v>173123</v>
      </c>
    </row>
    <row r="364" spans="1:10">
      <c r="A364" t="s">
        <v>370</v>
      </c>
      <c r="B364" t="s">
        <v>56142</v>
      </c>
      <c r="C364">
        <v>290959606</v>
      </c>
      <c r="F364">
        <v>25759</v>
      </c>
      <c r="H364" t="s">
        <v>173124</v>
      </c>
    </row>
    <row r="365" spans="1:10">
      <c r="A365" t="s">
        <v>371</v>
      </c>
      <c r="B365" t="s">
        <v>56143</v>
      </c>
      <c r="C365">
        <v>290959605</v>
      </c>
      <c r="F365">
        <v>5</v>
      </c>
      <c r="H365" t="s">
        <v>173125</v>
      </c>
    </row>
    <row r="366" spans="1:10">
      <c r="A366" t="s">
        <v>372</v>
      </c>
      <c r="B366" t="s">
        <v>56144</v>
      </c>
      <c r="C366">
        <v>290957623</v>
      </c>
      <c r="F366">
        <v>2</v>
      </c>
      <c r="G366" t="s">
        <v>118033</v>
      </c>
      <c r="H366" t="s">
        <v>173126</v>
      </c>
      <c r="J366" t="s">
        <v>267798</v>
      </c>
    </row>
    <row r="367" spans="1:10">
      <c r="A367" t="s">
        <v>373</v>
      </c>
      <c r="B367" t="s">
        <v>56126</v>
      </c>
      <c r="C367">
        <v>290957622</v>
      </c>
      <c r="F367">
        <v>63</v>
      </c>
      <c r="H367" t="s">
        <v>173127</v>
      </c>
    </row>
    <row r="368" spans="1:10">
      <c r="A368" t="s">
        <v>374</v>
      </c>
      <c r="B368" t="s">
        <v>56145</v>
      </c>
      <c r="C368">
        <v>290957621</v>
      </c>
      <c r="F368">
        <v>208</v>
      </c>
      <c r="H368" t="s">
        <v>173128</v>
      </c>
    </row>
    <row r="369" spans="1:10">
      <c r="A369" t="s">
        <v>375</v>
      </c>
      <c r="B369" t="s">
        <v>56146</v>
      </c>
      <c r="C369">
        <v>290957620</v>
      </c>
      <c r="F369">
        <v>13</v>
      </c>
      <c r="H369" t="s">
        <v>173129</v>
      </c>
    </row>
    <row r="370" spans="1:10">
      <c r="A370" t="s">
        <v>376</v>
      </c>
      <c r="B370" t="s">
        <v>56147</v>
      </c>
      <c r="C370">
        <v>290957619</v>
      </c>
      <c r="F370">
        <v>97</v>
      </c>
      <c r="H370" t="s">
        <v>173130</v>
      </c>
    </row>
    <row r="371" spans="1:10">
      <c r="A371" t="s">
        <v>377</v>
      </c>
      <c r="B371" t="s">
        <v>56148</v>
      </c>
      <c r="C371">
        <v>290957618</v>
      </c>
      <c r="F371">
        <v>561</v>
      </c>
      <c r="H371" t="s">
        <v>173131</v>
      </c>
    </row>
    <row r="372" spans="1:10">
      <c r="A372" t="s">
        <v>378</v>
      </c>
      <c r="B372" t="s">
        <v>56149</v>
      </c>
      <c r="C372">
        <v>290957614</v>
      </c>
      <c r="F372">
        <v>123</v>
      </c>
      <c r="H372" t="s">
        <v>173132</v>
      </c>
    </row>
    <row r="373" spans="1:10">
      <c r="A373" t="s">
        <v>379</v>
      </c>
      <c r="B373" t="s">
        <v>56125</v>
      </c>
      <c r="C373">
        <v>290957613</v>
      </c>
      <c r="F373">
        <v>73</v>
      </c>
      <c r="H373" t="s">
        <v>173107</v>
      </c>
    </row>
    <row r="374" spans="1:10">
      <c r="A374" t="s">
        <v>380</v>
      </c>
      <c r="B374" t="s">
        <v>56150</v>
      </c>
      <c r="C374">
        <v>290957612</v>
      </c>
      <c r="F374">
        <v>4</v>
      </c>
      <c r="G374" t="s">
        <v>118034</v>
      </c>
      <c r="H374" t="s">
        <v>173133</v>
      </c>
      <c r="J374" t="s">
        <v>267799</v>
      </c>
    </row>
    <row r="375" spans="1:10">
      <c r="A375" t="s">
        <v>381</v>
      </c>
      <c r="B375" t="s">
        <v>56151</v>
      </c>
      <c r="C375">
        <v>290957611</v>
      </c>
      <c r="F375">
        <v>118</v>
      </c>
      <c r="H375" t="s">
        <v>173134</v>
      </c>
    </row>
    <row r="376" spans="1:10">
      <c r="A376" t="s">
        <v>382</v>
      </c>
      <c r="B376" t="s">
        <v>56152</v>
      </c>
      <c r="C376">
        <v>290957610</v>
      </c>
      <c r="F376">
        <v>68</v>
      </c>
      <c r="H376" t="s">
        <v>173135</v>
      </c>
    </row>
    <row r="377" spans="1:10">
      <c r="A377" t="s">
        <v>383</v>
      </c>
      <c r="B377" t="s">
        <v>56153</v>
      </c>
      <c r="C377">
        <v>290957609</v>
      </c>
      <c r="F377">
        <v>1</v>
      </c>
      <c r="H377" t="s">
        <v>173136</v>
      </c>
    </row>
    <row r="378" spans="1:10">
      <c r="A378" t="s">
        <v>384</v>
      </c>
      <c r="B378" t="s">
        <v>56124</v>
      </c>
      <c r="C378">
        <v>290957608</v>
      </c>
      <c r="F378">
        <v>51</v>
      </c>
      <c r="H378" t="s">
        <v>173106</v>
      </c>
    </row>
    <row r="379" spans="1:10">
      <c r="A379" t="s">
        <v>385</v>
      </c>
      <c r="B379" t="s">
        <v>56154</v>
      </c>
      <c r="C379">
        <v>290957607</v>
      </c>
      <c r="F379">
        <v>204</v>
      </c>
      <c r="G379" t="s">
        <v>118035</v>
      </c>
      <c r="H379" t="s">
        <v>173137</v>
      </c>
      <c r="J379" t="s">
        <v>267800</v>
      </c>
    </row>
    <row r="380" spans="1:10">
      <c r="A380" t="s">
        <v>386</v>
      </c>
      <c r="B380" t="s">
        <v>56155</v>
      </c>
      <c r="C380">
        <v>291573611</v>
      </c>
      <c r="F380">
        <v>155</v>
      </c>
      <c r="G380" t="s">
        <v>118036</v>
      </c>
      <c r="H380" t="s">
        <v>173138</v>
      </c>
      <c r="I380" t="s">
        <v>228667</v>
      </c>
      <c r="J380" t="s">
        <v>267801</v>
      </c>
    </row>
    <row r="381" spans="1:10">
      <c r="A381" t="s">
        <v>387</v>
      </c>
      <c r="B381" t="s">
        <v>56156</v>
      </c>
      <c r="C381">
        <v>221294571</v>
      </c>
      <c r="F381">
        <v>33</v>
      </c>
      <c r="G381" t="s">
        <v>118037</v>
      </c>
      <c r="H381" t="s">
        <v>173139</v>
      </c>
      <c r="I381" t="s">
        <v>228668</v>
      </c>
      <c r="J381" t="s">
        <v>267802</v>
      </c>
    </row>
    <row r="382" spans="1:10">
      <c r="A382" t="s">
        <v>388</v>
      </c>
      <c r="B382" t="s">
        <v>56157</v>
      </c>
      <c r="C382">
        <v>283655950</v>
      </c>
      <c r="F382">
        <v>7</v>
      </c>
      <c r="G382" t="s">
        <v>118038</v>
      </c>
      <c r="H382" t="s">
        <v>173140</v>
      </c>
      <c r="I382" t="s">
        <v>118038</v>
      </c>
      <c r="J382" t="s">
        <v>267803</v>
      </c>
    </row>
    <row r="383" spans="1:10">
      <c r="A383" t="s">
        <v>389</v>
      </c>
      <c r="B383" t="s">
        <v>56158</v>
      </c>
      <c r="C383">
        <v>278263188</v>
      </c>
      <c r="F383">
        <v>26</v>
      </c>
      <c r="G383" t="s">
        <v>118039</v>
      </c>
      <c r="H383" t="s">
        <v>173141</v>
      </c>
      <c r="I383" t="s">
        <v>228669</v>
      </c>
      <c r="J383" t="s">
        <v>267804</v>
      </c>
    </row>
    <row r="384" spans="1:10">
      <c r="A384" t="s">
        <v>390</v>
      </c>
      <c r="B384" t="s">
        <v>56159</v>
      </c>
      <c r="C384">
        <v>291590123</v>
      </c>
      <c r="F384">
        <v>48</v>
      </c>
      <c r="G384" t="s">
        <v>118040</v>
      </c>
      <c r="H384" t="s">
        <v>173142</v>
      </c>
      <c r="J384" t="s">
        <v>267805</v>
      </c>
    </row>
    <row r="385" spans="1:10">
      <c r="A385" t="s">
        <v>391</v>
      </c>
      <c r="B385" t="s">
        <v>56160</v>
      </c>
      <c r="C385">
        <v>285585410</v>
      </c>
      <c r="F385">
        <v>61</v>
      </c>
      <c r="G385" t="s">
        <v>118041</v>
      </c>
      <c r="H385" t="s">
        <v>173143</v>
      </c>
      <c r="J385" t="s">
        <v>267806</v>
      </c>
    </row>
    <row r="386" spans="1:10">
      <c r="A386" t="s">
        <v>392</v>
      </c>
      <c r="B386" t="s">
        <v>56161</v>
      </c>
      <c r="C386">
        <v>283105555</v>
      </c>
      <c r="F386">
        <v>131</v>
      </c>
      <c r="G386" t="s">
        <v>118042</v>
      </c>
      <c r="H386" t="s">
        <v>173144</v>
      </c>
      <c r="I386" t="s">
        <v>228670</v>
      </c>
      <c r="J386" t="s">
        <v>267807</v>
      </c>
    </row>
    <row r="387" spans="1:10">
      <c r="A387" t="s">
        <v>393</v>
      </c>
      <c r="B387" t="s">
        <v>56162</v>
      </c>
      <c r="C387">
        <v>285393649</v>
      </c>
      <c r="F387">
        <v>505</v>
      </c>
      <c r="G387" t="s">
        <v>118043</v>
      </c>
      <c r="H387" t="s">
        <v>173145</v>
      </c>
      <c r="J387" t="s">
        <v>267808</v>
      </c>
    </row>
    <row r="388" spans="1:10">
      <c r="A388" t="s">
        <v>394</v>
      </c>
      <c r="B388" t="s">
        <v>56163</v>
      </c>
      <c r="C388">
        <v>291578702</v>
      </c>
      <c r="F388">
        <v>40</v>
      </c>
      <c r="G388" t="s">
        <v>118044</v>
      </c>
      <c r="H388" t="s">
        <v>173146</v>
      </c>
      <c r="I388" t="s">
        <v>228671</v>
      </c>
      <c r="J388" t="s">
        <v>267809</v>
      </c>
    </row>
    <row r="389" spans="1:10">
      <c r="A389" t="s">
        <v>395</v>
      </c>
      <c r="B389" t="s">
        <v>56164</v>
      </c>
      <c r="C389">
        <v>282935171</v>
      </c>
      <c r="F389">
        <v>1246</v>
      </c>
      <c r="G389" t="s">
        <v>118045</v>
      </c>
      <c r="H389" t="s">
        <v>173147</v>
      </c>
      <c r="J389" t="s">
        <v>267810</v>
      </c>
    </row>
    <row r="390" spans="1:10">
      <c r="A390" t="s">
        <v>396</v>
      </c>
      <c r="B390" t="s">
        <v>56165</v>
      </c>
      <c r="C390">
        <v>291585627</v>
      </c>
      <c r="F390">
        <v>141</v>
      </c>
      <c r="G390" t="s">
        <v>118046</v>
      </c>
      <c r="H390" t="s">
        <v>173148</v>
      </c>
      <c r="J390" t="s">
        <v>267811</v>
      </c>
    </row>
    <row r="391" spans="1:10">
      <c r="A391" t="s">
        <v>397</v>
      </c>
      <c r="B391" t="s">
        <v>56166</v>
      </c>
      <c r="C391">
        <v>283106842</v>
      </c>
      <c r="F391">
        <v>111</v>
      </c>
      <c r="G391" t="s">
        <v>118047</v>
      </c>
      <c r="H391" t="s">
        <v>173149</v>
      </c>
      <c r="I391" t="s">
        <v>228672</v>
      </c>
      <c r="J391" t="s">
        <v>267812</v>
      </c>
    </row>
    <row r="392" spans="1:10">
      <c r="A392" t="s">
        <v>398</v>
      </c>
      <c r="B392" t="s">
        <v>398</v>
      </c>
      <c r="C392">
        <v>285816510</v>
      </c>
      <c r="F392">
        <v>5</v>
      </c>
      <c r="G392" t="s">
        <v>118048</v>
      </c>
      <c r="H392" t="s">
        <v>173150</v>
      </c>
      <c r="J392" t="s">
        <v>267813</v>
      </c>
    </row>
    <row r="393" spans="1:10">
      <c r="A393" t="s">
        <v>399</v>
      </c>
      <c r="B393" t="s">
        <v>56167</v>
      </c>
      <c r="C393">
        <v>291587958</v>
      </c>
      <c r="F393">
        <v>14</v>
      </c>
      <c r="G393" t="s">
        <v>118049</v>
      </c>
      <c r="H393" t="s">
        <v>173151</v>
      </c>
      <c r="I393" t="s">
        <v>228673</v>
      </c>
      <c r="J393" t="s">
        <v>267814</v>
      </c>
    </row>
    <row r="394" spans="1:10">
      <c r="A394" t="s">
        <v>400</v>
      </c>
      <c r="B394" t="s">
        <v>56168</v>
      </c>
      <c r="C394">
        <v>1768166</v>
      </c>
      <c r="F394">
        <v>20</v>
      </c>
      <c r="G394" t="s">
        <v>118050</v>
      </c>
      <c r="H394" t="s">
        <v>173152</v>
      </c>
      <c r="I394" t="s">
        <v>228674</v>
      </c>
      <c r="J394" t="s">
        <v>267815</v>
      </c>
    </row>
    <row r="395" spans="1:10">
      <c r="A395" t="s">
        <v>401</v>
      </c>
      <c r="B395" t="s">
        <v>401</v>
      </c>
      <c r="C395">
        <v>283030904</v>
      </c>
      <c r="F395">
        <v>299</v>
      </c>
      <c r="G395" t="s">
        <v>118051</v>
      </c>
      <c r="H395" t="s">
        <v>173153</v>
      </c>
      <c r="I395" t="s">
        <v>228675</v>
      </c>
      <c r="J395" t="s">
        <v>267816</v>
      </c>
    </row>
    <row r="396" spans="1:10">
      <c r="A396" t="s">
        <v>402</v>
      </c>
      <c r="B396" t="s">
        <v>56169</v>
      </c>
      <c r="C396">
        <v>290948618</v>
      </c>
      <c r="F396">
        <v>48</v>
      </c>
      <c r="G396" t="s">
        <v>118052</v>
      </c>
      <c r="H396" t="s">
        <v>173154</v>
      </c>
      <c r="J396" t="s">
        <v>267817</v>
      </c>
    </row>
    <row r="397" spans="1:10">
      <c r="A397" t="s">
        <v>403</v>
      </c>
      <c r="B397" t="s">
        <v>56170</v>
      </c>
      <c r="C397">
        <v>278333137</v>
      </c>
      <c r="F397">
        <v>22</v>
      </c>
      <c r="G397" t="s">
        <v>118053</v>
      </c>
      <c r="I397" t="s">
        <v>228676</v>
      </c>
      <c r="J397" t="s">
        <v>267818</v>
      </c>
    </row>
    <row r="398" spans="1:10">
      <c r="A398" t="s">
        <v>404</v>
      </c>
      <c r="B398" t="s">
        <v>56171</v>
      </c>
      <c r="C398">
        <v>291585908</v>
      </c>
      <c r="F398">
        <v>30</v>
      </c>
      <c r="G398" t="s">
        <v>118054</v>
      </c>
      <c r="H398" t="s">
        <v>173155</v>
      </c>
      <c r="I398" t="s">
        <v>228677</v>
      </c>
      <c r="J398" t="s">
        <v>267819</v>
      </c>
    </row>
    <row r="399" spans="1:10">
      <c r="A399" t="s">
        <v>405</v>
      </c>
      <c r="B399" t="s">
        <v>56172</v>
      </c>
      <c r="C399">
        <v>290944881</v>
      </c>
      <c r="F399">
        <v>55</v>
      </c>
      <c r="H399" t="s">
        <v>173156</v>
      </c>
    </row>
    <row r="400" spans="1:10">
      <c r="A400" t="s">
        <v>406</v>
      </c>
      <c r="B400" t="s">
        <v>56173</v>
      </c>
      <c r="C400">
        <v>290944880</v>
      </c>
      <c r="F400">
        <v>197</v>
      </c>
      <c r="H400" t="s">
        <v>173157</v>
      </c>
    </row>
    <row r="401" spans="1:10">
      <c r="A401" t="s">
        <v>407</v>
      </c>
      <c r="B401" t="s">
        <v>56174</v>
      </c>
      <c r="C401">
        <v>290944879</v>
      </c>
      <c r="F401">
        <v>62</v>
      </c>
      <c r="H401" t="s">
        <v>173158</v>
      </c>
    </row>
    <row r="402" spans="1:10">
      <c r="A402" t="s">
        <v>408</v>
      </c>
      <c r="B402" t="s">
        <v>56175</v>
      </c>
      <c r="C402">
        <v>290944878</v>
      </c>
      <c r="F402">
        <v>197</v>
      </c>
      <c r="H402" t="s">
        <v>173159</v>
      </c>
    </row>
    <row r="403" spans="1:10">
      <c r="A403" t="s">
        <v>409</v>
      </c>
      <c r="B403" t="s">
        <v>56176</v>
      </c>
      <c r="C403">
        <v>290944877</v>
      </c>
      <c r="F403">
        <v>36</v>
      </c>
      <c r="H403" t="s">
        <v>173160</v>
      </c>
    </row>
    <row r="404" spans="1:10">
      <c r="A404" t="s">
        <v>410</v>
      </c>
      <c r="B404" t="s">
        <v>56177</v>
      </c>
      <c r="C404">
        <v>290944876</v>
      </c>
      <c r="F404">
        <v>58</v>
      </c>
      <c r="H404" t="s">
        <v>173161</v>
      </c>
    </row>
    <row r="405" spans="1:10">
      <c r="A405" t="s">
        <v>411</v>
      </c>
      <c r="B405" t="s">
        <v>56178</v>
      </c>
      <c r="C405">
        <v>290944875</v>
      </c>
      <c r="F405">
        <v>147</v>
      </c>
      <c r="H405" t="s">
        <v>173162</v>
      </c>
    </row>
    <row r="406" spans="1:10">
      <c r="A406" t="s">
        <v>412</v>
      </c>
      <c r="B406" t="s">
        <v>56179</v>
      </c>
      <c r="C406">
        <v>290944874</v>
      </c>
      <c r="F406">
        <v>54</v>
      </c>
      <c r="H406" t="s">
        <v>173163</v>
      </c>
    </row>
    <row r="407" spans="1:10">
      <c r="A407" t="s">
        <v>413</v>
      </c>
      <c r="B407" t="s">
        <v>56180</v>
      </c>
      <c r="C407">
        <v>290944873</v>
      </c>
      <c r="F407">
        <v>68</v>
      </c>
      <c r="H407" t="s">
        <v>173164</v>
      </c>
    </row>
    <row r="408" spans="1:10">
      <c r="A408" t="s">
        <v>414</v>
      </c>
      <c r="B408" t="s">
        <v>56181</v>
      </c>
      <c r="C408">
        <v>290944872</v>
      </c>
      <c r="F408">
        <v>134</v>
      </c>
      <c r="H408" t="s">
        <v>173165</v>
      </c>
    </row>
    <row r="409" spans="1:10">
      <c r="A409" t="s">
        <v>415</v>
      </c>
      <c r="B409" t="s">
        <v>56182</v>
      </c>
      <c r="C409">
        <v>290944871</v>
      </c>
      <c r="F409">
        <v>86</v>
      </c>
      <c r="H409" t="s">
        <v>173166</v>
      </c>
    </row>
    <row r="410" spans="1:10">
      <c r="A410" t="s">
        <v>416</v>
      </c>
      <c r="B410" t="s">
        <v>56183</v>
      </c>
      <c r="C410">
        <v>279335601</v>
      </c>
      <c r="F410">
        <v>19</v>
      </c>
      <c r="G410" t="s">
        <v>118055</v>
      </c>
      <c r="H410" t="s">
        <v>173167</v>
      </c>
      <c r="I410" t="s">
        <v>228678</v>
      </c>
      <c r="J410" t="s">
        <v>267820</v>
      </c>
    </row>
    <row r="411" spans="1:10">
      <c r="A411" t="s">
        <v>417</v>
      </c>
      <c r="B411" t="s">
        <v>56184</v>
      </c>
      <c r="C411">
        <v>290946807</v>
      </c>
      <c r="F411">
        <v>149</v>
      </c>
      <c r="G411" t="s">
        <v>118056</v>
      </c>
      <c r="H411" t="s">
        <v>173168</v>
      </c>
      <c r="I411" t="s">
        <v>228679</v>
      </c>
      <c r="J411" t="s">
        <v>267821</v>
      </c>
    </row>
    <row r="412" spans="1:10">
      <c r="A412" t="s">
        <v>418</v>
      </c>
      <c r="B412" t="s">
        <v>56185</v>
      </c>
      <c r="C412">
        <v>291317246</v>
      </c>
      <c r="F412">
        <v>53</v>
      </c>
      <c r="G412" t="s">
        <v>118057</v>
      </c>
      <c r="H412" t="s">
        <v>173169</v>
      </c>
      <c r="I412" t="s">
        <v>228680</v>
      </c>
      <c r="J412" t="s">
        <v>267822</v>
      </c>
    </row>
    <row r="413" spans="1:10">
      <c r="A413" t="s">
        <v>419</v>
      </c>
      <c r="B413" t="s">
        <v>56186</v>
      </c>
      <c r="C413">
        <v>290944438</v>
      </c>
      <c r="F413">
        <v>566</v>
      </c>
      <c r="H413" t="s">
        <v>173170</v>
      </c>
    </row>
    <row r="414" spans="1:10">
      <c r="A414" t="s">
        <v>420</v>
      </c>
      <c r="B414" t="s">
        <v>56187</v>
      </c>
      <c r="C414">
        <v>290944437</v>
      </c>
      <c r="F414">
        <v>436</v>
      </c>
      <c r="H414" t="s">
        <v>173171</v>
      </c>
    </row>
    <row r="415" spans="1:10">
      <c r="A415" t="s">
        <v>421</v>
      </c>
      <c r="B415" t="s">
        <v>56188</v>
      </c>
      <c r="C415">
        <v>285275208</v>
      </c>
      <c r="F415">
        <v>24</v>
      </c>
      <c r="G415" t="s">
        <v>118058</v>
      </c>
      <c r="H415" t="s">
        <v>173172</v>
      </c>
      <c r="J415" t="s">
        <v>267823</v>
      </c>
    </row>
    <row r="416" spans="1:10">
      <c r="A416" t="s">
        <v>422</v>
      </c>
      <c r="B416" t="s">
        <v>56189</v>
      </c>
      <c r="C416">
        <v>288658773</v>
      </c>
      <c r="F416">
        <v>72</v>
      </c>
      <c r="G416" t="s">
        <v>118059</v>
      </c>
      <c r="H416" t="s">
        <v>173173</v>
      </c>
      <c r="J416" t="s">
        <v>267824</v>
      </c>
    </row>
    <row r="417" spans="1:10">
      <c r="A417" t="s">
        <v>423</v>
      </c>
      <c r="B417" t="s">
        <v>56190</v>
      </c>
      <c r="C417">
        <v>292000346</v>
      </c>
      <c r="F417">
        <v>48</v>
      </c>
      <c r="G417" t="s">
        <v>118060</v>
      </c>
      <c r="H417" t="s">
        <v>173174</v>
      </c>
      <c r="I417" t="s">
        <v>228681</v>
      </c>
      <c r="J417" t="s">
        <v>267825</v>
      </c>
    </row>
    <row r="418" spans="1:10">
      <c r="A418" t="s">
        <v>424</v>
      </c>
      <c r="B418" t="s">
        <v>56191</v>
      </c>
      <c r="C418">
        <v>281853847</v>
      </c>
      <c r="F418">
        <v>18</v>
      </c>
      <c r="G418" t="s">
        <v>118061</v>
      </c>
      <c r="H418" t="s">
        <v>173175</v>
      </c>
      <c r="J418" t="s">
        <v>267826</v>
      </c>
    </row>
    <row r="419" spans="1:10">
      <c r="A419" t="s">
        <v>425</v>
      </c>
      <c r="B419" t="s">
        <v>56192</v>
      </c>
      <c r="C419">
        <v>291588780</v>
      </c>
      <c r="F419">
        <v>38</v>
      </c>
      <c r="G419" t="s">
        <v>118062</v>
      </c>
      <c r="H419" t="s">
        <v>173176</v>
      </c>
      <c r="J419" t="s">
        <v>267827</v>
      </c>
    </row>
    <row r="420" spans="1:10">
      <c r="A420" t="s">
        <v>426</v>
      </c>
      <c r="B420" t="s">
        <v>56193</v>
      </c>
      <c r="C420">
        <v>291397431</v>
      </c>
      <c r="D420" t="s">
        <v>111324</v>
      </c>
      <c r="E420" t="s">
        <v>112709</v>
      </c>
      <c r="F420">
        <v>139</v>
      </c>
      <c r="G420" t="s">
        <v>118063</v>
      </c>
      <c r="H420" t="s">
        <v>173177</v>
      </c>
      <c r="I420" t="s">
        <v>228682</v>
      </c>
      <c r="J420" t="s">
        <v>267828</v>
      </c>
    </row>
    <row r="421" spans="1:10">
      <c r="A421" t="s">
        <v>427</v>
      </c>
      <c r="B421" t="s">
        <v>56194</v>
      </c>
      <c r="C421">
        <v>285379402</v>
      </c>
      <c r="F421">
        <v>212</v>
      </c>
      <c r="G421" t="s">
        <v>118064</v>
      </c>
      <c r="H421" t="s">
        <v>173178</v>
      </c>
      <c r="I421" t="s">
        <v>228683</v>
      </c>
      <c r="J421" t="s">
        <v>267829</v>
      </c>
    </row>
    <row r="422" spans="1:10">
      <c r="A422" t="s">
        <v>428</v>
      </c>
      <c r="B422" t="s">
        <v>56195</v>
      </c>
      <c r="C422">
        <v>291589732</v>
      </c>
      <c r="F422">
        <v>21</v>
      </c>
      <c r="G422" t="s">
        <v>118065</v>
      </c>
      <c r="H422" t="s">
        <v>173179</v>
      </c>
      <c r="I422" t="s">
        <v>228684</v>
      </c>
      <c r="J422" t="s">
        <v>267830</v>
      </c>
    </row>
    <row r="423" spans="1:10">
      <c r="A423" t="s">
        <v>429</v>
      </c>
      <c r="B423" t="s">
        <v>56196</v>
      </c>
      <c r="C423">
        <v>291587854</v>
      </c>
      <c r="F423">
        <v>75</v>
      </c>
      <c r="G423" t="s">
        <v>118066</v>
      </c>
      <c r="H423" t="s">
        <v>173180</v>
      </c>
      <c r="I423" t="s">
        <v>228685</v>
      </c>
      <c r="J423" t="s">
        <v>267831</v>
      </c>
    </row>
    <row r="424" spans="1:10">
      <c r="A424" t="s">
        <v>430</v>
      </c>
      <c r="B424" t="s">
        <v>56197</v>
      </c>
      <c r="C424">
        <v>290181793</v>
      </c>
      <c r="F424">
        <v>42</v>
      </c>
      <c r="G424" t="s">
        <v>118067</v>
      </c>
      <c r="H424" t="s">
        <v>173181</v>
      </c>
      <c r="J424" t="s">
        <v>267832</v>
      </c>
    </row>
    <row r="425" spans="1:10">
      <c r="A425" t="s">
        <v>431</v>
      </c>
      <c r="B425" t="s">
        <v>56198</v>
      </c>
      <c r="C425">
        <v>284008296</v>
      </c>
      <c r="F425">
        <v>126</v>
      </c>
      <c r="G425" t="s">
        <v>118068</v>
      </c>
      <c r="H425" t="s">
        <v>173182</v>
      </c>
      <c r="I425" t="s">
        <v>228686</v>
      </c>
      <c r="J425" t="s">
        <v>267833</v>
      </c>
    </row>
    <row r="426" spans="1:10">
      <c r="A426" t="s">
        <v>432</v>
      </c>
      <c r="B426" t="s">
        <v>56199</v>
      </c>
      <c r="C426">
        <v>290877252</v>
      </c>
      <c r="F426">
        <v>176</v>
      </c>
      <c r="G426" t="s">
        <v>118069</v>
      </c>
      <c r="H426" t="s">
        <v>173183</v>
      </c>
      <c r="J426" t="s">
        <v>267834</v>
      </c>
    </row>
    <row r="427" spans="1:10">
      <c r="A427" t="s">
        <v>433</v>
      </c>
      <c r="B427" t="s">
        <v>56200</v>
      </c>
      <c r="C427">
        <v>291584019</v>
      </c>
      <c r="F427">
        <v>68</v>
      </c>
      <c r="G427" t="s">
        <v>118070</v>
      </c>
      <c r="H427" t="s">
        <v>173184</v>
      </c>
      <c r="I427" t="s">
        <v>228687</v>
      </c>
      <c r="J427" t="s">
        <v>267835</v>
      </c>
    </row>
    <row r="428" spans="1:10">
      <c r="A428" t="s">
        <v>434</v>
      </c>
      <c r="B428" t="s">
        <v>56201</v>
      </c>
      <c r="C428">
        <v>283773675</v>
      </c>
      <c r="F428">
        <v>12</v>
      </c>
      <c r="G428" t="s">
        <v>118071</v>
      </c>
      <c r="H428" t="s">
        <v>173185</v>
      </c>
      <c r="J428" t="s">
        <v>267836</v>
      </c>
    </row>
    <row r="429" spans="1:10">
      <c r="A429" t="s">
        <v>435</v>
      </c>
      <c r="B429" t="s">
        <v>56202</v>
      </c>
      <c r="C429">
        <v>291575215</v>
      </c>
      <c r="F429">
        <v>16</v>
      </c>
      <c r="G429" t="s">
        <v>118072</v>
      </c>
      <c r="H429" t="s">
        <v>173186</v>
      </c>
      <c r="I429" t="s">
        <v>228688</v>
      </c>
      <c r="J429" t="s">
        <v>267837</v>
      </c>
    </row>
    <row r="430" spans="1:10">
      <c r="A430" t="s">
        <v>436</v>
      </c>
      <c r="B430" t="s">
        <v>56203</v>
      </c>
      <c r="C430">
        <v>283480066</v>
      </c>
      <c r="F430">
        <v>16</v>
      </c>
      <c r="G430" t="s">
        <v>118073</v>
      </c>
      <c r="H430" t="s">
        <v>173187</v>
      </c>
      <c r="I430" t="s">
        <v>228689</v>
      </c>
      <c r="J430" t="s">
        <v>267838</v>
      </c>
    </row>
    <row r="431" spans="1:10">
      <c r="A431" t="s">
        <v>437</v>
      </c>
      <c r="B431" t="s">
        <v>56204</v>
      </c>
      <c r="C431">
        <v>290862528</v>
      </c>
      <c r="F431">
        <v>43</v>
      </c>
      <c r="G431" t="s">
        <v>118074</v>
      </c>
      <c r="H431" t="s">
        <v>173188</v>
      </c>
      <c r="J431" t="s">
        <v>267839</v>
      </c>
    </row>
    <row r="432" spans="1:10">
      <c r="A432" t="s">
        <v>438</v>
      </c>
      <c r="B432" t="s">
        <v>56205</v>
      </c>
      <c r="C432">
        <v>291584550</v>
      </c>
      <c r="F432">
        <v>6</v>
      </c>
      <c r="G432" t="s">
        <v>118075</v>
      </c>
      <c r="H432" t="s">
        <v>173189</v>
      </c>
      <c r="I432" t="s">
        <v>228690</v>
      </c>
      <c r="J432" t="s">
        <v>267840</v>
      </c>
    </row>
    <row r="433" spans="1:10">
      <c r="A433" t="s">
        <v>439</v>
      </c>
      <c r="B433" t="s">
        <v>56206</v>
      </c>
      <c r="C433">
        <v>291586020</v>
      </c>
      <c r="F433">
        <v>53</v>
      </c>
      <c r="G433" t="s">
        <v>118076</v>
      </c>
      <c r="H433" t="s">
        <v>173190</v>
      </c>
      <c r="J433" t="s">
        <v>267841</v>
      </c>
    </row>
    <row r="434" spans="1:10">
      <c r="A434" t="s">
        <v>440</v>
      </c>
      <c r="B434" t="s">
        <v>56207</v>
      </c>
      <c r="C434">
        <v>290863770</v>
      </c>
      <c r="F434">
        <v>289</v>
      </c>
      <c r="G434" t="s">
        <v>118077</v>
      </c>
      <c r="H434" t="s">
        <v>173191</v>
      </c>
      <c r="I434" t="s">
        <v>228691</v>
      </c>
      <c r="J434" t="s">
        <v>267842</v>
      </c>
    </row>
    <row r="435" spans="1:10">
      <c r="A435" t="s">
        <v>441</v>
      </c>
      <c r="B435" t="s">
        <v>56208</v>
      </c>
      <c r="C435">
        <v>291574085</v>
      </c>
      <c r="F435">
        <v>3</v>
      </c>
      <c r="G435" t="s">
        <v>118078</v>
      </c>
      <c r="H435" t="s">
        <v>173192</v>
      </c>
      <c r="I435" t="s">
        <v>228692</v>
      </c>
      <c r="J435" t="s">
        <v>267843</v>
      </c>
    </row>
    <row r="436" spans="1:10">
      <c r="A436" t="s">
        <v>442</v>
      </c>
      <c r="B436" t="s">
        <v>56209</v>
      </c>
      <c r="C436">
        <v>291578925</v>
      </c>
      <c r="F436">
        <v>8</v>
      </c>
      <c r="G436" t="s">
        <v>118079</v>
      </c>
      <c r="H436" t="s">
        <v>173193</v>
      </c>
      <c r="I436" t="s">
        <v>228693</v>
      </c>
      <c r="J436" t="s">
        <v>267844</v>
      </c>
    </row>
    <row r="437" spans="1:10">
      <c r="A437" t="s">
        <v>443</v>
      </c>
      <c r="B437" t="s">
        <v>56210</v>
      </c>
      <c r="C437">
        <v>282437172</v>
      </c>
      <c r="F437">
        <v>19</v>
      </c>
      <c r="G437" t="s">
        <v>118080</v>
      </c>
      <c r="H437" t="s">
        <v>173194</v>
      </c>
      <c r="J437" t="s">
        <v>267845</v>
      </c>
    </row>
    <row r="438" spans="1:10">
      <c r="A438" t="s">
        <v>444</v>
      </c>
      <c r="B438" t="s">
        <v>56211</v>
      </c>
      <c r="C438">
        <v>291589509</v>
      </c>
      <c r="F438">
        <v>18</v>
      </c>
      <c r="G438" t="s">
        <v>118081</v>
      </c>
      <c r="H438" t="s">
        <v>173195</v>
      </c>
      <c r="J438" t="s">
        <v>267846</v>
      </c>
    </row>
    <row r="439" spans="1:10">
      <c r="A439" t="s">
        <v>445</v>
      </c>
      <c r="B439" t="s">
        <v>56212</v>
      </c>
      <c r="C439">
        <v>291589503</v>
      </c>
      <c r="F439">
        <v>25</v>
      </c>
      <c r="G439" t="s">
        <v>118082</v>
      </c>
      <c r="H439" t="s">
        <v>173196</v>
      </c>
      <c r="I439" t="s">
        <v>228694</v>
      </c>
      <c r="J439" t="s">
        <v>267847</v>
      </c>
    </row>
    <row r="440" spans="1:10">
      <c r="A440" t="s">
        <v>446</v>
      </c>
      <c r="B440" t="s">
        <v>56213</v>
      </c>
      <c r="C440">
        <v>291589514</v>
      </c>
      <c r="F440">
        <v>50</v>
      </c>
      <c r="G440" t="s">
        <v>118083</v>
      </c>
      <c r="H440" t="s">
        <v>173197</v>
      </c>
      <c r="I440" t="s">
        <v>228695</v>
      </c>
      <c r="J440" t="s">
        <v>267848</v>
      </c>
    </row>
    <row r="441" spans="1:10">
      <c r="A441" t="s">
        <v>447</v>
      </c>
      <c r="B441" t="s">
        <v>56214</v>
      </c>
      <c r="C441">
        <v>290862166</v>
      </c>
      <c r="F441">
        <v>52</v>
      </c>
      <c r="G441" t="s">
        <v>118084</v>
      </c>
      <c r="H441" t="s">
        <v>173198</v>
      </c>
      <c r="J441" t="s">
        <v>267849</v>
      </c>
    </row>
    <row r="442" spans="1:10">
      <c r="A442" t="s">
        <v>448</v>
      </c>
      <c r="B442" t="s">
        <v>56215</v>
      </c>
      <c r="C442">
        <v>291573751</v>
      </c>
      <c r="F442">
        <v>32</v>
      </c>
      <c r="G442" t="s">
        <v>118085</v>
      </c>
      <c r="H442" t="s">
        <v>173199</v>
      </c>
      <c r="J442" t="s">
        <v>267850</v>
      </c>
    </row>
    <row r="443" spans="1:10">
      <c r="A443" t="s">
        <v>449</v>
      </c>
      <c r="B443" t="s">
        <v>56216</v>
      </c>
      <c r="C443">
        <v>284574252</v>
      </c>
      <c r="F443">
        <v>45</v>
      </c>
      <c r="G443" t="s">
        <v>118086</v>
      </c>
      <c r="H443" t="s">
        <v>173200</v>
      </c>
      <c r="I443" t="s">
        <v>228696</v>
      </c>
      <c r="J443" t="s">
        <v>267851</v>
      </c>
    </row>
    <row r="444" spans="1:10">
      <c r="A444" t="s">
        <v>450</v>
      </c>
      <c r="B444" t="s">
        <v>56217</v>
      </c>
      <c r="C444">
        <v>292228923</v>
      </c>
      <c r="F444">
        <v>13</v>
      </c>
      <c r="G444" t="s">
        <v>118087</v>
      </c>
      <c r="H444" t="s">
        <v>173201</v>
      </c>
      <c r="J444" t="s">
        <v>267852</v>
      </c>
    </row>
    <row r="445" spans="1:10">
      <c r="A445" t="s">
        <v>450</v>
      </c>
      <c r="B445" t="s">
        <v>56217</v>
      </c>
      <c r="C445">
        <v>292228923</v>
      </c>
      <c r="F445">
        <v>13</v>
      </c>
      <c r="G445" t="s">
        <v>118087</v>
      </c>
      <c r="H445" t="s">
        <v>173201</v>
      </c>
      <c r="J445" t="s">
        <v>267852</v>
      </c>
    </row>
    <row r="446" spans="1:10">
      <c r="A446" t="s">
        <v>451</v>
      </c>
      <c r="B446" t="s">
        <v>56218</v>
      </c>
      <c r="C446">
        <v>290181473</v>
      </c>
      <c r="F446">
        <v>182</v>
      </c>
      <c r="G446" t="s">
        <v>118088</v>
      </c>
      <c r="H446" t="s">
        <v>173202</v>
      </c>
      <c r="J446" t="s">
        <v>267853</v>
      </c>
    </row>
    <row r="447" spans="1:10">
      <c r="A447" t="s">
        <v>452</v>
      </c>
      <c r="B447" t="s">
        <v>56219</v>
      </c>
      <c r="C447">
        <v>290795698</v>
      </c>
      <c r="F447">
        <v>77</v>
      </c>
      <c r="G447" t="s">
        <v>118089</v>
      </c>
      <c r="H447" t="s">
        <v>173203</v>
      </c>
      <c r="J447" t="s">
        <v>267854</v>
      </c>
    </row>
    <row r="448" spans="1:10">
      <c r="A448" t="s">
        <v>453</v>
      </c>
      <c r="B448" t="s">
        <v>56220</v>
      </c>
      <c r="C448">
        <v>291582584</v>
      </c>
      <c r="F448">
        <v>38</v>
      </c>
      <c r="G448" t="s">
        <v>118090</v>
      </c>
      <c r="H448" t="s">
        <v>173204</v>
      </c>
      <c r="I448" t="s">
        <v>228697</v>
      </c>
      <c r="J448" t="s">
        <v>267855</v>
      </c>
    </row>
    <row r="449" spans="1:10">
      <c r="A449" t="s">
        <v>454</v>
      </c>
      <c r="B449" t="s">
        <v>56221</v>
      </c>
      <c r="C449">
        <v>291576652</v>
      </c>
      <c r="F449">
        <v>25</v>
      </c>
      <c r="G449" t="s">
        <v>118091</v>
      </c>
      <c r="H449" t="s">
        <v>173205</v>
      </c>
      <c r="I449" t="s">
        <v>228698</v>
      </c>
      <c r="J449" t="s">
        <v>267856</v>
      </c>
    </row>
    <row r="450" spans="1:10">
      <c r="A450" t="s">
        <v>455</v>
      </c>
      <c r="B450" t="s">
        <v>56222</v>
      </c>
      <c r="C450">
        <v>291590354</v>
      </c>
      <c r="F450">
        <v>43</v>
      </c>
      <c r="G450" t="s">
        <v>118092</v>
      </c>
      <c r="H450" t="s">
        <v>173206</v>
      </c>
      <c r="I450" t="s">
        <v>228699</v>
      </c>
      <c r="J450" t="s">
        <v>267857</v>
      </c>
    </row>
    <row r="451" spans="1:10">
      <c r="A451" t="s">
        <v>456</v>
      </c>
      <c r="B451" t="s">
        <v>56223</v>
      </c>
      <c r="C451">
        <v>290784838</v>
      </c>
      <c r="F451">
        <v>68</v>
      </c>
      <c r="G451" t="s">
        <v>118093</v>
      </c>
      <c r="H451" t="s">
        <v>173207</v>
      </c>
      <c r="I451" t="s">
        <v>228700</v>
      </c>
      <c r="J451" t="s">
        <v>267858</v>
      </c>
    </row>
    <row r="452" spans="1:10">
      <c r="A452" t="s">
        <v>457</v>
      </c>
      <c r="B452" t="s">
        <v>56224</v>
      </c>
      <c r="C452">
        <v>291576988</v>
      </c>
      <c r="F452">
        <v>22</v>
      </c>
      <c r="G452" t="s">
        <v>118094</v>
      </c>
      <c r="H452" t="s">
        <v>173208</v>
      </c>
      <c r="I452" t="s">
        <v>228701</v>
      </c>
      <c r="J452" t="s">
        <v>267859</v>
      </c>
    </row>
    <row r="453" spans="1:10">
      <c r="A453" t="s">
        <v>458</v>
      </c>
      <c r="B453" t="s">
        <v>56225</v>
      </c>
      <c r="C453">
        <v>290782828</v>
      </c>
      <c r="F453">
        <v>65</v>
      </c>
      <c r="G453" t="s">
        <v>118095</v>
      </c>
      <c r="H453" t="s">
        <v>173209</v>
      </c>
      <c r="I453" t="s">
        <v>228702</v>
      </c>
      <c r="J453" t="s">
        <v>267860</v>
      </c>
    </row>
    <row r="454" spans="1:10">
      <c r="A454" t="s">
        <v>459</v>
      </c>
      <c r="B454" t="s">
        <v>56226</v>
      </c>
      <c r="C454">
        <v>280702169</v>
      </c>
      <c r="F454">
        <v>170</v>
      </c>
      <c r="G454" t="s">
        <v>118096</v>
      </c>
      <c r="H454" t="s">
        <v>173210</v>
      </c>
      <c r="I454" t="s">
        <v>228703</v>
      </c>
      <c r="J454" t="s">
        <v>267861</v>
      </c>
    </row>
    <row r="455" spans="1:10">
      <c r="A455" t="s">
        <v>460</v>
      </c>
      <c r="B455" t="s">
        <v>56227</v>
      </c>
      <c r="C455">
        <v>285275423</v>
      </c>
      <c r="F455">
        <v>43</v>
      </c>
      <c r="G455" t="s">
        <v>118097</v>
      </c>
      <c r="H455" t="s">
        <v>173211</v>
      </c>
      <c r="I455" t="s">
        <v>228704</v>
      </c>
      <c r="J455" t="s">
        <v>267862</v>
      </c>
    </row>
    <row r="456" spans="1:10">
      <c r="A456" t="s">
        <v>461</v>
      </c>
      <c r="B456" t="s">
        <v>56228</v>
      </c>
      <c r="C456">
        <v>291588188</v>
      </c>
      <c r="F456">
        <v>146</v>
      </c>
      <c r="G456" t="s">
        <v>118098</v>
      </c>
      <c r="H456" t="s">
        <v>173212</v>
      </c>
      <c r="J456" t="s">
        <v>267863</v>
      </c>
    </row>
    <row r="457" spans="1:10">
      <c r="A457" t="s">
        <v>462</v>
      </c>
      <c r="B457" t="s">
        <v>56229</v>
      </c>
      <c r="C457">
        <v>290756387</v>
      </c>
      <c r="F457">
        <v>61</v>
      </c>
      <c r="H457" t="s">
        <v>173213</v>
      </c>
    </row>
    <row r="458" spans="1:10">
      <c r="A458" t="s">
        <v>463</v>
      </c>
      <c r="B458" t="s">
        <v>463</v>
      </c>
      <c r="C458">
        <v>291581930</v>
      </c>
      <c r="F458">
        <v>2</v>
      </c>
      <c r="G458" t="s">
        <v>118099</v>
      </c>
      <c r="H458" t="s">
        <v>173214</v>
      </c>
      <c r="I458" t="s">
        <v>228705</v>
      </c>
      <c r="J458" t="s">
        <v>267864</v>
      </c>
    </row>
    <row r="459" spans="1:10">
      <c r="A459" t="s">
        <v>464</v>
      </c>
      <c r="B459" t="s">
        <v>56230</v>
      </c>
      <c r="C459">
        <v>290756386</v>
      </c>
      <c r="F459">
        <v>11</v>
      </c>
      <c r="G459" t="s">
        <v>118100</v>
      </c>
      <c r="H459" t="s">
        <v>173215</v>
      </c>
      <c r="J459" t="s">
        <v>267865</v>
      </c>
    </row>
    <row r="460" spans="1:10">
      <c r="A460" t="s">
        <v>465</v>
      </c>
      <c r="B460" t="s">
        <v>56231</v>
      </c>
      <c r="C460">
        <v>291574742</v>
      </c>
      <c r="F460">
        <v>2294</v>
      </c>
      <c r="G460" t="s">
        <v>118101</v>
      </c>
      <c r="H460" t="s">
        <v>173216</v>
      </c>
      <c r="I460" t="s">
        <v>228706</v>
      </c>
      <c r="J460" t="s">
        <v>267866</v>
      </c>
    </row>
    <row r="461" spans="1:10">
      <c r="A461" t="s">
        <v>466</v>
      </c>
      <c r="B461" t="s">
        <v>56232</v>
      </c>
      <c r="C461">
        <v>291575439</v>
      </c>
      <c r="F461">
        <v>318</v>
      </c>
      <c r="G461" t="s">
        <v>118102</v>
      </c>
      <c r="H461" t="s">
        <v>173217</v>
      </c>
      <c r="J461" t="s">
        <v>267867</v>
      </c>
    </row>
    <row r="462" spans="1:10">
      <c r="A462" t="s">
        <v>467</v>
      </c>
      <c r="B462" t="s">
        <v>56233</v>
      </c>
      <c r="C462">
        <v>291575039</v>
      </c>
      <c r="F462">
        <v>2044</v>
      </c>
      <c r="G462" t="s">
        <v>118103</v>
      </c>
      <c r="H462" t="s">
        <v>173218</v>
      </c>
      <c r="I462" t="s">
        <v>228707</v>
      </c>
      <c r="J462" t="s">
        <v>267868</v>
      </c>
    </row>
    <row r="463" spans="1:10">
      <c r="A463" t="s">
        <v>468</v>
      </c>
      <c r="B463" t="s">
        <v>56234</v>
      </c>
      <c r="C463">
        <v>1557281</v>
      </c>
      <c r="F463">
        <v>13</v>
      </c>
      <c r="G463" t="s">
        <v>118104</v>
      </c>
      <c r="H463" t="s">
        <v>173219</v>
      </c>
      <c r="I463" t="s">
        <v>228708</v>
      </c>
      <c r="J463" t="s">
        <v>267869</v>
      </c>
    </row>
    <row r="464" spans="1:10">
      <c r="A464" t="s">
        <v>469</v>
      </c>
      <c r="B464" t="s">
        <v>56235</v>
      </c>
      <c r="C464">
        <v>291573269</v>
      </c>
      <c r="F464">
        <v>354</v>
      </c>
      <c r="G464" t="s">
        <v>118105</v>
      </c>
      <c r="H464" t="s">
        <v>173220</v>
      </c>
      <c r="J464" t="s">
        <v>267870</v>
      </c>
    </row>
    <row r="465" spans="1:10">
      <c r="A465" t="s">
        <v>470</v>
      </c>
      <c r="B465" t="s">
        <v>56236</v>
      </c>
      <c r="C465">
        <v>291578167</v>
      </c>
      <c r="F465">
        <v>2110</v>
      </c>
      <c r="G465" t="s">
        <v>118106</v>
      </c>
      <c r="H465" t="s">
        <v>173221</v>
      </c>
      <c r="J465" t="s">
        <v>267871</v>
      </c>
    </row>
    <row r="466" spans="1:10">
      <c r="A466" t="s">
        <v>471</v>
      </c>
      <c r="B466" t="s">
        <v>56237</v>
      </c>
      <c r="C466">
        <v>283480686</v>
      </c>
      <c r="F466">
        <v>8189</v>
      </c>
      <c r="G466" t="s">
        <v>118107</v>
      </c>
      <c r="H466" t="s">
        <v>173222</v>
      </c>
      <c r="I466" t="s">
        <v>228709</v>
      </c>
      <c r="J466" t="s">
        <v>267872</v>
      </c>
    </row>
    <row r="467" spans="1:10">
      <c r="A467" t="s">
        <v>472</v>
      </c>
      <c r="B467" t="s">
        <v>56238</v>
      </c>
      <c r="C467">
        <v>291588750</v>
      </c>
      <c r="F467">
        <v>6</v>
      </c>
      <c r="G467" t="s">
        <v>118108</v>
      </c>
      <c r="H467" t="s">
        <v>173223</v>
      </c>
      <c r="I467" t="s">
        <v>228710</v>
      </c>
      <c r="J467" t="s">
        <v>267873</v>
      </c>
    </row>
    <row r="468" spans="1:10">
      <c r="A468" t="s">
        <v>473</v>
      </c>
      <c r="B468" t="s">
        <v>56239</v>
      </c>
      <c r="C468">
        <v>282423693</v>
      </c>
      <c r="F468">
        <v>1877</v>
      </c>
      <c r="G468" t="s">
        <v>118109</v>
      </c>
      <c r="H468" t="s">
        <v>173224</v>
      </c>
      <c r="I468" t="s">
        <v>228711</v>
      </c>
      <c r="J468" t="s">
        <v>267874</v>
      </c>
    </row>
    <row r="469" spans="1:10">
      <c r="A469" t="s">
        <v>474</v>
      </c>
      <c r="B469" t="s">
        <v>56240</v>
      </c>
      <c r="C469">
        <v>265586772</v>
      </c>
      <c r="F469">
        <v>25</v>
      </c>
      <c r="G469" t="s">
        <v>118110</v>
      </c>
      <c r="H469" t="s">
        <v>173225</v>
      </c>
      <c r="J469" t="s">
        <v>267875</v>
      </c>
    </row>
    <row r="470" spans="1:10">
      <c r="A470" t="s">
        <v>475</v>
      </c>
      <c r="B470" t="s">
        <v>56241</v>
      </c>
      <c r="C470">
        <v>289793099</v>
      </c>
      <c r="F470">
        <v>17</v>
      </c>
      <c r="G470" t="s">
        <v>118111</v>
      </c>
      <c r="H470" t="s">
        <v>173226</v>
      </c>
      <c r="I470" t="s">
        <v>228712</v>
      </c>
      <c r="J470" t="s">
        <v>267876</v>
      </c>
    </row>
    <row r="471" spans="1:10">
      <c r="A471" t="s">
        <v>476</v>
      </c>
      <c r="B471" t="s">
        <v>56242</v>
      </c>
      <c r="C471">
        <v>291347113</v>
      </c>
      <c r="F471">
        <v>58</v>
      </c>
      <c r="G471" t="s">
        <v>118112</v>
      </c>
      <c r="H471" t="s">
        <v>173227</v>
      </c>
      <c r="I471" t="s">
        <v>228713</v>
      </c>
      <c r="J471" t="s">
        <v>267877</v>
      </c>
    </row>
    <row r="472" spans="1:10">
      <c r="A472" t="s">
        <v>477</v>
      </c>
      <c r="B472" t="s">
        <v>56243</v>
      </c>
      <c r="C472">
        <v>291584705</v>
      </c>
      <c r="F472">
        <v>171</v>
      </c>
      <c r="G472" t="s">
        <v>118113</v>
      </c>
      <c r="H472" t="s">
        <v>173228</v>
      </c>
      <c r="J472" t="s">
        <v>267878</v>
      </c>
    </row>
    <row r="473" spans="1:10">
      <c r="A473" t="s">
        <v>478</v>
      </c>
      <c r="B473" t="s">
        <v>56244</v>
      </c>
      <c r="C473">
        <v>291050314</v>
      </c>
      <c r="F473">
        <v>7</v>
      </c>
      <c r="G473" t="s">
        <v>118114</v>
      </c>
      <c r="H473" t="s">
        <v>173229</v>
      </c>
      <c r="J473" t="s">
        <v>267879</v>
      </c>
    </row>
    <row r="474" spans="1:10">
      <c r="A474" t="s">
        <v>479</v>
      </c>
      <c r="B474" t="s">
        <v>56245</v>
      </c>
      <c r="C474">
        <v>291048009</v>
      </c>
      <c r="F474">
        <v>82</v>
      </c>
      <c r="G474" t="s">
        <v>118115</v>
      </c>
      <c r="H474" t="s">
        <v>173230</v>
      </c>
      <c r="I474" t="s">
        <v>228714</v>
      </c>
      <c r="J474" t="s">
        <v>267880</v>
      </c>
    </row>
    <row r="475" spans="1:10">
      <c r="A475" t="s">
        <v>480</v>
      </c>
      <c r="B475" t="s">
        <v>56246</v>
      </c>
      <c r="C475">
        <v>291574019</v>
      </c>
      <c r="F475">
        <v>8</v>
      </c>
      <c r="G475" t="s">
        <v>118116</v>
      </c>
      <c r="H475" t="s">
        <v>173231</v>
      </c>
      <c r="J475" t="s">
        <v>267881</v>
      </c>
    </row>
    <row r="476" spans="1:10">
      <c r="A476" t="s">
        <v>481</v>
      </c>
      <c r="B476" t="s">
        <v>56247</v>
      </c>
      <c r="C476">
        <v>263586394</v>
      </c>
      <c r="F476">
        <v>67</v>
      </c>
      <c r="G476" t="s">
        <v>118117</v>
      </c>
      <c r="H476" t="s">
        <v>173232</v>
      </c>
      <c r="I476" t="s">
        <v>228715</v>
      </c>
      <c r="J476" t="s">
        <v>267882</v>
      </c>
    </row>
    <row r="477" spans="1:10">
      <c r="A477" t="s">
        <v>482</v>
      </c>
      <c r="B477" t="s">
        <v>56248</v>
      </c>
      <c r="C477">
        <v>286361811</v>
      </c>
      <c r="F477">
        <v>64</v>
      </c>
      <c r="G477" t="s">
        <v>118118</v>
      </c>
      <c r="H477" t="s">
        <v>173233</v>
      </c>
      <c r="I477" t="s">
        <v>228716</v>
      </c>
      <c r="J477" t="s">
        <v>267883</v>
      </c>
    </row>
    <row r="478" spans="1:10">
      <c r="A478" t="s">
        <v>483</v>
      </c>
      <c r="B478" t="s">
        <v>56249</v>
      </c>
      <c r="C478">
        <v>282739166</v>
      </c>
      <c r="F478">
        <v>87</v>
      </c>
      <c r="G478" t="s">
        <v>118119</v>
      </c>
      <c r="H478" t="s">
        <v>173234</v>
      </c>
      <c r="J478" t="s">
        <v>267884</v>
      </c>
    </row>
    <row r="479" spans="1:10">
      <c r="A479" t="s">
        <v>484</v>
      </c>
      <c r="B479" t="s">
        <v>56250</v>
      </c>
      <c r="C479">
        <v>291153000</v>
      </c>
      <c r="D479" t="s">
        <v>111342</v>
      </c>
      <c r="E479" t="s">
        <v>112710</v>
      </c>
      <c r="F479">
        <v>106</v>
      </c>
      <c r="G479" t="s">
        <v>118120</v>
      </c>
      <c r="H479" t="s">
        <v>173235</v>
      </c>
      <c r="I479" t="s">
        <v>228717</v>
      </c>
      <c r="J479" t="s">
        <v>267885</v>
      </c>
    </row>
    <row r="480" spans="1:10">
      <c r="A480" t="s">
        <v>485</v>
      </c>
      <c r="B480" t="s">
        <v>56251</v>
      </c>
      <c r="C480">
        <v>268104218</v>
      </c>
      <c r="F480">
        <v>113</v>
      </c>
      <c r="G480" t="s">
        <v>118121</v>
      </c>
      <c r="H480" t="s">
        <v>173236</v>
      </c>
      <c r="I480" t="s">
        <v>228718</v>
      </c>
      <c r="J480" t="s">
        <v>267886</v>
      </c>
    </row>
    <row r="481" spans="1:10">
      <c r="A481" t="s">
        <v>486</v>
      </c>
      <c r="B481" t="s">
        <v>56252</v>
      </c>
      <c r="C481">
        <v>223768826</v>
      </c>
      <c r="F481">
        <v>318</v>
      </c>
      <c r="G481" t="s">
        <v>118122</v>
      </c>
      <c r="H481" t="s">
        <v>173237</v>
      </c>
      <c r="I481" t="s">
        <v>228719</v>
      </c>
      <c r="J481" t="s">
        <v>267887</v>
      </c>
    </row>
    <row r="482" spans="1:10">
      <c r="A482" t="s">
        <v>487</v>
      </c>
      <c r="B482" t="s">
        <v>56253</v>
      </c>
      <c r="C482">
        <v>291581961</v>
      </c>
      <c r="F482">
        <v>269</v>
      </c>
      <c r="G482" t="s">
        <v>118123</v>
      </c>
      <c r="H482" t="s">
        <v>173238</v>
      </c>
      <c r="I482" t="s">
        <v>228720</v>
      </c>
      <c r="J482" t="s">
        <v>267888</v>
      </c>
    </row>
    <row r="483" spans="1:10">
      <c r="A483" t="s">
        <v>488</v>
      </c>
      <c r="B483" t="s">
        <v>56254</v>
      </c>
      <c r="C483">
        <v>291574470</v>
      </c>
      <c r="F483">
        <v>112</v>
      </c>
      <c r="G483" t="s">
        <v>118124</v>
      </c>
      <c r="H483" t="s">
        <v>173239</v>
      </c>
      <c r="I483" t="s">
        <v>228721</v>
      </c>
      <c r="J483" t="s">
        <v>267889</v>
      </c>
    </row>
    <row r="484" spans="1:10">
      <c r="A484" t="s">
        <v>489</v>
      </c>
      <c r="B484" t="s">
        <v>56255</v>
      </c>
      <c r="C484">
        <v>291574348</v>
      </c>
      <c r="F484">
        <v>57</v>
      </c>
      <c r="G484" t="s">
        <v>118125</v>
      </c>
      <c r="H484" t="s">
        <v>173240</v>
      </c>
      <c r="I484" t="s">
        <v>228722</v>
      </c>
      <c r="J484" t="s">
        <v>267890</v>
      </c>
    </row>
    <row r="485" spans="1:10">
      <c r="A485" t="s">
        <v>490</v>
      </c>
      <c r="B485" t="s">
        <v>56256</v>
      </c>
      <c r="C485">
        <v>291589443</v>
      </c>
      <c r="F485">
        <v>118</v>
      </c>
      <c r="G485" t="s">
        <v>118126</v>
      </c>
      <c r="H485" t="s">
        <v>173241</v>
      </c>
      <c r="I485" t="s">
        <v>228723</v>
      </c>
      <c r="J485" t="s">
        <v>267891</v>
      </c>
    </row>
    <row r="486" spans="1:10">
      <c r="A486" t="s">
        <v>491</v>
      </c>
      <c r="B486" t="s">
        <v>56257</v>
      </c>
      <c r="C486">
        <v>291584863</v>
      </c>
      <c r="F486">
        <v>535</v>
      </c>
      <c r="G486" t="s">
        <v>118127</v>
      </c>
      <c r="H486" t="s">
        <v>173242</v>
      </c>
      <c r="I486" t="s">
        <v>228724</v>
      </c>
      <c r="J486" t="s">
        <v>267892</v>
      </c>
    </row>
    <row r="487" spans="1:10">
      <c r="A487" t="s">
        <v>492</v>
      </c>
      <c r="B487" t="s">
        <v>56258</v>
      </c>
      <c r="C487">
        <v>290647693</v>
      </c>
      <c r="F487">
        <v>109</v>
      </c>
      <c r="G487" t="s">
        <v>118128</v>
      </c>
      <c r="H487" t="s">
        <v>173243</v>
      </c>
      <c r="I487" t="s">
        <v>118128</v>
      </c>
      <c r="J487" t="s">
        <v>267893</v>
      </c>
    </row>
    <row r="488" spans="1:10">
      <c r="A488" t="s">
        <v>493</v>
      </c>
      <c r="B488" t="s">
        <v>56259</v>
      </c>
      <c r="C488">
        <v>279420302</v>
      </c>
      <c r="F488">
        <v>59</v>
      </c>
      <c r="G488" t="s">
        <v>118129</v>
      </c>
      <c r="I488" t="s">
        <v>228725</v>
      </c>
      <c r="J488" t="s">
        <v>267894</v>
      </c>
    </row>
    <row r="489" spans="1:10">
      <c r="A489" t="s">
        <v>494</v>
      </c>
      <c r="B489" t="s">
        <v>56260</v>
      </c>
      <c r="C489">
        <v>291588203</v>
      </c>
      <c r="F489">
        <v>113</v>
      </c>
      <c r="G489" t="s">
        <v>118130</v>
      </c>
      <c r="H489" t="s">
        <v>173244</v>
      </c>
      <c r="I489" t="s">
        <v>228726</v>
      </c>
      <c r="J489" t="s">
        <v>267895</v>
      </c>
    </row>
    <row r="490" spans="1:10">
      <c r="A490" t="s">
        <v>495</v>
      </c>
      <c r="B490" t="s">
        <v>56261</v>
      </c>
      <c r="C490">
        <v>291574503</v>
      </c>
      <c r="F490">
        <v>23</v>
      </c>
      <c r="G490" t="s">
        <v>118131</v>
      </c>
      <c r="H490" t="s">
        <v>173245</v>
      </c>
      <c r="I490" t="s">
        <v>228727</v>
      </c>
      <c r="J490" t="s">
        <v>267896</v>
      </c>
    </row>
    <row r="491" spans="1:10">
      <c r="A491" t="s">
        <v>496</v>
      </c>
      <c r="B491" t="s">
        <v>56262</v>
      </c>
      <c r="C491">
        <v>291198472</v>
      </c>
      <c r="F491">
        <v>221</v>
      </c>
      <c r="G491" t="s">
        <v>118132</v>
      </c>
      <c r="H491" t="s">
        <v>173246</v>
      </c>
      <c r="I491" t="s">
        <v>228728</v>
      </c>
      <c r="J491" t="s">
        <v>267897</v>
      </c>
    </row>
    <row r="492" spans="1:10">
      <c r="A492" t="s">
        <v>497</v>
      </c>
      <c r="B492" t="s">
        <v>56263</v>
      </c>
      <c r="C492">
        <v>286697086</v>
      </c>
      <c r="F492">
        <v>26</v>
      </c>
      <c r="G492" t="s">
        <v>118133</v>
      </c>
      <c r="H492" t="s">
        <v>173247</v>
      </c>
      <c r="J492" t="s">
        <v>267898</v>
      </c>
    </row>
    <row r="493" spans="1:10">
      <c r="A493" t="s">
        <v>498</v>
      </c>
      <c r="B493" t="s">
        <v>56264</v>
      </c>
      <c r="C493">
        <v>291589657</v>
      </c>
      <c r="F493">
        <v>109</v>
      </c>
      <c r="G493" t="s">
        <v>118134</v>
      </c>
      <c r="H493" t="s">
        <v>173248</v>
      </c>
      <c r="I493" t="s">
        <v>228729</v>
      </c>
      <c r="J493" t="s">
        <v>267899</v>
      </c>
    </row>
    <row r="494" spans="1:10">
      <c r="A494" t="s">
        <v>499</v>
      </c>
      <c r="B494" t="s">
        <v>56265</v>
      </c>
      <c r="C494">
        <v>291581963</v>
      </c>
      <c r="F494">
        <v>150</v>
      </c>
      <c r="G494" t="s">
        <v>118135</v>
      </c>
      <c r="H494" t="s">
        <v>173249</v>
      </c>
      <c r="I494" t="s">
        <v>228730</v>
      </c>
      <c r="J494" t="s">
        <v>267900</v>
      </c>
    </row>
    <row r="495" spans="1:10">
      <c r="A495" t="s">
        <v>500</v>
      </c>
      <c r="B495" t="s">
        <v>56266</v>
      </c>
      <c r="C495">
        <v>225110836</v>
      </c>
      <c r="F495">
        <v>5</v>
      </c>
      <c r="G495" t="s">
        <v>118136</v>
      </c>
      <c r="H495" t="s">
        <v>173250</v>
      </c>
      <c r="I495" t="s">
        <v>228731</v>
      </c>
      <c r="J495" t="s">
        <v>267901</v>
      </c>
    </row>
    <row r="496" spans="1:10">
      <c r="A496" t="s">
        <v>501</v>
      </c>
      <c r="B496" t="s">
        <v>56267</v>
      </c>
      <c r="C496">
        <v>291573473</v>
      </c>
      <c r="F496">
        <v>792</v>
      </c>
      <c r="G496" t="s">
        <v>118137</v>
      </c>
      <c r="H496" t="s">
        <v>173251</v>
      </c>
      <c r="I496" t="s">
        <v>228732</v>
      </c>
      <c r="J496" t="s">
        <v>267902</v>
      </c>
    </row>
    <row r="497" spans="1:10">
      <c r="A497" t="s">
        <v>502</v>
      </c>
      <c r="B497" t="s">
        <v>56268</v>
      </c>
      <c r="C497">
        <v>283421151</v>
      </c>
      <c r="F497">
        <v>9</v>
      </c>
      <c r="G497" t="s">
        <v>118138</v>
      </c>
      <c r="H497" t="s">
        <v>173252</v>
      </c>
      <c r="I497" t="s">
        <v>228733</v>
      </c>
      <c r="J497" t="s">
        <v>267903</v>
      </c>
    </row>
    <row r="498" spans="1:10">
      <c r="A498" t="s">
        <v>503</v>
      </c>
      <c r="B498" t="s">
        <v>56269</v>
      </c>
      <c r="C498">
        <v>290669854</v>
      </c>
      <c r="F498">
        <v>774</v>
      </c>
      <c r="G498" t="s">
        <v>118139</v>
      </c>
      <c r="H498" t="s">
        <v>173253</v>
      </c>
      <c r="I498" t="s">
        <v>228734</v>
      </c>
      <c r="J498" t="s">
        <v>267904</v>
      </c>
    </row>
    <row r="499" spans="1:10">
      <c r="A499" t="s">
        <v>504</v>
      </c>
      <c r="B499" t="s">
        <v>56270</v>
      </c>
      <c r="C499">
        <v>291573706</v>
      </c>
      <c r="F499">
        <v>14</v>
      </c>
      <c r="G499" t="s">
        <v>118140</v>
      </c>
      <c r="H499" t="s">
        <v>173254</v>
      </c>
      <c r="I499" t="s">
        <v>228735</v>
      </c>
      <c r="J499" t="s">
        <v>267905</v>
      </c>
    </row>
    <row r="500" spans="1:10">
      <c r="A500" t="s">
        <v>505</v>
      </c>
      <c r="B500" t="s">
        <v>56271</v>
      </c>
      <c r="C500">
        <v>291585178</v>
      </c>
      <c r="F500">
        <v>69</v>
      </c>
      <c r="G500" t="s">
        <v>118141</v>
      </c>
      <c r="H500" t="s">
        <v>173255</v>
      </c>
      <c r="I500" t="s">
        <v>228736</v>
      </c>
      <c r="J500" t="s">
        <v>267906</v>
      </c>
    </row>
    <row r="501" spans="1:10">
      <c r="A501" t="s">
        <v>506</v>
      </c>
      <c r="B501" t="s">
        <v>56272</v>
      </c>
      <c r="C501">
        <v>291586896</v>
      </c>
      <c r="F501">
        <v>241</v>
      </c>
      <c r="G501" t="s">
        <v>118142</v>
      </c>
      <c r="H501" t="s">
        <v>173256</v>
      </c>
      <c r="I501" t="s">
        <v>228737</v>
      </c>
      <c r="J501" t="s">
        <v>267907</v>
      </c>
    </row>
    <row r="502" spans="1:10">
      <c r="A502" t="s">
        <v>507</v>
      </c>
      <c r="B502" t="s">
        <v>56273</v>
      </c>
      <c r="C502">
        <v>290669708</v>
      </c>
      <c r="F502">
        <v>5</v>
      </c>
      <c r="H502" t="s">
        <v>173257</v>
      </c>
    </row>
    <row r="503" spans="1:10">
      <c r="A503" t="s">
        <v>508</v>
      </c>
      <c r="B503" t="s">
        <v>56274</v>
      </c>
      <c r="C503">
        <v>282910901</v>
      </c>
      <c r="F503">
        <v>3</v>
      </c>
      <c r="G503" t="s">
        <v>118143</v>
      </c>
      <c r="H503" t="s">
        <v>173258</v>
      </c>
      <c r="I503" t="s">
        <v>228738</v>
      </c>
      <c r="J503" t="s">
        <v>267908</v>
      </c>
    </row>
    <row r="504" spans="1:10">
      <c r="A504" t="s">
        <v>509</v>
      </c>
      <c r="B504" t="s">
        <v>56275</v>
      </c>
      <c r="C504">
        <v>291573590</v>
      </c>
      <c r="F504">
        <v>2207</v>
      </c>
      <c r="G504" t="s">
        <v>118144</v>
      </c>
      <c r="H504" t="s">
        <v>173259</v>
      </c>
      <c r="J504" t="s">
        <v>267909</v>
      </c>
    </row>
    <row r="505" spans="1:10">
      <c r="A505" t="s">
        <v>510</v>
      </c>
      <c r="B505" t="s">
        <v>56276</v>
      </c>
      <c r="C505">
        <v>291582104</v>
      </c>
      <c r="F505">
        <v>315</v>
      </c>
      <c r="G505" t="s">
        <v>118145</v>
      </c>
      <c r="H505" t="s">
        <v>173260</v>
      </c>
      <c r="I505" t="s">
        <v>228739</v>
      </c>
      <c r="J505" t="s">
        <v>267910</v>
      </c>
    </row>
    <row r="506" spans="1:10">
      <c r="A506" t="s">
        <v>511</v>
      </c>
      <c r="B506" t="s">
        <v>56277</v>
      </c>
      <c r="C506">
        <v>291588144</v>
      </c>
      <c r="F506">
        <v>11</v>
      </c>
      <c r="G506" t="s">
        <v>118146</v>
      </c>
      <c r="H506" t="s">
        <v>173261</v>
      </c>
      <c r="J506" t="s">
        <v>267911</v>
      </c>
    </row>
    <row r="507" spans="1:10">
      <c r="A507" t="s">
        <v>512</v>
      </c>
      <c r="B507" t="s">
        <v>56278</v>
      </c>
      <c r="C507">
        <v>291578960</v>
      </c>
      <c r="F507">
        <v>540</v>
      </c>
      <c r="G507" t="s">
        <v>118147</v>
      </c>
      <c r="H507" t="s">
        <v>173262</v>
      </c>
      <c r="J507" t="s">
        <v>267912</v>
      </c>
    </row>
    <row r="508" spans="1:10">
      <c r="A508" t="s">
        <v>513</v>
      </c>
      <c r="B508" t="s">
        <v>56279</v>
      </c>
      <c r="C508">
        <v>291573916</v>
      </c>
      <c r="F508">
        <v>57</v>
      </c>
      <c r="G508" t="s">
        <v>118148</v>
      </c>
      <c r="H508" t="s">
        <v>173263</v>
      </c>
      <c r="I508" t="s">
        <v>228740</v>
      </c>
      <c r="J508" t="s">
        <v>267913</v>
      </c>
    </row>
    <row r="509" spans="1:10">
      <c r="A509" t="s">
        <v>514</v>
      </c>
      <c r="B509" t="s">
        <v>56280</v>
      </c>
      <c r="C509">
        <v>287050384</v>
      </c>
      <c r="F509">
        <v>47</v>
      </c>
      <c r="G509" t="s">
        <v>118149</v>
      </c>
      <c r="H509" t="s">
        <v>173264</v>
      </c>
      <c r="I509" t="s">
        <v>228741</v>
      </c>
      <c r="J509" t="s">
        <v>267914</v>
      </c>
    </row>
    <row r="510" spans="1:10">
      <c r="A510" t="s">
        <v>515</v>
      </c>
      <c r="B510" t="s">
        <v>56281</v>
      </c>
      <c r="C510">
        <v>291588110</v>
      </c>
      <c r="F510">
        <v>79</v>
      </c>
      <c r="G510" t="s">
        <v>118150</v>
      </c>
      <c r="H510" t="s">
        <v>173265</v>
      </c>
      <c r="I510" t="s">
        <v>228742</v>
      </c>
      <c r="J510" t="s">
        <v>267915</v>
      </c>
    </row>
    <row r="511" spans="1:10">
      <c r="A511" t="s">
        <v>516</v>
      </c>
      <c r="B511" t="s">
        <v>56282</v>
      </c>
      <c r="C511">
        <v>283106559</v>
      </c>
      <c r="F511">
        <v>725</v>
      </c>
      <c r="G511" t="s">
        <v>118151</v>
      </c>
      <c r="H511" t="s">
        <v>173266</v>
      </c>
      <c r="J511" t="s">
        <v>267916</v>
      </c>
    </row>
    <row r="512" spans="1:10">
      <c r="A512" t="s">
        <v>517</v>
      </c>
      <c r="B512" t="s">
        <v>56283</v>
      </c>
      <c r="C512">
        <v>284129999</v>
      </c>
      <c r="F512">
        <v>131</v>
      </c>
      <c r="G512" t="s">
        <v>118152</v>
      </c>
      <c r="H512" t="s">
        <v>173267</v>
      </c>
      <c r="I512" t="s">
        <v>228743</v>
      </c>
      <c r="J512" t="s">
        <v>267917</v>
      </c>
    </row>
    <row r="513" spans="1:10">
      <c r="A513" t="s">
        <v>243</v>
      </c>
      <c r="B513" t="s">
        <v>56019</v>
      </c>
      <c r="C513">
        <v>291512140</v>
      </c>
      <c r="F513">
        <v>33</v>
      </c>
      <c r="G513" t="s">
        <v>117920</v>
      </c>
      <c r="H513" t="s">
        <v>172998</v>
      </c>
      <c r="I513" t="s">
        <v>228582</v>
      </c>
      <c r="J513" t="s">
        <v>267685</v>
      </c>
    </row>
    <row r="514" spans="1:10">
      <c r="A514" t="s">
        <v>243</v>
      </c>
      <c r="B514" t="s">
        <v>56019</v>
      </c>
      <c r="C514">
        <v>291512140</v>
      </c>
      <c r="F514">
        <v>33</v>
      </c>
      <c r="G514" t="s">
        <v>117920</v>
      </c>
      <c r="H514" t="s">
        <v>172998</v>
      </c>
      <c r="I514" t="s">
        <v>228582</v>
      </c>
      <c r="J514" t="s">
        <v>267685</v>
      </c>
    </row>
    <row r="515" spans="1:10">
      <c r="A515" t="s">
        <v>518</v>
      </c>
      <c r="B515" t="s">
        <v>56284</v>
      </c>
      <c r="C515">
        <v>291092753</v>
      </c>
      <c r="F515">
        <v>22</v>
      </c>
      <c r="G515" t="s">
        <v>118153</v>
      </c>
      <c r="H515" t="s">
        <v>173268</v>
      </c>
      <c r="J515" t="s">
        <v>267918</v>
      </c>
    </row>
    <row r="516" spans="1:10">
      <c r="A516" t="s">
        <v>519</v>
      </c>
      <c r="B516" t="s">
        <v>56285</v>
      </c>
      <c r="C516">
        <v>292228922</v>
      </c>
      <c r="F516">
        <v>35</v>
      </c>
      <c r="G516" t="s">
        <v>118154</v>
      </c>
      <c r="H516" t="s">
        <v>173269</v>
      </c>
      <c r="I516" t="s">
        <v>228744</v>
      </c>
      <c r="J516" t="s">
        <v>267919</v>
      </c>
    </row>
    <row r="517" spans="1:10">
      <c r="A517" t="s">
        <v>520</v>
      </c>
      <c r="B517" t="s">
        <v>56286</v>
      </c>
      <c r="C517">
        <v>291575114</v>
      </c>
      <c r="F517">
        <v>20</v>
      </c>
      <c r="G517" t="s">
        <v>118155</v>
      </c>
      <c r="H517" t="s">
        <v>173270</v>
      </c>
      <c r="J517" t="s">
        <v>267920</v>
      </c>
    </row>
    <row r="518" spans="1:10">
      <c r="A518" t="s">
        <v>521</v>
      </c>
      <c r="B518" t="s">
        <v>56287</v>
      </c>
      <c r="C518">
        <v>291574919</v>
      </c>
      <c r="F518">
        <v>106</v>
      </c>
      <c r="G518" t="s">
        <v>118156</v>
      </c>
      <c r="H518" t="s">
        <v>173271</v>
      </c>
      <c r="J518" t="s">
        <v>267921</v>
      </c>
    </row>
    <row r="519" spans="1:10">
      <c r="A519" t="s">
        <v>522</v>
      </c>
      <c r="B519" t="s">
        <v>56288</v>
      </c>
      <c r="C519">
        <v>291585734</v>
      </c>
      <c r="F519">
        <v>308</v>
      </c>
      <c r="G519" t="s">
        <v>118157</v>
      </c>
      <c r="H519" t="s">
        <v>173272</v>
      </c>
      <c r="I519" t="s">
        <v>228745</v>
      </c>
      <c r="J519" t="s">
        <v>267922</v>
      </c>
    </row>
    <row r="520" spans="1:10">
      <c r="A520" t="s">
        <v>523</v>
      </c>
      <c r="B520" t="s">
        <v>56289</v>
      </c>
      <c r="C520">
        <v>291573708</v>
      </c>
      <c r="F520">
        <v>5</v>
      </c>
      <c r="G520" t="s">
        <v>118158</v>
      </c>
      <c r="H520" t="s">
        <v>173273</v>
      </c>
      <c r="I520" t="s">
        <v>228746</v>
      </c>
      <c r="J520" t="s">
        <v>267923</v>
      </c>
    </row>
    <row r="521" spans="1:10">
      <c r="A521" t="s">
        <v>524</v>
      </c>
      <c r="B521" t="s">
        <v>56290</v>
      </c>
      <c r="C521">
        <v>291573874</v>
      </c>
      <c r="F521">
        <v>5</v>
      </c>
      <c r="G521" t="s">
        <v>118159</v>
      </c>
      <c r="H521" t="s">
        <v>173274</v>
      </c>
      <c r="I521" t="s">
        <v>228747</v>
      </c>
      <c r="J521" t="s">
        <v>267924</v>
      </c>
    </row>
    <row r="522" spans="1:10">
      <c r="A522" t="s">
        <v>525</v>
      </c>
      <c r="B522" t="s">
        <v>56291</v>
      </c>
      <c r="C522">
        <v>291581513</v>
      </c>
      <c r="F522">
        <v>1</v>
      </c>
      <c r="G522" t="s">
        <v>118160</v>
      </c>
      <c r="H522" t="s">
        <v>173275</v>
      </c>
      <c r="I522" t="s">
        <v>228748</v>
      </c>
      <c r="J522" t="s">
        <v>267925</v>
      </c>
    </row>
    <row r="523" spans="1:10">
      <c r="A523" t="s">
        <v>526</v>
      </c>
      <c r="B523" t="s">
        <v>56292</v>
      </c>
      <c r="C523">
        <v>265058437</v>
      </c>
      <c r="F523">
        <v>4</v>
      </c>
      <c r="G523" t="s">
        <v>118161</v>
      </c>
      <c r="H523" t="s">
        <v>173276</v>
      </c>
      <c r="J523" t="s">
        <v>267926</v>
      </c>
    </row>
    <row r="524" spans="1:10">
      <c r="A524" t="s">
        <v>527</v>
      </c>
      <c r="B524" t="s">
        <v>56293</v>
      </c>
      <c r="C524">
        <v>291581644</v>
      </c>
      <c r="F524">
        <v>397</v>
      </c>
      <c r="G524" t="s">
        <v>118162</v>
      </c>
      <c r="H524" t="s">
        <v>173277</v>
      </c>
      <c r="J524" t="s">
        <v>267927</v>
      </c>
    </row>
    <row r="525" spans="1:10">
      <c r="A525" t="s">
        <v>528</v>
      </c>
      <c r="B525" t="s">
        <v>56294</v>
      </c>
      <c r="C525">
        <v>291578696</v>
      </c>
      <c r="F525">
        <v>5</v>
      </c>
      <c r="G525" t="s">
        <v>118163</v>
      </c>
      <c r="H525" t="s">
        <v>173278</v>
      </c>
      <c r="I525" t="s">
        <v>228749</v>
      </c>
      <c r="J525" t="s">
        <v>267928</v>
      </c>
    </row>
    <row r="526" spans="1:10">
      <c r="A526" t="s">
        <v>529</v>
      </c>
      <c r="B526" t="s">
        <v>56295</v>
      </c>
      <c r="C526">
        <v>1562448</v>
      </c>
      <c r="F526">
        <v>8</v>
      </c>
      <c r="G526" t="s">
        <v>118164</v>
      </c>
      <c r="H526" t="s">
        <v>173279</v>
      </c>
      <c r="I526" t="s">
        <v>228750</v>
      </c>
      <c r="J526" t="s">
        <v>267929</v>
      </c>
    </row>
    <row r="527" spans="1:10">
      <c r="A527" t="s">
        <v>530</v>
      </c>
      <c r="B527" t="s">
        <v>56296</v>
      </c>
      <c r="C527">
        <v>283115899</v>
      </c>
      <c r="F527">
        <v>5280</v>
      </c>
      <c r="G527" t="s">
        <v>118165</v>
      </c>
      <c r="H527" t="s">
        <v>173280</v>
      </c>
      <c r="I527" t="s">
        <v>228751</v>
      </c>
      <c r="J527" t="s">
        <v>267930</v>
      </c>
    </row>
    <row r="528" spans="1:10">
      <c r="A528" t="s">
        <v>531</v>
      </c>
      <c r="B528" t="s">
        <v>56297</v>
      </c>
      <c r="C528">
        <v>290598067</v>
      </c>
      <c r="F528">
        <v>24216</v>
      </c>
      <c r="H528" t="s">
        <v>173281</v>
      </c>
    </row>
    <row r="529" spans="1:10">
      <c r="A529" t="s">
        <v>532</v>
      </c>
      <c r="B529" t="s">
        <v>56298</v>
      </c>
      <c r="C529">
        <v>284324460</v>
      </c>
      <c r="F529">
        <v>5</v>
      </c>
      <c r="G529" t="s">
        <v>118166</v>
      </c>
      <c r="H529" t="s">
        <v>173282</v>
      </c>
      <c r="J529" t="s">
        <v>267931</v>
      </c>
    </row>
    <row r="530" spans="1:10">
      <c r="A530" t="s">
        <v>533</v>
      </c>
      <c r="B530" t="s">
        <v>56299</v>
      </c>
      <c r="C530">
        <v>291582705</v>
      </c>
      <c r="F530">
        <v>13</v>
      </c>
      <c r="G530" t="s">
        <v>118167</v>
      </c>
      <c r="H530" t="s">
        <v>173283</v>
      </c>
      <c r="I530" t="s">
        <v>228752</v>
      </c>
      <c r="J530" t="s">
        <v>267932</v>
      </c>
    </row>
    <row r="531" spans="1:10">
      <c r="A531" t="s">
        <v>534</v>
      </c>
      <c r="B531" t="s">
        <v>56300</v>
      </c>
      <c r="C531">
        <v>1570701</v>
      </c>
      <c r="F531">
        <v>207</v>
      </c>
      <c r="G531" t="s">
        <v>118168</v>
      </c>
      <c r="H531" t="s">
        <v>173284</v>
      </c>
      <c r="J531" t="s">
        <v>267933</v>
      </c>
    </row>
    <row r="532" spans="1:10">
      <c r="A532" t="s">
        <v>535</v>
      </c>
      <c r="B532" t="s">
        <v>56301</v>
      </c>
      <c r="C532">
        <v>291575353</v>
      </c>
      <c r="F532">
        <v>459</v>
      </c>
      <c r="G532" t="s">
        <v>118169</v>
      </c>
      <c r="H532" t="s">
        <v>173285</v>
      </c>
      <c r="I532" t="s">
        <v>228753</v>
      </c>
      <c r="J532" t="s">
        <v>267934</v>
      </c>
    </row>
    <row r="533" spans="1:10">
      <c r="A533" t="s">
        <v>536</v>
      </c>
      <c r="B533" t="s">
        <v>56302</v>
      </c>
      <c r="C533">
        <v>290598051</v>
      </c>
      <c r="F533">
        <v>24</v>
      </c>
      <c r="G533" t="s">
        <v>118170</v>
      </c>
      <c r="H533" t="s">
        <v>173286</v>
      </c>
      <c r="J533" t="s">
        <v>267935</v>
      </c>
    </row>
    <row r="534" spans="1:10">
      <c r="A534" t="s">
        <v>537</v>
      </c>
      <c r="B534" t="s">
        <v>56303</v>
      </c>
      <c r="C534">
        <v>290584034</v>
      </c>
      <c r="D534" t="s">
        <v>111343</v>
      </c>
      <c r="E534" t="s">
        <v>112711</v>
      </c>
      <c r="F534">
        <v>38</v>
      </c>
      <c r="G534" t="s">
        <v>118171</v>
      </c>
      <c r="H534" t="s">
        <v>173287</v>
      </c>
      <c r="I534" t="s">
        <v>228754</v>
      </c>
      <c r="J534" t="s">
        <v>267936</v>
      </c>
    </row>
    <row r="535" spans="1:10">
      <c r="A535" t="s">
        <v>538</v>
      </c>
      <c r="B535" t="s">
        <v>56304</v>
      </c>
      <c r="C535">
        <v>283481176</v>
      </c>
      <c r="F535">
        <v>432</v>
      </c>
      <c r="G535" t="s">
        <v>118172</v>
      </c>
      <c r="H535" t="s">
        <v>173288</v>
      </c>
      <c r="I535" t="s">
        <v>228755</v>
      </c>
      <c r="J535" t="s">
        <v>267937</v>
      </c>
    </row>
    <row r="536" spans="1:10">
      <c r="A536" t="s">
        <v>227</v>
      </c>
      <c r="B536" t="s">
        <v>56305</v>
      </c>
      <c r="C536">
        <v>290580465</v>
      </c>
      <c r="F536">
        <v>51</v>
      </c>
      <c r="G536" t="s">
        <v>118173</v>
      </c>
      <c r="I536" t="s">
        <v>228756</v>
      </c>
      <c r="J536" t="s">
        <v>267938</v>
      </c>
    </row>
    <row r="537" spans="1:10">
      <c r="A537" t="s">
        <v>539</v>
      </c>
      <c r="B537" t="s">
        <v>56306</v>
      </c>
      <c r="C537">
        <v>291588715</v>
      </c>
      <c r="F537">
        <v>38</v>
      </c>
      <c r="G537" t="s">
        <v>118174</v>
      </c>
      <c r="H537" t="s">
        <v>173289</v>
      </c>
      <c r="J537" t="s">
        <v>267939</v>
      </c>
    </row>
    <row r="538" spans="1:10">
      <c r="A538" t="s">
        <v>540</v>
      </c>
      <c r="B538" t="s">
        <v>56307</v>
      </c>
      <c r="C538">
        <v>291590017</v>
      </c>
      <c r="F538">
        <v>48</v>
      </c>
      <c r="G538" t="s">
        <v>118175</v>
      </c>
      <c r="H538" t="s">
        <v>173290</v>
      </c>
      <c r="I538" t="s">
        <v>228757</v>
      </c>
      <c r="J538" t="s">
        <v>267940</v>
      </c>
    </row>
    <row r="539" spans="1:10">
      <c r="A539" t="s">
        <v>541</v>
      </c>
      <c r="B539" t="s">
        <v>56308</v>
      </c>
      <c r="C539">
        <v>291576796</v>
      </c>
      <c r="F539">
        <v>8</v>
      </c>
      <c r="G539" t="s">
        <v>118176</v>
      </c>
      <c r="H539" t="s">
        <v>173291</v>
      </c>
      <c r="I539" t="s">
        <v>228758</v>
      </c>
      <c r="J539" t="s">
        <v>267941</v>
      </c>
    </row>
    <row r="540" spans="1:10">
      <c r="A540" t="s">
        <v>542</v>
      </c>
      <c r="B540" t="s">
        <v>56309</v>
      </c>
      <c r="C540">
        <v>291574910</v>
      </c>
      <c r="F540">
        <v>1851</v>
      </c>
      <c r="G540" t="s">
        <v>118177</v>
      </c>
      <c r="H540" t="s">
        <v>173292</v>
      </c>
      <c r="J540" t="s">
        <v>267942</v>
      </c>
    </row>
    <row r="541" spans="1:10">
      <c r="A541" t="s">
        <v>543</v>
      </c>
      <c r="B541" t="s">
        <v>56310</v>
      </c>
      <c r="C541">
        <v>282476990</v>
      </c>
      <c r="F541">
        <v>359</v>
      </c>
      <c r="G541" t="s">
        <v>118178</v>
      </c>
      <c r="H541" t="s">
        <v>173293</v>
      </c>
      <c r="I541" t="s">
        <v>228759</v>
      </c>
      <c r="J541" t="s">
        <v>267943</v>
      </c>
    </row>
    <row r="542" spans="1:10">
      <c r="A542" t="s">
        <v>544</v>
      </c>
      <c r="B542" t="s">
        <v>56311</v>
      </c>
      <c r="C542">
        <v>268910461</v>
      </c>
      <c r="F542">
        <v>230</v>
      </c>
      <c r="G542" t="s">
        <v>118179</v>
      </c>
      <c r="H542" t="s">
        <v>173294</v>
      </c>
      <c r="J542" t="s">
        <v>267944</v>
      </c>
    </row>
    <row r="543" spans="1:10">
      <c r="A543" t="s">
        <v>545</v>
      </c>
      <c r="B543" t="s">
        <v>56312</v>
      </c>
      <c r="C543">
        <v>290535681</v>
      </c>
      <c r="F543">
        <v>212</v>
      </c>
      <c r="G543" t="s">
        <v>118180</v>
      </c>
      <c r="H543" t="s">
        <v>173295</v>
      </c>
      <c r="J543" t="s">
        <v>267945</v>
      </c>
    </row>
    <row r="544" spans="1:10">
      <c r="A544" t="s">
        <v>546</v>
      </c>
      <c r="B544" t="s">
        <v>56313</v>
      </c>
      <c r="C544">
        <v>283771756</v>
      </c>
      <c r="F544">
        <v>64</v>
      </c>
      <c r="G544" t="s">
        <v>118181</v>
      </c>
      <c r="H544" t="s">
        <v>173296</v>
      </c>
      <c r="I544" t="s">
        <v>228760</v>
      </c>
      <c r="J544" t="s">
        <v>267946</v>
      </c>
    </row>
    <row r="545" spans="1:10">
      <c r="A545" t="s">
        <v>547</v>
      </c>
      <c r="B545" t="s">
        <v>56314</v>
      </c>
      <c r="C545">
        <v>281999515</v>
      </c>
      <c r="F545">
        <v>40</v>
      </c>
      <c r="G545" t="s">
        <v>118182</v>
      </c>
      <c r="H545" t="s">
        <v>173297</v>
      </c>
      <c r="I545" t="s">
        <v>228761</v>
      </c>
      <c r="J545" t="s">
        <v>267947</v>
      </c>
    </row>
    <row r="546" spans="1:10">
      <c r="A546" t="s">
        <v>548</v>
      </c>
      <c r="B546" t="s">
        <v>56315</v>
      </c>
      <c r="C546">
        <v>290406316</v>
      </c>
      <c r="F546">
        <v>108</v>
      </c>
      <c r="G546" t="s">
        <v>118183</v>
      </c>
      <c r="H546" t="s">
        <v>173298</v>
      </c>
      <c r="I546" t="s">
        <v>228762</v>
      </c>
      <c r="J546" t="s">
        <v>267948</v>
      </c>
    </row>
    <row r="547" spans="1:10">
      <c r="A547" t="s">
        <v>549</v>
      </c>
      <c r="B547" t="s">
        <v>56316</v>
      </c>
      <c r="C547">
        <v>284130078</v>
      </c>
      <c r="F547">
        <v>19</v>
      </c>
      <c r="G547" t="s">
        <v>118184</v>
      </c>
      <c r="H547" t="s">
        <v>173299</v>
      </c>
      <c r="I547" t="s">
        <v>228763</v>
      </c>
      <c r="J547" t="s">
        <v>267949</v>
      </c>
    </row>
    <row r="548" spans="1:10">
      <c r="A548" t="s">
        <v>550</v>
      </c>
      <c r="B548" t="s">
        <v>56317</v>
      </c>
      <c r="C548">
        <v>263430645</v>
      </c>
      <c r="F548">
        <v>54</v>
      </c>
      <c r="G548" t="s">
        <v>118185</v>
      </c>
      <c r="H548" t="s">
        <v>173300</v>
      </c>
      <c r="I548" t="s">
        <v>228764</v>
      </c>
      <c r="J548" t="s">
        <v>267950</v>
      </c>
    </row>
    <row r="549" spans="1:10">
      <c r="A549" t="s">
        <v>551</v>
      </c>
      <c r="B549" t="s">
        <v>56318</v>
      </c>
      <c r="C549">
        <v>291582196</v>
      </c>
      <c r="F549">
        <v>23</v>
      </c>
      <c r="G549" t="s">
        <v>118186</v>
      </c>
      <c r="H549" t="s">
        <v>173301</v>
      </c>
      <c r="J549" t="s">
        <v>267951</v>
      </c>
    </row>
    <row r="550" spans="1:10">
      <c r="A550" t="s">
        <v>552</v>
      </c>
      <c r="B550" t="s">
        <v>56319</v>
      </c>
      <c r="C550">
        <v>291583612</v>
      </c>
      <c r="F550">
        <v>252</v>
      </c>
      <c r="G550" t="s">
        <v>118187</v>
      </c>
      <c r="H550" t="s">
        <v>173302</v>
      </c>
      <c r="I550" t="s">
        <v>228765</v>
      </c>
      <c r="J550" t="s">
        <v>267952</v>
      </c>
    </row>
    <row r="551" spans="1:10">
      <c r="A551" t="s">
        <v>553</v>
      </c>
      <c r="B551" t="s">
        <v>56320</v>
      </c>
      <c r="C551">
        <v>163311932</v>
      </c>
      <c r="F551">
        <v>135</v>
      </c>
      <c r="G551" t="s">
        <v>118188</v>
      </c>
      <c r="H551" t="s">
        <v>173303</v>
      </c>
      <c r="J551" t="s">
        <v>267953</v>
      </c>
    </row>
    <row r="552" spans="1:10">
      <c r="A552" t="s">
        <v>554</v>
      </c>
      <c r="B552" t="s">
        <v>56321</v>
      </c>
      <c r="C552">
        <v>291578104</v>
      </c>
      <c r="F552">
        <v>6</v>
      </c>
      <c r="G552" t="s">
        <v>118189</v>
      </c>
      <c r="H552" t="s">
        <v>173304</v>
      </c>
      <c r="I552" t="s">
        <v>228766</v>
      </c>
      <c r="J552" t="s">
        <v>267954</v>
      </c>
    </row>
    <row r="553" spans="1:10">
      <c r="A553" t="s">
        <v>555</v>
      </c>
      <c r="B553" t="s">
        <v>56322</v>
      </c>
      <c r="C553">
        <v>291573444</v>
      </c>
      <c r="F553">
        <v>79</v>
      </c>
      <c r="G553" t="s">
        <v>118190</v>
      </c>
      <c r="H553" t="s">
        <v>173305</v>
      </c>
      <c r="I553" t="s">
        <v>228767</v>
      </c>
      <c r="J553" t="s">
        <v>267955</v>
      </c>
    </row>
    <row r="554" spans="1:10">
      <c r="A554" t="s">
        <v>556</v>
      </c>
      <c r="B554" t="s">
        <v>56323</v>
      </c>
      <c r="C554">
        <v>284556287</v>
      </c>
      <c r="F554">
        <v>370</v>
      </c>
      <c r="G554" t="s">
        <v>118191</v>
      </c>
      <c r="H554" t="s">
        <v>173306</v>
      </c>
      <c r="J554" t="s">
        <v>267956</v>
      </c>
    </row>
    <row r="555" spans="1:10">
      <c r="A555" t="s">
        <v>557</v>
      </c>
      <c r="B555" t="s">
        <v>56324</v>
      </c>
      <c r="C555">
        <v>291588158</v>
      </c>
      <c r="F555">
        <v>216</v>
      </c>
      <c r="G555" t="s">
        <v>118192</v>
      </c>
      <c r="H555" t="s">
        <v>173307</v>
      </c>
      <c r="I555" t="s">
        <v>228768</v>
      </c>
      <c r="J555" t="s">
        <v>267957</v>
      </c>
    </row>
    <row r="556" spans="1:10">
      <c r="A556" t="s">
        <v>558</v>
      </c>
      <c r="B556" t="s">
        <v>56325</v>
      </c>
      <c r="C556">
        <v>282371282</v>
      </c>
      <c r="F556">
        <v>403</v>
      </c>
      <c r="G556" t="s">
        <v>118193</v>
      </c>
      <c r="H556" t="s">
        <v>173308</v>
      </c>
      <c r="J556" t="s">
        <v>267958</v>
      </c>
    </row>
    <row r="557" spans="1:10">
      <c r="A557" t="s">
        <v>559</v>
      </c>
      <c r="B557" t="s">
        <v>56326</v>
      </c>
      <c r="C557">
        <v>128866732</v>
      </c>
      <c r="F557">
        <v>930</v>
      </c>
      <c r="G557" t="s">
        <v>118194</v>
      </c>
      <c r="H557" t="s">
        <v>173309</v>
      </c>
      <c r="J557" t="s">
        <v>267959</v>
      </c>
    </row>
    <row r="558" spans="1:10">
      <c r="A558" t="s">
        <v>560</v>
      </c>
      <c r="B558" t="s">
        <v>56327</v>
      </c>
      <c r="C558">
        <v>283119191</v>
      </c>
      <c r="F558">
        <v>591</v>
      </c>
      <c r="G558" t="s">
        <v>118195</v>
      </c>
      <c r="H558" t="s">
        <v>173310</v>
      </c>
      <c r="I558" t="s">
        <v>228769</v>
      </c>
      <c r="J558" t="s">
        <v>267960</v>
      </c>
    </row>
    <row r="559" spans="1:10">
      <c r="A559" t="s">
        <v>561</v>
      </c>
      <c r="B559" t="s">
        <v>56328</v>
      </c>
      <c r="C559">
        <v>285398829</v>
      </c>
      <c r="F559">
        <v>122</v>
      </c>
      <c r="G559" t="s">
        <v>118196</v>
      </c>
      <c r="H559" t="s">
        <v>173311</v>
      </c>
      <c r="J559" t="s">
        <v>267961</v>
      </c>
    </row>
    <row r="560" spans="1:10">
      <c r="A560" t="s">
        <v>562</v>
      </c>
      <c r="B560" t="s">
        <v>56329</v>
      </c>
      <c r="C560">
        <v>291577126</v>
      </c>
      <c r="F560">
        <v>1</v>
      </c>
      <c r="G560" t="s">
        <v>118197</v>
      </c>
      <c r="H560" t="s">
        <v>173312</v>
      </c>
      <c r="I560" t="s">
        <v>228770</v>
      </c>
      <c r="J560" t="s">
        <v>267962</v>
      </c>
    </row>
    <row r="561" spans="1:10">
      <c r="A561" t="s">
        <v>563</v>
      </c>
      <c r="B561" t="s">
        <v>56330</v>
      </c>
      <c r="C561">
        <v>291584042</v>
      </c>
      <c r="F561">
        <v>221</v>
      </c>
      <c r="G561" t="s">
        <v>118198</v>
      </c>
      <c r="H561" t="s">
        <v>173313</v>
      </c>
      <c r="J561" t="s">
        <v>267963</v>
      </c>
    </row>
    <row r="562" spans="1:10">
      <c r="A562" t="s">
        <v>564</v>
      </c>
      <c r="B562" t="s">
        <v>56331</v>
      </c>
      <c r="C562">
        <v>291577140</v>
      </c>
      <c r="F562">
        <v>6</v>
      </c>
      <c r="G562" t="s">
        <v>118199</v>
      </c>
      <c r="H562" t="s">
        <v>173314</v>
      </c>
      <c r="I562" t="s">
        <v>228771</v>
      </c>
      <c r="J562" t="s">
        <v>267964</v>
      </c>
    </row>
    <row r="563" spans="1:10">
      <c r="A563" t="s">
        <v>565</v>
      </c>
      <c r="B563" t="s">
        <v>56332</v>
      </c>
      <c r="C563">
        <v>291573759</v>
      </c>
      <c r="F563">
        <v>585</v>
      </c>
      <c r="G563" t="s">
        <v>118200</v>
      </c>
      <c r="H563" t="s">
        <v>173315</v>
      </c>
      <c r="I563" t="s">
        <v>228772</v>
      </c>
      <c r="J563" t="s">
        <v>267965</v>
      </c>
    </row>
    <row r="564" spans="1:10">
      <c r="A564" t="s">
        <v>566</v>
      </c>
      <c r="B564" t="s">
        <v>56333</v>
      </c>
      <c r="C564">
        <v>283327916</v>
      </c>
      <c r="F564">
        <v>3612</v>
      </c>
      <c r="G564" t="s">
        <v>118201</v>
      </c>
      <c r="H564" t="s">
        <v>173316</v>
      </c>
      <c r="I564" t="s">
        <v>228773</v>
      </c>
      <c r="J564" t="s">
        <v>267966</v>
      </c>
    </row>
    <row r="565" spans="1:10">
      <c r="A565" t="s">
        <v>567</v>
      </c>
      <c r="B565" t="s">
        <v>56334</v>
      </c>
      <c r="C565">
        <v>282936656</v>
      </c>
      <c r="F565">
        <v>41</v>
      </c>
      <c r="G565" t="s">
        <v>118202</v>
      </c>
      <c r="H565" t="s">
        <v>173317</v>
      </c>
      <c r="I565" t="s">
        <v>228774</v>
      </c>
      <c r="J565" t="s">
        <v>267967</v>
      </c>
    </row>
    <row r="566" spans="1:10">
      <c r="A566" t="s">
        <v>568</v>
      </c>
      <c r="B566" t="s">
        <v>56335</v>
      </c>
      <c r="C566">
        <v>291578910</v>
      </c>
      <c r="F566">
        <v>16</v>
      </c>
      <c r="G566" t="s">
        <v>118203</v>
      </c>
      <c r="H566" t="s">
        <v>173318</v>
      </c>
      <c r="I566" t="s">
        <v>228775</v>
      </c>
      <c r="J566" t="s">
        <v>267968</v>
      </c>
    </row>
    <row r="567" spans="1:10">
      <c r="A567" t="s">
        <v>569</v>
      </c>
      <c r="B567" t="s">
        <v>56336</v>
      </c>
      <c r="C567">
        <v>283119449</v>
      </c>
      <c r="F567">
        <v>359</v>
      </c>
      <c r="G567" t="s">
        <v>118204</v>
      </c>
      <c r="H567" t="s">
        <v>173319</v>
      </c>
      <c r="I567" t="s">
        <v>228776</v>
      </c>
      <c r="J567" t="s">
        <v>267969</v>
      </c>
    </row>
    <row r="568" spans="1:10">
      <c r="A568" t="s">
        <v>570</v>
      </c>
      <c r="B568" t="s">
        <v>56337</v>
      </c>
      <c r="C568">
        <v>282946451</v>
      </c>
      <c r="F568">
        <v>1817</v>
      </c>
      <c r="G568" t="s">
        <v>118205</v>
      </c>
      <c r="H568" t="s">
        <v>173320</v>
      </c>
      <c r="I568" t="s">
        <v>228777</v>
      </c>
      <c r="J568" t="s">
        <v>267970</v>
      </c>
    </row>
    <row r="569" spans="1:10">
      <c r="A569" t="s">
        <v>571</v>
      </c>
      <c r="B569" t="s">
        <v>56338</v>
      </c>
      <c r="C569">
        <v>282423551</v>
      </c>
      <c r="D569" t="s">
        <v>111344</v>
      </c>
      <c r="E569" t="s">
        <v>112712</v>
      </c>
      <c r="F569">
        <v>26311</v>
      </c>
      <c r="G569" t="s">
        <v>118206</v>
      </c>
      <c r="H569" t="s">
        <v>173321</v>
      </c>
      <c r="I569" t="s">
        <v>228778</v>
      </c>
      <c r="J569" t="s">
        <v>267971</v>
      </c>
    </row>
    <row r="570" spans="1:10">
      <c r="A570" t="s">
        <v>572</v>
      </c>
      <c r="B570" t="s">
        <v>56339</v>
      </c>
      <c r="C570">
        <v>284303887</v>
      </c>
      <c r="D570" t="s">
        <v>111340</v>
      </c>
      <c r="E570" t="s">
        <v>112713</v>
      </c>
      <c r="F570">
        <v>28</v>
      </c>
      <c r="G570" t="s">
        <v>118207</v>
      </c>
      <c r="H570" t="s">
        <v>173322</v>
      </c>
      <c r="J570" t="s">
        <v>267972</v>
      </c>
    </row>
    <row r="571" spans="1:10">
      <c r="A571" t="s">
        <v>573</v>
      </c>
      <c r="B571" t="s">
        <v>56340</v>
      </c>
      <c r="C571">
        <v>291064051</v>
      </c>
      <c r="D571" t="s">
        <v>111340</v>
      </c>
      <c r="E571" t="s">
        <v>112705</v>
      </c>
      <c r="F571">
        <v>21</v>
      </c>
      <c r="G571" t="s">
        <v>118208</v>
      </c>
      <c r="H571" t="s">
        <v>173323</v>
      </c>
      <c r="J571" t="s">
        <v>267973</v>
      </c>
    </row>
    <row r="572" spans="1:10">
      <c r="A572" t="s">
        <v>574</v>
      </c>
      <c r="B572" t="s">
        <v>56341</v>
      </c>
      <c r="C572">
        <v>282423570</v>
      </c>
      <c r="D572" t="s">
        <v>111345</v>
      </c>
      <c r="E572" t="s">
        <v>112714</v>
      </c>
      <c r="F572">
        <v>295</v>
      </c>
      <c r="G572" t="s">
        <v>118209</v>
      </c>
      <c r="H572" t="s">
        <v>173324</v>
      </c>
      <c r="I572" t="s">
        <v>228779</v>
      </c>
      <c r="J572" t="s">
        <v>267974</v>
      </c>
    </row>
    <row r="573" spans="1:10">
      <c r="A573" t="s">
        <v>575</v>
      </c>
      <c r="B573" t="s">
        <v>56342</v>
      </c>
      <c r="C573">
        <v>284199741</v>
      </c>
      <c r="D573" t="s">
        <v>111342</v>
      </c>
      <c r="E573" t="s">
        <v>112715</v>
      </c>
      <c r="F573">
        <v>11</v>
      </c>
      <c r="G573" t="s">
        <v>118210</v>
      </c>
      <c r="H573" t="s">
        <v>173325</v>
      </c>
      <c r="I573" t="s">
        <v>228780</v>
      </c>
      <c r="J573" t="s">
        <v>267975</v>
      </c>
    </row>
    <row r="574" spans="1:10">
      <c r="A574" t="s">
        <v>576</v>
      </c>
      <c r="B574" t="s">
        <v>56343</v>
      </c>
      <c r="C574">
        <v>290525644</v>
      </c>
      <c r="D574" t="s">
        <v>111343</v>
      </c>
      <c r="E574" t="s">
        <v>112716</v>
      </c>
      <c r="F574">
        <v>129</v>
      </c>
      <c r="G574" t="s">
        <v>118211</v>
      </c>
      <c r="H574" t="s">
        <v>173326</v>
      </c>
      <c r="I574" t="s">
        <v>228781</v>
      </c>
      <c r="J574" t="s">
        <v>267976</v>
      </c>
    </row>
    <row r="575" spans="1:10">
      <c r="A575" t="s">
        <v>577</v>
      </c>
      <c r="B575" t="s">
        <v>56344</v>
      </c>
      <c r="C575">
        <v>282423532</v>
      </c>
      <c r="D575" t="s">
        <v>111332</v>
      </c>
      <c r="E575" t="s">
        <v>112717</v>
      </c>
      <c r="F575">
        <v>47</v>
      </c>
      <c r="G575" t="s">
        <v>118212</v>
      </c>
      <c r="H575" t="s">
        <v>173327</v>
      </c>
      <c r="I575" t="s">
        <v>228782</v>
      </c>
      <c r="J575" t="s">
        <v>267977</v>
      </c>
    </row>
    <row r="576" spans="1:10">
      <c r="A576" t="s">
        <v>578</v>
      </c>
      <c r="B576" t="s">
        <v>56345</v>
      </c>
      <c r="C576">
        <v>290525686</v>
      </c>
      <c r="D576" t="s">
        <v>111323</v>
      </c>
      <c r="E576" t="s">
        <v>112718</v>
      </c>
      <c r="F576">
        <v>16505</v>
      </c>
      <c r="G576" t="s">
        <v>118213</v>
      </c>
      <c r="H576" t="s">
        <v>173328</v>
      </c>
      <c r="I576" t="s">
        <v>228783</v>
      </c>
      <c r="J576" t="s">
        <v>267978</v>
      </c>
    </row>
    <row r="577" spans="1:10">
      <c r="A577" t="s">
        <v>579</v>
      </c>
      <c r="B577" t="s">
        <v>56346</v>
      </c>
      <c r="C577">
        <v>282422278</v>
      </c>
      <c r="D577" t="s">
        <v>111346</v>
      </c>
      <c r="E577" t="s">
        <v>112719</v>
      </c>
      <c r="F577">
        <v>1206</v>
      </c>
      <c r="G577" t="s">
        <v>118214</v>
      </c>
      <c r="H577" t="s">
        <v>173329</v>
      </c>
      <c r="J577" t="s">
        <v>267979</v>
      </c>
    </row>
    <row r="578" spans="1:10">
      <c r="A578" t="s">
        <v>580</v>
      </c>
      <c r="B578" t="s">
        <v>56347</v>
      </c>
      <c r="C578">
        <v>282423918</v>
      </c>
      <c r="D578" t="s">
        <v>111347</v>
      </c>
      <c r="E578" t="s">
        <v>112720</v>
      </c>
      <c r="F578">
        <v>57</v>
      </c>
      <c r="G578" t="s">
        <v>118215</v>
      </c>
      <c r="H578" t="s">
        <v>173330</v>
      </c>
      <c r="I578" t="s">
        <v>228784</v>
      </c>
      <c r="J578" t="s">
        <v>267980</v>
      </c>
    </row>
    <row r="579" spans="1:10">
      <c r="A579" t="s">
        <v>581</v>
      </c>
      <c r="B579" t="s">
        <v>56348</v>
      </c>
      <c r="C579">
        <v>282618700</v>
      </c>
      <c r="D579" t="s">
        <v>111348</v>
      </c>
      <c r="E579" t="s">
        <v>112721</v>
      </c>
      <c r="F579">
        <v>3156</v>
      </c>
      <c r="G579" t="s">
        <v>118216</v>
      </c>
      <c r="H579" t="s">
        <v>173331</v>
      </c>
      <c r="J579" t="s">
        <v>267981</v>
      </c>
    </row>
    <row r="580" spans="1:10">
      <c r="A580" t="s">
        <v>582</v>
      </c>
      <c r="B580" t="s">
        <v>56349</v>
      </c>
      <c r="C580">
        <v>282423215</v>
      </c>
      <c r="D580" t="s">
        <v>111334</v>
      </c>
      <c r="E580" t="s">
        <v>112722</v>
      </c>
      <c r="F580">
        <v>259</v>
      </c>
      <c r="G580" t="s">
        <v>118217</v>
      </c>
      <c r="H580" t="s">
        <v>173332</v>
      </c>
      <c r="I580" t="s">
        <v>228785</v>
      </c>
      <c r="J580" t="s">
        <v>267982</v>
      </c>
    </row>
    <row r="581" spans="1:10">
      <c r="A581" t="s">
        <v>583</v>
      </c>
      <c r="B581" t="s">
        <v>56350</v>
      </c>
      <c r="C581">
        <v>282403405</v>
      </c>
      <c r="D581" t="s">
        <v>111349</v>
      </c>
      <c r="E581" t="s">
        <v>112723</v>
      </c>
      <c r="F581">
        <v>86627</v>
      </c>
      <c r="G581" t="s">
        <v>118218</v>
      </c>
      <c r="H581" t="s">
        <v>173333</v>
      </c>
      <c r="I581" t="s">
        <v>228786</v>
      </c>
      <c r="J581" t="s">
        <v>267983</v>
      </c>
    </row>
    <row r="582" spans="1:10">
      <c r="A582" t="s">
        <v>584</v>
      </c>
      <c r="B582" t="s">
        <v>56351</v>
      </c>
      <c r="C582">
        <v>291435233</v>
      </c>
      <c r="D582" t="s">
        <v>111347</v>
      </c>
      <c r="E582" t="s">
        <v>112724</v>
      </c>
      <c r="F582">
        <v>21</v>
      </c>
      <c r="G582" t="s">
        <v>118219</v>
      </c>
      <c r="H582" t="s">
        <v>173334</v>
      </c>
      <c r="I582" t="s">
        <v>228787</v>
      </c>
      <c r="J582" t="s">
        <v>267984</v>
      </c>
    </row>
    <row r="583" spans="1:10">
      <c r="A583" t="s">
        <v>585</v>
      </c>
      <c r="B583" t="s">
        <v>56352</v>
      </c>
      <c r="C583">
        <v>282401072</v>
      </c>
      <c r="D583" t="s">
        <v>111332</v>
      </c>
      <c r="E583" t="s">
        <v>112725</v>
      </c>
      <c r="F583">
        <v>3</v>
      </c>
      <c r="G583" t="s">
        <v>118220</v>
      </c>
      <c r="H583" t="s">
        <v>173335</v>
      </c>
      <c r="I583" t="s">
        <v>228788</v>
      </c>
      <c r="J583" t="s">
        <v>267985</v>
      </c>
    </row>
    <row r="584" spans="1:10">
      <c r="A584" t="s">
        <v>586</v>
      </c>
      <c r="B584" t="s">
        <v>56353</v>
      </c>
      <c r="C584">
        <v>291446213</v>
      </c>
      <c r="D584" t="s">
        <v>111332</v>
      </c>
      <c r="E584" t="s">
        <v>112726</v>
      </c>
      <c r="F584">
        <v>390</v>
      </c>
      <c r="G584" t="s">
        <v>118221</v>
      </c>
      <c r="H584" t="s">
        <v>173336</v>
      </c>
      <c r="I584" t="s">
        <v>228789</v>
      </c>
      <c r="J584" t="s">
        <v>267986</v>
      </c>
    </row>
    <row r="585" spans="1:10">
      <c r="A585" t="s">
        <v>587</v>
      </c>
      <c r="B585" t="s">
        <v>56354</v>
      </c>
      <c r="C585">
        <v>284008565</v>
      </c>
      <c r="D585" t="s">
        <v>111350</v>
      </c>
      <c r="E585" t="s">
        <v>112727</v>
      </c>
      <c r="F585">
        <v>1913</v>
      </c>
      <c r="G585" t="s">
        <v>118222</v>
      </c>
      <c r="H585" t="s">
        <v>173337</v>
      </c>
      <c r="I585" t="s">
        <v>228790</v>
      </c>
      <c r="J585" t="s">
        <v>267987</v>
      </c>
    </row>
    <row r="586" spans="1:10">
      <c r="A586" t="s">
        <v>588</v>
      </c>
      <c r="B586" t="s">
        <v>56355</v>
      </c>
      <c r="C586">
        <v>291420822</v>
      </c>
      <c r="D586" t="s">
        <v>111351</v>
      </c>
      <c r="E586" t="s">
        <v>112728</v>
      </c>
      <c r="F586">
        <v>4</v>
      </c>
      <c r="G586" t="s">
        <v>118223</v>
      </c>
      <c r="H586" t="s">
        <v>173338</v>
      </c>
      <c r="I586" t="s">
        <v>228791</v>
      </c>
      <c r="J586" t="s">
        <v>267988</v>
      </c>
    </row>
    <row r="587" spans="1:10">
      <c r="A587" t="s">
        <v>589</v>
      </c>
      <c r="B587" t="s">
        <v>56356</v>
      </c>
      <c r="C587">
        <v>282423340</v>
      </c>
      <c r="D587" t="s">
        <v>111335</v>
      </c>
      <c r="E587" t="s">
        <v>112695</v>
      </c>
      <c r="F587">
        <v>175</v>
      </c>
      <c r="G587" t="s">
        <v>118224</v>
      </c>
      <c r="H587" t="s">
        <v>173339</v>
      </c>
      <c r="I587" t="s">
        <v>228792</v>
      </c>
      <c r="J587" t="s">
        <v>267989</v>
      </c>
    </row>
    <row r="588" spans="1:10">
      <c r="A588" t="s">
        <v>590</v>
      </c>
      <c r="B588" t="s">
        <v>56357</v>
      </c>
      <c r="C588">
        <v>282423080</v>
      </c>
      <c r="D588" t="s">
        <v>111332</v>
      </c>
      <c r="E588" t="s">
        <v>112729</v>
      </c>
      <c r="F588">
        <v>8</v>
      </c>
      <c r="G588" t="s">
        <v>118225</v>
      </c>
      <c r="H588" t="s">
        <v>173340</v>
      </c>
      <c r="I588" t="s">
        <v>228793</v>
      </c>
      <c r="J588" t="s">
        <v>267990</v>
      </c>
    </row>
    <row r="589" spans="1:10">
      <c r="A589" t="s">
        <v>591</v>
      </c>
      <c r="B589" t="s">
        <v>56358</v>
      </c>
      <c r="C589">
        <v>282423182</v>
      </c>
      <c r="D589" t="s">
        <v>111352</v>
      </c>
      <c r="E589" t="s">
        <v>112730</v>
      </c>
      <c r="F589">
        <v>1944</v>
      </c>
      <c r="G589" t="s">
        <v>118226</v>
      </c>
      <c r="H589" t="s">
        <v>173341</v>
      </c>
      <c r="I589" t="s">
        <v>228794</v>
      </c>
      <c r="J589" t="s">
        <v>267991</v>
      </c>
    </row>
    <row r="590" spans="1:10">
      <c r="A590" t="s">
        <v>592</v>
      </c>
      <c r="B590" t="s">
        <v>56359</v>
      </c>
      <c r="C590">
        <v>291446645</v>
      </c>
      <c r="D590" t="s">
        <v>111353</v>
      </c>
      <c r="E590" t="s">
        <v>112731</v>
      </c>
      <c r="F590">
        <v>60</v>
      </c>
      <c r="G590" t="s">
        <v>118227</v>
      </c>
      <c r="H590" t="s">
        <v>173342</v>
      </c>
      <c r="I590" t="s">
        <v>228795</v>
      </c>
      <c r="J590" t="s">
        <v>267992</v>
      </c>
    </row>
    <row r="591" spans="1:10">
      <c r="A591" t="s">
        <v>593</v>
      </c>
      <c r="B591" t="s">
        <v>56360</v>
      </c>
      <c r="C591">
        <v>282424058</v>
      </c>
      <c r="D591" t="s">
        <v>111354</v>
      </c>
      <c r="E591" t="s">
        <v>112732</v>
      </c>
      <c r="F591">
        <v>221</v>
      </c>
      <c r="G591" t="s">
        <v>118228</v>
      </c>
      <c r="H591" t="s">
        <v>173343</v>
      </c>
      <c r="I591" t="s">
        <v>228796</v>
      </c>
      <c r="J591" t="s">
        <v>267993</v>
      </c>
    </row>
    <row r="592" spans="1:10">
      <c r="A592" t="s">
        <v>594</v>
      </c>
      <c r="B592" t="s">
        <v>56361</v>
      </c>
      <c r="C592">
        <v>282403418</v>
      </c>
      <c r="D592" t="s">
        <v>111342</v>
      </c>
      <c r="E592" t="s">
        <v>112733</v>
      </c>
      <c r="F592">
        <v>27144</v>
      </c>
      <c r="G592" t="s">
        <v>118229</v>
      </c>
      <c r="H592" t="s">
        <v>173344</v>
      </c>
      <c r="I592" t="s">
        <v>228797</v>
      </c>
      <c r="J592" t="s">
        <v>267994</v>
      </c>
    </row>
    <row r="593" spans="1:10">
      <c r="A593" t="s">
        <v>595</v>
      </c>
      <c r="B593" t="s">
        <v>56362</v>
      </c>
      <c r="C593">
        <v>282423687</v>
      </c>
      <c r="D593" t="s">
        <v>111351</v>
      </c>
      <c r="E593" t="s">
        <v>112734</v>
      </c>
      <c r="F593">
        <v>100</v>
      </c>
      <c r="G593" t="s">
        <v>118230</v>
      </c>
      <c r="H593" t="s">
        <v>173345</v>
      </c>
      <c r="I593" t="s">
        <v>228798</v>
      </c>
      <c r="J593" t="s">
        <v>267995</v>
      </c>
    </row>
    <row r="594" spans="1:10">
      <c r="A594" t="s">
        <v>596</v>
      </c>
      <c r="B594" t="s">
        <v>56363</v>
      </c>
      <c r="C594">
        <v>282423440</v>
      </c>
      <c r="D594" t="s">
        <v>111334</v>
      </c>
      <c r="E594" t="s">
        <v>112722</v>
      </c>
      <c r="F594">
        <v>124</v>
      </c>
      <c r="G594" t="s">
        <v>118231</v>
      </c>
      <c r="H594" t="s">
        <v>173346</v>
      </c>
      <c r="I594" t="s">
        <v>228799</v>
      </c>
      <c r="J594" t="s">
        <v>267996</v>
      </c>
    </row>
    <row r="595" spans="1:10">
      <c r="A595" t="s">
        <v>597</v>
      </c>
      <c r="B595" t="s">
        <v>56364</v>
      </c>
      <c r="C595">
        <v>282422069</v>
      </c>
      <c r="D595" t="s">
        <v>111355</v>
      </c>
      <c r="E595" t="s">
        <v>112735</v>
      </c>
      <c r="F595">
        <v>10685</v>
      </c>
      <c r="G595" t="s">
        <v>118232</v>
      </c>
      <c r="H595" t="s">
        <v>173347</v>
      </c>
      <c r="I595" t="s">
        <v>228800</v>
      </c>
      <c r="J595" t="s">
        <v>267997</v>
      </c>
    </row>
    <row r="596" spans="1:10">
      <c r="A596" t="s">
        <v>598</v>
      </c>
      <c r="B596" t="s">
        <v>56365</v>
      </c>
      <c r="C596">
        <v>290492038</v>
      </c>
      <c r="D596" t="s">
        <v>111340</v>
      </c>
      <c r="E596" t="s">
        <v>112713</v>
      </c>
      <c r="F596">
        <v>24</v>
      </c>
      <c r="G596" t="s">
        <v>118233</v>
      </c>
      <c r="H596" t="s">
        <v>173348</v>
      </c>
      <c r="I596" t="s">
        <v>228801</v>
      </c>
      <c r="J596" t="s">
        <v>267998</v>
      </c>
    </row>
    <row r="597" spans="1:10">
      <c r="A597" t="s">
        <v>599</v>
      </c>
      <c r="B597" t="s">
        <v>56366</v>
      </c>
      <c r="C597">
        <v>282400916</v>
      </c>
      <c r="D597" t="s">
        <v>111335</v>
      </c>
      <c r="E597" t="s">
        <v>112695</v>
      </c>
      <c r="F597">
        <v>533</v>
      </c>
      <c r="G597" t="s">
        <v>118234</v>
      </c>
      <c r="H597" t="s">
        <v>173349</v>
      </c>
      <c r="I597" t="s">
        <v>228802</v>
      </c>
      <c r="J597" t="s">
        <v>267999</v>
      </c>
    </row>
    <row r="598" spans="1:10">
      <c r="A598" t="s">
        <v>600</v>
      </c>
      <c r="B598" t="s">
        <v>56367</v>
      </c>
      <c r="C598">
        <v>291415886</v>
      </c>
      <c r="D598" t="s">
        <v>111356</v>
      </c>
      <c r="E598" t="s">
        <v>112736</v>
      </c>
      <c r="F598">
        <v>2274</v>
      </c>
      <c r="G598" t="s">
        <v>118235</v>
      </c>
      <c r="H598" t="s">
        <v>173350</v>
      </c>
      <c r="I598" t="s">
        <v>228803</v>
      </c>
      <c r="J598" t="s">
        <v>268000</v>
      </c>
    </row>
    <row r="599" spans="1:10">
      <c r="A599" t="s">
        <v>601</v>
      </c>
      <c r="B599" t="s">
        <v>56368</v>
      </c>
      <c r="C599">
        <v>291064178</v>
      </c>
      <c r="D599" t="s">
        <v>111340</v>
      </c>
      <c r="E599" t="s">
        <v>112705</v>
      </c>
      <c r="F599">
        <v>48</v>
      </c>
      <c r="G599" t="s">
        <v>118236</v>
      </c>
      <c r="H599" t="s">
        <v>173351</v>
      </c>
      <c r="I599" t="s">
        <v>228804</v>
      </c>
      <c r="J599" t="s">
        <v>268001</v>
      </c>
    </row>
    <row r="600" spans="1:10">
      <c r="A600" t="s">
        <v>602</v>
      </c>
      <c r="B600" t="s">
        <v>56369</v>
      </c>
      <c r="C600">
        <v>282423093</v>
      </c>
      <c r="D600" t="s">
        <v>111340</v>
      </c>
      <c r="E600" t="s">
        <v>112705</v>
      </c>
      <c r="F600">
        <v>1123</v>
      </c>
      <c r="G600" t="s">
        <v>118237</v>
      </c>
      <c r="H600" t="s">
        <v>173352</v>
      </c>
      <c r="I600" t="s">
        <v>228805</v>
      </c>
      <c r="J600" t="s">
        <v>268002</v>
      </c>
    </row>
    <row r="601" spans="1:10">
      <c r="A601" t="s">
        <v>603</v>
      </c>
      <c r="B601" t="s">
        <v>56370</v>
      </c>
      <c r="C601">
        <v>282422340</v>
      </c>
      <c r="D601" t="s">
        <v>111334</v>
      </c>
      <c r="E601" t="s">
        <v>112737</v>
      </c>
      <c r="F601">
        <v>25</v>
      </c>
      <c r="G601" t="s">
        <v>118238</v>
      </c>
      <c r="H601" t="s">
        <v>173353</v>
      </c>
      <c r="I601" t="s">
        <v>228806</v>
      </c>
      <c r="J601" t="s">
        <v>268003</v>
      </c>
    </row>
    <row r="602" spans="1:10">
      <c r="A602" t="s">
        <v>604</v>
      </c>
      <c r="B602" t="s">
        <v>56371</v>
      </c>
      <c r="C602">
        <v>282403396</v>
      </c>
      <c r="D602" t="s">
        <v>111332</v>
      </c>
      <c r="E602" t="s">
        <v>112726</v>
      </c>
      <c r="F602">
        <v>1285</v>
      </c>
      <c r="G602" t="s">
        <v>118239</v>
      </c>
      <c r="H602" t="s">
        <v>173354</v>
      </c>
      <c r="I602" t="s">
        <v>228807</v>
      </c>
      <c r="J602" t="s">
        <v>268004</v>
      </c>
    </row>
    <row r="603" spans="1:10">
      <c r="A603" t="s">
        <v>605</v>
      </c>
      <c r="B603" t="s">
        <v>56372</v>
      </c>
      <c r="C603">
        <v>291440448</v>
      </c>
      <c r="D603" t="s">
        <v>111329</v>
      </c>
      <c r="E603" t="s">
        <v>112708</v>
      </c>
      <c r="F603">
        <v>144</v>
      </c>
      <c r="G603" t="s">
        <v>118240</v>
      </c>
      <c r="H603" t="s">
        <v>173355</v>
      </c>
      <c r="I603" t="s">
        <v>228808</v>
      </c>
      <c r="J603" t="s">
        <v>268005</v>
      </c>
    </row>
    <row r="604" spans="1:10">
      <c r="A604" t="s">
        <v>606</v>
      </c>
      <c r="B604" t="s">
        <v>56373</v>
      </c>
      <c r="C604">
        <v>282401439</v>
      </c>
      <c r="D604" t="s">
        <v>111343</v>
      </c>
      <c r="E604" t="s">
        <v>112711</v>
      </c>
      <c r="F604">
        <v>1187</v>
      </c>
      <c r="G604" t="s">
        <v>118241</v>
      </c>
      <c r="H604" t="s">
        <v>173356</v>
      </c>
      <c r="J604" t="s">
        <v>268006</v>
      </c>
    </row>
    <row r="605" spans="1:10">
      <c r="A605" t="s">
        <v>607</v>
      </c>
      <c r="B605" t="s">
        <v>56374</v>
      </c>
      <c r="C605">
        <v>290482264</v>
      </c>
      <c r="D605" t="s">
        <v>111347</v>
      </c>
      <c r="E605" t="s">
        <v>112738</v>
      </c>
      <c r="F605">
        <v>1</v>
      </c>
      <c r="G605" t="s">
        <v>118242</v>
      </c>
      <c r="H605" t="s">
        <v>173357</v>
      </c>
      <c r="I605" t="s">
        <v>228809</v>
      </c>
      <c r="J605" t="s">
        <v>268007</v>
      </c>
    </row>
    <row r="606" spans="1:10">
      <c r="A606" t="s">
        <v>608</v>
      </c>
      <c r="B606" t="s">
        <v>56375</v>
      </c>
      <c r="C606">
        <v>291421973</v>
      </c>
      <c r="D606" t="s">
        <v>111341</v>
      </c>
      <c r="E606" t="s">
        <v>112739</v>
      </c>
      <c r="F606">
        <v>613</v>
      </c>
      <c r="G606" t="s">
        <v>118243</v>
      </c>
      <c r="H606" t="s">
        <v>173358</v>
      </c>
      <c r="J606" t="s">
        <v>268008</v>
      </c>
    </row>
    <row r="607" spans="1:10">
      <c r="A607" t="s">
        <v>609</v>
      </c>
      <c r="B607" t="s">
        <v>56376</v>
      </c>
      <c r="C607">
        <v>290484059</v>
      </c>
      <c r="D607" t="s">
        <v>111344</v>
      </c>
      <c r="E607" t="s">
        <v>112740</v>
      </c>
      <c r="F607">
        <v>349</v>
      </c>
      <c r="G607" t="s">
        <v>118244</v>
      </c>
      <c r="H607" t="s">
        <v>173359</v>
      </c>
      <c r="I607" t="s">
        <v>228810</v>
      </c>
      <c r="J607" t="s">
        <v>268009</v>
      </c>
    </row>
    <row r="608" spans="1:10">
      <c r="A608" t="s">
        <v>610</v>
      </c>
      <c r="B608" t="s">
        <v>56377</v>
      </c>
      <c r="C608">
        <v>291419248</v>
      </c>
      <c r="D608" t="s">
        <v>111343</v>
      </c>
      <c r="E608" t="s">
        <v>112741</v>
      </c>
      <c r="F608">
        <v>327</v>
      </c>
      <c r="G608" t="s">
        <v>118245</v>
      </c>
      <c r="H608" t="s">
        <v>173360</v>
      </c>
      <c r="I608" t="s">
        <v>228811</v>
      </c>
      <c r="J608" t="s">
        <v>268010</v>
      </c>
    </row>
    <row r="609" spans="1:10">
      <c r="A609" t="s">
        <v>611</v>
      </c>
      <c r="B609" t="s">
        <v>56378</v>
      </c>
      <c r="C609">
        <v>283480966</v>
      </c>
      <c r="D609" t="s">
        <v>111329</v>
      </c>
      <c r="E609" t="s">
        <v>112689</v>
      </c>
      <c r="F609">
        <v>280</v>
      </c>
      <c r="G609" t="s">
        <v>118246</v>
      </c>
      <c r="H609" t="s">
        <v>173361</v>
      </c>
      <c r="I609" t="s">
        <v>228812</v>
      </c>
      <c r="J609" t="s">
        <v>268011</v>
      </c>
    </row>
    <row r="610" spans="1:10">
      <c r="A610" t="s">
        <v>612</v>
      </c>
      <c r="B610" t="s">
        <v>56379</v>
      </c>
      <c r="C610">
        <v>282422762</v>
      </c>
      <c r="D610" t="s">
        <v>111340</v>
      </c>
      <c r="E610" t="s">
        <v>112742</v>
      </c>
      <c r="F610">
        <v>2221</v>
      </c>
      <c r="G610" t="s">
        <v>118247</v>
      </c>
      <c r="H610" t="s">
        <v>173362</v>
      </c>
      <c r="I610" t="s">
        <v>228813</v>
      </c>
      <c r="J610" t="s">
        <v>268012</v>
      </c>
    </row>
    <row r="611" spans="1:10">
      <c r="A611" t="s">
        <v>613</v>
      </c>
      <c r="B611" t="s">
        <v>56380</v>
      </c>
      <c r="C611">
        <v>290521617</v>
      </c>
      <c r="D611" t="s">
        <v>111357</v>
      </c>
      <c r="E611" t="s">
        <v>112743</v>
      </c>
      <c r="F611">
        <v>31</v>
      </c>
      <c r="G611" t="s">
        <v>118248</v>
      </c>
      <c r="H611" t="s">
        <v>173363</v>
      </c>
      <c r="I611" t="s">
        <v>228814</v>
      </c>
      <c r="J611" t="s">
        <v>268013</v>
      </c>
    </row>
    <row r="612" spans="1:10">
      <c r="A612" t="s">
        <v>614</v>
      </c>
      <c r="B612" t="s">
        <v>56381</v>
      </c>
      <c r="C612">
        <v>290525774</v>
      </c>
      <c r="D612" t="s">
        <v>111339</v>
      </c>
      <c r="E612" t="s">
        <v>112703</v>
      </c>
      <c r="F612">
        <v>59</v>
      </c>
      <c r="G612" t="s">
        <v>118249</v>
      </c>
      <c r="H612" t="s">
        <v>173364</v>
      </c>
      <c r="I612" t="s">
        <v>228815</v>
      </c>
      <c r="J612" t="s">
        <v>268014</v>
      </c>
    </row>
    <row r="613" spans="1:10">
      <c r="A613" t="s">
        <v>615</v>
      </c>
      <c r="B613" t="s">
        <v>56382</v>
      </c>
      <c r="C613">
        <v>291414890</v>
      </c>
      <c r="D613" t="s">
        <v>111334</v>
      </c>
      <c r="E613" t="s">
        <v>112722</v>
      </c>
      <c r="F613">
        <v>12966</v>
      </c>
      <c r="G613" t="s">
        <v>118250</v>
      </c>
      <c r="H613" t="s">
        <v>173365</v>
      </c>
      <c r="J613" t="s">
        <v>268015</v>
      </c>
    </row>
    <row r="614" spans="1:10">
      <c r="A614" t="s">
        <v>616</v>
      </c>
      <c r="B614" t="s">
        <v>56383</v>
      </c>
      <c r="C614">
        <v>282401054</v>
      </c>
      <c r="D614" t="s">
        <v>111354</v>
      </c>
      <c r="E614" t="s">
        <v>112744</v>
      </c>
      <c r="F614">
        <v>2729</v>
      </c>
      <c r="G614" t="s">
        <v>118251</v>
      </c>
      <c r="H614" t="s">
        <v>173366</v>
      </c>
      <c r="I614" t="s">
        <v>228816</v>
      </c>
      <c r="J614" t="s">
        <v>268016</v>
      </c>
    </row>
    <row r="615" spans="1:10">
      <c r="A615" t="s">
        <v>617</v>
      </c>
      <c r="B615" t="s">
        <v>56384</v>
      </c>
      <c r="C615">
        <v>282422328</v>
      </c>
      <c r="D615" t="s">
        <v>111323</v>
      </c>
      <c r="E615" t="s">
        <v>112745</v>
      </c>
      <c r="F615">
        <v>147</v>
      </c>
      <c r="G615" t="s">
        <v>118252</v>
      </c>
      <c r="H615" t="s">
        <v>173367</v>
      </c>
      <c r="I615" t="s">
        <v>228817</v>
      </c>
      <c r="J615" t="s">
        <v>268017</v>
      </c>
    </row>
    <row r="616" spans="1:10">
      <c r="A616" t="s">
        <v>618</v>
      </c>
      <c r="B616" t="s">
        <v>56385</v>
      </c>
      <c r="C616">
        <v>282423398</v>
      </c>
      <c r="D616" t="s">
        <v>111358</v>
      </c>
      <c r="E616" t="s">
        <v>112746</v>
      </c>
      <c r="F616">
        <v>135</v>
      </c>
      <c r="G616" t="s">
        <v>118253</v>
      </c>
      <c r="H616" t="s">
        <v>173368</v>
      </c>
      <c r="I616" t="s">
        <v>228818</v>
      </c>
      <c r="J616" t="s">
        <v>268018</v>
      </c>
    </row>
    <row r="617" spans="1:10">
      <c r="A617" t="s">
        <v>619</v>
      </c>
      <c r="B617" t="s">
        <v>56386</v>
      </c>
      <c r="C617">
        <v>290522262</v>
      </c>
      <c r="D617" t="s">
        <v>111359</v>
      </c>
      <c r="E617" t="s">
        <v>112747</v>
      </c>
      <c r="F617">
        <v>4012</v>
      </c>
      <c r="G617" t="s">
        <v>118254</v>
      </c>
      <c r="H617" t="s">
        <v>173369</v>
      </c>
      <c r="I617" t="s">
        <v>228819</v>
      </c>
      <c r="J617" t="s">
        <v>268019</v>
      </c>
    </row>
    <row r="618" spans="1:10">
      <c r="A618" t="s">
        <v>620</v>
      </c>
      <c r="B618" t="s">
        <v>56387</v>
      </c>
      <c r="C618">
        <v>282935406</v>
      </c>
      <c r="D618" t="s">
        <v>111356</v>
      </c>
      <c r="E618" t="s">
        <v>112748</v>
      </c>
      <c r="F618">
        <v>231</v>
      </c>
      <c r="G618" t="s">
        <v>118255</v>
      </c>
      <c r="H618" t="s">
        <v>173370</v>
      </c>
      <c r="I618" t="s">
        <v>228820</v>
      </c>
      <c r="J618" t="s">
        <v>268020</v>
      </c>
    </row>
    <row r="619" spans="1:10">
      <c r="A619" t="s">
        <v>621</v>
      </c>
      <c r="B619" t="s">
        <v>56388</v>
      </c>
      <c r="C619">
        <v>282422667</v>
      </c>
      <c r="D619" t="s">
        <v>111360</v>
      </c>
      <c r="E619" t="s">
        <v>112749</v>
      </c>
      <c r="F619">
        <v>243</v>
      </c>
      <c r="G619" t="s">
        <v>118256</v>
      </c>
      <c r="H619" t="s">
        <v>173371</v>
      </c>
      <c r="I619" t="s">
        <v>228821</v>
      </c>
      <c r="J619" t="s">
        <v>268021</v>
      </c>
    </row>
    <row r="620" spans="1:10">
      <c r="A620" t="s">
        <v>622</v>
      </c>
      <c r="B620" t="s">
        <v>56389</v>
      </c>
      <c r="C620">
        <v>282423555</v>
      </c>
      <c r="D620" t="s">
        <v>111351</v>
      </c>
      <c r="E620" t="s">
        <v>112750</v>
      </c>
      <c r="F620">
        <v>144579</v>
      </c>
      <c r="G620" t="s">
        <v>118257</v>
      </c>
      <c r="H620" t="s">
        <v>173372</v>
      </c>
      <c r="J620" t="s">
        <v>268022</v>
      </c>
    </row>
    <row r="621" spans="1:10">
      <c r="A621" t="s">
        <v>623</v>
      </c>
      <c r="B621" t="s">
        <v>56390</v>
      </c>
      <c r="C621">
        <v>290481876</v>
      </c>
      <c r="D621" t="s">
        <v>111361</v>
      </c>
      <c r="E621" t="s">
        <v>112751</v>
      </c>
      <c r="F621">
        <v>87</v>
      </c>
      <c r="G621" t="s">
        <v>118258</v>
      </c>
      <c r="H621" t="s">
        <v>173373</v>
      </c>
      <c r="I621" t="s">
        <v>228822</v>
      </c>
      <c r="J621" t="s">
        <v>268023</v>
      </c>
    </row>
    <row r="622" spans="1:10">
      <c r="A622" t="s">
        <v>624</v>
      </c>
      <c r="B622" t="s">
        <v>56391</v>
      </c>
      <c r="C622">
        <v>1524626</v>
      </c>
      <c r="D622" t="s">
        <v>111351</v>
      </c>
      <c r="E622" t="s">
        <v>112752</v>
      </c>
      <c r="F622">
        <v>28562</v>
      </c>
      <c r="G622" t="s">
        <v>118259</v>
      </c>
      <c r="H622" t="s">
        <v>173374</v>
      </c>
      <c r="I622" t="s">
        <v>228823</v>
      </c>
      <c r="J622" t="s">
        <v>268024</v>
      </c>
    </row>
    <row r="623" spans="1:10">
      <c r="A623" t="s">
        <v>625</v>
      </c>
      <c r="B623" t="s">
        <v>56392</v>
      </c>
      <c r="C623">
        <v>282422638</v>
      </c>
      <c r="D623" t="s">
        <v>111362</v>
      </c>
      <c r="E623" t="s">
        <v>112753</v>
      </c>
      <c r="F623">
        <v>7733</v>
      </c>
      <c r="G623" t="s">
        <v>118260</v>
      </c>
      <c r="H623" t="s">
        <v>173375</v>
      </c>
      <c r="I623" t="s">
        <v>228824</v>
      </c>
      <c r="J623" t="s">
        <v>268025</v>
      </c>
    </row>
    <row r="624" spans="1:10">
      <c r="A624" t="s">
        <v>626</v>
      </c>
      <c r="B624" t="s">
        <v>56393</v>
      </c>
      <c r="C624">
        <v>282401502</v>
      </c>
      <c r="D624" t="s">
        <v>111341</v>
      </c>
      <c r="E624" t="s">
        <v>112754</v>
      </c>
      <c r="F624">
        <v>17061</v>
      </c>
      <c r="G624" t="s">
        <v>118261</v>
      </c>
      <c r="H624" t="s">
        <v>173376</v>
      </c>
      <c r="I624" t="s">
        <v>228825</v>
      </c>
      <c r="J624" t="s">
        <v>268026</v>
      </c>
    </row>
    <row r="625" spans="1:10">
      <c r="A625" t="s">
        <v>627</v>
      </c>
      <c r="B625" t="s">
        <v>56394</v>
      </c>
      <c r="C625">
        <v>283481254</v>
      </c>
      <c r="D625" t="s">
        <v>111363</v>
      </c>
      <c r="E625" t="s">
        <v>112755</v>
      </c>
      <c r="F625">
        <v>26754</v>
      </c>
      <c r="G625" t="s">
        <v>118262</v>
      </c>
      <c r="H625" t="s">
        <v>173377</v>
      </c>
      <c r="I625" t="s">
        <v>228826</v>
      </c>
      <c r="J625" t="s">
        <v>268027</v>
      </c>
    </row>
    <row r="626" spans="1:10">
      <c r="A626" t="s">
        <v>628</v>
      </c>
      <c r="B626" t="s">
        <v>56395</v>
      </c>
      <c r="C626">
        <v>282422712</v>
      </c>
      <c r="D626" t="s">
        <v>111342</v>
      </c>
      <c r="E626" t="s">
        <v>112715</v>
      </c>
      <c r="F626">
        <v>476</v>
      </c>
      <c r="G626" t="s">
        <v>118263</v>
      </c>
      <c r="H626" t="s">
        <v>173378</v>
      </c>
      <c r="I626" t="s">
        <v>228827</v>
      </c>
      <c r="J626" t="s">
        <v>268028</v>
      </c>
    </row>
    <row r="627" spans="1:10">
      <c r="A627" t="s">
        <v>629</v>
      </c>
      <c r="B627" t="s">
        <v>56396</v>
      </c>
      <c r="C627">
        <v>291426374</v>
      </c>
      <c r="D627" t="s">
        <v>111343</v>
      </c>
      <c r="E627" t="s">
        <v>112756</v>
      </c>
      <c r="F627">
        <v>427</v>
      </c>
      <c r="G627" t="s">
        <v>118264</v>
      </c>
      <c r="H627" t="s">
        <v>173379</v>
      </c>
      <c r="I627" t="s">
        <v>228828</v>
      </c>
      <c r="J627" t="s">
        <v>268029</v>
      </c>
    </row>
    <row r="628" spans="1:10">
      <c r="A628" t="s">
        <v>630</v>
      </c>
      <c r="B628" t="s">
        <v>56397</v>
      </c>
      <c r="C628">
        <v>282400780</v>
      </c>
      <c r="D628" t="s">
        <v>111340</v>
      </c>
      <c r="E628" t="s">
        <v>112757</v>
      </c>
      <c r="F628">
        <v>5</v>
      </c>
      <c r="G628" t="s">
        <v>118265</v>
      </c>
      <c r="H628" t="s">
        <v>173380</v>
      </c>
      <c r="I628" t="s">
        <v>228829</v>
      </c>
      <c r="J628" t="s">
        <v>268030</v>
      </c>
    </row>
    <row r="629" spans="1:10">
      <c r="A629" t="s">
        <v>631</v>
      </c>
      <c r="B629" t="s">
        <v>56398</v>
      </c>
      <c r="C629">
        <v>291442836</v>
      </c>
      <c r="D629" t="s">
        <v>111332</v>
      </c>
      <c r="E629" t="s">
        <v>112758</v>
      </c>
      <c r="F629">
        <v>1782</v>
      </c>
      <c r="G629" t="s">
        <v>118266</v>
      </c>
      <c r="H629" t="s">
        <v>173381</v>
      </c>
      <c r="I629" t="s">
        <v>228830</v>
      </c>
      <c r="J629" t="s">
        <v>268031</v>
      </c>
    </row>
    <row r="630" spans="1:10">
      <c r="A630" t="s">
        <v>632</v>
      </c>
      <c r="B630" t="s">
        <v>56399</v>
      </c>
      <c r="C630">
        <v>290485844</v>
      </c>
      <c r="D630" t="s">
        <v>111323</v>
      </c>
      <c r="E630" t="s">
        <v>112759</v>
      </c>
      <c r="F630">
        <v>1351</v>
      </c>
      <c r="G630" t="s">
        <v>118267</v>
      </c>
      <c r="H630" t="s">
        <v>173382</v>
      </c>
      <c r="I630" t="s">
        <v>228831</v>
      </c>
      <c r="J630" t="s">
        <v>268032</v>
      </c>
    </row>
    <row r="631" spans="1:10">
      <c r="A631" t="s">
        <v>633</v>
      </c>
      <c r="B631" t="s">
        <v>56400</v>
      </c>
      <c r="C631">
        <v>283396625</v>
      </c>
      <c r="D631" t="s">
        <v>111343</v>
      </c>
      <c r="E631" t="s">
        <v>112716</v>
      </c>
      <c r="F631">
        <v>21</v>
      </c>
      <c r="G631" t="s">
        <v>118268</v>
      </c>
      <c r="H631" t="s">
        <v>173383</v>
      </c>
      <c r="I631" t="s">
        <v>228832</v>
      </c>
      <c r="J631" t="s">
        <v>268033</v>
      </c>
    </row>
    <row r="632" spans="1:10">
      <c r="A632" t="s">
        <v>634</v>
      </c>
      <c r="B632" t="s">
        <v>56401</v>
      </c>
      <c r="C632">
        <v>291434279</v>
      </c>
      <c r="D632" t="s">
        <v>111347</v>
      </c>
      <c r="E632" t="s">
        <v>112724</v>
      </c>
      <c r="F632">
        <v>285</v>
      </c>
      <c r="G632" t="s">
        <v>118269</v>
      </c>
      <c r="H632" t="s">
        <v>173384</v>
      </c>
      <c r="I632" t="s">
        <v>228833</v>
      </c>
      <c r="J632" t="s">
        <v>268034</v>
      </c>
    </row>
    <row r="633" spans="1:10">
      <c r="A633" t="s">
        <v>635</v>
      </c>
      <c r="B633" t="s">
        <v>56402</v>
      </c>
      <c r="C633">
        <v>284008392</v>
      </c>
      <c r="D633" t="s">
        <v>111340</v>
      </c>
      <c r="E633" t="s">
        <v>112713</v>
      </c>
      <c r="F633">
        <v>30</v>
      </c>
      <c r="G633" t="s">
        <v>118270</v>
      </c>
      <c r="H633" t="s">
        <v>173385</v>
      </c>
      <c r="I633" t="s">
        <v>228834</v>
      </c>
      <c r="J633" t="s">
        <v>268035</v>
      </c>
    </row>
    <row r="634" spans="1:10">
      <c r="A634" t="s">
        <v>636</v>
      </c>
      <c r="B634" t="s">
        <v>56403</v>
      </c>
      <c r="C634">
        <v>283480628</v>
      </c>
      <c r="D634" t="s">
        <v>111329</v>
      </c>
      <c r="E634" t="s">
        <v>112689</v>
      </c>
      <c r="F634">
        <v>88156</v>
      </c>
      <c r="G634" t="s">
        <v>118271</v>
      </c>
      <c r="H634" t="s">
        <v>173386</v>
      </c>
      <c r="I634" t="s">
        <v>228835</v>
      </c>
      <c r="J634" t="s">
        <v>268036</v>
      </c>
    </row>
    <row r="635" spans="1:10">
      <c r="A635" t="s">
        <v>637</v>
      </c>
      <c r="B635" t="s">
        <v>56404</v>
      </c>
      <c r="C635">
        <v>283480678</v>
      </c>
      <c r="D635" t="s">
        <v>111360</v>
      </c>
      <c r="E635" t="s">
        <v>112760</v>
      </c>
      <c r="F635">
        <v>1705</v>
      </c>
      <c r="G635" t="s">
        <v>118272</v>
      </c>
      <c r="H635" t="s">
        <v>173387</v>
      </c>
      <c r="I635" t="s">
        <v>228836</v>
      </c>
      <c r="J635" t="s">
        <v>268037</v>
      </c>
    </row>
    <row r="636" spans="1:10">
      <c r="A636" t="s">
        <v>638</v>
      </c>
      <c r="B636" t="s">
        <v>56405</v>
      </c>
      <c r="C636">
        <v>283309902</v>
      </c>
      <c r="D636" t="s">
        <v>111364</v>
      </c>
      <c r="E636" t="s">
        <v>112761</v>
      </c>
      <c r="F636">
        <v>23167</v>
      </c>
      <c r="G636" t="s">
        <v>118273</v>
      </c>
      <c r="H636" t="s">
        <v>173388</v>
      </c>
      <c r="I636" t="s">
        <v>228837</v>
      </c>
      <c r="J636" t="s">
        <v>268038</v>
      </c>
    </row>
    <row r="637" spans="1:10">
      <c r="A637" t="s">
        <v>639</v>
      </c>
      <c r="B637" t="s">
        <v>56406</v>
      </c>
      <c r="C637">
        <v>282422027</v>
      </c>
      <c r="D637" t="s">
        <v>111352</v>
      </c>
      <c r="E637" t="s">
        <v>112730</v>
      </c>
      <c r="F637">
        <v>60891</v>
      </c>
      <c r="G637" t="s">
        <v>118274</v>
      </c>
      <c r="H637" t="s">
        <v>173389</v>
      </c>
      <c r="I637" t="s">
        <v>228838</v>
      </c>
      <c r="J637" t="s">
        <v>268039</v>
      </c>
    </row>
    <row r="638" spans="1:10">
      <c r="A638" t="s">
        <v>640</v>
      </c>
      <c r="B638" t="s">
        <v>56407</v>
      </c>
      <c r="C638">
        <v>284897838</v>
      </c>
      <c r="D638" t="s">
        <v>111362</v>
      </c>
      <c r="E638" t="s">
        <v>112762</v>
      </c>
      <c r="F638">
        <v>757</v>
      </c>
      <c r="G638" t="s">
        <v>118275</v>
      </c>
      <c r="H638" t="s">
        <v>173390</v>
      </c>
      <c r="I638" t="s">
        <v>228839</v>
      </c>
      <c r="J638" t="s">
        <v>268040</v>
      </c>
    </row>
    <row r="639" spans="1:10">
      <c r="A639" t="s">
        <v>641</v>
      </c>
      <c r="B639" t="s">
        <v>56408</v>
      </c>
      <c r="C639">
        <v>282618696</v>
      </c>
      <c r="D639" t="s">
        <v>111347</v>
      </c>
      <c r="E639" t="s">
        <v>112724</v>
      </c>
      <c r="F639">
        <v>3774</v>
      </c>
      <c r="G639" t="s">
        <v>118276</v>
      </c>
      <c r="H639" t="s">
        <v>173391</v>
      </c>
      <c r="I639" t="s">
        <v>228840</v>
      </c>
      <c r="J639" t="s">
        <v>268041</v>
      </c>
    </row>
    <row r="640" spans="1:10">
      <c r="A640" t="s">
        <v>642</v>
      </c>
      <c r="B640" t="s">
        <v>56409</v>
      </c>
      <c r="C640">
        <v>290482494</v>
      </c>
      <c r="D640" t="s">
        <v>111341</v>
      </c>
      <c r="E640" t="s">
        <v>112763</v>
      </c>
      <c r="F640">
        <v>2</v>
      </c>
      <c r="G640" t="s">
        <v>118277</v>
      </c>
      <c r="H640" t="s">
        <v>173392</v>
      </c>
      <c r="I640" t="s">
        <v>228841</v>
      </c>
      <c r="J640" t="s">
        <v>268042</v>
      </c>
    </row>
    <row r="641" spans="1:10">
      <c r="A641" t="s">
        <v>643</v>
      </c>
      <c r="B641" t="s">
        <v>56410</v>
      </c>
      <c r="C641">
        <v>291430212</v>
      </c>
      <c r="D641" t="s">
        <v>111347</v>
      </c>
      <c r="E641" t="s">
        <v>112724</v>
      </c>
      <c r="F641">
        <v>59094</v>
      </c>
      <c r="G641" t="s">
        <v>118278</v>
      </c>
      <c r="H641" t="s">
        <v>173393</v>
      </c>
      <c r="I641" t="s">
        <v>228842</v>
      </c>
      <c r="J641" t="s">
        <v>268043</v>
      </c>
    </row>
    <row r="642" spans="1:10">
      <c r="A642" t="s">
        <v>644</v>
      </c>
      <c r="B642" t="s">
        <v>56411</v>
      </c>
      <c r="C642">
        <v>283658463</v>
      </c>
      <c r="D642" t="s">
        <v>111334</v>
      </c>
      <c r="E642" t="s">
        <v>112764</v>
      </c>
      <c r="F642">
        <v>435</v>
      </c>
      <c r="G642" t="s">
        <v>118279</v>
      </c>
      <c r="H642" t="s">
        <v>173394</v>
      </c>
      <c r="J642" t="s">
        <v>268044</v>
      </c>
    </row>
    <row r="643" spans="1:10">
      <c r="A643" t="s">
        <v>645</v>
      </c>
      <c r="B643" t="s">
        <v>56412</v>
      </c>
      <c r="C643">
        <v>283658295</v>
      </c>
      <c r="D643" t="s">
        <v>111326</v>
      </c>
      <c r="E643" t="s">
        <v>112765</v>
      </c>
      <c r="F643">
        <v>27</v>
      </c>
      <c r="G643" t="s">
        <v>118280</v>
      </c>
      <c r="H643" t="s">
        <v>173395</v>
      </c>
      <c r="J643" t="s">
        <v>268045</v>
      </c>
    </row>
    <row r="644" spans="1:10">
      <c r="A644" t="s">
        <v>646</v>
      </c>
      <c r="B644" t="s">
        <v>56413</v>
      </c>
      <c r="C644">
        <v>283658520</v>
      </c>
      <c r="D644" t="s">
        <v>111332</v>
      </c>
      <c r="E644" t="s">
        <v>112729</v>
      </c>
      <c r="F644">
        <v>60</v>
      </c>
      <c r="G644" t="s">
        <v>118281</v>
      </c>
      <c r="H644" t="s">
        <v>173396</v>
      </c>
      <c r="I644" t="s">
        <v>228843</v>
      </c>
      <c r="J644" t="s">
        <v>268046</v>
      </c>
    </row>
    <row r="645" spans="1:10">
      <c r="A645" t="s">
        <v>647</v>
      </c>
      <c r="B645" t="s">
        <v>56414</v>
      </c>
      <c r="C645">
        <v>283658309</v>
      </c>
      <c r="D645" t="s">
        <v>111332</v>
      </c>
      <c r="E645" t="s">
        <v>112766</v>
      </c>
      <c r="F645">
        <v>32</v>
      </c>
      <c r="G645" t="s">
        <v>118282</v>
      </c>
      <c r="H645" t="s">
        <v>173397</v>
      </c>
      <c r="I645" t="s">
        <v>228844</v>
      </c>
      <c r="J645" t="s">
        <v>268047</v>
      </c>
    </row>
    <row r="646" spans="1:10">
      <c r="A646" t="s">
        <v>648</v>
      </c>
      <c r="B646" t="s">
        <v>56415</v>
      </c>
      <c r="C646">
        <v>283658262</v>
      </c>
      <c r="D646" t="s">
        <v>111332</v>
      </c>
      <c r="E646" t="s">
        <v>112729</v>
      </c>
      <c r="F646">
        <v>42</v>
      </c>
      <c r="G646" t="s">
        <v>118283</v>
      </c>
      <c r="H646" t="s">
        <v>173398</v>
      </c>
      <c r="I646" t="s">
        <v>228845</v>
      </c>
      <c r="J646" t="s">
        <v>268048</v>
      </c>
    </row>
    <row r="647" spans="1:10">
      <c r="A647" t="s">
        <v>649</v>
      </c>
      <c r="B647" t="s">
        <v>649</v>
      </c>
      <c r="C647">
        <v>282423169</v>
      </c>
      <c r="D647" t="s">
        <v>111351</v>
      </c>
      <c r="E647" t="s">
        <v>112767</v>
      </c>
      <c r="F647">
        <v>18</v>
      </c>
      <c r="G647" t="s">
        <v>118284</v>
      </c>
      <c r="H647" t="s">
        <v>173399</v>
      </c>
      <c r="I647" t="s">
        <v>228846</v>
      </c>
      <c r="J647" t="s">
        <v>268049</v>
      </c>
    </row>
    <row r="648" spans="1:10">
      <c r="A648" t="s">
        <v>650</v>
      </c>
      <c r="B648" t="s">
        <v>56416</v>
      </c>
      <c r="C648">
        <v>285275216</v>
      </c>
      <c r="D648" t="s">
        <v>111332</v>
      </c>
      <c r="E648" t="s">
        <v>112726</v>
      </c>
      <c r="F648">
        <v>58</v>
      </c>
      <c r="G648" t="s">
        <v>118285</v>
      </c>
      <c r="H648" t="s">
        <v>173400</v>
      </c>
      <c r="I648" t="s">
        <v>228847</v>
      </c>
      <c r="J648" t="s">
        <v>268050</v>
      </c>
    </row>
    <row r="649" spans="1:10">
      <c r="A649" t="s">
        <v>651</v>
      </c>
      <c r="B649" t="s">
        <v>56417</v>
      </c>
      <c r="C649">
        <v>1517462</v>
      </c>
      <c r="D649" t="s">
        <v>111365</v>
      </c>
      <c r="E649" t="s">
        <v>112768</v>
      </c>
      <c r="F649">
        <v>2209</v>
      </c>
      <c r="G649" t="s">
        <v>118286</v>
      </c>
      <c r="H649" t="s">
        <v>173401</v>
      </c>
      <c r="J649" t="s">
        <v>268051</v>
      </c>
    </row>
    <row r="650" spans="1:10">
      <c r="A650" t="s">
        <v>652</v>
      </c>
      <c r="B650" t="s">
        <v>56418</v>
      </c>
      <c r="C650">
        <v>290485317</v>
      </c>
      <c r="D650" t="s">
        <v>111366</v>
      </c>
      <c r="E650" t="s">
        <v>112769</v>
      </c>
      <c r="F650">
        <v>6970</v>
      </c>
      <c r="G650" t="s">
        <v>118287</v>
      </c>
      <c r="H650" t="s">
        <v>173402</v>
      </c>
      <c r="I650" t="s">
        <v>228848</v>
      </c>
      <c r="J650" t="s">
        <v>268052</v>
      </c>
    </row>
    <row r="651" spans="1:10">
      <c r="A651" t="s">
        <v>653</v>
      </c>
      <c r="B651" t="s">
        <v>56419</v>
      </c>
      <c r="C651">
        <v>282422984</v>
      </c>
      <c r="D651" t="s">
        <v>111347</v>
      </c>
      <c r="E651" t="s">
        <v>112720</v>
      </c>
      <c r="F651">
        <v>1089</v>
      </c>
      <c r="G651" t="s">
        <v>118288</v>
      </c>
      <c r="H651" t="s">
        <v>173403</v>
      </c>
      <c r="I651" t="s">
        <v>228849</v>
      </c>
      <c r="J651" t="s">
        <v>268053</v>
      </c>
    </row>
    <row r="652" spans="1:10">
      <c r="A652" t="s">
        <v>654</v>
      </c>
      <c r="B652" t="s">
        <v>56420</v>
      </c>
      <c r="C652">
        <v>290487388</v>
      </c>
      <c r="D652" t="s">
        <v>111361</v>
      </c>
      <c r="E652" t="s">
        <v>112770</v>
      </c>
      <c r="F652">
        <v>233</v>
      </c>
      <c r="G652" t="s">
        <v>118289</v>
      </c>
      <c r="H652" t="s">
        <v>173404</v>
      </c>
      <c r="I652" t="s">
        <v>228850</v>
      </c>
      <c r="J652" t="s">
        <v>268054</v>
      </c>
    </row>
    <row r="653" spans="1:10">
      <c r="A653" t="s">
        <v>655</v>
      </c>
      <c r="B653" t="s">
        <v>56421</v>
      </c>
      <c r="C653">
        <v>282423156</v>
      </c>
      <c r="D653" t="s">
        <v>111367</v>
      </c>
      <c r="E653" t="s">
        <v>112771</v>
      </c>
      <c r="F653">
        <v>1131</v>
      </c>
      <c r="G653" t="s">
        <v>118290</v>
      </c>
      <c r="H653" t="s">
        <v>173405</v>
      </c>
      <c r="I653" t="s">
        <v>228851</v>
      </c>
      <c r="J653" t="s">
        <v>268055</v>
      </c>
    </row>
    <row r="654" spans="1:10">
      <c r="A654" t="s">
        <v>656</v>
      </c>
      <c r="B654" t="s">
        <v>56422</v>
      </c>
      <c r="C654">
        <v>291427084</v>
      </c>
      <c r="D654" t="s">
        <v>111335</v>
      </c>
      <c r="E654" t="s">
        <v>112695</v>
      </c>
      <c r="F654">
        <v>44</v>
      </c>
      <c r="G654" t="s">
        <v>118291</v>
      </c>
      <c r="H654" t="s">
        <v>173406</v>
      </c>
      <c r="I654" t="s">
        <v>228852</v>
      </c>
      <c r="J654" t="s">
        <v>268056</v>
      </c>
    </row>
    <row r="655" spans="1:10">
      <c r="A655" t="s">
        <v>657</v>
      </c>
      <c r="B655" t="s">
        <v>56423</v>
      </c>
      <c r="C655">
        <v>291434618</v>
      </c>
      <c r="D655" t="s">
        <v>111362</v>
      </c>
      <c r="E655" t="s">
        <v>112772</v>
      </c>
      <c r="F655">
        <v>17</v>
      </c>
      <c r="G655" t="s">
        <v>118292</v>
      </c>
      <c r="H655" t="s">
        <v>173407</v>
      </c>
      <c r="I655" t="s">
        <v>228853</v>
      </c>
      <c r="J655" t="s">
        <v>268057</v>
      </c>
    </row>
    <row r="656" spans="1:10">
      <c r="A656" t="s">
        <v>658</v>
      </c>
      <c r="B656" t="s">
        <v>56424</v>
      </c>
      <c r="C656">
        <v>283480700</v>
      </c>
      <c r="D656" t="s">
        <v>111368</v>
      </c>
      <c r="E656" t="s">
        <v>112773</v>
      </c>
      <c r="F656">
        <v>48222</v>
      </c>
      <c r="G656" t="s">
        <v>118293</v>
      </c>
      <c r="H656" t="s">
        <v>173408</v>
      </c>
      <c r="I656" t="s">
        <v>228854</v>
      </c>
      <c r="J656" t="s">
        <v>268058</v>
      </c>
    </row>
    <row r="657" spans="1:10">
      <c r="A657" t="s">
        <v>659</v>
      </c>
      <c r="B657" t="s">
        <v>56425</v>
      </c>
      <c r="C657">
        <v>284129963</v>
      </c>
      <c r="D657" t="s">
        <v>111351</v>
      </c>
      <c r="E657" t="s">
        <v>112728</v>
      </c>
      <c r="F657">
        <v>38</v>
      </c>
      <c r="G657" t="s">
        <v>118294</v>
      </c>
      <c r="H657" t="s">
        <v>173409</v>
      </c>
      <c r="I657" t="s">
        <v>228855</v>
      </c>
      <c r="J657" t="s">
        <v>268059</v>
      </c>
    </row>
    <row r="658" spans="1:10">
      <c r="A658" t="s">
        <v>660</v>
      </c>
      <c r="B658" t="s">
        <v>56426</v>
      </c>
      <c r="C658">
        <v>291422191</v>
      </c>
      <c r="D658" t="s">
        <v>111341</v>
      </c>
      <c r="E658" t="s">
        <v>112774</v>
      </c>
      <c r="F658">
        <v>18</v>
      </c>
      <c r="G658" t="s">
        <v>118295</v>
      </c>
      <c r="H658" t="s">
        <v>173410</v>
      </c>
      <c r="I658" t="s">
        <v>228856</v>
      </c>
      <c r="J658" t="s">
        <v>268060</v>
      </c>
    </row>
    <row r="659" spans="1:10">
      <c r="A659" t="s">
        <v>661</v>
      </c>
      <c r="B659" t="s">
        <v>56427</v>
      </c>
      <c r="C659">
        <v>290486300</v>
      </c>
      <c r="D659" t="s">
        <v>111342</v>
      </c>
      <c r="E659" t="s">
        <v>112715</v>
      </c>
      <c r="F659">
        <v>199</v>
      </c>
      <c r="G659" t="s">
        <v>118296</v>
      </c>
      <c r="H659" t="s">
        <v>173411</v>
      </c>
      <c r="I659" t="s">
        <v>228857</v>
      </c>
      <c r="J659" t="s">
        <v>268061</v>
      </c>
    </row>
    <row r="660" spans="1:10">
      <c r="A660" t="s">
        <v>662</v>
      </c>
      <c r="B660" t="s">
        <v>56428</v>
      </c>
      <c r="C660">
        <v>290483489</v>
      </c>
      <c r="D660" t="s">
        <v>111339</v>
      </c>
      <c r="E660" t="s">
        <v>112775</v>
      </c>
      <c r="F660">
        <v>72</v>
      </c>
      <c r="G660" t="s">
        <v>118297</v>
      </c>
      <c r="H660" t="s">
        <v>173412</v>
      </c>
      <c r="I660" t="s">
        <v>228858</v>
      </c>
      <c r="J660" t="s">
        <v>268062</v>
      </c>
    </row>
    <row r="661" spans="1:10">
      <c r="A661" t="s">
        <v>663</v>
      </c>
      <c r="B661" t="s">
        <v>56429</v>
      </c>
      <c r="C661">
        <v>1533175</v>
      </c>
      <c r="D661" t="s">
        <v>111332</v>
      </c>
      <c r="E661" t="s">
        <v>112776</v>
      </c>
      <c r="F661">
        <v>264</v>
      </c>
      <c r="G661" t="s">
        <v>118298</v>
      </c>
      <c r="J661" t="s">
        <v>268063</v>
      </c>
    </row>
    <row r="662" spans="1:10">
      <c r="A662" t="s">
        <v>664</v>
      </c>
      <c r="B662" t="s">
        <v>56430</v>
      </c>
      <c r="C662">
        <v>284008379</v>
      </c>
      <c r="D662" t="s">
        <v>111369</v>
      </c>
      <c r="E662" t="s">
        <v>112777</v>
      </c>
      <c r="F662">
        <v>80</v>
      </c>
      <c r="G662" t="s">
        <v>118299</v>
      </c>
      <c r="H662" t="s">
        <v>173413</v>
      </c>
      <c r="J662" t="s">
        <v>268064</v>
      </c>
    </row>
    <row r="663" spans="1:10">
      <c r="A663" t="s">
        <v>665</v>
      </c>
      <c r="B663" t="s">
        <v>56431</v>
      </c>
      <c r="C663">
        <v>290522188</v>
      </c>
      <c r="D663" t="s">
        <v>111329</v>
      </c>
      <c r="E663" t="s">
        <v>112778</v>
      </c>
      <c r="F663">
        <v>1</v>
      </c>
      <c r="G663" t="s">
        <v>118300</v>
      </c>
      <c r="H663" t="s">
        <v>173414</v>
      </c>
      <c r="J663" t="s">
        <v>268065</v>
      </c>
    </row>
    <row r="664" spans="1:10">
      <c r="A664" t="s">
        <v>666</v>
      </c>
      <c r="B664" t="s">
        <v>56432</v>
      </c>
      <c r="C664">
        <v>283105375</v>
      </c>
      <c r="D664" t="s">
        <v>111338</v>
      </c>
      <c r="E664" t="s">
        <v>112779</v>
      </c>
      <c r="F664">
        <v>900</v>
      </c>
      <c r="G664" t="s">
        <v>118301</v>
      </c>
      <c r="H664" t="s">
        <v>173415</v>
      </c>
      <c r="I664" t="s">
        <v>228859</v>
      </c>
      <c r="J664" t="s">
        <v>268066</v>
      </c>
    </row>
    <row r="665" spans="1:10">
      <c r="A665" t="s">
        <v>667</v>
      </c>
      <c r="B665" t="s">
        <v>56433</v>
      </c>
      <c r="C665">
        <v>290491535</v>
      </c>
      <c r="D665" t="s">
        <v>111351</v>
      </c>
      <c r="E665" t="s">
        <v>112780</v>
      </c>
      <c r="F665">
        <v>89</v>
      </c>
      <c r="G665" t="s">
        <v>118302</v>
      </c>
      <c r="H665" t="s">
        <v>173416</v>
      </c>
      <c r="I665" t="s">
        <v>228860</v>
      </c>
      <c r="J665" t="s">
        <v>268067</v>
      </c>
    </row>
    <row r="666" spans="1:10">
      <c r="A666" t="s">
        <v>668</v>
      </c>
      <c r="B666" t="s">
        <v>56434</v>
      </c>
      <c r="C666">
        <v>282401521</v>
      </c>
      <c r="D666" t="s">
        <v>111370</v>
      </c>
      <c r="E666" t="s">
        <v>112781</v>
      </c>
      <c r="F666">
        <v>40612</v>
      </c>
      <c r="G666" t="s">
        <v>118303</v>
      </c>
      <c r="H666" t="s">
        <v>173417</v>
      </c>
      <c r="I666" t="s">
        <v>228861</v>
      </c>
      <c r="J666" t="s">
        <v>268068</v>
      </c>
    </row>
    <row r="667" spans="1:10">
      <c r="A667" t="s">
        <v>669</v>
      </c>
      <c r="B667" t="s">
        <v>56435</v>
      </c>
      <c r="C667">
        <v>282424283</v>
      </c>
      <c r="D667" t="s">
        <v>111334</v>
      </c>
      <c r="E667" t="s">
        <v>112722</v>
      </c>
      <c r="F667">
        <v>1</v>
      </c>
      <c r="G667" t="s">
        <v>118304</v>
      </c>
      <c r="H667" t="s">
        <v>173418</v>
      </c>
      <c r="I667" t="s">
        <v>228862</v>
      </c>
      <c r="J667" t="s">
        <v>268069</v>
      </c>
    </row>
    <row r="668" spans="1:10">
      <c r="A668" t="s">
        <v>670</v>
      </c>
      <c r="B668" t="s">
        <v>56436</v>
      </c>
      <c r="C668">
        <v>290485982</v>
      </c>
      <c r="D668" t="s">
        <v>111362</v>
      </c>
      <c r="E668" t="s">
        <v>112762</v>
      </c>
      <c r="F668">
        <v>46</v>
      </c>
      <c r="G668" t="s">
        <v>118305</v>
      </c>
      <c r="H668" t="s">
        <v>173419</v>
      </c>
      <c r="I668" t="s">
        <v>228863</v>
      </c>
      <c r="J668" t="s">
        <v>268070</v>
      </c>
    </row>
    <row r="669" spans="1:10">
      <c r="A669" t="s">
        <v>671</v>
      </c>
      <c r="B669" t="s">
        <v>56437</v>
      </c>
      <c r="C669">
        <v>283763637</v>
      </c>
      <c r="D669" t="s">
        <v>111338</v>
      </c>
      <c r="E669" t="s">
        <v>112782</v>
      </c>
      <c r="F669">
        <v>40</v>
      </c>
      <c r="G669" t="s">
        <v>118306</v>
      </c>
      <c r="H669" t="s">
        <v>173420</v>
      </c>
      <c r="I669" t="s">
        <v>228864</v>
      </c>
      <c r="J669" t="s">
        <v>268071</v>
      </c>
    </row>
    <row r="670" spans="1:10">
      <c r="A670" t="s">
        <v>672</v>
      </c>
      <c r="B670" t="s">
        <v>56438</v>
      </c>
      <c r="C670">
        <v>290521292</v>
      </c>
      <c r="D670" t="s">
        <v>111323</v>
      </c>
      <c r="E670" t="s">
        <v>112783</v>
      </c>
      <c r="F670">
        <v>124</v>
      </c>
      <c r="G670" t="s">
        <v>118307</v>
      </c>
      <c r="H670" t="s">
        <v>173421</v>
      </c>
      <c r="I670" t="s">
        <v>228865</v>
      </c>
      <c r="J670" t="s">
        <v>268072</v>
      </c>
    </row>
    <row r="671" spans="1:10">
      <c r="A671" t="s">
        <v>673</v>
      </c>
      <c r="B671" t="s">
        <v>56439</v>
      </c>
      <c r="C671">
        <v>283658304</v>
      </c>
      <c r="D671" t="s">
        <v>111334</v>
      </c>
      <c r="E671" t="s">
        <v>112722</v>
      </c>
      <c r="F671">
        <v>13</v>
      </c>
      <c r="G671" t="s">
        <v>118308</v>
      </c>
      <c r="H671" t="s">
        <v>173422</v>
      </c>
      <c r="I671" t="s">
        <v>228866</v>
      </c>
      <c r="J671" t="s">
        <v>268073</v>
      </c>
    </row>
    <row r="672" spans="1:10">
      <c r="A672" t="s">
        <v>674</v>
      </c>
      <c r="B672" t="s">
        <v>56440</v>
      </c>
      <c r="C672">
        <v>283658249</v>
      </c>
      <c r="D672" t="s">
        <v>111354</v>
      </c>
      <c r="E672" t="s">
        <v>112784</v>
      </c>
      <c r="F672">
        <v>32</v>
      </c>
      <c r="G672" t="s">
        <v>118309</v>
      </c>
      <c r="H672" t="s">
        <v>173423</v>
      </c>
      <c r="I672" t="s">
        <v>228867</v>
      </c>
      <c r="J672" t="s">
        <v>268074</v>
      </c>
    </row>
    <row r="673" spans="1:10">
      <c r="A673" t="s">
        <v>675</v>
      </c>
      <c r="B673" t="s">
        <v>56441</v>
      </c>
      <c r="C673">
        <v>285275286</v>
      </c>
      <c r="D673" t="s">
        <v>111358</v>
      </c>
      <c r="E673" t="s">
        <v>112785</v>
      </c>
      <c r="F673">
        <v>25</v>
      </c>
      <c r="G673" t="s">
        <v>118310</v>
      </c>
      <c r="H673" t="s">
        <v>173424</v>
      </c>
      <c r="I673" t="s">
        <v>228868</v>
      </c>
      <c r="J673" t="s">
        <v>268075</v>
      </c>
    </row>
    <row r="674" spans="1:10">
      <c r="A674" t="s">
        <v>676</v>
      </c>
      <c r="B674" t="s">
        <v>56442</v>
      </c>
      <c r="C674">
        <v>282422568</v>
      </c>
      <c r="D674" t="s">
        <v>111371</v>
      </c>
      <c r="E674" t="s">
        <v>112786</v>
      </c>
      <c r="F674">
        <v>64871</v>
      </c>
      <c r="G674" t="s">
        <v>118311</v>
      </c>
      <c r="H674" t="s">
        <v>173425</v>
      </c>
      <c r="I674" t="s">
        <v>228869</v>
      </c>
      <c r="J674" t="s">
        <v>268076</v>
      </c>
    </row>
    <row r="675" spans="1:10">
      <c r="A675" t="s">
        <v>677</v>
      </c>
      <c r="B675" t="s">
        <v>56443</v>
      </c>
      <c r="C675">
        <v>283086094</v>
      </c>
      <c r="D675" t="s">
        <v>111342</v>
      </c>
      <c r="E675" t="s">
        <v>112787</v>
      </c>
      <c r="F675">
        <v>99</v>
      </c>
      <c r="G675" t="s">
        <v>118312</v>
      </c>
      <c r="H675" t="s">
        <v>173426</v>
      </c>
      <c r="I675" t="s">
        <v>228870</v>
      </c>
      <c r="J675" t="s">
        <v>268077</v>
      </c>
    </row>
    <row r="676" spans="1:10">
      <c r="A676" t="s">
        <v>678</v>
      </c>
      <c r="B676" t="s">
        <v>56444</v>
      </c>
      <c r="C676">
        <v>291440494</v>
      </c>
      <c r="D676" t="s">
        <v>111351</v>
      </c>
      <c r="E676" t="s">
        <v>112728</v>
      </c>
      <c r="F676">
        <v>30</v>
      </c>
      <c r="G676" t="s">
        <v>118313</v>
      </c>
      <c r="H676" t="s">
        <v>173427</v>
      </c>
      <c r="I676" t="s">
        <v>228871</v>
      </c>
      <c r="J676" t="s">
        <v>268078</v>
      </c>
    </row>
    <row r="677" spans="1:10">
      <c r="A677" t="s">
        <v>679</v>
      </c>
      <c r="B677" t="s">
        <v>56445</v>
      </c>
      <c r="C677">
        <v>291434959</v>
      </c>
      <c r="D677" t="s">
        <v>111372</v>
      </c>
      <c r="E677" t="s">
        <v>112788</v>
      </c>
      <c r="F677">
        <v>6203</v>
      </c>
      <c r="G677" t="s">
        <v>118314</v>
      </c>
      <c r="H677" t="s">
        <v>173428</v>
      </c>
      <c r="J677" t="s">
        <v>268079</v>
      </c>
    </row>
    <row r="678" spans="1:10">
      <c r="A678" t="s">
        <v>680</v>
      </c>
      <c r="B678" t="s">
        <v>56446</v>
      </c>
      <c r="C678">
        <v>290486394</v>
      </c>
      <c r="D678" t="s">
        <v>111332</v>
      </c>
      <c r="E678" t="s">
        <v>112789</v>
      </c>
      <c r="F678">
        <v>107</v>
      </c>
      <c r="G678" t="s">
        <v>118315</v>
      </c>
      <c r="H678" t="s">
        <v>173429</v>
      </c>
      <c r="J678" t="s">
        <v>268080</v>
      </c>
    </row>
    <row r="679" spans="1:10">
      <c r="A679" t="s">
        <v>681</v>
      </c>
      <c r="B679" t="s">
        <v>56447</v>
      </c>
      <c r="C679">
        <v>291416148</v>
      </c>
      <c r="D679" t="s">
        <v>111334</v>
      </c>
      <c r="E679" t="s">
        <v>112722</v>
      </c>
      <c r="F679">
        <v>64</v>
      </c>
      <c r="G679" t="s">
        <v>118316</v>
      </c>
      <c r="H679" t="s">
        <v>173430</v>
      </c>
      <c r="I679" t="s">
        <v>228872</v>
      </c>
      <c r="J679" t="s">
        <v>268081</v>
      </c>
    </row>
    <row r="680" spans="1:10">
      <c r="A680" t="s">
        <v>682</v>
      </c>
      <c r="B680" t="s">
        <v>56448</v>
      </c>
      <c r="C680">
        <v>290876941</v>
      </c>
      <c r="D680" t="s">
        <v>111342</v>
      </c>
      <c r="E680" t="s">
        <v>112790</v>
      </c>
      <c r="F680">
        <v>46</v>
      </c>
      <c r="G680" t="s">
        <v>118317</v>
      </c>
      <c r="J680" t="s">
        <v>268082</v>
      </c>
    </row>
    <row r="681" spans="1:10">
      <c r="A681" t="s">
        <v>683</v>
      </c>
      <c r="B681" t="s">
        <v>56449</v>
      </c>
      <c r="C681">
        <v>1556655</v>
      </c>
      <c r="D681" t="s">
        <v>111373</v>
      </c>
      <c r="E681" t="s">
        <v>112791</v>
      </c>
      <c r="F681">
        <v>231</v>
      </c>
      <c r="G681" t="s">
        <v>118318</v>
      </c>
      <c r="J681" t="s">
        <v>268083</v>
      </c>
    </row>
    <row r="682" spans="1:10">
      <c r="A682" t="s">
        <v>684</v>
      </c>
      <c r="B682" t="s">
        <v>56450</v>
      </c>
      <c r="C682">
        <v>282422354</v>
      </c>
      <c r="D682" t="s">
        <v>111340</v>
      </c>
      <c r="E682" t="s">
        <v>112705</v>
      </c>
      <c r="F682">
        <v>1659</v>
      </c>
      <c r="G682" t="s">
        <v>118319</v>
      </c>
      <c r="H682" t="s">
        <v>173431</v>
      </c>
      <c r="I682" t="s">
        <v>228873</v>
      </c>
      <c r="J682" t="s">
        <v>268084</v>
      </c>
    </row>
    <row r="683" spans="1:10">
      <c r="A683" t="s">
        <v>685</v>
      </c>
      <c r="B683" t="s">
        <v>56451</v>
      </c>
      <c r="C683">
        <v>290482747</v>
      </c>
      <c r="D683" t="s">
        <v>111338</v>
      </c>
      <c r="E683" t="s">
        <v>112779</v>
      </c>
      <c r="F683">
        <v>128</v>
      </c>
      <c r="G683" t="s">
        <v>118320</v>
      </c>
      <c r="H683" t="s">
        <v>173432</v>
      </c>
      <c r="I683" t="s">
        <v>228874</v>
      </c>
      <c r="J683" t="s">
        <v>268085</v>
      </c>
    </row>
    <row r="684" spans="1:10">
      <c r="A684" t="s">
        <v>686</v>
      </c>
      <c r="B684" t="s">
        <v>56452</v>
      </c>
      <c r="C684">
        <v>290525895</v>
      </c>
      <c r="D684" t="s">
        <v>111362</v>
      </c>
      <c r="E684" t="s">
        <v>112554</v>
      </c>
      <c r="F684">
        <v>14</v>
      </c>
      <c r="G684" t="s">
        <v>118321</v>
      </c>
      <c r="H684" t="s">
        <v>173433</v>
      </c>
      <c r="I684" t="s">
        <v>228875</v>
      </c>
      <c r="J684" t="s">
        <v>268086</v>
      </c>
    </row>
    <row r="685" spans="1:10">
      <c r="A685" t="s">
        <v>687</v>
      </c>
      <c r="B685" t="s">
        <v>56453</v>
      </c>
      <c r="C685">
        <v>291434667</v>
      </c>
      <c r="D685" t="s">
        <v>111374</v>
      </c>
      <c r="E685" t="s">
        <v>112792</v>
      </c>
      <c r="F685">
        <v>1774</v>
      </c>
      <c r="G685" t="s">
        <v>118322</v>
      </c>
      <c r="H685" t="s">
        <v>173434</v>
      </c>
      <c r="I685" t="s">
        <v>228876</v>
      </c>
      <c r="J685" t="s">
        <v>268087</v>
      </c>
    </row>
    <row r="686" spans="1:10">
      <c r="A686" t="s">
        <v>688</v>
      </c>
      <c r="B686" t="s">
        <v>56454</v>
      </c>
      <c r="C686">
        <v>290521804</v>
      </c>
      <c r="D686" t="s">
        <v>111347</v>
      </c>
      <c r="E686" t="s">
        <v>112724</v>
      </c>
      <c r="F686">
        <v>6</v>
      </c>
      <c r="G686" t="s">
        <v>118323</v>
      </c>
      <c r="H686" t="s">
        <v>173435</v>
      </c>
      <c r="I686" t="s">
        <v>228877</v>
      </c>
      <c r="J686" t="s">
        <v>268088</v>
      </c>
    </row>
    <row r="687" spans="1:10">
      <c r="A687" t="s">
        <v>689</v>
      </c>
      <c r="B687" t="s">
        <v>56455</v>
      </c>
      <c r="C687">
        <v>291444718</v>
      </c>
      <c r="D687" t="s">
        <v>111375</v>
      </c>
      <c r="E687" t="s">
        <v>112793</v>
      </c>
      <c r="F687">
        <v>1760</v>
      </c>
      <c r="G687" t="s">
        <v>118324</v>
      </c>
      <c r="H687" t="s">
        <v>173436</v>
      </c>
      <c r="I687" t="s">
        <v>228878</v>
      </c>
      <c r="J687" t="s">
        <v>268089</v>
      </c>
    </row>
    <row r="688" spans="1:10">
      <c r="A688" t="s">
        <v>690</v>
      </c>
      <c r="B688" t="s">
        <v>56456</v>
      </c>
      <c r="C688">
        <v>291063491</v>
      </c>
      <c r="D688" t="s">
        <v>111340</v>
      </c>
      <c r="E688" t="s">
        <v>112705</v>
      </c>
      <c r="F688">
        <v>80</v>
      </c>
      <c r="G688" t="s">
        <v>118325</v>
      </c>
      <c r="H688" t="s">
        <v>173437</v>
      </c>
      <c r="J688" t="s">
        <v>268090</v>
      </c>
    </row>
    <row r="689" spans="1:10">
      <c r="A689" t="s">
        <v>691</v>
      </c>
      <c r="B689" t="s">
        <v>56457</v>
      </c>
      <c r="C689">
        <v>282401335</v>
      </c>
      <c r="D689" t="s">
        <v>111329</v>
      </c>
      <c r="E689" t="s">
        <v>112778</v>
      </c>
      <c r="F689">
        <v>14309</v>
      </c>
      <c r="G689" t="s">
        <v>118326</v>
      </c>
      <c r="H689" t="s">
        <v>173438</v>
      </c>
      <c r="I689" t="s">
        <v>228879</v>
      </c>
      <c r="J689" t="s">
        <v>268091</v>
      </c>
    </row>
    <row r="690" spans="1:10">
      <c r="A690" t="s">
        <v>692</v>
      </c>
      <c r="B690" t="s">
        <v>56458</v>
      </c>
      <c r="C690">
        <v>282400792</v>
      </c>
      <c r="D690" t="s">
        <v>111334</v>
      </c>
      <c r="E690" t="s">
        <v>112722</v>
      </c>
      <c r="F690">
        <v>2</v>
      </c>
      <c r="G690" t="s">
        <v>118327</v>
      </c>
      <c r="H690" t="s">
        <v>173439</v>
      </c>
      <c r="J690" t="s">
        <v>268092</v>
      </c>
    </row>
    <row r="691" spans="1:10">
      <c r="A691" t="s">
        <v>693</v>
      </c>
      <c r="B691" t="s">
        <v>56459</v>
      </c>
      <c r="C691">
        <v>291434886</v>
      </c>
      <c r="D691" t="s">
        <v>111332</v>
      </c>
      <c r="E691" t="s">
        <v>112794</v>
      </c>
      <c r="F691">
        <v>21</v>
      </c>
      <c r="G691" t="s">
        <v>118328</v>
      </c>
      <c r="H691" t="s">
        <v>173440</v>
      </c>
      <c r="I691" t="s">
        <v>228880</v>
      </c>
      <c r="J691" t="s">
        <v>268093</v>
      </c>
    </row>
    <row r="692" spans="1:10">
      <c r="A692" t="s">
        <v>694</v>
      </c>
      <c r="B692" t="s">
        <v>56460</v>
      </c>
      <c r="C692">
        <v>284199915</v>
      </c>
      <c r="D692" t="s">
        <v>111340</v>
      </c>
      <c r="E692" t="s">
        <v>112705</v>
      </c>
      <c r="F692">
        <v>164</v>
      </c>
      <c r="G692" t="s">
        <v>118329</v>
      </c>
      <c r="H692" t="s">
        <v>173441</v>
      </c>
      <c r="I692" t="s">
        <v>228881</v>
      </c>
      <c r="J692" t="s">
        <v>268094</v>
      </c>
    </row>
    <row r="693" spans="1:10">
      <c r="A693" t="s">
        <v>695</v>
      </c>
      <c r="B693" t="s">
        <v>56461</v>
      </c>
      <c r="C693">
        <v>290486351</v>
      </c>
      <c r="D693" t="s">
        <v>111347</v>
      </c>
      <c r="E693" t="s">
        <v>112724</v>
      </c>
      <c r="F693">
        <v>71</v>
      </c>
      <c r="G693" t="s">
        <v>118330</v>
      </c>
      <c r="H693" t="s">
        <v>173442</v>
      </c>
      <c r="I693" t="s">
        <v>228882</v>
      </c>
      <c r="J693" t="s">
        <v>268095</v>
      </c>
    </row>
    <row r="694" spans="1:10">
      <c r="A694" t="s">
        <v>696</v>
      </c>
      <c r="B694" t="s">
        <v>56462</v>
      </c>
      <c r="C694">
        <v>290483502</v>
      </c>
      <c r="D694" t="s">
        <v>111358</v>
      </c>
      <c r="E694" t="s">
        <v>112795</v>
      </c>
      <c r="F694">
        <v>162</v>
      </c>
      <c r="G694" t="s">
        <v>118331</v>
      </c>
      <c r="H694" t="s">
        <v>173443</v>
      </c>
      <c r="I694" t="s">
        <v>228883</v>
      </c>
      <c r="J694" t="s">
        <v>268096</v>
      </c>
    </row>
    <row r="695" spans="1:10">
      <c r="A695" t="s">
        <v>697</v>
      </c>
      <c r="B695" t="s">
        <v>56463</v>
      </c>
      <c r="C695">
        <v>283104611</v>
      </c>
      <c r="D695" t="s">
        <v>111329</v>
      </c>
      <c r="E695" t="s">
        <v>112796</v>
      </c>
      <c r="F695">
        <v>1467</v>
      </c>
      <c r="G695" t="s">
        <v>118332</v>
      </c>
      <c r="H695" t="s">
        <v>173444</v>
      </c>
      <c r="I695" t="s">
        <v>228884</v>
      </c>
      <c r="J695" t="s">
        <v>268097</v>
      </c>
    </row>
    <row r="696" spans="1:10">
      <c r="A696" t="s">
        <v>698</v>
      </c>
      <c r="B696" t="s">
        <v>56464</v>
      </c>
      <c r="C696">
        <v>282403381</v>
      </c>
      <c r="D696" t="s">
        <v>111343</v>
      </c>
      <c r="E696" t="s">
        <v>112741</v>
      </c>
      <c r="F696">
        <v>15684</v>
      </c>
      <c r="G696" t="s">
        <v>118333</v>
      </c>
      <c r="H696" t="s">
        <v>173445</v>
      </c>
      <c r="I696" t="s">
        <v>228885</v>
      </c>
      <c r="J696" t="s">
        <v>268098</v>
      </c>
    </row>
    <row r="697" spans="1:10">
      <c r="A697" t="s">
        <v>699</v>
      </c>
      <c r="B697" t="s">
        <v>56465</v>
      </c>
      <c r="C697">
        <v>282935096</v>
      </c>
      <c r="D697" t="s">
        <v>111362</v>
      </c>
      <c r="E697" t="s">
        <v>112797</v>
      </c>
      <c r="F697">
        <v>2032</v>
      </c>
      <c r="G697" t="s">
        <v>118334</v>
      </c>
      <c r="H697" t="s">
        <v>173446</v>
      </c>
      <c r="I697" t="s">
        <v>228886</v>
      </c>
      <c r="J697" t="s">
        <v>268099</v>
      </c>
    </row>
    <row r="698" spans="1:10">
      <c r="A698" t="s">
        <v>700</v>
      </c>
      <c r="B698" t="s">
        <v>56466</v>
      </c>
      <c r="C698">
        <v>291425925</v>
      </c>
      <c r="D698" t="s">
        <v>111347</v>
      </c>
      <c r="E698" t="s">
        <v>112724</v>
      </c>
      <c r="F698">
        <v>316</v>
      </c>
      <c r="G698" t="s">
        <v>118335</v>
      </c>
      <c r="H698" t="s">
        <v>173447</v>
      </c>
      <c r="I698" t="s">
        <v>228887</v>
      </c>
      <c r="J698" t="s">
        <v>268100</v>
      </c>
    </row>
    <row r="699" spans="1:10">
      <c r="A699" t="s">
        <v>701</v>
      </c>
      <c r="B699" t="s">
        <v>56467</v>
      </c>
      <c r="C699">
        <v>291414731</v>
      </c>
      <c r="D699" t="s">
        <v>111334</v>
      </c>
      <c r="E699" t="s">
        <v>112722</v>
      </c>
      <c r="F699">
        <v>1</v>
      </c>
      <c r="G699" t="s">
        <v>118336</v>
      </c>
      <c r="H699" t="s">
        <v>173448</v>
      </c>
      <c r="I699" t="s">
        <v>228888</v>
      </c>
      <c r="J699" t="s">
        <v>268101</v>
      </c>
    </row>
    <row r="700" spans="1:10">
      <c r="A700" t="s">
        <v>702</v>
      </c>
      <c r="B700" t="s">
        <v>56468</v>
      </c>
      <c r="C700">
        <v>282423343</v>
      </c>
      <c r="D700" t="s">
        <v>111339</v>
      </c>
      <c r="E700" t="s">
        <v>112798</v>
      </c>
      <c r="F700">
        <v>111</v>
      </c>
      <c r="G700" t="s">
        <v>118337</v>
      </c>
      <c r="H700" t="s">
        <v>173449</v>
      </c>
      <c r="I700" t="s">
        <v>228889</v>
      </c>
      <c r="J700" t="s">
        <v>268102</v>
      </c>
    </row>
    <row r="701" spans="1:10">
      <c r="A701" t="s">
        <v>703</v>
      </c>
      <c r="B701" t="s">
        <v>56469</v>
      </c>
      <c r="C701">
        <v>282935160</v>
      </c>
      <c r="D701" t="s">
        <v>111376</v>
      </c>
      <c r="E701" t="s">
        <v>112799</v>
      </c>
      <c r="F701">
        <v>2374</v>
      </c>
      <c r="G701" t="s">
        <v>118338</v>
      </c>
      <c r="H701" t="s">
        <v>173450</v>
      </c>
      <c r="I701" t="s">
        <v>228890</v>
      </c>
      <c r="J701" t="s">
        <v>268103</v>
      </c>
    </row>
    <row r="702" spans="1:10">
      <c r="A702" t="s">
        <v>704</v>
      </c>
      <c r="B702" t="s">
        <v>56470</v>
      </c>
      <c r="C702">
        <v>291317448</v>
      </c>
      <c r="D702" t="s">
        <v>111340</v>
      </c>
      <c r="E702" t="s">
        <v>112800</v>
      </c>
      <c r="F702">
        <v>77</v>
      </c>
      <c r="G702" t="s">
        <v>118339</v>
      </c>
      <c r="H702" t="s">
        <v>173451</v>
      </c>
      <c r="I702" t="s">
        <v>228891</v>
      </c>
      <c r="J702" t="s">
        <v>268104</v>
      </c>
    </row>
    <row r="703" spans="1:10">
      <c r="A703" t="s">
        <v>705</v>
      </c>
      <c r="B703" t="s">
        <v>56471</v>
      </c>
      <c r="C703">
        <v>282421989</v>
      </c>
      <c r="D703" t="s">
        <v>111347</v>
      </c>
      <c r="E703" t="s">
        <v>112724</v>
      </c>
      <c r="F703">
        <v>815</v>
      </c>
      <c r="G703" t="s">
        <v>118340</v>
      </c>
      <c r="H703" t="s">
        <v>173452</v>
      </c>
      <c r="I703" t="s">
        <v>228892</v>
      </c>
      <c r="J703" t="s">
        <v>268105</v>
      </c>
    </row>
    <row r="704" spans="1:10">
      <c r="A704" t="s">
        <v>706</v>
      </c>
      <c r="B704" t="s">
        <v>56472</v>
      </c>
      <c r="C704">
        <v>291430603</v>
      </c>
      <c r="D704" t="s">
        <v>111332</v>
      </c>
      <c r="E704" t="s">
        <v>112801</v>
      </c>
      <c r="F704">
        <v>40</v>
      </c>
      <c r="G704" t="s">
        <v>118341</v>
      </c>
      <c r="H704" t="s">
        <v>173453</v>
      </c>
      <c r="I704" t="s">
        <v>228893</v>
      </c>
      <c r="J704" t="s">
        <v>268106</v>
      </c>
    </row>
    <row r="705" spans="1:10">
      <c r="A705" t="s">
        <v>707</v>
      </c>
      <c r="B705" t="s">
        <v>56473</v>
      </c>
      <c r="C705">
        <v>282401394</v>
      </c>
      <c r="D705" t="s">
        <v>111332</v>
      </c>
      <c r="E705" t="s">
        <v>112802</v>
      </c>
      <c r="F705">
        <v>518</v>
      </c>
      <c r="G705" t="s">
        <v>118342</v>
      </c>
      <c r="H705" t="s">
        <v>173454</v>
      </c>
      <c r="I705" t="s">
        <v>228894</v>
      </c>
      <c r="J705" t="s">
        <v>268107</v>
      </c>
    </row>
    <row r="706" spans="1:10">
      <c r="A706" t="s">
        <v>708</v>
      </c>
      <c r="B706" t="s">
        <v>56474</v>
      </c>
      <c r="C706">
        <v>283763567</v>
      </c>
      <c r="D706" t="s">
        <v>111340</v>
      </c>
      <c r="E706" t="s">
        <v>112803</v>
      </c>
      <c r="F706">
        <v>980</v>
      </c>
      <c r="G706" t="s">
        <v>118343</v>
      </c>
      <c r="H706" t="s">
        <v>173455</v>
      </c>
      <c r="I706" t="s">
        <v>228895</v>
      </c>
      <c r="J706" t="s">
        <v>268108</v>
      </c>
    </row>
    <row r="707" spans="1:10">
      <c r="A707" t="s">
        <v>709</v>
      </c>
      <c r="B707" t="s">
        <v>56475</v>
      </c>
      <c r="C707">
        <v>291573651</v>
      </c>
      <c r="D707" t="s">
        <v>111342</v>
      </c>
      <c r="E707" t="s">
        <v>112804</v>
      </c>
      <c r="F707">
        <v>191</v>
      </c>
      <c r="G707" t="s">
        <v>118344</v>
      </c>
      <c r="H707" t="s">
        <v>173456</v>
      </c>
      <c r="I707" t="s">
        <v>228896</v>
      </c>
      <c r="J707" t="s">
        <v>268109</v>
      </c>
    </row>
    <row r="708" spans="1:10">
      <c r="A708" t="s">
        <v>710</v>
      </c>
      <c r="B708" t="s">
        <v>56476</v>
      </c>
      <c r="C708">
        <v>290481593</v>
      </c>
      <c r="D708" t="s">
        <v>111332</v>
      </c>
      <c r="E708" t="s">
        <v>112758</v>
      </c>
      <c r="F708">
        <v>183</v>
      </c>
      <c r="G708" t="s">
        <v>118345</v>
      </c>
      <c r="H708" t="s">
        <v>173457</v>
      </c>
      <c r="I708" t="s">
        <v>228897</v>
      </c>
      <c r="J708" t="s">
        <v>268110</v>
      </c>
    </row>
    <row r="709" spans="1:10">
      <c r="A709" t="s">
        <v>711</v>
      </c>
      <c r="B709" t="s">
        <v>56477</v>
      </c>
      <c r="C709">
        <v>282421974</v>
      </c>
      <c r="D709" t="s">
        <v>111377</v>
      </c>
      <c r="E709" t="s">
        <v>112805</v>
      </c>
      <c r="F709">
        <v>57740</v>
      </c>
      <c r="G709" t="s">
        <v>118346</v>
      </c>
      <c r="H709" t="s">
        <v>173458</v>
      </c>
      <c r="J709" t="s">
        <v>268111</v>
      </c>
    </row>
    <row r="710" spans="1:10">
      <c r="A710" t="s">
        <v>712</v>
      </c>
      <c r="B710" t="s">
        <v>56478</v>
      </c>
      <c r="C710">
        <v>292228934</v>
      </c>
      <c r="D710" t="s">
        <v>111351</v>
      </c>
      <c r="E710" t="s">
        <v>112767</v>
      </c>
      <c r="F710">
        <v>90</v>
      </c>
      <c r="G710" t="s">
        <v>118347</v>
      </c>
      <c r="H710" t="s">
        <v>173459</v>
      </c>
      <c r="I710" t="s">
        <v>228898</v>
      </c>
      <c r="J710" t="s">
        <v>268112</v>
      </c>
    </row>
    <row r="711" spans="1:10">
      <c r="A711" t="s">
        <v>713</v>
      </c>
      <c r="B711" t="s">
        <v>56479</v>
      </c>
      <c r="C711">
        <v>291434533</v>
      </c>
      <c r="D711" t="s">
        <v>111332</v>
      </c>
      <c r="E711" t="s">
        <v>112806</v>
      </c>
      <c r="F711">
        <v>1127</v>
      </c>
      <c r="G711" t="s">
        <v>118348</v>
      </c>
      <c r="H711" t="s">
        <v>173460</v>
      </c>
      <c r="I711" t="s">
        <v>228899</v>
      </c>
      <c r="J711" t="s">
        <v>268113</v>
      </c>
    </row>
    <row r="712" spans="1:10">
      <c r="A712" t="s">
        <v>714</v>
      </c>
      <c r="B712" t="s">
        <v>56480</v>
      </c>
      <c r="C712">
        <v>291421453</v>
      </c>
      <c r="D712" t="s">
        <v>111354</v>
      </c>
      <c r="E712" t="s">
        <v>112744</v>
      </c>
      <c r="F712">
        <v>34</v>
      </c>
      <c r="G712" t="s">
        <v>118349</v>
      </c>
      <c r="H712" t="s">
        <v>173461</v>
      </c>
      <c r="I712" t="s">
        <v>228900</v>
      </c>
      <c r="J712" t="s">
        <v>268114</v>
      </c>
    </row>
    <row r="713" spans="1:10">
      <c r="A713" t="s">
        <v>715</v>
      </c>
      <c r="B713" t="s">
        <v>56481</v>
      </c>
      <c r="C713">
        <v>282935235</v>
      </c>
      <c r="D713" t="s">
        <v>111378</v>
      </c>
      <c r="E713" t="s">
        <v>112807</v>
      </c>
      <c r="F713">
        <v>3762</v>
      </c>
      <c r="G713" t="s">
        <v>118350</v>
      </c>
      <c r="H713" t="s">
        <v>173462</v>
      </c>
      <c r="I713" t="s">
        <v>228901</v>
      </c>
      <c r="J713" t="s">
        <v>268115</v>
      </c>
    </row>
    <row r="714" spans="1:10">
      <c r="A714" t="s">
        <v>716</v>
      </c>
      <c r="B714" t="s">
        <v>56482</v>
      </c>
      <c r="C714">
        <v>282423742</v>
      </c>
      <c r="D714" t="s">
        <v>111334</v>
      </c>
      <c r="E714" t="s">
        <v>112722</v>
      </c>
      <c r="F714">
        <v>367</v>
      </c>
      <c r="G714" t="s">
        <v>118351</v>
      </c>
      <c r="H714" t="s">
        <v>173463</v>
      </c>
      <c r="I714" t="s">
        <v>228902</v>
      </c>
      <c r="J714" t="s">
        <v>268116</v>
      </c>
    </row>
    <row r="715" spans="1:10">
      <c r="A715" t="s">
        <v>717</v>
      </c>
      <c r="B715" t="s">
        <v>56483</v>
      </c>
      <c r="C715">
        <v>290526816</v>
      </c>
      <c r="D715" t="s">
        <v>111340</v>
      </c>
      <c r="E715" t="s">
        <v>112808</v>
      </c>
      <c r="F715">
        <v>154</v>
      </c>
      <c r="G715" t="s">
        <v>118352</v>
      </c>
      <c r="H715" t="s">
        <v>173464</v>
      </c>
      <c r="I715" t="s">
        <v>228903</v>
      </c>
      <c r="J715" t="s">
        <v>268117</v>
      </c>
    </row>
    <row r="716" spans="1:10">
      <c r="A716" t="s">
        <v>718</v>
      </c>
      <c r="B716" t="s">
        <v>56484</v>
      </c>
      <c r="C716">
        <v>291438380</v>
      </c>
      <c r="D716" t="s">
        <v>111362</v>
      </c>
      <c r="E716" t="s">
        <v>112554</v>
      </c>
      <c r="F716">
        <v>8</v>
      </c>
      <c r="G716" t="s">
        <v>118353</v>
      </c>
      <c r="H716" t="s">
        <v>173465</v>
      </c>
      <c r="J716" t="s">
        <v>268118</v>
      </c>
    </row>
    <row r="717" spans="1:10">
      <c r="A717" t="s">
        <v>719</v>
      </c>
      <c r="B717" t="s">
        <v>56485</v>
      </c>
      <c r="C717">
        <v>283480815</v>
      </c>
      <c r="D717" t="s">
        <v>111323</v>
      </c>
      <c r="E717" t="s">
        <v>112809</v>
      </c>
      <c r="F717">
        <v>758</v>
      </c>
      <c r="G717" t="s">
        <v>118354</v>
      </c>
      <c r="H717" t="s">
        <v>173466</v>
      </c>
      <c r="I717" t="s">
        <v>228904</v>
      </c>
      <c r="J717" t="s">
        <v>268119</v>
      </c>
    </row>
    <row r="718" spans="1:10">
      <c r="A718" t="s">
        <v>720</v>
      </c>
      <c r="B718" t="s">
        <v>56486</v>
      </c>
      <c r="C718">
        <v>283002408</v>
      </c>
      <c r="D718" t="s">
        <v>111342</v>
      </c>
      <c r="E718" t="s">
        <v>112810</v>
      </c>
      <c r="F718">
        <v>75</v>
      </c>
      <c r="G718" t="s">
        <v>118355</v>
      </c>
      <c r="H718" t="s">
        <v>173467</v>
      </c>
      <c r="I718" t="s">
        <v>228905</v>
      </c>
      <c r="J718" t="s">
        <v>268120</v>
      </c>
    </row>
    <row r="719" spans="1:10">
      <c r="A719" t="s">
        <v>721</v>
      </c>
      <c r="B719" t="s">
        <v>56487</v>
      </c>
      <c r="C719">
        <v>282422220</v>
      </c>
      <c r="D719" t="s">
        <v>111379</v>
      </c>
      <c r="E719" t="s">
        <v>112811</v>
      </c>
      <c r="F719">
        <v>2804</v>
      </c>
      <c r="G719" t="s">
        <v>118356</v>
      </c>
      <c r="H719" t="s">
        <v>173468</v>
      </c>
      <c r="I719" t="s">
        <v>228906</v>
      </c>
      <c r="J719" t="s">
        <v>268121</v>
      </c>
    </row>
    <row r="720" spans="1:10">
      <c r="A720" t="s">
        <v>722</v>
      </c>
      <c r="B720" t="s">
        <v>56488</v>
      </c>
      <c r="C720">
        <v>290484015</v>
      </c>
      <c r="D720" t="s">
        <v>111347</v>
      </c>
      <c r="E720" t="s">
        <v>112724</v>
      </c>
      <c r="F720">
        <v>520</v>
      </c>
      <c r="G720" t="s">
        <v>118357</v>
      </c>
      <c r="H720" t="s">
        <v>173469</v>
      </c>
      <c r="I720" t="s">
        <v>228907</v>
      </c>
      <c r="J720" t="s">
        <v>268122</v>
      </c>
    </row>
    <row r="721" spans="1:10">
      <c r="A721" t="s">
        <v>723</v>
      </c>
      <c r="B721" t="s">
        <v>56489</v>
      </c>
      <c r="C721">
        <v>283658701</v>
      </c>
      <c r="D721" t="s">
        <v>111329</v>
      </c>
      <c r="E721" t="s">
        <v>112778</v>
      </c>
      <c r="F721">
        <v>41</v>
      </c>
      <c r="G721" t="s">
        <v>118358</v>
      </c>
      <c r="H721" t="s">
        <v>173470</v>
      </c>
      <c r="J721" t="s">
        <v>268123</v>
      </c>
    </row>
    <row r="722" spans="1:10">
      <c r="A722" t="s">
        <v>724</v>
      </c>
      <c r="B722" t="s">
        <v>56490</v>
      </c>
      <c r="C722">
        <v>282424078</v>
      </c>
      <c r="D722" t="s">
        <v>111358</v>
      </c>
      <c r="E722" t="s">
        <v>112812</v>
      </c>
      <c r="F722">
        <v>65</v>
      </c>
      <c r="G722" t="s">
        <v>118359</v>
      </c>
      <c r="H722" t="s">
        <v>173471</v>
      </c>
      <c r="I722" t="s">
        <v>228908</v>
      </c>
      <c r="J722" t="s">
        <v>268124</v>
      </c>
    </row>
    <row r="723" spans="1:10">
      <c r="A723" t="s">
        <v>725</v>
      </c>
      <c r="B723" t="s">
        <v>56491</v>
      </c>
      <c r="C723">
        <v>291441329</v>
      </c>
      <c r="D723" t="s">
        <v>111335</v>
      </c>
      <c r="E723" t="s">
        <v>112813</v>
      </c>
      <c r="F723">
        <v>269683</v>
      </c>
      <c r="G723" t="s">
        <v>118360</v>
      </c>
      <c r="H723" t="s">
        <v>173472</v>
      </c>
      <c r="I723" t="s">
        <v>228909</v>
      </c>
      <c r="J723" t="s">
        <v>268125</v>
      </c>
    </row>
    <row r="724" spans="1:10">
      <c r="A724" t="s">
        <v>726</v>
      </c>
      <c r="B724" t="s">
        <v>56492</v>
      </c>
      <c r="C724">
        <v>285274948</v>
      </c>
      <c r="D724" t="s">
        <v>111332</v>
      </c>
      <c r="E724" t="s">
        <v>112766</v>
      </c>
      <c r="F724">
        <v>43</v>
      </c>
      <c r="G724" t="s">
        <v>118361</v>
      </c>
      <c r="H724" t="s">
        <v>173473</v>
      </c>
      <c r="I724" t="s">
        <v>228910</v>
      </c>
      <c r="J724" t="s">
        <v>268126</v>
      </c>
    </row>
    <row r="725" spans="1:10">
      <c r="A725" t="s">
        <v>727</v>
      </c>
      <c r="B725" t="s">
        <v>56493</v>
      </c>
      <c r="C725">
        <v>282882014</v>
      </c>
      <c r="D725" t="s">
        <v>111340</v>
      </c>
      <c r="E725" t="s">
        <v>112713</v>
      </c>
      <c r="F725">
        <v>468</v>
      </c>
      <c r="G725" t="s">
        <v>118362</v>
      </c>
      <c r="H725" t="s">
        <v>173474</v>
      </c>
      <c r="I725" t="s">
        <v>228911</v>
      </c>
      <c r="J725" t="s">
        <v>268127</v>
      </c>
    </row>
    <row r="726" spans="1:10">
      <c r="A726" t="s">
        <v>728</v>
      </c>
      <c r="B726" t="s">
        <v>56494</v>
      </c>
      <c r="C726">
        <v>284008546</v>
      </c>
      <c r="D726" t="s">
        <v>111342</v>
      </c>
      <c r="E726" t="s">
        <v>112715</v>
      </c>
      <c r="F726">
        <v>2028</v>
      </c>
      <c r="G726" t="s">
        <v>118363</v>
      </c>
      <c r="H726" t="s">
        <v>173475</v>
      </c>
      <c r="I726" t="s">
        <v>228912</v>
      </c>
      <c r="J726" t="s">
        <v>268128</v>
      </c>
    </row>
    <row r="727" spans="1:10">
      <c r="A727" t="s">
        <v>729</v>
      </c>
      <c r="B727" t="s">
        <v>56495</v>
      </c>
      <c r="C727">
        <v>285397890</v>
      </c>
      <c r="D727" t="s">
        <v>111340</v>
      </c>
      <c r="E727" t="s">
        <v>112705</v>
      </c>
      <c r="F727">
        <v>55</v>
      </c>
      <c r="G727" t="s">
        <v>118364</v>
      </c>
      <c r="H727" t="s">
        <v>173476</v>
      </c>
      <c r="I727" t="s">
        <v>228913</v>
      </c>
      <c r="J727" t="s">
        <v>268129</v>
      </c>
    </row>
    <row r="728" spans="1:10">
      <c r="A728" t="s">
        <v>730</v>
      </c>
      <c r="B728" t="s">
        <v>56496</v>
      </c>
      <c r="C728">
        <v>291426261</v>
      </c>
      <c r="D728" t="s">
        <v>111332</v>
      </c>
      <c r="E728" t="s">
        <v>112726</v>
      </c>
      <c r="F728">
        <v>77</v>
      </c>
      <c r="G728" t="s">
        <v>118365</v>
      </c>
      <c r="H728" t="s">
        <v>173477</v>
      </c>
      <c r="I728" t="s">
        <v>228914</v>
      </c>
      <c r="J728" t="s">
        <v>268130</v>
      </c>
    </row>
    <row r="729" spans="1:10">
      <c r="A729" t="s">
        <v>731</v>
      </c>
      <c r="B729" t="s">
        <v>56497</v>
      </c>
      <c r="C729">
        <v>284199683</v>
      </c>
      <c r="D729" t="s">
        <v>111340</v>
      </c>
      <c r="E729" t="s">
        <v>112705</v>
      </c>
      <c r="F729">
        <v>12</v>
      </c>
      <c r="G729" t="s">
        <v>118366</v>
      </c>
      <c r="H729" t="s">
        <v>173478</v>
      </c>
      <c r="I729" t="s">
        <v>228915</v>
      </c>
      <c r="J729" t="s">
        <v>268131</v>
      </c>
    </row>
    <row r="730" spans="1:10">
      <c r="A730" t="s">
        <v>732</v>
      </c>
      <c r="B730" t="s">
        <v>56498</v>
      </c>
      <c r="C730">
        <v>283115865</v>
      </c>
      <c r="D730" t="s">
        <v>111380</v>
      </c>
      <c r="E730" t="s">
        <v>112814</v>
      </c>
      <c r="F730">
        <v>23</v>
      </c>
      <c r="G730" t="s">
        <v>118367</v>
      </c>
      <c r="H730" t="s">
        <v>173479</v>
      </c>
      <c r="I730" t="s">
        <v>228916</v>
      </c>
      <c r="J730" t="s">
        <v>268132</v>
      </c>
    </row>
    <row r="731" spans="1:10">
      <c r="A731" t="s">
        <v>733</v>
      </c>
      <c r="B731" t="s">
        <v>56499</v>
      </c>
      <c r="C731">
        <v>287964377</v>
      </c>
      <c r="D731" t="s">
        <v>111351</v>
      </c>
      <c r="E731" t="s">
        <v>112728</v>
      </c>
      <c r="F731">
        <v>24486</v>
      </c>
      <c r="G731" t="s">
        <v>118368</v>
      </c>
      <c r="H731" t="s">
        <v>173480</v>
      </c>
      <c r="I731" t="s">
        <v>228917</v>
      </c>
      <c r="J731" t="s">
        <v>268133</v>
      </c>
    </row>
    <row r="732" spans="1:10">
      <c r="A732" t="s">
        <v>734</v>
      </c>
      <c r="B732" t="s">
        <v>56500</v>
      </c>
      <c r="C732">
        <v>283396513</v>
      </c>
      <c r="D732" t="s">
        <v>111329</v>
      </c>
      <c r="E732" t="s">
        <v>112815</v>
      </c>
      <c r="F732">
        <v>4701</v>
      </c>
      <c r="G732" t="s">
        <v>118369</v>
      </c>
      <c r="H732" t="s">
        <v>173481</v>
      </c>
      <c r="I732" t="s">
        <v>228918</v>
      </c>
      <c r="J732" t="s">
        <v>268134</v>
      </c>
    </row>
    <row r="733" spans="1:10">
      <c r="A733" t="s">
        <v>735</v>
      </c>
      <c r="B733" t="s">
        <v>56501</v>
      </c>
      <c r="C733">
        <v>282422138</v>
      </c>
      <c r="D733" t="s">
        <v>111342</v>
      </c>
      <c r="E733" t="s">
        <v>112816</v>
      </c>
      <c r="F733">
        <v>9167</v>
      </c>
      <c r="G733" t="s">
        <v>118370</v>
      </c>
      <c r="H733" t="s">
        <v>173482</v>
      </c>
      <c r="J733" t="s">
        <v>268135</v>
      </c>
    </row>
    <row r="734" spans="1:10">
      <c r="A734" t="s">
        <v>736</v>
      </c>
      <c r="B734" t="s">
        <v>56502</v>
      </c>
      <c r="C734">
        <v>284199479</v>
      </c>
      <c r="D734" t="s">
        <v>111340</v>
      </c>
      <c r="E734" t="s">
        <v>112713</v>
      </c>
      <c r="F734">
        <v>12</v>
      </c>
      <c r="G734" t="s">
        <v>118371</v>
      </c>
      <c r="H734" t="s">
        <v>173483</v>
      </c>
      <c r="I734" t="s">
        <v>228919</v>
      </c>
      <c r="J734" t="s">
        <v>268136</v>
      </c>
    </row>
    <row r="735" spans="1:10">
      <c r="A735" t="s">
        <v>737</v>
      </c>
      <c r="B735" t="s">
        <v>56503</v>
      </c>
      <c r="C735">
        <v>290481824</v>
      </c>
      <c r="D735" t="s">
        <v>111356</v>
      </c>
      <c r="E735" t="s">
        <v>112817</v>
      </c>
      <c r="F735">
        <v>40</v>
      </c>
      <c r="G735" t="s">
        <v>118372</v>
      </c>
      <c r="H735" t="s">
        <v>173484</v>
      </c>
      <c r="J735" t="s">
        <v>268137</v>
      </c>
    </row>
    <row r="736" spans="1:10">
      <c r="A736" t="s">
        <v>738</v>
      </c>
      <c r="B736" t="s">
        <v>56504</v>
      </c>
      <c r="C736">
        <v>282403361</v>
      </c>
      <c r="D736" t="s">
        <v>111381</v>
      </c>
      <c r="E736" t="s">
        <v>112818</v>
      </c>
      <c r="F736">
        <v>8667</v>
      </c>
      <c r="G736" t="s">
        <v>118373</v>
      </c>
      <c r="H736" t="s">
        <v>173485</v>
      </c>
      <c r="I736" t="s">
        <v>228920</v>
      </c>
      <c r="J736" t="s">
        <v>268138</v>
      </c>
    </row>
    <row r="737" spans="1:10">
      <c r="A737" t="s">
        <v>739</v>
      </c>
      <c r="B737" t="s">
        <v>56505</v>
      </c>
      <c r="C737">
        <v>287691352</v>
      </c>
      <c r="D737" t="s">
        <v>111340</v>
      </c>
      <c r="E737" t="s">
        <v>112819</v>
      </c>
      <c r="F737">
        <v>34</v>
      </c>
      <c r="G737" t="s">
        <v>118374</v>
      </c>
      <c r="H737" t="s">
        <v>173486</v>
      </c>
      <c r="J737" t="s">
        <v>268139</v>
      </c>
    </row>
    <row r="738" spans="1:10">
      <c r="A738" t="s">
        <v>740</v>
      </c>
      <c r="B738" t="s">
        <v>56506</v>
      </c>
      <c r="C738">
        <v>291422897</v>
      </c>
      <c r="D738" t="s">
        <v>111329</v>
      </c>
      <c r="E738" t="s">
        <v>112778</v>
      </c>
      <c r="F738">
        <v>1678</v>
      </c>
      <c r="G738" t="s">
        <v>118375</v>
      </c>
      <c r="H738" t="s">
        <v>173487</v>
      </c>
      <c r="I738" t="s">
        <v>228921</v>
      </c>
      <c r="J738" t="s">
        <v>268140</v>
      </c>
    </row>
    <row r="739" spans="1:10">
      <c r="A739" t="s">
        <v>741</v>
      </c>
      <c r="B739" t="s">
        <v>56507</v>
      </c>
      <c r="C739">
        <v>290522513</v>
      </c>
      <c r="D739" t="s">
        <v>111332</v>
      </c>
      <c r="E739" t="s">
        <v>112806</v>
      </c>
      <c r="F739">
        <v>42</v>
      </c>
      <c r="G739" t="s">
        <v>118376</v>
      </c>
      <c r="H739" t="s">
        <v>173488</v>
      </c>
      <c r="I739" t="s">
        <v>228922</v>
      </c>
      <c r="J739" t="s">
        <v>268141</v>
      </c>
    </row>
    <row r="740" spans="1:10">
      <c r="A740" t="s">
        <v>742</v>
      </c>
      <c r="B740" t="s">
        <v>56508</v>
      </c>
      <c r="C740">
        <v>282618575</v>
      </c>
      <c r="D740" t="s">
        <v>111332</v>
      </c>
      <c r="E740" t="s">
        <v>112789</v>
      </c>
      <c r="F740">
        <v>10</v>
      </c>
      <c r="G740" t="s">
        <v>118377</v>
      </c>
      <c r="H740" t="s">
        <v>173489</v>
      </c>
      <c r="I740" t="s">
        <v>228923</v>
      </c>
      <c r="J740" t="s">
        <v>268142</v>
      </c>
    </row>
    <row r="741" spans="1:10">
      <c r="A741" t="s">
        <v>743</v>
      </c>
      <c r="B741" t="s">
        <v>56509</v>
      </c>
      <c r="C741">
        <v>291425136</v>
      </c>
      <c r="D741" t="s">
        <v>111382</v>
      </c>
      <c r="E741" t="s">
        <v>112820</v>
      </c>
      <c r="F741">
        <v>593</v>
      </c>
      <c r="G741" t="s">
        <v>118378</v>
      </c>
      <c r="H741" t="s">
        <v>173490</v>
      </c>
      <c r="I741" t="s">
        <v>228924</v>
      </c>
      <c r="J741" t="s">
        <v>268143</v>
      </c>
    </row>
    <row r="742" spans="1:10">
      <c r="A742" t="s">
        <v>744</v>
      </c>
      <c r="B742" t="s">
        <v>56510</v>
      </c>
      <c r="C742">
        <v>282423280</v>
      </c>
      <c r="D742" t="s">
        <v>111347</v>
      </c>
      <c r="E742" t="s">
        <v>112724</v>
      </c>
      <c r="F742">
        <v>3475</v>
      </c>
      <c r="G742" t="s">
        <v>118379</v>
      </c>
      <c r="H742" t="s">
        <v>173491</v>
      </c>
      <c r="I742" t="s">
        <v>228925</v>
      </c>
      <c r="J742" t="s">
        <v>268144</v>
      </c>
    </row>
    <row r="743" spans="1:10">
      <c r="A743" t="s">
        <v>745</v>
      </c>
      <c r="B743" t="s">
        <v>56511</v>
      </c>
      <c r="C743">
        <v>282423807</v>
      </c>
      <c r="D743" t="s">
        <v>111383</v>
      </c>
      <c r="E743" t="s">
        <v>112821</v>
      </c>
      <c r="F743">
        <v>1173</v>
      </c>
      <c r="G743" t="s">
        <v>118380</v>
      </c>
      <c r="H743" t="s">
        <v>173492</v>
      </c>
      <c r="I743" t="s">
        <v>228926</v>
      </c>
      <c r="J743" t="s">
        <v>268145</v>
      </c>
    </row>
    <row r="744" spans="1:10">
      <c r="A744" t="s">
        <v>746</v>
      </c>
      <c r="B744" t="s">
        <v>56512</v>
      </c>
      <c r="C744">
        <v>290486387</v>
      </c>
      <c r="D744" t="s">
        <v>111358</v>
      </c>
      <c r="E744" t="s">
        <v>112822</v>
      </c>
      <c r="F744">
        <v>230</v>
      </c>
      <c r="G744" t="s">
        <v>118381</v>
      </c>
      <c r="H744" t="s">
        <v>173493</v>
      </c>
      <c r="I744" t="s">
        <v>228927</v>
      </c>
      <c r="J744" t="s">
        <v>268146</v>
      </c>
    </row>
    <row r="745" spans="1:10">
      <c r="A745" t="s">
        <v>747</v>
      </c>
      <c r="B745" t="s">
        <v>56513</v>
      </c>
      <c r="C745">
        <v>283309829</v>
      </c>
      <c r="D745" t="s">
        <v>111364</v>
      </c>
      <c r="E745" t="s">
        <v>112823</v>
      </c>
      <c r="F745">
        <v>2865</v>
      </c>
      <c r="G745" t="s">
        <v>118382</v>
      </c>
      <c r="H745" t="s">
        <v>173494</v>
      </c>
      <c r="I745" t="s">
        <v>228928</v>
      </c>
      <c r="J745" t="s">
        <v>268147</v>
      </c>
    </row>
    <row r="746" spans="1:10">
      <c r="A746" t="s">
        <v>748</v>
      </c>
      <c r="B746" t="s">
        <v>56514</v>
      </c>
      <c r="C746">
        <v>291443417</v>
      </c>
      <c r="D746" t="s">
        <v>111342</v>
      </c>
      <c r="E746" t="s">
        <v>112810</v>
      </c>
      <c r="F746">
        <v>29</v>
      </c>
      <c r="G746" t="s">
        <v>118383</v>
      </c>
      <c r="H746" t="s">
        <v>173495</v>
      </c>
      <c r="I746" t="s">
        <v>228929</v>
      </c>
      <c r="J746" t="s">
        <v>268148</v>
      </c>
    </row>
    <row r="747" spans="1:10">
      <c r="A747" t="s">
        <v>749</v>
      </c>
      <c r="B747" t="s">
        <v>56515</v>
      </c>
      <c r="C747">
        <v>291430696</v>
      </c>
      <c r="D747" t="s">
        <v>111332</v>
      </c>
      <c r="E747" t="s">
        <v>112824</v>
      </c>
      <c r="F747">
        <v>4865</v>
      </c>
      <c r="G747" t="s">
        <v>118384</v>
      </c>
      <c r="H747" t="s">
        <v>173496</v>
      </c>
      <c r="I747" t="s">
        <v>228930</v>
      </c>
      <c r="J747" t="s">
        <v>268149</v>
      </c>
    </row>
    <row r="748" spans="1:10">
      <c r="A748" t="s">
        <v>750</v>
      </c>
      <c r="B748" t="s">
        <v>56516</v>
      </c>
      <c r="C748">
        <v>282400847</v>
      </c>
      <c r="D748" t="s">
        <v>111334</v>
      </c>
      <c r="E748" t="s">
        <v>112722</v>
      </c>
      <c r="F748">
        <v>1051</v>
      </c>
      <c r="G748" t="s">
        <v>118385</v>
      </c>
      <c r="H748" t="s">
        <v>173497</v>
      </c>
      <c r="I748" t="s">
        <v>228931</v>
      </c>
      <c r="J748" t="s">
        <v>268150</v>
      </c>
    </row>
    <row r="749" spans="1:10">
      <c r="A749" t="s">
        <v>751</v>
      </c>
      <c r="B749" t="s">
        <v>56517</v>
      </c>
      <c r="C749">
        <v>282423597</v>
      </c>
      <c r="D749" t="s">
        <v>111351</v>
      </c>
      <c r="E749" t="s">
        <v>112728</v>
      </c>
      <c r="F749">
        <v>14053</v>
      </c>
      <c r="G749" t="s">
        <v>118386</v>
      </c>
      <c r="H749" t="s">
        <v>173498</v>
      </c>
      <c r="I749" t="s">
        <v>228932</v>
      </c>
      <c r="J749" t="s">
        <v>268151</v>
      </c>
    </row>
    <row r="750" spans="1:10">
      <c r="A750" t="s">
        <v>752</v>
      </c>
      <c r="B750" t="s">
        <v>56518</v>
      </c>
      <c r="C750">
        <v>290481480</v>
      </c>
      <c r="D750" t="s">
        <v>111361</v>
      </c>
      <c r="E750" t="s">
        <v>112825</v>
      </c>
      <c r="F750">
        <v>51</v>
      </c>
      <c r="G750" t="s">
        <v>118387</v>
      </c>
      <c r="H750" t="s">
        <v>173499</v>
      </c>
      <c r="I750" t="s">
        <v>228933</v>
      </c>
      <c r="J750" t="s">
        <v>268152</v>
      </c>
    </row>
    <row r="751" spans="1:10">
      <c r="A751" t="s">
        <v>753</v>
      </c>
      <c r="B751" t="s">
        <v>56519</v>
      </c>
      <c r="C751">
        <v>291441956</v>
      </c>
      <c r="D751" t="s">
        <v>111335</v>
      </c>
      <c r="E751" t="s">
        <v>112695</v>
      </c>
      <c r="F751">
        <v>252</v>
      </c>
      <c r="G751" t="s">
        <v>118388</v>
      </c>
      <c r="H751" t="s">
        <v>173500</v>
      </c>
      <c r="I751" t="s">
        <v>228934</v>
      </c>
      <c r="J751" t="s">
        <v>268153</v>
      </c>
    </row>
    <row r="752" spans="1:10">
      <c r="A752" t="s">
        <v>754</v>
      </c>
      <c r="B752" t="s">
        <v>56520</v>
      </c>
      <c r="C752">
        <v>283396488</v>
      </c>
      <c r="D752" t="s">
        <v>111384</v>
      </c>
      <c r="E752" t="s">
        <v>112826</v>
      </c>
      <c r="F752">
        <v>3271</v>
      </c>
      <c r="G752" t="s">
        <v>118389</v>
      </c>
      <c r="H752" t="s">
        <v>173501</v>
      </c>
      <c r="I752" t="s">
        <v>228935</v>
      </c>
      <c r="J752" t="s">
        <v>268154</v>
      </c>
    </row>
    <row r="753" spans="1:10">
      <c r="A753" t="s">
        <v>755</v>
      </c>
      <c r="B753" t="s">
        <v>56521</v>
      </c>
      <c r="C753">
        <v>291443794</v>
      </c>
      <c r="D753" t="s">
        <v>111385</v>
      </c>
      <c r="E753" t="s">
        <v>112827</v>
      </c>
      <c r="F753">
        <v>4568</v>
      </c>
      <c r="G753" t="s">
        <v>118390</v>
      </c>
      <c r="H753" t="s">
        <v>173502</v>
      </c>
      <c r="I753" t="s">
        <v>228936</v>
      </c>
      <c r="J753" t="s">
        <v>268155</v>
      </c>
    </row>
    <row r="754" spans="1:10">
      <c r="A754" t="s">
        <v>756</v>
      </c>
      <c r="B754" t="s">
        <v>56522</v>
      </c>
      <c r="C754">
        <v>283161500</v>
      </c>
      <c r="D754" t="s">
        <v>111358</v>
      </c>
      <c r="E754" t="s">
        <v>112828</v>
      </c>
      <c r="F754">
        <v>19</v>
      </c>
      <c r="G754" t="s">
        <v>118391</v>
      </c>
      <c r="H754" t="s">
        <v>173503</v>
      </c>
      <c r="I754" t="s">
        <v>228937</v>
      </c>
      <c r="J754" t="s">
        <v>268156</v>
      </c>
    </row>
    <row r="755" spans="1:10">
      <c r="A755" t="s">
        <v>757</v>
      </c>
      <c r="B755" t="s">
        <v>56523</v>
      </c>
      <c r="C755">
        <v>282935728</v>
      </c>
      <c r="D755" t="s">
        <v>111386</v>
      </c>
      <c r="E755" t="s">
        <v>112829</v>
      </c>
      <c r="F755">
        <v>135208</v>
      </c>
      <c r="G755" t="s">
        <v>118392</v>
      </c>
      <c r="H755" t="s">
        <v>173504</v>
      </c>
      <c r="I755" t="s">
        <v>228938</v>
      </c>
      <c r="J755" t="s">
        <v>268157</v>
      </c>
    </row>
    <row r="756" spans="1:10">
      <c r="A756" t="s">
        <v>758</v>
      </c>
      <c r="B756" t="s">
        <v>56524</v>
      </c>
      <c r="C756">
        <v>282401077</v>
      </c>
      <c r="D756" t="s">
        <v>111343</v>
      </c>
      <c r="E756" t="s">
        <v>112711</v>
      </c>
      <c r="F756">
        <v>403006</v>
      </c>
      <c r="G756" t="s">
        <v>118393</v>
      </c>
      <c r="H756" t="s">
        <v>173505</v>
      </c>
      <c r="I756" t="s">
        <v>228939</v>
      </c>
      <c r="J756" t="s">
        <v>268158</v>
      </c>
    </row>
    <row r="757" spans="1:10">
      <c r="A757" t="s">
        <v>759</v>
      </c>
      <c r="B757" t="s">
        <v>56525</v>
      </c>
      <c r="C757">
        <v>282401167</v>
      </c>
      <c r="D757" t="s">
        <v>111354</v>
      </c>
      <c r="E757" t="s">
        <v>112830</v>
      </c>
      <c r="F757">
        <v>7487</v>
      </c>
      <c r="G757" t="s">
        <v>118394</v>
      </c>
      <c r="H757" t="s">
        <v>173506</v>
      </c>
      <c r="I757" t="s">
        <v>228940</v>
      </c>
      <c r="J757" t="s">
        <v>268159</v>
      </c>
    </row>
    <row r="758" spans="1:10">
      <c r="A758" t="s">
        <v>760</v>
      </c>
      <c r="B758" t="s">
        <v>56526</v>
      </c>
      <c r="C758">
        <v>291426396</v>
      </c>
      <c r="D758" t="s">
        <v>111332</v>
      </c>
      <c r="E758" t="s">
        <v>112725</v>
      </c>
      <c r="F758">
        <v>327</v>
      </c>
      <c r="G758" t="s">
        <v>118395</v>
      </c>
      <c r="H758" t="s">
        <v>173507</v>
      </c>
      <c r="I758" t="s">
        <v>228941</v>
      </c>
      <c r="J758" t="s">
        <v>268160</v>
      </c>
    </row>
    <row r="759" spans="1:10">
      <c r="A759" t="s">
        <v>761</v>
      </c>
      <c r="B759" t="s">
        <v>56527</v>
      </c>
      <c r="C759">
        <v>284199841</v>
      </c>
      <c r="D759" t="s">
        <v>111340</v>
      </c>
      <c r="E759" t="s">
        <v>112705</v>
      </c>
      <c r="F759">
        <v>39</v>
      </c>
      <c r="G759" t="s">
        <v>118396</v>
      </c>
      <c r="H759" t="s">
        <v>173508</v>
      </c>
      <c r="I759" t="s">
        <v>228942</v>
      </c>
      <c r="J759" t="s">
        <v>268161</v>
      </c>
    </row>
    <row r="760" spans="1:10">
      <c r="A760" t="s">
        <v>762</v>
      </c>
      <c r="B760" t="s">
        <v>56528</v>
      </c>
      <c r="C760">
        <v>284200598</v>
      </c>
      <c r="D760" t="s">
        <v>111340</v>
      </c>
      <c r="E760" t="s">
        <v>112705</v>
      </c>
      <c r="F760">
        <v>78</v>
      </c>
      <c r="G760" t="s">
        <v>118397</v>
      </c>
      <c r="H760" t="s">
        <v>173509</v>
      </c>
      <c r="I760" t="s">
        <v>228943</v>
      </c>
      <c r="J760" t="s">
        <v>268162</v>
      </c>
    </row>
    <row r="761" spans="1:10">
      <c r="A761" t="s">
        <v>763</v>
      </c>
      <c r="B761" t="s">
        <v>56529</v>
      </c>
      <c r="C761">
        <v>290484542</v>
      </c>
      <c r="D761" t="s">
        <v>111323</v>
      </c>
      <c r="E761" t="s">
        <v>112831</v>
      </c>
      <c r="F761">
        <v>256</v>
      </c>
      <c r="G761" t="s">
        <v>118398</v>
      </c>
      <c r="H761" t="s">
        <v>173510</v>
      </c>
      <c r="I761" t="s">
        <v>228944</v>
      </c>
      <c r="J761" t="s">
        <v>268163</v>
      </c>
    </row>
    <row r="762" spans="1:10">
      <c r="A762" t="s">
        <v>764</v>
      </c>
      <c r="B762" t="s">
        <v>56530</v>
      </c>
      <c r="C762">
        <v>290484509</v>
      </c>
      <c r="D762" t="s">
        <v>111334</v>
      </c>
      <c r="E762" t="s">
        <v>112722</v>
      </c>
      <c r="F762">
        <v>896</v>
      </c>
      <c r="G762" t="s">
        <v>118399</v>
      </c>
      <c r="H762" t="s">
        <v>173511</v>
      </c>
      <c r="I762" t="s">
        <v>228945</v>
      </c>
      <c r="J762" t="s">
        <v>268164</v>
      </c>
    </row>
    <row r="763" spans="1:10">
      <c r="A763" t="s">
        <v>765</v>
      </c>
      <c r="B763" t="s">
        <v>56531</v>
      </c>
      <c r="C763">
        <v>282400788</v>
      </c>
      <c r="D763" t="s">
        <v>111387</v>
      </c>
      <c r="E763" t="s">
        <v>112832</v>
      </c>
      <c r="F763">
        <v>1721</v>
      </c>
      <c r="G763" t="s">
        <v>118400</v>
      </c>
      <c r="H763" t="s">
        <v>173512</v>
      </c>
      <c r="I763" t="s">
        <v>228946</v>
      </c>
      <c r="J763" t="s">
        <v>268165</v>
      </c>
    </row>
    <row r="764" spans="1:10">
      <c r="A764" t="s">
        <v>766</v>
      </c>
      <c r="B764" t="s">
        <v>56532</v>
      </c>
      <c r="C764">
        <v>282422493</v>
      </c>
      <c r="D764" t="s">
        <v>111388</v>
      </c>
      <c r="E764" t="s">
        <v>112833</v>
      </c>
      <c r="F764">
        <v>6728</v>
      </c>
      <c r="G764" t="s">
        <v>118401</v>
      </c>
      <c r="H764" t="s">
        <v>173513</v>
      </c>
      <c r="I764" t="s">
        <v>228947</v>
      </c>
      <c r="J764" t="s">
        <v>268166</v>
      </c>
    </row>
    <row r="765" spans="1:10">
      <c r="A765" t="s">
        <v>767</v>
      </c>
      <c r="B765" t="s">
        <v>56533</v>
      </c>
      <c r="C765">
        <v>290483884</v>
      </c>
      <c r="D765" t="s">
        <v>111340</v>
      </c>
      <c r="E765" t="s">
        <v>112834</v>
      </c>
      <c r="F765">
        <v>309</v>
      </c>
      <c r="G765" t="s">
        <v>118402</v>
      </c>
      <c r="H765" t="s">
        <v>173514</v>
      </c>
      <c r="I765" t="s">
        <v>228948</v>
      </c>
      <c r="J765" t="s">
        <v>268167</v>
      </c>
    </row>
    <row r="766" spans="1:10">
      <c r="A766" t="s">
        <v>768</v>
      </c>
      <c r="B766" t="s">
        <v>56534</v>
      </c>
      <c r="C766">
        <v>282400834</v>
      </c>
      <c r="D766" t="s">
        <v>111389</v>
      </c>
      <c r="E766" t="s">
        <v>112835</v>
      </c>
      <c r="F766">
        <v>15778</v>
      </c>
      <c r="G766" t="s">
        <v>118403</v>
      </c>
      <c r="H766" t="s">
        <v>173515</v>
      </c>
      <c r="J766" t="s">
        <v>268168</v>
      </c>
    </row>
    <row r="767" spans="1:10">
      <c r="A767" t="s">
        <v>769</v>
      </c>
      <c r="B767" t="s">
        <v>56535</v>
      </c>
      <c r="C767">
        <v>290521868</v>
      </c>
      <c r="D767" t="s">
        <v>111348</v>
      </c>
      <c r="E767" t="s">
        <v>112836</v>
      </c>
      <c r="F767">
        <v>247</v>
      </c>
      <c r="G767" t="s">
        <v>118404</v>
      </c>
      <c r="H767" t="s">
        <v>173516</v>
      </c>
      <c r="I767" t="s">
        <v>228949</v>
      </c>
      <c r="J767" t="s">
        <v>268169</v>
      </c>
    </row>
    <row r="768" spans="1:10">
      <c r="A768" t="s">
        <v>770</v>
      </c>
      <c r="B768" t="s">
        <v>56536</v>
      </c>
      <c r="C768">
        <v>282935088</v>
      </c>
      <c r="D768" t="s">
        <v>111390</v>
      </c>
      <c r="E768" t="s">
        <v>112837</v>
      </c>
      <c r="F768">
        <v>93323</v>
      </c>
      <c r="G768" t="s">
        <v>118405</v>
      </c>
      <c r="H768" t="s">
        <v>173517</v>
      </c>
      <c r="J768" t="s">
        <v>268170</v>
      </c>
    </row>
    <row r="769" spans="1:10">
      <c r="A769" t="s">
        <v>771</v>
      </c>
      <c r="B769" t="s">
        <v>56537</v>
      </c>
      <c r="C769">
        <v>290491653</v>
      </c>
      <c r="D769" t="s">
        <v>111362</v>
      </c>
      <c r="E769" t="s">
        <v>112762</v>
      </c>
      <c r="F769">
        <v>59</v>
      </c>
      <c r="G769" t="s">
        <v>118406</v>
      </c>
      <c r="H769" t="s">
        <v>173518</v>
      </c>
      <c r="I769" t="s">
        <v>228950</v>
      </c>
      <c r="J769" t="s">
        <v>268171</v>
      </c>
    </row>
    <row r="770" spans="1:10">
      <c r="A770" t="s">
        <v>772</v>
      </c>
      <c r="B770" t="s">
        <v>56538</v>
      </c>
      <c r="C770">
        <v>283115871</v>
      </c>
      <c r="D770" t="s">
        <v>111332</v>
      </c>
      <c r="E770" t="s">
        <v>112838</v>
      </c>
      <c r="F770">
        <v>54</v>
      </c>
      <c r="G770" t="s">
        <v>118407</v>
      </c>
      <c r="H770" t="s">
        <v>173519</v>
      </c>
      <c r="I770" t="s">
        <v>228951</v>
      </c>
      <c r="J770" t="s">
        <v>268172</v>
      </c>
    </row>
    <row r="771" spans="1:10">
      <c r="A771" t="s">
        <v>773</v>
      </c>
      <c r="B771" t="s">
        <v>56539</v>
      </c>
      <c r="C771">
        <v>290492689</v>
      </c>
      <c r="D771" t="s">
        <v>111340</v>
      </c>
      <c r="E771" t="s">
        <v>112800</v>
      </c>
      <c r="F771">
        <v>22</v>
      </c>
      <c r="G771" t="s">
        <v>118408</v>
      </c>
      <c r="H771" t="s">
        <v>173520</v>
      </c>
      <c r="I771" t="s">
        <v>228952</v>
      </c>
      <c r="J771" t="s">
        <v>268173</v>
      </c>
    </row>
    <row r="772" spans="1:10">
      <c r="A772" t="s">
        <v>774</v>
      </c>
      <c r="B772" t="s">
        <v>56540</v>
      </c>
      <c r="C772">
        <v>291440339</v>
      </c>
      <c r="D772" t="s">
        <v>111354</v>
      </c>
      <c r="E772" t="s">
        <v>112839</v>
      </c>
      <c r="F772">
        <v>125</v>
      </c>
      <c r="G772" t="s">
        <v>118409</v>
      </c>
      <c r="H772" t="s">
        <v>173521</v>
      </c>
      <c r="I772" t="s">
        <v>228953</v>
      </c>
      <c r="J772" t="s">
        <v>268174</v>
      </c>
    </row>
    <row r="773" spans="1:10">
      <c r="A773" t="s">
        <v>775</v>
      </c>
      <c r="B773" t="s">
        <v>56541</v>
      </c>
      <c r="C773">
        <v>283658623</v>
      </c>
      <c r="D773" t="s">
        <v>111366</v>
      </c>
      <c r="E773" t="s">
        <v>112769</v>
      </c>
      <c r="F773">
        <v>52945</v>
      </c>
      <c r="G773" t="s">
        <v>118410</v>
      </c>
      <c r="H773" t="s">
        <v>173522</v>
      </c>
      <c r="I773" t="s">
        <v>228954</v>
      </c>
      <c r="J773" t="s">
        <v>268175</v>
      </c>
    </row>
    <row r="774" spans="1:10">
      <c r="A774" t="s">
        <v>776</v>
      </c>
      <c r="B774" t="s">
        <v>56542</v>
      </c>
      <c r="C774">
        <v>282423437</v>
      </c>
      <c r="D774" t="s">
        <v>111366</v>
      </c>
      <c r="E774" t="s">
        <v>112840</v>
      </c>
      <c r="F774">
        <v>10746</v>
      </c>
      <c r="G774" t="s">
        <v>118411</v>
      </c>
      <c r="H774" t="s">
        <v>173523</v>
      </c>
      <c r="I774" t="s">
        <v>228955</v>
      </c>
      <c r="J774" t="s">
        <v>268176</v>
      </c>
    </row>
    <row r="775" spans="1:10">
      <c r="A775" t="s">
        <v>777</v>
      </c>
      <c r="B775" t="s">
        <v>56543</v>
      </c>
      <c r="C775">
        <v>282895318</v>
      </c>
      <c r="D775" t="s">
        <v>111329</v>
      </c>
      <c r="E775" t="s">
        <v>112689</v>
      </c>
      <c r="F775">
        <v>288075</v>
      </c>
      <c r="G775" t="s">
        <v>118412</v>
      </c>
      <c r="H775" t="s">
        <v>173524</v>
      </c>
      <c r="I775" t="s">
        <v>228956</v>
      </c>
      <c r="J775" t="s">
        <v>268177</v>
      </c>
    </row>
    <row r="776" spans="1:10">
      <c r="A776" t="s">
        <v>778</v>
      </c>
      <c r="B776" t="s">
        <v>56544</v>
      </c>
      <c r="C776">
        <v>282618702</v>
      </c>
      <c r="D776" t="s">
        <v>111326</v>
      </c>
      <c r="E776" t="s">
        <v>112841</v>
      </c>
      <c r="F776">
        <v>2394</v>
      </c>
      <c r="G776" t="s">
        <v>118413</v>
      </c>
      <c r="H776" t="s">
        <v>173525</v>
      </c>
      <c r="I776" t="s">
        <v>228957</v>
      </c>
      <c r="J776" t="s">
        <v>268178</v>
      </c>
    </row>
    <row r="777" spans="1:10">
      <c r="A777" t="s">
        <v>779</v>
      </c>
      <c r="B777" t="s">
        <v>56545</v>
      </c>
      <c r="C777">
        <v>284200596</v>
      </c>
      <c r="D777" t="s">
        <v>111340</v>
      </c>
      <c r="E777" t="s">
        <v>112705</v>
      </c>
      <c r="F777">
        <v>77</v>
      </c>
      <c r="G777" t="s">
        <v>118414</v>
      </c>
      <c r="H777" t="s">
        <v>173526</v>
      </c>
      <c r="I777" t="s">
        <v>228958</v>
      </c>
      <c r="J777" t="s">
        <v>268179</v>
      </c>
    </row>
    <row r="778" spans="1:10">
      <c r="A778" t="s">
        <v>780</v>
      </c>
      <c r="B778" t="s">
        <v>56546</v>
      </c>
      <c r="C778">
        <v>224627947</v>
      </c>
      <c r="D778" t="s">
        <v>111342</v>
      </c>
      <c r="E778" t="s">
        <v>112715</v>
      </c>
      <c r="F778">
        <v>77</v>
      </c>
      <c r="G778" t="s">
        <v>118415</v>
      </c>
      <c r="J778" t="s">
        <v>268180</v>
      </c>
    </row>
    <row r="779" spans="1:10">
      <c r="A779" t="s">
        <v>781</v>
      </c>
      <c r="B779" t="s">
        <v>56547</v>
      </c>
      <c r="C779">
        <v>282423510</v>
      </c>
      <c r="D779" t="s">
        <v>111391</v>
      </c>
      <c r="E779" t="s">
        <v>112842</v>
      </c>
      <c r="F779">
        <v>41357</v>
      </c>
      <c r="G779" t="s">
        <v>118416</v>
      </c>
      <c r="H779" t="s">
        <v>173527</v>
      </c>
      <c r="I779" t="s">
        <v>228959</v>
      </c>
      <c r="J779" t="s">
        <v>268181</v>
      </c>
    </row>
    <row r="780" spans="1:10">
      <c r="A780" t="s">
        <v>782</v>
      </c>
      <c r="B780" t="s">
        <v>56548</v>
      </c>
      <c r="C780">
        <v>282422367</v>
      </c>
      <c r="D780" t="s">
        <v>111338</v>
      </c>
      <c r="E780" t="s">
        <v>112782</v>
      </c>
      <c r="F780">
        <v>17130</v>
      </c>
      <c r="G780" t="s">
        <v>118417</v>
      </c>
      <c r="H780" t="s">
        <v>173528</v>
      </c>
      <c r="J780" t="s">
        <v>268182</v>
      </c>
    </row>
    <row r="781" spans="1:10">
      <c r="A781" t="s">
        <v>783</v>
      </c>
      <c r="B781" t="s">
        <v>56549</v>
      </c>
      <c r="C781">
        <v>282422244</v>
      </c>
      <c r="D781" t="s">
        <v>111329</v>
      </c>
      <c r="E781" t="s">
        <v>112689</v>
      </c>
      <c r="F781">
        <v>52892</v>
      </c>
      <c r="G781" t="s">
        <v>118418</v>
      </c>
      <c r="H781" t="s">
        <v>173529</v>
      </c>
      <c r="I781" t="s">
        <v>228960</v>
      </c>
      <c r="J781" t="s">
        <v>268183</v>
      </c>
    </row>
    <row r="782" spans="1:10">
      <c r="A782" t="s">
        <v>784</v>
      </c>
      <c r="B782" t="s">
        <v>56550</v>
      </c>
      <c r="C782">
        <v>291437888</v>
      </c>
      <c r="D782" t="s">
        <v>111334</v>
      </c>
      <c r="E782" t="s">
        <v>112722</v>
      </c>
      <c r="F782">
        <v>15</v>
      </c>
      <c r="G782" t="s">
        <v>118419</v>
      </c>
      <c r="H782" t="s">
        <v>173530</v>
      </c>
      <c r="I782" t="s">
        <v>228961</v>
      </c>
      <c r="J782" t="s">
        <v>268184</v>
      </c>
    </row>
    <row r="783" spans="1:10">
      <c r="A783" t="s">
        <v>785</v>
      </c>
      <c r="B783" t="s">
        <v>56551</v>
      </c>
      <c r="C783">
        <v>284130158</v>
      </c>
      <c r="D783" t="s">
        <v>111340</v>
      </c>
      <c r="E783" t="s">
        <v>112757</v>
      </c>
      <c r="F783">
        <v>29</v>
      </c>
      <c r="G783" t="s">
        <v>118420</v>
      </c>
      <c r="H783" t="s">
        <v>173531</v>
      </c>
      <c r="I783" t="s">
        <v>228962</v>
      </c>
      <c r="J783" t="s">
        <v>268185</v>
      </c>
    </row>
    <row r="784" spans="1:10">
      <c r="A784" t="s">
        <v>786</v>
      </c>
      <c r="B784" t="s">
        <v>56552</v>
      </c>
      <c r="C784">
        <v>285275169</v>
      </c>
      <c r="D784" t="s">
        <v>111332</v>
      </c>
      <c r="E784" t="s">
        <v>112843</v>
      </c>
      <c r="F784">
        <v>4203</v>
      </c>
      <c r="G784" t="s">
        <v>118421</v>
      </c>
      <c r="H784" t="s">
        <v>173532</v>
      </c>
      <c r="J784" t="s">
        <v>268186</v>
      </c>
    </row>
    <row r="785" spans="1:10">
      <c r="A785" t="s">
        <v>787</v>
      </c>
      <c r="B785" t="s">
        <v>56553</v>
      </c>
      <c r="C785">
        <v>282422635</v>
      </c>
      <c r="D785" t="s">
        <v>111356</v>
      </c>
      <c r="E785" t="s">
        <v>112844</v>
      </c>
      <c r="F785">
        <v>19322</v>
      </c>
      <c r="G785" t="s">
        <v>118422</v>
      </c>
      <c r="H785" t="s">
        <v>173533</v>
      </c>
      <c r="J785" t="s">
        <v>268187</v>
      </c>
    </row>
    <row r="786" spans="1:10">
      <c r="A786" t="s">
        <v>788</v>
      </c>
      <c r="B786" t="s">
        <v>56554</v>
      </c>
      <c r="C786">
        <v>282422097</v>
      </c>
      <c r="D786" t="s">
        <v>111324</v>
      </c>
      <c r="E786" t="s">
        <v>112845</v>
      </c>
      <c r="F786">
        <v>26932</v>
      </c>
      <c r="G786" t="s">
        <v>118423</v>
      </c>
      <c r="H786" t="s">
        <v>173534</v>
      </c>
      <c r="J786" t="s">
        <v>268188</v>
      </c>
    </row>
    <row r="787" spans="1:10">
      <c r="A787" t="s">
        <v>789</v>
      </c>
      <c r="B787" t="s">
        <v>56555</v>
      </c>
      <c r="C787">
        <v>285275571</v>
      </c>
      <c r="D787" t="s">
        <v>111358</v>
      </c>
      <c r="E787" t="s">
        <v>112822</v>
      </c>
      <c r="F787">
        <v>4</v>
      </c>
      <c r="G787" t="s">
        <v>118424</v>
      </c>
      <c r="H787" t="s">
        <v>173535</v>
      </c>
      <c r="I787" t="s">
        <v>228963</v>
      </c>
      <c r="J787" t="s">
        <v>268189</v>
      </c>
    </row>
    <row r="788" spans="1:10">
      <c r="A788" t="s">
        <v>790</v>
      </c>
      <c r="B788" t="s">
        <v>56556</v>
      </c>
      <c r="C788">
        <v>291415598</v>
      </c>
      <c r="D788" t="s">
        <v>111332</v>
      </c>
      <c r="E788" t="s">
        <v>112726</v>
      </c>
      <c r="F788">
        <v>21</v>
      </c>
      <c r="G788" t="s">
        <v>118425</v>
      </c>
      <c r="H788" t="s">
        <v>173536</v>
      </c>
      <c r="J788" t="s">
        <v>268190</v>
      </c>
    </row>
    <row r="789" spans="1:10">
      <c r="A789" t="s">
        <v>791</v>
      </c>
      <c r="B789" t="s">
        <v>56557</v>
      </c>
      <c r="C789">
        <v>284200389</v>
      </c>
      <c r="D789" t="s">
        <v>111340</v>
      </c>
      <c r="E789" t="s">
        <v>112705</v>
      </c>
      <c r="F789">
        <v>5</v>
      </c>
      <c r="G789" t="s">
        <v>118426</v>
      </c>
      <c r="H789" t="s">
        <v>173537</v>
      </c>
      <c r="J789" t="s">
        <v>268191</v>
      </c>
    </row>
    <row r="790" spans="1:10">
      <c r="A790" t="s">
        <v>792</v>
      </c>
      <c r="B790" t="s">
        <v>56558</v>
      </c>
      <c r="C790">
        <v>282401074</v>
      </c>
      <c r="D790" t="s">
        <v>111340</v>
      </c>
      <c r="E790" t="s">
        <v>112705</v>
      </c>
      <c r="F790">
        <v>1910</v>
      </c>
      <c r="G790" t="s">
        <v>118427</v>
      </c>
      <c r="H790" t="s">
        <v>173538</v>
      </c>
      <c r="I790" t="s">
        <v>228964</v>
      </c>
      <c r="J790" t="s">
        <v>268192</v>
      </c>
    </row>
    <row r="791" spans="1:10">
      <c r="A791" t="s">
        <v>793</v>
      </c>
      <c r="B791" t="s">
        <v>56559</v>
      </c>
      <c r="C791">
        <v>282423956</v>
      </c>
      <c r="D791" t="s">
        <v>111340</v>
      </c>
      <c r="E791" t="s">
        <v>112705</v>
      </c>
      <c r="F791">
        <v>5397</v>
      </c>
      <c r="G791" t="s">
        <v>118428</v>
      </c>
      <c r="H791" t="s">
        <v>173539</v>
      </c>
      <c r="I791" t="s">
        <v>228965</v>
      </c>
      <c r="J791" t="s">
        <v>268193</v>
      </c>
    </row>
    <row r="792" spans="1:10">
      <c r="A792" t="s">
        <v>794</v>
      </c>
      <c r="B792" t="s">
        <v>56560</v>
      </c>
      <c r="C792">
        <v>282422720</v>
      </c>
      <c r="D792" t="s">
        <v>111351</v>
      </c>
      <c r="E792" t="s">
        <v>112728</v>
      </c>
      <c r="F792">
        <v>685</v>
      </c>
      <c r="G792" t="s">
        <v>118429</v>
      </c>
      <c r="H792" t="s">
        <v>173540</v>
      </c>
      <c r="J792" t="s">
        <v>268194</v>
      </c>
    </row>
    <row r="793" spans="1:10">
      <c r="A793" t="s">
        <v>795</v>
      </c>
      <c r="B793" t="s">
        <v>56561</v>
      </c>
      <c r="C793">
        <v>291424685</v>
      </c>
      <c r="D793" t="s">
        <v>111366</v>
      </c>
      <c r="E793" t="s">
        <v>112840</v>
      </c>
      <c r="F793">
        <v>89</v>
      </c>
      <c r="G793" t="s">
        <v>118430</v>
      </c>
      <c r="H793" t="s">
        <v>173541</v>
      </c>
      <c r="J793" t="s">
        <v>268195</v>
      </c>
    </row>
    <row r="794" spans="1:10">
      <c r="A794" t="s">
        <v>796</v>
      </c>
      <c r="B794" t="s">
        <v>56562</v>
      </c>
      <c r="C794">
        <v>282423241</v>
      </c>
      <c r="D794" t="s">
        <v>111392</v>
      </c>
      <c r="E794" t="s">
        <v>112846</v>
      </c>
      <c r="F794">
        <v>346559</v>
      </c>
      <c r="G794" t="s">
        <v>118431</v>
      </c>
      <c r="H794" t="s">
        <v>173542</v>
      </c>
      <c r="I794" t="s">
        <v>228966</v>
      </c>
      <c r="J794" t="s">
        <v>268196</v>
      </c>
    </row>
    <row r="795" spans="1:10">
      <c r="A795" t="s">
        <v>797</v>
      </c>
      <c r="B795" t="s">
        <v>56563</v>
      </c>
      <c r="C795">
        <v>282401513</v>
      </c>
      <c r="D795" t="s">
        <v>111329</v>
      </c>
      <c r="E795" t="s">
        <v>112796</v>
      </c>
      <c r="F795">
        <v>45250</v>
      </c>
      <c r="G795" t="s">
        <v>118432</v>
      </c>
      <c r="H795" t="s">
        <v>173543</v>
      </c>
      <c r="I795" t="s">
        <v>228967</v>
      </c>
      <c r="J795" t="s">
        <v>268197</v>
      </c>
    </row>
    <row r="796" spans="1:10">
      <c r="A796" t="s">
        <v>798</v>
      </c>
      <c r="B796" t="s">
        <v>56564</v>
      </c>
      <c r="C796">
        <v>282422530</v>
      </c>
      <c r="D796" t="s">
        <v>111393</v>
      </c>
      <c r="E796" t="s">
        <v>112847</v>
      </c>
      <c r="F796">
        <v>28288</v>
      </c>
      <c r="G796" t="s">
        <v>118433</v>
      </c>
      <c r="H796" t="s">
        <v>173544</v>
      </c>
      <c r="I796" t="s">
        <v>228968</v>
      </c>
      <c r="J796" t="s">
        <v>268198</v>
      </c>
    </row>
    <row r="797" spans="1:10">
      <c r="A797" t="s">
        <v>799</v>
      </c>
      <c r="B797" t="s">
        <v>56565</v>
      </c>
      <c r="C797">
        <v>282423890</v>
      </c>
      <c r="D797" t="s">
        <v>111394</v>
      </c>
      <c r="E797" t="s">
        <v>112848</v>
      </c>
      <c r="F797">
        <v>274744</v>
      </c>
      <c r="G797" t="s">
        <v>118434</v>
      </c>
      <c r="H797" t="s">
        <v>173545</v>
      </c>
      <c r="I797" t="s">
        <v>228969</v>
      </c>
      <c r="J797" t="s">
        <v>268199</v>
      </c>
    </row>
    <row r="798" spans="1:10">
      <c r="A798" t="s">
        <v>800</v>
      </c>
      <c r="B798" t="s">
        <v>56566</v>
      </c>
      <c r="C798">
        <v>282423667</v>
      </c>
      <c r="D798" t="s">
        <v>111395</v>
      </c>
      <c r="E798" t="s">
        <v>112849</v>
      </c>
      <c r="F798">
        <v>25587</v>
      </c>
      <c r="G798" t="s">
        <v>118435</v>
      </c>
      <c r="H798" t="s">
        <v>173546</v>
      </c>
      <c r="J798" t="s">
        <v>268200</v>
      </c>
    </row>
    <row r="799" spans="1:10">
      <c r="A799" t="s">
        <v>801</v>
      </c>
      <c r="B799" t="s">
        <v>56567</v>
      </c>
      <c r="C799">
        <v>282403202</v>
      </c>
      <c r="D799" t="s">
        <v>111362</v>
      </c>
      <c r="E799" t="s">
        <v>112762</v>
      </c>
      <c r="F799">
        <v>5852</v>
      </c>
      <c r="G799" t="s">
        <v>118436</v>
      </c>
      <c r="H799" t="s">
        <v>173547</v>
      </c>
      <c r="I799" t="s">
        <v>228970</v>
      </c>
      <c r="J799" t="s">
        <v>268201</v>
      </c>
    </row>
    <row r="800" spans="1:10">
      <c r="A800" t="s">
        <v>802</v>
      </c>
      <c r="B800" t="s">
        <v>56568</v>
      </c>
      <c r="C800">
        <v>291443401</v>
      </c>
      <c r="D800" t="s">
        <v>111340</v>
      </c>
      <c r="E800" t="s">
        <v>112803</v>
      </c>
      <c r="F800">
        <v>37</v>
      </c>
      <c r="G800" t="s">
        <v>118437</v>
      </c>
      <c r="H800" t="s">
        <v>173548</v>
      </c>
      <c r="I800" t="s">
        <v>228971</v>
      </c>
      <c r="J800" t="s">
        <v>268202</v>
      </c>
    </row>
    <row r="801" spans="1:10">
      <c r="A801" t="s">
        <v>803</v>
      </c>
      <c r="B801" t="s">
        <v>56569</v>
      </c>
      <c r="C801">
        <v>290525867</v>
      </c>
      <c r="D801" t="s">
        <v>111356</v>
      </c>
      <c r="E801" t="s">
        <v>112736</v>
      </c>
      <c r="F801">
        <v>15</v>
      </c>
      <c r="G801" t="s">
        <v>118438</v>
      </c>
      <c r="H801" t="s">
        <v>173549</v>
      </c>
      <c r="I801" t="s">
        <v>228972</v>
      </c>
      <c r="J801" t="s">
        <v>268203</v>
      </c>
    </row>
    <row r="802" spans="1:10">
      <c r="A802" t="s">
        <v>804</v>
      </c>
      <c r="B802" t="s">
        <v>56570</v>
      </c>
      <c r="C802">
        <v>290491451</v>
      </c>
      <c r="D802" t="s">
        <v>111356</v>
      </c>
      <c r="E802" t="s">
        <v>112850</v>
      </c>
      <c r="F802">
        <v>46</v>
      </c>
      <c r="G802" t="s">
        <v>118439</v>
      </c>
      <c r="H802" t="s">
        <v>173550</v>
      </c>
      <c r="I802" t="s">
        <v>228973</v>
      </c>
      <c r="J802" t="s">
        <v>268204</v>
      </c>
    </row>
    <row r="803" spans="1:10">
      <c r="A803" t="s">
        <v>805</v>
      </c>
      <c r="B803" t="s">
        <v>56571</v>
      </c>
      <c r="C803">
        <v>290525614</v>
      </c>
      <c r="D803" t="s">
        <v>111356</v>
      </c>
      <c r="E803" t="s">
        <v>112817</v>
      </c>
      <c r="F803">
        <v>17</v>
      </c>
      <c r="G803" t="s">
        <v>118440</v>
      </c>
      <c r="H803" t="s">
        <v>173551</v>
      </c>
      <c r="I803" t="s">
        <v>228974</v>
      </c>
      <c r="J803" t="s">
        <v>268205</v>
      </c>
    </row>
    <row r="804" spans="1:10">
      <c r="A804" t="s">
        <v>806</v>
      </c>
      <c r="B804" t="s">
        <v>56572</v>
      </c>
      <c r="C804">
        <v>290524260</v>
      </c>
      <c r="D804" t="s">
        <v>111356</v>
      </c>
      <c r="E804" t="s">
        <v>112850</v>
      </c>
      <c r="F804">
        <v>16</v>
      </c>
      <c r="G804" t="s">
        <v>118441</v>
      </c>
      <c r="H804" t="s">
        <v>173552</v>
      </c>
      <c r="I804" t="s">
        <v>228975</v>
      </c>
      <c r="J804" t="s">
        <v>268206</v>
      </c>
    </row>
    <row r="805" spans="1:10">
      <c r="A805" t="s">
        <v>807</v>
      </c>
      <c r="B805" t="s">
        <v>56573</v>
      </c>
      <c r="C805">
        <v>291428278</v>
      </c>
      <c r="D805" t="s">
        <v>111356</v>
      </c>
      <c r="E805" t="s">
        <v>112851</v>
      </c>
      <c r="F805">
        <v>108</v>
      </c>
      <c r="G805" t="s">
        <v>118442</v>
      </c>
      <c r="H805" t="s">
        <v>173553</v>
      </c>
      <c r="I805" t="s">
        <v>228976</v>
      </c>
      <c r="J805" t="s">
        <v>268207</v>
      </c>
    </row>
    <row r="806" spans="1:10">
      <c r="A806" t="s">
        <v>808</v>
      </c>
      <c r="B806" t="s">
        <v>56574</v>
      </c>
      <c r="C806">
        <v>291416259</v>
      </c>
      <c r="D806" t="s">
        <v>111356</v>
      </c>
      <c r="E806" t="s">
        <v>112850</v>
      </c>
      <c r="F806">
        <v>1</v>
      </c>
      <c r="G806" t="s">
        <v>118443</v>
      </c>
      <c r="H806" t="s">
        <v>173554</v>
      </c>
      <c r="I806" t="s">
        <v>228977</v>
      </c>
      <c r="J806" t="s">
        <v>268208</v>
      </c>
    </row>
    <row r="807" spans="1:10">
      <c r="A807" t="s">
        <v>809</v>
      </c>
      <c r="B807" t="s">
        <v>56575</v>
      </c>
      <c r="C807">
        <v>290485381</v>
      </c>
      <c r="D807" t="s">
        <v>111356</v>
      </c>
      <c r="E807" t="s">
        <v>112817</v>
      </c>
      <c r="F807">
        <v>111</v>
      </c>
      <c r="G807" t="s">
        <v>118444</v>
      </c>
      <c r="H807" t="s">
        <v>173555</v>
      </c>
      <c r="I807" t="s">
        <v>228978</v>
      </c>
      <c r="J807" t="s">
        <v>268209</v>
      </c>
    </row>
    <row r="808" spans="1:10">
      <c r="A808" t="s">
        <v>810</v>
      </c>
      <c r="B808" t="s">
        <v>56576</v>
      </c>
      <c r="C808">
        <v>291443373</v>
      </c>
      <c r="D808" t="s">
        <v>111356</v>
      </c>
      <c r="E808" t="s">
        <v>112850</v>
      </c>
      <c r="F808">
        <v>1</v>
      </c>
      <c r="G808" t="s">
        <v>118445</v>
      </c>
      <c r="H808" t="s">
        <v>173556</v>
      </c>
      <c r="J808" t="s">
        <v>268210</v>
      </c>
    </row>
    <row r="809" spans="1:10">
      <c r="A809" t="s">
        <v>811</v>
      </c>
      <c r="B809" t="s">
        <v>56577</v>
      </c>
      <c r="C809">
        <v>291442532</v>
      </c>
      <c r="D809" t="s">
        <v>111356</v>
      </c>
      <c r="E809" t="s">
        <v>112736</v>
      </c>
      <c r="F809">
        <v>2</v>
      </c>
      <c r="G809" t="s">
        <v>118446</v>
      </c>
      <c r="H809" t="s">
        <v>173557</v>
      </c>
      <c r="I809" t="s">
        <v>228979</v>
      </c>
      <c r="J809" t="s">
        <v>268211</v>
      </c>
    </row>
    <row r="810" spans="1:10">
      <c r="A810" t="s">
        <v>812</v>
      </c>
      <c r="B810" t="s">
        <v>56578</v>
      </c>
      <c r="C810">
        <v>291431877</v>
      </c>
      <c r="D810" t="s">
        <v>111356</v>
      </c>
      <c r="E810" t="s">
        <v>112736</v>
      </c>
      <c r="F810">
        <v>5</v>
      </c>
      <c r="G810" t="s">
        <v>118447</v>
      </c>
      <c r="H810" t="s">
        <v>173558</v>
      </c>
      <c r="I810" t="s">
        <v>228980</v>
      </c>
      <c r="J810" t="s">
        <v>268212</v>
      </c>
    </row>
    <row r="811" spans="1:10">
      <c r="A811" t="s">
        <v>813</v>
      </c>
      <c r="B811" t="s">
        <v>56579</v>
      </c>
      <c r="C811">
        <v>290521415</v>
      </c>
      <c r="D811" t="s">
        <v>111356</v>
      </c>
      <c r="E811" t="s">
        <v>112850</v>
      </c>
      <c r="F811">
        <v>36</v>
      </c>
      <c r="G811" t="s">
        <v>118448</v>
      </c>
      <c r="H811" t="s">
        <v>173559</v>
      </c>
      <c r="I811" t="s">
        <v>228981</v>
      </c>
      <c r="J811" t="s">
        <v>268213</v>
      </c>
    </row>
    <row r="812" spans="1:10">
      <c r="A812" t="s">
        <v>814</v>
      </c>
      <c r="B812" t="s">
        <v>56580</v>
      </c>
      <c r="C812">
        <v>291418006</v>
      </c>
      <c r="D812" t="s">
        <v>111356</v>
      </c>
      <c r="E812" t="s">
        <v>112851</v>
      </c>
      <c r="F812">
        <v>3</v>
      </c>
      <c r="G812" t="s">
        <v>118449</v>
      </c>
      <c r="H812" t="s">
        <v>173560</v>
      </c>
      <c r="I812" t="s">
        <v>228982</v>
      </c>
      <c r="J812" t="s">
        <v>268214</v>
      </c>
    </row>
    <row r="813" spans="1:10">
      <c r="A813" t="s">
        <v>815</v>
      </c>
      <c r="B813" t="s">
        <v>56581</v>
      </c>
      <c r="C813">
        <v>291426040</v>
      </c>
      <c r="D813" t="s">
        <v>111356</v>
      </c>
      <c r="E813" t="s">
        <v>112748</v>
      </c>
      <c r="F813">
        <v>67</v>
      </c>
      <c r="G813" t="s">
        <v>118450</v>
      </c>
      <c r="H813" t="s">
        <v>173561</v>
      </c>
      <c r="I813" t="s">
        <v>228983</v>
      </c>
      <c r="J813" t="s">
        <v>268215</v>
      </c>
    </row>
    <row r="814" spans="1:10">
      <c r="A814" t="s">
        <v>816</v>
      </c>
      <c r="B814" t="s">
        <v>56582</v>
      </c>
      <c r="C814">
        <v>291417474</v>
      </c>
      <c r="D814" t="s">
        <v>111356</v>
      </c>
      <c r="E814" t="s">
        <v>112850</v>
      </c>
      <c r="F814">
        <v>2</v>
      </c>
      <c r="G814" t="s">
        <v>118451</v>
      </c>
      <c r="H814" t="s">
        <v>173562</v>
      </c>
      <c r="I814" t="s">
        <v>228984</v>
      </c>
      <c r="J814" t="s">
        <v>268216</v>
      </c>
    </row>
    <row r="815" spans="1:10">
      <c r="A815" t="s">
        <v>817</v>
      </c>
      <c r="B815" t="s">
        <v>56583</v>
      </c>
      <c r="C815">
        <v>291430490</v>
      </c>
      <c r="D815" t="s">
        <v>111356</v>
      </c>
      <c r="E815" t="s">
        <v>112852</v>
      </c>
      <c r="F815">
        <v>4</v>
      </c>
      <c r="G815" t="s">
        <v>118452</v>
      </c>
      <c r="H815" t="s">
        <v>173563</v>
      </c>
      <c r="I815" t="s">
        <v>228985</v>
      </c>
      <c r="J815" t="s">
        <v>268217</v>
      </c>
    </row>
    <row r="816" spans="1:10">
      <c r="A816" t="s">
        <v>818</v>
      </c>
      <c r="B816" t="s">
        <v>56584</v>
      </c>
      <c r="C816">
        <v>290526320</v>
      </c>
      <c r="D816" t="s">
        <v>111356</v>
      </c>
      <c r="E816" t="s">
        <v>112850</v>
      </c>
      <c r="F816">
        <v>34</v>
      </c>
      <c r="G816" t="s">
        <v>118453</v>
      </c>
      <c r="H816" t="s">
        <v>173564</v>
      </c>
      <c r="I816" t="s">
        <v>228986</v>
      </c>
      <c r="J816" t="s">
        <v>268218</v>
      </c>
    </row>
    <row r="817" spans="1:10">
      <c r="A817" t="s">
        <v>819</v>
      </c>
      <c r="B817" t="s">
        <v>56585</v>
      </c>
      <c r="C817">
        <v>290486452</v>
      </c>
      <c r="D817" t="s">
        <v>111356</v>
      </c>
      <c r="E817" t="s">
        <v>112736</v>
      </c>
      <c r="F817">
        <v>1</v>
      </c>
      <c r="G817" t="s">
        <v>118454</v>
      </c>
      <c r="H817" t="s">
        <v>173565</v>
      </c>
      <c r="I817" t="s">
        <v>228987</v>
      </c>
      <c r="J817" t="s">
        <v>268219</v>
      </c>
    </row>
    <row r="818" spans="1:10">
      <c r="A818" t="s">
        <v>820</v>
      </c>
      <c r="B818" t="s">
        <v>56586</v>
      </c>
      <c r="C818">
        <v>290482546</v>
      </c>
      <c r="D818" t="s">
        <v>111356</v>
      </c>
      <c r="E818" t="s">
        <v>112817</v>
      </c>
      <c r="F818">
        <v>13</v>
      </c>
      <c r="G818" t="s">
        <v>118455</v>
      </c>
      <c r="H818" t="s">
        <v>173566</v>
      </c>
      <c r="J818" t="s">
        <v>268220</v>
      </c>
    </row>
    <row r="819" spans="1:10">
      <c r="A819" t="s">
        <v>821</v>
      </c>
      <c r="B819" t="s">
        <v>56587</v>
      </c>
      <c r="C819">
        <v>291414196</v>
      </c>
      <c r="D819" t="s">
        <v>111356</v>
      </c>
      <c r="E819" t="s">
        <v>112736</v>
      </c>
      <c r="F819">
        <v>25</v>
      </c>
      <c r="G819" t="s">
        <v>118456</v>
      </c>
      <c r="H819" t="s">
        <v>173567</v>
      </c>
      <c r="I819" t="s">
        <v>228988</v>
      </c>
      <c r="J819" t="s">
        <v>268221</v>
      </c>
    </row>
    <row r="820" spans="1:10">
      <c r="A820" t="s">
        <v>822</v>
      </c>
      <c r="B820" t="s">
        <v>56588</v>
      </c>
      <c r="C820">
        <v>282935531</v>
      </c>
      <c r="D820" t="s">
        <v>111356</v>
      </c>
      <c r="E820" t="s">
        <v>112817</v>
      </c>
      <c r="F820">
        <v>94</v>
      </c>
      <c r="G820" t="s">
        <v>118457</v>
      </c>
      <c r="H820" t="s">
        <v>173568</v>
      </c>
      <c r="I820" t="s">
        <v>228989</v>
      </c>
      <c r="J820" t="s">
        <v>268222</v>
      </c>
    </row>
    <row r="821" spans="1:10">
      <c r="A821" t="s">
        <v>823</v>
      </c>
      <c r="B821" t="s">
        <v>56589</v>
      </c>
      <c r="C821">
        <v>291416062</v>
      </c>
      <c r="D821" t="s">
        <v>111396</v>
      </c>
      <c r="E821" t="s">
        <v>112853</v>
      </c>
      <c r="F821">
        <v>1</v>
      </c>
      <c r="G821" t="s">
        <v>118458</v>
      </c>
      <c r="H821" t="s">
        <v>173569</v>
      </c>
      <c r="J821" t="s">
        <v>268223</v>
      </c>
    </row>
    <row r="822" spans="1:10">
      <c r="A822" t="s">
        <v>824</v>
      </c>
      <c r="B822" t="s">
        <v>56590</v>
      </c>
      <c r="C822">
        <v>291426406</v>
      </c>
      <c r="D822" t="s">
        <v>111397</v>
      </c>
      <c r="E822" t="s">
        <v>112854</v>
      </c>
      <c r="F822">
        <v>4</v>
      </c>
      <c r="G822" t="s">
        <v>118459</v>
      </c>
      <c r="H822" t="s">
        <v>173570</v>
      </c>
      <c r="I822" t="s">
        <v>228990</v>
      </c>
      <c r="J822" t="s">
        <v>268224</v>
      </c>
    </row>
    <row r="823" spans="1:10">
      <c r="A823" t="s">
        <v>825</v>
      </c>
      <c r="B823" t="s">
        <v>56591</v>
      </c>
      <c r="C823">
        <v>291440946</v>
      </c>
      <c r="D823" t="s">
        <v>111356</v>
      </c>
      <c r="E823" t="s">
        <v>112855</v>
      </c>
      <c r="F823">
        <v>71</v>
      </c>
      <c r="G823" t="s">
        <v>118460</v>
      </c>
      <c r="H823" t="s">
        <v>173571</v>
      </c>
      <c r="I823" t="s">
        <v>228991</v>
      </c>
      <c r="J823" t="s">
        <v>268225</v>
      </c>
    </row>
    <row r="824" spans="1:10">
      <c r="A824" t="s">
        <v>826</v>
      </c>
      <c r="B824" t="s">
        <v>56592</v>
      </c>
      <c r="C824">
        <v>291431777</v>
      </c>
      <c r="D824" t="s">
        <v>111398</v>
      </c>
      <c r="E824" t="s">
        <v>112856</v>
      </c>
      <c r="F824">
        <v>166</v>
      </c>
      <c r="G824" t="s">
        <v>118461</v>
      </c>
      <c r="H824" t="s">
        <v>173572</v>
      </c>
      <c r="I824" t="s">
        <v>228992</v>
      </c>
      <c r="J824" t="s">
        <v>268226</v>
      </c>
    </row>
    <row r="825" spans="1:10">
      <c r="A825" t="s">
        <v>827</v>
      </c>
      <c r="B825" t="s">
        <v>56593</v>
      </c>
      <c r="C825">
        <v>290521998</v>
      </c>
      <c r="D825" t="s">
        <v>111356</v>
      </c>
      <c r="E825" t="s">
        <v>112857</v>
      </c>
      <c r="F825">
        <v>8</v>
      </c>
      <c r="G825" t="s">
        <v>118462</v>
      </c>
      <c r="H825" t="s">
        <v>173573</v>
      </c>
      <c r="J825" t="s">
        <v>268227</v>
      </c>
    </row>
    <row r="826" spans="1:10">
      <c r="A826" t="s">
        <v>828</v>
      </c>
      <c r="B826" t="s">
        <v>56594</v>
      </c>
      <c r="C826">
        <v>290483707</v>
      </c>
      <c r="D826" t="s">
        <v>111356</v>
      </c>
      <c r="E826" t="s">
        <v>112850</v>
      </c>
      <c r="F826">
        <v>4</v>
      </c>
      <c r="G826" t="s">
        <v>118463</v>
      </c>
      <c r="H826" t="s">
        <v>173574</v>
      </c>
      <c r="I826" t="s">
        <v>228993</v>
      </c>
      <c r="J826" t="s">
        <v>268228</v>
      </c>
    </row>
    <row r="827" spans="1:10">
      <c r="A827" t="s">
        <v>829</v>
      </c>
      <c r="B827" t="s">
        <v>56595</v>
      </c>
      <c r="C827">
        <v>291035319</v>
      </c>
      <c r="D827" t="s">
        <v>111399</v>
      </c>
      <c r="E827" t="s">
        <v>112858</v>
      </c>
      <c r="F827">
        <v>372</v>
      </c>
      <c r="G827" t="s">
        <v>118464</v>
      </c>
      <c r="H827" t="s">
        <v>173575</v>
      </c>
      <c r="I827" t="s">
        <v>228994</v>
      </c>
      <c r="J827" t="s">
        <v>268229</v>
      </c>
    </row>
    <row r="828" spans="1:10">
      <c r="A828" t="s">
        <v>830</v>
      </c>
      <c r="B828" t="s">
        <v>56596</v>
      </c>
      <c r="C828">
        <v>291421377</v>
      </c>
      <c r="D828" t="s">
        <v>111356</v>
      </c>
      <c r="E828" t="s">
        <v>112855</v>
      </c>
      <c r="F828">
        <v>6</v>
      </c>
      <c r="G828" t="s">
        <v>118465</v>
      </c>
      <c r="H828" t="s">
        <v>173576</v>
      </c>
      <c r="I828" t="s">
        <v>228995</v>
      </c>
      <c r="J828" t="s">
        <v>268230</v>
      </c>
    </row>
    <row r="829" spans="1:10">
      <c r="A829" t="s">
        <v>831</v>
      </c>
      <c r="B829" t="s">
        <v>56597</v>
      </c>
      <c r="C829">
        <v>290488693</v>
      </c>
      <c r="D829" t="s">
        <v>111356</v>
      </c>
      <c r="E829" t="s">
        <v>112736</v>
      </c>
      <c r="F829">
        <v>14</v>
      </c>
      <c r="G829" t="s">
        <v>118466</v>
      </c>
      <c r="H829" t="s">
        <v>173577</v>
      </c>
      <c r="J829" t="s">
        <v>268231</v>
      </c>
    </row>
    <row r="830" spans="1:10">
      <c r="A830" t="s">
        <v>832</v>
      </c>
      <c r="B830" t="s">
        <v>56598</v>
      </c>
      <c r="C830">
        <v>290524945</v>
      </c>
      <c r="D830" t="s">
        <v>111356</v>
      </c>
      <c r="E830" t="s">
        <v>112851</v>
      </c>
      <c r="F830">
        <v>6</v>
      </c>
      <c r="G830" t="s">
        <v>118467</v>
      </c>
      <c r="H830" t="s">
        <v>173578</v>
      </c>
      <c r="J830" t="s">
        <v>268232</v>
      </c>
    </row>
    <row r="831" spans="1:10">
      <c r="A831" t="s">
        <v>833</v>
      </c>
      <c r="B831" t="s">
        <v>56599</v>
      </c>
      <c r="C831">
        <v>224664597</v>
      </c>
      <c r="D831" t="s">
        <v>111356</v>
      </c>
      <c r="E831" t="s">
        <v>112736</v>
      </c>
      <c r="F831">
        <v>20</v>
      </c>
      <c r="G831" t="s">
        <v>118468</v>
      </c>
      <c r="I831" t="s">
        <v>228996</v>
      </c>
      <c r="J831" t="s">
        <v>268233</v>
      </c>
    </row>
    <row r="832" spans="1:10">
      <c r="A832" t="s">
        <v>834</v>
      </c>
      <c r="B832" t="s">
        <v>56600</v>
      </c>
      <c r="C832">
        <v>290524241</v>
      </c>
      <c r="D832" t="s">
        <v>111356</v>
      </c>
      <c r="E832" t="s">
        <v>112850</v>
      </c>
      <c r="F832">
        <v>15</v>
      </c>
      <c r="G832" t="s">
        <v>118469</v>
      </c>
      <c r="H832" t="s">
        <v>173579</v>
      </c>
      <c r="I832" t="s">
        <v>228997</v>
      </c>
      <c r="J832" t="s">
        <v>268234</v>
      </c>
    </row>
    <row r="833" spans="1:10">
      <c r="A833" t="s">
        <v>835</v>
      </c>
      <c r="B833" t="s">
        <v>56601</v>
      </c>
      <c r="C833">
        <v>290484394</v>
      </c>
      <c r="D833" t="s">
        <v>111356</v>
      </c>
      <c r="E833" t="s">
        <v>112855</v>
      </c>
      <c r="F833">
        <v>45</v>
      </c>
      <c r="G833" t="s">
        <v>118470</v>
      </c>
      <c r="H833" t="s">
        <v>173580</v>
      </c>
      <c r="I833" t="s">
        <v>228998</v>
      </c>
      <c r="J833" t="s">
        <v>268235</v>
      </c>
    </row>
    <row r="834" spans="1:10">
      <c r="A834" t="s">
        <v>836</v>
      </c>
      <c r="B834" t="s">
        <v>56602</v>
      </c>
      <c r="C834">
        <v>291414780</v>
      </c>
      <c r="D834" t="s">
        <v>111356</v>
      </c>
      <c r="E834" t="s">
        <v>112850</v>
      </c>
      <c r="F834">
        <v>45</v>
      </c>
      <c r="G834" t="s">
        <v>118471</v>
      </c>
      <c r="H834" t="s">
        <v>173581</v>
      </c>
      <c r="I834" t="s">
        <v>228999</v>
      </c>
      <c r="J834" t="s">
        <v>268236</v>
      </c>
    </row>
    <row r="835" spans="1:10">
      <c r="A835" t="s">
        <v>837</v>
      </c>
      <c r="B835" t="s">
        <v>56603</v>
      </c>
      <c r="C835">
        <v>290521199</v>
      </c>
      <c r="D835" t="s">
        <v>111400</v>
      </c>
      <c r="E835" t="s">
        <v>112859</v>
      </c>
      <c r="F835">
        <v>52</v>
      </c>
      <c r="G835" t="s">
        <v>118472</v>
      </c>
      <c r="H835" t="s">
        <v>173582</v>
      </c>
      <c r="I835" t="s">
        <v>229000</v>
      </c>
      <c r="J835" t="s">
        <v>268237</v>
      </c>
    </row>
    <row r="836" spans="1:10">
      <c r="A836" t="s">
        <v>838</v>
      </c>
      <c r="B836" t="s">
        <v>56604</v>
      </c>
      <c r="C836">
        <v>291419613</v>
      </c>
      <c r="D836" t="s">
        <v>111356</v>
      </c>
      <c r="E836" t="s">
        <v>112817</v>
      </c>
      <c r="F836">
        <v>2</v>
      </c>
      <c r="G836" t="s">
        <v>118473</v>
      </c>
      <c r="H836" t="s">
        <v>173583</v>
      </c>
      <c r="I836" t="s">
        <v>229001</v>
      </c>
      <c r="J836" t="s">
        <v>268238</v>
      </c>
    </row>
    <row r="837" spans="1:10">
      <c r="A837" t="s">
        <v>839</v>
      </c>
      <c r="B837" t="s">
        <v>56605</v>
      </c>
      <c r="C837">
        <v>291428164</v>
      </c>
      <c r="D837" t="s">
        <v>111356</v>
      </c>
      <c r="E837" t="s">
        <v>112851</v>
      </c>
      <c r="F837">
        <v>3</v>
      </c>
      <c r="G837" t="s">
        <v>118474</v>
      </c>
      <c r="H837" t="s">
        <v>173584</v>
      </c>
      <c r="J837" t="s">
        <v>268239</v>
      </c>
    </row>
    <row r="838" spans="1:10">
      <c r="A838" t="s">
        <v>840</v>
      </c>
      <c r="B838" t="s">
        <v>56606</v>
      </c>
      <c r="C838">
        <v>291431940</v>
      </c>
      <c r="D838" t="s">
        <v>111356</v>
      </c>
      <c r="E838" t="s">
        <v>112817</v>
      </c>
      <c r="F838">
        <v>2</v>
      </c>
      <c r="G838" t="s">
        <v>118475</v>
      </c>
      <c r="H838" t="s">
        <v>173585</v>
      </c>
      <c r="J838" t="s">
        <v>268240</v>
      </c>
    </row>
    <row r="839" spans="1:10">
      <c r="A839" t="s">
        <v>841</v>
      </c>
      <c r="B839" t="s">
        <v>56607</v>
      </c>
      <c r="C839">
        <v>291416850</v>
      </c>
      <c r="D839" t="s">
        <v>111356</v>
      </c>
      <c r="E839" t="s">
        <v>112736</v>
      </c>
      <c r="F839">
        <v>1</v>
      </c>
      <c r="G839" t="s">
        <v>118476</v>
      </c>
      <c r="H839" t="s">
        <v>173586</v>
      </c>
      <c r="J839" t="s">
        <v>268241</v>
      </c>
    </row>
    <row r="840" spans="1:10">
      <c r="A840" t="s">
        <v>842</v>
      </c>
      <c r="B840" t="s">
        <v>56608</v>
      </c>
      <c r="C840">
        <v>291421021</v>
      </c>
      <c r="D840" t="s">
        <v>111401</v>
      </c>
      <c r="E840" t="s">
        <v>112860</v>
      </c>
      <c r="F840">
        <v>96</v>
      </c>
      <c r="G840" t="s">
        <v>118477</v>
      </c>
      <c r="H840" t="s">
        <v>173587</v>
      </c>
      <c r="I840" t="s">
        <v>229002</v>
      </c>
      <c r="J840" t="s">
        <v>268242</v>
      </c>
    </row>
    <row r="841" spans="1:10">
      <c r="A841" t="s">
        <v>843</v>
      </c>
      <c r="B841" t="s">
        <v>56609</v>
      </c>
      <c r="C841">
        <v>290525590</v>
      </c>
      <c r="D841" t="s">
        <v>111356</v>
      </c>
      <c r="E841" t="s">
        <v>112861</v>
      </c>
      <c r="F841">
        <v>1</v>
      </c>
      <c r="G841" t="s">
        <v>118478</v>
      </c>
      <c r="H841" t="s">
        <v>173588</v>
      </c>
      <c r="I841" t="s">
        <v>229003</v>
      </c>
      <c r="J841" t="s">
        <v>268243</v>
      </c>
    </row>
    <row r="842" spans="1:10">
      <c r="A842" t="s">
        <v>844</v>
      </c>
      <c r="B842" t="s">
        <v>56610</v>
      </c>
      <c r="C842">
        <v>283396586</v>
      </c>
      <c r="D842" t="s">
        <v>111396</v>
      </c>
      <c r="E842" t="s">
        <v>112862</v>
      </c>
      <c r="F842">
        <v>37</v>
      </c>
      <c r="G842" t="s">
        <v>118479</v>
      </c>
      <c r="H842" t="s">
        <v>173589</v>
      </c>
      <c r="I842" t="s">
        <v>229004</v>
      </c>
      <c r="J842" t="s">
        <v>268244</v>
      </c>
    </row>
    <row r="843" spans="1:10">
      <c r="A843" t="s">
        <v>845</v>
      </c>
      <c r="B843" t="s">
        <v>56611</v>
      </c>
      <c r="C843">
        <v>290487656</v>
      </c>
      <c r="D843" t="s">
        <v>111356</v>
      </c>
      <c r="E843" t="s">
        <v>112736</v>
      </c>
      <c r="F843">
        <v>5</v>
      </c>
      <c r="G843" t="s">
        <v>118480</v>
      </c>
      <c r="H843" t="s">
        <v>173590</v>
      </c>
      <c r="J843" t="s">
        <v>268245</v>
      </c>
    </row>
    <row r="844" spans="1:10">
      <c r="A844" t="s">
        <v>846</v>
      </c>
      <c r="B844" t="s">
        <v>56612</v>
      </c>
      <c r="C844">
        <v>289703504</v>
      </c>
      <c r="D844" t="s">
        <v>111356</v>
      </c>
      <c r="E844" t="s">
        <v>112736</v>
      </c>
      <c r="F844">
        <v>1</v>
      </c>
      <c r="G844" t="s">
        <v>118481</v>
      </c>
      <c r="H844" t="s">
        <v>173591</v>
      </c>
      <c r="J844" t="s">
        <v>268246</v>
      </c>
    </row>
    <row r="845" spans="1:10">
      <c r="A845" t="s">
        <v>847</v>
      </c>
      <c r="B845" t="s">
        <v>56613</v>
      </c>
      <c r="C845">
        <v>291035379</v>
      </c>
      <c r="D845" t="s">
        <v>111356</v>
      </c>
      <c r="E845" t="s">
        <v>112817</v>
      </c>
      <c r="F845">
        <v>7</v>
      </c>
      <c r="G845" t="s">
        <v>118482</v>
      </c>
      <c r="H845" t="s">
        <v>173592</v>
      </c>
      <c r="I845" t="s">
        <v>229005</v>
      </c>
      <c r="J845" t="s">
        <v>268247</v>
      </c>
    </row>
    <row r="846" spans="1:10">
      <c r="A846" t="s">
        <v>848</v>
      </c>
      <c r="B846" t="s">
        <v>56614</v>
      </c>
      <c r="C846">
        <v>290523189</v>
      </c>
      <c r="D846" t="s">
        <v>111356</v>
      </c>
      <c r="E846" t="s">
        <v>112855</v>
      </c>
      <c r="F846">
        <v>2</v>
      </c>
      <c r="G846" t="s">
        <v>118483</v>
      </c>
      <c r="H846" t="s">
        <v>173593</v>
      </c>
      <c r="I846" t="s">
        <v>229006</v>
      </c>
      <c r="J846" t="s">
        <v>268248</v>
      </c>
    </row>
    <row r="847" spans="1:10">
      <c r="A847" t="s">
        <v>849</v>
      </c>
      <c r="B847" t="s">
        <v>56615</v>
      </c>
      <c r="C847">
        <v>291417110</v>
      </c>
      <c r="D847" t="s">
        <v>111356</v>
      </c>
      <c r="E847" t="s">
        <v>112857</v>
      </c>
      <c r="F847">
        <v>1</v>
      </c>
      <c r="G847" t="s">
        <v>118484</v>
      </c>
      <c r="H847" t="s">
        <v>173594</v>
      </c>
      <c r="I847" t="s">
        <v>229007</v>
      </c>
      <c r="J847" t="s">
        <v>268249</v>
      </c>
    </row>
    <row r="848" spans="1:10">
      <c r="A848" t="s">
        <v>850</v>
      </c>
      <c r="B848" t="s">
        <v>56616</v>
      </c>
      <c r="C848">
        <v>291421007</v>
      </c>
      <c r="D848" t="s">
        <v>111356</v>
      </c>
      <c r="E848" t="s">
        <v>112850</v>
      </c>
      <c r="F848">
        <v>11</v>
      </c>
      <c r="G848" t="s">
        <v>118485</v>
      </c>
      <c r="H848" t="s">
        <v>173595</v>
      </c>
      <c r="J848" t="s">
        <v>268250</v>
      </c>
    </row>
    <row r="849" spans="1:10">
      <c r="A849" t="s">
        <v>851</v>
      </c>
      <c r="B849" t="s">
        <v>56617</v>
      </c>
      <c r="C849">
        <v>290526805</v>
      </c>
      <c r="D849" t="s">
        <v>111356</v>
      </c>
      <c r="E849" t="s">
        <v>112850</v>
      </c>
      <c r="F849">
        <v>1</v>
      </c>
      <c r="G849" t="s">
        <v>118486</v>
      </c>
      <c r="H849" t="s">
        <v>173596</v>
      </c>
      <c r="I849" t="s">
        <v>229008</v>
      </c>
      <c r="J849" t="s">
        <v>268251</v>
      </c>
    </row>
    <row r="850" spans="1:10">
      <c r="A850" t="s">
        <v>852</v>
      </c>
      <c r="B850" t="s">
        <v>56618</v>
      </c>
      <c r="C850">
        <v>291421808</v>
      </c>
      <c r="D850" t="s">
        <v>111356</v>
      </c>
      <c r="E850" t="s">
        <v>112850</v>
      </c>
      <c r="F850">
        <v>19</v>
      </c>
      <c r="G850" t="s">
        <v>118487</v>
      </c>
      <c r="H850" t="s">
        <v>173597</v>
      </c>
      <c r="I850" t="s">
        <v>229009</v>
      </c>
      <c r="J850" t="s">
        <v>268252</v>
      </c>
    </row>
    <row r="851" spans="1:10">
      <c r="A851" t="s">
        <v>853</v>
      </c>
      <c r="B851" t="s">
        <v>56619</v>
      </c>
      <c r="C851">
        <v>286779216</v>
      </c>
      <c r="D851" t="s">
        <v>111356</v>
      </c>
      <c r="E851" t="s">
        <v>112861</v>
      </c>
      <c r="F851">
        <v>1</v>
      </c>
      <c r="G851" t="s">
        <v>118488</v>
      </c>
      <c r="H851" t="s">
        <v>173598</v>
      </c>
      <c r="J851" t="s">
        <v>268253</v>
      </c>
    </row>
    <row r="852" spans="1:10">
      <c r="A852" t="s">
        <v>854</v>
      </c>
      <c r="B852" t="s">
        <v>56620</v>
      </c>
      <c r="C852">
        <v>289703513</v>
      </c>
      <c r="D852" t="s">
        <v>111356</v>
      </c>
      <c r="E852" t="s">
        <v>112736</v>
      </c>
      <c r="F852">
        <v>1</v>
      </c>
      <c r="G852" t="s">
        <v>118489</v>
      </c>
      <c r="H852" t="s">
        <v>173599</v>
      </c>
      <c r="J852" t="s">
        <v>268254</v>
      </c>
    </row>
    <row r="853" spans="1:10">
      <c r="A853" t="s">
        <v>855</v>
      </c>
      <c r="B853" t="s">
        <v>56621</v>
      </c>
      <c r="C853">
        <v>290520382</v>
      </c>
      <c r="D853" t="s">
        <v>111402</v>
      </c>
      <c r="E853" t="s">
        <v>112863</v>
      </c>
      <c r="F853">
        <v>25</v>
      </c>
      <c r="G853" t="s">
        <v>118490</v>
      </c>
      <c r="H853" t="s">
        <v>173600</v>
      </c>
      <c r="I853" t="s">
        <v>229010</v>
      </c>
      <c r="J853" t="s">
        <v>268255</v>
      </c>
    </row>
    <row r="854" spans="1:10">
      <c r="A854" t="s">
        <v>856</v>
      </c>
      <c r="B854" t="s">
        <v>56622</v>
      </c>
      <c r="C854">
        <v>290491443</v>
      </c>
      <c r="D854" t="s">
        <v>111403</v>
      </c>
      <c r="E854" t="s">
        <v>112864</v>
      </c>
      <c r="F854">
        <v>1</v>
      </c>
      <c r="G854" t="s">
        <v>118491</v>
      </c>
      <c r="H854" t="s">
        <v>173601</v>
      </c>
      <c r="I854" t="s">
        <v>229011</v>
      </c>
      <c r="J854" t="s">
        <v>268256</v>
      </c>
    </row>
    <row r="855" spans="1:10">
      <c r="A855" t="s">
        <v>857</v>
      </c>
      <c r="B855" t="s">
        <v>56623</v>
      </c>
      <c r="C855">
        <v>290520387</v>
      </c>
      <c r="D855" t="s">
        <v>111404</v>
      </c>
      <c r="E855" t="s">
        <v>112865</v>
      </c>
      <c r="F855">
        <v>16</v>
      </c>
      <c r="G855" t="s">
        <v>118492</v>
      </c>
      <c r="H855" t="s">
        <v>173602</v>
      </c>
      <c r="I855" t="s">
        <v>229012</v>
      </c>
      <c r="J855" t="s">
        <v>268257</v>
      </c>
    </row>
    <row r="856" spans="1:10">
      <c r="A856" t="s">
        <v>858</v>
      </c>
      <c r="B856" t="s">
        <v>56624</v>
      </c>
      <c r="C856">
        <v>290829127</v>
      </c>
      <c r="D856" t="s">
        <v>111356</v>
      </c>
      <c r="E856" t="s">
        <v>112861</v>
      </c>
      <c r="F856">
        <v>1</v>
      </c>
      <c r="G856" t="s">
        <v>118493</v>
      </c>
      <c r="H856" t="s">
        <v>173603</v>
      </c>
      <c r="J856" t="s">
        <v>268258</v>
      </c>
    </row>
    <row r="857" spans="1:10">
      <c r="A857" t="s">
        <v>859</v>
      </c>
      <c r="B857" t="s">
        <v>56625</v>
      </c>
      <c r="C857">
        <v>290524923</v>
      </c>
      <c r="D857" t="s">
        <v>111356</v>
      </c>
      <c r="E857" t="s">
        <v>112736</v>
      </c>
      <c r="F857">
        <v>9</v>
      </c>
      <c r="G857" t="s">
        <v>118494</v>
      </c>
      <c r="H857" t="s">
        <v>173604</v>
      </c>
      <c r="I857" t="s">
        <v>229013</v>
      </c>
      <c r="J857" t="s">
        <v>268259</v>
      </c>
    </row>
    <row r="858" spans="1:10">
      <c r="A858" t="s">
        <v>860</v>
      </c>
      <c r="B858" t="s">
        <v>56626</v>
      </c>
      <c r="C858">
        <v>290487457</v>
      </c>
      <c r="D858" t="s">
        <v>111356</v>
      </c>
      <c r="E858" t="s">
        <v>112736</v>
      </c>
      <c r="F858">
        <v>3437</v>
      </c>
      <c r="G858" t="s">
        <v>118495</v>
      </c>
      <c r="H858" t="s">
        <v>173605</v>
      </c>
      <c r="I858" t="s">
        <v>229014</v>
      </c>
      <c r="J858" t="s">
        <v>268260</v>
      </c>
    </row>
    <row r="859" spans="1:10">
      <c r="A859" t="s">
        <v>861</v>
      </c>
      <c r="B859" t="s">
        <v>56627</v>
      </c>
      <c r="C859">
        <v>291437615</v>
      </c>
      <c r="D859" t="s">
        <v>111356</v>
      </c>
      <c r="E859" t="s">
        <v>112736</v>
      </c>
      <c r="F859">
        <v>65</v>
      </c>
      <c r="G859" t="s">
        <v>118496</v>
      </c>
      <c r="H859" t="s">
        <v>173606</v>
      </c>
      <c r="J859" t="s">
        <v>268261</v>
      </c>
    </row>
    <row r="860" spans="1:10">
      <c r="A860" t="s">
        <v>862</v>
      </c>
      <c r="B860" t="s">
        <v>56628</v>
      </c>
      <c r="C860">
        <v>291063990</v>
      </c>
      <c r="D860" t="s">
        <v>111405</v>
      </c>
      <c r="E860" t="s">
        <v>112866</v>
      </c>
      <c r="F860">
        <v>51</v>
      </c>
      <c r="G860" t="s">
        <v>118497</v>
      </c>
      <c r="H860" t="s">
        <v>173607</v>
      </c>
      <c r="I860" t="s">
        <v>229015</v>
      </c>
      <c r="J860" t="s">
        <v>268262</v>
      </c>
    </row>
    <row r="861" spans="1:10">
      <c r="A861" t="s">
        <v>863</v>
      </c>
      <c r="B861" t="s">
        <v>56629</v>
      </c>
      <c r="C861">
        <v>290488546</v>
      </c>
      <c r="D861" t="s">
        <v>111406</v>
      </c>
      <c r="E861" t="s">
        <v>112867</v>
      </c>
      <c r="F861">
        <v>507</v>
      </c>
      <c r="G861" t="s">
        <v>118498</v>
      </c>
      <c r="H861" t="s">
        <v>173608</v>
      </c>
      <c r="I861" t="s">
        <v>229016</v>
      </c>
      <c r="J861" t="s">
        <v>268263</v>
      </c>
    </row>
    <row r="862" spans="1:10">
      <c r="A862" t="s">
        <v>864</v>
      </c>
      <c r="B862" t="s">
        <v>56630</v>
      </c>
      <c r="C862">
        <v>290524929</v>
      </c>
      <c r="D862" t="s">
        <v>111356</v>
      </c>
      <c r="E862" t="s">
        <v>112736</v>
      </c>
      <c r="F862">
        <v>7</v>
      </c>
      <c r="G862" t="s">
        <v>118499</v>
      </c>
      <c r="H862" t="s">
        <v>173609</v>
      </c>
      <c r="I862" t="s">
        <v>229017</v>
      </c>
      <c r="J862" t="s">
        <v>268264</v>
      </c>
    </row>
    <row r="863" spans="1:10">
      <c r="A863" t="s">
        <v>865</v>
      </c>
      <c r="B863" t="s">
        <v>56631</v>
      </c>
      <c r="C863">
        <v>291437623</v>
      </c>
      <c r="D863" t="s">
        <v>111356</v>
      </c>
      <c r="E863" t="s">
        <v>112736</v>
      </c>
      <c r="F863">
        <v>67</v>
      </c>
      <c r="G863" t="s">
        <v>118500</v>
      </c>
      <c r="H863" t="s">
        <v>173610</v>
      </c>
      <c r="I863" t="s">
        <v>229018</v>
      </c>
      <c r="J863" t="s">
        <v>268265</v>
      </c>
    </row>
    <row r="864" spans="1:10">
      <c r="A864" t="s">
        <v>866</v>
      </c>
      <c r="B864" t="s">
        <v>56632</v>
      </c>
      <c r="C864">
        <v>291415075</v>
      </c>
      <c r="D864" t="s">
        <v>111356</v>
      </c>
      <c r="E864" t="s">
        <v>112851</v>
      </c>
      <c r="F864">
        <v>44</v>
      </c>
      <c r="G864" t="s">
        <v>118501</v>
      </c>
      <c r="H864" t="s">
        <v>173611</v>
      </c>
      <c r="I864" t="s">
        <v>229019</v>
      </c>
      <c r="J864" t="s">
        <v>268266</v>
      </c>
    </row>
    <row r="865" spans="1:10">
      <c r="A865" t="s">
        <v>867</v>
      </c>
      <c r="B865" t="s">
        <v>56633</v>
      </c>
      <c r="C865">
        <v>291420114</v>
      </c>
      <c r="D865" t="s">
        <v>111356</v>
      </c>
      <c r="E865" t="s">
        <v>112748</v>
      </c>
      <c r="F865">
        <v>22</v>
      </c>
      <c r="G865" t="s">
        <v>118502</v>
      </c>
      <c r="H865" t="s">
        <v>173612</v>
      </c>
      <c r="I865" t="s">
        <v>229020</v>
      </c>
      <c r="J865" t="s">
        <v>268267</v>
      </c>
    </row>
    <row r="866" spans="1:10">
      <c r="A866" t="s">
        <v>868</v>
      </c>
      <c r="B866" t="s">
        <v>56634</v>
      </c>
      <c r="C866">
        <v>281852566</v>
      </c>
      <c r="D866" t="s">
        <v>111356</v>
      </c>
      <c r="E866" t="s">
        <v>112736</v>
      </c>
      <c r="F866">
        <v>8</v>
      </c>
      <c r="G866" t="s">
        <v>118503</v>
      </c>
      <c r="H866" t="s">
        <v>173613</v>
      </c>
      <c r="I866" t="s">
        <v>229021</v>
      </c>
      <c r="J866" t="s">
        <v>268268</v>
      </c>
    </row>
    <row r="867" spans="1:10">
      <c r="A867" t="s">
        <v>869</v>
      </c>
      <c r="B867" t="s">
        <v>56635</v>
      </c>
      <c r="C867">
        <v>291421478</v>
      </c>
      <c r="D867" t="s">
        <v>111356</v>
      </c>
      <c r="E867" t="s">
        <v>112736</v>
      </c>
      <c r="F867">
        <v>128</v>
      </c>
      <c r="G867" t="s">
        <v>118504</v>
      </c>
      <c r="H867" t="s">
        <v>173614</v>
      </c>
      <c r="I867" t="s">
        <v>229022</v>
      </c>
      <c r="J867" t="s">
        <v>268269</v>
      </c>
    </row>
    <row r="868" spans="1:10">
      <c r="A868" t="s">
        <v>870</v>
      </c>
      <c r="B868" t="s">
        <v>56636</v>
      </c>
      <c r="C868">
        <v>285275326</v>
      </c>
      <c r="D868" t="s">
        <v>111407</v>
      </c>
      <c r="E868" t="s">
        <v>112868</v>
      </c>
      <c r="F868">
        <v>3983</v>
      </c>
      <c r="G868" t="s">
        <v>118505</v>
      </c>
      <c r="H868" t="s">
        <v>173615</v>
      </c>
      <c r="I868" t="s">
        <v>229023</v>
      </c>
      <c r="J868" t="s">
        <v>268270</v>
      </c>
    </row>
    <row r="869" spans="1:10">
      <c r="A869" t="s">
        <v>871</v>
      </c>
      <c r="B869" t="s">
        <v>56637</v>
      </c>
      <c r="C869">
        <v>291425238</v>
      </c>
      <c r="D869" t="s">
        <v>111356</v>
      </c>
      <c r="E869" t="s">
        <v>112736</v>
      </c>
      <c r="F869">
        <v>2</v>
      </c>
      <c r="G869" t="s">
        <v>118506</v>
      </c>
      <c r="H869" t="s">
        <v>173616</v>
      </c>
      <c r="I869" t="s">
        <v>229024</v>
      </c>
      <c r="J869" t="s">
        <v>268271</v>
      </c>
    </row>
    <row r="870" spans="1:10">
      <c r="A870" t="s">
        <v>872</v>
      </c>
      <c r="B870" t="s">
        <v>56638</v>
      </c>
      <c r="C870">
        <v>290488205</v>
      </c>
      <c r="D870" t="s">
        <v>111356</v>
      </c>
      <c r="E870" t="s">
        <v>112850</v>
      </c>
      <c r="F870">
        <v>4</v>
      </c>
      <c r="G870" t="s">
        <v>118507</v>
      </c>
      <c r="H870" t="s">
        <v>173617</v>
      </c>
      <c r="I870" t="s">
        <v>229025</v>
      </c>
      <c r="J870" t="s">
        <v>268272</v>
      </c>
    </row>
    <row r="871" spans="1:10">
      <c r="A871" t="s">
        <v>873</v>
      </c>
      <c r="B871" t="s">
        <v>56639</v>
      </c>
      <c r="C871">
        <v>291419897</v>
      </c>
      <c r="D871" t="s">
        <v>111356</v>
      </c>
      <c r="E871" t="s">
        <v>112817</v>
      </c>
      <c r="F871">
        <v>129</v>
      </c>
      <c r="G871" t="s">
        <v>118508</v>
      </c>
      <c r="H871" t="s">
        <v>173618</v>
      </c>
      <c r="J871" t="s">
        <v>268273</v>
      </c>
    </row>
    <row r="872" spans="1:10">
      <c r="A872" t="s">
        <v>874</v>
      </c>
      <c r="B872" t="s">
        <v>56640</v>
      </c>
      <c r="C872">
        <v>290526811</v>
      </c>
      <c r="D872" t="s">
        <v>111356</v>
      </c>
      <c r="E872" t="s">
        <v>112736</v>
      </c>
      <c r="F872">
        <v>1</v>
      </c>
      <c r="G872" t="s">
        <v>118509</v>
      </c>
      <c r="H872" t="s">
        <v>173619</v>
      </c>
      <c r="I872" t="s">
        <v>229026</v>
      </c>
      <c r="J872" t="s">
        <v>268274</v>
      </c>
    </row>
    <row r="873" spans="1:10">
      <c r="A873" t="s">
        <v>875</v>
      </c>
      <c r="B873" t="s">
        <v>56641</v>
      </c>
      <c r="C873">
        <v>291035009</v>
      </c>
      <c r="D873" t="s">
        <v>111356</v>
      </c>
      <c r="E873" t="s">
        <v>112851</v>
      </c>
      <c r="F873">
        <v>1</v>
      </c>
      <c r="G873" t="s">
        <v>118510</v>
      </c>
      <c r="H873" t="s">
        <v>173620</v>
      </c>
      <c r="I873" t="s">
        <v>229027</v>
      </c>
      <c r="J873" t="s">
        <v>268275</v>
      </c>
    </row>
    <row r="874" spans="1:10">
      <c r="A874" t="s">
        <v>876</v>
      </c>
      <c r="B874" t="s">
        <v>56642</v>
      </c>
      <c r="C874">
        <v>284130146</v>
      </c>
      <c r="D874" t="s">
        <v>111356</v>
      </c>
      <c r="E874" t="s">
        <v>112844</v>
      </c>
      <c r="F874">
        <v>15</v>
      </c>
      <c r="G874" t="s">
        <v>118511</v>
      </c>
      <c r="H874" t="s">
        <v>173621</v>
      </c>
      <c r="I874" t="s">
        <v>229028</v>
      </c>
      <c r="J874" t="s">
        <v>268276</v>
      </c>
    </row>
    <row r="875" spans="1:10">
      <c r="A875" t="s">
        <v>877</v>
      </c>
      <c r="B875" t="s">
        <v>56643</v>
      </c>
      <c r="C875">
        <v>290876877</v>
      </c>
      <c r="D875" t="s">
        <v>111356</v>
      </c>
      <c r="E875" t="s">
        <v>112817</v>
      </c>
      <c r="F875">
        <v>49</v>
      </c>
      <c r="G875" t="s">
        <v>118512</v>
      </c>
      <c r="H875" t="s">
        <v>173622</v>
      </c>
      <c r="I875" t="s">
        <v>229029</v>
      </c>
      <c r="J875" t="s">
        <v>268277</v>
      </c>
    </row>
    <row r="876" spans="1:10">
      <c r="A876" t="s">
        <v>878</v>
      </c>
      <c r="B876" t="s">
        <v>56644</v>
      </c>
      <c r="C876">
        <v>291417288</v>
      </c>
      <c r="D876" t="s">
        <v>111356</v>
      </c>
      <c r="E876" t="s">
        <v>112736</v>
      </c>
      <c r="F876">
        <v>42</v>
      </c>
      <c r="G876" t="s">
        <v>118513</v>
      </c>
      <c r="H876" t="s">
        <v>173623</v>
      </c>
      <c r="J876" t="s">
        <v>268278</v>
      </c>
    </row>
    <row r="877" spans="1:10">
      <c r="A877" t="s">
        <v>879</v>
      </c>
      <c r="B877" t="s">
        <v>56645</v>
      </c>
      <c r="C877">
        <v>290490475</v>
      </c>
      <c r="D877" t="s">
        <v>111408</v>
      </c>
      <c r="E877" t="s">
        <v>112869</v>
      </c>
      <c r="F877">
        <v>38</v>
      </c>
      <c r="G877" t="s">
        <v>118514</v>
      </c>
      <c r="H877" t="s">
        <v>173624</v>
      </c>
      <c r="I877" t="s">
        <v>229030</v>
      </c>
      <c r="J877" t="s">
        <v>268279</v>
      </c>
    </row>
    <row r="878" spans="1:10">
      <c r="A878" t="s">
        <v>880</v>
      </c>
      <c r="B878" t="s">
        <v>56646</v>
      </c>
      <c r="C878">
        <v>291446245</v>
      </c>
      <c r="D878" t="s">
        <v>111356</v>
      </c>
      <c r="E878" t="s">
        <v>112870</v>
      </c>
      <c r="F878">
        <v>3</v>
      </c>
      <c r="G878" t="s">
        <v>118515</v>
      </c>
      <c r="H878" t="s">
        <v>173625</v>
      </c>
      <c r="I878" t="s">
        <v>229031</v>
      </c>
      <c r="J878" t="s">
        <v>268280</v>
      </c>
    </row>
    <row r="879" spans="1:10">
      <c r="A879" t="s">
        <v>881</v>
      </c>
      <c r="B879" t="s">
        <v>56647</v>
      </c>
      <c r="C879">
        <v>291426827</v>
      </c>
      <c r="D879" t="s">
        <v>111396</v>
      </c>
      <c r="E879" t="s">
        <v>112862</v>
      </c>
      <c r="F879">
        <v>89</v>
      </c>
      <c r="G879" t="s">
        <v>118516</v>
      </c>
      <c r="H879" t="s">
        <v>173626</v>
      </c>
      <c r="I879" t="s">
        <v>229032</v>
      </c>
      <c r="J879" t="s">
        <v>268281</v>
      </c>
    </row>
    <row r="880" spans="1:10">
      <c r="A880" t="s">
        <v>882</v>
      </c>
      <c r="B880" t="s">
        <v>56648</v>
      </c>
      <c r="C880">
        <v>291424038</v>
      </c>
      <c r="D880" t="s">
        <v>111356</v>
      </c>
      <c r="E880" t="s">
        <v>112851</v>
      </c>
      <c r="F880">
        <v>4</v>
      </c>
      <c r="G880" t="s">
        <v>118517</v>
      </c>
      <c r="H880" t="s">
        <v>173627</v>
      </c>
      <c r="I880" t="s">
        <v>229033</v>
      </c>
      <c r="J880" t="s">
        <v>268282</v>
      </c>
    </row>
    <row r="881" spans="1:10">
      <c r="A881" t="s">
        <v>883</v>
      </c>
      <c r="B881" t="s">
        <v>56649</v>
      </c>
      <c r="C881">
        <v>290522566</v>
      </c>
      <c r="D881" t="s">
        <v>111356</v>
      </c>
      <c r="E881" t="s">
        <v>112850</v>
      </c>
      <c r="F881">
        <v>46</v>
      </c>
      <c r="G881" t="s">
        <v>118518</v>
      </c>
      <c r="H881" t="s">
        <v>173628</v>
      </c>
      <c r="I881" t="s">
        <v>229034</v>
      </c>
      <c r="J881" t="s">
        <v>268283</v>
      </c>
    </row>
    <row r="882" spans="1:10">
      <c r="A882" t="s">
        <v>884</v>
      </c>
      <c r="B882" t="s">
        <v>56650</v>
      </c>
      <c r="C882">
        <v>291424630</v>
      </c>
      <c r="D882" t="s">
        <v>111356</v>
      </c>
      <c r="E882" t="s">
        <v>112736</v>
      </c>
      <c r="F882">
        <v>12</v>
      </c>
      <c r="G882" t="s">
        <v>118519</v>
      </c>
      <c r="H882" t="s">
        <v>173629</v>
      </c>
      <c r="J882" t="s">
        <v>268284</v>
      </c>
    </row>
    <row r="883" spans="1:10">
      <c r="A883" t="s">
        <v>885</v>
      </c>
      <c r="B883" t="s">
        <v>56651</v>
      </c>
      <c r="C883">
        <v>290489406</v>
      </c>
      <c r="D883" t="s">
        <v>111356</v>
      </c>
      <c r="E883" t="s">
        <v>112851</v>
      </c>
      <c r="F883">
        <v>1</v>
      </c>
      <c r="G883" t="s">
        <v>118520</v>
      </c>
      <c r="H883" t="s">
        <v>173630</v>
      </c>
      <c r="I883" t="s">
        <v>229035</v>
      </c>
      <c r="J883" t="s">
        <v>268285</v>
      </c>
    </row>
    <row r="884" spans="1:10">
      <c r="A884" t="s">
        <v>886</v>
      </c>
      <c r="B884" t="s">
        <v>56652</v>
      </c>
      <c r="C884">
        <v>290524265</v>
      </c>
      <c r="D884" t="s">
        <v>111356</v>
      </c>
      <c r="E884" t="s">
        <v>112817</v>
      </c>
      <c r="F884">
        <v>1</v>
      </c>
      <c r="G884" t="s">
        <v>118521</v>
      </c>
      <c r="H884" t="s">
        <v>173631</v>
      </c>
      <c r="I884" t="s">
        <v>229036</v>
      </c>
      <c r="J884" t="s">
        <v>268286</v>
      </c>
    </row>
    <row r="885" spans="1:10">
      <c r="A885" t="s">
        <v>887</v>
      </c>
      <c r="B885" t="s">
        <v>56653</v>
      </c>
      <c r="C885">
        <v>290490917</v>
      </c>
      <c r="D885" t="s">
        <v>111356</v>
      </c>
      <c r="E885" t="s">
        <v>112736</v>
      </c>
      <c r="F885">
        <v>703</v>
      </c>
      <c r="G885" t="s">
        <v>118522</v>
      </c>
      <c r="H885" t="s">
        <v>173632</v>
      </c>
      <c r="I885" t="s">
        <v>229037</v>
      </c>
      <c r="J885" t="s">
        <v>268287</v>
      </c>
    </row>
    <row r="886" spans="1:10">
      <c r="A886" t="s">
        <v>888</v>
      </c>
      <c r="B886" t="s">
        <v>56654</v>
      </c>
      <c r="C886">
        <v>291415662</v>
      </c>
      <c r="D886" t="s">
        <v>111356</v>
      </c>
      <c r="E886" t="s">
        <v>112850</v>
      </c>
      <c r="F886">
        <v>3</v>
      </c>
      <c r="G886" t="s">
        <v>118523</v>
      </c>
      <c r="H886" t="s">
        <v>173633</v>
      </c>
      <c r="J886" t="s">
        <v>268288</v>
      </c>
    </row>
    <row r="887" spans="1:10">
      <c r="A887" t="s">
        <v>889</v>
      </c>
      <c r="B887" t="s">
        <v>56655</v>
      </c>
      <c r="C887">
        <v>290481927</v>
      </c>
      <c r="D887" t="s">
        <v>111409</v>
      </c>
      <c r="E887" t="s">
        <v>112871</v>
      </c>
      <c r="F887">
        <v>32</v>
      </c>
      <c r="G887" t="s">
        <v>118524</v>
      </c>
      <c r="H887" t="s">
        <v>173634</v>
      </c>
      <c r="I887" t="s">
        <v>229038</v>
      </c>
      <c r="J887" t="s">
        <v>268289</v>
      </c>
    </row>
    <row r="888" spans="1:10">
      <c r="A888" t="s">
        <v>890</v>
      </c>
      <c r="B888" t="s">
        <v>56656</v>
      </c>
      <c r="C888">
        <v>290492315</v>
      </c>
      <c r="D888" t="s">
        <v>111356</v>
      </c>
      <c r="E888" t="s">
        <v>112736</v>
      </c>
      <c r="F888">
        <v>7</v>
      </c>
      <c r="G888" t="s">
        <v>118525</v>
      </c>
      <c r="H888" t="s">
        <v>173635</v>
      </c>
      <c r="I888" t="s">
        <v>229039</v>
      </c>
      <c r="J888" t="s">
        <v>268290</v>
      </c>
    </row>
    <row r="889" spans="1:10">
      <c r="A889" t="s">
        <v>891</v>
      </c>
      <c r="B889" t="s">
        <v>56657</v>
      </c>
      <c r="C889">
        <v>284204147</v>
      </c>
      <c r="D889" t="s">
        <v>111356</v>
      </c>
      <c r="E889" t="s">
        <v>112817</v>
      </c>
      <c r="F889">
        <v>36</v>
      </c>
      <c r="G889" t="s">
        <v>118526</v>
      </c>
      <c r="H889" t="s">
        <v>173636</v>
      </c>
      <c r="J889" t="s">
        <v>268291</v>
      </c>
    </row>
    <row r="890" spans="1:10">
      <c r="A890" t="s">
        <v>892</v>
      </c>
      <c r="B890" t="s">
        <v>56658</v>
      </c>
      <c r="C890">
        <v>290490007</v>
      </c>
      <c r="D890" t="s">
        <v>111356</v>
      </c>
      <c r="E890" t="s">
        <v>112736</v>
      </c>
      <c r="F890">
        <v>14</v>
      </c>
      <c r="G890" t="s">
        <v>118527</v>
      </c>
      <c r="H890" t="s">
        <v>173637</v>
      </c>
      <c r="I890" t="s">
        <v>229040</v>
      </c>
      <c r="J890" t="s">
        <v>268292</v>
      </c>
    </row>
    <row r="891" spans="1:10">
      <c r="A891" t="s">
        <v>893</v>
      </c>
      <c r="B891" t="s">
        <v>56659</v>
      </c>
      <c r="C891">
        <v>290522507</v>
      </c>
      <c r="D891" t="s">
        <v>111356</v>
      </c>
      <c r="E891" t="s">
        <v>112817</v>
      </c>
      <c r="F891">
        <v>39</v>
      </c>
      <c r="G891" t="s">
        <v>118528</v>
      </c>
      <c r="H891" t="s">
        <v>173638</v>
      </c>
      <c r="I891" t="s">
        <v>229041</v>
      </c>
      <c r="J891" t="s">
        <v>268293</v>
      </c>
    </row>
    <row r="892" spans="1:10">
      <c r="A892" t="s">
        <v>894</v>
      </c>
      <c r="B892" t="s">
        <v>56660</v>
      </c>
      <c r="C892">
        <v>290524992</v>
      </c>
      <c r="D892" t="s">
        <v>111410</v>
      </c>
      <c r="E892" t="s">
        <v>112872</v>
      </c>
      <c r="F892">
        <v>3</v>
      </c>
      <c r="G892" t="s">
        <v>118529</v>
      </c>
      <c r="H892" t="s">
        <v>173639</v>
      </c>
      <c r="J892" t="s">
        <v>268294</v>
      </c>
    </row>
    <row r="893" spans="1:10">
      <c r="A893" t="s">
        <v>895</v>
      </c>
      <c r="B893" t="s">
        <v>56661</v>
      </c>
      <c r="C893">
        <v>291435187</v>
      </c>
      <c r="D893" t="s">
        <v>111356</v>
      </c>
      <c r="E893" t="s">
        <v>112851</v>
      </c>
      <c r="F893">
        <v>7</v>
      </c>
      <c r="G893" t="s">
        <v>118530</v>
      </c>
      <c r="H893" t="s">
        <v>173640</v>
      </c>
      <c r="I893" t="s">
        <v>229042</v>
      </c>
      <c r="J893" t="s">
        <v>268295</v>
      </c>
    </row>
    <row r="894" spans="1:10">
      <c r="A894" t="s">
        <v>896</v>
      </c>
      <c r="B894" t="s">
        <v>56662</v>
      </c>
      <c r="C894">
        <v>290522230</v>
      </c>
      <c r="D894" t="s">
        <v>111356</v>
      </c>
      <c r="E894" t="s">
        <v>112855</v>
      </c>
      <c r="F894">
        <v>49</v>
      </c>
      <c r="G894" t="s">
        <v>118531</v>
      </c>
      <c r="H894" t="s">
        <v>173641</v>
      </c>
      <c r="I894" t="s">
        <v>229043</v>
      </c>
      <c r="J894" t="s">
        <v>268296</v>
      </c>
    </row>
    <row r="895" spans="1:10">
      <c r="A895" t="s">
        <v>897</v>
      </c>
      <c r="B895" t="s">
        <v>56663</v>
      </c>
      <c r="C895">
        <v>290492155</v>
      </c>
      <c r="D895" t="s">
        <v>111410</v>
      </c>
      <c r="E895" t="s">
        <v>112873</v>
      </c>
      <c r="F895">
        <v>6</v>
      </c>
      <c r="G895" t="s">
        <v>118532</v>
      </c>
      <c r="H895" t="s">
        <v>173642</v>
      </c>
      <c r="J895" t="s">
        <v>268297</v>
      </c>
    </row>
    <row r="896" spans="1:10">
      <c r="A896" t="s">
        <v>898</v>
      </c>
      <c r="B896" t="s">
        <v>56664</v>
      </c>
      <c r="C896">
        <v>289703530</v>
      </c>
      <c r="D896" t="s">
        <v>111356</v>
      </c>
      <c r="E896" t="s">
        <v>112736</v>
      </c>
      <c r="F896">
        <v>1</v>
      </c>
      <c r="H896" t="s">
        <v>173643</v>
      </c>
    </row>
    <row r="897" spans="1:10">
      <c r="A897" t="s">
        <v>899</v>
      </c>
      <c r="B897" t="s">
        <v>56665</v>
      </c>
      <c r="C897">
        <v>290525000</v>
      </c>
      <c r="D897" t="s">
        <v>111411</v>
      </c>
      <c r="E897" t="s">
        <v>112874</v>
      </c>
      <c r="F897">
        <v>21</v>
      </c>
      <c r="G897" t="s">
        <v>118533</v>
      </c>
      <c r="H897" t="s">
        <v>173644</v>
      </c>
      <c r="I897" t="s">
        <v>229044</v>
      </c>
      <c r="J897" t="s">
        <v>268298</v>
      </c>
    </row>
    <row r="898" spans="1:10">
      <c r="A898" t="s">
        <v>900</v>
      </c>
      <c r="B898" t="s">
        <v>56666</v>
      </c>
      <c r="C898">
        <v>291436300</v>
      </c>
      <c r="D898" t="s">
        <v>111356</v>
      </c>
      <c r="E898" t="s">
        <v>112817</v>
      </c>
      <c r="F898">
        <v>1</v>
      </c>
      <c r="G898" t="s">
        <v>118534</v>
      </c>
      <c r="H898" t="s">
        <v>173645</v>
      </c>
      <c r="I898" t="s">
        <v>229045</v>
      </c>
      <c r="J898" t="s">
        <v>268299</v>
      </c>
    </row>
    <row r="899" spans="1:10">
      <c r="A899" t="s">
        <v>901</v>
      </c>
      <c r="B899" t="s">
        <v>56667</v>
      </c>
      <c r="C899">
        <v>291419432</v>
      </c>
      <c r="D899" t="s">
        <v>111356</v>
      </c>
      <c r="E899" t="s">
        <v>112736</v>
      </c>
      <c r="F899">
        <v>1</v>
      </c>
      <c r="G899" t="s">
        <v>118535</v>
      </c>
      <c r="H899" t="s">
        <v>173646</v>
      </c>
      <c r="J899" t="s">
        <v>268300</v>
      </c>
    </row>
    <row r="900" spans="1:10">
      <c r="A900" t="s">
        <v>902</v>
      </c>
      <c r="B900" t="s">
        <v>56668</v>
      </c>
      <c r="C900">
        <v>290485500</v>
      </c>
      <c r="D900" t="s">
        <v>111356</v>
      </c>
      <c r="E900" t="s">
        <v>112857</v>
      </c>
      <c r="F900">
        <v>54</v>
      </c>
      <c r="G900" t="s">
        <v>118536</v>
      </c>
      <c r="H900" t="s">
        <v>173647</v>
      </c>
      <c r="I900" t="s">
        <v>229046</v>
      </c>
      <c r="J900" t="s">
        <v>268301</v>
      </c>
    </row>
    <row r="901" spans="1:10">
      <c r="A901" t="s">
        <v>903</v>
      </c>
      <c r="B901" t="s">
        <v>56669</v>
      </c>
      <c r="C901">
        <v>290492313</v>
      </c>
      <c r="D901" t="s">
        <v>111356</v>
      </c>
      <c r="E901" t="s">
        <v>112851</v>
      </c>
      <c r="F901">
        <v>3</v>
      </c>
      <c r="G901" t="s">
        <v>118537</v>
      </c>
      <c r="H901" t="s">
        <v>173648</v>
      </c>
      <c r="I901" t="s">
        <v>229047</v>
      </c>
      <c r="J901" t="s">
        <v>268302</v>
      </c>
    </row>
    <row r="902" spans="1:10">
      <c r="A902" t="s">
        <v>904</v>
      </c>
      <c r="B902" t="s">
        <v>56670</v>
      </c>
      <c r="C902">
        <v>291430201</v>
      </c>
      <c r="D902" t="s">
        <v>111356</v>
      </c>
      <c r="E902" t="s">
        <v>112861</v>
      </c>
      <c r="F902">
        <v>3</v>
      </c>
      <c r="G902" t="s">
        <v>118538</v>
      </c>
      <c r="H902" t="s">
        <v>173649</v>
      </c>
      <c r="J902" t="s">
        <v>268303</v>
      </c>
    </row>
    <row r="903" spans="1:10">
      <c r="A903" t="s">
        <v>905</v>
      </c>
      <c r="B903" t="s">
        <v>56671</v>
      </c>
      <c r="C903">
        <v>291416420</v>
      </c>
      <c r="D903" t="s">
        <v>111398</v>
      </c>
      <c r="E903" t="s">
        <v>112856</v>
      </c>
      <c r="F903">
        <v>13</v>
      </c>
      <c r="G903" t="s">
        <v>118539</v>
      </c>
      <c r="H903" t="s">
        <v>173650</v>
      </c>
      <c r="J903" t="s">
        <v>268304</v>
      </c>
    </row>
    <row r="904" spans="1:10">
      <c r="A904" t="s">
        <v>906</v>
      </c>
      <c r="B904" t="s">
        <v>56672</v>
      </c>
      <c r="C904">
        <v>290486829</v>
      </c>
      <c r="D904" t="s">
        <v>111356</v>
      </c>
      <c r="E904" t="s">
        <v>112850</v>
      </c>
      <c r="F904">
        <v>3</v>
      </c>
      <c r="G904" t="s">
        <v>118540</v>
      </c>
      <c r="H904" t="s">
        <v>173651</v>
      </c>
      <c r="I904" t="s">
        <v>229048</v>
      </c>
      <c r="J904" t="s">
        <v>268305</v>
      </c>
    </row>
    <row r="905" spans="1:10">
      <c r="A905" t="s">
        <v>907</v>
      </c>
      <c r="B905" t="s">
        <v>56673</v>
      </c>
      <c r="C905">
        <v>290486364</v>
      </c>
      <c r="D905" t="s">
        <v>111356</v>
      </c>
      <c r="E905" t="s">
        <v>112850</v>
      </c>
      <c r="F905">
        <v>43</v>
      </c>
      <c r="G905" t="s">
        <v>118541</v>
      </c>
      <c r="H905" t="s">
        <v>173652</v>
      </c>
      <c r="I905" t="s">
        <v>229049</v>
      </c>
      <c r="J905" t="s">
        <v>268306</v>
      </c>
    </row>
    <row r="906" spans="1:10">
      <c r="A906" t="s">
        <v>908</v>
      </c>
      <c r="B906" t="s">
        <v>56674</v>
      </c>
      <c r="C906">
        <v>291444879</v>
      </c>
      <c r="D906" t="s">
        <v>111356</v>
      </c>
      <c r="E906" t="s">
        <v>112861</v>
      </c>
      <c r="F906">
        <v>3073</v>
      </c>
      <c r="G906" t="s">
        <v>118542</v>
      </c>
      <c r="H906" t="s">
        <v>173653</v>
      </c>
      <c r="J906" t="s">
        <v>268307</v>
      </c>
    </row>
    <row r="907" spans="1:10">
      <c r="A907" t="s">
        <v>909</v>
      </c>
      <c r="B907" t="s">
        <v>56675</v>
      </c>
      <c r="C907">
        <v>291419654</v>
      </c>
      <c r="D907" t="s">
        <v>111356</v>
      </c>
      <c r="E907" t="s">
        <v>112857</v>
      </c>
      <c r="F907">
        <v>9</v>
      </c>
      <c r="G907" t="s">
        <v>118543</v>
      </c>
      <c r="H907" t="s">
        <v>173654</v>
      </c>
      <c r="I907" t="s">
        <v>229050</v>
      </c>
      <c r="J907" t="s">
        <v>268308</v>
      </c>
    </row>
    <row r="908" spans="1:10">
      <c r="A908" t="s">
        <v>910</v>
      </c>
      <c r="B908" t="s">
        <v>56676</v>
      </c>
      <c r="C908">
        <v>290486861</v>
      </c>
      <c r="D908" t="s">
        <v>111356</v>
      </c>
      <c r="E908" t="s">
        <v>112736</v>
      </c>
      <c r="F908">
        <v>4</v>
      </c>
      <c r="G908" t="s">
        <v>118544</v>
      </c>
      <c r="H908" t="s">
        <v>173655</v>
      </c>
      <c r="I908" t="s">
        <v>229051</v>
      </c>
      <c r="J908" t="s">
        <v>268309</v>
      </c>
    </row>
    <row r="909" spans="1:10">
      <c r="A909" t="s">
        <v>911</v>
      </c>
      <c r="B909" t="s">
        <v>911</v>
      </c>
      <c r="C909">
        <v>290524261</v>
      </c>
      <c r="D909" t="s">
        <v>111356</v>
      </c>
      <c r="E909" t="s">
        <v>112736</v>
      </c>
      <c r="F909">
        <v>1</v>
      </c>
      <c r="G909" t="s">
        <v>118545</v>
      </c>
      <c r="H909" t="s">
        <v>173656</v>
      </c>
      <c r="J909" t="s">
        <v>268310</v>
      </c>
    </row>
    <row r="910" spans="1:10">
      <c r="A910" t="s">
        <v>912</v>
      </c>
      <c r="B910" t="s">
        <v>56677</v>
      </c>
      <c r="C910">
        <v>291442995</v>
      </c>
      <c r="D910" t="s">
        <v>111356</v>
      </c>
      <c r="E910" t="s">
        <v>112817</v>
      </c>
      <c r="F910">
        <v>3</v>
      </c>
      <c r="G910" t="s">
        <v>118546</v>
      </c>
      <c r="H910" t="s">
        <v>173657</v>
      </c>
      <c r="J910" t="s">
        <v>268311</v>
      </c>
    </row>
    <row r="911" spans="1:10">
      <c r="A911" t="s">
        <v>913</v>
      </c>
      <c r="B911" t="s">
        <v>56678</v>
      </c>
      <c r="C911">
        <v>291415422</v>
      </c>
      <c r="D911" t="s">
        <v>111356</v>
      </c>
      <c r="E911" t="s">
        <v>112736</v>
      </c>
      <c r="F911">
        <v>3</v>
      </c>
      <c r="G911" t="s">
        <v>118547</v>
      </c>
      <c r="H911" t="s">
        <v>173658</v>
      </c>
      <c r="J911" t="s">
        <v>268312</v>
      </c>
    </row>
    <row r="912" spans="1:10">
      <c r="A912" t="s">
        <v>914</v>
      </c>
      <c r="B912" t="s">
        <v>56679</v>
      </c>
      <c r="C912">
        <v>290490438</v>
      </c>
      <c r="D912" t="s">
        <v>111412</v>
      </c>
      <c r="E912" t="s">
        <v>112875</v>
      </c>
      <c r="F912">
        <v>2359</v>
      </c>
      <c r="G912" t="s">
        <v>118548</v>
      </c>
      <c r="H912" t="s">
        <v>173659</v>
      </c>
      <c r="I912" t="s">
        <v>229052</v>
      </c>
      <c r="J912" t="s">
        <v>268313</v>
      </c>
    </row>
    <row r="913" spans="1:10">
      <c r="A913" t="s">
        <v>915</v>
      </c>
      <c r="B913" t="s">
        <v>56680</v>
      </c>
      <c r="C913">
        <v>290520412</v>
      </c>
      <c r="D913" t="s">
        <v>111356</v>
      </c>
      <c r="E913" t="s">
        <v>112855</v>
      </c>
      <c r="F913">
        <v>184</v>
      </c>
      <c r="G913" t="s">
        <v>118549</v>
      </c>
      <c r="H913" t="s">
        <v>173660</v>
      </c>
      <c r="I913" t="s">
        <v>229053</v>
      </c>
      <c r="J913" t="s">
        <v>268314</v>
      </c>
    </row>
    <row r="914" spans="1:10">
      <c r="A914" t="s">
        <v>916</v>
      </c>
      <c r="B914" t="s">
        <v>56681</v>
      </c>
      <c r="C914">
        <v>291428337</v>
      </c>
      <c r="D914" t="s">
        <v>111409</v>
      </c>
      <c r="E914" t="s">
        <v>112876</v>
      </c>
      <c r="F914">
        <v>1</v>
      </c>
      <c r="G914" t="s">
        <v>118550</v>
      </c>
      <c r="H914" t="s">
        <v>173661</v>
      </c>
      <c r="I914" t="s">
        <v>229054</v>
      </c>
      <c r="J914" t="s">
        <v>268315</v>
      </c>
    </row>
    <row r="915" spans="1:10">
      <c r="A915" t="s">
        <v>917</v>
      </c>
      <c r="B915" t="s">
        <v>56682</v>
      </c>
      <c r="C915">
        <v>290484450</v>
      </c>
      <c r="D915" t="s">
        <v>111356</v>
      </c>
      <c r="E915" t="s">
        <v>112850</v>
      </c>
      <c r="F915">
        <v>108</v>
      </c>
      <c r="G915" t="s">
        <v>118551</v>
      </c>
      <c r="H915" t="s">
        <v>173662</v>
      </c>
      <c r="I915" t="s">
        <v>229055</v>
      </c>
      <c r="J915" t="s">
        <v>268316</v>
      </c>
    </row>
    <row r="916" spans="1:10">
      <c r="A916" t="s">
        <v>918</v>
      </c>
      <c r="B916" t="s">
        <v>56683</v>
      </c>
      <c r="C916">
        <v>291419874</v>
      </c>
      <c r="D916" t="s">
        <v>111356</v>
      </c>
      <c r="E916" t="s">
        <v>112850</v>
      </c>
      <c r="F916">
        <v>26</v>
      </c>
      <c r="G916" t="s">
        <v>118552</v>
      </c>
      <c r="H916" t="s">
        <v>173663</v>
      </c>
      <c r="I916" t="s">
        <v>229056</v>
      </c>
      <c r="J916" t="s">
        <v>268317</v>
      </c>
    </row>
    <row r="917" spans="1:10">
      <c r="A917" t="s">
        <v>919</v>
      </c>
      <c r="B917" t="s">
        <v>56684</v>
      </c>
      <c r="C917">
        <v>291439692</v>
      </c>
      <c r="D917" t="s">
        <v>111356</v>
      </c>
      <c r="E917" t="s">
        <v>112850</v>
      </c>
      <c r="F917">
        <v>12</v>
      </c>
      <c r="G917" t="s">
        <v>118553</v>
      </c>
      <c r="H917" t="s">
        <v>173664</v>
      </c>
      <c r="I917" t="s">
        <v>229057</v>
      </c>
      <c r="J917" t="s">
        <v>268318</v>
      </c>
    </row>
    <row r="918" spans="1:10">
      <c r="A918" t="s">
        <v>920</v>
      </c>
      <c r="B918" t="s">
        <v>56685</v>
      </c>
      <c r="C918">
        <v>290484862</v>
      </c>
      <c r="D918" t="s">
        <v>111356</v>
      </c>
      <c r="E918" t="s">
        <v>112850</v>
      </c>
      <c r="F918">
        <v>29</v>
      </c>
      <c r="G918" t="s">
        <v>118554</v>
      </c>
      <c r="H918" t="s">
        <v>173665</v>
      </c>
      <c r="I918" t="s">
        <v>229058</v>
      </c>
      <c r="J918" t="s">
        <v>268319</v>
      </c>
    </row>
    <row r="919" spans="1:10">
      <c r="A919" t="s">
        <v>921</v>
      </c>
      <c r="B919" t="s">
        <v>56686</v>
      </c>
      <c r="C919">
        <v>290491960</v>
      </c>
      <c r="D919" t="s">
        <v>111356</v>
      </c>
      <c r="E919" t="s">
        <v>112850</v>
      </c>
      <c r="F919">
        <v>46</v>
      </c>
      <c r="G919" t="s">
        <v>118555</v>
      </c>
      <c r="H919" t="s">
        <v>173666</v>
      </c>
      <c r="I919" t="s">
        <v>229059</v>
      </c>
      <c r="J919" t="s">
        <v>268320</v>
      </c>
    </row>
    <row r="920" spans="1:10">
      <c r="A920" t="s">
        <v>922</v>
      </c>
      <c r="B920" t="s">
        <v>56687</v>
      </c>
      <c r="C920">
        <v>291419273</v>
      </c>
      <c r="D920" t="s">
        <v>111356</v>
      </c>
      <c r="E920" t="s">
        <v>112850</v>
      </c>
      <c r="F920">
        <v>2</v>
      </c>
      <c r="G920" t="s">
        <v>118556</v>
      </c>
      <c r="H920" t="s">
        <v>173667</v>
      </c>
      <c r="I920" t="s">
        <v>229060</v>
      </c>
      <c r="J920" t="s">
        <v>268321</v>
      </c>
    </row>
    <row r="921" spans="1:10">
      <c r="A921" t="s">
        <v>923</v>
      </c>
      <c r="B921" t="s">
        <v>56688</v>
      </c>
      <c r="C921">
        <v>290484690</v>
      </c>
      <c r="D921" t="s">
        <v>111356</v>
      </c>
      <c r="E921" t="s">
        <v>112855</v>
      </c>
      <c r="F921">
        <v>37</v>
      </c>
      <c r="G921" t="s">
        <v>118557</v>
      </c>
      <c r="H921" t="s">
        <v>173668</v>
      </c>
      <c r="I921" t="s">
        <v>229061</v>
      </c>
      <c r="J921" t="s">
        <v>268322</v>
      </c>
    </row>
    <row r="922" spans="1:10">
      <c r="A922" t="s">
        <v>924</v>
      </c>
      <c r="B922" t="s">
        <v>56689</v>
      </c>
      <c r="C922">
        <v>291417029</v>
      </c>
      <c r="D922" t="s">
        <v>111356</v>
      </c>
      <c r="E922" t="s">
        <v>112817</v>
      </c>
      <c r="F922">
        <v>24</v>
      </c>
      <c r="G922" t="s">
        <v>118558</v>
      </c>
      <c r="H922" t="s">
        <v>173669</v>
      </c>
      <c r="I922" t="s">
        <v>229062</v>
      </c>
      <c r="J922" t="s">
        <v>268323</v>
      </c>
    </row>
    <row r="923" spans="1:10">
      <c r="A923" t="s">
        <v>925</v>
      </c>
      <c r="B923" t="s">
        <v>925</v>
      </c>
      <c r="C923">
        <v>291429254</v>
      </c>
      <c r="D923" t="s">
        <v>111356</v>
      </c>
      <c r="E923" t="s">
        <v>112850</v>
      </c>
      <c r="F923">
        <v>7</v>
      </c>
      <c r="G923" t="s">
        <v>118559</v>
      </c>
      <c r="H923" t="s">
        <v>173670</v>
      </c>
      <c r="I923" t="s">
        <v>229063</v>
      </c>
      <c r="J923" t="s">
        <v>268324</v>
      </c>
    </row>
    <row r="924" spans="1:10">
      <c r="A924" t="s">
        <v>926</v>
      </c>
      <c r="B924" t="s">
        <v>56690</v>
      </c>
      <c r="C924">
        <v>290488352</v>
      </c>
      <c r="D924" t="s">
        <v>111356</v>
      </c>
      <c r="E924" t="s">
        <v>112748</v>
      </c>
      <c r="F924">
        <v>23</v>
      </c>
      <c r="G924" t="s">
        <v>118560</v>
      </c>
      <c r="H924" t="s">
        <v>173671</v>
      </c>
      <c r="I924" t="s">
        <v>229064</v>
      </c>
      <c r="J924" t="s">
        <v>268325</v>
      </c>
    </row>
    <row r="925" spans="1:10">
      <c r="A925" t="s">
        <v>927</v>
      </c>
      <c r="B925" t="s">
        <v>56691</v>
      </c>
      <c r="C925">
        <v>291443135</v>
      </c>
      <c r="D925" t="s">
        <v>111403</v>
      </c>
      <c r="E925" t="s">
        <v>112877</v>
      </c>
      <c r="F925">
        <v>3</v>
      </c>
      <c r="G925" t="s">
        <v>118561</v>
      </c>
      <c r="H925" t="s">
        <v>173672</v>
      </c>
      <c r="I925" t="s">
        <v>229065</v>
      </c>
      <c r="J925" t="s">
        <v>268326</v>
      </c>
    </row>
    <row r="926" spans="1:10">
      <c r="A926" t="s">
        <v>928</v>
      </c>
      <c r="B926" t="s">
        <v>56692</v>
      </c>
      <c r="C926">
        <v>282935084</v>
      </c>
      <c r="D926" t="s">
        <v>111413</v>
      </c>
      <c r="E926" t="s">
        <v>112878</v>
      </c>
      <c r="F926">
        <v>3510</v>
      </c>
      <c r="G926" t="s">
        <v>118562</v>
      </c>
      <c r="H926" t="s">
        <v>173673</v>
      </c>
      <c r="I926" t="s">
        <v>229066</v>
      </c>
      <c r="J926" t="s">
        <v>268327</v>
      </c>
    </row>
    <row r="927" spans="1:10">
      <c r="A927" t="s">
        <v>929</v>
      </c>
      <c r="B927" t="s">
        <v>56693</v>
      </c>
      <c r="C927">
        <v>291434546</v>
      </c>
      <c r="D927" t="s">
        <v>111356</v>
      </c>
      <c r="E927" t="s">
        <v>112748</v>
      </c>
      <c r="F927">
        <v>13</v>
      </c>
      <c r="G927" t="s">
        <v>118563</v>
      </c>
      <c r="H927" t="s">
        <v>173674</v>
      </c>
      <c r="I927" t="s">
        <v>229067</v>
      </c>
      <c r="J927" t="s">
        <v>268328</v>
      </c>
    </row>
    <row r="928" spans="1:10">
      <c r="A928" t="s">
        <v>930</v>
      </c>
      <c r="B928" t="s">
        <v>56694</v>
      </c>
      <c r="C928">
        <v>291425516</v>
      </c>
      <c r="D928" t="s">
        <v>111356</v>
      </c>
      <c r="E928" t="s">
        <v>112736</v>
      </c>
      <c r="F928">
        <v>792</v>
      </c>
      <c r="G928" t="s">
        <v>118564</v>
      </c>
      <c r="H928" t="s">
        <v>173675</v>
      </c>
      <c r="I928" t="s">
        <v>229068</v>
      </c>
      <c r="J928" t="s">
        <v>268329</v>
      </c>
    </row>
    <row r="929" spans="1:10">
      <c r="A929" t="s">
        <v>931</v>
      </c>
      <c r="B929" t="s">
        <v>56695</v>
      </c>
      <c r="C929">
        <v>1744599</v>
      </c>
      <c r="D929" t="s">
        <v>111356</v>
      </c>
      <c r="E929" t="s">
        <v>112748</v>
      </c>
      <c r="F929">
        <v>131</v>
      </c>
      <c r="G929" t="s">
        <v>118565</v>
      </c>
      <c r="H929" t="s">
        <v>173676</v>
      </c>
      <c r="J929" t="s">
        <v>268330</v>
      </c>
    </row>
    <row r="930" spans="1:10">
      <c r="A930" t="s">
        <v>932</v>
      </c>
      <c r="B930" t="s">
        <v>56696</v>
      </c>
      <c r="C930">
        <v>291418394</v>
      </c>
      <c r="D930" t="s">
        <v>111356</v>
      </c>
      <c r="E930" t="s">
        <v>112850</v>
      </c>
      <c r="F930">
        <v>2</v>
      </c>
      <c r="G930" t="s">
        <v>118566</v>
      </c>
      <c r="H930" t="s">
        <v>173677</v>
      </c>
      <c r="J930" t="s">
        <v>268331</v>
      </c>
    </row>
    <row r="931" spans="1:10">
      <c r="A931" t="s">
        <v>933</v>
      </c>
      <c r="B931" t="s">
        <v>56697</v>
      </c>
      <c r="C931">
        <v>291432879</v>
      </c>
      <c r="D931" t="s">
        <v>111356</v>
      </c>
      <c r="E931" t="s">
        <v>112736</v>
      </c>
      <c r="F931">
        <v>3</v>
      </c>
      <c r="G931" t="s">
        <v>118567</v>
      </c>
      <c r="H931" t="s">
        <v>173678</v>
      </c>
      <c r="J931" t="s">
        <v>268332</v>
      </c>
    </row>
    <row r="932" spans="1:10">
      <c r="A932" t="s">
        <v>934</v>
      </c>
      <c r="B932" t="s">
        <v>56698</v>
      </c>
      <c r="C932">
        <v>278613275</v>
      </c>
      <c r="D932" t="s">
        <v>111397</v>
      </c>
      <c r="E932" t="s">
        <v>112879</v>
      </c>
      <c r="F932">
        <v>72</v>
      </c>
      <c r="G932" t="s">
        <v>118568</v>
      </c>
      <c r="I932" t="s">
        <v>229069</v>
      </c>
      <c r="J932" t="s">
        <v>268333</v>
      </c>
    </row>
    <row r="933" spans="1:10">
      <c r="A933" t="s">
        <v>935</v>
      </c>
      <c r="B933" t="s">
        <v>56699</v>
      </c>
      <c r="C933">
        <v>290490858</v>
      </c>
      <c r="D933" t="s">
        <v>111356</v>
      </c>
      <c r="E933" t="s">
        <v>112851</v>
      </c>
      <c r="F933">
        <v>4</v>
      </c>
      <c r="G933" t="s">
        <v>118569</v>
      </c>
      <c r="H933" t="s">
        <v>173679</v>
      </c>
      <c r="I933" t="s">
        <v>229070</v>
      </c>
      <c r="J933" t="s">
        <v>268334</v>
      </c>
    </row>
    <row r="934" spans="1:10">
      <c r="A934" t="s">
        <v>936</v>
      </c>
      <c r="B934" t="s">
        <v>56700</v>
      </c>
      <c r="C934">
        <v>289703554</v>
      </c>
      <c r="D934" t="s">
        <v>111402</v>
      </c>
      <c r="E934" t="s">
        <v>112880</v>
      </c>
      <c r="F934">
        <v>2</v>
      </c>
      <c r="G934" t="s">
        <v>118570</v>
      </c>
      <c r="H934" t="s">
        <v>173680</v>
      </c>
      <c r="J934" t="s">
        <v>268335</v>
      </c>
    </row>
    <row r="935" spans="1:10">
      <c r="A935" t="s">
        <v>937</v>
      </c>
      <c r="B935" t="s">
        <v>56701</v>
      </c>
      <c r="C935">
        <v>291415430</v>
      </c>
      <c r="D935" t="s">
        <v>111356</v>
      </c>
      <c r="E935" t="s">
        <v>112850</v>
      </c>
      <c r="F935">
        <v>4</v>
      </c>
      <c r="G935" t="s">
        <v>118571</v>
      </c>
      <c r="H935" t="s">
        <v>173681</v>
      </c>
      <c r="J935" t="s">
        <v>268336</v>
      </c>
    </row>
    <row r="936" spans="1:10">
      <c r="A936" t="s">
        <v>938</v>
      </c>
      <c r="B936" t="s">
        <v>56702</v>
      </c>
      <c r="C936">
        <v>290521665</v>
      </c>
      <c r="D936" t="s">
        <v>111356</v>
      </c>
      <c r="E936" t="s">
        <v>112817</v>
      </c>
      <c r="F936">
        <v>2</v>
      </c>
      <c r="G936" t="s">
        <v>118572</v>
      </c>
      <c r="H936" t="s">
        <v>173682</v>
      </c>
      <c r="I936" t="s">
        <v>229071</v>
      </c>
      <c r="J936" t="s">
        <v>268337</v>
      </c>
    </row>
    <row r="937" spans="1:10">
      <c r="A937" t="s">
        <v>939</v>
      </c>
      <c r="B937" t="s">
        <v>56703</v>
      </c>
      <c r="C937">
        <v>291446039</v>
      </c>
      <c r="D937" t="s">
        <v>111356</v>
      </c>
      <c r="E937" t="s">
        <v>112736</v>
      </c>
      <c r="F937">
        <v>9</v>
      </c>
      <c r="G937" t="s">
        <v>118573</v>
      </c>
      <c r="H937" t="s">
        <v>173683</v>
      </c>
      <c r="I937" t="s">
        <v>229072</v>
      </c>
      <c r="J937" t="s">
        <v>268338</v>
      </c>
    </row>
    <row r="938" spans="1:10">
      <c r="A938" t="s">
        <v>940</v>
      </c>
      <c r="B938" t="s">
        <v>56704</v>
      </c>
      <c r="C938">
        <v>291419266</v>
      </c>
      <c r="D938" t="s">
        <v>111414</v>
      </c>
      <c r="E938" t="s">
        <v>112881</v>
      </c>
      <c r="F938">
        <v>32</v>
      </c>
      <c r="G938" t="s">
        <v>118574</v>
      </c>
      <c r="H938" t="s">
        <v>173684</v>
      </c>
      <c r="J938" t="s">
        <v>268339</v>
      </c>
    </row>
    <row r="939" spans="1:10">
      <c r="A939" t="s">
        <v>941</v>
      </c>
      <c r="B939" t="s">
        <v>56705</v>
      </c>
      <c r="C939">
        <v>290489940</v>
      </c>
      <c r="D939" t="s">
        <v>111356</v>
      </c>
      <c r="E939" t="s">
        <v>112850</v>
      </c>
      <c r="F939">
        <v>28</v>
      </c>
      <c r="G939" t="s">
        <v>118575</v>
      </c>
      <c r="H939" t="s">
        <v>173685</v>
      </c>
      <c r="I939" t="s">
        <v>229073</v>
      </c>
      <c r="J939" t="s">
        <v>268340</v>
      </c>
    </row>
    <row r="940" spans="1:10">
      <c r="A940" t="s">
        <v>942</v>
      </c>
      <c r="B940" t="s">
        <v>56706</v>
      </c>
      <c r="C940">
        <v>291421654</v>
      </c>
      <c r="D940" t="s">
        <v>111356</v>
      </c>
      <c r="E940" t="s">
        <v>112870</v>
      </c>
      <c r="F940">
        <v>93</v>
      </c>
      <c r="G940" t="s">
        <v>118576</v>
      </c>
      <c r="H940" t="s">
        <v>173686</v>
      </c>
      <c r="I940" t="s">
        <v>229074</v>
      </c>
      <c r="J940" t="s">
        <v>268341</v>
      </c>
    </row>
    <row r="941" spans="1:10">
      <c r="A941" t="s">
        <v>943</v>
      </c>
      <c r="B941" t="s">
        <v>56707</v>
      </c>
      <c r="C941">
        <v>288730406</v>
      </c>
      <c r="D941" t="s">
        <v>111410</v>
      </c>
      <c r="E941" t="s">
        <v>112882</v>
      </c>
      <c r="F941">
        <v>535</v>
      </c>
      <c r="G941" t="s">
        <v>118577</v>
      </c>
      <c r="H941" t="s">
        <v>173687</v>
      </c>
      <c r="I941" t="s">
        <v>229075</v>
      </c>
      <c r="J941" t="s">
        <v>268342</v>
      </c>
    </row>
    <row r="942" spans="1:10">
      <c r="A942" t="s">
        <v>944</v>
      </c>
      <c r="B942" t="s">
        <v>56708</v>
      </c>
      <c r="C942">
        <v>291435339</v>
      </c>
      <c r="D942" t="s">
        <v>111356</v>
      </c>
      <c r="E942" t="s">
        <v>112861</v>
      </c>
      <c r="F942">
        <v>31</v>
      </c>
      <c r="G942" t="s">
        <v>118578</v>
      </c>
      <c r="H942" t="s">
        <v>173688</v>
      </c>
      <c r="I942" t="s">
        <v>229076</v>
      </c>
      <c r="J942" t="s">
        <v>268343</v>
      </c>
    </row>
    <row r="943" spans="1:10">
      <c r="A943" t="s">
        <v>945</v>
      </c>
      <c r="B943" t="s">
        <v>56709</v>
      </c>
      <c r="C943">
        <v>290483240</v>
      </c>
      <c r="D943" t="s">
        <v>111356</v>
      </c>
      <c r="E943" t="s">
        <v>112736</v>
      </c>
      <c r="F943">
        <v>97</v>
      </c>
      <c r="G943" t="s">
        <v>118579</v>
      </c>
      <c r="H943" t="s">
        <v>173689</v>
      </c>
      <c r="I943" t="s">
        <v>229077</v>
      </c>
      <c r="J943" t="s">
        <v>268344</v>
      </c>
    </row>
    <row r="944" spans="1:10">
      <c r="A944" t="s">
        <v>946</v>
      </c>
      <c r="B944" t="s">
        <v>56710</v>
      </c>
      <c r="C944">
        <v>290523094</v>
      </c>
      <c r="D944" t="s">
        <v>111356</v>
      </c>
      <c r="E944" t="s">
        <v>112817</v>
      </c>
      <c r="F944">
        <v>1</v>
      </c>
      <c r="G944" t="s">
        <v>118580</v>
      </c>
      <c r="H944" t="s">
        <v>173690</v>
      </c>
      <c r="I944" t="s">
        <v>229078</v>
      </c>
      <c r="J944" t="s">
        <v>268345</v>
      </c>
    </row>
    <row r="945" spans="1:10">
      <c r="A945" t="s">
        <v>947</v>
      </c>
      <c r="B945" t="s">
        <v>56711</v>
      </c>
      <c r="C945">
        <v>291418940</v>
      </c>
      <c r="D945" t="s">
        <v>111356</v>
      </c>
      <c r="E945" t="s">
        <v>112857</v>
      </c>
      <c r="F945">
        <v>16</v>
      </c>
      <c r="G945" t="s">
        <v>118581</v>
      </c>
      <c r="H945" t="s">
        <v>173691</v>
      </c>
      <c r="I945" t="s">
        <v>229079</v>
      </c>
      <c r="J945" t="s">
        <v>268346</v>
      </c>
    </row>
    <row r="946" spans="1:10">
      <c r="A946" t="s">
        <v>948</v>
      </c>
      <c r="B946" t="s">
        <v>56712</v>
      </c>
      <c r="C946">
        <v>291427118</v>
      </c>
      <c r="D946" t="s">
        <v>111356</v>
      </c>
      <c r="E946" t="s">
        <v>112736</v>
      </c>
      <c r="F946">
        <v>13</v>
      </c>
      <c r="G946" t="s">
        <v>118582</v>
      </c>
      <c r="H946" t="s">
        <v>173692</v>
      </c>
      <c r="I946" t="s">
        <v>229080</v>
      </c>
      <c r="J946" t="s">
        <v>268347</v>
      </c>
    </row>
    <row r="947" spans="1:10">
      <c r="A947" t="s">
        <v>949</v>
      </c>
      <c r="B947" t="s">
        <v>56713</v>
      </c>
      <c r="C947">
        <v>291434755</v>
      </c>
      <c r="D947" t="s">
        <v>111415</v>
      </c>
      <c r="E947" t="s">
        <v>112883</v>
      </c>
      <c r="F947">
        <v>6</v>
      </c>
      <c r="G947" t="s">
        <v>118583</v>
      </c>
      <c r="H947" t="s">
        <v>173693</v>
      </c>
      <c r="J947" t="s">
        <v>268348</v>
      </c>
    </row>
    <row r="948" spans="1:10">
      <c r="A948" t="s">
        <v>950</v>
      </c>
      <c r="B948" t="s">
        <v>56714</v>
      </c>
      <c r="C948">
        <v>282935102</v>
      </c>
      <c r="D948" t="s">
        <v>111416</v>
      </c>
      <c r="E948" t="s">
        <v>112884</v>
      </c>
      <c r="F948">
        <v>5388</v>
      </c>
      <c r="G948" t="s">
        <v>118584</v>
      </c>
      <c r="H948" t="s">
        <v>173694</v>
      </c>
      <c r="I948" t="s">
        <v>229081</v>
      </c>
      <c r="J948" t="s">
        <v>268349</v>
      </c>
    </row>
    <row r="949" spans="1:10">
      <c r="A949" t="s">
        <v>951</v>
      </c>
      <c r="B949" t="s">
        <v>56715</v>
      </c>
      <c r="C949">
        <v>290523315</v>
      </c>
      <c r="D949" t="s">
        <v>111356</v>
      </c>
      <c r="E949" t="s">
        <v>112851</v>
      </c>
      <c r="F949">
        <v>8</v>
      </c>
      <c r="G949" t="s">
        <v>118585</v>
      </c>
      <c r="H949" t="s">
        <v>173695</v>
      </c>
      <c r="J949" t="s">
        <v>268350</v>
      </c>
    </row>
    <row r="950" spans="1:10">
      <c r="A950" t="s">
        <v>952</v>
      </c>
      <c r="B950" t="s">
        <v>56716</v>
      </c>
      <c r="C950">
        <v>290524245</v>
      </c>
      <c r="D950" t="s">
        <v>111356</v>
      </c>
      <c r="E950" t="s">
        <v>112736</v>
      </c>
      <c r="F950">
        <v>1</v>
      </c>
      <c r="G950" t="s">
        <v>118586</v>
      </c>
      <c r="H950" t="s">
        <v>173696</v>
      </c>
      <c r="J950" t="s">
        <v>268351</v>
      </c>
    </row>
    <row r="951" spans="1:10">
      <c r="A951" t="s">
        <v>953</v>
      </c>
      <c r="B951" t="s">
        <v>56717</v>
      </c>
      <c r="C951">
        <v>290491039</v>
      </c>
      <c r="D951" t="s">
        <v>111356</v>
      </c>
      <c r="E951" t="s">
        <v>112857</v>
      </c>
      <c r="F951">
        <v>14</v>
      </c>
      <c r="G951" t="s">
        <v>118587</v>
      </c>
      <c r="H951" t="s">
        <v>173697</v>
      </c>
      <c r="I951" t="s">
        <v>229082</v>
      </c>
      <c r="J951" t="s">
        <v>268352</v>
      </c>
    </row>
    <row r="952" spans="1:10">
      <c r="A952" t="s">
        <v>954</v>
      </c>
      <c r="B952" t="s">
        <v>56718</v>
      </c>
      <c r="C952">
        <v>283028775</v>
      </c>
      <c r="D952" t="s">
        <v>111417</v>
      </c>
      <c r="E952" t="s">
        <v>112885</v>
      </c>
      <c r="F952">
        <v>372</v>
      </c>
      <c r="G952" t="s">
        <v>118588</v>
      </c>
      <c r="H952" t="s">
        <v>173698</v>
      </c>
      <c r="I952" t="s">
        <v>229083</v>
      </c>
      <c r="J952" t="s">
        <v>268353</v>
      </c>
    </row>
    <row r="953" spans="1:10">
      <c r="A953" t="s">
        <v>955</v>
      </c>
      <c r="B953" t="s">
        <v>56719</v>
      </c>
      <c r="C953">
        <v>291443917</v>
      </c>
      <c r="D953" t="s">
        <v>111356</v>
      </c>
      <c r="E953" t="s">
        <v>112850</v>
      </c>
      <c r="F953">
        <v>22</v>
      </c>
      <c r="G953" t="s">
        <v>118589</v>
      </c>
      <c r="H953" t="s">
        <v>173699</v>
      </c>
      <c r="J953" t="s">
        <v>268354</v>
      </c>
    </row>
    <row r="954" spans="1:10">
      <c r="A954" t="s">
        <v>956</v>
      </c>
      <c r="B954" t="s">
        <v>56720</v>
      </c>
      <c r="C954">
        <v>290524107</v>
      </c>
      <c r="D954" t="s">
        <v>111356</v>
      </c>
      <c r="E954" t="s">
        <v>112850</v>
      </c>
      <c r="F954">
        <v>5</v>
      </c>
      <c r="G954" t="s">
        <v>118590</v>
      </c>
      <c r="H954" t="s">
        <v>173700</v>
      </c>
      <c r="I954" t="s">
        <v>229084</v>
      </c>
      <c r="J954" t="s">
        <v>268355</v>
      </c>
    </row>
    <row r="955" spans="1:10">
      <c r="A955" t="s">
        <v>957</v>
      </c>
      <c r="B955" t="s">
        <v>56721</v>
      </c>
      <c r="C955">
        <v>290490121</v>
      </c>
      <c r="D955" t="s">
        <v>111418</v>
      </c>
      <c r="E955" t="s">
        <v>112886</v>
      </c>
      <c r="F955">
        <v>31</v>
      </c>
      <c r="G955" t="s">
        <v>118591</v>
      </c>
      <c r="H955" t="s">
        <v>173701</v>
      </c>
      <c r="I955" t="s">
        <v>229085</v>
      </c>
      <c r="J955" t="s">
        <v>268356</v>
      </c>
    </row>
    <row r="956" spans="1:10">
      <c r="A956" t="s">
        <v>958</v>
      </c>
      <c r="B956" t="s">
        <v>56722</v>
      </c>
      <c r="C956">
        <v>282935129</v>
      </c>
      <c r="D956" t="s">
        <v>111356</v>
      </c>
      <c r="E956" t="s">
        <v>112736</v>
      </c>
      <c r="F956">
        <v>7226</v>
      </c>
      <c r="G956" t="s">
        <v>118592</v>
      </c>
      <c r="H956" t="s">
        <v>173702</v>
      </c>
      <c r="I956" t="s">
        <v>229086</v>
      </c>
      <c r="J956" t="s">
        <v>268357</v>
      </c>
    </row>
    <row r="957" spans="1:10">
      <c r="A957" t="s">
        <v>959</v>
      </c>
      <c r="B957" t="s">
        <v>56723</v>
      </c>
      <c r="C957">
        <v>290525552</v>
      </c>
      <c r="D957" t="s">
        <v>111356</v>
      </c>
      <c r="E957" t="s">
        <v>112736</v>
      </c>
      <c r="F957">
        <v>1</v>
      </c>
      <c r="G957" t="s">
        <v>118593</v>
      </c>
      <c r="H957" t="s">
        <v>173703</v>
      </c>
      <c r="I957" t="s">
        <v>229087</v>
      </c>
      <c r="J957" t="s">
        <v>268358</v>
      </c>
    </row>
    <row r="958" spans="1:10">
      <c r="A958" t="s">
        <v>960</v>
      </c>
      <c r="B958" t="s">
        <v>56724</v>
      </c>
      <c r="C958">
        <v>290483142</v>
      </c>
      <c r="D958" t="s">
        <v>111356</v>
      </c>
      <c r="E958" t="s">
        <v>112748</v>
      </c>
      <c r="F958">
        <v>4</v>
      </c>
      <c r="G958" t="s">
        <v>118594</v>
      </c>
      <c r="H958" t="s">
        <v>173704</v>
      </c>
      <c r="I958" t="s">
        <v>229088</v>
      </c>
      <c r="J958" t="s">
        <v>268359</v>
      </c>
    </row>
    <row r="959" spans="1:10">
      <c r="A959" t="s">
        <v>961</v>
      </c>
      <c r="B959" t="s">
        <v>56725</v>
      </c>
      <c r="C959">
        <v>290483534</v>
      </c>
      <c r="D959" t="s">
        <v>111356</v>
      </c>
      <c r="E959" t="s">
        <v>112748</v>
      </c>
      <c r="F959">
        <v>7</v>
      </c>
      <c r="G959" t="s">
        <v>118595</v>
      </c>
      <c r="H959" t="s">
        <v>173705</v>
      </c>
      <c r="J959" t="s">
        <v>268360</v>
      </c>
    </row>
    <row r="960" spans="1:10">
      <c r="A960" t="s">
        <v>962</v>
      </c>
      <c r="B960" t="s">
        <v>56726</v>
      </c>
      <c r="C960">
        <v>290492790</v>
      </c>
      <c r="D960" t="s">
        <v>111419</v>
      </c>
      <c r="E960" t="s">
        <v>112887</v>
      </c>
      <c r="F960">
        <v>6</v>
      </c>
      <c r="G960" t="s">
        <v>118596</v>
      </c>
      <c r="H960" t="s">
        <v>173706</v>
      </c>
      <c r="I960" t="s">
        <v>229089</v>
      </c>
      <c r="J960" t="s">
        <v>268361</v>
      </c>
    </row>
    <row r="961" spans="1:10">
      <c r="A961" t="s">
        <v>963</v>
      </c>
      <c r="B961" t="s">
        <v>56727</v>
      </c>
      <c r="C961">
        <v>290523379</v>
      </c>
      <c r="D961" t="s">
        <v>111404</v>
      </c>
      <c r="E961" t="s">
        <v>112888</v>
      </c>
      <c r="F961">
        <v>2</v>
      </c>
      <c r="G961" t="s">
        <v>118597</v>
      </c>
      <c r="H961" t="s">
        <v>173707</v>
      </c>
      <c r="J961" t="s">
        <v>268362</v>
      </c>
    </row>
    <row r="962" spans="1:10">
      <c r="A962" t="s">
        <v>964</v>
      </c>
      <c r="B962" t="s">
        <v>56728</v>
      </c>
      <c r="C962">
        <v>290526547</v>
      </c>
      <c r="D962" t="s">
        <v>111356</v>
      </c>
      <c r="E962" t="s">
        <v>112850</v>
      </c>
      <c r="F962">
        <v>8</v>
      </c>
      <c r="G962" t="s">
        <v>118598</v>
      </c>
      <c r="H962" t="s">
        <v>173708</v>
      </c>
      <c r="I962" t="s">
        <v>229090</v>
      </c>
      <c r="J962" t="s">
        <v>268363</v>
      </c>
    </row>
    <row r="963" spans="1:10">
      <c r="A963" t="s">
        <v>965</v>
      </c>
      <c r="B963" t="s">
        <v>56729</v>
      </c>
      <c r="C963">
        <v>291414847</v>
      </c>
      <c r="D963" t="s">
        <v>111396</v>
      </c>
      <c r="E963" t="s">
        <v>112889</v>
      </c>
      <c r="F963">
        <v>2</v>
      </c>
      <c r="G963" t="s">
        <v>118599</v>
      </c>
      <c r="H963" t="s">
        <v>173709</v>
      </c>
      <c r="I963" t="s">
        <v>229091</v>
      </c>
      <c r="J963" t="s">
        <v>268364</v>
      </c>
    </row>
    <row r="964" spans="1:10">
      <c r="A964" t="s">
        <v>966</v>
      </c>
      <c r="B964" t="s">
        <v>56730</v>
      </c>
      <c r="C964">
        <v>291432278</v>
      </c>
      <c r="D964" t="s">
        <v>111356</v>
      </c>
      <c r="E964" t="s">
        <v>112736</v>
      </c>
      <c r="F964">
        <v>1</v>
      </c>
      <c r="G964" t="s">
        <v>118600</v>
      </c>
      <c r="H964" t="s">
        <v>173710</v>
      </c>
      <c r="J964" t="s">
        <v>268365</v>
      </c>
    </row>
    <row r="965" spans="1:10">
      <c r="A965" t="s">
        <v>967</v>
      </c>
      <c r="B965" t="s">
        <v>56731</v>
      </c>
      <c r="C965">
        <v>291427981</v>
      </c>
      <c r="D965" t="s">
        <v>111356</v>
      </c>
      <c r="E965" t="s">
        <v>112851</v>
      </c>
      <c r="F965">
        <v>9</v>
      </c>
      <c r="G965" t="s">
        <v>118601</v>
      </c>
      <c r="H965" t="s">
        <v>173711</v>
      </c>
      <c r="I965" t="s">
        <v>229092</v>
      </c>
      <c r="J965" t="s">
        <v>268366</v>
      </c>
    </row>
    <row r="966" spans="1:10">
      <c r="A966" t="s">
        <v>968</v>
      </c>
      <c r="B966" t="s">
        <v>56732</v>
      </c>
      <c r="C966">
        <v>291442657</v>
      </c>
      <c r="D966" t="s">
        <v>111356</v>
      </c>
      <c r="E966" t="s">
        <v>112855</v>
      </c>
      <c r="F966">
        <v>3</v>
      </c>
      <c r="G966" t="s">
        <v>118602</v>
      </c>
      <c r="H966" t="s">
        <v>173712</v>
      </c>
      <c r="I966" t="s">
        <v>229093</v>
      </c>
      <c r="J966" t="s">
        <v>268367</v>
      </c>
    </row>
    <row r="967" spans="1:10">
      <c r="A967" t="s">
        <v>969</v>
      </c>
      <c r="B967" t="s">
        <v>56733</v>
      </c>
      <c r="C967">
        <v>291446113</v>
      </c>
      <c r="D967" t="s">
        <v>111356</v>
      </c>
      <c r="E967" t="s">
        <v>112850</v>
      </c>
      <c r="F967">
        <v>104</v>
      </c>
      <c r="G967" t="s">
        <v>118603</v>
      </c>
      <c r="H967" t="s">
        <v>173713</v>
      </c>
      <c r="I967" t="s">
        <v>229094</v>
      </c>
      <c r="J967" t="s">
        <v>268368</v>
      </c>
    </row>
    <row r="968" spans="1:10">
      <c r="A968" t="s">
        <v>970</v>
      </c>
      <c r="B968" t="s">
        <v>56734</v>
      </c>
      <c r="C968">
        <v>291420427</v>
      </c>
      <c r="D968" t="s">
        <v>111356</v>
      </c>
      <c r="E968" t="s">
        <v>112861</v>
      </c>
      <c r="F968">
        <v>61</v>
      </c>
      <c r="G968" t="s">
        <v>118604</v>
      </c>
      <c r="H968" t="s">
        <v>173714</v>
      </c>
      <c r="J968" t="s">
        <v>268369</v>
      </c>
    </row>
    <row r="969" spans="1:10">
      <c r="A969" t="s">
        <v>971</v>
      </c>
      <c r="B969" t="s">
        <v>56735</v>
      </c>
      <c r="C969">
        <v>291443194</v>
      </c>
      <c r="D969" t="s">
        <v>111397</v>
      </c>
      <c r="E969" t="s">
        <v>112890</v>
      </c>
      <c r="F969">
        <v>6</v>
      </c>
      <c r="G969" t="s">
        <v>118605</v>
      </c>
      <c r="H969" t="s">
        <v>173715</v>
      </c>
      <c r="I969" t="s">
        <v>229095</v>
      </c>
      <c r="J969" t="s">
        <v>268370</v>
      </c>
    </row>
    <row r="970" spans="1:10">
      <c r="A970" t="s">
        <v>972</v>
      </c>
      <c r="B970" t="s">
        <v>56736</v>
      </c>
      <c r="C970">
        <v>290483268</v>
      </c>
      <c r="D970" t="s">
        <v>111356</v>
      </c>
      <c r="E970" t="s">
        <v>112861</v>
      </c>
      <c r="F970">
        <v>7</v>
      </c>
      <c r="G970" t="s">
        <v>118606</v>
      </c>
      <c r="H970" t="s">
        <v>173716</v>
      </c>
      <c r="I970" t="s">
        <v>229096</v>
      </c>
      <c r="J970" t="s">
        <v>268371</v>
      </c>
    </row>
    <row r="971" spans="1:10">
      <c r="A971" t="s">
        <v>973</v>
      </c>
      <c r="B971" t="s">
        <v>56737</v>
      </c>
      <c r="C971">
        <v>290524924</v>
      </c>
      <c r="D971" t="s">
        <v>111420</v>
      </c>
      <c r="E971" t="s">
        <v>112891</v>
      </c>
      <c r="F971">
        <v>359</v>
      </c>
      <c r="G971" t="s">
        <v>118607</v>
      </c>
      <c r="H971" t="s">
        <v>173717</v>
      </c>
      <c r="I971" t="s">
        <v>229097</v>
      </c>
      <c r="J971" t="s">
        <v>268372</v>
      </c>
    </row>
    <row r="972" spans="1:10">
      <c r="A972" t="s">
        <v>974</v>
      </c>
      <c r="B972" t="s">
        <v>56738</v>
      </c>
      <c r="C972">
        <v>290484453</v>
      </c>
      <c r="D972" t="s">
        <v>111356</v>
      </c>
      <c r="E972" t="s">
        <v>112850</v>
      </c>
      <c r="F972">
        <v>45</v>
      </c>
      <c r="G972" t="s">
        <v>118608</v>
      </c>
      <c r="H972" t="s">
        <v>173718</v>
      </c>
      <c r="I972" t="s">
        <v>229098</v>
      </c>
      <c r="J972" t="s">
        <v>268373</v>
      </c>
    </row>
    <row r="973" spans="1:10">
      <c r="A973" t="s">
        <v>975</v>
      </c>
      <c r="B973" t="s">
        <v>56739</v>
      </c>
      <c r="C973">
        <v>291440330</v>
      </c>
      <c r="D973" t="s">
        <v>111356</v>
      </c>
      <c r="E973" t="s">
        <v>112851</v>
      </c>
      <c r="F973">
        <v>20</v>
      </c>
      <c r="G973" t="s">
        <v>118609</v>
      </c>
      <c r="H973" t="s">
        <v>173719</v>
      </c>
      <c r="J973" t="s">
        <v>268374</v>
      </c>
    </row>
    <row r="974" spans="1:10">
      <c r="A974" t="s">
        <v>976</v>
      </c>
      <c r="B974" t="s">
        <v>56740</v>
      </c>
      <c r="C974">
        <v>291425254</v>
      </c>
      <c r="D974" t="s">
        <v>111356</v>
      </c>
      <c r="E974" t="s">
        <v>112736</v>
      </c>
      <c r="F974">
        <v>2388</v>
      </c>
      <c r="G974" t="s">
        <v>118610</v>
      </c>
      <c r="H974" t="s">
        <v>173720</v>
      </c>
      <c r="I974" t="s">
        <v>229099</v>
      </c>
      <c r="J974" t="s">
        <v>268375</v>
      </c>
    </row>
    <row r="975" spans="1:10">
      <c r="A975" t="s">
        <v>977</v>
      </c>
      <c r="B975" t="s">
        <v>56741</v>
      </c>
      <c r="C975">
        <v>290522475</v>
      </c>
      <c r="D975" t="s">
        <v>111356</v>
      </c>
      <c r="E975" t="s">
        <v>112736</v>
      </c>
      <c r="F975">
        <v>6</v>
      </c>
      <c r="G975" t="s">
        <v>118611</v>
      </c>
      <c r="H975" t="s">
        <v>173721</v>
      </c>
      <c r="I975" t="s">
        <v>229100</v>
      </c>
      <c r="J975" t="s">
        <v>268376</v>
      </c>
    </row>
    <row r="976" spans="1:10">
      <c r="A976" t="s">
        <v>978</v>
      </c>
      <c r="B976" t="s">
        <v>56742</v>
      </c>
      <c r="C976">
        <v>290486665</v>
      </c>
      <c r="D976" t="s">
        <v>111356</v>
      </c>
      <c r="E976" t="s">
        <v>112850</v>
      </c>
      <c r="F976">
        <v>6</v>
      </c>
      <c r="G976" t="s">
        <v>118612</v>
      </c>
      <c r="H976" t="s">
        <v>173722</v>
      </c>
      <c r="I976" t="s">
        <v>229101</v>
      </c>
      <c r="J976" t="s">
        <v>268377</v>
      </c>
    </row>
    <row r="977" spans="1:10">
      <c r="A977" t="s">
        <v>979</v>
      </c>
      <c r="B977" t="s">
        <v>56743</v>
      </c>
      <c r="C977">
        <v>291420199</v>
      </c>
      <c r="D977" t="s">
        <v>111356</v>
      </c>
      <c r="E977" t="s">
        <v>112855</v>
      </c>
      <c r="F977">
        <v>60</v>
      </c>
      <c r="G977" t="s">
        <v>118613</v>
      </c>
      <c r="H977" t="s">
        <v>173723</v>
      </c>
      <c r="I977" t="s">
        <v>229102</v>
      </c>
      <c r="J977" t="s">
        <v>268378</v>
      </c>
    </row>
    <row r="978" spans="1:10">
      <c r="A978" t="s">
        <v>980</v>
      </c>
      <c r="B978" t="s">
        <v>56744</v>
      </c>
      <c r="C978">
        <v>291427036</v>
      </c>
      <c r="D978" t="s">
        <v>111356</v>
      </c>
      <c r="E978" t="s">
        <v>112736</v>
      </c>
      <c r="F978">
        <v>24</v>
      </c>
      <c r="G978" t="s">
        <v>118614</v>
      </c>
      <c r="H978" t="s">
        <v>173724</v>
      </c>
      <c r="J978" t="s">
        <v>268379</v>
      </c>
    </row>
    <row r="979" spans="1:10">
      <c r="A979" t="s">
        <v>981</v>
      </c>
      <c r="B979" t="s">
        <v>56745</v>
      </c>
      <c r="C979">
        <v>291417709</v>
      </c>
      <c r="D979" t="s">
        <v>111356</v>
      </c>
      <c r="E979" t="s">
        <v>112855</v>
      </c>
      <c r="F979">
        <v>9</v>
      </c>
      <c r="G979" t="s">
        <v>118615</v>
      </c>
      <c r="H979" t="s">
        <v>173725</v>
      </c>
      <c r="I979" t="s">
        <v>229103</v>
      </c>
      <c r="J979" t="s">
        <v>268380</v>
      </c>
    </row>
    <row r="980" spans="1:10">
      <c r="A980" t="s">
        <v>982</v>
      </c>
      <c r="B980" t="s">
        <v>56746</v>
      </c>
      <c r="C980">
        <v>290490627</v>
      </c>
      <c r="D980" t="s">
        <v>111356</v>
      </c>
      <c r="E980" t="s">
        <v>112817</v>
      </c>
      <c r="F980">
        <v>3</v>
      </c>
      <c r="G980" t="s">
        <v>118616</v>
      </c>
      <c r="H980" t="s">
        <v>173726</v>
      </c>
      <c r="J980" t="s">
        <v>268381</v>
      </c>
    </row>
    <row r="981" spans="1:10">
      <c r="A981" t="s">
        <v>983</v>
      </c>
      <c r="B981" t="s">
        <v>56747</v>
      </c>
      <c r="C981">
        <v>291432190</v>
      </c>
      <c r="D981" t="s">
        <v>111356</v>
      </c>
      <c r="E981" t="s">
        <v>112736</v>
      </c>
      <c r="F981">
        <v>21</v>
      </c>
      <c r="G981" t="s">
        <v>118617</v>
      </c>
      <c r="H981" t="s">
        <v>173727</v>
      </c>
      <c r="I981" t="s">
        <v>229104</v>
      </c>
      <c r="J981" t="s">
        <v>268382</v>
      </c>
    </row>
    <row r="982" spans="1:10">
      <c r="A982" t="s">
        <v>984</v>
      </c>
      <c r="B982" t="s">
        <v>56748</v>
      </c>
      <c r="C982">
        <v>290483613</v>
      </c>
      <c r="D982" t="s">
        <v>111356</v>
      </c>
      <c r="E982" t="s">
        <v>112850</v>
      </c>
      <c r="F982">
        <v>13</v>
      </c>
      <c r="G982" t="s">
        <v>118618</v>
      </c>
      <c r="H982" t="s">
        <v>173728</v>
      </c>
      <c r="I982" t="s">
        <v>229105</v>
      </c>
      <c r="J982" t="s">
        <v>268383</v>
      </c>
    </row>
    <row r="983" spans="1:10">
      <c r="A983" t="s">
        <v>985</v>
      </c>
      <c r="B983" t="s">
        <v>56749</v>
      </c>
      <c r="C983">
        <v>291420569</v>
      </c>
      <c r="D983" t="s">
        <v>111356</v>
      </c>
      <c r="E983" t="s">
        <v>112850</v>
      </c>
      <c r="F983">
        <v>2</v>
      </c>
      <c r="G983" t="s">
        <v>118619</v>
      </c>
      <c r="H983" t="s">
        <v>173729</v>
      </c>
      <c r="J983" t="s">
        <v>268384</v>
      </c>
    </row>
    <row r="984" spans="1:10">
      <c r="A984" t="s">
        <v>986</v>
      </c>
      <c r="B984" t="s">
        <v>56750</v>
      </c>
      <c r="C984">
        <v>290524918</v>
      </c>
      <c r="D984" t="s">
        <v>111356</v>
      </c>
      <c r="E984" t="s">
        <v>112736</v>
      </c>
      <c r="F984">
        <v>1</v>
      </c>
      <c r="G984" t="s">
        <v>118620</v>
      </c>
      <c r="H984" t="s">
        <v>173730</v>
      </c>
      <c r="J984" t="s">
        <v>268385</v>
      </c>
    </row>
    <row r="985" spans="1:10">
      <c r="A985" t="s">
        <v>987</v>
      </c>
      <c r="B985" t="s">
        <v>56751</v>
      </c>
      <c r="C985">
        <v>290525588</v>
      </c>
      <c r="D985" t="s">
        <v>111356</v>
      </c>
      <c r="E985" t="s">
        <v>112861</v>
      </c>
      <c r="F985">
        <v>5</v>
      </c>
      <c r="G985" t="s">
        <v>118621</v>
      </c>
      <c r="H985" t="s">
        <v>173731</v>
      </c>
      <c r="J985" t="s">
        <v>268386</v>
      </c>
    </row>
    <row r="986" spans="1:10">
      <c r="A986" t="s">
        <v>988</v>
      </c>
      <c r="B986" t="s">
        <v>56752</v>
      </c>
      <c r="C986">
        <v>291437557</v>
      </c>
      <c r="D986" t="s">
        <v>111421</v>
      </c>
      <c r="E986" t="s">
        <v>112892</v>
      </c>
      <c r="F986">
        <v>11</v>
      </c>
      <c r="G986" t="s">
        <v>118622</v>
      </c>
      <c r="H986" t="s">
        <v>173732</v>
      </c>
      <c r="J986" t="s">
        <v>268387</v>
      </c>
    </row>
    <row r="987" spans="1:10">
      <c r="A987" t="s">
        <v>989</v>
      </c>
      <c r="B987" t="s">
        <v>56753</v>
      </c>
      <c r="C987">
        <v>291438265</v>
      </c>
      <c r="D987" t="s">
        <v>111356</v>
      </c>
      <c r="E987" t="s">
        <v>112817</v>
      </c>
      <c r="F987">
        <v>17</v>
      </c>
      <c r="G987" t="s">
        <v>118623</v>
      </c>
      <c r="H987" t="s">
        <v>173733</v>
      </c>
      <c r="I987" t="s">
        <v>229106</v>
      </c>
      <c r="J987" t="s">
        <v>268388</v>
      </c>
    </row>
    <row r="988" spans="1:10">
      <c r="A988" t="s">
        <v>990</v>
      </c>
      <c r="B988" t="s">
        <v>56754</v>
      </c>
      <c r="C988">
        <v>290487806</v>
      </c>
      <c r="D988" t="s">
        <v>111356</v>
      </c>
      <c r="E988" t="s">
        <v>112736</v>
      </c>
      <c r="F988">
        <v>1</v>
      </c>
      <c r="G988" t="s">
        <v>118624</v>
      </c>
      <c r="H988" t="s">
        <v>173734</v>
      </c>
      <c r="I988" t="s">
        <v>229107</v>
      </c>
      <c r="J988" t="s">
        <v>268389</v>
      </c>
    </row>
    <row r="989" spans="1:10">
      <c r="A989" t="s">
        <v>991</v>
      </c>
      <c r="B989" t="s">
        <v>56755</v>
      </c>
      <c r="C989">
        <v>290490637</v>
      </c>
      <c r="D989" t="s">
        <v>111356</v>
      </c>
      <c r="E989" t="s">
        <v>112850</v>
      </c>
      <c r="F989">
        <v>38</v>
      </c>
      <c r="G989" t="s">
        <v>118625</v>
      </c>
      <c r="H989" t="s">
        <v>173735</v>
      </c>
      <c r="I989" t="s">
        <v>229108</v>
      </c>
      <c r="J989" t="s">
        <v>268390</v>
      </c>
    </row>
    <row r="990" spans="1:10">
      <c r="A990" t="s">
        <v>992</v>
      </c>
      <c r="B990" t="s">
        <v>56756</v>
      </c>
      <c r="C990">
        <v>290483224</v>
      </c>
      <c r="D990" t="s">
        <v>111422</v>
      </c>
      <c r="E990" t="s">
        <v>112893</v>
      </c>
      <c r="F990">
        <v>3867</v>
      </c>
      <c r="G990" t="s">
        <v>118626</v>
      </c>
      <c r="H990" t="s">
        <v>173736</v>
      </c>
      <c r="I990" t="s">
        <v>229109</v>
      </c>
      <c r="J990" t="s">
        <v>268391</v>
      </c>
    </row>
    <row r="991" spans="1:10">
      <c r="A991" t="s">
        <v>993</v>
      </c>
      <c r="B991" t="s">
        <v>56757</v>
      </c>
      <c r="C991">
        <v>291439001</v>
      </c>
      <c r="D991" t="s">
        <v>111356</v>
      </c>
      <c r="E991" t="s">
        <v>112736</v>
      </c>
      <c r="F991">
        <v>8</v>
      </c>
      <c r="G991" t="s">
        <v>118627</v>
      </c>
      <c r="H991" t="s">
        <v>173737</v>
      </c>
      <c r="J991" t="s">
        <v>268392</v>
      </c>
    </row>
    <row r="992" spans="1:10">
      <c r="A992" t="s">
        <v>994</v>
      </c>
      <c r="B992" t="s">
        <v>56758</v>
      </c>
      <c r="C992">
        <v>291430762</v>
      </c>
      <c r="D992" t="s">
        <v>111356</v>
      </c>
      <c r="E992" t="s">
        <v>112851</v>
      </c>
      <c r="F992">
        <v>1</v>
      </c>
      <c r="G992" t="s">
        <v>118628</v>
      </c>
      <c r="H992" t="s">
        <v>173738</v>
      </c>
      <c r="I992" t="s">
        <v>229110</v>
      </c>
      <c r="J992" t="s">
        <v>268393</v>
      </c>
    </row>
    <row r="993" spans="1:10">
      <c r="A993" t="s">
        <v>995</v>
      </c>
      <c r="B993" t="s">
        <v>56759</v>
      </c>
      <c r="C993">
        <v>290523408</v>
      </c>
      <c r="D993" t="s">
        <v>111356</v>
      </c>
      <c r="E993" t="s">
        <v>112850</v>
      </c>
      <c r="F993">
        <v>51</v>
      </c>
      <c r="G993" t="s">
        <v>118629</v>
      </c>
      <c r="H993" t="s">
        <v>173739</v>
      </c>
      <c r="I993" t="s">
        <v>229111</v>
      </c>
      <c r="J993" t="s">
        <v>268394</v>
      </c>
    </row>
    <row r="994" spans="1:10">
      <c r="A994" t="s">
        <v>996</v>
      </c>
      <c r="B994" t="s">
        <v>56760</v>
      </c>
      <c r="C994">
        <v>285356764</v>
      </c>
      <c r="D994" t="s">
        <v>111356</v>
      </c>
      <c r="E994" t="s">
        <v>112857</v>
      </c>
      <c r="F994">
        <v>7</v>
      </c>
      <c r="G994" t="s">
        <v>118630</v>
      </c>
      <c r="H994" t="s">
        <v>173740</v>
      </c>
      <c r="I994" t="s">
        <v>229112</v>
      </c>
      <c r="J994" t="s">
        <v>268395</v>
      </c>
    </row>
    <row r="995" spans="1:10">
      <c r="A995" t="s">
        <v>997</v>
      </c>
      <c r="B995" t="s">
        <v>56761</v>
      </c>
      <c r="C995">
        <v>291418844</v>
      </c>
      <c r="D995" t="s">
        <v>111356</v>
      </c>
      <c r="E995" t="s">
        <v>112850</v>
      </c>
      <c r="F995">
        <v>139</v>
      </c>
      <c r="G995" t="s">
        <v>118631</v>
      </c>
      <c r="H995" t="s">
        <v>173741</v>
      </c>
      <c r="I995" t="s">
        <v>229113</v>
      </c>
      <c r="J995" t="s">
        <v>268396</v>
      </c>
    </row>
    <row r="996" spans="1:10">
      <c r="A996" t="s">
        <v>998</v>
      </c>
      <c r="B996" t="s">
        <v>56762</v>
      </c>
      <c r="C996">
        <v>290481673</v>
      </c>
      <c r="D996" t="s">
        <v>111356</v>
      </c>
      <c r="E996" t="s">
        <v>112850</v>
      </c>
      <c r="F996">
        <v>3</v>
      </c>
      <c r="G996" t="s">
        <v>118632</v>
      </c>
      <c r="H996" t="s">
        <v>173742</v>
      </c>
      <c r="I996" t="s">
        <v>229114</v>
      </c>
      <c r="J996" t="s">
        <v>268397</v>
      </c>
    </row>
    <row r="997" spans="1:10">
      <c r="A997" t="s">
        <v>999</v>
      </c>
      <c r="B997" t="s">
        <v>56763</v>
      </c>
      <c r="C997">
        <v>291440664</v>
      </c>
      <c r="D997" t="s">
        <v>111356</v>
      </c>
      <c r="E997" t="s">
        <v>112817</v>
      </c>
      <c r="F997">
        <v>17</v>
      </c>
      <c r="G997" t="s">
        <v>118633</v>
      </c>
      <c r="H997" t="s">
        <v>173743</v>
      </c>
      <c r="I997" t="s">
        <v>229115</v>
      </c>
      <c r="J997" t="s">
        <v>268398</v>
      </c>
    </row>
    <row r="998" spans="1:10">
      <c r="A998" t="s">
        <v>1000</v>
      </c>
      <c r="B998" t="s">
        <v>56764</v>
      </c>
      <c r="C998">
        <v>291418700</v>
      </c>
      <c r="D998" t="s">
        <v>111356</v>
      </c>
      <c r="E998" t="s">
        <v>112748</v>
      </c>
      <c r="F998">
        <v>25</v>
      </c>
      <c r="G998" t="s">
        <v>118634</v>
      </c>
      <c r="H998" t="s">
        <v>173744</v>
      </c>
      <c r="I998" t="s">
        <v>229116</v>
      </c>
      <c r="J998" t="s">
        <v>268399</v>
      </c>
    </row>
    <row r="999" spans="1:10">
      <c r="A999" t="s">
        <v>1001</v>
      </c>
      <c r="B999" t="s">
        <v>56765</v>
      </c>
      <c r="C999">
        <v>291416270</v>
      </c>
      <c r="D999" t="s">
        <v>111356</v>
      </c>
      <c r="E999" t="s">
        <v>112894</v>
      </c>
      <c r="F999">
        <v>4</v>
      </c>
      <c r="G999" t="s">
        <v>118635</v>
      </c>
      <c r="H999" t="s">
        <v>173745</v>
      </c>
      <c r="I999" t="s">
        <v>229117</v>
      </c>
      <c r="J999" t="s">
        <v>268400</v>
      </c>
    </row>
    <row r="1000" spans="1:10">
      <c r="A1000" t="s">
        <v>1002</v>
      </c>
      <c r="B1000" t="s">
        <v>56766</v>
      </c>
      <c r="C1000">
        <v>290489049</v>
      </c>
      <c r="D1000" t="s">
        <v>111356</v>
      </c>
      <c r="E1000" t="s">
        <v>112817</v>
      </c>
      <c r="F1000">
        <v>3</v>
      </c>
      <c r="G1000" t="s">
        <v>118636</v>
      </c>
      <c r="H1000" t="s">
        <v>173746</v>
      </c>
      <c r="I1000" t="s">
        <v>229118</v>
      </c>
      <c r="J1000" t="s">
        <v>268401</v>
      </c>
    </row>
    <row r="1001" spans="1:10">
      <c r="A1001" t="s">
        <v>1003</v>
      </c>
      <c r="B1001" t="s">
        <v>56767</v>
      </c>
      <c r="C1001">
        <v>291420953</v>
      </c>
      <c r="D1001" t="s">
        <v>111356</v>
      </c>
      <c r="E1001" t="s">
        <v>112736</v>
      </c>
      <c r="F1001">
        <v>137</v>
      </c>
      <c r="G1001" t="s">
        <v>118637</v>
      </c>
      <c r="H1001" t="s">
        <v>173747</v>
      </c>
      <c r="I1001" t="s">
        <v>229119</v>
      </c>
      <c r="J1001" t="s">
        <v>268402</v>
      </c>
    </row>
    <row r="1002" spans="1:10">
      <c r="A1002" t="s">
        <v>1004</v>
      </c>
      <c r="B1002" t="s">
        <v>56768</v>
      </c>
      <c r="C1002">
        <v>291444582</v>
      </c>
      <c r="D1002" t="s">
        <v>111423</v>
      </c>
      <c r="E1002" t="s">
        <v>112895</v>
      </c>
      <c r="F1002">
        <v>575</v>
      </c>
      <c r="G1002" t="s">
        <v>118638</v>
      </c>
      <c r="H1002" t="s">
        <v>173748</v>
      </c>
      <c r="I1002" t="s">
        <v>229120</v>
      </c>
      <c r="J1002" t="s">
        <v>268403</v>
      </c>
    </row>
    <row r="1003" spans="1:10">
      <c r="A1003" t="s">
        <v>1005</v>
      </c>
      <c r="B1003" t="s">
        <v>56769</v>
      </c>
      <c r="C1003">
        <v>291431032</v>
      </c>
      <c r="D1003" t="s">
        <v>111356</v>
      </c>
      <c r="E1003" t="s">
        <v>112736</v>
      </c>
      <c r="F1003">
        <v>1</v>
      </c>
      <c r="G1003" t="s">
        <v>118639</v>
      </c>
      <c r="H1003" t="s">
        <v>173749</v>
      </c>
      <c r="J1003" t="s">
        <v>268404</v>
      </c>
    </row>
    <row r="1004" spans="1:10">
      <c r="A1004" t="s">
        <v>1006</v>
      </c>
      <c r="B1004" t="s">
        <v>56770</v>
      </c>
      <c r="C1004">
        <v>289703568</v>
      </c>
      <c r="D1004" t="s">
        <v>111356</v>
      </c>
      <c r="E1004" t="s">
        <v>112736</v>
      </c>
      <c r="F1004">
        <v>1</v>
      </c>
      <c r="G1004" t="s">
        <v>118640</v>
      </c>
      <c r="H1004" t="s">
        <v>173750</v>
      </c>
      <c r="J1004" t="s">
        <v>268405</v>
      </c>
    </row>
    <row r="1005" spans="1:10">
      <c r="A1005" t="s">
        <v>1007</v>
      </c>
      <c r="B1005" t="s">
        <v>56771</v>
      </c>
      <c r="C1005">
        <v>282935172</v>
      </c>
      <c r="D1005" t="s">
        <v>111409</v>
      </c>
      <c r="E1005" t="s">
        <v>112896</v>
      </c>
      <c r="F1005">
        <v>996</v>
      </c>
      <c r="G1005" t="s">
        <v>118641</v>
      </c>
      <c r="H1005" t="s">
        <v>173751</v>
      </c>
      <c r="I1005" t="s">
        <v>229121</v>
      </c>
      <c r="J1005" t="s">
        <v>268406</v>
      </c>
    </row>
    <row r="1006" spans="1:10">
      <c r="A1006" t="s">
        <v>1008</v>
      </c>
      <c r="B1006" t="s">
        <v>56772</v>
      </c>
      <c r="C1006">
        <v>290484540</v>
      </c>
      <c r="D1006" t="s">
        <v>111356</v>
      </c>
      <c r="E1006" t="s">
        <v>112850</v>
      </c>
      <c r="F1006">
        <v>24</v>
      </c>
      <c r="G1006" t="s">
        <v>118642</v>
      </c>
      <c r="H1006" t="s">
        <v>173752</v>
      </c>
      <c r="I1006" t="s">
        <v>229122</v>
      </c>
      <c r="J1006" t="s">
        <v>268407</v>
      </c>
    </row>
    <row r="1007" spans="1:10">
      <c r="A1007" t="s">
        <v>1009</v>
      </c>
      <c r="B1007" t="s">
        <v>56773</v>
      </c>
      <c r="C1007">
        <v>290489458</v>
      </c>
      <c r="D1007" t="s">
        <v>111356</v>
      </c>
      <c r="E1007" t="s">
        <v>112861</v>
      </c>
      <c r="F1007">
        <v>12</v>
      </c>
      <c r="G1007" t="s">
        <v>118643</v>
      </c>
      <c r="H1007" t="s">
        <v>173753</v>
      </c>
      <c r="I1007" t="s">
        <v>229123</v>
      </c>
      <c r="J1007" t="s">
        <v>268408</v>
      </c>
    </row>
    <row r="1008" spans="1:10">
      <c r="A1008" t="s">
        <v>1010</v>
      </c>
      <c r="B1008" t="s">
        <v>56774</v>
      </c>
      <c r="C1008">
        <v>291429704</v>
      </c>
      <c r="D1008" t="s">
        <v>111356</v>
      </c>
      <c r="E1008" t="s">
        <v>112850</v>
      </c>
      <c r="F1008">
        <v>33</v>
      </c>
      <c r="G1008" t="s">
        <v>118644</v>
      </c>
      <c r="H1008" t="s">
        <v>173754</v>
      </c>
      <c r="J1008" t="s">
        <v>268409</v>
      </c>
    </row>
    <row r="1009" spans="1:10">
      <c r="A1009" t="s">
        <v>1011</v>
      </c>
      <c r="B1009" t="s">
        <v>56775</v>
      </c>
      <c r="C1009">
        <v>290489098</v>
      </c>
      <c r="D1009" t="s">
        <v>111356</v>
      </c>
      <c r="E1009" t="s">
        <v>112817</v>
      </c>
      <c r="F1009">
        <v>1</v>
      </c>
      <c r="G1009" t="s">
        <v>118645</v>
      </c>
      <c r="H1009" t="s">
        <v>173755</v>
      </c>
      <c r="I1009" t="s">
        <v>229124</v>
      </c>
      <c r="J1009" t="s">
        <v>268410</v>
      </c>
    </row>
    <row r="1010" spans="1:10">
      <c r="A1010" t="s">
        <v>1012</v>
      </c>
      <c r="B1010" t="s">
        <v>56776</v>
      </c>
      <c r="C1010">
        <v>290524254</v>
      </c>
      <c r="D1010" t="s">
        <v>111356</v>
      </c>
      <c r="E1010" t="s">
        <v>112850</v>
      </c>
      <c r="F1010">
        <v>9</v>
      </c>
      <c r="G1010" t="s">
        <v>118646</v>
      </c>
      <c r="H1010" t="s">
        <v>173756</v>
      </c>
      <c r="I1010" t="s">
        <v>229125</v>
      </c>
      <c r="J1010" t="s">
        <v>268411</v>
      </c>
    </row>
    <row r="1011" spans="1:10">
      <c r="A1011" t="s">
        <v>1013</v>
      </c>
      <c r="B1011" t="s">
        <v>56777</v>
      </c>
      <c r="C1011">
        <v>291417571</v>
      </c>
      <c r="D1011" t="s">
        <v>111356</v>
      </c>
      <c r="E1011" t="s">
        <v>112850</v>
      </c>
      <c r="F1011">
        <v>157</v>
      </c>
      <c r="G1011" t="s">
        <v>118647</v>
      </c>
      <c r="H1011" t="s">
        <v>173757</v>
      </c>
      <c r="J1011" t="s">
        <v>268412</v>
      </c>
    </row>
    <row r="1012" spans="1:10">
      <c r="A1012" t="s">
        <v>1014</v>
      </c>
      <c r="B1012" t="s">
        <v>56778</v>
      </c>
      <c r="C1012">
        <v>291420899</v>
      </c>
      <c r="D1012" t="s">
        <v>111424</v>
      </c>
      <c r="E1012" t="s">
        <v>112897</v>
      </c>
      <c r="F1012">
        <v>77</v>
      </c>
      <c r="G1012" t="s">
        <v>118648</v>
      </c>
      <c r="H1012" t="s">
        <v>173758</v>
      </c>
      <c r="I1012" t="s">
        <v>229126</v>
      </c>
      <c r="J1012" t="s">
        <v>268413</v>
      </c>
    </row>
    <row r="1013" spans="1:10">
      <c r="A1013" t="s">
        <v>1015</v>
      </c>
      <c r="B1013" t="s">
        <v>56779</v>
      </c>
      <c r="C1013">
        <v>291417455</v>
      </c>
      <c r="D1013" t="s">
        <v>111420</v>
      </c>
      <c r="E1013" t="s">
        <v>112898</v>
      </c>
      <c r="F1013">
        <v>118</v>
      </c>
      <c r="G1013" t="s">
        <v>118649</v>
      </c>
      <c r="H1013" t="s">
        <v>173759</v>
      </c>
      <c r="J1013" t="s">
        <v>268414</v>
      </c>
    </row>
    <row r="1014" spans="1:10">
      <c r="A1014" t="s">
        <v>1016</v>
      </c>
      <c r="B1014" t="s">
        <v>56780</v>
      </c>
      <c r="C1014">
        <v>291414423</v>
      </c>
      <c r="D1014" t="s">
        <v>111356</v>
      </c>
      <c r="E1014" t="s">
        <v>112855</v>
      </c>
      <c r="F1014">
        <v>19</v>
      </c>
      <c r="G1014" t="s">
        <v>118650</v>
      </c>
      <c r="H1014" t="s">
        <v>173760</v>
      </c>
      <c r="I1014" t="s">
        <v>229127</v>
      </c>
      <c r="J1014" t="s">
        <v>268415</v>
      </c>
    </row>
    <row r="1015" spans="1:10">
      <c r="A1015" t="s">
        <v>1017</v>
      </c>
      <c r="B1015" t="s">
        <v>56781</v>
      </c>
      <c r="C1015">
        <v>290488401</v>
      </c>
      <c r="D1015" t="s">
        <v>111356</v>
      </c>
      <c r="E1015" t="s">
        <v>112857</v>
      </c>
      <c r="F1015">
        <v>31</v>
      </c>
      <c r="G1015" t="s">
        <v>118651</v>
      </c>
      <c r="H1015" t="s">
        <v>173761</v>
      </c>
      <c r="I1015" t="s">
        <v>229128</v>
      </c>
      <c r="J1015" t="s">
        <v>268416</v>
      </c>
    </row>
    <row r="1016" spans="1:10">
      <c r="A1016" t="s">
        <v>1018</v>
      </c>
      <c r="B1016" t="s">
        <v>56782</v>
      </c>
      <c r="C1016">
        <v>291426560</v>
      </c>
      <c r="D1016" t="s">
        <v>111356</v>
      </c>
      <c r="E1016" t="s">
        <v>112850</v>
      </c>
      <c r="F1016">
        <v>15</v>
      </c>
      <c r="G1016" t="s">
        <v>118652</v>
      </c>
      <c r="H1016" t="s">
        <v>173762</v>
      </c>
      <c r="I1016" t="s">
        <v>229129</v>
      </c>
      <c r="J1016" t="s">
        <v>268417</v>
      </c>
    </row>
    <row r="1017" spans="1:10">
      <c r="A1017" t="s">
        <v>1019</v>
      </c>
      <c r="B1017" t="s">
        <v>56783</v>
      </c>
      <c r="C1017">
        <v>290485464</v>
      </c>
      <c r="D1017" t="s">
        <v>111356</v>
      </c>
      <c r="E1017" t="s">
        <v>112736</v>
      </c>
      <c r="F1017">
        <v>15</v>
      </c>
      <c r="G1017" t="s">
        <v>118653</v>
      </c>
      <c r="H1017" t="s">
        <v>173763</v>
      </c>
      <c r="I1017" t="s">
        <v>229130</v>
      </c>
      <c r="J1017" t="s">
        <v>268418</v>
      </c>
    </row>
    <row r="1018" spans="1:10">
      <c r="A1018" t="s">
        <v>1020</v>
      </c>
      <c r="B1018" t="s">
        <v>56784</v>
      </c>
      <c r="C1018">
        <v>291424508</v>
      </c>
      <c r="D1018" t="s">
        <v>111356</v>
      </c>
      <c r="E1018" t="s">
        <v>112850</v>
      </c>
      <c r="F1018">
        <v>1</v>
      </c>
      <c r="G1018" t="s">
        <v>118654</v>
      </c>
      <c r="H1018" t="s">
        <v>173764</v>
      </c>
      <c r="I1018" t="s">
        <v>229131</v>
      </c>
      <c r="J1018" t="s">
        <v>268419</v>
      </c>
    </row>
    <row r="1019" spans="1:10">
      <c r="A1019" t="s">
        <v>1021</v>
      </c>
      <c r="B1019" t="s">
        <v>56785</v>
      </c>
      <c r="C1019">
        <v>291422332</v>
      </c>
      <c r="D1019" t="s">
        <v>111425</v>
      </c>
      <c r="E1019" t="s">
        <v>112899</v>
      </c>
      <c r="F1019">
        <v>176</v>
      </c>
      <c r="G1019" t="s">
        <v>118655</v>
      </c>
      <c r="H1019" t="s">
        <v>173765</v>
      </c>
      <c r="J1019" t="s">
        <v>268420</v>
      </c>
    </row>
    <row r="1020" spans="1:10">
      <c r="A1020" t="s">
        <v>1022</v>
      </c>
      <c r="B1020" t="s">
        <v>56786</v>
      </c>
      <c r="C1020">
        <v>290481925</v>
      </c>
      <c r="D1020" t="s">
        <v>111426</v>
      </c>
      <c r="E1020" t="s">
        <v>112900</v>
      </c>
      <c r="F1020">
        <v>194</v>
      </c>
      <c r="G1020" t="s">
        <v>118656</v>
      </c>
      <c r="H1020" t="s">
        <v>173766</v>
      </c>
      <c r="I1020" t="s">
        <v>229132</v>
      </c>
      <c r="J1020" t="s">
        <v>268421</v>
      </c>
    </row>
    <row r="1021" spans="1:10">
      <c r="A1021" t="s">
        <v>1023</v>
      </c>
      <c r="B1021" t="s">
        <v>56787</v>
      </c>
      <c r="C1021">
        <v>290492289</v>
      </c>
      <c r="D1021" t="s">
        <v>111356</v>
      </c>
      <c r="E1021" t="s">
        <v>112736</v>
      </c>
      <c r="F1021">
        <v>4</v>
      </c>
      <c r="G1021" t="s">
        <v>118657</v>
      </c>
      <c r="H1021" t="s">
        <v>173767</v>
      </c>
      <c r="J1021" t="s">
        <v>268422</v>
      </c>
    </row>
    <row r="1022" spans="1:10">
      <c r="A1022" t="s">
        <v>1024</v>
      </c>
      <c r="B1022" t="s">
        <v>56788</v>
      </c>
      <c r="C1022">
        <v>291418591</v>
      </c>
      <c r="D1022" t="s">
        <v>111356</v>
      </c>
      <c r="E1022" t="s">
        <v>112851</v>
      </c>
      <c r="F1022">
        <v>86</v>
      </c>
      <c r="G1022" t="s">
        <v>118658</v>
      </c>
      <c r="H1022" t="s">
        <v>173768</v>
      </c>
      <c r="I1022" t="s">
        <v>229133</v>
      </c>
      <c r="J1022" t="s">
        <v>268423</v>
      </c>
    </row>
    <row r="1023" spans="1:10">
      <c r="A1023" t="s">
        <v>1025</v>
      </c>
      <c r="B1023" t="s">
        <v>56789</v>
      </c>
      <c r="C1023">
        <v>290490446</v>
      </c>
      <c r="D1023" t="s">
        <v>111356</v>
      </c>
      <c r="E1023" t="s">
        <v>112817</v>
      </c>
      <c r="F1023">
        <v>21</v>
      </c>
      <c r="G1023" t="s">
        <v>118659</v>
      </c>
      <c r="H1023" t="s">
        <v>173769</v>
      </c>
      <c r="I1023" t="s">
        <v>229134</v>
      </c>
      <c r="J1023" t="s">
        <v>268424</v>
      </c>
    </row>
    <row r="1024" spans="1:10">
      <c r="A1024" t="s">
        <v>1026</v>
      </c>
      <c r="B1024" t="s">
        <v>56790</v>
      </c>
      <c r="C1024">
        <v>291431632</v>
      </c>
      <c r="D1024" t="s">
        <v>111356</v>
      </c>
      <c r="E1024" t="s">
        <v>112850</v>
      </c>
      <c r="F1024">
        <v>15</v>
      </c>
      <c r="G1024" t="s">
        <v>118660</v>
      </c>
      <c r="H1024" t="s">
        <v>173770</v>
      </c>
      <c r="I1024" t="s">
        <v>229135</v>
      </c>
      <c r="J1024" t="s">
        <v>268425</v>
      </c>
    </row>
    <row r="1025" spans="1:10">
      <c r="A1025" t="s">
        <v>1027</v>
      </c>
      <c r="B1025" t="s">
        <v>56791</v>
      </c>
      <c r="C1025">
        <v>290482357</v>
      </c>
      <c r="D1025" t="s">
        <v>111356</v>
      </c>
      <c r="E1025" t="s">
        <v>112855</v>
      </c>
      <c r="F1025">
        <v>7</v>
      </c>
      <c r="G1025" t="s">
        <v>118661</v>
      </c>
      <c r="H1025" t="s">
        <v>173771</v>
      </c>
      <c r="I1025" t="s">
        <v>229136</v>
      </c>
      <c r="J1025" t="s">
        <v>268426</v>
      </c>
    </row>
    <row r="1026" spans="1:10">
      <c r="A1026" t="s">
        <v>1028</v>
      </c>
      <c r="B1026" t="s">
        <v>56792</v>
      </c>
      <c r="C1026">
        <v>289703574</v>
      </c>
      <c r="D1026" t="s">
        <v>111356</v>
      </c>
      <c r="E1026" t="s">
        <v>112817</v>
      </c>
      <c r="F1026">
        <v>102</v>
      </c>
      <c r="G1026" t="s">
        <v>118662</v>
      </c>
      <c r="H1026" t="s">
        <v>173772</v>
      </c>
      <c r="J1026" t="s">
        <v>268427</v>
      </c>
    </row>
    <row r="1027" spans="1:10">
      <c r="A1027" t="s">
        <v>1029</v>
      </c>
      <c r="B1027" t="s">
        <v>56793</v>
      </c>
      <c r="C1027">
        <v>290482540</v>
      </c>
      <c r="D1027" t="s">
        <v>111356</v>
      </c>
      <c r="E1027" t="s">
        <v>112736</v>
      </c>
      <c r="F1027">
        <v>12</v>
      </c>
      <c r="G1027" t="s">
        <v>118663</v>
      </c>
      <c r="H1027" t="s">
        <v>173773</v>
      </c>
      <c r="J1027" t="s">
        <v>268428</v>
      </c>
    </row>
    <row r="1028" spans="1:10">
      <c r="A1028" t="s">
        <v>1030</v>
      </c>
      <c r="B1028" t="s">
        <v>56794</v>
      </c>
      <c r="C1028">
        <v>290524257</v>
      </c>
      <c r="D1028" t="s">
        <v>111356</v>
      </c>
      <c r="E1028" t="s">
        <v>112850</v>
      </c>
      <c r="F1028">
        <v>1</v>
      </c>
      <c r="G1028" t="s">
        <v>118664</v>
      </c>
      <c r="H1028" t="s">
        <v>173774</v>
      </c>
      <c r="I1028" t="s">
        <v>229137</v>
      </c>
      <c r="J1028" t="s">
        <v>268429</v>
      </c>
    </row>
    <row r="1029" spans="1:10">
      <c r="A1029" t="s">
        <v>1031</v>
      </c>
      <c r="B1029" t="s">
        <v>56795</v>
      </c>
      <c r="C1029">
        <v>290524113</v>
      </c>
      <c r="D1029" t="s">
        <v>111356</v>
      </c>
      <c r="E1029" t="s">
        <v>112736</v>
      </c>
      <c r="F1029">
        <v>42</v>
      </c>
      <c r="G1029" t="s">
        <v>118665</v>
      </c>
      <c r="H1029" t="s">
        <v>173775</v>
      </c>
      <c r="I1029" t="s">
        <v>229138</v>
      </c>
      <c r="J1029" t="s">
        <v>268430</v>
      </c>
    </row>
    <row r="1030" spans="1:10">
      <c r="A1030" t="s">
        <v>1032</v>
      </c>
      <c r="B1030" t="s">
        <v>56796</v>
      </c>
      <c r="C1030">
        <v>291446441</v>
      </c>
      <c r="D1030" t="s">
        <v>111427</v>
      </c>
      <c r="E1030" t="s">
        <v>112901</v>
      </c>
      <c r="F1030">
        <v>42</v>
      </c>
      <c r="G1030" t="s">
        <v>118666</v>
      </c>
      <c r="H1030" t="s">
        <v>173776</v>
      </c>
      <c r="I1030" t="s">
        <v>229139</v>
      </c>
      <c r="J1030" t="s">
        <v>268431</v>
      </c>
    </row>
    <row r="1031" spans="1:10">
      <c r="A1031" t="s">
        <v>1033</v>
      </c>
      <c r="B1031" t="s">
        <v>56797</v>
      </c>
      <c r="C1031">
        <v>291445821</v>
      </c>
      <c r="D1031" t="s">
        <v>111356</v>
      </c>
      <c r="E1031" t="s">
        <v>112736</v>
      </c>
      <c r="F1031">
        <v>43</v>
      </c>
      <c r="G1031" t="s">
        <v>118667</v>
      </c>
      <c r="H1031" t="s">
        <v>173777</v>
      </c>
      <c r="I1031" t="s">
        <v>229140</v>
      </c>
      <c r="J1031" t="s">
        <v>268432</v>
      </c>
    </row>
    <row r="1032" spans="1:10">
      <c r="A1032" t="s">
        <v>1034</v>
      </c>
      <c r="B1032" t="s">
        <v>56798</v>
      </c>
      <c r="C1032">
        <v>290492532</v>
      </c>
      <c r="D1032" t="s">
        <v>111356</v>
      </c>
      <c r="E1032" t="s">
        <v>112736</v>
      </c>
      <c r="F1032">
        <v>16</v>
      </c>
      <c r="G1032" t="s">
        <v>118668</v>
      </c>
      <c r="H1032" t="s">
        <v>173778</v>
      </c>
      <c r="I1032" t="s">
        <v>229141</v>
      </c>
      <c r="J1032" t="s">
        <v>268433</v>
      </c>
    </row>
    <row r="1033" spans="1:10">
      <c r="A1033" t="s">
        <v>1035</v>
      </c>
      <c r="B1033" t="s">
        <v>56799</v>
      </c>
      <c r="C1033">
        <v>290487033</v>
      </c>
      <c r="D1033" t="s">
        <v>111356</v>
      </c>
      <c r="E1033" t="s">
        <v>112736</v>
      </c>
      <c r="F1033">
        <v>2</v>
      </c>
      <c r="G1033" t="s">
        <v>118669</v>
      </c>
      <c r="H1033" t="s">
        <v>173779</v>
      </c>
      <c r="I1033" t="s">
        <v>229142</v>
      </c>
      <c r="J1033" t="s">
        <v>268434</v>
      </c>
    </row>
    <row r="1034" spans="1:10">
      <c r="A1034" t="s">
        <v>1036</v>
      </c>
      <c r="B1034" t="s">
        <v>56800</v>
      </c>
      <c r="C1034">
        <v>290491228</v>
      </c>
      <c r="D1034" t="s">
        <v>111356</v>
      </c>
      <c r="E1034" t="s">
        <v>112894</v>
      </c>
      <c r="F1034">
        <v>9</v>
      </c>
      <c r="G1034" t="s">
        <v>118670</v>
      </c>
      <c r="H1034" t="s">
        <v>173780</v>
      </c>
      <c r="I1034" t="s">
        <v>229143</v>
      </c>
      <c r="J1034" t="s">
        <v>268435</v>
      </c>
    </row>
    <row r="1035" spans="1:10">
      <c r="A1035" t="s">
        <v>1037</v>
      </c>
      <c r="B1035" t="s">
        <v>56801</v>
      </c>
      <c r="C1035">
        <v>291439562</v>
      </c>
      <c r="D1035" t="s">
        <v>111356</v>
      </c>
      <c r="E1035" t="s">
        <v>112851</v>
      </c>
      <c r="F1035">
        <v>1</v>
      </c>
      <c r="G1035" t="s">
        <v>118671</v>
      </c>
      <c r="H1035" t="s">
        <v>173781</v>
      </c>
      <c r="I1035" t="s">
        <v>229144</v>
      </c>
      <c r="J1035" t="s">
        <v>268436</v>
      </c>
    </row>
    <row r="1036" spans="1:10">
      <c r="A1036" t="s">
        <v>1038</v>
      </c>
      <c r="B1036" t="s">
        <v>56802</v>
      </c>
      <c r="C1036">
        <v>291417079</v>
      </c>
      <c r="D1036" t="s">
        <v>111356</v>
      </c>
      <c r="E1036" t="s">
        <v>112850</v>
      </c>
      <c r="F1036">
        <v>1</v>
      </c>
      <c r="G1036" t="s">
        <v>118672</v>
      </c>
      <c r="H1036" t="s">
        <v>173782</v>
      </c>
      <c r="I1036" t="s">
        <v>229145</v>
      </c>
      <c r="J1036" t="s">
        <v>268437</v>
      </c>
    </row>
    <row r="1037" spans="1:10">
      <c r="A1037" t="s">
        <v>1039</v>
      </c>
      <c r="B1037" t="s">
        <v>56803</v>
      </c>
      <c r="C1037">
        <v>291418877</v>
      </c>
      <c r="D1037" t="s">
        <v>111356</v>
      </c>
      <c r="E1037" t="s">
        <v>112855</v>
      </c>
      <c r="F1037">
        <v>25</v>
      </c>
      <c r="G1037" t="s">
        <v>118673</v>
      </c>
      <c r="H1037" t="s">
        <v>173783</v>
      </c>
      <c r="I1037" t="s">
        <v>229146</v>
      </c>
      <c r="J1037" t="s">
        <v>268438</v>
      </c>
    </row>
    <row r="1038" spans="1:10">
      <c r="A1038" t="s">
        <v>1040</v>
      </c>
      <c r="B1038" t="s">
        <v>56804</v>
      </c>
      <c r="C1038">
        <v>290486814</v>
      </c>
      <c r="D1038" t="s">
        <v>111410</v>
      </c>
      <c r="E1038" t="s">
        <v>112902</v>
      </c>
      <c r="F1038">
        <v>63</v>
      </c>
      <c r="G1038" t="s">
        <v>118674</v>
      </c>
      <c r="H1038" t="s">
        <v>173784</v>
      </c>
      <c r="I1038" t="s">
        <v>229147</v>
      </c>
      <c r="J1038" t="s">
        <v>268439</v>
      </c>
    </row>
    <row r="1039" spans="1:10">
      <c r="A1039" t="s">
        <v>1041</v>
      </c>
      <c r="B1039" t="s">
        <v>56805</v>
      </c>
      <c r="C1039">
        <v>290481578</v>
      </c>
      <c r="D1039" t="s">
        <v>111428</v>
      </c>
      <c r="E1039" t="s">
        <v>112903</v>
      </c>
      <c r="F1039">
        <v>27</v>
      </c>
      <c r="G1039" t="s">
        <v>118675</v>
      </c>
      <c r="H1039" t="s">
        <v>173785</v>
      </c>
      <c r="I1039" t="s">
        <v>229148</v>
      </c>
      <c r="J1039" t="s">
        <v>268440</v>
      </c>
    </row>
    <row r="1040" spans="1:10">
      <c r="A1040" t="s">
        <v>1042</v>
      </c>
      <c r="B1040" t="s">
        <v>56806</v>
      </c>
      <c r="C1040">
        <v>291442545</v>
      </c>
      <c r="D1040" t="s">
        <v>111356</v>
      </c>
      <c r="E1040" t="s">
        <v>112736</v>
      </c>
      <c r="F1040">
        <v>1</v>
      </c>
      <c r="G1040" t="s">
        <v>118676</v>
      </c>
      <c r="H1040" t="s">
        <v>173786</v>
      </c>
      <c r="J1040" t="s">
        <v>268441</v>
      </c>
    </row>
    <row r="1041" spans="1:10">
      <c r="A1041" t="s">
        <v>1043</v>
      </c>
      <c r="B1041" t="s">
        <v>56807</v>
      </c>
      <c r="C1041">
        <v>263135456</v>
      </c>
      <c r="D1041" t="s">
        <v>111356</v>
      </c>
      <c r="E1041" t="s">
        <v>112736</v>
      </c>
      <c r="F1041">
        <v>36</v>
      </c>
      <c r="G1041" t="s">
        <v>118677</v>
      </c>
      <c r="H1041" t="s">
        <v>173787</v>
      </c>
      <c r="J1041" t="s">
        <v>268442</v>
      </c>
    </row>
    <row r="1042" spans="1:10">
      <c r="A1042" t="s">
        <v>1044</v>
      </c>
      <c r="B1042" t="s">
        <v>56808</v>
      </c>
      <c r="C1042">
        <v>290481532</v>
      </c>
      <c r="D1042" t="s">
        <v>111356</v>
      </c>
      <c r="E1042" t="s">
        <v>112850</v>
      </c>
      <c r="F1042">
        <v>47</v>
      </c>
      <c r="G1042" t="s">
        <v>118678</v>
      </c>
      <c r="H1042" t="s">
        <v>173788</v>
      </c>
      <c r="J1042" t="s">
        <v>268443</v>
      </c>
    </row>
    <row r="1043" spans="1:10">
      <c r="A1043" t="s">
        <v>1045</v>
      </c>
      <c r="B1043" t="s">
        <v>56809</v>
      </c>
      <c r="C1043">
        <v>291438855</v>
      </c>
      <c r="D1043" t="s">
        <v>111356</v>
      </c>
      <c r="E1043" t="s">
        <v>112850</v>
      </c>
      <c r="F1043">
        <v>51</v>
      </c>
      <c r="G1043" t="s">
        <v>118679</v>
      </c>
      <c r="H1043" t="s">
        <v>173789</v>
      </c>
      <c r="J1043" t="s">
        <v>268444</v>
      </c>
    </row>
    <row r="1044" spans="1:10">
      <c r="A1044" t="s">
        <v>1046</v>
      </c>
      <c r="B1044" t="s">
        <v>56810</v>
      </c>
      <c r="C1044">
        <v>290489586</v>
      </c>
      <c r="D1044" t="s">
        <v>111356</v>
      </c>
      <c r="E1044" t="s">
        <v>112736</v>
      </c>
      <c r="F1044">
        <v>52</v>
      </c>
      <c r="G1044" t="s">
        <v>118680</v>
      </c>
      <c r="H1044" t="s">
        <v>173790</v>
      </c>
      <c r="I1044" t="s">
        <v>229149</v>
      </c>
      <c r="J1044" t="s">
        <v>268445</v>
      </c>
    </row>
    <row r="1045" spans="1:10">
      <c r="A1045" t="s">
        <v>1047</v>
      </c>
      <c r="B1045" t="s">
        <v>56811</v>
      </c>
      <c r="C1045">
        <v>290488045</v>
      </c>
      <c r="D1045" t="s">
        <v>111356</v>
      </c>
      <c r="E1045" t="s">
        <v>112851</v>
      </c>
      <c r="F1045">
        <v>18</v>
      </c>
      <c r="G1045" t="s">
        <v>118681</v>
      </c>
      <c r="H1045" t="s">
        <v>173791</v>
      </c>
      <c r="I1045" t="s">
        <v>229150</v>
      </c>
      <c r="J1045" t="s">
        <v>268446</v>
      </c>
    </row>
    <row r="1046" spans="1:10">
      <c r="A1046" t="s">
        <v>1048</v>
      </c>
      <c r="B1046" t="s">
        <v>56812</v>
      </c>
      <c r="C1046">
        <v>291417739</v>
      </c>
      <c r="D1046" t="s">
        <v>111356</v>
      </c>
      <c r="E1046" t="s">
        <v>112852</v>
      </c>
      <c r="F1046">
        <v>68</v>
      </c>
      <c r="G1046" t="s">
        <v>118682</v>
      </c>
      <c r="H1046" t="s">
        <v>173792</v>
      </c>
      <c r="I1046" t="s">
        <v>229151</v>
      </c>
      <c r="J1046" t="s">
        <v>268447</v>
      </c>
    </row>
    <row r="1047" spans="1:10">
      <c r="A1047" t="s">
        <v>1049</v>
      </c>
      <c r="B1047" t="s">
        <v>56813</v>
      </c>
      <c r="C1047">
        <v>291421098</v>
      </c>
      <c r="D1047" t="s">
        <v>111356</v>
      </c>
      <c r="E1047" t="s">
        <v>112850</v>
      </c>
      <c r="F1047">
        <v>25</v>
      </c>
      <c r="G1047" t="s">
        <v>118683</v>
      </c>
      <c r="H1047" t="s">
        <v>173793</v>
      </c>
      <c r="I1047" t="s">
        <v>229152</v>
      </c>
      <c r="J1047" t="s">
        <v>268448</v>
      </c>
    </row>
    <row r="1048" spans="1:10">
      <c r="A1048" t="s">
        <v>1050</v>
      </c>
      <c r="B1048" t="s">
        <v>56814</v>
      </c>
      <c r="C1048">
        <v>290521936</v>
      </c>
      <c r="D1048" t="s">
        <v>111427</v>
      </c>
      <c r="E1048" t="s">
        <v>112904</v>
      </c>
      <c r="F1048">
        <v>16</v>
      </c>
      <c r="G1048" t="s">
        <v>118684</v>
      </c>
      <c r="H1048" t="s">
        <v>173794</v>
      </c>
      <c r="I1048" t="s">
        <v>229153</v>
      </c>
      <c r="J1048" t="s">
        <v>268449</v>
      </c>
    </row>
    <row r="1049" spans="1:10">
      <c r="A1049" t="s">
        <v>1051</v>
      </c>
      <c r="B1049" t="s">
        <v>56815</v>
      </c>
      <c r="C1049">
        <v>290522255</v>
      </c>
      <c r="D1049" t="s">
        <v>111356</v>
      </c>
      <c r="E1049" t="s">
        <v>112748</v>
      </c>
      <c r="F1049">
        <v>5</v>
      </c>
      <c r="G1049" t="s">
        <v>118685</v>
      </c>
      <c r="H1049" t="s">
        <v>173795</v>
      </c>
      <c r="I1049" t="s">
        <v>229154</v>
      </c>
      <c r="J1049" t="s">
        <v>268450</v>
      </c>
    </row>
    <row r="1050" spans="1:10">
      <c r="A1050" t="s">
        <v>1052</v>
      </c>
      <c r="B1050" t="s">
        <v>56816</v>
      </c>
      <c r="C1050">
        <v>283106445</v>
      </c>
      <c r="D1050" t="s">
        <v>111409</v>
      </c>
      <c r="E1050" t="s">
        <v>112905</v>
      </c>
      <c r="F1050">
        <v>26</v>
      </c>
      <c r="G1050" t="s">
        <v>118686</v>
      </c>
      <c r="H1050" t="s">
        <v>173796</v>
      </c>
      <c r="I1050" t="s">
        <v>229155</v>
      </c>
      <c r="J1050" t="s">
        <v>268451</v>
      </c>
    </row>
    <row r="1051" spans="1:10">
      <c r="A1051" t="s">
        <v>1053</v>
      </c>
      <c r="B1051" t="s">
        <v>56817</v>
      </c>
      <c r="C1051">
        <v>290486884</v>
      </c>
      <c r="D1051" t="s">
        <v>111356</v>
      </c>
      <c r="E1051" t="s">
        <v>112736</v>
      </c>
      <c r="F1051">
        <v>3</v>
      </c>
      <c r="G1051" t="s">
        <v>118687</v>
      </c>
      <c r="H1051" t="s">
        <v>173797</v>
      </c>
      <c r="I1051" t="s">
        <v>229156</v>
      </c>
      <c r="J1051" t="s">
        <v>268452</v>
      </c>
    </row>
    <row r="1052" spans="1:10">
      <c r="A1052" t="s">
        <v>1054</v>
      </c>
      <c r="B1052" t="s">
        <v>56818</v>
      </c>
      <c r="C1052">
        <v>78859063</v>
      </c>
      <c r="D1052" t="s">
        <v>111429</v>
      </c>
      <c r="E1052" t="s">
        <v>112906</v>
      </c>
      <c r="F1052">
        <v>32206</v>
      </c>
      <c r="G1052" t="s">
        <v>118688</v>
      </c>
      <c r="H1052" t="s">
        <v>173798</v>
      </c>
      <c r="I1052" t="s">
        <v>229157</v>
      </c>
      <c r="J1052" t="s">
        <v>268453</v>
      </c>
    </row>
    <row r="1053" spans="1:10">
      <c r="A1053" t="s">
        <v>1055</v>
      </c>
      <c r="B1053" t="s">
        <v>56819</v>
      </c>
      <c r="C1053">
        <v>291433238</v>
      </c>
      <c r="D1053" t="s">
        <v>111356</v>
      </c>
      <c r="E1053" t="s">
        <v>112817</v>
      </c>
      <c r="F1053">
        <v>1</v>
      </c>
      <c r="G1053" t="s">
        <v>118689</v>
      </c>
      <c r="H1053" t="s">
        <v>173799</v>
      </c>
      <c r="J1053" t="s">
        <v>268454</v>
      </c>
    </row>
    <row r="1054" spans="1:10">
      <c r="A1054" t="s">
        <v>1056</v>
      </c>
      <c r="B1054" t="s">
        <v>56820</v>
      </c>
      <c r="C1054">
        <v>289703584</v>
      </c>
      <c r="D1054" t="s">
        <v>111356</v>
      </c>
      <c r="E1054" t="s">
        <v>112736</v>
      </c>
      <c r="F1054">
        <v>2</v>
      </c>
      <c r="G1054" t="s">
        <v>118690</v>
      </c>
      <c r="H1054" t="s">
        <v>173800</v>
      </c>
      <c r="J1054" t="s">
        <v>268455</v>
      </c>
    </row>
    <row r="1055" spans="1:10">
      <c r="A1055" t="s">
        <v>1057</v>
      </c>
      <c r="B1055" t="s">
        <v>56821</v>
      </c>
      <c r="C1055">
        <v>289703585</v>
      </c>
      <c r="D1055" t="s">
        <v>111356</v>
      </c>
      <c r="E1055" t="s">
        <v>112736</v>
      </c>
      <c r="F1055">
        <v>2</v>
      </c>
      <c r="H1055" t="s">
        <v>173801</v>
      </c>
    </row>
    <row r="1056" spans="1:10">
      <c r="A1056" t="s">
        <v>1058</v>
      </c>
      <c r="B1056" t="s">
        <v>56822</v>
      </c>
      <c r="C1056">
        <v>290482841</v>
      </c>
      <c r="D1056" t="s">
        <v>111356</v>
      </c>
      <c r="E1056" t="s">
        <v>112817</v>
      </c>
      <c r="F1056">
        <v>23</v>
      </c>
      <c r="G1056" t="s">
        <v>118691</v>
      </c>
      <c r="H1056" t="s">
        <v>173802</v>
      </c>
      <c r="J1056" t="s">
        <v>268456</v>
      </c>
    </row>
    <row r="1057" spans="1:10">
      <c r="A1057" t="s">
        <v>1059</v>
      </c>
      <c r="B1057" t="s">
        <v>56823</v>
      </c>
      <c r="C1057">
        <v>291444328</v>
      </c>
      <c r="D1057" t="s">
        <v>111356</v>
      </c>
      <c r="E1057" t="s">
        <v>112850</v>
      </c>
      <c r="F1057">
        <v>4</v>
      </c>
      <c r="G1057" t="s">
        <v>118692</v>
      </c>
      <c r="H1057" t="s">
        <v>173803</v>
      </c>
      <c r="I1057" t="s">
        <v>229158</v>
      </c>
      <c r="J1057" t="s">
        <v>268457</v>
      </c>
    </row>
    <row r="1058" spans="1:10">
      <c r="A1058" t="s">
        <v>1060</v>
      </c>
      <c r="B1058" t="s">
        <v>56824</v>
      </c>
      <c r="C1058">
        <v>291435670</v>
      </c>
      <c r="D1058" t="s">
        <v>111356</v>
      </c>
      <c r="E1058" t="s">
        <v>112844</v>
      </c>
      <c r="F1058">
        <v>57</v>
      </c>
      <c r="G1058" t="s">
        <v>118693</v>
      </c>
      <c r="H1058" t="s">
        <v>173804</v>
      </c>
      <c r="I1058" t="s">
        <v>229159</v>
      </c>
      <c r="J1058" t="s">
        <v>268458</v>
      </c>
    </row>
    <row r="1059" spans="1:10">
      <c r="A1059" t="s">
        <v>1061</v>
      </c>
      <c r="B1059" t="s">
        <v>56825</v>
      </c>
      <c r="C1059">
        <v>290485327</v>
      </c>
      <c r="D1059" t="s">
        <v>111356</v>
      </c>
      <c r="E1059" t="s">
        <v>112861</v>
      </c>
      <c r="F1059">
        <v>30</v>
      </c>
      <c r="G1059" t="s">
        <v>118694</v>
      </c>
      <c r="H1059" t="s">
        <v>173805</v>
      </c>
      <c r="I1059" t="s">
        <v>229160</v>
      </c>
      <c r="J1059" t="s">
        <v>268459</v>
      </c>
    </row>
    <row r="1060" spans="1:10">
      <c r="A1060" t="s">
        <v>1062</v>
      </c>
      <c r="B1060" t="s">
        <v>56826</v>
      </c>
      <c r="C1060">
        <v>290486119</v>
      </c>
      <c r="D1060" t="s">
        <v>111430</v>
      </c>
      <c r="E1060" t="s">
        <v>112907</v>
      </c>
      <c r="F1060">
        <v>91</v>
      </c>
      <c r="G1060" t="s">
        <v>118695</v>
      </c>
      <c r="H1060" t="s">
        <v>173806</v>
      </c>
      <c r="I1060" t="s">
        <v>229161</v>
      </c>
      <c r="J1060" t="s">
        <v>268460</v>
      </c>
    </row>
    <row r="1061" spans="1:10">
      <c r="A1061" t="s">
        <v>1063</v>
      </c>
      <c r="B1061" t="s">
        <v>56827</v>
      </c>
      <c r="C1061">
        <v>291035010</v>
      </c>
      <c r="D1061" t="s">
        <v>111356</v>
      </c>
      <c r="E1061" t="s">
        <v>112851</v>
      </c>
      <c r="F1061">
        <v>24</v>
      </c>
      <c r="G1061" t="s">
        <v>118696</v>
      </c>
      <c r="H1061" t="s">
        <v>173807</v>
      </c>
      <c r="I1061" t="s">
        <v>229162</v>
      </c>
      <c r="J1061" t="s">
        <v>268461</v>
      </c>
    </row>
    <row r="1062" spans="1:10">
      <c r="A1062" t="s">
        <v>1064</v>
      </c>
      <c r="B1062" t="s">
        <v>56828</v>
      </c>
      <c r="C1062">
        <v>290482243</v>
      </c>
      <c r="D1062" t="s">
        <v>111356</v>
      </c>
      <c r="E1062" t="s">
        <v>112855</v>
      </c>
      <c r="F1062">
        <v>77</v>
      </c>
      <c r="G1062" t="s">
        <v>118697</v>
      </c>
      <c r="H1062" t="s">
        <v>173808</v>
      </c>
      <c r="J1062" t="s">
        <v>268462</v>
      </c>
    </row>
    <row r="1063" spans="1:10">
      <c r="A1063" t="s">
        <v>1065</v>
      </c>
      <c r="B1063" t="s">
        <v>56829</v>
      </c>
      <c r="C1063">
        <v>290487261</v>
      </c>
      <c r="D1063" t="s">
        <v>111356</v>
      </c>
      <c r="E1063" t="s">
        <v>112748</v>
      </c>
      <c r="F1063">
        <v>5</v>
      </c>
      <c r="G1063" t="s">
        <v>118698</v>
      </c>
      <c r="H1063" t="s">
        <v>173809</v>
      </c>
      <c r="I1063" t="s">
        <v>229163</v>
      </c>
      <c r="J1063" t="s">
        <v>268463</v>
      </c>
    </row>
    <row r="1064" spans="1:10">
      <c r="A1064" t="s">
        <v>1066</v>
      </c>
      <c r="B1064" t="s">
        <v>56830</v>
      </c>
      <c r="C1064">
        <v>290482139</v>
      </c>
      <c r="D1064" t="s">
        <v>111356</v>
      </c>
      <c r="E1064" t="s">
        <v>112850</v>
      </c>
      <c r="F1064">
        <v>20539</v>
      </c>
      <c r="G1064" t="s">
        <v>118699</v>
      </c>
      <c r="H1064" t="s">
        <v>173810</v>
      </c>
      <c r="I1064" t="s">
        <v>229164</v>
      </c>
      <c r="J1064" t="s">
        <v>268464</v>
      </c>
    </row>
    <row r="1065" spans="1:10">
      <c r="A1065" t="s">
        <v>1067</v>
      </c>
      <c r="B1065" t="s">
        <v>56831</v>
      </c>
      <c r="C1065">
        <v>291419565</v>
      </c>
      <c r="D1065" t="s">
        <v>111356</v>
      </c>
      <c r="E1065" t="s">
        <v>112851</v>
      </c>
      <c r="F1065">
        <v>3</v>
      </c>
      <c r="G1065" t="s">
        <v>118700</v>
      </c>
      <c r="H1065" t="s">
        <v>173811</v>
      </c>
      <c r="I1065" t="s">
        <v>229165</v>
      </c>
      <c r="J1065" t="s">
        <v>268465</v>
      </c>
    </row>
    <row r="1066" spans="1:10">
      <c r="A1066" t="s">
        <v>1068</v>
      </c>
      <c r="B1066" t="s">
        <v>56832</v>
      </c>
      <c r="C1066">
        <v>291431944</v>
      </c>
      <c r="D1066" t="s">
        <v>111356</v>
      </c>
      <c r="E1066" t="s">
        <v>112850</v>
      </c>
      <c r="F1066">
        <v>35</v>
      </c>
      <c r="G1066" t="s">
        <v>118701</v>
      </c>
      <c r="H1066" t="s">
        <v>173812</v>
      </c>
      <c r="I1066" t="s">
        <v>229166</v>
      </c>
      <c r="J1066" t="s">
        <v>268466</v>
      </c>
    </row>
    <row r="1067" spans="1:10">
      <c r="A1067" t="s">
        <v>1069</v>
      </c>
      <c r="B1067" t="s">
        <v>56833</v>
      </c>
      <c r="C1067">
        <v>285275316</v>
      </c>
      <c r="D1067" t="s">
        <v>111356</v>
      </c>
      <c r="E1067" t="s">
        <v>112736</v>
      </c>
      <c r="F1067">
        <v>21</v>
      </c>
      <c r="G1067" t="s">
        <v>118702</v>
      </c>
      <c r="H1067" t="s">
        <v>173813</v>
      </c>
      <c r="I1067" t="s">
        <v>229167</v>
      </c>
      <c r="J1067" t="s">
        <v>268467</v>
      </c>
    </row>
    <row r="1068" spans="1:10">
      <c r="A1068" t="s">
        <v>1070</v>
      </c>
      <c r="B1068" t="s">
        <v>56834</v>
      </c>
      <c r="C1068">
        <v>290492593</v>
      </c>
      <c r="D1068" t="s">
        <v>111356</v>
      </c>
      <c r="E1068" t="s">
        <v>112736</v>
      </c>
      <c r="F1068">
        <v>42</v>
      </c>
      <c r="G1068" t="s">
        <v>118703</v>
      </c>
      <c r="H1068" t="s">
        <v>173814</v>
      </c>
      <c r="I1068" t="s">
        <v>229168</v>
      </c>
      <c r="J1068" t="s">
        <v>268468</v>
      </c>
    </row>
    <row r="1069" spans="1:10">
      <c r="A1069" t="s">
        <v>1071</v>
      </c>
      <c r="B1069" t="s">
        <v>56835</v>
      </c>
      <c r="C1069">
        <v>290488174</v>
      </c>
      <c r="D1069" t="s">
        <v>111356</v>
      </c>
      <c r="E1069" t="s">
        <v>112736</v>
      </c>
      <c r="F1069">
        <v>4</v>
      </c>
      <c r="G1069" t="s">
        <v>118704</v>
      </c>
      <c r="H1069" t="s">
        <v>173815</v>
      </c>
      <c r="J1069" t="s">
        <v>268469</v>
      </c>
    </row>
    <row r="1070" spans="1:10">
      <c r="A1070" t="s">
        <v>1072</v>
      </c>
      <c r="B1070" t="s">
        <v>56836</v>
      </c>
      <c r="C1070">
        <v>290485152</v>
      </c>
      <c r="D1070" t="s">
        <v>111356</v>
      </c>
      <c r="E1070" t="s">
        <v>112850</v>
      </c>
      <c r="F1070">
        <v>8</v>
      </c>
      <c r="G1070" t="s">
        <v>118705</v>
      </c>
      <c r="H1070" t="s">
        <v>173816</v>
      </c>
      <c r="I1070" t="s">
        <v>229169</v>
      </c>
      <c r="J1070" t="s">
        <v>268470</v>
      </c>
    </row>
    <row r="1071" spans="1:10">
      <c r="A1071" t="s">
        <v>1073</v>
      </c>
      <c r="B1071" t="s">
        <v>56837</v>
      </c>
      <c r="C1071">
        <v>291421001</v>
      </c>
      <c r="D1071" t="s">
        <v>111356</v>
      </c>
      <c r="E1071" t="s">
        <v>112817</v>
      </c>
      <c r="F1071">
        <v>16</v>
      </c>
      <c r="G1071" t="s">
        <v>118706</v>
      </c>
      <c r="H1071" t="s">
        <v>173817</v>
      </c>
      <c r="I1071" t="s">
        <v>229170</v>
      </c>
      <c r="J1071" t="s">
        <v>268471</v>
      </c>
    </row>
    <row r="1072" spans="1:10">
      <c r="A1072" t="s">
        <v>1074</v>
      </c>
      <c r="B1072" t="s">
        <v>56838</v>
      </c>
      <c r="C1072">
        <v>265131873</v>
      </c>
      <c r="D1072" t="s">
        <v>111356</v>
      </c>
      <c r="E1072" t="s">
        <v>112844</v>
      </c>
      <c r="F1072">
        <v>41</v>
      </c>
      <c r="G1072" t="s">
        <v>118707</v>
      </c>
      <c r="H1072" t="s">
        <v>173818</v>
      </c>
      <c r="I1072" t="s">
        <v>229171</v>
      </c>
      <c r="J1072" t="s">
        <v>268472</v>
      </c>
    </row>
    <row r="1073" spans="1:10">
      <c r="A1073" t="s">
        <v>1075</v>
      </c>
      <c r="B1073" t="s">
        <v>56839</v>
      </c>
      <c r="C1073">
        <v>290484515</v>
      </c>
      <c r="D1073" t="s">
        <v>111428</v>
      </c>
      <c r="E1073" t="s">
        <v>112908</v>
      </c>
      <c r="F1073">
        <v>30</v>
      </c>
      <c r="G1073" t="s">
        <v>118708</v>
      </c>
      <c r="H1073" t="s">
        <v>173819</v>
      </c>
      <c r="I1073" t="s">
        <v>229172</v>
      </c>
      <c r="J1073" t="s">
        <v>268473</v>
      </c>
    </row>
    <row r="1074" spans="1:10">
      <c r="A1074" t="s">
        <v>1076</v>
      </c>
      <c r="B1074" t="s">
        <v>56840</v>
      </c>
      <c r="C1074">
        <v>279044476</v>
      </c>
      <c r="D1074" t="s">
        <v>111356</v>
      </c>
      <c r="E1074" t="s">
        <v>112736</v>
      </c>
      <c r="F1074">
        <v>20</v>
      </c>
      <c r="G1074" t="s">
        <v>118709</v>
      </c>
      <c r="I1074" t="s">
        <v>229173</v>
      </c>
      <c r="J1074" t="s">
        <v>268474</v>
      </c>
    </row>
    <row r="1075" spans="1:10">
      <c r="A1075" t="s">
        <v>1077</v>
      </c>
      <c r="B1075" t="s">
        <v>56841</v>
      </c>
      <c r="C1075">
        <v>291417807</v>
      </c>
      <c r="D1075" t="s">
        <v>111431</v>
      </c>
      <c r="E1075" t="s">
        <v>112909</v>
      </c>
      <c r="F1075">
        <v>6</v>
      </c>
      <c r="G1075" t="s">
        <v>118710</v>
      </c>
      <c r="H1075" t="s">
        <v>173820</v>
      </c>
      <c r="I1075" t="s">
        <v>229174</v>
      </c>
      <c r="J1075" t="s">
        <v>268475</v>
      </c>
    </row>
    <row r="1076" spans="1:10">
      <c r="A1076" t="s">
        <v>1078</v>
      </c>
      <c r="B1076" t="s">
        <v>56842</v>
      </c>
      <c r="C1076">
        <v>291433107</v>
      </c>
      <c r="D1076" t="s">
        <v>111432</v>
      </c>
      <c r="E1076" t="s">
        <v>112910</v>
      </c>
      <c r="F1076">
        <v>2</v>
      </c>
      <c r="G1076" t="s">
        <v>118711</v>
      </c>
      <c r="H1076" t="s">
        <v>173821</v>
      </c>
      <c r="I1076" t="s">
        <v>229175</v>
      </c>
      <c r="J1076" t="s">
        <v>268476</v>
      </c>
    </row>
    <row r="1077" spans="1:10">
      <c r="A1077" t="s">
        <v>1079</v>
      </c>
      <c r="B1077" t="s">
        <v>56843</v>
      </c>
      <c r="C1077">
        <v>291420574</v>
      </c>
      <c r="D1077" t="s">
        <v>111356</v>
      </c>
      <c r="E1077" t="s">
        <v>112851</v>
      </c>
      <c r="F1077">
        <v>1</v>
      </c>
      <c r="G1077" t="s">
        <v>118712</v>
      </c>
      <c r="H1077" t="s">
        <v>173822</v>
      </c>
      <c r="I1077" t="s">
        <v>229176</v>
      </c>
      <c r="J1077" t="s">
        <v>268477</v>
      </c>
    </row>
    <row r="1078" spans="1:10">
      <c r="A1078" t="s">
        <v>1080</v>
      </c>
      <c r="B1078" t="s">
        <v>56844</v>
      </c>
      <c r="C1078">
        <v>290487655</v>
      </c>
      <c r="D1078" t="s">
        <v>111356</v>
      </c>
      <c r="E1078" t="s">
        <v>112736</v>
      </c>
      <c r="F1078">
        <v>148</v>
      </c>
      <c r="G1078" t="s">
        <v>118713</v>
      </c>
      <c r="H1078" t="s">
        <v>173823</v>
      </c>
      <c r="J1078" t="s">
        <v>268478</v>
      </c>
    </row>
    <row r="1079" spans="1:10">
      <c r="A1079" t="s">
        <v>1081</v>
      </c>
      <c r="B1079" t="s">
        <v>56845</v>
      </c>
      <c r="C1079">
        <v>291418786</v>
      </c>
      <c r="D1079" t="s">
        <v>111356</v>
      </c>
      <c r="E1079" t="s">
        <v>112855</v>
      </c>
      <c r="F1079">
        <v>7</v>
      </c>
      <c r="G1079" t="s">
        <v>118714</v>
      </c>
      <c r="H1079" t="s">
        <v>173824</v>
      </c>
      <c r="I1079" t="s">
        <v>229177</v>
      </c>
      <c r="J1079" t="s">
        <v>268479</v>
      </c>
    </row>
    <row r="1080" spans="1:10">
      <c r="A1080" t="s">
        <v>1082</v>
      </c>
      <c r="B1080" t="s">
        <v>56846</v>
      </c>
      <c r="C1080">
        <v>291415764</v>
      </c>
      <c r="D1080" t="s">
        <v>111356</v>
      </c>
      <c r="E1080" t="s">
        <v>112736</v>
      </c>
      <c r="F1080">
        <v>11</v>
      </c>
      <c r="G1080" t="s">
        <v>118715</v>
      </c>
      <c r="H1080" t="s">
        <v>173825</v>
      </c>
      <c r="I1080" t="s">
        <v>229178</v>
      </c>
      <c r="J1080" t="s">
        <v>268480</v>
      </c>
    </row>
    <row r="1081" spans="1:10">
      <c r="A1081" t="s">
        <v>1083</v>
      </c>
      <c r="B1081" t="s">
        <v>56847</v>
      </c>
      <c r="C1081">
        <v>291424603</v>
      </c>
      <c r="D1081" t="s">
        <v>111356</v>
      </c>
      <c r="E1081" t="s">
        <v>112817</v>
      </c>
      <c r="F1081">
        <v>15</v>
      </c>
      <c r="G1081" t="s">
        <v>118716</v>
      </c>
      <c r="H1081" t="s">
        <v>173826</v>
      </c>
      <c r="J1081" t="s">
        <v>268481</v>
      </c>
    </row>
    <row r="1082" spans="1:10">
      <c r="A1082" t="s">
        <v>1084</v>
      </c>
      <c r="B1082" t="s">
        <v>56848</v>
      </c>
      <c r="C1082">
        <v>290492403</v>
      </c>
      <c r="D1082" t="s">
        <v>111356</v>
      </c>
      <c r="E1082" t="s">
        <v>112850</v>
      </c>
      <c r="F1082">
        <v>141</v>
      </c>
      <c r="G1082" t="s">
        <v>118717</v>
      </c>
      <c r="H1082" t="s">
        <v>173827</v>
      </c>
      <c r="I1082" t="s">
        <v>229179</v>
      </c>
      <c r="J1082" t="s">
        <v>268482</v>
      </c>
    </row>
    <row r="1083" spans="1:10">
      <c r="A1083" t="s">
        <v>1085</v>
      </c>
      <c r="B1083" t="s">
        <v>56849</v>
      </c>
      <c r="C1083">
        <v>290486741</v>
      </c>
      <c r="D1083" t="s">
        <v>111356</v>
      </c>
      <c r="E1083" t="s">
        <v>112736</v>
      </c>
      <c r="F1083">
        <v>21</v>
      </c>
      <c r="G1083" t="s">
        <v>118718</v>
      </c>
      <c r="H1083" t="s">
        <v>173828</v>
      </c>
      <c r="I1083" t="s">
        <v>229180</v>
      </c>
      <c r="J1083" t="s">
        <v>268483</v>
      </c>
    </row>
    <row r="1084" spans="1:10">
      <c r="A1084" t="s">
        <v>1086</v>
      </c>
      <c r="B1084" t="s">
        <v>56850</v>
      </c>
      <c r="C1084">
        <v>291433778</v>
      </c>
      <c r="D1084" t="s">
        <v>111356</v>
      </c>
      <c r="E1084" t="s">
        <v>112736</v>
      </c>
      <c r="F1084">
        <v>16</v>
      </c>
      <c r="G1084" t="s">
        <v>118719</v>
      </c>
      <c r="H1084" t="s">
        <v>173829</v>
      </c>
      <c r="J1084" t="s">
        <v>268484</v>
      </c>
    </row>
    <row r="1085" spans="1:10">
      <c r="A1085" t="s">
        <v>1087</v>
      </c>
      <c r="B1085" t="s">
        <v>56851</v>
      </c>
      <c r="C1085">
        <v>291421351</v>
      </c>
      <c r="D1085" t="s">
        <v>111356</v>
      </c>
      <c r="E1085" t="s">
        <v>112736</v>
      </c>
      <c r="F1085">
        <v>66</v>
      </c>
      <c r="G1085" t="s">
        <v>118720</v>
      </c>
      <c r="H1085" t="s">
        <v>173830</v>
      </c>
      <c r="I1085" t="s">
        <v>229181</v>
      </c>
      <c r="J1085" t="s">
        <v>268485</v>
      </c>
    </row>
    <row r="1086" spans="1:10">
      <c r="A1086" t="s">
        <v>1088</v>
      </c>
      <c r="B1086" t="s">
        <v>56852</v>
      </c>
      <c r="C1086">
        <v>290486676</v>
      </c>
      <c r="D1086" t="s">
        <v>111356</v>
      </c>
      <c r="E1086" t="s">
        <v>112736</v>
      </c>
      <c r="F1086">
        <v>1</v>
      </c>
      <c r="G1086" t="s">
        <v>118721</v>
      </c>
      <c r="H1086" t="s">
        <v>173831</v>
      </c>
      <c r="J1086" t="s">
        <v>268486</v>
      </c>
    </row>
    <row r="1087" spans="1:10">
      <c r="A1087" t="s">
        <v>1089</v>
      </c>
      <c r="B1087" t="s">
        <v>56853</v>
      </c>
      <c r="C1087">
        <v>291426184</v>
      </c>
      <c r="D1087" t="s">
        <v>111433</v>
      </c>
      <c r="E1087" t="s">
        <v>112911</v>
      </c>
      <c r="F1087">
        <v>979</v>
      </c>
      <c r="G1087" t="s">
        <v>118722</v>
      </c>
      <c r="H1087" t="s">
        <v>173832</v>
      </c>
      <c r="I1087" t="s">
        <v>229182</v>
      </c>
      <c r="J1087" t="s">
        <v>268487</v>
      </c>
    </row>
    <row r="1088" spans="1:10">
      <c r="A1088" t="s">
        <v>1090</v>
      </c>
      <c r="B1088" t="s">
        <v>56854</v>
      </c>
      <c r="C1088">
        <v>284008411</v>
      </c>
      <c r="D1088" t="s">
        <v>111356</v>
      </c>
      <c r="E1088" t="s">
        <v>112736</v>
      </c>
      <c r="F1088">
        <v>19</v>
      </c>
      <c r="G1088" t="s">
        <v>118723</v>
      </c>
      <c r="H1088" t="s">
        <v>173833</v>
      </c>
      <c r="I1088" t="s">
        <v>229183</v>
      </c>
      <c r="J1088" t="s">
        <v>268488</v>
      </c>
    </row>
    <row r="1089" spans="1:10">
      <c r="A1089" t="s">
        <v>1091</v>
      </c>
      <c r="B1089" t="s">
        <v>56855</v>
      </c>
      <c r="C1089">
        <v>290487459</v>
      </c>
      <c r="D1089" t="s">
        <v>111356</v>
      </c>
      <c r="E1089" t="s">
        <v>112736</v>
      </c>
      <c r="F1089">
        <v>130</v>
      </c>
      <c r="G1089" t="s">
        <v>118724</v>
      </c>
      <c r="H1089" t="s">
        <v>173834</v>
      </c>
      <c r="J1089" t="s">
        <v>268489</v>
      </c>
    </row>
    <row r="1090" spans="1:10">
      <c r="A1090" t="s">
        <v>1092</v>
      </c>
      <c r="B1090" t="s">
        <v>56856</v>
      </c>
      <c r="C1090">
        <v>290493004</v>
      </c>
      <c r="D1090" t="s">
        <v>111356</v>
      </c>
      <c r="E1090" t="s">
        <v>112736</v>
      </c>
      <c r="F1090">
        <v>53</v>
      </c>
      <c r="G1090" t="s">
        <v>118725</v>
      </c>
      <c r="H1090" t="s">
        <v>173835</v>
      </c>
      <c r="I1090" t="s">
        <v>229184</v>
      </c>
      <c r="J1090" t="s">
        <v>268490</v>
      </c>
    </row>
    <row r="1091" spans="1:10">
      <c r="A1091" t="s">
        <v>1093</v>
      </c>
      <c r="B1091" t="s">
        <v>56857</v>
      </c>
      <c r="C1091">
        <v>290483048</v>
      </c>
      <c r="D1091" t="s">
        <v>111356</v>
      </c>
      <c r="E1091" t="s">
        <v>112850</v>
      </c>
      <c r="F1091">
        <v>19</v>
      </c>
      <c r="G1091" t="s">
        <v>118726</v>
      </c>
      <c r="H1091" t="s">
        <v>173836</v>
      </c>
      <c r="I1091" t="s">
        <v>229185</v>
      </c>
      <c r="J1091" t="s">
        <v>268491</v>
      </c>
    </row>
    <row r="1092" spans="1:10">
      <c r="A1092" t="s">
        <v>1094</v>
      </c>
      <c r="B1092" t="s">
        <v>56858</v>
      </c>
      <c r="C1092">
        <v>290486391</v>
      </c>
      <c r="D1092" t="s">
        <v>111356</v>
      </c>
      <c r="E1092" t="s">
        <v>112850</v>
      </c>
      <c r="F1092">
        <v>1</v>
      </c>
      <c r="G1092" t="s">
        <v>118727</v>
      </c>
      <c r="H1092" t="s">
        <v>173837</v>
      </c>
      <c r="I1092" t="s">
        <v>229186</v>
      </c>
      <c r="J1092" t="s">
        <v>268492</v>
      </c>
    </row>
    <row r="1093" spans="1:10">
      <c r="A1093" t="s">
        <v>1095</v>
      </c>
      <c r="B1093" t="s">
        <v>56859</v>
      </c>
      <c r="C1093">
        <v>291426957</v>
      </c>
      <c r="D1093" t="s">
        <v>111356</v>
      </c>
      <c r="E1093" t="s">
        <v>112850</v>
      </c>
      <c r="F1093">
        <v>8</v>
      </c>
      <c r="G1093" t="s">
        <v>118728</v>
      </c>
      <c r="H1093" t="s">
        <v>173838</v>
      </c>
      <c r="I1093" t="s">
        <v>229187</v>
      </c>
      <c r="J1093" t="s">
        <v>268493</v>
      </c>
    </row>
    <row r="1094" spans="1:10">
      <c r="A1094" t="s">
        <v>1096</v>
      </c>
      <c r="B1094" t="s">
        <v>56860</v>
      </c>
      <c r="C1094">
        <v>291441729</v>
      </c>
      <c r="D1094" t="s">
        <v>111434</v>
      </c>
      <c r="E1094" t="s">
        <v>112912</v>
      </c>
      <c r="F1094">
        <v>2210</v>
      </c>
      <c r="G1094" t="s">
        <v>118729</v>
      </c>
      <c r="H1094" t="s">
        <v>173839</v>
      </c>
      <c r="J1094" t="s">
        <v>268494</v>
      </c>
    </row>
    <row r="1095" spans="1:10">
      <c r="A1095" t="s">
        <v>1097</v>
      </c>
      <c r="B1095" t="s">
        <v>56861</v>
      </c>
      <c r="C1095">
        <v>291425525</v>
      </c>
      <c r="D1095" t="s">
        <v>111435</v>
      </c>
      <c r="E1095" t="s">
        <v>112913</v>
      </c>
      <c r="F1095">
        <v>9</v>
      </c>
      <c r="G1095" t="s">
        <v>118730</v>
      </c>
      <c r="H1095" t="s">
        <v>173840</v>
      </c>
      <c r="J1095" t="s">
        <v>268495</v>
      </c>
    </row>
    <row r="1096" spans="1:10">
      <c r="A1096" t="s">
        <v>1098</v>
      </c>
      <c r="B1096" t="s">
        <v>56862</v>
      </c>
      <c r="C1096">
        <v>290489188</v>
      </c>
      <c r="D1096" t="s">
        <v>111356</v>
      </c>
      <c r="E1096" t="s">
        <v>112736</v>
      </c>
      <c r="F1096">
        <v>3</v>
      </c>
      <c r="G1096" t="s">
        <v>118731</v>
      </c>
      <c r="H1096" t="s">
        <v>173841</v>
      </c>
      <c r="I1096" t="s">
        <v>229188</v>
      </c>
      <c r="J1096" t="s">
        <v>268496</v>
      </c>
    </row>
    <row r="1097" spans="1:10">
      <c r="A1097" t="s">
        <v>1099</v>
      </c>
      <c r="B1097" t="s">
        <v>56863</v>
      </c>
      <c r="C1097">
        <v>291438454</v>
      </c>
      <c r="D1097" t="s">
        <v>111356</v>
      </c>
      <c r="E1097" t="s">
        <v>112850</v>
      </c>
      <c r="F1097">
        <v>8</v>
      </c>
      <c r="G1097" t="s">
        <v>118732</v>
      </c>
      <c r="H1097" t="s">
        <v>173842</v>
      </c>
      <c r="I1097" t="s">
        <v>229189</v>
      </c>
      <c r="J1097" t="s">
        <v>268497</v>
      </c>
    </row>
    <row r="1098" spans="1:10">
      <c r="A1098" t="s">
        <v>1100</v>
      </c>
      <c r="B1098" t="s">
        <v>56864</v>
      </c>
      <c r="C1098">
        <v>290483978</v>
      </c>
      <c r="D1098" t="s">
        <v>111356</v>
      </c>
      <c r="E1098" t="s">
        <v>112894</v>
      </c>
      <c r="F1098">
        <v>28</v>
      </c>
      <c r="G1098" t="s">
        <v>118733</v>
      </c>
      <c r="H1098" t="s">
        <v>173843</v>
      </c>
      <c r="J1098" t="s">
        <v>268498</v>
      </c>
    </row>
    <row r="1099" spans="1:10">
      <c r="A1099" t="s">
        <v>1101</v>
      </c>
      <c r="B1099" t="s">
        <v>56865</v>
      </c>
      <c r="C1099">
        <v>290484787</v>
      </c>
      <c r="D1099" t="s">
        <v>111356</v>
      </c>
      <c r="E1099" t="s">
        <v>112736</v>
      </c>
      <c r="F1099">
        <v>1</v>
      </c>
      <c r="G1099" t="s">
        <v>118734</v>
      </c>
      <c r="H1099" t="s">
        <v>173844</v>
      </c>
      <c r="J1099" t="s">
        <v>268499</v>
      </c>
    </row>
    <row r="1100" spans="1:10">
      <c r="A1100" t="s">
        <v>1102</v>
      </c>
      <c r="B1100" t="s">
        <v>56866</v>
      </c>
      <c r="C1100">
        <v>290487120</v>
      </c>
      <c r="D1100" t="s">
        <v>111356</v>
      </c>
      <c r="E1100" t="s">
        <v>112736</v>
      </c>
      <c r="F1100">
        <v>73</v>
      </c>
      <c r="G1100" t="s">
        <v>118735</v>
      </c>
      <c r="H1100" t="s">
        <v>173845</v>
      </c>
      <c r="J1100" t="s">
        <v>268500</v>
      </c>
    </row>
    <row r="1101" spans="1:10">
      <c r="A1101" t="s">
        <v>1103</v>
      </c>
      <c r="B1101" t="s">
        <v>56867</v>
      </c>
      <c r="C1101">
        <v>291414193</v>
      </c>
      <c r="D1101" t="s">
        <v>111356</v>
      </c>
      <c r="E1101" t="s">
        <v>112850</v>
      </c>
      <c r="F1101">
        <v>10</v>
      </c>
      <c r="G1101" t="s">
        <v>118736</v>
      </c>
      <c r="H1101" t="s">
        <v>173846</v>
      </c>
      <c r="I1101" t="s">
        <v>229190</v>
      </c>
      <c r="J1101" t="s">
        <v>268501</v>
      </c>
    </row>
    <row r="1102" spans="1:10">
      <c r="A1102" t="s">
        <v>1104</v>
      </c>
      <c r="B1102" t="s">
        <v>56868</v>
      </c>
      <c r="C1102">
        <v>290492867</v>
      </c>
      <c r="D1102" t="s">
        <v>111356</v>
      </c>
      <c r="E1102" t="s">
        <v>112736</v>
      </c>
      <c r="F1102">
        <v>14</v>
      </c>
      <c r="G1102" t="s">
        <v>118737</v>
      </c>
      <c r="H1102" t="s">
        <v>173847</v>
      </c>
      <c r="I1102" t="s">
        <v>229191</v>
      </c>
      <c r="J1102" t="s">
        <v>268502</v>
      </c>
    </row>
    <row r="1103" spans="1:10">
      <c r="A1103" t="s">
        <v>1105</v>
      </c>
      <c r="B1103" t="s">
        <v>56869</v>
      </c>
      <c r="C1103">
        <v>290520372</v>
      </c>
      <c r="D1103" t="s">
        <v>111356</v>
      </c>
      <c r="E1103" t="s">
        <v>112850</v>
      </c>
      <c r="F1103">
        <v>15</v>
      </c>
      <c r="G1103" t="s">
        <v>118738</v>
      </c>
      <c r="H1103" t="s">
        <v>173848</v>
      </c>
      <c r="I1103" t="s">
        <v>229192</v>
      </c>
      <c r="J1103" t="s">
        <v>268503</v>
      </c>
    </row>
    <row r="1104" spans="1:10">
      <c r="A1104" t="s">
        <v>1106</v>
      </c>
      <c r="B1104" t="s">
        <v>56870</v>
      </c>
      <c r="C1104">
        <v>291427593</v>
      </c>
      <c r="D1104" t="s">
        <v>111356</v>
      </c>
      <c r="E1104" t="s">
        <v>112736</v>
      </c>
      <c r="F1104">
        <v>1</v>
      </c>
      <c r="G1104" t="s">
        <v>118739</v>
      </c>
      <c r="H1104" t="s">
        <v>173849</v>
      </c>
      <c r="J1104" t="s">
        <v>268504</v>
      </c>
    </row>
    <row r="1105" spans="1:10">
      <c r="A1105" t="s">
        <v>1107</v>
      </c>
      <c r="B1105" t="s">
        <v>56871</v>
      </c>
      <c r="C1105">
        <v>290491925</v>
      </c>
      <c r="D1105" t="s">
        <v>111356</v>
      </c>
      <c r="E1105" t="s">
        <v>112736</v>
      </c>
      <c r="F1105">
        <v>3</v>
      </c>
      <c r="G1105" t="s">
        <v>118740</v>
      </c>
      <c r="H1105" t="s">
        <v>173850</v>
      </c>
      <c r="I1105" t="s">
        <v>229193</v>
      </c>
      <c r="J1105" t="s">
        <v>268505</v>
      </c>
    </row>
    <row r="1106" spans="1:10">
      <c r="A1106" t="s">
        <v>1108</v>
      </c>
      <c r="B1106" t="s">
        <v>56872</v>
      </c>
      <c r="C1106">
        <v>291425253</v>
      </c>
      <c r="D1106" t="s">
        <v>111356</v>
      </c>
      <c r="E1106" t="s">
        <v>112861</v>
      </c>
      <c r="F1106">
        <v>1</v>
      </c>
      <c r="G1106" t="s">
        <v>118741</v>
      </c>
      <c r="H1106" t="s">
        <v>173851</v>
      </c>
      <c r="J1106" t="s">
        <v>268506</v>
      </c>
    </row>
    <row r="1107" spans="1:10">
      <c r="A1107" t="s">
        <v>1109</v>
      </c>
      <c r="B1107" t="s">
        <v>56873</v>
      </c>
      <c r="C1107">
        <v>290482519</v>
      </c>
      <c r="D1107" t="s">
        <v>111356</v>
      </c>
      <c r="E1107" t="s">
        <v>112850</v>
      </c>
      <c r="F1107">
        <v>22</v>
      </c>
      <c r="G1107" t="s">
        <v>118742</v>
      </c>
      <c r="H1107" t="s">
        <v>173852</v>
      </c>
      <c r="I1107" t="s">
        <v>229194</v>
      </c>
      <c r="J1107" t="s">
        <v>268507</v>
      </c>
    </row>
    <row r="1108" spans="1:10">
      <c r="A1108" t="s">
        <v>1110</v>
      </c>
      <c r="B1108" t="s">
        <v>56874</v>
      </c>
      <c r="C1108">
        <v>290491813</v>
      </c>
      <c r="D1108" t="s">
        <v>111356</v>
      </c>
      <c r="E1108" t="s">
        <v>112736</v>
      </c>
      <c r="F1108">
        <v>34</v>
      </c>
      <c r="G1108" t="s">
        <v>118743</v>
      </c>
      <c r="H1108" t="s">
        <v>173853</v>
      </c>
      <c r="I1108" t="s">
        <v>229195</v>
      </c>
      <c r="J1108" t="s">
        <v>268508</v>
      </c>
    </row>
    <row r="1109" spans="1:10">
      <c r="A1109" t="s">
        <v>1111</v>
      </c>
      <c r="B1109" t="s">
        <v>56875</v>
      </c>
      <c r="C1109">
        <v>291434480</v>
      </c>
      <c r="D1109" t="s">
        <v>111356</v>
      </c>
      <c r="E1109" t="s">
        <v>112748</v>
      </c>
      <c r="F1109">
        <v>1</v>
      </c>
      <c r="G1109" t="s">
        <v>118744</v>
      </c>
      <c r="H1109" t="s">
        <v>173854</v>
      </c>
      <c r="I1109" t="s">
        <v>229196</v>
      </c>
      <c r="J1109" t="s">
        <v>268509</v>
      </c>
    </row>
    <row r="1110" spans="1:10">
      <c r="A1110" t="s">
        <v>1112</v>
      </c>
      <c r="B1110" t="s">
        <v>56876</v>
      </c>
      <c r="C1110">
        <v>290482734</v>
      </c>
      <c r="D1110" t="s">
        <v>111356</v>
      </c>
      <c r="E1110" t="s">
        <v>112748</v>
      </c>
      <c r="F1110">
        <v>87</v>
      </c>
      <c r="G1110" t="s">
        <v>118745</v>
      </c>
      <c r="H1110" t="s">
        <v>173855</v>
      </c>
      <c r="I1110" t="s">
        <v>229197</v>
      </c>
      <c r="J1110" t="s">
        <v>268510</v>
      </c>
    </row>
    <row r="1111" spans="1:10">
      <c r="A1111" t="s">
        <v>1113</v>
      </c>
      <c r="B1111" t="s">
        <v>56877</v>
      </c>
      <c r="C1111">
        <v>290491713</v>
      </c>
      <c r="D1111" t="s">
        <v>111356</v>
      </c>
      <c r="E1111" t="s">
        <v>112851</v>
      </c>
      <c r="F1111">
        <v>7</v>
      </c>
      <c r="G1111" t="s">
        <v>118746</v>
      </c>
      <c r="H1111" t="s">
        <v>173856</v>
      </c>
      <c r="J1111" t="s">
        <v>268511</v>
      </c>
    </row>
    <row r="1112" spans="1:10">
      <c r="A1112" t="s">
        <v>1114</v>
      </c>
      <c r="B1112" t="s">
        <v>56878</v>
      </c>
      <c r="C1112">
        <v>290524921</v>
      </c>
      <c r="D1112" t="s">
        <v>111356</v>
      </c>
      <c r="E1112" t="s">
        <v>112736</v>
      </c>
      <c r="F1112">
        <v>43</v>
      </c>
      <c r="G1112" t="s">
        <v>118747</v>
      </c>
      <c r="H1112" t="s">
        <v>173857</v>
      </c>
      <c r="I1112" t="s">
        <v>229198</v>
      </c>
      <c r="J1112" t="s">
        <v>268512</v>
      </c>
    </row>
    <row r="1113" spans="1:10">
      <c r="A1113" t="s">
        <v>1115</v>
      </c>
      <c r="B1113" t="s">
        <v>56879</v>
      </c>
      <c r="C1113">
        <v>291435324</v>
      </c>
      <c r="D1113" t="s">
        <v>111356</v>
      </c>
      <c r="E1113" t="s">
        <v>112736</v>
      </c>
      <c r="F1113">
        <v>531</v>
      </c>
      <c r="G1113" t="s">
        <v>118748</v>
      </c>
      <c r="H1113" t="s">
        <v>173858</v>
      </c>
      <c r="I1113" t="s">
        <v>229199</v>
      </c>
      <c r="J1113" t="s">
        <v>268513</v>
      </c>
    </row>
    <row r="1114" spans="1:10">
      <c r="A1114" t="s">
        <v>1116</v>
      </c>
      <c r="B1114" t="s">
        <v>56880</v>
      </c>
      <c r="C1114">
        <v>291426268</v>
      </c>
      <c r="D1114" t="s">
        <v>111356</v>
      </c>
      <c r="E1114" t="s">
        <v>112736</v>
      </c>
      <c r="F1114">
        <v>9</v>
      </c>
      <c r="G1114" t="s">
        <v>118749</v>
      </c>
      <c r="H1114" t="s">
        <v>173859</v>
      </c>
      <c r="I1114" t="s">
        <v>229200</v>
      </c>
      <c r="J1114" t="s">
        <v>268514</v>
      </c>
    </row>
    <row r="1115" spans="1:10">
      <c r="A1115" t="s">
        <v>1117</v>
      </c>
      <c r="B1115" t="s">
        <v>56881</v>
      </c>
      <c r="C1115">
        <v>291426410</v>
      </c>
      <c r="D1115" t="s">
        <v>111356</v>
      </c>
      <c r="E1115" t="s">
        <v>112850</v>
      </c>
      <c r="F1115">
        <v>3</v>
      </c>
      <c r="G1115" t="s">
        <v>118750</v>
      </c>
      <c r="H1115" t="s">
        <v>173860</v>
      </c>
      <c r="I1115" t="s">
        <v>229201</v>
      </c>
      <c r="J1115" t="s">
        <v>268515</v>
      </c>
    </row>
    <row r="1116" spans="1:10">
      <c r="A1116" t="s">
        <v>1118</v>
      </c>
      <c r="B1116" t="s">
        <v>56882</v>
      </c>
      <c r="C1116">
        <v>291421034</v>
      </c>
      <c r="D1116" t="s">
        <v>111356</v>
      </c>
      <c r="E1116" t="s">
        <v>112851</v>
      </c>
      <c r="F1116">
        <v>18</v>
      </c>
      <c r="G1116" t="s">
        <v>118751</v>
      </c>
      <c r="H1116" t="s">
        <v>173861</v>
      </c>
      <c r="J1116" t="s">
        <v>268516</v>
      </c>
    </row>
    <row r="1117" spans="1:10">
      <c r="A1117" t="s">
        <v>1119</v>
      </c>
      <c r="B1117" t="s">
        <v>56883</v>
      </c>
      <c r="C1117">
        <v>290490560</v>
      </c>
      <c r="D1117" t="s">
        <v>111404</v>
      </c>
      <c r="E1117" t="s">
        <v>112914</v>
      </c>
      <c r="F1117">
        <v>8303</v>
      </c>
      <c r="G1117" t="s">
        <v>118752</v>
      </c>
      <c r="H1117" t="s">
        <v>173862</v>
      </c>
      <c r="I1117" t="s">
        <v>229202</v>
      </c>
      <c r="J1117" t="s">
        <v>268517</v>
      </c>
    </row>
    <row r="1118" spans="1:10">
      <c r="A1118" t="s">
        <v>1120</v>
      </c>
      <c r="B1118" t="s">
        <v>56884</v>
      </c>
      <c r="C1118">
        <v>290490988</v>
      </c>
      <c r="D1118" t="s">
        <v>111356</v>
      </c>
      <c r="E1118" t="s">
        <v>112736</v>
      </c>
      <c r="F1118">
        <v>89</v>
      </c>
      <c r="G1118" t="s">
        <v>118753</v>
      </c>
      <c r="H1118" t="s">
        <v>173863</v>
      </c>
      <c r="I1118" t="s">
        <v>229203</v>
      </c>
      <c r="J1118" t="s">
        <v>268518</v>
      </c>
    </row>
    <row r="1119" spans="1:10">
      <c r="A1119" t="s">
        <v>1121</v>
      </c>
      <c r="B1119" t="s">
        <v>56885</v>
      </c>
      <c r="C1119">
        <v>290487546</v>
      </c>
      <c r="D1119" t="s">
        <v>111356</v>
      </c>
      <c r="E1119" t="s">
        <v>112861</v>
      </c>
      <c r="F1119">
        <v>3</v>
      </c>
      <c r="G1119" t="s">
        <v>118754</v>
      </c>
      <c r="H1119" t="s">
        <v>173864</v>
      </c>
      <c r="I1119" t="s">
        <v>229204</v>
      </c>
      <c r="J1119" t="s">
        <v>268519</v>
      </c>
    </row>
    <row r="1120" spans="1:10">
      <c r="A1120" t="s">
        <v>1122</v>
      </c>
      <c r="B1120" t="s">
        <v>56886</v>
      </c>
      <c r="C1120">
        <v>290520652</v>
      </c>
      <c r="D1120" t="s">
        <v>111356</v>
      </c>
      <c r="E1120" t="s">
        <v>112857</v>
      </c>
      <c r="F1120">
        <v>24</v>
      </c>
      <c r="G1120" t="s">
        <v>118755</v>
      </c>
      <c r="H1120" t="s">
        <v>173865</v>
      </c>
      <c r="I1120" t="s">
        <v>229205</v>
      </c>
      <c r="J1120" t="s">
        <v>268520</v>
      </c>
    </row>
    <row r="1121" spans="1:10">
      <c r="A1121" t="s">
        <v>1123</v>
      </c>
      <c r="B1121" t="s">
        <v>56887</v>
      </c>
      <c r="C1121">
        <v>290481541</v>
      </c>
      <c r="D1121" t="s">
        <v>111356</v>
      </c>
      <c r="E1121" t="s">
        <v>112855</v>
      </c>
      <c r="F1121">
        <v>61</v>
      </c>
      <c r="G1121" t="s">
        <v>118756</v>
      </c>
      <c r="H1121" t="s">
        <v>173866</v>
      </c>
      <c r="I1121" t="s">
        <v>229206</v>
      </c>
      <c r="J1121" t="s">
        <v>268521</v>
      </c>
    </row>
    <row r="1122" spans="1:10">
      <c r="A1122" t="s">
        <v>1124</v>
      </c>
      <c r="B1122" t="s">
        <v>56888</v>
      </c>
      <c r="C1122">
        <v>291418503</v>
      </c>
      <c r="D1122" t="s">
        <v>111356</v>
      </c>
      <c r="E1122" t="s">
        <v>112855</v>
      </c>
      <c r="F1122">
        <v>5</v>
      </c>
      <c r="G1122" t="s">
        <v>118757</v>
      </c>
      <c r="H1122" t="s">
        <v>173867</v>
      </c>
      <c r="I1122" t="s">
        <v>229207</v>
      </c>
      <c r="J1122" t="s">
        <v>268522</v>
      </c>
    </row>
    <row r="1123" spans="1:10">
      <c r="A1123" t="s">
        <v>1125</v>
      </c>
      <c r="B1123" t="s">
        <v>56889</v>
      </c>
      <c r="C1123">
        <v>291446133</v>
      </c>
      <c r="D1123" t="s">
        <v>111356</v>
      </c>
      <c r="E1123" t="s">
        <v>112850</v>
      </c>
      <c r="F1123">
        <v>431</v>
      </c>
      <c r="G1123" t="s">
        <v>118758</v>
      </c>
      <c r="H1123" t="s">
        <v>173868</v>
      </c>
      <c r="I1123" t="s">
        <v>229208</v>
      </c>
      <c r="J1123" t="s">
        <v>268523</v>
      </c>
    </row>
    <row r="1124" spans="1:10">
      <c r="A1124" t="s">
        <v>1126</v>
      </c>
      <c r="B1124" t="s">
        <v>56890</v>
      </c>
      <c r="C1124">
        <v>290482821</v>
      </c>
      <c r="D1124" t="s">
        <v>111356</v>
      </c>
      <c r="E1124" t="s">
        <v>112850</v>
      </c>
      <c r="F1124">
        <v>107</v>
      </c>
      <c r="G1124" t="s">
        <v>118759</v>
      </c>
      <c r="H1124" t="s">
        <v>173869</v>
      </c>
      <c r="I1124" t="s">
        <v>229209</v>
      </c>
      <c r="J1124" t="s">
        <v>268524</v>
      </c>
    </row>
    <row r="1125" spans="1:10">
      <c r="A1125" t="s">
        <v>1127</v>
      </c>
      <c r="B1125" t="s">
        <v>56891</v>
      </c>
      <c r="C1125">
        <v>291443022</v>
      </c>
      <c r="D1125" t="s">
        <v>111356</v>
      </c>
      <c r="E1125" t="s">
        <v>112748</v>
      </c>
      <c r="F1125">
        <v>1</v>
      </c>
      <c r="G1125" t="s">
        <v>118760</v>
      </c>
      <c r="H1125" t="s">
        <v>173870</v>
      </c>
      <c r="J1125" t="s">
        <v>268525</v>
      </c>
    </row>
    <row r="1126" spans="1:10">
      <c r="A1126" t="s">
        <v>1128</v>
      </c>
      <c r="B1126" t="s">
        <v>56892</v>
      </c>
      <c r="C1126">
        <v>291444191</v>
      </c>
      <c r="D1126" t="s">
        <v>111356</v>
      </c>
      <c r="E1126" t="s">
        <v>112736</v>
      </c>
      <c r="F1126">
        <v>12</v>
      </c>
      <c r="G1126" t="s">
        <v>118761</v>
      </c>
      <c r="H1126" t="s">
        <v>173871</v>
      </c>
      <c r="I1126" t="s">
        <v>229210</v>
      </c>
      <c r="J1126" t="s">
        <v>268526</v>
      </c>
    </row>
    <row r="1127" spans="1:10">
      <c r="A1127" t="s">
        <v>1129</v>
      </c>
      <c r="B1127" t="s">
        <v>56893</v>
      </c>
      <c r="C1127">
        <v>291430273</v>
      </c>
      <c r="D1127" t="s">
        <v>111356</v>
      </c>
      <c r="E1127" t="s">
        <v>112850</v>
      </c>
      <c r="F1127">
        <v>4</v>
      </c>
      <c r="G1127" t="s">
        <v>118762</v>
      </c>
      <c r="H1127" t="s">
        <v>173872</v>
      </c>
      <c r="I1127" t="s">
        <v>229211</v>
      </c>
      <c r="J1127" t="s">
        <v>268527</v>
      </c>
    </row>
    <row r="1128" spans="1:10">
      <c r="A1128" t="s">
        <v>1130</v>
      </c>
      <c r="B1128" t="s">
        <v>56894</v>
      </c>
      <c r="C1128">
        <v>283795672</v>
      </c>
      <c r="D1128" t="s">
        <v>111356</v>
      </c>
      <c r="E1128" t="s">
        <v>112851</v>
      </c>
      <c r="F1128">
        <v>29</v>
      </c>
      <c r="G1128" t="s">
        <v>118763</v>
      </c>
      <c r="I1128" t="s">
        <v>229212</v>
      </c>
      <c r="J1128" t="s">
        <v>268528</v>
      </c>
    </row>
    <row r="1129" spans="1:10">
      <c r="A1129" t="s">
        <v>1131</v>
      </c>
      <c r="B1129" t="s">
        <v>56895</v>
      </c>
      <c r="C1129">
        <v>291441060</v>
      </c>
      <c r="D1129" t="s">
        <v>111356</v>
      </c>
      <c r="E1129" t="s">
        <v>112855</v>
      </c>
      <c r="F1129">
        <v>11</v>
      </c>
      <c r="G1129" t="s">
        <v>118764</v>
      </c>
      <c r="H1129" t="s">
        <v>173873</v>
      </c>
      <c r="I1129" t="s">
        <v>229213</v>
      </c>
      <c r="J1129" t="s">
        <v>268529</v>
      </c>
    </row>
    <row r="1130" spans="1:10">
      <c r="A1130" t="s">
        <v>1132</v>
      </c>
      <c r="B1130" t="s">
        <v>56896</v>
      </c>
      <c r="C1130">
        <v>291414387</v>
      </c>
      <c r="D1130" t="s">
        <v>111356</v>
      </c>
      <c r="E1130" t="s">
        <v>112861</v>
      </c>
      <c r="F1130">
        <v>2</v>
      </c>
      <c r="G1130" t="s">
        <v>118765</v>
      </c>
      <c r="H1130" t="s">
        <v>173874</v>
      </c>
      <c r="J1130" t="s">
        <v>268530</v>
      </c>
    </row>
    <row r="1131" spans="1:10">
      <c r="A1131" t="s">
        <v>1133</v>
      </c>
      <c r="B1131" t="s">
        <v>56897</v>
      </c>
      <c r="C1131">
        <v>291425396</v>
      </c>
      <c r="D1131" t="s">
        <v>111356</v>
      </c>
      <c r="E1131" t="s">
        <v>112736</v>
      </c>
      <c r="F1131">
        <v>2</v>
      </c>
      <c r="G1131" t="s">
        <v>118766</v>
      </c>
      <c r="H1131" t="s">
        <v>173875</v>
      </c>
      <c r="J1131" t="s">
        <v>268531</v>
      </c>
    </row>
    <row r="1132" spans="1:10">
      <c r="A1132" t="s">
        <v>1134</v>
      </c>
      <c r="B1132" t="s">
        <v>56898</v>
      </c>
      <c r="C1132">
        <v>283120323</v>
      </c>
      <c r="D1132" t="s">
        <v>111356</v>
      </c>
      <c r="E1132" t="s">
        <v>112817</v>
      </c>
      <c r="F1132">
        <v>255</v>
      </c>
      <c r="G1132" t="s">
        <v>118767</v>
      </c>
      <c r="H1132" t="s">
        <v>173876</v>
      </c>
      <c r="I1132" t="s">
        <v>229214</v>
      </c>
      <c r="J1132" t="s">
        <v>268532</v>
      </c>
    </row>
    <row r="1133" spans="1:10">
      <c r="A1133" t="s">
        <v>1135</v>
      </c>
      <c r="B1133" t="s">
        <v>56899</v>
      </c>
      <c r="C1133">
        <v>290524239</v>
      </c>
      <c r="D1133" t="s">
        <v>111356</v>
      </c>
      <c r="E1133" t="s">
        <v>112736</v>
      </c>
      <c r="F1133">
        <v>28</v>
      </c>
      <c r="G1133" t="s">
        <v>118768</v>
      </c>
      <c r="H1133" t="s">
        <v>173877</v>
      </c>
      <c r="J1133" t="s">
        <v>268533</v>
      </c>
    </row>
    <row r="1134" spans="1:10">
      <c r="A1134" t="s">
        <v>1136</v>
      </c>
      <c r="B1134" t="s">
        <v>56900</v>
      </c>
      <c r="C1134">
        <v>291427909</v>
      </c>
      <c r="D1134" t="s">
        <v>111356</v>
      </c>
      <c r="E1134" t="s">
        <v>112850</v>
      </c>
      <c r="F1134">
        <v>1</v>
      </c>
      <c r="G1134" t="s">
        <v>118769</v>
      </c>
      <c r="H1134" t="s">
        <v>173878</v>
      </c>
      <c r="J1134" t="s">
        <v>268534</v>
      </c>
    </row>
    <row r="1135" spans="1:10">
      <c r="A1135" t="s">
        <v>1137</v>
      </c>
      <c r="B1135" t="s">
        <v>56901</v>
      </c>
      <c r="C1135">
        <v>290483624</v>
      </c>
      <c r="D1135" t="s">
        <v>111356</v>
      </c>
      <c r="E1135" t="s">
        <v>112851</v>
      </c>
      <c r="F1135">
        <v>7</v>
      </c>
      <c r="G1135" t="s">
        <v>118770</v>
      </c>
      <c r="H1135" t="s">
        <v>173879</v>
      </c>
      <c r="I1135" t="s">
        <v>229215</v>
      </c>
      <c r="J1135" t="s">
        <v>268535</v>
      </c>
    </row>
    <row r="1136" spans="1:10">
      <c r="A1136" t="s">
        <v>1138</v>
      </c>
      <c r="B1136" t="s">
        <v>56902</v>
      </c>
      <c r="C1136">
        <v>290488046</v>
      </c>
      <c r="D1136" t="s">
        <v>111436</v>
      </c>
      <c r="E1136" t="s">
        <v>112915</v>
      </c>
      <c r="F1136">
        <v>6</v>
      </c>
      <c r="G1136" t="s">
        <v>118771</v>
      </c>
      <c r="H1136" t="s">
        <v>173880</v>
      </c>
      <c r="I1136" t="s">
        <v>229216</v>
      </c>
      <c r="J1136" t="s">
        <v>268536</v>
      </c>
    </row>
    <row r="1137" spans="1:10">
      <c r="A1137" t="s">
        <v>1139</v>
      </c>
      <c r="B1137" t="s">
        <v>56903</v>
      </c>
      <c r="C1137">
        <v>290524242</v>
      </c>
      <c r="D1137" t="s">
        <v>111356</v>
      </c>
      <c r="E1137" t="s">
        <v>112850</v>
      </c>
      <c r="F1137">
        <v>2</v>
      </c>
      <c r="G1137" t="s">
        <v>118772</v>
      </c>
      <c r="H1137" t="s">
        <v>173881</v>
      </c>
      <c r="I1137" t="s">
        <v>229217</v>
      </c>
      <c r="J1137" t="s">
        <v>268537</v>
      </c>
    </row>
    <row r="1138" spans="1:10">
      <c r="A1138" t="s">
        <v>1140</v>
      </c>
      <c r="B1138" t="s">
        <v>56904</v>
      </c>
      <c r="C1138">
        <v>128363173</v>
      </c>
      <c r="D1138" t="s">
        <v>111356</v>
      </c>
      <c r="E1138" t="s">
        <v>112851</v>
      </c>
      <c r="F1138">
        <v>56</v>
      </c>
      <c r="G1138" t="s">
        <v>118773</v>
      </c>
      <c r="J1138" t="s">
        <v>268538</v>
      </c>
    </row>
    <row r="1139" spans="1:10">
      <c r="A1139" t="s">
        <v>1141</v>
      </c>
      <c r="B1139" t="s">
        <v>56905</v>
      </c>
      <c r="C1139">
        <v>290526807</v>
      </c>
      <c r="D1139" t="s">
        <v>111409</v>
      </c>
      <c r="E1139" t="s">
        <v>112916</v>
      </c>
      <c r="F1139">
        <v>1</v>
      </c>
      <c r="G1139" t="s">
        <v>118774</v>
      </c>
      <c r="H1139" t="s">
        <v>173882</v>
      </c>
      <c r="I1139" t="s">
        <v>229218</v>
      </c>
      <c r="J1139" t="s">
        <v>268539</v>
      </c>
    </row>
    <row r="1140" spans="1:10">
      <c r="A1140" t="s">
        <v>1142</v>
      </c>
      <c r="B1140" t="s">
        <v>56906</v>
      </c>
      <c r="C1140">
        <v>291433625</v>
      </c>
      <c r="D1140" t="s">
        <v>111356</v>
      </c>
      <c r="E1140" t="s">
        <v>112850</v>
      </c>
      <c r="F1140">
        <v>2</v>
      </c>
      <c r="G1140" t="s">
        <v>118775</v>
      </c>
      <c r="H1140" t="s">
        <v>173883</v>
      </c>
      <c r="I1140" t="s">
        <v>229219</v>
      </c>
      <c r="J1140" t="s">
        <v>268540</v>
      </c>
    </row>
    <row r="1141" spans="1:10">
      <c r="A1141" t="s">
        <v>1143</v>
      </c>
      <c r="B1141" t="s">
        <v>56907</v>
      </c>
      <c r="C1141">
        <v>290526431</v>
      </c>
      <c r="D1141" t="s">
        <v>111356</v>
      </c>
      <c r="E1141" t="s">
        <v>112736</v>
      </c>
      <c r="F1141">
        <v>1</v>
      </c>
      <c r="G1141" t="s">
        <v>118776</v>
      </c>
      <c r="H1141" t="s">
        <v>173884</v>
      </c>
      <c r="J1141" t="s">
        <v>268541</v>
      </c>
    </row>
    <row r="1142" spans="1:10">
      <c r="A1142" t="s">
        <v>1144</v>
      </c>
      <c r="B1142" t="s">
        <v>56908</v>
      </c>
      <c r="C1142">
        <v>291420927</v>
      </c>
      <c r="D1142" t="s">
        <v>111356</v>
      </c>
      <c r="E1142" t="s">
        <v>112855</v>
      </c>
      <c r="F1142">
        <v>32</v>
      </c>
      <c r="G1142" t="s">
        <v>118777</v>
      </c>
      <c r="H1142" t="s">
        <v>173885</v>
      </c>
      <c r="I1142" t="s">
        <v>229220</v>
      </c>
      <c r="J1142" t="s">
        <v>268542</v>
      </c>
    </row>
    <row r="1143" spans="1:10">
      <c r="A1143" t="s">
        <v>1145</v>
      </c>
      <c r="B1143" t="s">
        <v>56909</v>
      </c>
      <c r="C1143">
        <v>291427098</v>
      </c>
      <c r="D1143" t="s">
        <v>111356</v>
      </c>
      <c r="E1143" t="s">
        <v>112817</v>
      </c>
      <c r="F1143">
        <v>10</v>
      </c>
      <c r="G1143" t="s">
        <v>118778</v>
      </c>
      <c r="H1143" t="s">
        <v>173886</v>
      </c>
      <c r="J1143" t="s">
        <v>268543</v>
      </c>
    </row>
    <row r="1144" spans="1:10">
      <c r="A1144" t="s">
        <v>1146</v>
      </c>
      <c r="B1144" t="s">
        <v>56910</v>
      </c>
      <c r="C1144">
        <v>290492533</v>
      </c>
      <c r="D1144" t="s">
        <v>111356</v>
      </c>
      <c r="E1144" t="s">
        <v>112850</v>
      </c>
      <c r="F1144">
        <v>24</v>
      </c>
      <c r="G1144" t="s">
        <v>118779</v>
      </c>
      <c r="H1144" t="s">
        <v>173887</v>
      </c>
      <c r="I1144" t="s">
        <v>229221</v>
      </c>
      <c r="J1144" t="s">
        <v>268544</v>
      </c>
    </row>
    <row r="1145" spans="1:10">
      <c r="A1145" t="s">
        <v>1147</v>
      </c>
      <c r="B1145" t="s">
        <v>56911</v>
      </c>
      <c r="C1145">
        <v>291432568</v>
      </c>
      <c r="D1145" t="s">
        <v>111356</v>
      </c>
      <c r="E1145" t="s">
        <v>112894</v>
      </c>
      <c r="F1145">
        <v>14</v>
      </c>
      <c r="G1145" t="s">
        <v>118780</v>
      </c>
      <c r="H1145" t="s">
        <v>173888</v>
      </c>
      <c r="I1145" t="s">
        <v>229222</v>
      </c>
      <c r="J1145" t="s">
        <v>268545</v>
      </c>
    </row>
    <row r="1146" spans="1:10">
      <c r="A1146" t="s">
        <v>1148</v>
      </c>
      <c r="B1146" t="s">
        <v>56912</v>
      </c>
      <c r="C1146">
        <v>290491069</v>
      </c>
      <c r="D1146" t="s">
        <v>111356</v>
      </c>
      <c r="E1146" t="s">
        <v>112850</v>
      </c>
      <c r="F1146">
        <v>7</v>
      </c>
      <c r="G1146" t="s">
        <v>118781</v>
      </c>
      <c r="H1146" t="s">
        <v>173889</v>
      </c>
      <c r="I1146" t="s">
        <v>229223</v>
      </c>
      <c r="J1146" t="s">
        <v>268546</v>
      </c>
    </row>
    <row r="1147" spans="1:10">
      <c r="A1147" t="s">
        <v>1149</v>
      </c>
      <c r="B1147" t="s">
        <v>56913</v>
      </c>
      <c r="C1147">
        <v>291422935</v>
      </c>
      <c r="D1147" t="s">
        <v>111356</v>
      </c>
      <c r="E1147" t="s">
        <v>112850</v>
      </c>
      <c r="F1147">
        <v>24</v>
      </c>
      <c r="G1147" t="s">
        <v>118782</v>
      </c>
      <c r="H1147" t="s">
        <v>173890</v>
      </c>
      <c r="I1147" t="s">
        <v>229224</v>
      </c>
      <c r="J1147" t="s">
        <v>268547</v>
      </c>
    </row>
    <row r="1148" spans="1:10">
      <c r="A1148" t="s">
        <v>1150</v>
      </c>
      <c r="B1148" t="s">
        <v>56914</v>
      </c>
      <c r="C1148">
        <v>291431545</v>
      </c>
      <c r="D1148" t="s">
        <v>111356</v>
      </c>
      <c r="E1148" t="s">
        <v>112736</v>
      </c>
      <c r="F1148">
        <v>26</v>
      </c>
      <c r="G1148" t="s">
        <v>118783</v>
      </c>
      <c r="H1148" t="s">
        <v>173891</v>
      </c>
      <c r="I1148" t="s">
        <v>229225</v>
      </c>
      <c r="J1148" t="s">
        <v>268548</v>
      </c>
    </row>
    <row r="1149" spans="1:10">
      <c r="A1149" t="s">
        <v>1151</v>
      </c>
      <c r="B1149" t="s">
        <v>56915</v>
      </c>
      <c r="C1149">
        <v>290525664</v>
      </c>
      <c r="D1149" t="s">
        <v>111356</v>
      </c>
      <c r="E1149" t="s">
        <v>112748</v>
      </c>
      <c r="F1149">
        <v>2</v>
      </c>
      <c r="G1149" t="s">
        <v>118784</v>
      </c>
      <c r="H1149" t="s">
        <v>173892</v>
      </c>
      <c r="I1149" t="s">
        <v>229226</v>
      </c>
      <c r="J1149" t="s">
        <v>268549</v>
      </c>
    </row>
    <row r="1150" spans="1:10">
      <c r="A1150" t="s">
        <v>1152</v>
      </c>
      <c r="B1150" t="s">
        <v>56916</v>
      </c>
      <c r="C1150">
        <v>290490191</v>
      </c>
      <c r="D1150" t="s">
        <v>111356</v>
      </c>
      <c r="E1150" t="s">
        <v>112817</v>
      </c>
      <c r="F1150">
        <v>3</v>
      </c>
      <c r="G1150" t="s">
        <v>118785</v>
      </c>
      <c r="H1150" t="s">
        <v>173893</v>
      </c>
      <c r="I1150" t="s">
        <v>229227</v>
      </c>
      <c r="J1150" t="s">
        <v>268550</v>
      </c>
    </row>
    <row r="1151" spans="1:10">
      <c r="A1151" t="s">
        <v>1153</v>
      </c>
      <c r="B1151" t="s">
        <v>56917</v>
      </c>
      <c r="C1151">
        <v>291435183</v>
      </c>
      <c r="D1151" t="s">
        <v>111356</v>
      </c>
      <c r="E1151" t="s">
        <v>112736</v>
      </c>
      <c r="F1151">
        <v>1</v>
      </c>
      <c r="G1151" t="s">
        <v>118786</v>
      </c>
      <c r="H1151" t="s">
        <v>173894</v>
      </c>
      <c r="I1151" t="s">
        <v>229228</v>
      </c>
      <c r="J1151" t="s">
        <v>268551</v>
      </c>
    </row>
    <row r="1152" spans="1:10">
      <c r="A1152" t="s">
        <v>1154</v>
      </c>
      <c r="B1152" t="s">
        <v>56918</v>
      </c>
      <c r="C1152">
        <v>283120941</v>
      </c>
      <c r="D1152" t="s">
        <v>111356</v>
      </c>
      <c r="E1152" t="s">
        <v>112850</v>
      </c>
      <c r="F1152">
        <v>183</v>
      </c>
      <c r="G1152" t="s">
        <v>118787</v>
      </c>
      <c r="H1152" t="s">
        <v>173895</v>
      </c>
      <c r="I1152" t="s">
        <v>229229</v>
      </c>
      <c r="J1152" t="s">
        <v>268552</v>
      </c>
    </row>
    <row r="1153" spans="1:10">
      <c r="A1153" t="s">
        <v>1155</v>
      </c>
      <c r="B1153" t="s">
        <v>56919</v>
      </c>
      <c r="C1153">
        <v>290523806</v>
      </c>
      <c r="D1153" t="s">
        <v>111420</v>
      </c>
      <c r="E1153" t="s">
        <v>112917</v>
      </c>
      <c r="F1153">
        <v>3462</v>
      </c>
      <c r="G1153" t="s">
        <v>118788</v>
      </c>
      <c r="H1153" t="s">
        <v>173896</v>
      </c>
      <c r="I1153" t="s">
        <v>229230</v>
      </c>
      <c r="J1153" t="s">
        <v>268553</v>
      </c>
    </row>
    <row r="1154" spans="1:10">
      <c r="A1154" t="s">
        <v>1156</v>
      </c>
      <c r="B1154" t="s">
        <v>56920</v>
      </c>
      <c r="C1154">
        <v>290482593</v>
      </c>
      <c r="D1154" t="s">
        <v>111356</v>
      </c>
      <c r="E1154" t="s">
        <v>112736</v>
      </c>
      <c r="F1154">
        <v>13</v>
      </c>
      <c r="G1154" t="s">
        <v>118789</v>
      </c>
      <c r="H1154" t="s">
        <v>173897</v>
      </c>
      <c r="I1154" t="s">
        <v>229231</v>
      </c>
      <c r="J1154" t="s">
        <v>268554</v>
      </c>
    </row>
    <row r="1155" spans="1:10">
      <c r="A1155" t="s">
        <v>1157</v>
      </c>
      <c r="B1155" t="s">
        <v>56921</v>
      </c>
      <c r="C1155">
        <v>291035210</v>
      </c>
      <c r="D1155" t="s">
        <v>111356</v>
      </c>
      <c r="E1155" t="s">
        <v>112851</v>
      </c>
      <c r="F1155">
        <v>5</v>
      </c>
      <c r="G1155" t="s">
        <v>118790</v>
      </c>
      <c r="H1155" t="s">
        <v>173898</v>
      </c>
      <c r="I1155" t="s">
        <v>229232</v>
      </c>
      <c r="J1155" t="s">
        <v>268555</v>
      </c>
    </row>
    <row r="1156" spans="1:10">
      <c r="A1156" t="s">
        <v>1158</v>
      </c>
      <c r="B1156" t="s">
        <v>56922</v>
      </c>
      <c r="C1156">
        <v>291414273</v>
      </c>
      <c r="D1156" t="s">
        <v>111356</v>
      </c>
      <c r="E1156" t="s">
        <v>112736</v>
      </c>
      <c r="F1156">
        <v>27</v>
      </c>
      <c r="G1156" t="s">
        <v>118791</v>
      </c>
      <c r="H1156" t="s">
        <v>173899</v>
      </c>
      <c r="J1156" t="s">
        <v>268556</v>
      </c>
    </row>
    <row r="1157" spans="1:10">
      <c r="A1157" t="s">
        <v>1159</v>
      </c>
      <c r="B1157" t="s">
        <v>56923</v>
      </c>
      <c r="C1157">
        <v>290485304</v>
      </c>
      <c r="D1157" t="s">
        <v>111410</v>
      </c>
      <c r="E1157" t="s">
        <v>112873</v>
      </c>
      <c r="F1157">
        <v>91</v>
      </c>
      <c r="G1157" t="s">
        <v>118792</v>
      </c>
      <c r="H1157" t="s">
        <v>173900</v>
      </c>
      <c r="I1157" t="s">
        <v>229233</v>
      </c>
      <c r="J1157" t="s">
        <v>268557</v>
      </c>
    </row>
    <row r="1158" spans="1:10">
      <c r="A1158" t="s">
        <v>1160</v>
      </c>
      <c r="B1158" t="s">
        <v>56924</v>
      </c>
      <c r="C1158">
        <v>290487017</v>
      </c>
      <c r="D1158" t="s">
        <v>111356</v>
      </c>
      <c r="E1158" t="s">
        <v>112748</v>
      </c>
      <c r="F1158">
        <v>36</v>
      </c>
      <c r="G1158" t="s">
        <v>118793</v>
      </c>
      <c r="H1158" t="s">
        <v>173901</v>
      </c>
      <c r="I1158" t="s">
        <v>229234</v>
      </c>
      <c r="J1158" t="s">
        <v>268558</v>
      </c>
    </row>
    <row r="1159" spans="1:10">
      <c r="A1159" t="s">
        <v>1161</v>
      </c>
      <c r="B1159" t="s">
        <v>56925</v>
      </c>
      <c r="C1159">
        <v>291423319</v>
      </c>
      <c r="D1159" t="s">
        <v>111356</v>
      </c>
      <c r="E1159" t="s">
        <v>112748</v>
      </c>
      <c r="F1159">
        <v>48</v>
      </c>
      <c r="G1159" t="s">
        <v>118794</v>
      </c>
      <c r="H1159" t="s">
        <v>173902</v>
      </c>
      <c r="I1159" t="s">
        <v>229235</v>
      </c>
      <c r="J1159" t="s">
        <v>268559</v>
      </c>
    </row>
    <row r="1160" spans="1:10">
      <c r="A1160" t="s">
        <v>1162</v>
      </c>
      <c r="B1160" t="s">
        <v>56926</v>
      </c>
      <c r="C1160">
        <v>289703615</v>
      </c>
      <c r="D1160" t="s">
        <v>111356</v>
      </c>
      <c r="E1160" t="s">
        <v>112748</v>
      </c>
      <c r="F1160">
        <v>3</v>
      </c>
      <c r="G1160" t="s">
        <v>118795</v>
      </c>
      <c r="H1160" t="s">
        <v>173903</v>
      </c>
      <c r="J1160" t="s">
        <v>268560</v>
      </c>
    </row>
    <row r="1161" spans="1:10">
      <c r="A1161" t="s">
        <v>1163</v>
      </c>
      <c r="B1161" t="s">
        <v>56927</v>
      </c>
      <c r="C1161">
        <v>290486820</v>
      </c>
      <c r="D1161" t="s">
        <v>111356</v>
      </c>
      <c r="E1161" t="s">
        <v>112850</v>
      </c>
      <c r="F1161">
        <v>13</v>
      </c>
      <c r="G1161" t="s">
        <v>118796</v>
      </c>
      <c r="H1161" t="s">
        <v>173904</v>
      </c>
      <c r="I1161" t="s">
        <v>229236</v>
      </c>
      <c r="J1161" t="s">
        <v>268561</v>
      </c>
    </row>
    <row r="1162" spans="1:10">
      <c r="A1162" t="s">
        <v>1164</v>
      </c>
      <c r="B1162" t="s">
        <v>56928</v>
      </c>
      <c r="C1162">
        <v>291034845</v>
      </c>
      <c r="D1162" t="s">
        <v>111356</v>
      </c>
      <c r="E1162" t="s">
        <v>112850</v>
      </c>
      <c r="F1162">
        <v>47</v>
      </c>
      <c r="G1162" t="s">
        <v>118797</v>
      </c>
      <c r="H1162" t="s">
        <v>173905</v>
      </c>
      <c r="I1162" t="s">
        <v>229237</v>
      </c>
      <c r="J1162" t="s">
        <v>268562</v>
      </c>
    </row>
    <row r="1163" spans="1:10">
      <c r="A1163" t="s">
        <v>1165</v>
      </c>
      <c r="B1163" t="s">
        <v>56929</v>
      </c>
      <c r="C1163">
        <v>284008498</v>
      </c>
      <c r="D1163" t="s">
        <v>111437</v>
      </c>
      <c r="E1163" t="s">
        <v>112918</v>
      </c>
      <c r="F1163">
        <v>9690</v>
      </c>
      <c r="G1163" t="s">
        <v>118798</v>
      </c>
      <c r="H1163" t="s">
        <v>173906</v>
      </c>
      <c r="I1163" t="s">
        <v>229238</v>
      </c>
      <c r="J1163" t="s">
        <v>268563</v>
      </c>
    </row>
    <row r="1164" spans="1:10">
      <c r="A1164" t="s">
        <v>1166</v>
      </c>
      <c r="B1164" t="s">
        <v>56930</v>
      </c>
      <c r="C1164">
        <v>290486743</v>
      </c>
      <c r="D1164" t="s">
        <v>111356</v>
      </c>
      <c r="E1164" t="s">
        <v>112736</v>
      </c>
      <c r="F1164">
        <v>6</v>
      </c>
      <c r="G1164" t="s">
        <v>118799</v>
      </c>
      <c r="H1164" t="s">
        <v>173907</v>
      </c>
      <c r="J1164" t="s">
        <v>268564</v>
      </c>
    </row>
    <row r="1165" spans="1:10">
      <c r="A1165" t="s">
        <v>1167</v>
      </c>
      <c r="B1165" t="s">
        <v>56931</v>
      </c>
      <c r="C1165">
        <v>290492512</v>
      </c>
      <c r="D1165" t="s">
        <v>111356</v>
      </c>
      <c r="E1165" t="s">
        <v>112817</v>
      </c>
      <c r="F1165">
        <v>270</v>
      </c>
      <c r="G1165" t="s">
        <v>118800</v>
      </c>
      <c r="H1165" t="s">
        <v>173908</v>
      </c>
      <c r="I1165" t="s">
        <v>229239</v>
      </c>
      <c r="J1165" t="s">
        <v>268565</v>
      </c>
    </row>
    <row r="1166" spans="1:10">
      <c r="A1166" t="s">
        <v>1168</v>
      </c>
      <c r="B1166" t="s">
        <v>56932</v>
      </c>
      <c r="C1166">
        <v>290524251</v>
      </c>
      <c r="D1166" t="s">
        <v>111356</v>
      </c>
      <c r="E1166" t="s">
        <v>112850</v>
      </c>
      <c r="F1166">
        <v>11</v>
      </c>
      <c r="G1166" t="s">
        <v>118801</v>
      </c>
      <c r="H1166" t="s">
        <v>173909</v>
      </c>
      <c r="J1166" t="s">
        <v>268566</v>
      </c>
    </row>
    <row r="1167" spans="1:10">
      <c r="A1167" t="s">
        <v>1169</v>
      </c>
      <c r="B1167" t="s">
        <v>56933</v>
      </c>
      <c r="C1167">
        <v>290491424</v>
      </c>
      <c r="D1167" t="s">
        <v>111420</v>
      </c>
      <c r="E1167" t="s">
        <v>112919</v>
      </c>
      <c r="F1167">
        <v>22</v>
      </c>
      <c r="G1167" t="s">
        <v>118802</v>
      </c>
      <c r="H1167" t="s">
        <v>173910</v>
      </c>
      <c r="I1167" t="s">
        <v>229240</v>
      </c>
      <c r="J1167" t="s">
        <v>268567</v>
      </c>
    </row>
    <row r="1168" spans="1:10">
      <c r="A1168" t="s">
        <v>1170</v>
      </c>
      <c r="B1168" t="s">
        <v>56934</v>
      </c>
      <c r="C1168">
        <v>290491963</v>
      </c>
      <c r="D1168" t="s">
        <v>111356</v>
      </c>
      <c r="E1168" t="s">
        <v>112748</v>
      </c>
      <c r="F1168">
        <v>6</v>
      </c>
      <c r="G1168" t="s">
        <v>118803</v>
      </c>
      <c r="H1168" t="s">
        <v>173911</v>
      </c>
      <c r="I1168" t="s">
        <v>229241</v>
      </c>
      <c r="J1168" t="s">
        <v>268568</v>
      </c>
    </row>
    <row r="1169" spans="1:10">
      <c r="A1169" t="s">
        <v>1171</v>
      </c>
      <c r="B1169" t="s">
        <v>56935</v>
      </c>
      <c r="C1169">
        <v>290487879</v>
      </c>
      <c r="D1169" t="s">
        <v>111356</v>
      </c>
      <c r="E1169" t="s">
        <v>112851</v>
      </c>
      <c r="F1169">
        <v>28</v>
      </c>
      <c r="G1169" t="s">
        <v>118804</v>
      </c>
      <c r="H1169" t="s">
        <v>173912</v>
      </c>
      <c r="I1169" t="s">
        <v>229242</v>
      </c>
      <c r="J1169" t="s">
        <v>268569</v>
      </c>
    </row>
    <row r="1170" spans="1:10">
      <c r="A1170" t="s">
        <v>1172</v>
      </c>
      <c r="B1170" t="s">
        <v>56936</v>
      </c>
      <c r="C1170">
        <v>290521090</v>
      </c>
      <c r="D1170" t="s">
        <v>111356</v>
      </c>
      <c r="E1170" t="s">
        <v>112736</v>
      </c>
      <c r="F1170">
        <v>34</v>
      </c>
      <c r="G1170" t="s">
        <v>118805</v>
      </c>
      <c r="H1170" t="s">
        <v>173913</v>
      </c>
      <c r="I1170" t="s">
        <v>229243</v>
      </c>
      <c r="J1170" t="s">
        <v>268570</v>
      </c>
    </row>
    <row r="1171" spans="1:10">
      <c r="A1171" t="s">
        <v>1173</v>
      </c>
      <c r="B1171" t="s">
        <v>56937</v>
      </c>
      <c r="C1171">
        <v>290484679</v>
      </c>
      <c r="D1171" t="s">
        <v>111438</v>
      </c>
      <c r="E1171" t="s">
        <v>112920</v>
      </c>
      <c r="F1171">
        <v>60</v>
      </c>
      <c r="G1171" t="s">
        <v>118806</v>
      </c>
      <c r="H1171" t="s">
        <v>173914</v>
      </c>
      <c r="I1171" t="s">
        <v>229244</v>
      </c>
      <c r="J1171" t="s">
        <v>268571</v>
      </c>
    </row>
    <row r="1172" spans="1:10">
      <c r="A1172" t="s">
        <v>1174</v>
      </c>
      <c r="B1172" t="s">
        <v>56938</v>
      </c>
      <c r="C1172">
        <v>291425824</v>
      </c>
      <c r="D1172" t="s">
        <v>111356</v>
      </c>
      <c r="E1172" t="s">
        <v>112861</v>
      </c>
      <c r="F1172">
        <v>3</v>
      </c>
      <c r="G1172" t="s">
        <v>118807</v>
      </c>
      <c r="H1172" t="s">
        <v>173915</v>
      </c>
      <c r="J1172" t="s">
        <v>268572</v>
      </c>
    </row>
    <row r="1173" spans="1:10">
      <c r="A1173" t="s">
        <v>1175</v>
      </c>
      <c r="B1173" t="s">
        <v>56939</v>
      </c>
      <c r="C1173">
        <v>284200660</v>
      </c>
      <c r="D1173" t="s">
        <v>111356</v>
      </c>
      <c r="E1173" t="s">
        <v>112736</v>
      </c>
      <c r="F1173">
        <v>5</v>
      </c>
      <c r="G1173" t="s">
        <v>118808</v>
      </c>
      <c r="H1173" t="s">
        <v>173916</v>
      </c>
      <c r="J1173" t="s">
        <v>268573</v>
      </c>
    </row>
    <row r="1174" spans="1:10">
      <c r="A1174" t="s">
        <v>1176</v>
      </c>
      <c r="B1174" t="s">
        <v>56940</v>
      </c>
      <c r="C1174">
        <v>291415923</v>
      </c>
      <c r="D1174" t="s">
        <v>111356</v>
      </c>
      <c r="E1174" t="s">
        <v>112850</v>
      </c>
      <c r="F1174">
        <v>51</v>
      </c>
      <c r="G1174" t="s">
        <v>118809</v>
      </c>
      <c r="H1174" t="s">
        <v>173917</v>
      </c>
      <c r="I1174" t="s">
        <v>229245</v>
      </c>
      <c r="J1174" t="s">
        <v>268574</v>
      </c>
    </row>
    <row r="1175" spans="1:10">
      <c r="A1175" t="s">
        <v>1177</v>
      </c>
      <c r="B1175" t="s">
        <v>56941</v>
      </c>
      <c r="C1175">
        <v>291432590</v>
      </c>
      <c r="D1175" t="s">
        <v>111409</v>
      </c>
      <c r="E1175" t="s">
        <v>112921</v>
      </c>
      <c r="F1175">
        <v>7</v>
      </c>
      <c r="G1175" t="s">
        <v>118810</v>
      </c>
      <c r="H1175" t="s">
        <v>173918</v>
      </c>
      <c r="J1175" t="s">
        <v>268575</v>
      </c>
    </row>
    <row r="1176" spans="1:10">
      <c r="A1176" t="s">
        <v>1178</v>
      </c>
      <c r="B1176" t="s">
        <v>56942</v>
      </c>
      <c r="C1176">
        <v>290486751</v>
      </c>
      <c r="D1176" t="s">
        <v>111356</v>
      </c>
      <c r="E1176" t="s">
        <v>112850</v>
      </c>
      <c r="F1176">
        <v>21</v>
      </c>
      <c r="G1176" t="s">
        <v>118811</v>
      </c>
      <c r="H1176" t="s">
        <v>173919</v>
      </c>
      <c r="I1176" t="s">
        <v>229246</v>
      </c>
      <c r="J1176" t="s">
        <v>268576</v>
      </c>
    </row>
    <row r="1177" spans="1:10">
      <c r="A1177" t="s">
        <v>1179</v>
      </c>
      <c r="B1177" t="s">
        <v>56943</v>
      </c>
      <c r="C1177">
        <v>289703624</v>
      </c>
      <c r="D1177" t="s">
        <v>111356</v>
      </c>
      <c r="E1177" t="s">
        <v>112736</v>
      </c>
      <c r="F1177">
        <v>1</v>
      </c>
      <c r="G1177" t="s">
        <v>118812</v>
      </c>
      <c r="H1177" t="s">
        <v>173920</v>
      </c>
      <c r="J1177" t="s">
        <v>268577</v>
      </c>
    </row>
    <row r="1178" spans="1:10">
      <c r="A1178" t="s">
        <v>1180</v>
      </c>
      <c r="B1178" t="s">
        <v>56944</v>
      </c>
      <c r="C1178">
        <v>282935131</v>
      </c>
      <c r="D1178" t="s">
        <v>111439</v>
      </c>
      <c r="E1178" t="s">
        <v>112922</v>
      </c>
      <c r="F1178">
        <v>10628</v>
      </c>
      <c r="G1178" t="s">
        <v>118813</v>
      </c>
      <c r="H1178" t="s">
        <v>173921</v>
      </c>
      <c r="I1178" t="s">
        <v>229247</v>
      </c>
      <c r="J1178" t="s">
        <v>268578</v>
      </c>
    </row>
    <row r="1179" spans="1:10">
      <c r="A1179" t="s">
        <v>1181</v>
      </c>
      <c r="B1179" t="s">
        <v>56945</v>
      </c>
      <c r="C1179">
        <v>290492928</v>
      </c>
      <c r="D1179" t="s">
        <v>111356</v>
      </c>
      <c r="E1179" t="s">
        <v>112736</v>
      </c>
      <c r="F1179">
        <v>2</v>
      </c>
      <c r="G1179" t="s">
        <v>118814</v>
      </c>
      <c r="H1179" t="s">
        <v>173922</v>
      </c>
      <c r="I1179" t="s">
        <v>229248</v>
      </c>
      <c r="J1179" t="s">
        <v>268579</v>
      </c>
    </row>
    <row r="1180" spans="1:10">
      <c r="A1180" t="s">
        <v>1182</v>
      </c>
      <c r="B1180" t="s">
        <v>56946</v>
      </c>
      <c r="C1180">
        <v>291417274</v>
      </c>
      <c r="D1180" t="s">
        <v>111356</v>
      </c>
      <c r="E1180" t="s">
        <v>112736</v>
      </c>
      <c r="F1180">
        <v>5</v>
      </c>
      <c r="G1180" t="s">
        <v>118815</v>
      </c>
      <c r="H1180" t="s">
        <v>173923</v>
      </c>
      <c r="I1180" t="s">
        <v>229249</v>
      </c>
      <c r="J1180" t="s">
        <v>268580</v>
      </c>
    </row>
    <row r="1181" spans="1:10">
      <c r="A1181" t="s">
        <v>1183</v>
      </c>
      <c r="B1181" t="s">
        <v>56947</v>
      </c>
      <c r="C1181">
        <v>290522351</v>
      </c>
      <c r="D1181" t="s">
        <v>111356</v>
      </c>
      <c r="E1181" t="s">
        <v>112736</v>
      </c>
      <c r="F1181">
        <v>2</v>
      </c>
      <c r="G1181" t="s">
        <v>118816</v>
      </c>
      <c r="H1181" t="s">
        <v>173924</v>
      </c>
      <c r="I1181" t="s">
        <v>229250</v>
      </c>
      <c r="J1181" t="s">
        <v>268581</v>
      </c>
    </row>
    <row r="1182" spans="1:10">
      <c r="A1182" t="s">
        <v>1184</v>
      </c>
      <c r="B1182" t="s">
        <v>56948</v>
      </c>
      <c r="C1182">
        <v>291421305</v>
      </c>
      <c r="D1182" t="s">
        <v>111356</v>
      </c>
      <c r="E1182" t="s">
        <v>112851</v>
      </c>
      <c r="F1182">
        <v>18</v>
      </c>
      <c r="G1182" t="s">
        <v>118817</v>
      </c>
      <c r="H1182" t="s">
        <v>173925</v>
      </c>
      <c r="J1182" t="s">
        <v>268582</v>
      </c>
    </row>
    <row r="1183" spans="1:10">
      <c r="A1183" t="s">
        <v>1185</v>
      </c>
      <c r="B1183" t="s">
        <v>56949</v>
      </c>
      <c r="C1183">
        <v>291431096</v>
      </c>
      <c r="D1183" t="s">
        <v>111356</v>
      </c>
      <c r="E1183" t="s">
        <v>112851</v>
      </c>
      <c r="F1183">
        <v>3</v>
      </c>
      <c r="G1183" t="s">
        <v>118818</v>
      </c>
      <c r="H1183" t="s">
        <v>173926</v>
      </c>
      <c r="I1183" t="s">
        <v>229251</v>
      </c>
      <c r="J1183" t="s">
        <v>268583</v>
      </c>
    </row>
    <row r="1184" spans="1:10">
      <c r="A1184" t="s">
        <v>1186</v>
      </c>
      <c r="B1184" t="s">
        <v>56950</v>
      </c>
      <c r="C1184">
        <v>291440369</v>
      </c>
      <c r="D1184" t="s">
        <v>111356</v>
      </c>
      <c r="E1184" t="s">
        <v>112817</v>
      </c>
      <c r="F1184">
        <v>24</v>
      </c>
      <c r="G1184" t="s">
        <v>118819</v>
      </c>
      <c r="H1184" t="s">
        <v>173927</v>
      </c>
      <c r="I1184" t="s">
        <v>229252</v>
      </c>
      <c r="J1184" t="s">
        <v>268584</v>
      </c>
    </row>
    <row r="1185" spans="1:10">
      <c r="A1185" t="s">
        <v>1187</v>
      </c>
      <c r="B1185" t="s">
        <v>56951</v>
      </c>
      <c r="C1185">
        <v>291441244</v>
      </c>
      <c r="D1185" t="s">
        <v>111356</v>
      </c>
      <c r="E1185" t="s">
        <v>112894</v>
      </c>
      <c r="F1185">
        <v>5</v>
      </c>
      <c r="G1185" t="s">
        <v>118820</v>
      </c>
      <c r="H1185" t="s">
        <v>173928</v>
      </c>
      <c r="J1185" t="s">
        <v>268585</v>
      </c>
    </row>
    <row r="1186" spans="1:10">
      <c r="A1186" t="s">
        <v>1188</v>
      </c>
      <c r="B1186" t="s">
        <v>56952</v>
      </c>
      <c r="C1186">
        <v>291419237</v>
      </c>
      <c r="D1186" t="s">
        <v>111356</v>
      </c>
      <c r="E1186" t="s">
        <v>112736</v>
      </c>
      <c r="F1186">
        <v>3</v>
      </c>
      <c r="G1186" t="s">
        <v>118821</v>
      </c>
      <c r="H1186" t="s">
        <v>173929</v>
      </c>
      <c r="I1186" t="s">
        <v>229253</v>
      </c>
      <c r="J1186" t="s">
        <v>268586</v>
      </c>
    </row>
    <row r="1187" spans="1:10">
      <c r="A1187" t="s">
        <v>1189</v>
      </c>
      <c r="B1187" t="s">
        <v>56953</v>
      </c>
      <c r="C1187">
        <v>291425017</v>
      </c>
      <c r="D1187" t="s">
        <v>111356</v>
      </c>
      <c r="E1187" t="s">
        <v>112817</v>
      </c>
      <c r="F1187">
        <v>32</v>
      </c>
      <c r="G1187" t="s">
        <v>118822</v>
      </c>
      <c r="H1187" t="s">
        <v>173930</v>
      </c>
      <c r="I1187" t="s">
        <v>229254</v>
      </c>
      <c r="J1187" t="s">
        <v>268587</v>
      </c>
    </row>
    <row r="1188" spans="1:10">
      <c r="A1188" t="s">
        <v>1190</v>
      </c>
      <c r="B1188" t="s">
        <v>56954</v>
      </c>
      <c r="C1188">
        <v>280236176</v>
      </c>
      <c r="D1188" t="s">
        <v>111356</v>
      </c>
      <c r="E1188" t="s">
        <v>112736</v>
      </c>
      <c r="F1188">
        <v>28</v>
      </c>
      <c r="G1188" t="s">
        <v>118823</v>
      </c>
      <c r="I1188" t="s">
        <v>229255</v>
      </c>
      <c r="J1188" t="s">
        <v>268588</v>
      </c>
    </row>
    <row r="1189" spans="1:10">
      <c r="A1189" t="s">
        <v>1191</v>
      </c>
      <c r="B1189" t="s">
        <v>1191</v>
      </c>
      <c r="C1189">
        <v>291433039</v>
      </c>
      <c r="D1189" t="s">
        <v>111356</v>
      </c>
      <c r="E1189" t="s">
        <v>112817</v>
      </c>
      <c r="F1189">
        <v>13</v>
      </c>
      <c r="G1189" t="s">
        <v>118824</v>
      </c>
      <c r="H1189" t="s">
        <v>173931</v>
      </c>
      <c r="I1189" t="s">
        <v>229256</v>
      </c>
      <c r="J1189" t="s">
        <v>268589</v>
      </c>
    </row>
    <row r="1190" spans="1:10">
      <c r="A1190" t="s">
        <v>1192</v>
      </c>
      <c r="B1190" t="s">
        <v>56955</v>
      </c>
      <c r="C1190">
        <v>291413855</v>
      </c>
      <c r="D1190" t="s">
        <v>111420</v>
      </c>
      <c r="E1190" t="s">
        <v>112923</v>
      </c>
      <c r="F1190">
        <v>29</v>
      </c>
      <c r="G1190" t="s">
        <v>118825</v>
      </c>
      <c r="H1190" t="s">
        <v>173932</v>
      </c>
      <c r="J1190" t="s">
        <v>268590</v>
      </c>
    </row>
    <row r="1191" spans="1:10">
      <c r="A1191" t="s">
        <v>1193</v>
      </c>
      <c r="B1191" t="s">
        <v>56956</v>
      </c>
      <c r="C1191">
        <v>291430400</v>
      </c>
      <c r="D1191" t="s">
        <v>111356</v>
      </c>
      <c r="E1191" t="s">
        <v>112850</v>
      </c>
      <c r="F1191">
        <v>1</v>
      </c>
      <c r="G1191" t="s">
        <v>118826</v>
      </c>
      <c r="H1191" t="s">
        <v>173933</v>
      </c>
      <c r="I1191" t="s">
        <v>229257</v>
      </c>
      <c r="J1191" t="s">
        <v>268591</v>
      </c>
    </row>
    <row r="1192" spans="1:10">
      <c r="A1192" t="s">
        <v>1194</v>
      </c>
      <c r="B1192" t="s">
        <v>56957</v>
      </c>
      <c r="C1192">
        <v>290485438</v>
      </c>
      <c r="D1192" t="s">
        <v>111356</v>
      </c>
      <c r="E1192" t="s">
        <v>112855</v>
      </c>
      <c r="F1192">
        <v>3566</v>
      </c>
      <c r="G1192" t="s">
        <v>118827</v>
      </c>
      <c r="H1192" t="s">
        <v>173934</v>
      </c>
      <c r="I1192" t="s">
        <v>229258</v>
      </c>
      <c r="J1192" t="s">
        <v>268592</v>
      </c>
    </row>
    <row r="1193" spans="1:10">
      <c r="A1193" t="s">
        <v>1195</v>
      </c>
      <c r="B1193" t="s">
        <v>56958</v>
      </c>
      <c r="C1193">
        <v>291443501</v>
      </c>
      <c r="D1193" t="s">
        <v>111409</v>
      </c>
      <c r="E1193" t="s">
        <v>112924</v>
      </c>
      <c r="F1193">
        <v>17</v>
      </c>
      <c r="G1193" t="s">
        <v>118828</v>
      </c>
      <c r="H1193" t="s">
        <v>173935</v>
      </c>
      <c r="J1193" t="s">
        <v>268593</v>
      </c>
    </row>
    <row r="1194" spans="1:10">
      <c r="A1194" t="s">
        <v>1196</v>
      </c>
      <c r="B1194" t="s">
        <v>56959</v>
      </c>
      <c r="C1194">
        <v>290492085</v>
      </c>
      <c r="D1194" t="s">
        <v>111356</v>
      </c>
      <c r="E1194" t="s">
        <v>112748</v>
      </c>
      <c r="F1194">
        <v>33</v>
      </c>
      <c r="G1194" t="s">
        <v>118829</v>
      </c>
      <c r="H1194" t="s">
        <v>173936</v>
      </c>
      <c r="I1194" t="s">
        <v>229259</v>
      </c>
      <c r="J1194" t="s">
        <v>268594</v>
      </c>
    </row>
    <row r="1195" spans="1:10">
      <c r="A1195" t="s">
        <v>1197</v>
      </c>
      <c r="B1195" t="s">
        <v>56960</v>
      </c>
      <c r="C1195">
        <v>291437875</v>
      </c>
      <c r="D1195" t="s">
        <v>111356</v>
      </c>
      <c r="E1195" t="s">
        <v>112855</v>
      </c>
      <c r="F1195">
        <v>38</v>
      </c>
      <c r="G1195" t="s">
        <v>118830</v>
      </c>
      <c r="H1195" t="s">
        <v>173937</v>
      </c>
      <c r="J1195" t="s">
        <v>268595</v>
      </c>
    </row>
    <row r="1196" spans="1:10">
      <c r="A1196" t="s">
        <v>1198</v>
      </c>
      <c r="B1196" t="s">
        <v>56961</v>
      </c>
      <c r="C1196">
        <v>291419493</v>
      </c>
      <c r="D1196" t="s">
        <v>111356</v>
      </c>
      <c r="E1196" t="s">
        <v>112736</v>
      </c>
      <c r="F1196">
        <v>7</v>
      </c>
      <c r="G1196" t="s">
        <v>118831</v>
      </c>
      <c r="H1196" t="s">
        <v>173938</v>
      </c>
      <c r="J1196" t="s">
        <v>268596</v>
      </c>
    </row>
    <row r="1197" spans="1:10">
      <c r="A1197" t="s">
        <v>1199</v>
      </c>
      <c r="B1197" t="s">
        <v>56962</v>
      </c>
      <c r="C1197">
        <v>290485234</v>
      </c>
      <c r="D1197" t="s">
        <v>111356</v>
      </c>
      <c r="E1197" t="s">
        <v>112870</v>
      </c>
      <c r="F1197">
        <v>16</v>
      </c>
      <c r="G1197" t="s">
        <v>118832</v>
      </c>
      <c r="H1197" t="s">
        <v>173939</v>
      </c>
      <c r="I1197" t="s">
        <v>229260</v>
      </c>
      <c r="J1197" t="s">
        <v>268597</v>
      </c>
    </row>
    <row r="1198" spans="1:10">
      <c r="A1198" t="s">
        <v>1200</v>
      </c>
      <c r="B1198" t="s">
        <v>56963</v>
      </c>
      <c r="C1198">
        <v>291431890</v>
      </c>
      <c r="D1198" t="s">
        <v>111356</v>
      </c>
      <c r="E1198" t="s">
        <v>112850</v>
      </c>
      <c r="F1198">
        <v>52</v>
      </c>
      <c r="G1198" t="s">
        <v>118833</v>
      </c>
      <c r="H1198" t="s">
        <v>173940</v>
      </c>
      <c r="J1198" t="s">
        <v>268598</v>
      </c>
    </row>
    <row r="1199" spans="1:10">
      <c r="A1199" t="s">
        <v>1201</v>
      </c>
      <c r="B1199" t="s">
        <v>56964</v>
      </c>
      <c r="C1199">
        <v>291415998</v>
      </c>
      <c r="D1199" t="s">
        <v>111356</v>
      </c>
      <c r="E1199" t="s">
        <v>112855</v>
      </c>
      <c r="F1199">
        <v>25</v>
      </c>
      <c r="G1199" t="s">
        <v>118834</v>
      </c>
      <c r="H1199" t="s">
        <v>173941</v>
      </c>
      <c r="I1199" t="s">
        <v>229261</v>
      </c>
      <c r="J1199" t="s">
        <v>268599</v>
      </c>
    </row>
    <row r="1200" spans="1:10">
      <c r="A1200" t="s">
        <v>1202</v>
      </c>
      <c r="B1200" t="s">
        <v>56965</v>
      </c>
      <c r="C1200">
        <v>290483455</v>
      </c>
      <c r="D1200" t="s">
        <v>111356</v>
      </c>
      <c r="E1200" t="s">
        <v>112855</v>
      </c>
      <c r="F1200">
        <v>25</v>
      </c>
      <c r="G1200" t="s">
        <v>118835</v>
      </c>
      <c r="H1200" t="s">
        <v>173942</v>
      </c>
      <c r="I1200" t="s">
        <v>229262</v>
      </c>
      <c r="J1200" t="s">
        <v>268600</v>
      </c>
    </row>
    <row r="1201" spans="1:10">
      <c r="A1201" t="s">
        <v>1203</v>
      </c>
      <c r="B1201" t="s">
        <v>56966</v>
      </c>
      <c r="C1201">
        <v>289703627</v>
      </c>
      <c r="D1201" t="s">
        <v>111356</v>
      </c>
      <c r="E1201" t="s">
        <v>112861</v>
      </c>
      <c r="F1201">
        <v>1</v>
      </c>
      <c r="G1201" t="s">
        <v>118836</v>
      </c>
      <c r="H1201" t="s">
        <v>173943</v>
      </c>
      <c r="J1201" t="s">
        <v>268601</v>
      </c>
    </row>
    <row r="1202" spans="1:10">
      <c r="A1202" t="s">
        <v>1204</v>
      </c>
      <c r="B1202" t="s">
        <v>56967</v>
      </c>
      <c r="C1202">
        <v>291431937</v>
      </c>
      <c r="D1202" t="s">
        <v>111356</v>
      </c>
      <c r="E1202" t="s">
        <v>112736</v>
      </c>
      <c r="F1202">
        <v>26</v>
      </c>
      <c r="G1202" t="s">
        <v>118837</v>
      </c>
      <c r="H1202" t="s">
        <v>173944</v>
      </c>
      <c r="I1202" t="s">
        <v>229263</v>
      </c>
      <c r="J1202" t="s">
        <v>268602</v>
      </c>
    </row>
    <row r="1203" spans="1:10">
      <c r="A1203" t="s">
        <v>1205</v>
      </c>
      <c r="B1203" t="s">
        <v>56968</v>
      </c>
      <c r="C1203">
        <v>290485928</v>
      </c>
      <c r="D1203" t="s">
        <v>111356</v>
      </c>
      <c r="E1203" t="s">
        <v>112817</v>
      </c>
      <c r="F1203">
        <v>161</v>
      </c>
      <c r="G1203" t="s">
        <v>118838</v>
      </c>
      <c r="H1203" t="s">
        <v>173945</v>
      </c>
      <c r="I1203" t="s">
        <v>229264</v>
      </c>
      <c r="J1203" t="s">
        <v>268603</v>
      </c>
    </row>
    <row r="1204" spans="1:10">
      <c r="A1204" t="s">
        <v>1206</v>
      </c>
      <c r="B1204" t="s">
        <v>56969</v>
      </c>
      <c r="C1204">
        <v>284199701</v>
      </c>
      <c r="D1204" t="s">
        <v>111440</v>
      </c>
      <c r="E1204" t="s">
        <v>112925</v>
      </c>
      <c r="F1204">
        <v>47</v>
      </c>
      <c r="G1204" t="s">
        <v>118839</v>
      </c>
      <c r="H1204" t="s">
        <v>173946</v>
      </c>
      <c r="I1204" t="s">
        <v>229265</v>
      </c>
      <c r="J1204" t="s">
        <v>268604</v>
      </c>
    </row>
    <row r="1205" spans="1:10">
      <c r="A1205" t="s">
        <v>1207</v>
      </c>
      <c r="B1205" t="s">
        <v>56970</v>
      </c>
      <c r="C1205">
        <v>291418751</v>
      </c>
      <c r="D1205" t="s">
        <v>111356</v>
      </c>
      <c r="E1205" t="s">
        <v>112850</v>
      </c>
      <c r="F1205">
        <v>13</v>
      </c>
      <c r="G1205" t="s">
        <v>118840</v>
      </c>
      <c r="H1205" t="s">
        <v>173947</v>
      </c>
      <c r="I1205" t="s">
        <v>229266</v>
      </c>
      <c r="J1205" t="s">
        <v>268605</v>
      </c>
    </row>
    <row r="1206" spans="1:10">
      <c r="A1206" t="s">
        <v>1208</v>
      </c>
      <c r="B1206" t="s">
        <v>56971</v>
      </c>
      <c r="C1206">
        <v>291420845</v>
      </c>
      <c r="D1206" t="s">
        <v>111441</v>
      </c>
      <c r="E1206" t="s">
        <v>112926</v>
      </c>
      <c r="F1206">
        <v>16</v>
      </c>
      <c r="G1206" t="s">
        <v>118841</v>
      </c>
      <c r="H1206" t="s">
        <v>173948</v>
      </c>
      <c r="I1206" t="s">
        <v>229267</v>
      </c>
      <c r="J1206" t="s">
        <v>268606</v>
      </c>
    </row>
    <row r="1207" spans="1:10">
      <c r="A1207" t="s">
        <v>1209</v>
      </c>
      <c r="B1207" t="s">
        <v>56972</v>
      </c>
      <c r="C1207">
        <v>291443818</v>
      </c>
      <c r="D1207" t="s">
        <v>111356</v>
      </c>
      <c r="E1207" t="s">
        <v>112736</v>
      </c>
      <c r="F1207">
        <v>3</v>
      </c>
      <c r="G1207" t="s">
        <v>118842</v>
      </c>
      <c r="H1207" t="s">
        <v>173949</v>
      </c>
      <c r="I1207" t="s">
        <v>229268</v>
      </c>
      <c r="J1207" t="s">
        <v>268607</v>
      </c>
    </row>
    <row r="1208" spans="1:10">
      <c r="A1208" t="s">
        <v>1210</v>
      </c>
      <c r="B1208" t="s">
        <v>56973</v>
      </c>
      <c r="C1208">
        <v>291589932</v>
      </c>
      <c r="D1208" t="s">
        <v>111442</v>
      </c>
      <c r="E1208" t="s">
        <v>112927</v>
      </c>
      <c r="F1208">
        <v>7290</v>
      </c>
      <c r="G1208" t="s">
        <v>118843</v>
      </c>
      <c r="H1208" t="s">
        <v>173950</v>
      </c>
      <c r="I1208" t="s">
        <v>229269</v>
      </c>
      <c r="J1208" t="s">
        <v>268608</v>
      </c>
    </row>
    <row r="1209" spans="1:10">
      <c r="A1209" t="s">
        <v>1211</v>
      </c>
      <c r="B1209" t="s">
        <v>56974</v>
      </c>
      <c r="C1209">
        <v>291417348</v>
      </c>
      <c r="D1209" t="s">
        <v>111356</v>
      </c>
      <c r="E1209" t="s">
        <v>112748</v>
      </c>
      <c r="F1209">
        <v>18</v>
      </c>
      <c r="G1209" t="s">
        <v>118844</v>
      </c>
      <c r="H1209" t="s">
        <v>173951</v>
      </c>
      <c r="I1209" t="s">
        <v>229270</v>
      </c>
      <c r="J1209" t="s">
        <v>268609</v>
      </c>
    </row>
    <row r="1210" spans="1:10">
      <c r="A1210" t="s">
        <v>1212</v>
      </c>
      <c r="B1210" t="s">
        <v>56975</v>
      </c>
      <c r="C1210">
        <v>278315002</v>
      </c>
      <c r="D1210" t="s">
        <v>111356</v>
      </c>
      <c r="E1210" t="s">
        <v>112736</v>
      </c>
      <c r="F1210">
        <v>39</v>
      </c>
      <c r="G1210" t="s">
        <v>118845</v>
      </c>
      <c r="J1210" t="s">
        <v>268610</v>
      </c>
    </row>
    <row r="1211" spans="1:10">
      <c r="A1211" t="s">
        <v>1213</v>
      </c>
      <c r="B1211" t="s">
        <v>56976</v>
      </c>
      <c r="C1211">
        <v>290487389</v>
      </c>
      <c r="D1211" t="s">
        <v>111356</v>
      </c>
      <c r="E1211" t="s">
        <v>112748</v>
      </c>
      <c r="F1211">
        <v>4</v>
      </c>
      <c r="G1211" t="s">
        <v>118846</v>
      </c>
      <c r="H1211" t="s">
        <v>173952</v>
      </c>
      <c r="I1211" t="s">
        <v>229271</v>
      </c>
      <c r="J1211" t="s">
        <v>268611</v>
      </c>
    </row>
    <row r="1212" spans="1:10">
      <c r="A1212" t="s">
        <v>1214</v>
      </c>
      <c r="B1212" t="s">
        <v>56977</v>
      </c>
      <c r="C1212">
        <v>290490138</v>
      </c>
      <c r="D1212" t="s">
        <v>111356</v>
      </c>
      <c r="E1212" t="s">
        <v>112850</v>
      </c>
      <c r="F1212">
        <v>16</v>
      </c>
      <c r="G1212" t="s">
        <v>118847</v>
      </c>
      <c r="H1212" t="s">
        <v>173953</v>
      </c>
      <c r="I1212" t="s">
        <v>229272</v>
      </c>
      <c r="J1212" t="s">
        <v>268612</v>
      </c>
    </row>
    <row r="1213" spans="1:10">
      <c r="A1213" t="s">
        <v>1215</v>
      </c>
      <c r="B1213" t="s">
        <v>56978</v>
      </c>
      <c r="C1213">
        <v>283105434</v>
      </c>
      <c r="D1213" t="s">
        <v>111356</v>
      </c>
      <c r="E1213" t="s">
        <v>112850</v>
      </c>
      <c r="F1213">
        <v>89</v>
      </c>
      <c r="G1213" t="s">
        <v>118848</v>
      </c>
      <c r="H1213" t="s">
        <v>173954</v>
      </c>
      <c r="I1213" t="s">
        <v>229273</v>
      </c>
      <c r="J1213" t="s">
        <v>268613</v>
      </c>
    </row>
    <row r="1214" spans="1:10">
      <c r="A1214" t="s">
        <v>1216</v>
      </c>
      <c r="B1214" t="s">
        <v>56979</v>
      </c>
      <c r="C1214">
        <v>291436901</v>
      </c>
      <c r="D1214" t="s">
        <v>111356</v>
      </c>
      <c r="E1214" t="s">
        <v>112870</v>
      </c>
      <c r="F1214">
        <v>88</v>
      </c>
      <c r="G1214" t="s">
        <v>118849</v>
      </c>
      <c r="H1214" t="s">
        <v>173955</v>
      </c>
      <c r="I1214" t="s">
        <v>229274</v>
      </c>
      <c r="J1214" t="s">
        <v>268614</v>
      </c>
    </row>
    <row r="1215" spans="1:10">
      <c r="A1215" t="s">
        <v>1217</v>
      </c>
      <c r="B1215" t="s">
        <v>56980</v>
      </c>
      <c r="C1215">
        <v>290523184</v>
      </c>
      <c r="D1215" t="s">
        <v>111356</v>
      </c>
      <c r="E1215" t="s">
        <v>112736</v>
      </c>
      <c r="F1215">
        <v>2</v>
      </c>
      <c r="G1215" t="s">
        <v>118850</v>
      </c>
      <c r="H1215" t="s">
        <v>173956</v>
      </c>
      <c r="I1215" t="s">
        <v>229275</v>
      </c>
      <c r="J1215" t="s">
        <v>268615</v>
      </c>
    </row>
    <row r="1216" spans="1:10">
      <c r="A1216" t="s">
        <v>1218</v>
      </c>
      <c r="B1216" t="s">
        <v>56981</v>
      </c>
      <c r="C1216">
        <v>291428182</v>
      </c>
      <c r="D1216" t="s">
        <v>111356</v>
      </c>
      <c r="E1216" t="s">
        <v>112736</v>
      </c>
      <c r="F1216">
        <v>2</v>
      </c>
      <c r="G1216" t="s">
        <v>118851</v>
      </c>
      <c r="H1216" t="s">
        <v>173957</v>
      </c>
      <c r="J1216" t="s">
        <v>268616</v>
      </c>
    </row>
    <row r="1217" spans="1:10">
      <c r="A1217" t="s">
        <v>1219</v>
      </c>
      <c r="B1217" t="s">
        <v>56982</v>
      </c>
      <c r="C1217">
        <v>290489412</v>
      </c>
      <c r="D1217" t="s">
        <v>111356</v>
      </c>
      <c r="E1217" t="s">
        <v>112850</v>
      </c>
      <c r="F1217">
        <v>6</v>
      </c>
      <c r="G1217" t="s">
        <v>118852</v>
      </c>
      <c r="H1217" t="s">
        <v>173958</v>
      </c>
      <c r="I1217" t="s">
        <v>229276</v>
      </c>
      <c r="J1217" t="s">
        <v>268617</v>
      </c>
    </row>
    <row r="1218" spans="1:10">
      <c r="A1218" t="s">
        <v>1220</v>
      </c>
      <c r="B1218" t="s">
        <v>56983</v>
      </c>
      <c r="C1218">
        <v>290522567</v>
      </c>
      <c r="D1218" t="s">
        <v>111410</v>
      </c>
      <c r="E1218" t="s">
        <v>112928</v>
      </c>
      <c r="F1218">
        <v>17</v>
      </c>
      <c r="G1218" t="s">
        <v>118853</v>
      </c>
      <c r="H1218" t="s">
        <v>173959</v>
      </c>
      <c r="I1218" t="s">
        <v>229277</v>
      </c>
      <c r="J1218" t="s">
        <v>268618</v>
      </c>
    </row>
    <row r="1219" spans="1:10">
      <c r="A1219" t="s">
        <v>1221</v>
      </c>
      <c r="B1219" t="s">
        <v>56984</v>
      </c>
      <c r="C1219">
        <v>222092382</v>
      </c>
      <c r="D1219" t="s">
        <v>111356</v>
      </c>
      <c r="E1219" t="s">
        <v>112851</v>
      </c>
      <c r="F1219">
        <v>32</v>
      </c>
      <c r="G1219" t="s">
        <v>118854</v>
      </c>
      <c r="I1219" t="s">
        <v>229278</v>
      </c>
      <c r="J1219" t="s">
        <v>268619</v>
      </c>
    </row>
    <row r="1220" spans="1:10">
      <c r="A1220" t="s">
        <v>1222</v>
      </c>
      <c r="B1220" t="s">
        <v>56985</v>
      </c>
      <c r="C1220">
        <v>285275000</v>
      </c>
      <c r="D1220" t="s">
        <v>111356</v>
      </c>
      <c r="E1220" t="s">
        <v>112850</v>
      </c>
      <c r="F1220">
        <v>76</v>
      </c>
      <c r="G1220" t="s">
        <v>118855</v>
      </c>
      <c r="H1220" t="s">
        <v>173960</v>
      </c>
      <c r="I1220" t="s">
        <v>229279</v>
      </c>
      <c r="J1220" t="s">
        <v>268620</v>
      </c>
    </row>
    <row r="1221" spans="1:10">
      <c r="A1221" t="s">
        <v>1223</v>
      </c>
      <c r="B1221" t="s">
        <v>56986</v>
      </c>
      <c r="C1221">
        <v>291417672</v>
      </c>
      <c r="D1221" t="s">
        <v>111443</v>
      </c>
      <c r="E1221" t="s">
        <v>112929</v>
      </c>
      <c r="F1221">
        <v>9</v>
      </c>
      <c r="G1221" t="s">
        <v>118856</v>
      </c>
      <c r="H1221" t="s">
        <v>173961</v>
      </c>
      <c r="J1221" t="s">
        <v>268621</v>
      </c>
    </row>
    <row r="1222" spans="1:10">
      <c r="A1222" t="s">
        <v>1224</v>
      </c>
      <c r="B1222" t="s">
        <v>56987</v>
      </c>
      <c r="C1222">
        <v>290490447</v>
      </c>
      <c r="D1222" t="s">
        <v>111356</v>
      </c>
      <c r="E1222" t="s">
        <v>112852</v>
      </c>
      <c r="F1222">
        <v>23</v>
      </c>
      <c r="G1222" t="s">
        <v>118857</v>
      </c>
      <c r="H1222" t="s">
        <v>173962</v>
      </c>
      <c r="I1222" t="s">
        <v>229280</v>
      </c>
      <c r="J1222" t="s">
        <v>268622</v>
      </c>
    </row>
    <row r="1223" spans="1:10">
      <c r="A1223" t="s">
        <v>1225</v>
      </c>
      <c r="B1223" t="s">
        <v>56988</v>
      </c>
      <c r="C1223">
        <v>291445019</v>
      </c>
      <c r="D1223" t="s">
        <v>111356</v>
      </c>
      <c r="E1223" t="s">
        <v>112736</v>
      </c>
      <c r="F1223">
        <v>7</v>
      </c>
      <c r="G1223" t="s">
        <v>118858</v>
      </c>
      <c r="H1223" t="s">
        <v>173963</v>
      </c>
      <c r="I1223" t="s">
        <v>229281</v>
      </c>
      <c r="J1223" t="s">
        <v>268623</v>
      </c>
    </row>
    <row r="1224" spans="1:10">
      <c r="A1224" t="s">
        <v>1226</v>
      </c>
      <c r="B1224" t="s">
        <v>56989</v>
      </c>
      <c r="C1224">
        <v>290521143</v>
      </c>
      <c r="D1224" t="s">
        <v>111356</v>
      </c>
      <c r="E1224" t="s">
        <v>112855</v>
      </c>
      <c r="F1224">
        <v>30</v>
      </c>
      <c r="G1224" t="s">
        <v>118859</v>
      </c>
      <c r="H1224" t="s">
        <v>173964</v>
      </c>
      <c r="I1224" t="s">
        <v>229282</v>
      </c>
      <c r="J1224" t="s">
        <v>268624</v>
      </c>
    </row>
    <row r="1225" spans="1:10">
      <c r="A1225" t="s">
        <v>1227</v>
      </c>
      <c r="B1225" t="s">
        <v>56990</v>
      </c>
      <c r="C1225">
        <v>291419983</v>
      </c>
      <c r="D1225" t="s">
        <v>111356</v>
      </c>
      <c r="E1225" t="s">
        <v>112850</v>
      </c>
      <c r="F1225">
        <v>10</v>
      </c>
      <c r="G1225" t="s">
        <v>118860</v>
      </c>
      <c r="H1225" t="s">
        <v>173965</v>
      </c>
      <c r="I1225" t="s">
        <v>229283</v>
      </c>
      <c r="J1225" t="s">
        <v>268625</v>
      </c>
    </row>
    <row r="1226" spans="1:10">
      <c r="A1226" t="s">
        <v>1228</v>
      </c>
      <c r="B1226" t="s">
        <v>56991</v>
      </c>
      <c r="C1226">
        <v>291417978</v>
      </c>
      <c r="D1226" t="s">
        <v>111356</v>
      </c>
      <c r="E1226" t="s">
        <v>112850</v>
      </c>
      <c r="F1226">
        <v>20</v>
      </c>
      <c r="G1226" t="s">
        <v>118861</v>
      </c>
      <c r="H1226" t="s">
        <v>173966</v>
      </c>
      <c r="I1226" t="s">
        <v>229284</v>
      </c>
      <c r="J1226" t="s">
        <v>268626</v>
      </c>
    </row>
    <row r="1227" spans="1:10">
      <c r="A1227" t="s">
        <v>1229</v>
      </c>
      <c r="B1227" t="s">
        <v>56992</v>
      </c>
      <c r="C1227">
        <v>291425465</v>
      </c>
      <c r="D1227" t="s">
        <v>111356</v>
      </c>
      <c r="E1227" t="s">
        <v>112748</v>
      </c>
      <c r="F1227">
        <v>28</v>
      </c>
      <c r="G1227" t="s">
        <v>118862</v>
      </c>
      <c r="H1227" t="s">
        <v>173967</v>
      </c>
      <c r="I1227" t="s">
        <v>229285</v>
      </c>
      <c r="J1227" t="s">
        <v>268627</v>
      </c>
    </row>
    <row r="1228" spans="1:10">
      <c r="A1228" t="s">
        <v>1230</v>
      </c>
      <c r="B1228" t="s">
        <v>56993</v>
      </c>
      <c r="C1228">
        <v>291427147</v>
      </c>
      <c r="D1228" t="s">
        <v>111356</v>
      </c>
      <c r="E1228" t="s">
        <v>112817</v>
      </c>
      <c r="F1228">
        <v>6</v>
      </c>
      <c r="G1228" t="s">
        <v>118863</v>
      </c>
      <c r="H1228" t="s">
        <v>173968</v>
      </c>
      <c r="I1228" t="s">
        <v>229286</v>
      </c>
      <c r="J1228" t="s">
        <v>268628</v>
      </c>
    </row>
    <row r="1229" spans="1:10">
      <c r="A1229" t="s">
        <v>1231</v>
      </c>
      <c r="B1229" t="s">
        <v>56994</v>
      </c>
      <c r="C1229">
        <v>291416438</v>
      </c>
      <c r="D1229" t="s">
        <v>111410</v>
      </c>
      <c r="E1229" t="s">
        <v>112930</v>
      </c>
      <c r="F1229">
        <v>16</v>
      </c>
      <c r="G1229" t="s">
        <v>118864</v>
      </c>
      <c r="H1229" t="s">
        <v>173969</v>
      </c>
      <c r="J1229" t="s">
        <v>268629</v>
      </c>
    </row>
    <row r="1230" spans="1:10">
      <c r="A1230" t="s">
        <v>1232</v>
      </c>
      <c r="B1230" t="s">
        <v>56995</v>
      </c>
      <c r="C1230">
        <v>290486767</v>
      </c>
      <c r="D1230" t="s">
        <v>111356</v>
      </c>
      <c r="E1230" t="s">
        <v>112850</v>
      </c>
      <c r="F1230">
        <v>100</v>
      </c>
      <c r="G1230" t="s">
        <v>118865</v>
      </c>
      <c r="H1230" t="s">
        <v>173970</v>
      </c>
      <c r="I1230" t="s">
        <v>229287</v>
      </c>
      <c r="J1230" t="s">
        <v>268630</v>
      </c>
    </row>
    <row r="1231" spans="1:10">
      <c r="A1231" t="s">
        <v>1233</v>
      </c>
      <c r="B1231" t="s">
        <v>56996</v>
      </c>
      <c r="C1231">
        <v>291414816</v>
      </c>
      <c r="D1231" t="s">
        <v>111356</v>
      </c>
      <c r="E1231" t="s">
        <v>112850</v>
      </c>
      <c r="F1231">
        <v>39</v>
      </c>
      <c r="G1231" t="s">
        <v>118866</v>
      </c>
      <c r="H1231" t="s">
        <v>173971</v>
      </c>
      <c r="I1231" t="s">
        <v>229288</v>
      </c>
      <c r="J1231" t="s">
        <v>268631</v>
      </c>
    </row>
    <row r="1232" spans="1:10">
      <c r="A1232" t="s">
        <v>1234</v>
      </c>
      <c r="B1232" t="s">
        <v>56997</v>
      </c>
      <c r="C1232">
        <v>124900858</v>
      </c>
      <c r="D1232" t="s">
        <v>111356</v>
      </c>
      <c r="E1232" t="s">
        <v>112857</v>
      </c>
      <c r="F1232">
        <v>91</v>
      </c>
      <c r="G1232" t="s">
        <v>118867</v>
      </c>
      <c r="H1232" t="s">
        <v>173972</v>
      </c>
      <c r="I1232" t="s">
        <v>229289</v>
      </c>
      <c r="J1232" t="s">
        <v>268632</v>
      </c>
    </row>
    <row r="1233" spans="1:10">
      <c r="A1233" t="s">
        <v>1235</v>
      </c>
      <c r="B1233" t="s">
        <v>56998</v>
      </c>
      <c r="C1233">
        <v>289703636</v>
      </c>
      <c r="D1233" t="s">
        <v>111356</v>
      </c>
      <c r="E1233" t="s">
        <v>112850</v>
      </c>
      <c r="F1233">
        <v>1</v>
      </c>
      <c r="H1233" t="s">
        <v>173973</v>
      </c>
    </row>
    <row r="1234" spans="1:10">
      <c r="A1234" t="s">
        <v>1236</v>
      </c>
      <c r="B1234" t="s">
        <v>56999</v>
      </c>
      <c r="C1234">
        <v>290521752</v>
      </c>
      <c r="D1234" t="s">
        <v>111356</v>
      </c>
      <c r="E1234" t="s">
        <v>112736</v>
      </c>
      <c r="F1234">
        <v>21</v>
      </c>
      <c r="G1234" t="s">
        <v>118868</v>
      </c>
      <c r="H1234" t="s">
        <v>173974</v>
      </c>
      <c r="I1234" t="s">
        <v>229290</v>
      </c>
      <c r="J1234" t="s">
        <v>268633</v>
      </c>
    </row>
    <row r="1235" spans="1:10">
      <c r="A1235" t="s">
        <v>1237</v>
      </c>
      <c r="B1235" t="s">
        <v>57000</v>
      </c>
      <c r="C1235">
        <v>285274501</v>
      </c>
      <c r="D1235" t="s">
        <v>111356</v>
      </c>
      <c r="E1235" t="s">
        <v>112850</v>
      </c>
      <c r="F1235">
        <v>46</v>
      </c>
      <c r="G1235" t="s">
        <v>118869</v>
      </c>
      <c r="H1235" t="s">
        <v>173975</v>
      </c>
      <c r="I1235" t="s">
        <v>229291</v>
      </c>
      <c r="J1235" t="s">
        <v>268634</v>
      </c>
    </row>
    <row r="1236" spans="1:10">
      <c r="A1236" t="s">
        <v>1238</v>
      </c>
      <c r="B1236" t="s">
        <v>57001</v>
      </c>
      <c r="C1236">
        <v>290526045</v>
      </c>
      <c r="D1236" t="s">
        <v>111356</v>
      </c>
      <c r="E1236" t="s">
        <v>112850</v>
      </c>
      <c r="F1236">
        <v>47</v>
      </c>
      <c r="G1236" t="s">
        <v>118870</v>
      </c>
      <c r="H1236" t="s">
        <v>173976</v>
      </c>
      <c r="I1236" t="s">
        <v>229292</v>
      </c>
      <c r="J1236" t="s">
        <v>268635</v>
      </c>
    </row>
    <row r="1237" spans="1:10">
      <c r="A1237" t="s">
        <v>1239</v>
      </c>
      <c r="B1237" t="s">
        <v>57002</v>
      </c>
      <c r="C1237">
        <v>290524252</v>
      </c>
      <c r="D1237" t="s">
        <v>111411</v>
      </c>
      <c r="E1237" t="s">
        <v>112931</v>
      </c>
      <c r="F1237">
        <v>53</v>
      </c>
      <c r="G1237" t="s">
        <v>118871</v>
      </c>
      <c r="H1237" t="s">
        <v>173977</v>
      </c>
      <c r="I1237" t="s">
        <v>229293</v>
      </c>
      <c r="J1237" t="s">
        <v>268636</v>
      </c>
    </row>
    <row r="1238" spans="1:10">
      <c r="A1238" t="s">
        <v>1240</v>
      </c>
      <c r="B1238" t="s">
        <v>57003</v>
      </c>
      <c r="C1238">
        <v>291427685</v>
      </c>
      <c r="D1238" t="s">
        <v>111356</v>
      </c>
      <c r="E1238" t="s">
        <v>112736</v>
      </c>
      <c r="F1238">
        <v>3</v>
      </c>
      <c r="G1238" t="s">
        <v>118872</v>
      </c>
      <c r="H1238" t="s">
        <v>173978</v>
      </c>
      <c r="J1238" t="s">
        <v>268637</v>
      </c>
    </row>
    <row r="1239" spans="1:10">
      <c r="A1239" t="s">
        <v>1241</v>
      </c>
      <c r="B1239" t="s">
        <v>57004</v>
      </c>
      <c r="C1239">
        <v>291416962</v>
      </c>
      <c r="D1239" t="s">
        <v>111356</v>
      </c>
      <c r="E1239" t="s">
        <v>112850</v>
      </c>
      <c r="F1239">
        <v>9</v>
      </c>
      <c r="G1239" t="s">
        <v>118873</v>
      </c>
      <c r="H1239" t="s">
        <v>173979</v>
      </c>
      <c r="I1239" t="s">
        <v>229294</v>
      </c>
      <c r="J1239" t="s">
        <v>268638</v>
      </c>
    </row>
    <row r="1240" spans="1:10">
      <c r="A1240" t="s">
        <v>1242</v>
      </c>
      <c r="B1240" t="s">
        <v>57005</v>
      </c>
      <c r="C1240">
        <v>290524990</v>
      </c>
      <c r="D1240" t="s">
        <v>111356</v>
      </c>
      <c r="E1240" t="s">
        <v>112736</v>
      </c>
      <c r="F1240">
        <v>8</v>
      </c>
      <c r="G1240" t="s">
        <v>118874</v>
      </c>
      <c r="H1240" t="s">
        <v>173980</v>
      </c>
      <c r="I1240" t="s">
        <v>229295</v>
      </c>
      <c r="J1240" t="s">
        <v>268639</v>
      </c>
    </row>
    <row r="1241" spans="1:10">
      <c r="A1241" t="s">
        <v>1243</v>
      </c>
      <c r="B1241" t="s">
        <v>57006</v>
      </c>
      <c r="C1241">
        <v>289703638</v>
      </c>
      <c r="D1241" t="s">
        <v>111409</v>
      </c>
      <c r="E1241" t="s">
        <v>112932</v>
      </c>
      <c r="F1241">
        <v>1</v>
      </c>
      <c r="H1241" t="s">
        <v>173981</v>
      </c>
    </row>
    <row r="1242" spans="1:10">
      <c r="A1242" t="s">
        <v>1244</v>
      </c>
      <c r="B1242" t="s">
        <v>57007</v>
      </c>
      <c r="C1242">
        <v>290524919</v>
      </c>
      <c r="D1242" t="s">
        <v>111356</v>
      </c>
      <c r="E1242" t="s">
        <v>112736</v>
      </c>
      <c r="F1242">
        <v>1</v>
      </c>
      <c r="G1242" t="s">
        <v>118875</v>
      </c>
      <c r="H1242" t="s">
        <v>173982</v>
      </c>
      <c r="I1242" t="s">
        <v>229296</v>
      </c>
      <c r="J1242" t="s">
        <v>268640</v>
      </c>
    </row>
    <row r="1243" spans="1:10">
      <c r="A1243" t="s">
        <v>1245</v>
      </c>
      <c r="B1243" t="s">
        <v>57008</v>
      </c>
      <c r="C1243">
        <v>290482990</v>
      </c>
      <c r="D1243" t="s">
        <v>111356</v>
      </c>
      <c r="E1243" t="s">
        <v>112850</v>
      </c>
      <c r="F1243">
        <v>36</v>
      </c>
      <c r="G1243" t="s">
        <v>118876</v>
      </c>
      <c r="H1243" t="s">
        <v>173983</v>
      </c>
      <c r="J1243" t="s">
        <v>268641</v>
      </c>
    </row>
    <row r="1244" spans="1:10">
      <c r="A1244" t="s">
        <v>1246</v>
      </c>
      <c r="B1244" t="s">
        <v>57009</v>
      </c>
      <c r="C1244">
        <v>290481715</v>
      </c>
      <c r="D1244" t="s">
        <v>111356</v>
      </c>
      <c r="E1244" t="s">
        <v>112736</v>
      </c>
      <c r="F1244">
        <v>76</v>
      </c>
      <c r="G1244" t="s">
        <v>118877</v>
      </c>
      <c r="H1244" t="s">
        <v>173984</v>
      </c>
      <c r="I1244" t="s">
        <v>229297</v>
      </c>
      <c r="J1244" t="s">
        <v>268642</v>
      </c>
    </row>
    <row r="1245" spans="1:10">
      <c r="A1245" t="s">
        <v>1247</v>
      </c>
      <c r="B1245" t="s">
        <v>57010</v>
      </c>
      <c r="C1245">
        <v>290489997</v>
      </c>
      <c r="D1245" t="s">
        <v>111444</v>
      </c>
      <c r="E1245" t="s">
        <v>112933</v>
      </c>
      <c r="F1245">
        <v>27</v>
      </c>
      <c r="G1245" t="s">
        <v>118878</v>
      </c>
      <c r="H1245" t="s">
        <v>173985</v>
      </c>
      <c r="I1245" t="s">
        <v>229298</v>
      </c>
      <c r="J1245" t="s">
        <v>268643</v>
      </c>
    </row>
    <row r="1246" spans="1:10">
      <c r="A1246" t="s">
        <v>1248</v>
      </c>
      <c r="B1246" t="s">
        <v>57011</v>
      </c>
      <c r="C1246">
        <v>263198225</v>
      </c>
      <c r="D1246" t="s">
        <v>111356</v>
      </c>
      <c r="E1246" t="s">
        <v>112817</v>
      </c>
      <c r="F1246">
        <v>7</v>
      </c>
      <c r="G1246" t="s">
        <v>118879</v>
      </c>
      <c r="H1246" t="s">
        <v>173986</v>
      </c>
      <c r="I1246" t="s">
        <v>229299</v>
      </c>
      <c r="J1246" t="s">
        <v>268644</v>
      </c>
    </row>
    <row r="1247" spans="1:10">
      <c r="A1247" t="s">
        <v>1249</v>
      </c>
      <c r="B1247" t="s">
        <v>57012</v>
      </c>
      <c r="C1247">
        <v>290524938</v>
      </c>
      <c r="D1247" t="s">
        <v>111356</v>
      </c>
      <c r="E1247" t="s">
        <v>112850</v>
      </c>
      <c r="F1247">
        <v>4</v>
      </c>
      <c r="G1247" t="s">
        <v>118880</v>
      </c>
      <c r="H1247" t="s">
        <v>173987</v>
      </c>
      <c r="J1247" t="s">
        <v>268645</v>
      </c>
    </row>
    <row r="1248" spans="1:10">
      <c r="A1248" t="s">
        <v>1250</v>
      </c>
      <c r="B1248" t="s">
        <v>57013</v>
      </c>
      <c r="C1248">
        <v>291434994</v>
      </c>
      <c r="D1248" t="s">
        <v>111356</v>
      </c>
      <c r="E1248" t="s">
        <v>112736</v>
      </c>
      <c r="F1248">
        <v>2</v>
      </c>
      <c r="G1248" t="s">
        <v>118881</v>
      </c>
      <c r="H1248" t="s">
        <v>173988</v>
      </c>
      <c r="I1248" t="s">
        <v>229300</v>
      </c>
      <c r="J1248" t="s">
        <v>268646</v>
      </c>
    </row>
    <row r="1249" spans="1:10">
      <c r="A1249" t="s">
        <v>1251</v>
      </c>
      <c r="B1249" t="s">
        <v>57014</v>
      </c>
      <c r="C1249">
        <v>291419418</v>
      </c>
      <c r="D1249" t="s">
        <v>111445</v>
      </c>
      <c r="E1249" t="s">
        <v>112934</v>
      </c>
      <c r="F1249">
        <v>22</v>
      </c>
      <c r="G1249" t="s">
        <v>118882</v>
      </c>
      <c r="H1249" t="s">
        <v>173989</v>
      </c>
      <c r="I1249" t="s">
        <v>229301</v>
      </c>
      <c r="J1249" t="s">
        <v>268647</v>
      </c>
    </row>
    <row r="1250" spans="1:10">
      <c r="A1250" t="s">
        <v>1252</v>
      </c>
      <c r="B1250" t="s">
        <v>57015</v>
      </c>
      <c r="C1250">
        <v>290487437</v>
      </c>
      <c r="D1250" t="s">
        <v>111356</v>
      </c>
      <c r="E1250" t="s">
        <v>112861</v>
      </c>
      <c r="F1250">
        <v>1342</v>
      </c>
      <c r="G1250" t="s">
        <v>118883</v>
      </c>
      <c r="H1250" t="s">
        <v>173990</v>
      </c>
      <c r="I1250" t="s">
        <v>229302</v>
      </c>
      <c r="J1250" t="s">
        <v>268648</v>
      </c>
    </row>
    <row r="1251" spans="1:10">
      <c r="A1251" t="s">
        <v>1253</v>
      </c>
      <c r="B1251" t="s">
        <v>57016</v>
      </c>
      <c r="C1251">
        <v>291422107</v>
      </c>
      <c r="D1251" t="s">
        <v>111356</v>
      </c>
      <c r="E1251" t="s">
        <v>112850</v>
      </c>
      <c r="F1251">
        <v>15</v>
      </c>
      <c r="G1251" t="s">
        <v>118884</v>
      </c>
      <c r="H1251" t="s">
        <v>173991</v>
      </c>
      <c r="J1251" t="s">
        <v>268649</v>
      </c>
    </row>
    <row r="1252" spans="1:10">
      <c r="A1252" t="s">
        <v>1254</v>
      </c>
      <c r="B1252" t="s">
        <v>57017</v>
      </c>
      <c r="C1252">
        <v>290487811</v>
      </c>
      <c r="D1252" t="s">
        <v>111356</v>
      </c>
      <c r="E1252" t="s">
        <v>112748</v>
      </c>
      <c r="F1252">
        <v>32</v>
      </c>
      <c r="G1252" t="s">
        <v>118885</v>
      </c>
      <c r="H1252" t="s">
        <v>173992</v>
      </c>
      <c r="I1252" t="s">
        <v>229303</v>
      </c>
      <c r="J1252" t="s">
        <v>268650</v>
      </c>
    </row>
    <row r="1253" spans="1:10">
      <c r="A1253" t="s">
        <v>1255</v>
      </c>
      <c r="B1253" t="s">
        <v>57018</v>
      </c>
      <c r="C1253">
        <v>291415360</v>
      </c>
      <c r="D1253" t="s">
        <v>111356</v>
      </c>
      <c r="E1253" t="s">
        <v>112851</v>
      </c>
      <c r="F1253">
        <v>1</v>
      </c>
      <c r="G1253" t="s">
        <v>118886</v>
      </c>
      <c r="H1253" t="s">
        <v>173993</v>
      </c>
      <c r="I1253" t="s">
        <v>229304</v>
      </c>
      <c r="J1253" t="s">
        <v>268651</v>
      </c>
    </row>
    <row r="1254" spans="1:10">
      <c r="A1254" t="s">
        <v>1256</v>
      </c>
      <c r="B1254" t="s">
        <v>57019</v>
      </c>
      <c r="C1254">
        <v>291415354</v>
      </c>
      <c r="D1254" t="s">
        <v>111356</v>
      </c>
      <c r="E1254" t="s">
        <v>112736</v>
      </c>
      <c r="F1254">
        <v>2</v>
      </c>
      <c r="G1254" t="s">
        <v>118887</v>
      </c>
      <c r="H1254" t="s">
        <v>173994</v>
      </c>
      <c r="I1254" t="s">
        <v>229305</v>
      </c>
      <c r="J1254" t="s">
        <v>268652</v>
      </c>
    </row>
    <row r="1255" spans="1:10">
      <c r="A1255" t="s">
        <v>1257</v>
      </c>
      <c r="B1255" t="s">
        <v>57020</v>
      </c>
      <c r="C1255">
        <v>290522766</v>
      </c>
      <c r="D1255" t="s">
        <v>111356</v>
      </c>
      <c r="E1255" t="s">
        <v>112817</v>
      </c>
      <c r="F1255">
        <v>3</v>
      </c>
      <c r="G1255" t="s">
        <v>118888</v>
      </c>
      <c r="H1255" t="s">
        <v>173995</v>
      </c>
      <c r="I1255" t="s">
        <v>229306</v>
      </c>
      <c r="J1255" t="s">
        <v>268653</v>
      </c>
    </row>
    <row r="1256" spans="1:10">
      <c r="A1256" t="s">
        <v>1258</v>
      </c>
      <c r="B1256" t="s">
        <v>57021</v>
      </c>
      <c r="C1256">
        <v>289703641</v>
      </c>
      <c r="D1256" t="s">
        <v>111356</v>
      </c>
      <c r="E1256" t="s">
        <v>112736</v>
      </c>
      <c r="F1256">
        <v>6</v>
      </c>
      <c r="G1256" t="s">
        <v>118889</v>
      </c>
      <c r="H1256" t="s">
        <v>173996</v>
      </c>
      <c r="I1256" t="s">
        <v>229307</v>
      </c>
      <c r="J1256" t="s">
        <v>268654</v>
      </c>
    </row>
    <row r="1257" spans="1:10">
      <c r="A1257" t="s">
        <v>1259</v>
      </c>
      <c r="B1257" t="s">
        <v>57022</v>
      </c>
      <c r="C1257">
        <v>290485891</v>
      </c>
      <c r="D1257" t="s">
        <v>111446</v>
      </c>
      <c r="E1257" t="s">
        <v>112935</v>
      </c>
      <c r="F1257">
        <v>45</v>
      </c>
      <c r="G1257" t="s">
        <v>118890</v>
      </c>
      <c r="H1257" t="s">
        <v>173997</v>
      </c>
      <c r="J1257" t="s">
        <v>268655</v>
      </c>
    </row>
    <row r="1258" spans="1:10">
      <c r="A1258" t="s">
        <v>1260</v>
      </c>
      <c r="B1258" t="s">
        <v>57023</v>
      </c>
      <c r="C1258">
        <v>290490307</v>
      </c>
      <c r="D1258" t="s">
        <v>111447</v>
      </c>
      <c r="E1258" t="s">
        <v>112936</v>
      </c>
      <c r="F1258">
        <v>5900</v>
      </c>
      <c r="G1258" t="s">
        <v>118891</v>
      </c>
      <c r="H1258" t="s">
        <v>173998</v>
      </c>
      <c r="J1258" t="s">
        <v>268656</v>
      </c>
    </row>
    <row r="1259" spans="1:10">
      <c r="A1259" t="s">
        <v>1261</v>
      </c>
      <c r="B1259" t="s">
        <v>57024</v>
      </c>
      <c r="C1259">
        <v>291426152</v>
      </c>
      <c r="D1259" t="s">
        <v>111356</v>
      </c>
      <c r="E1259" t="s">
        <v>112855</v>
      </c>
      <c r="F1259">
        <v>26</v>
      </c>
      <c r="G1259" t="s">
        <v>118892</v>
      </c>
      <c r="H1259" t="s">
        <v>173999</v>
      </c>
      <c r="I1259" t="s">
        <v>229308</v>
      </c>
      <c r="J1259" t="s">
        <v>268657</v>
      </c>
    </row>
    <row r="1260" spans="1:10">
      <c r="A1260" t="s">
        <v>1262</v>
      </c>
      <c r="B1260" t="s">
        <v>57025</v>
      </c>
      <c r="C1260">
        <v>290525570</v>
      </c>
      <c r="D1260" t="s">
        <v>111356</v>
      </c>
      <c r="E1260" t="s">
        <v>112736</v>
      </c>
      <c r="F1260">
        <v>1</v>
      </c>
      <c r="G1260" t="s">
        <v>118893</v>
      </c>
      <c r="H1260" t="s">
        <v>174000</v>
      </c>
      <c r="I1260" t="s">
        <v>229309</v>
      </c>
      <c r="J1260" t="s">
        <v>268658</v>
      </c>
    </row>
    <row r="1261" spans="1:10">
      <c r="A1261" t="s">
        <v>1263</v>
      </c>
      <c r="B1261" t="s">
        <v>57026</v>
      </c>
      <c r="C1261">
        <v>290486563</v>
      </c>
      <c r="D1261" t="s">
        <v>111356</v>
      </c>
      <c r="E1261" t="s">
        <v>112817</v>
      </c>
      <c r="F1261">
        <v>15</v>
      </c>
      <c r="G1261" t="s">
        <v>118894</v>
      </c>
      <c r="H1261" t="s">
        <v>174001</v>
      </c>
      <c r="I1261" t="s">
        <v>229310</v>
      </c>
      <c r="J1261" t="s">
        <v>268659</v>
      </c>
    </row>
    <row r="1262" spans="1:10">
      <c r="A1262" t="s">
        <v>1264</v>
      </c>
      <c r="B1262" t="s">
        <v>57027</v>
      </c>
      <c r="C1262">
        <v>290486821</v>
      </c>
      <c r="D1262" t="s">
        <v>111356</v>
      </c>
      <c r="E1262" t="s">
        <v>112850</v>
      </c>
      <c r="F1262">
        <v>1</v>
      </c>
      <c r="G1262" t="s">
        <v>118895</v>
      </c>
      <c r="H1262" t="s">
        <v>174002</v>
      </c>
      <c r="I1262" t="s">
        <v>229311</v>
      </c>
      <c r="J1262" t="s">
        <v>268660</v>
      </c>
    </row>
    <row r="1263" spans="1:10">
      <c r="A1263" t="s">
        <v>1265</v>
      </c>
      <c r="B1263" t="s">
        <v>57028</v>
      </c>
      <c r="C1263">
        <v>289703642</v>
      </c>
      <c r="D1263" t="s">
        <v>111356</v>
      </c>
      <c r="E1263" t="s">
        <v>112736</v>
      </c>
      <c r="F1263">
        <v>1</v>
      </c>
      <c r="G1263" t="s">
        <v>118896</v>
      </c>
      <c r="H1263" t="s">
        <v>174003</v>
      </c>
      <c r="J1263" t="s">
        <v>268661</v>
      </c>
    </row>
    <row r="1264" spans="1:10">
      <c r="A1264" t="s">
        <v>1266</v>
      </c>
      <c r="B1264" t="s">
        <v>57029</v>
      </c>
      <c r="C1264">
        <v>291420646</v>
      </c>
      <c r="D1264" t="s">
        <v>111356</v>
      </c>
      <c r="E1264" t="s">
        <v>112736</v>
      </c>
      <c r="F1264">
        <v>22</v>
      </c>
      <c r="G1264" t="s">
        <v>118897</v>
      </c>
      <c r="H1264" t="s">
        <v>174004</v>
      </c>
      <c r="J1264" t="s">
        <v>268662</v>
      </c>
    </row>
    <row r="1265" spans="1:10">
      <c r="A1265" t="s">
        <v>1267</v>
      </c>
      <c r="B1265" t="s">
        <v>57030</v>
      </c>
      <c r="C1265">
        <v>118306864</v>
      </c>
      <c r="D1265" t="s">
        <v>111448</v>
      </c>
      <c r="E1265" t="s">
        <v>112937</v>
      </c>
      <c r="F1265">
        <v>634</v>
      </c>
      <c r="G1265" t="s">
        <v>118898</v>
      </c>
      <c r="H1265" t="s">
        <v>174005</v>
      </c>
      <c r="J1265" t="s">
        <v>268663</v>
      </c>
    </row>
    <row r="1266" spans="1:10">
      <c r="A1266" t="s">
        <v>1268</v>
      </c>
      <c r="B1266" t="s">
        <v>57031</v>
      </c>
      <c r="C1266">
        <v>290482406</v>
      </c>
      <c r="D1266" t="s">
        <v>111356</v>
      </c>
      <c r="E1266" t="s">
        <v>112852</v>
      </c>
      <c r="F1266">
        <v>28</v>
      </c>
      <c r="G1266" t="s">
        <v>118899</v>
      </c>
      <c r="H1266" t="s">
        <v>174006</v>
      </c>
      <c r="J1266" t="s">
        <v>268664</v>
      </c>
    </row>
    <row r="1267" spans="1:10">
      <c r="A1267" t="s">
        <v>1269</v>
      </c>
      <c r="B1267" t="s">
        <v>57032</v>
      </c>
      <c r="C1267">
        <v>290524235</v>
      </c>
      <c r="D1267" t="s">
        <v>111409</v>
      </c>
      <c r="E1267" t="s">
        <v>112938</v>
      </c>
      <c r="F1267">
        <v>45</v>
      </c>
      <c r="G1267" t="s">
        <v>118900</v>
      </c>
      <c r="H1267" t="s">
        <v>174007</v>
      </c>
      <c r="J1267" t="s">
        <v>268665</v>
      </c>
    </row>
    <row r="1268" spans="1:10">
      <c r="A1268" t="s">
        <v>1270</v>
      </c>
      <c r="B1268" t="s">
        <v>57033</v>
      </c>
      <c r="C1268">
        <v>291425700</v>
      </c>
      <c r="D1268" t="s">
        <v>111356</v>
      </c>
      <c r="E1268" t="s">
        <v>112817</v>
      </c>
      <c r="F1268">
        <v>7</v>
      </c>
      <c r="G1268" t="s">
        <v>118901</v>
      </c>
      <c r="H1268" t="s">
        <v>174008</v>
      </c>
      <c r="I1268" t="s">
        <v>229312</v>
      </c>
      <c r="J1268" t="s">
        <v>268666</v>
      </c>
    </row>
    <row r="1269" spans="1:10">
      <c r="A1269" t="s">
        <v>1271</v>
      </c>
      <c r="B1269" t="s">
        <v>57034</v>
      </c>
      <c r="C1269">
        <v>291436230</v>
      </c>
      <c r="D1269" t="s">
        <v>111356</v>
      </c>
      <c r="E1269" t="s">
        <v>112850</v>
      </c>
      <c r="F1269">
        <v>8</v>
      </c>
      <c r="G1269" t="s">
        <v>118902</v>
      </c>
      <c r="H1269" t="s">
        <v>174009</v>
      </c>
      <c r="I1269" t="s">
        <v>229313</v>
      </c>
      <c r="J1269" t="s">
        <v>268667</v>
      </c>
    </row>
    <row r="1270" spans="1:10">
      <c r="A1270" t="s">
        <v>1272</v>
      </c>
      <c r="B1270" t="s">
        <v>57035</v>
      </c>
      <c r="C1270">
        <v>290525554</v>
      </c>
      <c r="D1270" t="s">
        <v>111356</v>
      </c>
      <c r="E1270" t="s">
        <v>112861</v>
      </c>
      <c r="F1270">
        <v>88</v>
      </c>
      <c r="G1270" t="s">
        <v>118903</v>
      </c>
      <c r="H1270" t="s">
        <v>174010</v>
      </c>
      <c r="J1270" t="s">
        <v>268668</v>
      </c>
    </row>
    <row r="1271" spans="1:10">
      <c r="A1271" t="s">
        <v>1273</v>
      </c>
      <c r="B1271" t="s">
        <v>57036</v>
      </c>
      <c r="C1271">
        <v>290521863</v>
      </c>
      <c r="D1271" t="s">
        <v>111356</v>
      </c>
      <c r="E1271" t="s">
        <v>112748</v>
      </c>
      <c r="F1271">
        <v>41</v>
      </c>
      <c r="G1271" t="s">
        <v>118904</v>
      </c>
      <c r="H1271" t="s">
        <v>174011</v>
      </c>
      <c r="I1271" t="s">
        <v>229314</v>
      </c>
      <c r="J1271" t="s">
        <v>268669</v>
      </c>
    </row>
    <row r="1272" spans="1:10">
      <c r="A1272" t="s">
        <v>1274</v>
      </c>
      <c r="B1272" t="s">
        <v>57037</v>
      </c>
      <c r="C1272">
        <v>291414386</v>
      </c>
      <c r="D1272" t="s">
        <v>111356</v>
      </c>
      <c r="E1272" t="s">
        <v>112861</v>
      </c>
      <c r="F1272">
        <v>2</v>
      </c>
      <c r="G1272" t="s">
        <v>118905</v>
      </c>
      <c r="H1272" t="s">
        <v>174012</v>
      </c>
      <c r="J1272" t="s">
        <v>268670</v>
      </c>
    </row>
    <row r="1273" spans="1:10">
      <c r="A1273" t="s">
        <v>1275</v>
      </c>
      <c r="B1273" t="s">
        <v>57038</v>
      </c>
      <c r="C1273">
        <v>291416001</v>
      </c>
      <c r="D1273" t="s">
        <v>111356</v>
      </c>
      <c r="E1273" t="s">
        <v>112736</v>
      </c>
      <c r="F1273">
        <v>3</v>
      </c>
      <c r="G1273" t="s">
        <v>118906</v>
      </c>
      <c r="H1273" t="s">
        <v>174013</v>
      </c>
      <c r="J1273" t="s">
        <v>268671</v>
      </c>
    </row>
    <row r="1274" spans="1:10">
      <c r="A1274" t="s">
        <v>1276</v>
      </c>
      <c r="B1274" t="s">
        <v>57039</v>
      </c>
      <c r="C1274">
        <v>291425660</v>
      </c>
      <c r="D1274" t="s">
        <v>111356</v>
      </c>
      <c r="E1274" t="s">
        <v>112736</v>
      </c>
      <c r="F1274">
        <v>5</v>
      </c>
      <c r="G1274" t="s">
        <v>118907</v>
      </c>
      <c r="H1274" t="s">
        <v>174014</v>
      </c>
      <c r="I1274" t="s">
        <v>229315</v>
      </c>
      <c r="J1274" t="s">
        <v>268672</v>
      </c>
    </row>
    <row r="1275" spans="1:10">
      <c r="A1275" t="s">
        <v>1277</v>
      </c>
      <c r="B1275" t="s">
        <v>57040</v>
      </c>
      <c r="C1275">
        <v>291446530</v>
      </c>
      <c r="D1275" t="s">
        <v>111356</v>
      </c>
      <c r="E1275" t="s">
        <v>112736</v>
      </c>
      <c r="F1275">
        <v>19</v>
      </c>
      <c r="G1275" t="s">
        <v>118908</v>
      </c>
      <c r="H1275" t="s">
        <v>174015</v>
      </c>
      <c r="I1275" t="s">
        <v>229316</v>
      </c>
      <c r="J1275" t="s">
        <v>268673</v>
      </c>
    </row>
    <row r="1276" spans="1:10">
      <c r="A1276" t="s">
        <v>1278</v>
      </c>
      <c r="B1276" t="s">
        <v>57041</v>
      </c>
      <c r="C1276">
        <v>284200509</v>
      </c>
      <c r="D1276" t="s">
        <v>111356</v>
      </c>
      <c r="E1276" t="s">
        <v>112817</v>
      </c>
      <c r="F1276">
        <v>3414</v>
      </c>
      <c r="G1276" t="s">
        <v>118909</v>
      </c>
      <c r="H1276" t="s">
        <v>174016</v>
      </c>
      <c r="I1276" t="s">
        <v>229317</v>
      </c>
      <c r="J1276" t="s">
        <v>268674</v>
      </c>
    </row>
    <row r="1277" spans="1:10">
      <c r="A1277" t="s">
        <v>1279</v>
      </c>
      <c r="B1277" t="s">
        <v>57042</v>
      </c>
      <c r="C1277">
        <v>291421087</v>
      </c>
      <c r="D1277" t="s">
        <v>111356</v>
      </c>
      <c r="E1277" t="s">
        <v>112851</v>
      </c>
      <c r="F1277">
        <v>1</v>
      </c>
      <c r="G1277" t="s">
        <v>118910</v>
      </c>
      <c r="H1277" t="s">
        <v>174017</v>
      </c>
      <c r="J1277" t="s">
        <v>268675</v>
      </c>
    </row>
    <row r="1278" spans="1:10">
      <c r="A1278" t="s">
        <v>1280</v>
      </c>
      <c r="B1278" t="s">
        <v>57043</v>
      </c>
      <c r="C1278">
        <v>289703656</v>
      </c>
      <c r="D1278" t="s">
        <v>111356</v>
      </c>
      <c r="E1278" t="s">
        <v>112736</v>
      </c>
      <c r="F1278">
        <v>2</v>
      </c>
      <c r="G1278" t="s">
        <v>118911</v>
      </c>
      <c r="H1278" t="s">
        <v>174018</v>
      </c>
      <c r="J1278" t="s">
        <v>268676</v>
      </c>
    </row>
    <row r="1279" spans="1:10">
      <c r="A1279" t="s">
        <v>1281</v>
      </c>
      <c r="B1279" t="s">
        <v>57044</v>
      </c>
      <c r="C1279">
        <v>290525573</v>
      </c>
      <c r="D1279" t="s">
        <v>111356</v>
      </c>
      <c r="E1279" t="s">
        <v>112861</v>
      </c>
      <c r="F1279">
        <v>1</v>
      </c>
      <c r="G1279" t="s">
        <v>118912</v>
      </c>
      <c r="H1279" t="s">
        <v>174019</v>
      </c>
      <c r="I1279" t="s">
        <v>118912</v>
      </c>
      <c r="J1279" t="s">
        <v>268677</v>
      </c>
    </row>
    <row r="1280" spans="1:10">
      <c r="A1280" t="s">
        <v>1282</v>
      </c>
      <c r="B1280" t="s">
        <v>57045</v>
      </c>
      <c r="C1280">
        <v>289703658</v>
      </c>
      <c r="D1280" t="s">
        <v>111356</v>
      </c>
      <c r="E1280" t="s">
        <v>112861</v>
      </c>
      <c r="F1280">
        <v>1</v>
      </c>
      <c r="G1280" t="s">
        <v>118913</v>
      </c>
      <c r="H1280" t="s">
        <v>174020</v>
      </c>
      <c r="I1280" t="s">
        <v>229318</v>
      </c>
      <c r="J1280" t="s">
        <v>268678</v>
      </c>
    </row>
    <row r="1281" spans="1:10">
      <c r="A1281" t="s">
        <v>1283</v>
      </c>
      <c r="B1281" t="s">
        <v>57046</v>
      </c>
      <c r="C1281">
        <v>278689917</v>
      </c>
      <c r="D1281" t="s">
        <v>111409</v>
      </c>
      <c r="E1281" t="s">
        <v>112939</v>
      </c>
      <c r="F1281">
        <v>6</v>
      </c>
      <c r="G1281" t="s">
        <v>118914</v>
      </c>
      <c r="H1281" t="s">
        <v>174021</v>
      </c>
      <c r="I1281" t="s">
        <v>229319</v>
      </c>
      <c r="J1281" t="s">
        <v>268679</v>
      </c>
    </row>
    <row r="1282" spans="1:10">
      <c r="A1282" t="s">
        <v>1284</v>
      </c>
      <c r="B1282" t="s">
        <v>57047</v>
      </c>
      <c r="C1282">
        <v>118307460</v>
      </c>
      <c r="D1282" t="s">
        <v>111356</v>
      </c>
      <c r="E1282" t="s">
        <v>112736</v>
      </c>
      <c r="F1282">
        <v>1848</v>
      </c>
      <c r="G1282" t="s">
        <v>118915</v>
      </c>
      <c r="I1282" t="s">
        <v>229320</v>
      </c>
      <c r="J1282" t="s">
        <v>268680</v>
      </c>
    </row>
    <row r="1283" spans="1:10">
      <c r="A1283" t="s">
        <v>1285</v>
      </c>
      <c r="B1283" t="s">
        <v>57048</v>
      </c>
      <c r="C1283">
        <v>283104643</v>
      </c>
      <c r="D1283" t="s">
        <v>111410</v>
      </c>
      <c r="E1283" t="s">
        <v>112872</v>
      </c>
      <c r="F1283">
        <v>20</v>
      </c>
      <c r="G1283" t="s">
        <v>118916</v>
      </c>
      <c r="H1283" t="s">
        <v>174022</v>
      </c>
      <c r="I1283" t="s">
        <v>229321</v>
      </c>
      <c r="J1283" t="s">
        <v>268681</v>
      </c>
    </row>
    <row r="1284" spans="1:10">
      <c r="A1284" t="s">
        <v>1286</v>
      </c>
      <c r="B1284" t="s">
        <v>57049</v>
      </c>
      <c r="C1284">
        <v>291446279</v>
      </c>
      <c r="D1284" t="s">
        <v>111449</v>
      </c>
      <c r="E1284" t="s">
        <v>112940</v>
      </c>
      <c r="F1284">
        <v>38518</v>
      </c>
      <c r="G1284" t="s">
        <v>118917</v>
      </c>
      <c r="H1284" t="s">
        <v>174023</v>
      </c>
      <c r="I1284" t="s">
        <v>229322</v>
      </c>
      <c r="J1284" t="s">
        <v>268682</v>
      </c>
    </row>
    <row r="1285" spans="1:10">
      <c r="A1285" t="s">
        <v>1287</v>
      </c>
      <c r="B1285" t="s">
        <v>57050</v>
      </c>
      <c r="C1285">
        <v>290482271</v>
      </c>
      <c r="D1285" t="s">
        <v>111356</v>
      </c>
      <c r="E1285" t="s">
        <v>112850</v>
      </c>
      <c r="F1285">
        <v>47</v>
      </c>
      <c r="G1285" t="s">
        <v>118918</v>
      </c>
      <c r="H1285" t="s">
        <v>174024</v>
      </c>
      <c r="I1285" t="s">
        <v>229323</v>
      </c>
      <c r="J1285" t="s">
        <v>268683</v>
      </c>
    </row>
    <row r="1286" spans="1:10">
      <c r="A1286" t="s">
        <v>1288</v>
      </c>
      <c r="B1286" t="s">
        <v>57051</v>
      </c>
      <c r="C1286">
        <v>291438906</v>
      </c>
      <c r="D1286" t="s">
        <v>111399</v>
      </c>
      <c r="E1286" t="s">
        <v>112941</v>
      </c>
      <c r="F1286">
        <v>5</v>
      </c>
      <c r="G1286" t="s">
        <v>118919</v>
      </c>
      <c r="H1286" t="s">
        <v>174025</v>
      </c>
      <c r="I1286" t="s">
        <v>229324</v>
      </c>
      <c r="J1286" t="s">
        <v>268684</v>
      </c>
    </row>
    <row r="1287" spans="1:10">
      <c r="A1287" t="s">
        <v>1289</v>
      </c>
      <c r="B1287" t="s">
        <v>57052</v>
      </c>
      <c r="C1287">
        <v>290490169</v>
      </c>
      <c r="D1287" t="s">
        <v>111356</v>
      </c>
      <c r="E1287" t="s">
        <v>112850</v>
      </c>
      <c r="F1287">
        <v>9</v>
      </c>
      <c r="G1287" t="s">
        <v>118920</v>
      </c>
      <c r="H1287" t="s">
        <v>174026</v>
      </c>
      <c r="I1287" t="s">
        <v>229325</v>
      </c>
      <c r="J1287" t="s">
        <v>268685</v>
      </c>
    </row>
    <row r="1288" spans="1:10">
      <c r="A1288" t="s">
        <v>1290</v>
      </c>
      <c r="B1288" t="s">
        <v>57053</v>
      </c>
      <c r="C1288">
        <v>284200482</v>
      </c>
      <c r="D1288" t="s">
        <v>111356</v>
      </c>
      <c r="E1288" t="s">
        <v>112748</v>
      </c>
      <c r="F1288">
        <v>6</v>
      </c>
      <c r="G1288" t="s">
        <v>118921</v>
      </c>
      <c r="H1288" t="s">
        <v>174027</v>
      </c>
      <c r="I1288" t="s">
        <v>229326</v>
      </c>
      <c r="J1288" t="s">
        <v>268686</v>
      </c>
    </row>
    <row r="1289" spans="1:10">
      <c r="A1289" t="s">
        <v>1291</v>
      </c>
      <c r="B1289" t="s">
        <v>57054</v>
      </c>
      <c r="C1289">
        <v>290522917</v>
      </c>
      <c r="D1289" t="s">
        <v>111356</v>
      </c>
      <c r="E1289" t="s">
        <v>112736</v>
      </c>
      <c r="F1289">
        <v>2</v>
      </c>
      <c r="G1289" t="s">
        <v>118922</v>
      </c>
      <c r="H1289" t="s">
        <v>174028</v>
      </c>
      <c r="I1289" t="s">
        <v>229327</v>
      </c>
      <c r="J1289" t="s">
        <v>268687</v>
      </c>
    </row>
    <row r="1290" spans="1:10">
      <c r="A1290" t="s">
        <v>1292</v>
      </c>
      <c r="B1290" t="s">
        <v>57055</v>
      </c>
      <c r="C1290">
        <v>290485165</v>
      </c>
      <c r="D1290" t="s">
        <v>111356</v>
      </c>
      <c r="E1290" t="s">
        <v>112857</v>
      </c>
      <c r="F1290">
        <v>15</v>
      </c>
      <c r="G1290" t="s">
        <v>118923</v>
      </c>
      <c r="H1290" t="s">
        <v>174029</v>
      </c>
      <c r="I1290" t="s">
        <v>229328</v>
      </c>
      <c r="J1290" t="s">
        <v>268688</v>
      </c>
    </row>
    <row r="1291" spans="1:10">
      <c r="A1291" t="s">
        <v>1293</v>
      </c>
      <c r="B1291" t="s">
        <v>57056</v>
      </c>
      <c r="C1291">
        <v>291443661</v>
      </c>
      <c r="D1291" t="s">
        <v>111356</v>
      </c>
      <c r="E1291" t="s">
        <v>112736</v>
      </c>
      <c r="F1291">
        <v>20</v>
      </c>
      <c r="G1291" t="s">
        <v>118924</v>
      </c>
      <c r="H1291" t="s">
        <v>174030</v>
      </c>
      <c r="I1291" t="s">
        <v>229329</v>
      </c>
      <c r="J1291" t="s">
        <v>268689</v>
      </c>
    </row>
    <row r="1292" spans="1:10">
      <c r="A1292" t="s">
        <v>1294</v>
      </c>
      <c r="B1292" t="s">
        <v>57057</v>
      </c>
      <c r="C1292">
        <v>290522176</v>
      </c>
      <c r="D1292" t="s">
        <v>111356</v>
      </c>
      <c r="E1292" t="s">
        <v>112850</v>
      </c>
      <c r="F1292">
        <v>14</v>
      </c>
      <c r="G1292" t="s">
        <v>118925</v>
      </c>
      <c r="H1292" t="s">
        <v>174031</v>
      </c>
      <c r="I1292" t="s">
        <v>229330</v>
      </c>
      <c r="J1292" t="s">
        <v>268690</v>
      </c>
    </row>
    <row r="1293" spans="1:10">
      <c r="A1293" t="s">
        <v>1295</v>
      </c>
      <c r="B1293" t="s">
        <v>57058</v>
      </c>
      <c r="C1293">
        <v>291421273</v>
      </c>
      <c r="D1293" t="s">
        <v>111356</v>
      </c>
      <c r="E1293" t="s">
        <v>112736</v>
      </c>
      <c r="F1293">
        <v>119</v>
      </c>
      <c r="G1293" t="s">
        <v>118926</v>
      </c>
      <c r="H1293" t="s">
        <v>174032</v>
      </c>
      <c r="I1293" t="s">
        <v>229331</v>
      </c>
      <c r="J1293" t="s">
        <v>268691</v>
      </c>
    </row>
    <row r="1294" spans="1:10">
      <c r="A1294" t="s">
        <v>1296</v>
      </c>
      <c r="B1294" t="s">
        <v>57059</v>
      </c>
      <c r="C1294">
        <v>291437367</v>
      </c>
      <c r="D1294" t="s">
        <v>111450</v>
      </c>
      <c r="E1294" t="s">
        <v>112942</v>
      </c>
      <c r="F1294">
        <v>8322</v>
      </c>
      <c r="G1294" t="s">
        <v>118927</v>
      </c>
      <c r="H1294" t="s">
        <v>174033</v>
      </c>
      <c r="I1294" t="s">
        <v>229332</v>
      </c>
      <c r="J1294" t="s">
        <v>268692</v>
      </c>
    </row>
    <row r="1295" spans="1:10">
      <c r="A1295" t="s">
        <v>1297</v>
      </c>
      <c r="B1295" t="s">
        <v>57060</v>
      </c>
      <c r="C1295">
        <v>290524110</v>
      </c>
      <c r="D1295" t="s">
        <v>111356</v>
      </c>
      <c r="E1295" t="s">
        <v>112855</v>
      </c>
      <c r="F1295">
        <v>4</v>
      </c>
      <c r="G1295" t="s">
        <v>118928</v>
      </c>
      <c r="H1295" t="s">
        <v>174034</v>
      </c>
      <c r="I1295" t="s">
        <v>229333</v>
      </c>
      <c r="J1295" t="s">
        <v>268693</v>
      </c>
    </row>
    <row r="1296" spans="1:10">
      <c r="A1296" t="s">
        <v>1298</v>
      </c>
      <c r="B1296" t="s">
        <v>57061</v>
      </c>
      <c r="C1296">
        <v>290490168</v>
      </c>
      <c r="D1296" t="s">
        <v>111356</v>
      </c>
      <c r="E1296" t="s">
        <v>112817</v>
      </c>
      <c r="F1296">
        <v>114</v>
      </c>
      <c r="G1296" t="s">
        <v>118929</v>
      </c>
      <c r="H1296" t="s">
        <v>174035</v>
      </c>
      <c r="J1296" t="s">
        <v>268694</v>
      </c>
    </row>
    <row r="1297" spans="1:10">
      <c r="A1297" t="s">
        <v>1299</v>
      </c>
      <c r="B1297" t="s">
        <v>57062</v>
      </c>
      <c r="C1297">
        <v>291416262</v>
      </c>
      <c r="D1297" t="s">
        <v>111356</v>
      </c>
      <c r="E1297" t="s">
        <v>112736</v>
      </c>
      <c r="F1297">
        <v>20</v>
      </c>
      <c r="G1297" t="s">
        <v>118930</v>
      </c>
      <c r="H1297" t="s">
        <v>174036</v>
      </c>
      <c r="I1297" t="s">
        <v>229334</v>
      </c>
      <c r="J1297" t="s">
        <v>268695</v>
      </c>
    </row>
    <row r="1298" spans="1:10">
      <c r="A1298" t="s">
        <v>1300</v>
      </c>
      <c r="B1298" t="s">
        <v>57063</v>
      </c>
      <c r="C1298">
        <v>290524304</v>
      </c>
      <c r="D1298" t="s">
        <v>111356</v>
      </c>
      <c r="E1298" t="s">
        <v>112736</v>
      </c>
      <c r="F1298">
        <v>3</v>
      </c>
      <c r="G1298" t="s">
        <v>118931</v>
      </c>
      <c r="H1298" t="s">
        <v>174037</v>
      </c>
      <c r="J1298" t="s">
        <v>268696</v>
      </c>
    </row>
    <row r="1299" spans="1:10">
      <c r="A1299" t="s">
        <v>1301</v>
      </c>
      <c r="B1299" t="s">
        <v>57064</v>
      </c>
      <c r="C1299">
        <v>291427982</v>
      </c>
      <c r="D1299" t="s">
        <v>111356</v>
      </c>
      <c r="E1299" t="s">
        <v>112851</v>
      </c>
      <c r="F1299">
        <v>9</v>
      </c>
      <c r="G1299" t="s">
        <v>118932</v>
      </c>
      <c r="H1299" t="s">
        <v>174038</v>
      </c>
      <c r="I1299" t="s">
        <v>229335</v>
      </c>
      <c r="J1299" t="s">
        <v>268697</v>
      </c>
    </row>
    <row r="1300" spans="1:10">
      <c r="A1300" t="s">
        <v>1302</v>
      </c>
      <c r="B1300" t="s">
        <v>57065</v>
      </c>
      <c r="C1300">
        <v>290486801</v>
      </c>
      <c r="D1300" t="s">
        <v>111356</v>
      </c>
      <c r="E1300" t="s">
        <v>112817</v>
      </c>
      <c r="F1300">
        <v>11</v>
      </c>
      <c r="G1300" t="s">
        <v>118933</v>
      </c>
      <c r="H1300" t="s">
        <v>174039</v>
      </c>
      <c r="I1300" t="s">
        <v>229336</v>
      </c>
      <c r="J1300" t="s">
        <v>268698</v>
      </c>
    </row>
    <row r="1301" spans="1:10">
      <c r="A1301" t="s">
        <v>1303</v>
      </c>
      <c r="B1301" t="s">
        <v>57066</v>
      </c>
      <c r="C1301">
        <v>280301303</v>
      </c>
      <c r="D1301" t="s">
        <v>111356</v>
      </c>
      <c r="E1301" t="s">
        <v>112736</v>
      </c>
      <c r="F1301">
        <v>23</v>
      </c>
      <c r="G1301" t="s">
        <v>118934</v>
      </c>
      <c r="J1301" t="s">
        <v>268699</v>
      </c>
    </row>
    <row r="1302" spans="1:10">
      <c r="A1302" t="s">
        <v>1304</v>
      </c>
      <c r="B1302" t="s">
        <v>57067</v>
      </c>
      <c r="C1302">
        <v>290483196</v>
      </c>
      <c r="D1302" t="s">
        <v>111404</v>
      </c>
      <c r="E1302" t="s">
        <v>112943</v>
      </c>
      <c r="F1302">
        <v>349</v>
      </c>
      <c r="G1302" t="s">
        <v>118935</v>
      </c>
      <c r="H1302" t="s">
        <v>174040</v>
      </c>
      <c r="I1302" t="s">
        <v>229337</v>
      </c>
      <c r="J1302" t="s">
        <v>268700</v>
      </c>
    </row>
    <row r="1303" spans="1:10">
      <c r="A1303" t="s">
        <v>1305</v>
      </c>
      <c r="B1303" t="s">
        <v>57068</v>
      </c>
      <c r="C1303">
        <v>290524246</v>
      </c>
      <c r="D1303" t="s">
        <v>111356</v>
      </c>
      <c r="E1303" t="s">
        <v>112850</v>
      </c>
      <c r="F1303">
        <v>7</v>
      </c>
      <c r="G1303" t="s">
        <v>118936</v>
      </c>
      <c r="H1303" t="s">
        <v>174041</v>
      </c>
      <c r="I1303" t="s">
        <v>229338</v>
      </c>
      <c r="J1303" t="s">
        <v>268701</v>
      </c>
    </row>
    <row r="1304" spans="1:10">
      <c r="A1304" t="s">
        <v>1306</v>
      </c>
      <c r="B1304" t="s">
        <v>57069</v>
      </c>
      <c r="C1304">
        <v>290485339</v>
      </c>
      <c r="D1304" t="s">
        <v>111356</v>
      </c>
      <c r="E1304" t="s">
        <v>112817</v>
      </c>
      <c r="F1304">
        <v>22</v>
      </c>
      <c r="G1304" t="s">
        <v>118937</v>
      </c>
      <c r="H1304" t="s">
        <v>174042</v>
      </c>
      <c r="I1304" t="s">
        <v>229339</v>
      </c>
      <c r="J1304" t="s">
        <v>268702</v>
      </c>
    </row>
    <row r="1305" spans="1:10">
      <c r="A1305" t="s">
        <v>1307</v>
      </c>
      <c r="B1305" t="s">
        <v>57070</v>
      </c>
      <c r="C1305">
        <v>291417650</v>
      </c>
      <c r="D1305" t="s">
        <v>111356</v>
      </c>
      <c r="E1305" t="s">
        <v>112736</v>
      </c>
      <c r="F1305">
        <v>7</v>
      </c>
      <c r="G1305" t="s">
        <v>118938</v>
      </c>
      <c r="H1305" t="s">
        <v>174043</v>
      </c>
      <c r="I1305" t="s">
        <v>229340</v>
      </c>
      <c r="J1305" t="s">
        <v>268703</v>
      </c>
    </row>
    <row r="1306" spans="1:10">
      <c r="A1306" t="s">
        <v>1308</v>
      </c>
      <c r="B1306" t="s">
        <v>57071</v>
      </c>
      <c r="C1306">
        <v>291416095</v>
      </c>
      <c r="D1306" t="s">
        <v>111356</v>
      </c>
      <c r="E1306" t="s">
        <v>112736</v>
      </c>
      <c r="F1306">
        <v>24</v>
      </c>
      <c r="G1306" t="s">
        <v>118939</v>
      </c>
      <c r="H1306" t="s">
        <v>174044</v>
      </c>
      <c r="I1306" t="s">
        <v>229341</v>
      </c>
      <c r="J1306" t="s">
        <v>268704</v>
      </c>
    </row>
    <row r="1307" spans="1:10">
      <c r="A1307" t="s">
        <v>1309</v>
      </c>
      <c r="B1307" t="s">
        <v>57072</v>
      </c>
      <c r="C1307">
        <v>290525586</v>
      </c>
      <c r="D1307" t="s">
        <v>111356</v>
      </c>
      <c r="E1307" t="s">
        <v>112861</v>
      </c>
      <c r="F1307">
        <v>1</v>
      </c>
      <c r="G1307" t="s">
        <v>118940</v>
      </c>
      <c r="H1307" t="s">
        <v>174045</v>
      </c>
      <c r="I1307" t="s">
        <v>229342</v>
      </c>
      <c r="J1307" t="s">
        <v>268705</v>
      </c>
    </row>
    <row r="1308" spans="1:10">
      <c r="A1308" t="s">
        <v>1310</v>
      </c>
      <c r="B1308" t="s">
        <v>57073</v>
      </c>
      <c r="C1308">
        <v>290481952</v>
      </c>
      <c r="D1308" t="s">
        <v>111356</v>
      </c>
      <c r="E1308" t="s">
        <v>112850</v>
      </c>
      <c r="F1308">
        <v>31</v>
      </c>
      <c r="G1308" t="s">
        <v>118941</v>
      </c>
      <c r="H1308" t="s">
        <v>174046</v>
      </c>
      <c r="I1308" t="s">
        <v>229343</v>
      </c>
      <c r="J1308" t="s">
        <v>268706</v>
      </c>
    </row>
    <row r="1309" spans="1:10">
      <c r="A1309" t="s">
        <v>1311</v>
      </c>
      <c r="B1309" t="s">
        <v>57074</v>
      </c>
      <c r="C1309">
        <v>291419236</v>
      </c>
      <c r="D1309" t="s">
        <v>111356</v>
      </c>
      <c r="E1309" t="s">
        <v>112850</v>
      </c>
      <c r="F1309">
        <v>103</v>
      </c>
      <c r="G1309" t="s">
        <v>118942</v>
      </c>
      <c r="H1309" t="s">
        <v>174047</v>
      </c>
      <c r="I1309" t="s">
        <v>229344</v>
      </c>
      <c r="J1309" t="s">
        <v>268707</v>
      </c>
    </row>
    <row r="1310" spans="1:10">
      <c r="A1310" t="s">
        <v>1312</v>
      </c>
      <c r="B1310" t="s">
        <v>57075</v>
      </c>
      <c r="C1310">
        <v>291425189</v>
      </c>
      <c r="D1310" t="s">
        <v>111356</v>
      </c>
      <c r="E1310" t="s">
        <v>112855</v>
      </c>
      <c r="F1310">
        <v>31</v>
      </c>
      <c r="G1310" t="s">
        <v>118943</v>
      </c>
      <c r="H1310" t="s">
        <v>174048</v>
      </c>
      <c r="I1310" t="s">
        <v>229345</v>
      </c>
      <c r="J1310" t="s">
        <v>268708</v>
      </c>
    </row>
    <row r="1311" spans="1:10">
      <c r="A1311" t="s">
        <v>1313</v>
      </c>
      <c r="B1311" t="s">
        <v>57076</v>
      </c>
      <c r="C1311">
        <v>291430601</v>
      </c>
      <c r="D1311" t="s">
        <v>111397</v>
      </c>
      <c r="E1311" t="s">
        <v>112944</v>
      </c>
      <c r="F1311">
        <v>25</v>
      </c>
      <c r="G1311" t="s">
        <v>118944</v>
      </c>
      <c r="H1311" t="s">
        <v>174049</v>
      </c>
      <c r="I1311" t="s">
        <v>229346</v>
      </c>
      <c r="J1311" t="s">
        <v>268709</v>
      </c>
    </row>
    <row r="1312" spans="1:10">
      <c r="A1312" t="s">
        <v>1314</v>
      </c>
      <c r="B1312" t="s">
        <v>57077</v>
      </c>
      <c r="C1312">
        <v>290484439</v>
      </c>
      <c r="D1312" t="s">
        <v>111451</v>
      </c>
      <c r="E1312" t="s">
        <v>112945</v>
      </c>
      <c r="F1312">
        <v>30</v>
      </c>
      <c r="G1312" t="s">
        <v>118945</v>
      </c>
      <c r="H1312" t="s">
        <v>174050</v>
      </c>
      <c r="I1312" t="s">
        <v>229347</v>
      </c>
      <c r="J1312" t="s">
        <v>268710</v>
      </c>
    </row>
    <row r="1313" spans="1:10">
      <c r="A1313" t="s">
        <v>1315</v>
      </c>
      <c r="B1313" t="s">
        <v>57078</v>
      </c>
      <c r="C1313">
        <v>291426346</v>
      </c>
      <c r="D1313" t="s">
        <v>111356</v>
      </c>
      <c r="E1313" t="s">
        <v>112817</v>
      </c>
      <c r="F1313">
        <v>15</v>
      </c>
      <c r="G1313" t="s">
        <v>118946</v>
      </c>
      <c r="H1313" t="s">
        <v>174051</v>
      </c>
      <c r="I1313" t="s">
        <v>229348</v>
      </c>
      <c r="J1313" t="s">
        <v>268711</v>
      </c>
    </row>
    <row r="1314" spans="1:10">
      <c r="A1314" t="s">
        <v>1316</v>
      </c>
      <c r="B1314" t="s">
        <v>57079</v>
      </c>
      <c r="C1314">
        <v>291415933</v>
      </c>
      <c r="D1314" t="s">
        <v>111356</v>
      </c>
      <c r="E1314" t="s">
        <v>112736</v>
      </c>
      <c r="F1314">
        <v>19</v>
      </c>
      <c r="G1314" t="s">
        <v>118947</v>
      </c>
      <c r="H1314" t="s">
        <v>174052</v>
      </c>
      <c r="I1314" t="s">
        <v>229349</v>
      </c>
      <c r="J1314" t="s">
        <v>268712</v>
      </c>
    </row>
    <row r="1315" spans="1:10">
      <c r="A1315" t="s">
        <v>1317</v>
      </c>
      <c r="B1315" t="s">
        <v>57080</v>
      </c>
      <c r="C1315">
        <v>291415498</v>
      </c>
      <c r="D1315" t="s">
        <v>111356</v>
      </c>
      <c r="E1315" t="s">
        <v>112736</v>
      </c>
      <c r="F1315">
        <v>1</v>
      </c>
      <c r="G1315" t="s">
        <v>118948</v>
      </c>
      <c r="H1315" t="s">
        <v>174053</v>
      </c>
      <c r="I1315" t="s">
        <v>229350</v>
      </c>
      <c r="J1315" t="s">
        <v>268713</v>
      </c>
    </row>
    <row r="1316" spans="1:10">
      <c r="A1316" t="s">
        <v>1318</v>
      </c>
      <c r="B1316" t="s">
        <v>57081</v>
      </c>
      <c r="C1316">
        <v>283104672</v>
      </c>
      <c r="D1316" t="s">
        <v>111452</v>
      </c>
      <c r="E1316" t="s">
        <v>112946</v>
      </c>
      <c r="F1316">
        <v>242</v>
      </c>
      <c r="G1316" t="s">
        <v>118949</v>
      </c>
      <c r="H1316" t="s">
        <v>174054</v>
      </c>
      <c r="I1316" t="s">
        <v>229351</v>
      </c>
      <c r="J1316" t="s">
        <v>268714</v>
      </c>
    </row>
    <row r="1317" spans="1:10">
      <c r="A1317" t="s">
        <v>1319</v>
      </c>
      <c r="B1317" t="s">
        <v>57082</v>
      </c>
      <c r="C1317">
        <v>290524108</v>
      </c>
      <c r="D1317" t="s">
        <v>111356</v>
      </c>
      <c r="E1317" t="s">
        <v>112817</v>
      </c>
      <c r="F1317">
        <v>12</v>
      </c>
      <c r="G1317" t="s">
        <v>118950</v>
      </c>
      <c r="H1317" t="s">
        <v>174055</v>
      </c>
      <c r="I1317" t="s">
        <v>229352</v>
      </c>
      <c r="J1317" t="s">
        <v>268715</v>
      </c>
    </row>
    <row r="1318" spans="1:10">
      <c r="A1318" t="s">
        <v>1320</v>
      </c>
      <c r="B1318" t="s">
        <v>57083</v>
      </c>
      <c r="C1318">
        <v>290484545</v>
      </c>
      <c r="D1318" t="s">
        <v>111356</v>
      </c>
      <c r="E1318" t="s">
        <v>112850</v>
      </c>
      <c r="F1318">
        <v>14</v>
      </c>
      <c r="G1318" t="s">
        <v>118951</v>
      </c>
      <c r="H1318" t="s">
        <v>174056</v>
      </c>
      <c r="I1318" t="s">
        <v>229353</v>
      </c>
      <c r="J1318" t="s">
        <v>268716</v>
      </c>
    </row>
    <row r="1319" spans="1:10">
      <c r="A1319" t="s">
        <v>1321</v>
      </c>
      <c r="B1319" t="s">
        <v>57084</v>
      </c>
      <c r="C1319">
        <v>284129849</v>
      </c>
      <c r="D1319" t="s">
        <v>111356</v>
      </c>
      <c r="E1319" t="s">
        <v>112736</v>
      </c>
      <c r="F1319">
        <v>5</v>
      </c>
      <c r="G1319" t="s">
        <v>118952</v>
      </c>
      <c r="H1319" t="s">
        <v>174057</v>
      </c>
      <c r="J1319" t="s">
        <v>268717</v>
      </c>
    </row>
    <row r="1320" spans="1:10">
      <c r="A1320" t="s">
        <v>1322</v>
      </c>
      <c r="B1320" t="s">
        <v>57085</v>
      </c>
      <c r="C1320">
        <v>290488065</v>
      </c>
      <c r="D1320" t="s">
        <v>111356</v>
      </c>
      <c r="E1320" t="s">
        <v>112850</v>
      </c>
      <c r="F1320">
        <v>57</v>
      </c>
      <c r="G1320" t="s">
        <v>118953</v>
      </c>
      <c r="H1320" t="s">
        <v>174058</v>
      </c>
      <c r="I1320" t="s">
        <v>229354</v>
      </c>
      <c r="J1320" t="s">
        <v>268718</v>
      </c>
    </row>
    <row r="1321" spans="1:10">
      <c r="A1321" t="s">
        <v>1323</v>
      </c>
      <c r="B1321" t="s">
        <v>57086</v>
      </c>
      <c r="C1321">
        <v>291420062</v>
      </c>
      <c r="D1321" t="s">
        <v>111356</v>
      </c>
      <c r="E1321" t="s">
        <v>112852</v>
      </c>
      <c r="F1321">
        <v>88</v>
      </c>
      <c r="G1321" t="s">
        <v>118954</v>
      </c>
      <c r="H1321" t="s">
        <v>174059</v>
      </c>
      <c r="I1321" t="s">
        <v>229355</v>
      </c>
      <c r="J1321" t="s">
        <v>268719</v>
      </c>
    </row>
    <row r="1322" spans="1:10">
      <c r="A1322" t="s">
        <v>1324</v>
      </c>
      <c r="B1322" t="s">
        <v>57087</v>
      </c>
      <c r="C1322">
        <v>291424333</v>
      </c>
      <c r="D1322" t="s">
        <v>111356</v>
      </c>
      <c r="E1322" t="s">
        <v>112736</v>
      </c>
      <c r="F1322">
        <v>9</v>
      </c>
      <c r="G1322" t="s">
        <v>118955</v>
      </c>
      <c r="H1322" t="s">
        <v>174060</v>
      </c>
      <c r="I1322" t="s">
        <v>229356</v>
      </c>
      <c r="J1322" t="s">
        <v>268720</v>
      </c>
    </row>
    <row r="1323" spans="1:10">
      <c r="A1323" t="s">
        <v>1325</v>
      </c>
      <c r="B1323" t="s">
        <v>57088</v>
      </c>
      <c r="C1323">
        <v>290524243</v>
      </c>
      <c r="D1323" t="s">
        <v>111356</v>
      </c>
      <c r="E1323" t="s">
        <v>112736</v>
      </c>
      <c r="F1323">
        <v>4</v>
      </c>
      <c r="G1323" t="s">
        <v>118956</v>
      </c>
      <c r="H1323" t="s">
        <v>174061</v>
      </c>
      <c r="I1323" t="s">
        <v>229357</v>
      </c>
      <c r="J1323" t="s">
        <v>268721</v>
      </c>
    </row>
    <row r="1324" spans="1:10">
      <c r="A1324" t="s">
        <v>1326</v>
      </c>
      <c r="B1324" t="s">
        <v>57089</v>
      </c>
      <c r="C1324">
        <v>283396541</v>
      </c>
      <c r="D1324" t="s">
        <v>111453</v>
      </c>
      <c r="E1324" t="s">
        <v>112947</v>
      </c>
      <c r="F1324">
        <v>1308</v>
      </c>
      <c r="G1324" t="s">
        <v>118957</v>
      </c>
      <c r="H1324" t="s">
        <v>174062</v>
      </c>
      <c r="I1324" t="s">
        <v>229358</v>
      </c>
      <c r="J1324" t="s">
        <v>268722</v>
      </c>
    </row>
    <row r="1325" spans="1:10">
      <c r="A1325" t="s">
        <v>1327</v>
      </c>
      <c r="B1325" t="s">
        <v>57090</v>
      </c>
      <c r="C1325">
        <v>290488216</v>
      </c>
      <c r="D1325" t="s">
        <v>111356</v>
      </c>
      <c r="E1325" t="s">
        <v>112861</v>
      </c>
      <c r="F1325">
        <v>35</v>
      </c>
      <c r="G1325" t="s">
        <v>118958</v>
      </c>
      <c r="H1325" t="s">
        <v>174063</v>
      </c>
      <c r="I1325" t="s">
        <v>229359</v>
      </c>
      <c r="J1325" t="s">
        <v>268723</v>
      </c>
    </row>
    <row r="1326" spans="1:10">
      <c r="A1326" t="s">
        <v>1328</v>
      </c>
      <c r="B1326" t="s">
        <v>57091</v>
      </c>
      <c r="C1326">
        <v>291417346</v>
      </c>
      <c r="D1326" t="s">
        <v>111356</v>
      </c>
      <c r="E1326" t="s">
        <v>112851</v>
      </c>
      <c r="F1326">
        <v>1</v>
      </c>
      <c r="G1326" t="s">
        <v>118959</v>
      </c>
      <c r="H1326" t="s">
        <v>174064</v>
      </c>
      <c r="I1326" t="s">
        <v>229360</v>
      </c>
      <c r="J1326" t="s">
        <v>268724</v>
      </c>
    </row>
    <row r="1327" spans="1:10">
      <c r="A1327" t="s">
        <v>1329</v>
      </c>
      <c r="B1327" t="s">
        <v>57092</v>
      </c>
      <c r="C1327">
        <v>291442479</v>
      </c>
      <c r="D1327" t="s">
        <v>111356</v>
      </c>
      <c r="E1327" t="s">
        <v>112850</v>
      </c>
      <c r="F1327">
        <v>15</v>
      </c>
      <c r="G1327" t="s">
        <v>118960</v>
      </c>
      <c r="H1327" t="s">
        <v>174065</v>
      </c>
      <c r="I1327" t="s">
        <v>229361</v>
      </c>
      <c r="J1327" t="s">
        <v>268725</v>
      </c>
    </row>
    <row r="1328" spans="1:10">
      <c r="A1328" t="s">
        <v>1330</v>
      </c>
      <c r="B1328" t="s">
        <v>57093</v>
      </c>
      <c r="C1328">
        <v>291441752</v>
      </c>
      <c r="D1328" t="s">
        <v>111356</v>
      </c>
      <c r="E1328" t="s">
        <v>112861</v>
      </c>
      <c r="F1328">
        <v>1</v>
      </c>
      <c r="G1328" t="s">
        <v>118961</v>
      </c>
      <c r="H1328" t="s">
        <v>174066</v>
      </c>
      <c r="J1328" t="s">
        <v>268726</v>
      </c>
    </row>
    <row r="1329" spans="1:10">
      <c r="A1329" t="s">
        <v>1331</v>
      </c>
      <c r="B1329" t="s">
        <v>57094</v>
      </c>
      <c r="C1329">
        <v>290485427</v>
      </c>
      <c r="D1329" t="s">
        <v>111356</v>
      </c>
      <c r="E1329" t="s">
        <v>112736</v>
      </c>
      <c r="F1329">
        <v>138</v>
      </c>
      <c r="G1329" t="s">
        <v>118962</v>
      </c>
      <c r="H1329" t="s">
        <v>174067</v>
      </c>
      <c r="I1329" t="s">
        <v>229362</v>
      </c>
      <c r="J1329" t="s">
        <v>268727</v>
      </c>
    </row>
    <row r="1330" spans="1:10">
      <c r="A1330" t="s">
        <v>1332</v>
      </c>
      <c r="B1330" t="s">
        <v>57095</v>
      </c>
      <c r="C1330">
        <v>290486722</v>
      </c>
      <c r="D1330" t="s">
        <v>111397</v>
      </c>
      <c r="E1330" t="s">
        <v>112948</v>
      </c>
      <c r="F1330">
        <v>57</v>
      </c>
      <c r="G1330" t="s">
        <v>118963</v>
      </c>
      <c r="H1330" t="s">
        <v>174068</v>
      </c>
      <c r="I1330" t="s">
        <v>229363</v>
      </c>
      <c r="J1330" t="s">
        <v>268728</v>
      </c>
    </row>
    <row r="1331" spans="1:10">
      <c r="A1331" t="s">
        <v>1333</v>
      </c>
      <c r="B1331" t="s">
        <v>57096</v>
      </c>
      <c r="C1331">
        <v>290524259</v>
      </c>
      <c r="D1331" t="s">
        <v>111356</v>
      </c>
      <c r="E1331" t="s">
        <v>112850</v>
      </c>
      <c r="F1331">
        <v>9</v>
      </c>
      <c r="G1331" t="s">
        <v>118964</v>
      </c>
      <c r="H1331" t="s">
        <v>174069</v>
      </c>
      <c r="J1331" t="s">
        <v>268729</v>
      </c>
    </row>
    <row r="1332" spans="1:10">
      <c r="A1332" t="s">
        <v>1334</v>
      </c>
      <c r="B1332" t="s">
        <v>57097</v>
      </c>
      <c r="C1332">
        <v>283119147</v>
      </c>
      <c r="D1332" t="s">
        <v>111356</v>
      </c>
      <c r="E1332" t="s">
        <v>112736</v>
      </c>
      <c r="F1332">
        <v>198</v>
      </c>
      <c r="G1332" t="s">
        <v>118965</v>
      </c>
      <c r="H1332" t="s">
        <v>174070</v>
      </c>
      <c r="I1332" t="s">
        <v>229364</v>
      </c>
      <c r="J1332" t="s">
        <v>268730</v>
      </c>
    </row>
    <row r="1333" spans="1:10">
      <c r="A1333" t="s">
        <v>1335</v>
      </c>
      <c r="B1333" t="s">
        <v>57098</v>
      </c>
      <c r="C1333">
        <v>288420376</v>
      </c>
      <c r="D1333" t="s">
        <v>111356</v>
      </c>
      <c r="E1333" t="s">
        <v>112736</v>
      </c>
      <c r="F1333">
        <v>11</v>
      </c>
      <c r="H1333" t="s">
        <v>174071</v>
      </c>
    </row>
    <row r="1334" spans="1:10">
      <c r="A1334" t="s">
        <v>1336</v>
      </c>
      <c r="B1334" t="s">
        <v>57099</v>
      </c>
      <c r="C1334">
        <v>283542260</v>
      </c>
      <c r="D1334" t="s">
        <v>111356</v>
      </c>
      <c r="E1334" t="s">
        <v>112736</v>
      </c>
      <c r="F1334">
        <v>44</v>
      </c>
      <c r="G1334" t="s">
        <v>118966</v>
      </c>
      <c r="J1334" t="s">
        <v>268731</v>
      </c>
    </row>
    <row r="1335" spans="1:10">
      <c r="A1335" t="s">
        <v>1337</v>
      </c>
      <c r="B1335" t="s">
        <v>57100</v>
      </c>
      <c r="C1335">
        <v>291424917</v>
      </c>
      <c r="D1335" t="s">
        <v>111356</v>
      </c>
      <c r="E1335" t="s">
        <v>112817</v>
      </c>
      <c r="F1335">
        <v>18</v>
      </c>
      <c r="G1335" t="s">
        <v>118967</v>
      </c>
      <c r="H1335" t="s">
        <v>174072</v>
      </c>
      <c r="I1335" t="s">
        <v>229365</v>
      </c>
      <c r="J1335" t="s">
        <v>268732</v>
      </c>
    </row>
    <row r="1336" spans="1:10">
      <c r="A1336" t="s">
        <v>1338</v>
      </c>
      <c r="B1336" t="s">
        <v>57101</v>
      </c>
      <c r="C1336">
        <v>291433946</v>
      </c>
      <c r="D1336" t="s">
        <v>111356</v>
      </c>
      <c r="E1336" t="s">
        <v>112817</v>
      </c>
      <c r="F1336">
        <v>47</v>
      </c>
      <c r="G1336" t="s">
        <v>118968</v>
      </c>
      <c r="H1336" t="s">
        <v>174073</v>
      </c>
      <c r="I1336" t="s">
        <v>229366</v>
      </c>
      <c r="J1336" t="s">
        <v>268733</v>
      </c>
    </row>
    <row r="1337" spans="1:10">
      <c r="A1337" t="s">
        <v>1339</v>
      </c>
      <c r="B1337" t="s">
        <v>57102</v>
      </c>
      <c r="C1337">
        <v>290483778</v>
      </c>
      <c r="D1337" t="s">
        <v>111356</v>
      </c>
      <c r="E1337" t="s">
        <v>112817</v>
      </c>
      <c r="F1337">
        <v>19</v>
      </c>
      <c r="G1337" t="s">
        <v>118969</v>
      </c>
      <c r="H1337" t="s">
        <v>174074</v>
      </c>
      <c r="I1337" t="s">
        <v>229367</v>
      </c>
      <c r="J1337" t="s">
        <v>268734</v>
      </c>
    </row>
    <row r="1338" spans="1:10">
      <c r="A1338" t="s">
        <v>1340</v>
      </c>
      <c r="B1338" t="s">
        <v>57103</v>
      </c>
      <c r="C1338">
        <v>291413923</v>
      </c>
      <c r="D1338" t="s">
        <v>111356</v>
      </c>
      <c r="E1338" t="s">
        <v>112817</v>
      </c>
      <c r="F1338">
        <v>1</v>
      </c>
      <c r="G1338" t="s">
        <v>118970</v>
      </c>
      <c r="H1338" t="s">
        <v>174075</v>
      </c>
      <c r="J1338" t="s">
        <v>268735</v>
      </c>
    </row>
    <row r="1339" spans="1:10">
      <c r="A1339" t="s">
        <v>1341</v>
      </c>
      <c r="B1339" t="s">
        <v>57104</v>
      </c>
      <c r="C1339">
        <v>291446733</v>
      </c>
      <c r="D1339" t="s">
        <v>111356</v>
      </c>
      <c r="E1339" t="s">
        <v>112850</v>
      </c>
      <c r="F1339">
        <v>18</v>
      </c>
      <c r="G1339" t="s">
        <v>118971</v>
      </c>
      <c r="H1339" t="s">
        <v>174076</v>
      </c>
      <c r="J1339" t="s">
        <v>268736</v>
      </c>
    </row>
    <row r="1340" spans="1:10">
      <c r="A1340" t="s">
        <v>1342</v>
      </c>
      <c r="B1340" t="s">
        <v>57105</v>
      </c>
      <c r="C1340">
        <v>291414826</v>
      </c>
      <c r="D1340" t="s">
        <v>111356</v>
      </c>
      <c r="E1340" t="s">
        <v>112736</v>
      </c>
      <c r="F1340">
        <v>1</v>
      </c>
      <c r="G1340" t="s">
        <v>118972</v>
      </c>
      <c r="H1340" t="s">
        <v>174077</v>
      </c>
      <c r="I1340" t="s">
        <v>229368</v>
      </c>
      <c r="J1340" t="s">
        <v>268737</v>
      </c>
    </row>
    <row r="1341" spans="1:10">
      <c r="A1341" t="s">
        <v>1343</v>
      </c>
      <c r="B1341" t="s">
        <v>57106</v>
      </c>
      <c r="C1341">
        <v>291419763</v>
      </c>
      <c r="D1341" t="s">
        <v>111396</v>
      </c>
      <c r="E1341" t="s">
        <v>112949</v>
      </c>
      <c r="F1341">
        <v>3</v>
      </c>
      <c r="G1341" t="s">
        <v>118973</v>
      </c>
      <c r="H1341" t="s">
        <v>174078</v>
      </c>
      <c r="J1341" t="s">
        <v>268738</v>
      </c>
    </row>
    <row r="1342" spans="1:10">
      <c r="A1342" t="s">
        <v>1344</v>
      </c>
      <c r="B1342" t="s">
        <v>57107</v>
      </c>
      <c r="C1342">
        <v>291426585</v>
      </c>
      <c r="D1342" t="s">
        <v>111356</v>
      </c>
      <c r="E1342" t="s">
        <v>112817</v>
      </c>
      <c r="F1342">
        <v>9</v>
      </c>
      <c r="G1342" t="s">
        <v>118974</v>
      </c>
      <c r="H1342" t="s">
        <v>174079</v>
      </c>
      <c r="I1342" t="s">
        <v>229369</v>
      </c>
      <c r="J1342" t="s">
        <v>268739</v>
      </c>
    </row>
    <row r="1343" spans="1:10">
      <c r="A1343" t="s">
        <v>1345</v>
      </c>
      <c r="B1343" t="s">
        <v>57108</v>
      </c>
      <c r="C1343">
        <v>290523254</v>
      </c>
      <c r="D1343" t="s">
        <v>111356</v>
      </c>
      <c r="E1343" t="s">
        <v>112850</v>
      </c>
      <c r="F1343">
        <v>39</v>
      </c>
      <c r="G1343" t="s">
        <v>118975</v>
      </c>
      <c r="H1343" t="s">
        <v>174080</v>
      </c>
      <c r="J1343" t="s">
        <v>268740</v>
      </c>
    </row>
    <row r="1344" spans="1:10">
      <c r="A1344" t="s">
        <v>1346</v>
      </c>
      <c r="B1344" t="s">
        <v>57109</v>
      </c>
      <c r="C1344">
        <v>291034452</v>
      </c>
      <c r="D1344" t="s">
        <v>111356</v>
      </c>
      <c r="E1344" t="s">
        <v>112817</v>
      </c>
      <c r="F1344">
        <v>1</v>
      </c>
      <c r="G1344" t="s">
        <v>118976</v>
      </c>
      <c r="H1344" t="s">
        <v>174081</v>
      </c>
      <c r="I1344" t="s">
        <v>229370</v>
      </c>
      <c r="J1344" t="s">
        <v>268741</v>
      </c>
    </row>
    <row r="1345" spans="1:10">
      <c r="A1345" t="s">
        <v>1347</v>
      </c>
      <c r="B1345" t="s">
        <v>57110</v>
      </c>
      <c r="C1345">
        <v>291434109</v>
      </c>
      <c r="D1345" t="s">
        <v>111356</v>
      </c>
      <c r="E1345" t="s">
        <v>112736</v>
      </c>
      <c r="F1345">
        <v>17</v>
      </c>
      <c r="G1345" t="s">
        <v>118977</v>
      </c>
      <c r="H1345" t="s">
        <v>174082</v>
      </c>
      <c r="J1345" t="s">
        <v>268742</v>
      </c>
    </row>
    <row r="1346" spans="1:10">
      <c r="A1346" t="s">
        <v>1348</v>
      </c>
      <c r="B1346" t="s">
        <v>57111</v>
      </c>
      <c r="C1346">
        <v>290525569</v>
      </c>
      <c r="D1346" t="s">
        <v>111356</v>
      </c>
      <c r="E1346" t="s">
        <v>112736</v>
      </c>
      <c r="F1346">
        <v>1</v>
      </c>
      <c r="G1346" t="s">
        <v>118978</v>
      </c>
      <c r="H1346" t="s">
        <v>174083</v>
      </c>
      <c r="J1346" t="s">
        <v>268743</v>
      </c>
    </row>
    <row r="1347" spans="1:10">
      <c r="A1347" t="s">
        <v>1349</v>
      </c>
      <c r="B1347" t="s">
        <v>57112</v>
      </c>
      <c r="C1347">
        <v>291428382</v>
      </c>
      <c r="D1347" t="s">
        <v>111356</v>
      </c>
      <c r="E1347" t="s">
        <v>112850</v>
      </c>
      <c r="F1347">
        <v>1</v>
      </c>
      <c r="G1347" t="s">
        <v>118979</v>
      </c>
      <c r="H1347" t="s">
        <v>174084</v>
      </c>
      <c r="I1347" t="s">
        <v>229371</v>
      </c>
      <c r="J1347" t="s">
        <v>268744</v>
      </c>
    </row>
    <row r="1348" spans="1:10">
      <c r="A1348" t="s">
        <v>1350</v>
      </c>
      <c r="B1348" t="s">
        <v>57113</v>
      </c>
      <c r="C1348">
        <v>289703679</v>
      </c>
      <c r="D1348" t="s">
        <v>111356</v>
      </c>
      <c r="E1348" t="s">
        <v>112851</v>
      </c>
      <c r="F1348">
        <v>6</v>
      </c>
      <c r="G1348" t="s">
        <v>118980</v>
      </c>
      <c r="H1348" t="s">
        <v>174085</v>
      </c>
      <c r="I1348" t="s">
        <v>229372</v>
      </c>
      <c r="J1348" t="s">
        <v>268745</v>
      </c>
    </row>
    <row r="1349" spans="1:10">
      <c r="A1349" t="s">
        <v>1351</v>
      </c>
      <c r="B1349" t="s">
        <v>57114</v>
      </c>
      <c r="C1349">
        <v>281055269</v>
      </c>
      <c r="D1349" t="s">
        <v>111356</v>
      </c>
      <c r="E1349" t="s">
        <v>112748</v>
      </c>
      <c r="F1349">
        <v>9</v>
      </c>
      <c r="G1349" t="s">
        <v>118981</v>
      </c>
      <c r="H1349" t="s">
        <v>174086</v>
      </c>
      <c r="J1349" t="s">
        <v>268746</v>
      </c>
    </row>
    <row r="1350" spans="1:10">
      <c r="A1350" t="s">
        <v>1352</v>
      </c>
      <c r="B1350" t="s">
        <v>57115</v>
      </c>
      <c r="C1350">
        <v>291419412</v>
      </c>
      <c r="D1350" t="s">
        <v>111356</v>
      </c>
      <c r="E1350" t="s">
        <v>112855</v>
      </c>
      <c r="F1350">
        <v>28</v>
      </c>
      <c r="G1350" t="s">
        <v>118982</v>
      </c>
      <c r="H1350" t="s">
        <v>174087</v>
      </c>
      <c r="I1350" t="s">
        <v>229373</v>
      </c>
      <c r="J1350" t="s">
        <v>268747</v>
      </c>
    </row>
    <row r="1351" spans="1:10">
      <c r="A1351" t="s">
        <v>1353</v>
      </c>
      <c r="B1351" t="s">
        <v>57116</v>
      </c>
      <c r="C1351">
        <v>291425268</v>
      </c>
      <c r="D1351" t="s">
        <v>111411</v>
      </c>
      <c r="E1351" t="s">
        <v>112950</v>
      </c>
      <c r="F1351">
        <v>28</v>
      </c>
      <c r="G1351" t="s">
        <v>118983</v>
      </c>
      <c r="H1351" t="s">
        <v>174088</v>
      </c>
      <c r="I1351" t="s">
        <v>229374</v>
      </c>
      <c r="J1351" t="s">
        <v>268748</v>
      </c>
    </row>
    <row r="1352" spans="1:10">
      <c r="A1352" t="s">
        <v>1354</v>
      </c>
      <c r="B1352" t="s">
        <v>57117</v>
      </c>
      <c r="C1352">
        <v>291419902</v>
      </c>
      <c r="D1352" t="s">
        <v>111356</v>
      </c>
      <c r="E1352" t="s">
        <v>112748</v>
      </c>
      <c r="F1352">
        <v>2</v>
      </c>
      <c r="G1352" t="s">
        <v>118984</v>
      </c>
      <c r="H1352" t="s">
        <v>174089</v>
      </c>
      <c r="I1352" t="s">
        <v>229375</v>
      </c>
      <c r="J1352" t="s">
        <v>268749</v>
      </c>
    </row>
    <row r="1353" spans="1:10">
      <c r="A1353" t="s">
        <v>1355</v>
      </c>
      <c r="B1353" t="s">
        <v>57118</v>
      </c>
      <c r="C1353">
        <v>291416973</v>
      </c>
      <c r="D1353" t="s">
        <v>111356</v>
      </c>
      <c r="E1353" t="s">
        <v>112748</v>
      </c>
      <c r="F1353">
        <v>23</v>
      </c>
      <c r="G1353" t="s">
        <v>118985</v>
      </c>
      <c r="H1353" t="s">
        <v>174090</v>
      </c>
      <c r="I1353" t="s">
        <v>229376</v>
      </c>
      <c r="J1353" t="s">
        <v>268750</v>
      </c>
    </row>
    <row r="1354" spans="1:10">
      <c r="A1354" t="s">
        <v>1356</v>
      </c>
      <c r="B1354" t="s">
        <v>57119</v>
      </c>
      <c r="C1354">
        <v>290489384</v>
      </c>
      <c r="D1354" t="s">
        <v>111356</v>
      </c>
      <c r="E1354" t="s">
        <v>112736</v>
      </c>
      <c r="F1354">
        <v>2</v>
      </c>
      <c r="G1354" t="s">
        <v>118986</v>
      </c>
      <c r="H1354" t="s">
        <v>174091</v>
      </c>
      <c r="J1354" t="s">
        <v>268751</v>
      </c>
    </row>
    <row r="1355" spans="1:10">
      <c r="A1355" t="s">
        <v>1357</v>
      </c>
      <c r="B1355" t="s">
        <v>57120</v>
      </c>
      <c r="C1355">
        <v>291418620</v>
      </c>
      <c r="D1355" t="s">
        <v>111356</v>
      </c>
      <c r="E1355" t="s">
        <v>112736</v>
      </c>
      <c r="F1355">
        <v>50</v>
      </c>
      <c r="G1355" t="s">
        <v>118987</v>
      </c>
      <c r="H1355" t="s">
        <v>174092</v>
      </c>
      <c r="I1355" t="s">
        <v>229377</v>
      </c>
      <c r="J1355" t="s">
        <v>268752</v>
      </c>
    </row>
    <row r="1356" spans="1:10">
      <c r="A1356" t="s">
        <v>1358</v>
      </c>
      <c r="B1356" t="s">
        <v>57121</v>
      </c>
      <c r="C1356">
        <v>291436097</v>
      </c>
      <c r="D1356" t="s">
        <v>111356</v>
      </c>
      <c r="E1356" t="s">
        <v>112736</v>
      </c>
      <c r="F1356">
        <v>19</v>
      </c>
      <c r="G1356" t="s">
        <v>118988</v>
      </c>
      <c r="H1356" t="s">
        <v>174093</v>
      </c>
      <c r="I1356" t="s">
        <v>229378</v>
      </c>
      <c r="J1356" t="s">
        <v>268753</v>
      </c>
    </row>
    <row r="1357" spans="1:10">
      <c r="A1357" t="s">
        <v>1359</v>
      </c>
      <c r="B1357" t="s">
        <v>57122</v>
      </c>
      <c r="C1357">
        <v>290525784</v>
      </c>
      <c r="D1357" t="s">
        <v>111356</v>
      </c>
      <c r="E1357" t="s">
        <v>112736</v>
      </c>
      <c r="F1357">
        <v>4</v>
      </c>
      <c r="G1357" t="s">
        <v>118989</v>
      </c>
      <c r="H1357" t="s">
        <v>174094</v>
      </c>
      <c r="J1357" t="s">
        <v>268754</v>
      </c>
    </row>
    <row r="1358" spans="1:10">
      <c r="A1358" t="s">
        <v>1360</v>
      </c>
      <c r="B1358" t="s">
        <v>57123</v>
      </c>
      <c r="C1358">
        <v>220246812</v>
      </c>
      <c r="D1358" t="s">
        <v>111397</v>
      </c>
      <c r="E1358" t="s">
        <v>112951</v>
      </c>
      <c r="F1358">
        <v>135</v>
      </c>
      <c r="G1358" t="s">
        <v>118990</v>
      </c>
      <c r="J1358" t="s">
        <v>268755</v>
      </c>
    </row>
    <row r="1359" spans="1:10">
      <c r="A1359" t="s">
        <v>1361</v>
      </c>
      <c r="B1359" t="s">
        <v>57124</v>
      </c>
      <c r="C1359">
        <v>284574217</v>
      </c>
      <c r="D1359" t="s">
        <v>111454</v>
      </c>
      <c r="E1359" t="s">
        <v>112952</v>
      </c>
      <c r="F1359">
        <v>1557</v>
      </c>
      <c r="G1359" t="s">
        <v>118991</v>
      </c>
      <c r="H1359" t="s">
        <v>174095</v>
      </c>
      <c r="I1359" t="s">
        <v>229379</v>
      </c>
      <c r="J1359" t="s">
        <v>268756</v>
      </c>
    </row>
    <row r="1360" spans="1:10">
      <c r="A1360" t="s">
        <v>1362</v>
      </c>
      <c r="B1360" t="s">
        <v>57125</v>
      </c>
      <c r="C1360">
        <v>284200570</v>
      </c>
      <c r="D1360" t="s">
        <v>111455</v>
      </c>
      <c r="E1360" t="s">
        <v>112953</v>
      </c>
      <c r="F1360">
        <v>2229</v>
      </c>
      <c r="G1360" t="s">
        <v>118992</v>
      </c>
      <c r="H1360" t="s">
        <v>174096</v>
      </c>
      <c r="I1360" t="s">
        <v>229380</v>
      </c>
      <c r="J1360" t="s">
        <v>268757</v>
      </c>
    </row>
    <row r="1361" spans="1:10">
      <c r="A1361" t="s">
        <v>1363</v>
      </c>
      <c r="B1361" t="s">
        <v>57126</v>
      </c>
      <c r="C1361">
        <v>291420174</v>
      </c>
      <c r="D1361" t="s">
        <v>111356</v>
      </c>
      <c r="E1361" t="s">
        <v>112736</v>
      </c>
      <c r="F1361">
        <v>2</v>
      </c>
      <c r="G1361" t="s">
        <v>118993</v>
      </c>
      <c r="H1361" t="s">
        <v>174097</v>
      </c>
      <c r="I1361" t="s">
        <v>229381</v>
      </c>
      <c r="J1361" t="s">
        <v>268758</v>
      </c>
    </row>
    <row r="1362" spans="1:10">
      <c r="A1362" t="s">
        <v>1364</v>
      </c>
      <c r="B1362" t="s">
        <v>57127</v>
      </c>
      <c r="C1362">
        <v>291415664</v>
      </c>
      <c r="D1362" t="s">
        <v>111356</v>
      </c>
      <c r="E1362" t="s">
        <v>112736</v>
      </c>
      <c r="F1362">
        <v>1</v>
      </c>
      <c r="G1362" t="s">
        <v>118994</v>
      </c>
      <c r="H1362" t="s">
        <v>174098</v>
      </c>
      <c r="J1362" t="s">
        <v>268759</v>
      </c>
    </row>
    <row r="1363" spans="1:10">
      <c r="A1363" t="s">
        <v>1365</v>
      </c>
      <c r="B1363" t="s">
        <v>57128</v>
      </c>
      <c r="C1363">
        <v>290485174</v>
      </c>
      <c r="D1363" t="s">
        <v>111356</v>
      </c>
      <c r="E1363" t="s">
        <v>112844</v>
      </c>
      <c r="F1363">
        <v>72</v>
      </c>
      <c r="G1363" t="s">
        <v>118995</v>
      </c>
      <c r="H1363" t="s">
        <v>174099</v>
      </c>
      <c r="I1363" t="s">
        <v>229382</v>
      </c>
      <c r="J1363" t="s">
        <v>268760</v>
      </c>
    </row>
    <row r="1364" spans="1:10">
      <c r="A1364" t="s">
        <v>1366</v>
      </c>
      <c r="B1364" t="s">
        <v>57129</v>
      </c>
      <c r="C1364">
        <v>291421557</v>
      </c>
      <c r="D1364" t="s">
        <v>111356</v>
      </c>
      <c r="E1364" t="s">
        <v>112817</v>
      </c>
      <c r="F1364">
        <v>14</v>
      </c>
      <c r="G1364" t="s">
        <v>118996</v>
      </c>
      <c r="H1364" t="s">
        <v>174100</v>
      </c>
      <c r="I1364" t="s">
        <v>229383</v>
      </c>
      <c r="J1364" t="s">
        <v>268761</v>
      </c>
    </row>
    <row r="1365" spans="1:10">
      <c r="A1365" t="s">
        <v>1367</v>
      </c>
      <c r="B1365" t="s">
        <v>57130</v>
      </c>
      <c r="C1365">
        <v>291441325</v>
      </c>
      <c r="D1365" t="s">
        <v>111356</v>
      </c>
      <c r="E1365" t="s">
        <v>112736</v>
      </c>
      <c r="F1365">
        <v>5</v>
      </c>
      <c r="G1365" t="s">
        <v>118997</v>
      </c>
      <c r="H1365" t="s">
        <v>174101</v>
      </c>
      <c r="J1365" t="s">
        <v>268762</v>
      </c>
    </row>
    <row r="1366" spans="1:10">
      <c r="A1366" t="s">
        <v>1368</v>
      </c>
      <c r="B1366" t="s">
        <v>57131</v>
      </c>
      <c r="C1366">
        <v>223675452</v>
      </c>
      <c r="D1366" t="s">
        <v>111356</v>
      </c>
      <c r="E1366" t="s">
        <v>112736</v>
      </c>
      <c r="F1366">
        <v>38</v>
      </c>
      <c r="G1366" t="s">
        <v>118998</v>
      </c>
      <c r="J1366" t="s">
        <v>268763</v>
      </c>
    </row>
    <row r="1367" spans="1:10">
      <c r="A1367" t="s">
        <v>1369</v>
      </c>
      <c r="B1367" t="s">
        <v>57132</v>
      </c>
      <c r="C1367">
        <v>290490658</v>
      </c>
      <c r="D1367" t="s">
        <v>111397</v>
      </c>
      <c r="E1367" t="s">
        <v>112944</v>
      </c>
      <c r="F1367">
        <v>2</v>
      </c>
      <c r="G1367" t="s">
        <v>118999</v>
      </c>
      <c r="H1367" t="s">
        <v>174102</v>
      </c>
      <c r="I1367" t="s">
        <v>229384</v>
      </c>
      <c r="J1367" t="s">
        <v>268764</v>
      </c>
    </row>
    <row r="1368" spans="1:10">
      <c r="A1368" t="s">
        <v>1370</v>
      </c>
      <c r="B1368" t="s">
        <v>57133</v>
      </c>
      <c r="C1368">
        <v>291441099</v>
      </c>
      <c r="D1368" t="s">
        <v>111356</v>
      </c>
      <c r="E1368" t="s">
        <v>112850</v>
      </c>
      <c r="F1368">
        <v>17</v>
      </c>
      <c r="G1368" t="s">
        <v>119000</v>
      </c>
      <c r="H1368" t="s">
        <v>174103</v>
      </c>
      <c r="I1368" t="s">
        <v>229385</v>
      </c>
      <c r="J1368" t="s">
        <v>268765</v>
      </c>
    </row>
    <row r="1369" spans="1:10">
      <c r="A1369" t="s">
        <v>1371</v>
      </c>
      <c r="B1369" t="s">
        <v>57134</v>
      </c>
      <c r="C1369">
        <v>290521388</v>
      </c>
      <c r="D1369" t="s">
        <v>111356</v>
      </c>
      <c r="E1369" t="s">
        <v>112850</v>
      </c>
      <c r="F1369">
        <v>8</v>
      </c>
      <c r="G1369" t="s">
        <v>119001</v>
      </c>
      <c r="H1369" t="s">
        <v>174104</v>
      </c>
      <c r="I1369" t="s">
        <v>229386</v>
      </c>
      <c r="J1369" t="s">
        <v>268766</v>
      </c>
    </row>
    <row r="1370" spans="1:10">
      <c r="A1370" t="s">
        <v>1372</v>
      </c>
      <c r="B1370" t="s">
        <v>57135</v>
      </c>
      <c r="C1370">
        <v>290489604</v>
      </c>
      <c r="D1370" t="s">
        <v>111419</v>
      </c>
      <c r="E1370" t="s">
        <v>112954</v>
      </c>
      <c r="F1370">
        <v>121</v>
      </c>
      <c r="G1370" t="s">
        <v>119002</v>
      </c>
      <c r="H1370" t="s">
        <v>174105</v>
      </c>
      <c r="I1370" t="s">
        <v>229387</v>
      </c>
      <c r="J1370" t="s">
        <v>268767</v>
      </c>
    </row>
    <row r="1371" spans="1:10">
      <c r="A1371" t="s">
        <v>1373</v>
      </c>
      <c r="B1371" t="s">
        <v>57136</v>
      </c>
      <c r="C1371">
        <v>290491212</v>
      </c>
      <c r="D1371" t="s">
        <v>111356</v>
      </c>
      <c r="E1371" t="s">
        <v>112851</v>
      </c>
      <c r="F1371">
        <v>2</v>
      </c>
      <c r="G1371" t="s">
        <v>119003</v>
      </c>
      <c r="H1371" t="s">
        <v>174106</v>
      </c>
      <c r="I1371" t="s">
        <v>229388</v>
      </c>
      <c r="J1371" t="s">
        <v>268768</v>
      </c>
    </row>
    <row r="1372" spans="1:10">
      <c r="A1372" t="s">
        <v>1374</v>
      </c>
      <c r="B1372" t="s">
        <v>57137</v>
      </c>
      <c r="C1372">
        <v>291436703</v>
      </c>
      <c r="D1372" t="s">
        <v>111356</v>
      </c>
      <c r="E1372" t="s">
        <v>112844</v>
      </c>
      <c r="F1372">
        <v>9</v>
      </c>
      <c r="G1372" t="s">
        <v>119004</v>
      </c>
      <c r="H1372" t="s">
        <v>174107</v>
      </c>
      <c r="I1372" t="s">
        <v>229389</v>
      </c>
      <c r="J1372" t="s">
        <v>268769</v>
      </c>
    </row>
    <row r="1373" spans="1:10">
      <c r="A1373" t="s">
        <v>1375</v>
      </c>
      <c r="B1373" t="s">
        <v>57138</v>
      </c>
      <c r="C1373">
        <v>290523198</v>
      </c>
      <c r="D1373" t="s">
        <v>111456</v>
      </c>
      <c r="E1373" t="s">
        <v>112955</v>
      </c>
      <c r="F1373">
        <v>22</v>
      </c>
      <c r="G1373" t="s">
        <v>119005</v>
      </c>
      <c r="H1373" t="s">
        <v>174108</v>
      </c>
      <c r="I1373" t="s">
        <v>229390</v>
      </c>
      <c r="J1373" t="s">
        <v>268770</v>
      </c>
    </row>
    <row r="1374" spans="1:10">
      <c r="A1374" t="s">
        <v>1376</v>
      </c>
      <c r="B1374" t="s">
        <v>57139</v>
      </c>
      <c r="C1374">
        <v>291414834</v>
      </c>
      <c r="D1374" t="s">
        <v>111356</v>
      </c>
      <c r="E1374" t="s">
        <v>112850</v>
      </c>
      <c r="F1374">
        <v>13</v>
      </c>
      <c r="G1374" t="s">
        <v>119006</v>
      </c>
      <c r="H1374" t="s">
        <v>174109</v>
      </c>
      <c r="I1374" t="s">
        <v>229391</v>
      </c>
      <c r="J1374" t="s">
        <v>268771</v>
      </c>
    </row>
    <row r="1375" spans="1:10">
      <c r="A1375" t="s">
        <v>1377</v>
      </c>
      <c r="B1375" t="s">
        <v>57140</v>
      </c>
      <c r="C1375">
        <v>284204146</v>
      </c>
      <c r="D1375" t="s">
        <v>111356</v>
      </c>
      <c r="E1375" t="s">
        <v>112850</v>
      </c>
      <c r="F1375">
        <v>31</v>
      </c>
      <c r="G1375" t="s">
        <v>119007</v>
      </c>
      <c r="H1375" t="s">
        <v>174110</v>
      </c>
      <c r="J1375" t="s">
        <v>268772</v>
      </c>
    </row>
    <row r="1376" spans="1:10">
      <c r="A1376" t="s">
        <v>1378</v>
      </c>
      <c r="B1376" t="s">
        <v>57141</v>
      </c>
      <c r="C1376">
        <v>290489052</v>
      </c>
      <c r="D1376" t="s">
        <v>111356</v>
      </c>
      <c r="E1376" t="s">
        <v>112851</v>
      </c>
      <c r="F1376">
        <v>2</v>
      </c>
      <c r="G1376" t="s">
        <v>119008</v>
      </c>
      <c r="H1376" t="s">
        <v>174111</v>
      </c>
      <c r="I1376" t="s">
        <v>229392</v>
      </c>
      <c r="J1376" t="s">
        <v>268773</v>
      </c>
    </row>
    <row r="1377" spans="1:10">
      <c r="A1377" t="s">
        <v>1379</v>
      </c>
      <c r="B1377" t="s">
        <v>57142</v>
      </c>
      <c r="C1377">
        <v>291421105</v>
      </c>
      <c r="D1377" t="s">
        <v>111356</v>
      </c>
      <c r="E1377" t="s">
        <v>112850</v>
      </c>
      <c r="F1377">
        <v>4</v>
      </c>
      <c r="G1377" t="s">
        <v>119009</v>
      </c>
      <c r="H1377" t="s">
        <v>174112</v>
      </c>
      <c r="I1377" t="s">
        <v>229393</v>
      </c>
      <c r="J1377" t="s">
        <v>268774</v>
      </c>
    </row>
    <row r="1378" spans="1:10">
      <c r="A1378" t="s">
        <v>1380</v>
      </c>
      <c r="B1378" t="s">
        <v>57143</v>
      </c>
      <c r="C1378">
        <v>290524255</v>
      </c>
      <c r="D1378" t="s">
        <v>111356</v>
      </c>
      <c r="E1378" t="s">
        <v>112736</v>
      </c>
      <c r="F1378">
        <v>1</v>
      </c>
      <c r="G1378" t="s">
        <v>119010</v>
      </c>
      <c r="H1378" t="s">
        <v>174113</v>
      </c>
      <c r="J1378" t="s">
        <v>268775</v>
      </c>
    </row>
    <row r="1379" spans="1:10">
      <c r="A1379" t="s">
        <v>1381</v>
      </c>
      <c r="B1379" t="s">
        <v>57144</v>
      </c>
      <c r="C1379">
        <v>291424286</v>
      </c>
      <c r="D1379" t="s">
        <v>111356</v>
      </c>
      <c r="E1379" t="s">
        <v>112850</v>
      </c>
      <c r="F1379">
        <v>2</v>
      </c>
      <c r="G1379" t="s">
        <v>119011</v>
      </c>
      <c r="H1379" t="s">
        <v>174114</v>
      </c>
      <c r="J1379" t="s">
        <v>268776</v>
      </c>
    </row>
    <row r="1380" spans="1:10">
      <c r="A1380" t="s">
        <v>1382</v>
      </c>
      <c r="B1380" t="s">
        <v>57145</v>
      </c>
      <c r="C1380">
        <v>291422939</v>
      </c>
      <c r="D1380" t="s">
        <v>111356</v>
      </c>
      <c r="E1380" t="s">
        <v>112736</v>
      </c>
      <c r="F1380">
        <v>14</v>
      </c>
      <c r="G1380" t="s">
        <v>119012</v>
      </c>
      <c r="H1380" t="s">
        <v>174115</v>
      </c>
      <c r="I1380" t="s">
        <v>229394</v>
      </c>
      <c r="J1380" t="s">
        <v>268777</v>
      </c>
    </row>
    <row r="1381" spans="1:10">
      <c r="A1381" t="s">
        <v>1383</v>
      </c>
      <c r="B1381" t="s">
        <v>57146</v>
      </c>
      <c r="C1381">
        <v>281882364</v>
      </c>
      <c r="D1381" t="s">
        <v>111356</v>
      </c>
      <c r="E1381" t="s">
        <v>112857</v>
      </c>
      <c r="F1381">
        <v>25</v>
      </c>
      <c r="G1381" t="s">
        <v>119013</v>
      </c>
      <c r="H1381" t="s">
        <v>174116</v>
      </c>
      <c r="I1381" t="s">
        <v>229395</v>
      </c>
      <c r="J1381" t="s">
        <v>268778</v>
      </c>
    </row>
    <row r="1382" spans="1:10">
      <c r="A1382" t="s">
        <v>1384</v>
      </c>
      <c r="B1382" t="s">
        <v>57147</v>
      </c>
      <c r="C1382">
        <v>290485711</v>
      </c>
      <c r="D1382" t="s">
        <v>111409</v>
      </c>
      <c r="E1382" t="s">
        <v>112956</v>
      </c>
      <c r="F1382">
        <v>4</v>
      </c>
      <c r="G1382" t="s">
        <v>119014</v>
      </c>
      <c r="H1382" t="s">
        <v>174117</v>
      </c>
      <c r="I1382" t="s">
        <v>229396</v>
      </c>
      <c r="J1382" t="s">
        <v>268779</v>
      </c>
    </row>
    <row r="1383" spans="1:10">
      <c r="A1383" t="s">
        <v>1385</v>
      </c>
      <c r="B1383" t="s">
        <v>57148</v>
      </c>
      <c r="C1383">
        <v>291441986</v>
      </c>
      <c r="D1383" t="s">
        <v>111396</v>
      </c>
      <c r="E1383" t="s">
        <v>112957</v>
      </c>
      <c r="F1383">
        <v>96</v>
      </c>
      <c r="G1383" t="s">
        <v>119015</v>
      </c>
      <c r="H1383" t="s">
        <v>174118</v>
      </c>
      <c r="I1383" t="s">
        <v>229397</v>
      </c>
      <c r="J1383" t="s">
        <v>268780</v>
      </c>
    </row>
    <row r="1384" spans="1:10">
      <c r="A1384" t="s">
        <v>1386</v>
      </c>
      <c r="B1384" t="s">
        <v>57149</v>
      </c>
      <c r="C1384">
        <v>291415499</v>
      </c>
      <c r="D1384" t="s">
        <v>111356</v>
      </c>
      <c r="E1384" t="s">
        <v>112736</v>
      </c>
      <c r="F1384">
        <v>4</v>
      </c>
      <c r="G1384" t="s">
        <v>119016</v>
      </c>
      <c r="H1384" t="s">
        <v>174119</v>
      </c>
      <c r="I1384" t="s">
        <v>229398</v>
      </c>
      <c r="J1384" t="s">
        <v>268781</v>
      </c>
    </row>
    <row r="1385" spans="1:10">
      <c r="A1385" t="s">
        <v>1387</v>
      </c>
      <c r="B1385" t="s">
        <v>57150</v>
      </c>
      <c r="C1385">
        <v>291414070</v>
      </c>
      <c r="D1385" t="s">
        <v>111357</v>
      </c>
      <c r="E1385" t="s">
        <v>112958</v>
      </c>
      <c r="F1385">
        <v>33</v>
      </c>
      <c r="G1385" t="s">
        <v>119017</v>
      </c>
      <c r="H1385" t="s">
        <v>174120</v>
      </c>
      <c r="I1385" t="s">
        <v>229399</v>
      </c>
      <c r="J1385" t="s">
        <v>268782</v>
      </c>
    </row>
    <row r="1386" spans="1:10">
      <c r="A1386" t="s">
        <v>1388</v>
      </c>
      <c r="B1386" t="s">
        <v>57151</v>
      </c>
      <c r="C1386">
        <v>290521779</v>
      </c>
      <c r="D1386" t="s">
        <v>111404</v>
      </c>
      <c r="E1386" t="s">
        <v>112959</v>
      </c>
      <c r="F1386">
        <v>1</v>
      </c>
      <c r="G1386" t="s">
        <v>119018</v>
      </c>
      <c r="H1386" t="s">
        <v>174121</v>
      </c>
      <c r="J1386" t="s">
        <v>268783</v>
      </c>
    </row>
    <row r="1387" spans="1:10">
      <c r="A1387" t="s">
        <v>1389</v>
      </c>
      <c r="B1387" t="s">
        <v>57152</v>
      </c>
      <c r="C1387">
        <v>282471484</v>
      </c>
      <c r="D1387" t="s">
        <v>111457</v>
      </c>
      <c r="E1387" t="s">
        <v>112960</v>
      </c>
      <c r="F1387">
        <v>374</v>
      </c>
      <c r="G1387" t="s">
        <v>119019</v>
      </c>
      <c r="J1387" t="s">
        <v>268784</v>
      </c>
    </row>
    <row r="1388" spans="1:10">
      <c r="A1388" t="s">
        <v>1390</v>
      </c>
      <c r="B1388" t="s">
        <v>57153</v>
      </c>
      <c r="C1388">
        <v>290523145</v>
      </c>
      <c r="D1388" t="s">
        <v>111356</v>
      </c>
      <c r="E1388" t="s">
        <v>112748</v>
      </c>
      <c r="F1388">
        <v>8</v>
      </c>
      <c r="G1388" t="s">
        <v>119020</v>
      </c>
      <c r="H1388" t="s">
        <v>174122</v>
      </c>
      <c r="I1388" t="s">
        <v>229400</v>
      </c>
      <c r="J1388" t="s">
        <v>268785</v>
      </c>
    </row>
    <row r="1389" spans="1:10">
      <c r="A1389" t="s">
        <v>1391</v>
      </c>
      <c r="B1389" t="s">
        <v>57154</v>
      </c>
      <c r="C1389">
        <v>290482716</v>
      </c>
      <c r="D1389" t="s">
        <v>111458</v>
      </c>
      <c r="E1389" t="s">
        <v>112961</v>
      </c>
      <c r="F1389">
        <v>44</v>
      </c>
      <c r="G1389" t="s">
        <v>119021</v>
      </c>
      <c r="H1389" t="s">
        <v>174123</v>
      </c>
      <c r="I1389" t="s">
        <v>229401</v>
      </c>
      <c r="J1389" t="s">
        <v>268786</v>
      </c>
    </row>
    <row r="1390" spans="1:10">
      <c r="A1390" t="s">
        <v>1392</v>
      </c>
      <c r="B1390" t="s">
        <v>57155</v>
      </c>
      <c r="C1390">
        <v>291445740</v>
      </c>
      <c r="D1390" t="s">
        <v>111356</v>
      </c>
      <c r="E1390" t="s">
        <v>112855</v>
      </c>
      <c r="F1390">
        <v>39</v>
      </c>
      <c r="G1390" t="s">
        <v>119022</v>
      </c>
      <c r="H1390" t="s">
        <v>174124</v>
      </c>
      <c r="I1390" t="s">
        <v>229402</v>
      </c>
      <c r="J1390" t="s">
        <v>268787</v>
      </c>
    </row>
    <row r="1391" spans="1:10">
      <c r="A1391" t="s">
        <v>1393</v>
      </c>
      <c r="B1391" t="s">
        <v>57156</v>
      </c>
      <c r="C1391">
        <v>291417806</v>
      </c>
      <c r="D1391" t="s">
        <v>111356</v>
      </c>
      <c r="E1391" t="s">
        <v>112850</v>
      </c>
      <c r="F1391">
        <v>19</v>
      </c>
      <c r="G1391" t="s">
        <v>119023</v>
      </c>
      <c r="H1391" t="s">
        <v>174125</v>
      </c>
      <c r="I1391" t="s">
        <v>229403</v>
      </c>
      <c r="J1391" t="s">
        <v>268788</v>
      </c>
    </row>
    <row r="1392" spans="1:10">
      <c r="A1392" t="s">
        <v>1394</v>
      </c>
      <c r="B1392" t="s">
        <v>57157</v>
      </c>
      <c r="C1392">
        <v>291417767</v>
      </c>
      <c r="D1392" t="s">
        <v>111356</v>
      </c>
      <c r="E1392" t="s">
        <v>112736</v>
      </c>
      <c r="F1392">
        <v>1</v>
      </c>
      <c r="G1392" t="s">
        <v>119024</v>
      </c>
      <c r="H1392" t="s">
        <v>174126</v>
      </c>
      <c r="I1392" t="s">
        <v>229404</v>
      </c>
      <c r="J1392" t="s">
        <v>268789</v>
      </c>
    </row>
    <row r="1393" spans="1:10">
      <c r="A1393" t="s">
        <v>1395</v>
      </c>
      <c r="B1393" t="s">
        <v>57158</v>
      </c>
      <c r="C1393">
        <v>290482564</v>
      </c>
      <c r="D1393" t="s">
        <v>111356</v>
      </c>
      <c r="E1393" t="s">
        <v>112850</v>
      </c>
      <c r="F1393">
        <v>2</v>
      </c>
      <c r="G1393" t="s">
        <v>119025</v>
      </c>
      <c r="H1393" t="s">
        <v>174127</v>
      </c>
      <c r="I1393" t="s">
        <v>229405</v>
      </c>
      <c r="J1393" t="s">
        <v>268790</v>
      </c>
    </row>
    <row r="1394" spans="1:10">
      <c r="A1394" t="s">
        <v>1396</v>
      </c>
      <c r="B1394" t="s">
        <v>57159</v>
      </c>
      <c r="C1394">
        <v>291416073</v>
      </c>
      <c r="D1394" t="s">
        <v>111409</v>
      </c>
      <c r="E1394" t="s">
        <v>112924</v>
      </c>
      <c r="F1394">
        <v>20</v>
      </c>
      <c r="G1394" t="s">
        <v>119026</v>
      </c>
      <c r="H1394" t="s">
        <v>174128</v>
      </c>
      <c r="I1394" t="s">
        <v>229406</v>
      </c>
      <c r="J1394" t="s">
        <v>268791</v>
      </c>
    </row>
    <row r="1395" spans="1:10">
      <c r="A1395" t="s">
        <v>1397</v>
      </c>
      <c r="B1395" t="s">
        <v>57160</v>
      </c>
      <c r="C1395">
        <v>290521136</v>
      </c>
      <c r="D1395" t="s">
        <v>111428</v>
      </c>
      <c r="E1395" t="s">
        <v>112962</v>
      </c>
      <c r="F1395">
        <v>24</v>
      </c>
      <c r="G1395" t="s">
        <v>119027</v>
      </c>
      <c r="H1395" t="s">
        <v>174129</v>
      </c>
      <c r="I1395" t="s">
        <v>229407</v>
      </c>
      <c r="J1395" t="s">
        <v>268792</v>
      </c>
    </row>
    <row r="1396" spans="1:10">
      <c r="A1396" t="s">
        <v>1398</v>
      </c>
      <c r="B1396" t="s">
        <v>57161</v>
      </c>
      <c r="C1396">
        <v>285275380</v>
      </c>
      <c r="D1396" t="s">
        <v>111356</v>
      </c>
      <c r="E1396" t="s">
        <v>112850</v>
      </c>
      <c r="F1396">
        <v>56</v>
      </c>
      <c r="G1396" t="s">
        <v>119028</v>
      </c>
      <c r="H1396" t="s">
        <v>174130</v>
      </c>
      <c r="J1396" t="s">
        <v>268793</v>
      </c>
    </row>
    <row r="1397" spans="1:10">
      <c r="A1397" t="s">
        <v>1399</v>
      </c>
      <c r="B1397" t="s">
        <v>57162</v>
      </c>
      <c r="C1397">
        <v>291420353</v>
      </c>
      <c r="D1397" t="s">
        <v>111356</v>
      </c>
      <c r="E1397" t="s">
        <v>112736</v>
      </c>
      <c r="F1397">
        <v>46</v>
      </c>
      <c r="G1397" t="s">
        <v>119029</v>
      </c>
      <c r="H1397" t="s">
        <v>174131</v>
      </c>
      <c r="I1397" t="s">
        <v>229408</v>
      </c>
      <c r="J1397" t="s">
        <v>268794</v>
      </c>
    </row>
    <row r="1398" spans="1:10">
      <c r="A1398" t="s">
        <v>1400</v>
      </c>
      <c r="B1398" t="s">
        <v>57163</v>
      </c>
      <c r="C1398">
        <v>291415781</v>
      </c>
      <c r="D1398" t="s">
        <v>111459</v>
      </c>
      <c r="E1398" t="s">
        <v>112963</v>
      </c>
      <c r="F1398">
        <v>364</v>
      </c>
      <c r="G1398" t="s">
        <v>119030</v>
      </c>
      <c r="H1398" t="s">
        <v>174132</v>
      </c>
      <c r="J1398" t="s">
        <v>268795</v>
      </c>
    </row>
    <row r="1399" spans="1:10">
      <c r="A1399" t="s">
        <v>1401</v>
      </c>
      <c r="B1399" t="s">
        <v>57164</v>
      </c>
      <c r="C1399">
        <v>290491349</v>
      </c>
      <c r="D1399" t="s">
        <v>111356</v>
      </c>
      <c r="E1399" t="s">
        <v>112850</v>
      </c>
      <c r="F1399">
        <v>9</v>
      </c>
      <c r="G1399" t="s">
        <v>119031</v>
      </c>
      <c r="H1399" t="s">
        <v>174133</v>
      </c>
      <c r="I1399" t="s">
        <v>229409</v>
      </c>
      <c r="J1399" t="s">
        <v>268796</v>
      </c>
    </row>
    <row r="1400" spans="1:10">
      <c r="A1400" t="s">
        <v>1402</v>
      </c>
      <c r="B1400" t="s">
        <v>57165</v>
      </c>
      <c r="C1400">
        <v>291414071</v>
      </c>
      <c r="D1400" t="s">
        <v>111356</v>
      </c>
      <c r="E1400" t="s">
        <v>112748</v>
      </c>
      <c r="F1400">
        <v>6</v>
      </c>
      <c r="G1400" t="s">
        <v>119032</v>
      </c>
      <c r="H1400" t="s">
        <v>174134</v>
      </c>
      <c r="I1400" t="s">
        <v>229410</v>
      </c>
      <c r="J1400" t="s">
        <v>268797</v>
      </c>
    </row>
    <row r="1401" spans="1:10">
      <c r="A1401" t="s">
        <v>1403</v>
      </c>
      <c r="B1401" t="s">
        <v>57166</v>
      </c>
      <c r="C1401">
        <v>291420778</v>
      </c>
      <c r="D1401" t="s">
        <v>111356</v>
      </c>
      <c r="E1401" t="s">
        <v>112851</v>
      </c>
      <c r="F1401">
        <v>10</v>
      </c>
      <c r="G1401" t="s">
        <v>119033</v>
      </c>
      <c r="H1401" t="s">
        <v>174135</v>
      </c>
      <c r="I1401" t="s">
        <v>229411</v>
      </c>
      <c r="J1401" t="s">
        <v>268798</v>
      </c>
    </row>
    <row r="1402" spans="1:10">
      <c r="A1402" t="s">
        <v>1404</v>
      </c>
      <c r="B1402" t="s">
        <v>57167</v>
      </c>
      <c r="C1402">
        <v>291426949</v>
      </c>
      <c r="D1402" t="s">
        <v>111356</v>
      </c>
      <c r="E1402" t="s">
        <v>112817</v>
      </c>
      <c r="F1402">
        <v>1</v>
      </c>
      <c r="G1402" t="s">
        <v>119034</v>
      </c>
      <c r="H1402" t="s">
        <v>174136</v>
      </c>
      <c r="I1402" t="s">
        <v>229412</v>
      </c>
      <c r="J1402" t="s">
        <v>268799</v>
      </c>
    </row>
    <row r="1403" spans="1:10">
      <c r="A1403" t="s">
        <v>1405</v>
      </c>
      <c r="B1403" t="s">
        <v>57168</v>
      </c>
      <c r="C1403">
        <v>290484092</v>
      </c>
      <c r="D1403" t="s">
        <v>111356</v>
      </c>
      <c r="E1403" t="s">
        <v>112851</v>
      </c>
      <c r="F1403">
        <v>6</v>
      </c>
      <c r="G1403" t="s">
        <v>119035</v>
      </c>
      <c r="H1403" t="s">
        <v>174137</v>
      </c>
      <c r="I1403" t="s">
        <v>229413</v>
      </c>
      <c r="J1403" t="s">
        <v>268800</v>
      </c>
    </row>
    <row r="1404" spans="1:10">
      <c r="A1404" t="s">
        <v>1406</v>
      </c>
      <c r="B1404" t="s">
        <v>57169</v>
      </c>
      <c r="C1404">
        <v>290491608</v>
      </c>
      <c r="D1404" t="s">
        <v>111356</v>
      </c>
      <c r="E1404" t="s">
        <v>112857</v>
      </c>
      <c r="F1404">
        <v>9</v>
      </c>
      <c r="G1404" t="s">
        <v>119036</v>
      </c>
      <c r="H1404" t="s">
        <v>174138</v>
      </c>
      <c r="I1404" t="s">
        <v>229414</v>
      </c>
      <c r="J1404" t="s">
        <v>268801</v>
      </c>
    </row>
    <row r="1405" spans="1:10">
      <c r="A1405" t="s">
        <v>1407</v>
      </c>
      <c r="B1405" t="s">
        <v>57170</v>
      </c>
      <c r="C1405">
        <v>290485893</v>
      </c>
      <c r="D1405" t="s">
        <v>111356</v>
      </c>
      <c r="E1405" t="s">
        <v>112736</v>
      </c>
      <c r="F1405">
        <v>296</v>
      </c>
      <c r="G1405" t="s">
        <v>119037</v>
      </c>
      <c r="H1405" t="s">
        <v>174139</v>
      </c>
      <c r="I1405" t="s">
        <v>229415</v>
      </c>
      <c r="J1405" t="s">
        <v>268802</v>
      </c>
    </row>
    <row r="1406" spans="1:10">
      <c r="A1406" t="s">
        <v>1408</v>
      </c>
      <c r="B1406" t="s">
        <v>57171</v>
      </c>
      <c r="C1406">
        <v>290522163</v>
      </c>
      <c r="D1406" t="s">
        <v>111356</v>
      </c>
      <c r="E1406" t="s">
        <v>112850</v>
      </c>
      <c r="F1406">
        <v>48</v>
      </c>
      <c r="G1406" t="s">
        <v>119038</v>
      </c>
      <c r="H1406" t="s">
        <v>174140</v>
      </c>
      <c r="I1406" t="s">
        <v>229416</v>
      </c>
      <c r="J1406" t="s">
        <v>268803</v>
      </c>
    </row>
    <row r="1407" spans="1:10">
      <c r="A1407" t="s">
        <v>1409</v>
      </c>
      <c r="B1407" t="s">
        <v>57172</v>
      </c>
      <c r="C1407">
        <v>290524262</v>
      </c>
      <c r="D1407" t="s">
        <v>111356</v>
      </c>
      <c r="E1407" t="s">
        <v>112748</v>
      </c>
      <c r="F1407">
        <v>20</v>
      </c>
      <c r="G1407" t="s">
        <v>119039</v>
      </c>
      <c r="H1407" t="s">
        <v>174141</v>
      </c>
      <c r="J1407" t="s">
        <v>268804</v>
      </c>
    </row>
    <row r="1408" spans="1:10">
      <c r="A1408" t="s">
        <v>1410</v>
      </c>
      <c r="B1408" t="s">
        <v>57173</v>
      </c>
      <c r="C1408">
        <v>291419522</v>
      </c>
      <c r="D1408" t="s">
        <v>111356</v>
      </c>
      <c r="E1408" t="s">
        <v>112736</v>
      </c>
      <c r="F1408">
        <v>17</v>
      </c>
      <c r="G1408" t="s">
        <v>119040</v>
      </c>
      <c r="H1408" t="s">
        <v>174142</v>
      </c>
      <c r="J1408" t="s">
        <v>268805</v>
      </c>
    </row>
    <row r="1409" spans="1:10">
      <c r="A1409" t="s">
        <v>1411</v>
      </c>
      <c r="B1409" t="s">
        <v>57174</v>
      </c>
      <c r="C1409">
        <v>291432830</v>
      </c>
      <c r="D1409" t="s">
        <v>111397</v>
      </c>
      <c r="E1409" t="s">
        <v>112944</v>
      </c>
      <c r="F1409">
        <v>12</v>
      </c>
      <c r="G1409" t="s">
        <v>119041</v>
      </c>
      <c r="H1409" t="s">
        <v>174143</v>
      </c>
      <c r="I1409" t="s">
        <v>229417</v>
      </c>
      <c r="J1409" t="s">
        <v>268806</v>
      </c>
    </row>
    <row r="1410" spans="1:10">
      <c r="A1410" t="s">
        <v>1412</v>
      </c>
      <c r="B1410" t="s">
        <v>57175</v>
      </c>
      <c r="C1410">
        <v>291419679</v>
      </c>
      <c r="D1410" t="s">
        <v>111356</v>
      </c>
      <c r="E1410" t="s">
        <v>112850</v>
      </c>
      <c r="F1410">
        <v>149</v>
      </c>
      <c r="G1410" t="s">
        <v>119042</v>
      </c>
      <c r="H1410" t="s">
        <v>174144</v>
      </c>
      <c r="I1410" t="s">
        <v>229418</v>
      </c>
      <c r="J1410" t="s">
        <v>268807</v>
      </c>
    </row>
    <row r="1411" spans="1:10">
      <c r="A1411" t="s">
        <v>1413</v>
      </c>
      <c r="B1411" t="s">
        <v>57176</v>
      </c>
      <c r="C1411">
        <v>291428170</v>
      </c>
      <c r="D1411" t="s">
        <v>111356</v>
      </c>
      <c r="E1411" t="s">
        <v>112850</v>
      </c>
      <c r="F1411">
        <v>2</v>
      </c>
      <c r="G1411" t="s">
        <v>119043</v>
      </c>
      <c r="H1411" t="s">
        <v>174145</v>
      </c>
      <c r="I1411" t="s">
        <v>229419</v>
      </c>
      <c r="J1411" t="s">
        <v>268808</v>
      </c>
    </row>
    <row r="1412" spans="1:10">
      <c r="A1412" t="s">
        <v>1414</v>
      </c>
      <c r="B1412" t="s">
        <v>57177</v>
      </c>
      <c r="C1412">
        <v>290525589</v>
      </c>
      <c r="D1412" t="s">
        <v>111356</v>
      </c>
      <c r="E1412" t="s">
        <v>112736</v>
      </c>
      <c r="F1412">
        <v>1</v>
      </c>
      <c r="G1412" t="s">
        <v>119044</v>
      </c>
      <c r="H1412" t="s">
        <v>174146</v>
      </c>
      <c r="J1412" t="s">
        <v>268809</v>
      </c>
    </row>
    <row r="1413" spans="1:10">
      <c r="A1413" t="s">
        <v>1415</v>
      </c>
      <c r="B1413" t="s">
        <v>57178</v>
      </c>
      <c r="C1413">
        <v>290524906</v>
      </c>
      <c r="D1413" t="s">
        <v>111356</v>
      </c>
      <c r="E1413" t="s">
        <v>112850</v>
      </c>
      <c r="F1413">
        <v>1</v>
      </c>
      <c r="G1413" t="s">
        <v>119045</v>
      </c>
      <c r="H1413" t="s">
        <v>174147</v>
      </c>
      <c r="I1413" t="s">
        <v>229420</v>
      </c>
      <c r="J1413" t="s">
        <v>268810</v>
      </c>
    </row>
    <row r="1414" spans="1:10">
      <c r="A1414" t="s">
        <v>1416</v>
      </c>
      <c r="B1414" t="s">
        <v>57179</v>
      </c>
      <c r="C1414">
        <v>291431241</v>
      </c>
      <c r="D1414" t="s">
        <v>111356</v>
      </c>
      <c r="E1414" t="s">
        <v>112850</v>
      </c>
      <c r="F1414">
        <v>21</v>
      </c>
      <c r="G1414" t="s">
        <v>119046</v>
      </c>
      <c r="H1414" t="s">
        <v>174148</v>
      </c>
      <c r="J1414" t="s">
        <v>268811</v>
      </c>
    </row>
    <row r="1415" spans="1:10">
      <c r="A1415" t="s">
        <v>1417</v>
      </c>
      <c r="B1415" t="s">
        <v>57180</v>
      </c>
      <c r="C1415">
        <v>290492425</v>
      </c>
      <c r="D1415" t="s">
        <v>111356</v>
      </c>
      <c r="E1415" t="s">
        <v>112855</v>
      </c>
      <c r="F1415">
        <v>6</v>
      </c>
      <c r="G1415" t="s">
        <v>119047</v>
      </c>
      <c r="H1415" t="s">
        <v>174149</v>
      </c>
      <c r="I1415" t="s">
        <v>229421</v>
      </c>
      <c r="J1415" t="s">
        <v>268812</v>
      </c>
    </row>
    <row r="1416" spans="1:10">
      <c r="A1416" t="s">
        <v>1418</v>
      </c>
      <c r="B1416" t="s">
        <v>57181</v>
      </c>
      <c r="C1416">
        <v>290489392</v>
      </c>
      <c r="D1416" t="s">
        <v>111356</v>
      </c>
      <c r="E1416" t="s">
        <v>112861</v>
      </c>
      <c r="F1416">
        <v>3</v>
      </c>
      <c r="G1416" t="s">
        <v>119048</v>
      </c>
      <c r="H1416" t="s">
        <v>174150</v>
      </c>
      <c r="I1416" t="s">
        <v>229422</v>
      </c>
      <c r="J1416" t="s">
        <v>268813</v>
      </c>
    </row>
    <row r="1417" spans="1:10">
      <c r="A1417" t="s">
        <v>1419</v>
      </c>
      <c r="B1417" t="s">
        <v>57182</v>
      </c>
      <c r="C1417">
        <v>290488764</v>
      </c>
      <c r="D1417" t="s">
        <v>111356</v>
      </c>
      <c r="E1417" t="s">
        <v>112850</v>
      </c>
      <c r="F1417">
        <v>20</v>
      </c>
      <c r="G1417" t="s">
        <v>119049</v>
      </c>
      <c r="H1417" t="s">
        <v>174151</v>
      </c>
      <c r="I1417" t="s">
        <v>229423</v>
      </c>
      <c r="J1417" t="s">
        <v>268814</v>
      </c>
    </row>
    <row r="1418" spans="1:10">
      <c r="A1418" t="s">
        <v>1420</v>
      </c>
      <c r="B1418" t="s">
        <v>57183</v>
      </c>
      <c r="C1418">
        <v>290489374</v>
      </c>
      <c r="D1418" t="s">
        <v>111428</v>
      </c>
      <c r="E1418" t="s">
        <v>112964</v>
      </c>
      <c r="F1418">
        <v>163</v>
      </c>
      <c r="G1418" t="s">
        <v>119050</v>
      </c>
      <c r="H1418" t="s">
        <v>174152</v>
      </c>
      <c r="I1418" t="s">
        <v>229424</v>
      </c>
      <c r="J1418" t="s">
        <v>268815</v>
      </c>
    </row>
    <row r="1419" spans="1:10">
      <c r="A1419" t="s">
        <v>1421</v>
      </c>
      <c r="B1419" t="s">
        <v>57184</v>
      </c>
      <c r="C1419">
        <v>291063855</v>
      </c>
      <c r="D1419" t="s">
        <v>111460</v>
      </c>
      <c r="E1419" t="s">
        <v>112965</v>
      </c>
      <c r="F1419">
        <v>17</v>
      </c>
      <c r="G1419" t="s">
        <v>119051</v>
      </c>
      <c r="H1419" t="s">
        <v>174153</v>
      </c>
      <c r="I1419" t="s">
        <v>229425</v>
      </c>
      <c r="J1419" t="s">
        <v>268816</v>
      </c>
    </row>
    <row r="1420" spans="1:10">
      <c r="A1420" t="s">
        <v>1422</v>
      </c>
      <c r="B1420" t="s">
        <v>57185</v>
      </c>
      <c r="C1420">
        <v>291413949</v>
      </c>
      <c r="D1420" t="s">
        <v>111356</v>
      </c>
      <c r="E1420" t="s">
        <v>112850</v>
      </c>
      <c r="F1420">
        <v>1</v>
      </c>
      <c r="G1420" t="s">
        <v>119052</v>
      </c>
      <c r="H1420" t="s">
        <v>174154</v>
      </c>
      <c r="I1420" t="s">
        <v>229426</v>
      </c>
      <c r="J1420" t="s">
        <v>268817</v>
      </c>
    </row>
    <row r="1421" spans="1:10">
      <c r="A1421" t="s">
        <v>1423</v>
      </c>
      <c r="B1421" t="s">
        <v>57186</v>
      </c>
      <c r="C1421">
        <v>154901935</v>
      </c>
      <c r="D1421" t="s">
        <v>111419</v>
      </c>
      <c r="E1421" t="s">
        <v>112966</v>
      </c>
      <c r="F1421">
        <v>45</v>
      </c>
      <c r="G1421" t="s">
        <v>119053</v>
      </c>
      <c r="H1421" t="s">
        <v>174155</v>
      </c>
      <c r="I1421" t="s">
        <v>229427</v>
      </c>
      <c r="J1421" t="s">
        <v>268818</v>
      </c>
    </row>
    <row r="1422" spans="1:10">
      <c r="A1422" t="s">
        <v>1424</v>
      </c>
      <c r="B1422" t="s">
        <v>57187</v>
      </c>
      <c r="C1422">
        <v>290485843</v>
      </c>
      <c r="D1422" t="s">
        <v>111461</v>
      </c>
      <c r="E1422" t="s">
        <v>112967</v>
      </c>
      <c r="F1422">
        <v>125</v>
      </c>
      <c r="G1422" t="s">
        <v>119054</v>
      </c>
      <c r="H1422" t="s">
        <v>174156</v>
      </c>
      <c r="I1422" t="s">
        <v>229428</v>
      </c>
      <c r="J1422" t="s">
        <v>268819</v>
      </c>
    </row>
    <row r="1423" spans="1:10">
      <c r="A1423" t="s">
        <v>1425</v>
      </c>
      <c r="B1423" t="s">
        <v>57188</v>
      </c>
      <c r="C1423">
        <v>291427645</v>
      </c>
      <c r="D1423" t="s">
        <v>111356</v>
      </c>
      <c r="E1423" t="s">
        <v>112850</v>
      </c>
      <c r="F1423">
        <v>2</v>
      </c>
      <c r="G1423" t="s">
        <v>119055</v>
      </c>
      <c r="H1423" t="s">
        <v>174157</v>
      </c>
      <c r="I1423" t="s">
        <v>229429</v>
      </c>
      <c r="J1423" t="s">
        <v>268820</v>
      </c>
    </row>
    <row r="1424" spans="1:10">
      <c r="A1424" t="s">
        <v>1426</v>
      </c>
      <c r="B1424" t="s">
        <v>57189</v>
      </c>
      <c r="C1424">
        <v>290489869</v>
      </c>
      <c r="D1424" t="s">
        <v>111356</v>
      </c>
      <c r="E1424" t="s">
        <v>112736</v>
      </c>
      <c r="F1424">
        <v>4</v>
      </c>
      <c r="G1424" t="s">
        <v>119056</v>
      </c>
      <c r="H1424" t="s">
        <v>174158</v>
      </c>
      <c r="I1424" t="s">
        <v>229430</v>
      </c>
      <c r="J1424" t="s">
        <v>268821</v>
      </c>
    </row>
    <row r="1425" spans="1:10">
      <c r="A1425" t="s">
        <v>1427</v>
      </c>
      <c r="B1425" t="s">
        <v>57190</v>
      </c>
      <c r="C1425">
        <v>290482237</v>
      </c>
      <c r="D1425" t="s">
        <v>111356</v>
      </c>
      <c r="E1425" t="s">
        <v>112736</v>
      </c>
      <c r="F1425">
        <v>113</v>
      </c>
      <c r="G1425" t="s">
        <v>119057</v>
      </c>
      <c r="H1425" t="s">
        <v>174159</v>
      </c>
      <c r="I1425" t="s">
        <v>229431</v>
      </c>
      <c r="J1425" t="s">
        <v>268822</v>
      </c>
    </row>
    <row r="1426" spans="1:10">
      <c r="A1426" t="s">
        <v>1428</v>
      </c>
      <c r="B1426" t="s">
        <v>57191</v>
      </c>
      <c r="C1426">
        <v>284199736</v>
      </c>
      <c r="D1426" t="s">
        <v>111462</v>
      </c>
      <c r="E1426" t="s">
        <v>112968</v>
      </c>
      <c r="F1426">
        <v>171</v>
      </c>
      <c r="G1426" t="s">
        <v>119058</v>
      </c>
      <c r="H1426" t="s">
        <v>174160</v>
      </c>
      <c r="I1426" t="s">
        <v>229432</v>
      </c>
      <c r="J1426" t="s">
        <v>268823</v>
      </c>
    </row>
    <row r="1427" spans="1:10">
      <c r="A1427" t="s">
        <v>1429</v>
      </c>
      <c r="B1427" t="s">
        <v>57192</v>
      </c>
      <c r="C1427">
        <v>291416315</v>
      </c>
      <c r="D1427" t="s">
        <v>111356</v>
      </c>
      <c r="E1427" t="s">
        <v>112850</v>
      </c>
      <c r="F1427">
        <v>5</v>
      </c>
      <c r="G1427" t="s">
        <v>119059</v>
      </c>
      <c r="H1427" t="s">
        <v>174161</v>
      </c>
      <c r="I1427" t="s">
        <v>229433</v>
      </c>
      <c r="J1427" t="s">
        <v>268824</v>
      </c>
    </row>
    <row r="1428" spans="1:10">
      <c r="A1428" t="s">
        <v>1430</v>
      </c>
      <c r="B1428" t="s">
        <v>57193</v>
      </c>
      <c r="C1428">
        <v>291419235</v>
      </c>
      <c r="D1428" t="s">
        <v>111356</v>
      </c>
      <c r="E1428" t="s">
        <v>112850</v>
      </c>
      <c r="F1428">
        <v>5</v>
      </c>
      <c r="G1428" t="s">
        <v>119060</v>
      </c>
      <c r="H1428" t="s">
        <v>174162</v>
      </c>
      <c r="J1428" t="s">
        <v>268825</v>
      </c>
    </row>
    <row r="1429" spans="1:10">
      <c r="A1429" t="s">
        <v>1431</v>
      </c>
      <c r="B1429" t="s">
        <v>57194</v>
      </c>
      <c r="C1429">
        <v>290488847</v>
      </c>
      <c r="D1429" t="s">
        <v>111356</v>
      </c>
      <c r="E1429" t="s">
        <v>112861</v>
      </c>
      <c r="F1429">
        <v>119</v>
      </c>
      <c r="G1429" t="s">
        <v>119061</v>
      </c>
      <c r="H1429" t="s">
        <v>174163</v>
      </c>
      <c r="I1429" t="s">
        <v>229434</v>
      </c>
      <c r="J1429" t="s">
        <v>268826</v>
      </c>
    </row>
    <row r="1430" spans="1:10">
      <c r="A1430" t="s">
        <v>1432</v>
      </c>
      <c r="B1430" t="s">
        <v>57195</v>
      </c>
      <c r="C1430">
        <v>290492151</v>
      </c>
      <c r="D1430" t="s">
        <v>111356</v>
      </c>
      <c r="E1430" t="s">
        <v>112736</v>
      </c>
      <c r="F1430">
        <v>218</v>
      </c>
      <c r="G1430" t="s">
        <v>119062</v>
      </c>
      <c r="H1430" t="s">
        <v>174164</v>
      </c>
      <c r="I1430" t="s">
        <v>229435</v>
      </c>
      <c r="J1430" t="s">
        <v>268827</v>
      </c>
    </row>
    <row r="1431" spans="1:10">
      <c r="A1431" t="s">
        <v>1433</v>
      </c>
      <c r="B1431" t="s">
        <v>57196</v>
      </c>
      <c r="C1431">
        <v>291414157</v>
      </c>
      <c r="D1431" t="s">
        <v>111356</v>
      </c>
      <c r="E1431" t="s">
        <v>112736</v>
      </c>
      <c r="F1431">
        <v>12</v>
      </c>
      <c r="G1431" t="s">
        <v>119063</v>
      </c>
      <c r="H1431" t="s">
        <v>174165</v>
      </c>
      <c r="I1431" t="s">
        <v>229436</v>
      </c>
      <c r="J1431" t="s">
        <v>268828</v>
      </c>
    </row>
    <row r="1432" spans="1:10">
      <c r="A1432" t="s">
        <v>1434</v>
      </c>
      <c r="B1432" t="s">
        <v>57197</v>
      </c>
      <c r="C1432">
        <v>290525170</v>
      </c>
      <c r="D1432" t="s">
        <v>111356</v>
      </c>
      <c r="E1432" t="s">
        <v>112851</v>
      </c>
      <c r="F1432">
        <v>19</v>
      </c>
      <c r="G1432" t="s">
        <v>119064</v>
      </c>
      <c r="H1432" t="s">
        <v>174166</v>
      </c>
      <c r="I1432" t="s">
        <v>229437</v>
      </c>
      <c r="J1432" t="s">
        <v>268829</v>
      </c>
    </row>
    <row r="1433" spans="1:10">
      <c r="A1433" t="s">
        <v>1435</v>
      </c>
      <c r="B1433" t="s">
        <v>57198</v>
      </c>
      <c r="C1433">
        <v>290524264</v>
      </c>
      <c r="D1433" t="s">
        <v>111356</v>
      </c>
      <c r="E1433" t="s">
        <v>112855</v>
      </c>
      <c r="F1433">
        <v>23230</v>
      </c>
      <c r="G1433" t="s">
        <v>119065</v>
      </c>
      <c r="H1433" t="s">
        <v>174167</v>
      </c>
      <c r="I1433" t="s">
        <v>229438</v>
      </c>
      <c r="J1433" t="s">
        <v>268830</v>
      </c>
    </row>
    <row r="1434" spans="1:10">
      <c r="A1434" t="s">
        <v>1436</v>
      </c>
      <c r="B1434" t="s">
        <v>57199</v>
      </c>
      <c r="C1434">
        <v>291415663</v>
      </c>
      <c r="D1434" t="s">
        <v>111356</v>
      </c>
      <c r="E1434" t="s">
        <v>112850</v>
      </c>
      <c r="F1434">
        <v>4</v>
      </c>
      <c r="G1434" t="s">
        <v>119066</v>
      </c>
      <c r="H1434" t="s">
        <v>174168</v>
      </c>
      <c r="I1434" t="s">
        <v>229439</v>
      </c>
      <c r="J1434" t="s">
        <v>268831</v>
      </c>
    </row>
    <row r="1435" spans="1:10">
      <c r="A1435" t="s">
        <v>1437</v>
      </c>
      <c r="B1435" t="s">
        <v>57200</v>
      </c>
      <c r="C1435">
        <v>291418589</v>
      </c>
      <c r="D1435" t="s">
        <v>111356</v>
      </c>
      <c r="E1435" t="s">
        <v>112850</v>
      </c>
      <c r="F1435">
        <v>107</v>
      </c>
      <c r="G1435" t="s">
        <v>119067</v>
      </c>
      <c r="H1435" t="s">
        <v>174169</v>
      </c>
      <c r="I1435" t="s">
        <v>229440</v>
      </c>
      <c r="J1435" t="s">
        <v>268832</v>
      </c>
    </row>
    <row r="1436" spans="1:10">
      <c r="A1436" t="s">
        <v>1438</v>
      </c>
      <c r="B1436" t="s">
        <v>57201</v>
      </c>
      <c r="C1436">
        <v>282946424</v>
      </c>
      <c r="D1436" t="s">
        <v>111404</v>
      </c>
      <c r="E1436" t="s">
        <v>112969</v>
      </c>
      <c r="F1436">
        <v>5058</v>
      </c>
      <c r="G1436" t="s">
        <v>119068</v>
      </c>
      <c r="H1436" t="s">
        <v>174170</v>
      </c>
      <c r="J1436" t="s">
        <v>268833</v>
      </c>
    </row>
    <row r="1437" spans="1:10">
      <c r="A1437" t="s">
        <v>1439</v>
      </c>
      <c r="B1437" t="s">
        <v>57202</v>
      </c>
      <c r="C1437">
        <v>290524236</v>
      </c>
      <c r="D1437" t="s">
        <v>111356</v>
      </c>
      <c r="E1437" t="s">
        <v>112850</v>
      </c>
      <c r="F1437">
        <v>6</v>
      </c>
      <c r="G1437" t="s">
        <v>119069</v>
      </c>
      <c r="H1437" t="s">
        <v>174171</v>
      </c>
      <c r="J1437" t="s">
        <v>268834</v>
      </c>
    </row>
    <row r="1438" spans="1:10">
      <c r="A1438" t="s">
        <v>1440</v>
      </c>
      <c r="B1438" t="s">
        <v>57203</v>
      </c>
      <c r="C1438">
        <v>290524269</v>
      </c>
      <c r="D1438" t="s">
        <v>111356</v>
      </c>
      <c r="E1438" t="s">
        <v>112736</v>
      </c>
      <c r="F1438">
        <v>3</v>
      </c>
      <c r="G1438" t="s">
        <v>119070</v>
      </c>
      <c r="H1438" t="s">
        <v>174172</v>
      </c>
      <c r="I1438" t="s">
        <v>229441</v>
      </c>
      <c r="J1438" t="s">
        <v>268835</v>
      </c>
    </row>
    <row r="1439" spans="1:10">
      <c r="A1439" t="s">
        <v>1441</v>
      </c>
      <c r="B1439" t="s">
        <v>57204</v>
      </c>
      <c r="C1439">
        <v>291438478</v>
      </c>
      <c r="D1439" t="s">
        <v>111410</v>
      </c>
      <c r="E1439" t="s">
        <v>112970</v>
      </c>
      <c r="F1439">
        <v>34</v>
      </c>
      <c r="G1439" t="s">
        <v>119071</v>
      </c>
      <c r="H1439" t="s">
        <v>174173</v>
      </c>
      <c r="I1439" t="s">
        <v>229442</v>
      </c>
      <c r="J1439" t="s">
        <v>268836</v>
      </c>
    </row>
    <row r="1440" spans="1:10">
      <c r="A1440" t="s">
        <v>1442</v>
      </c>
      <c r="B1440" t="s">
        <v>57205</v>
      </c>
      <c r="C1440">
        <v>290485124</v>
      </c>
      <c r="D1440" t="s">
        <v>111356</v>
      </c>
      <c r="E1440" t="s">
        <v>112850</v>
      </c>
      <c r="F1440">
        <v>6</v>
      </c>
      <c r="G1440" t="s">
        <v>119072</v>
      </c>
      <c r="H1440" t="s">
        <v>174174</v>
      </c>
      <c r="I1440" t="s">
        <v>229443</v>
      </c>
      <c r="J1440" t="s">
        <v>268837</v>
      </c>
    </row>
    <row r="1441" spans="1:10">
      <c r="A1441" t="s">
        <v>1443</v>
      </c>
      <c r="B1441" t="s">
        <v>57206</v>
      </c>
      <c r="C1441">
        <v>204064515</v>
      </c>
      <c r="D1441" t="s">
        <v>111356</v>
      </c>
      <c r="E1441" t="s">
        <v>112736</v>
      </c>
      <c r="F1441">
        <v>105</v>
      </c>
      <c r="G1441" t="s">
        <v>119073</v>
      </c>
      <c r="I1441" t="s">
        <v>229444</v>
      </c>
      <c r="J1441" t="s">
        <v>268838</v>
      </c>
    </row>
    <row r="1442" spans="1:10">
      <c r="A1442" t="s">
        <v>1444</v>
      </c>
      <c r="B1442" t="s">
        <v>57207</v>
      </c>
      <c r="C1442">
        <v>291415724</v>
      </c>
      <c r="D1442" t="s">
        <v>111356</v>
      </c>
      <c r="E1442" t="s">
        <v>112851</v>
      </c>
      <c r="F1442">
        <v>3</v>
      </c>
      <c r="G1442" t="s">
        <v>119074</v>
      </c>
      <c r="H1442" t="s">
        <v>174175</v>
      </c>
      <c r="I1442" t="s">
        <v>229445</v>
      </c>
      <c r="J1442" t="s">
        <v>268839</v>
      </c>
    </row>
    <row r="1443" spans="1:10">
      <c r="A1443" t="s">
        <v>1445</v>
      </c>
      <c r="B1443" t="s">
        <v>57208</v>
      </c>
      <c r="C1443">
        <v>290520469</v>
      </c>
      <c r="D1443" t="s">
        <v>111356</v>
      </c>
      <c r="E1443" t="s">
        <v>112857</v>
      </c>
      <c r="F1443">
        <v>54</v>
      </c>
      <c r="G1443" t="s">
        <v>119075</v>
      </c>
      <c r="H1443" t="s">
        <v>174176</v>
      </c>
      <c r="I1443" t="s">
        <v>229446</v>
      </c>
      <c r="J1443" t="s">
        <v>268840</v>
      </c>
    </row>
    <row r="1444" spans="1:10">
      <c r="A1444" t="s">
        <v>1446</v>
      </c>
      <c r="B1444" t="s">
        <v>57209</v>
      </c>
      <c r="C1444">
        <v>290491141</v>
      </c>
      <c r="D1444" t="s">
        <v>111356</v>
      </c>
      <c r="E1444" t="s">
        <v>112861</v>
      </c>
      <c r="F1444">
        <v>59</v>
      </c>
      <c r="G1444" t="s">
        <v>119076</v>
      </c>
      <c r="H1444" t="s">
        <v>174177</v>
      </c>
      <c r="I1444" t="s">
        <v>229447</v>
      </c>
      <c r="J1444" t="s">
        <v>268841</v>
      </c>
    </row>
    <row r="1445" spans="1:10">
      <c r="A1445" t="s">
        <v>1447</v>
      </c>
      <c r="B1445" t="s">
        <v>57210</v>
      </c>
      <c r="C1445">
        <v>290526797</v>
      </c>
      <c r="D1445" t="s">
        <v>111356</v>
      </c>
      <c r="E1445" t="s">
        <v>112736</v>
      </c>
      <c r="F1445">
        <v>7</v>
      </c>
      <c r="G1445" t="s">
        <v>119077</v>
      </c>
      <c r="H1445" t="s">
        <v>174178</v>
      </c>
      <c r="I1445" t="s">
        <v>229448</v>
      </c>
      <c r="J1445" t="s">
        <v>268842</v>
      </c>
    </row>
    <row r="1446" spans="1:10">
      <c r="A1446" t="s">
        <v>1448</v>
      </c>
      <c r="B1446" t="s">
        <v>57211</v>
      </c>
      <c r="C1446">
        <v>291421052</v>
      </c>
      <c r="D1446" t="s">
        <v>111356</v>
      </c>
      <c r="E1446" t="s">
        <v>112736</v>
      </c>
      <c r="F1446">
        <v>1</v>
      </c>
      <c r="G1446" t="s">
        <v>119078</v>
      </c>
      <c r="H1446" t="s">
        <v>174179</v>
      </c>
      <c r="J1446" t="s">
        <v>268843</v>
      </c>
    </row>
    <row r="1447" spans="1:10">
      <c r="A1447" t="s">
        <v>1449</v>
      </c>
      <c r="B1447" t="s">
        <v>57212</v>
      </c>
      <c r="C1447">
        <v>291426486</v>
      </c>
      <c r="D1447" t="s">
        <v>111399</v>
      </c>
      <c r="E1447" t="s">
        <v>112971</v>
      </c>
      <c r="F1447">
        <v>13</v>
      </c>
      <c r="G1447" t="s">
        <v>119079</v>
      </c>
      <c r="H1447" t="s">
        <v>174180</v>
      </c>
      <c r="I1447" t="s">
        <v>229449</v>
      </c>
      <c r="J1447" t="s">
        <v>268844</v>
      </c>
    </row>
    <row r="1448" spans="1:10">
      <c r="A1448" t="s">
        <v>1450</v>
      </c>
      <c r="B1448" t="s">
        <v>57213</v>
      </c>
      <c r="C1448">
        <v>291416954</v>
      </c>
      <c r="D1448" t="s">
        <v>111463</v>
      </c>
      <c r="E1448" t="s">
        <v>112972</v>
      </c>
      <c r="F1448">
        <v>1</v>
      </c>
      <c r="G1448" t="s">
        <v>119080</v>
      </c>
      <c r="H1448" t="s">
        <v>174181</v>
      </c>
      <c r="I1448" t="s">
        <v>229450</v>
      </c>
      <c r="J1448" t="s">
        <v>268845</v>
      </c>
    </row>
    <row r="1449" spans="1:10">
      <c r="A1449" t="s">
        <v>1451</v>
      </c>
      <c r="B1449" t="s">
        <v>57214</v>
      </c>
      <c r="C1449">
        <v>290490663</v>
      </c>
      <c r="D1449" t="s">
        <v>111356</v>
      </c>
      <c r="E1449" t="s">
        <v>112736</v>
      </c>
      <c r="F1449">
        <v>37</v>
      </c>
      <c r="G1449" t="s">
        <v>119081</v>
      </c>
      <c r="H1449" t="s">
        <v>174182</v>
      </c>
      <c r="I1449" t="s">
        <v>229451</v>
      </c>
      <c r="J1449" t="s">
        <v>268846</v>
      </c>
    </row>
    <row r="1450" spans="1:10">
      <c r="A1450" t="s">
        <v>1452</v>
      </c>
      <c r="B1450" t="s">
        <v>57215</v>
      </c>
      <c r="C1450">
        <v>290526191</v>
      </c>
      <c r="D1450" t="s">
        <v>111356</v>
      </c>
      <c r="E1450" t="s">
        <v>112844</v>
      </c>
      <c r="F1450">
        <v>80</v>
      </c>
      <c r="G1450" t="s">
        <v>119082</v>
      </c>
      <c r="H1450" t="s">
        <v>174183</v>
      </c>
      <c r="I1450" t="s">
        <v>229452</v>
      </c>
      <c r="J1450" t="s">
        <v>268847</v>
      </c>
    </row>
    <row r="1451" spans="1:10">
      <c r="A1451" t="s">
        <v>1453</v>
      </c>
      <c r="B1451" t="s">
        <v>57216</v>
      </c>
      <c r="C1451">
        <v>284008456</v>
      </c>
      <c r="D1451" t="s">
        <v>111356</v>
      </c>
      <c r="E1451" t="s">
        <v>112736</v>
      </c>
      <c r="F1451">
        <v>32</v>
      </c>
      <c r="G1451" t="s">
        <v>119083</v>
      </c>
      <c r="H1451" t="s">
        <v>174184</v>
      </c>
      <c r="I1451" t="s">
        <v>229453</v>
      </c>
      <c r="J1451" t="s">
        <v>268848</v>
      </c>
    </row>
    <row r="1452" spans="1:10">
      <c r="A1452" t="s">
        <v>1454</v>
      </c>
      <c r="B1452" t="s">
        <v>57217</v>
      </c>
      <c r="C1452">
        <v>290487139</v>
      </c>
      <c r="D1452" t="s">
        <v>111356</v>
      </c>
      <c r="E1452" t="s">
        <v>112861</v>
      </c>
      <c r="F1452">
        <v>4</v>
      </c>
      <c r="G1452" t="s">
        <v>119084</v>
      </c>
      <c r="H1452" t="s">
        <v>174185</v>
      </c>
      <c r="I1452" t="s">
        <v>229454</v>
      </c>
      <c r="J1452" t="s">
        <v>268849</v>
      </c>
    </row>
    <row r="1453" spans="1:10">
      <c r="A1453" t="s">
        <v>1455</v>
      </c>
      <c r="B1453" t="s">
        <v>57218</v>
      </c>
      <c r="C1453">
        <v>290489040</v>
      </c>
      <c r="D1453" t="s">
        <v>111356</v>
      </c>
      <c r="E1453" t="s">
        <v>112851</v>
      </c>
      <c r="F1453">
        <v>2</v>
      </c>
      <c r="G1453" t="s">
        <v>119085</v>
      </c>
      <c r="H1453" t="s">
        <v>174186</v>
      </c>
      <c r="J1453" t="s">
        <v>268850</v>
      </c>
    </row>
    <row r="1454" spans="1:10">
      <c r="A1454" t="s">
        <v>1456</v>
      </c>
      <c r="B1454" t="s">
        <v>57219</v>
      </c>
      <c r="C1454">
        <v>291421107</v>
      </c>
      <c r="D1454" t="s">
        <v>111356</v>
      </c>
      <c r="E1454" t="s">
        <v>112736</v>
      </c>
      <c r="F1454">
        <v>1</v>
      </c>
      <c r="G1454" t="s">
        <v>119086</v>
      </c>
      <c r="H1454" t="s">
        <v>174187</v>
      </c>
      <c r="I1454" t="s">
        <v>229455</v>
      </c>
      <c r="J1454" t="s">
        <v>268851</v>
      </c>
    </row>
    <row r="1455" spans="1:10">
      <c r="A1455" t="s">
        <v>1457</v>
      </c>
      <c r="B1455" t="s">
        <v>57220</v>
      </c>
      <c r="C1455">
        <v>290829274</v>
      </c>
      <c r="D1455" t="s">
        <v>111356</v>
      </c>
      <c r="E1455" t="s">
        <v>112850</v>
      </c>
      <c r="F1455">
        <v>2</v>
      </c>
      <c r="G1455" t="s">
        <v>119087</v>
      </c>
      <c r="H1455" t="s">
        <v>174188</v>
      </c>
      <c r="J1455" t="s">
        <v>268852</v>
      </c>
    </row>
    <row r="1456" spans="1:10">
      <c r="A1456" t="s">
        <v>1458</v>
      </c>
      <c r="B1456" t="s">
        <v>57221</v>
      </c>
      <c r="C1456">
        <v>291433568</v>
      </c>
      <c r="D1456" t="s">
        <v>111356</v>
      </c>
      <c r="E1456" t="s">
        <v>112850</v>
      </c>
      <c r="F1456">
        <v>98</v>
      </c>
      <c r="G1456" t="s">
        <v>119088</v>
      </c>
      <c r="H1456" t="s">
        <v>174189</v>
      </c>
      <c r="I1456" t="s">
        <v>229456</v>
      </c>
      <c r="J1456" t="s">
        <v>268853</v>
      </c>
    </row>
    <row r="1457" spans="1:10">
      <c r="A1457" t="s">
        <v>1459</v>
      </c>
      <c r="B1457" t="s">
        <v>57222</v>
      </c>
      <c r="C1457">
        <v>291418028</v>
      </c>
      <c r="D1457" t="s">
        <v>111356</v>
      </c>
      <c r="E1457" t="s">
        <v>112850</v>
      </c>
      <c r="F1457">
        <v>8</v>
      </c>
      <c r="G1457" t="s">
        <v>119089</v>
      </c>
      <c r="H1457" t="s">
        <v>174190</v>
      </c>
      <c r="J1457" t="s">
        <v>268854</v>
      </c>
    </row>
    <row r="1458" spans="1:10">
      <c r="A1458" t="s">
        <v>1460</v>
      </c>
      <c r="B1458" t="s">
        <v>57223</v>
      </c>
      <c r="C1458">
        <v>291427368</v>
      </c>
      <c r="D1458" t="s">
        <v>111356</v>
      </c>
      <c r="E1458" t="s">
        <v>112736</v>
      </c>
      <c r="F1458">
        <v>346</v>
      </c>
      <c r="G1458" t="s">
        <v>119090</v>
      </c>
      <c r="H1458" t="s">
        <v>174191</v>
      </c>
      <c r="I1458" t="s">
        <v>229457</v>
      </c>
      <c r="J1458" t="s">
        <v>268855</v>
      </c>
    </row>
    <row r="1459" spans="1:10">
      <c r="A1459" t="s">
        <v>1461</v>
      </c>
      <c r="B1459" t="s">
        <v>57224</v>
      </c>
      <c r="C1459">
        <v>291416226</v>
      </c>
      <c r="D1459" t="s">
        <v>111356</v>
      </c>
      <c r="E1459" t="s">
        <v>112748</v>
      </c>
      <c r="F1459">
        <v>1</v>
      </c>
      <c r="G1459" t="s">
        <v>119091</v>
      </c>
      <c r="H1459" t="s">
        <v>174192</v>
      </c>
      <c r="I1459" t="s">
        <v>229458</v>
      </c>
      <c r="J1459" t="s">
        <v>268856</v>
      </c>
    </row>
    <row r="1460" spans="1:10">
      <c r="A1460" t="s">
        <v>1462</v>
      </c>
      <c r="B1460" t="s">
        <v>57225</v>
      </c>
      <c r="C1460">
        <v>291432459</v>
      </c>
      <c r="D1460" t="s">
        <v>111356</v>
      </c>
      <c r="E1460" t="s">
        <v>112894</v>
      </c>
      <c r="F1460">
        <v>35</v>
      </c>
      <c r="G1460" t="s">
        <v>119092</v>
      </c>
      <c r="H1460" t="s">
        <v>174193</v>
      </c>
      <c r="I1460" t="s">
        <v>229459</v>
      </c>
      <c r="J1460" t="s">
        <v>268857</v>
      </c>
    </row>
    <row r="1461" spans="1:10">
      <c r="A1461" t="s">
        <v>1463</v>
      </c>
      <c r="B1461" t="s">
        <v>57226</v>
      </c>
      <c r="C1461">
        <v>290482168</v>
      </c>
      <c r="D1461" t="s">
        <v>111356</v>
      </c>
      <c r="E1461" t="s">
        <v>112851</v>
      </c>
      <c r="F1461">
        <v>9</v>
      </c>
      <c r="G1461" t="s">
        <v>119093</v>
      </c>
      <c r="H1461" t="s">
        <v>174194</v>
      </c>
      <c r="I1461" t="s">
        <v>229460</v>
      </c>
      <c r="J1461" t="s">
        <v>268858</v>
      </c>
    </row>
    <row r="1462" spans="1:10">
      <c r="A1462" t="s">
        <v>1464</v>
      </c>
      <c r="B1462" t="s">
        <v>57227</v>
      </c>
      <c r="C1462">
        <v>290521032</v>
      </c>
      <c r="D1462" t="s">
        <v>111464</v>
      </c>
      <c r="E1462" t="s">
        <v>112973</v>
      </c>
      <c r="F1462">
        <v>50</v>
      </c>
      <c r="G1462" t="s">
        <v>119094</v>
      </c>
      <c r="H1462" t="s">
        <v>174195</v>
      </c>
      <c r="I1462" t="s">
        <v>229461</v>
      </c>
      <c r="J1462" t="s">
        <v>268859</v>
      </c>
    </row>
    <row r="1463" spans="1:10">
      <c r="A1463" t="s">
        <v>1465</v>
      </c>
      <c r="B1463" t="s">
        <v>57228</v>
      </c>
      <c r="C1463">
        <v>291437795</v>
      </c>
      <c r="D1463" t="s">
        <v>111356</v>
      </c>
      <c r="E1463" t="s">
        <v>112736</v>
      </c>
      <c r="F1463">
        <v>8</v>
      </c>
      <c r="G1463" t="s">
        <v>119095</v>
      </c>
      <c r="H1463" t="s">
        <v>174196</v>
      </c>
      <c r="I1463" t="s">
        <v>229462</v>
      </c>
      <c r="J1463" t="s">
        <v>268860</v>
      </c>
    </row>
    <row r="1464" spans="1:10">
      <c r="A1464" t="s">
        <v>1466</v>
      </c>
      <c r="B1464" t="s">
        <v>57229</v>
      </c>
      <c r="C1464">
        <v>291034844</v>
      </c>
      <c r="D1464" t="s">
        <v>111356</v>
      </c>
      <c r="E1464" t="s">
        <v>112736</v>
      </c>
      <c r="F1464">
        <v>93</v>
      </c>
      <c r="G1464" t="s">
        <v>119096</v>
      </c>
      <c r="H1464" t="s">
        <v>174197</v>
      </c>
      <c r="I1464" t="s">
        <v>229463</v>
      </c>
      <c r="J1464" t="s">
        <v>268861</v>
      </c>
    </row>
    <row r="1465" spans="1:10">
      <c r="A1465" t="s">
        <v>1467</v>
      </c>
      <c r="B1465" t="s">
        <v>57230</v>
      </c>
      <c r="C1465">
        <v>1623887</v>
      </c>
      <c r="D1465" t="s">
        <v>111465</v>
      </c>
      <c r="E1465" t="s">
        <v>112974</v>
      </c>
      <c r="F1465">
        <v>1602</v>
      </c>
      <c r="G1465" t="s">
        <v>119097</v>
      </c>
      <c r="H1465" t="s">
        <v>174198</v>
      </c>
      <c r="I1465" t="s">
        <v>229464</v>
      </c>
      <c r="J1465" t="s">
        <v>268862</v>
      </c>
    </row>
    <row r="1466" spans="1:10">
      <c r="A1466" t="s">
        <v>1468</v>
      </c>
      <c r="B1466" t="s">
        <v>57231</v>
      </c>
      <c r="C1466">
        <v>291429669</v>
      </c>
      <c r="D1466" t="s">
        <v>111356</v>
      </c>
      <c r="E1466" t="s">
        <v>112850</v>
      </c>
      <c r="F1466">
        <v>26</v>
      </c>
      <c r="G1466" t="s">
        <v>119098</v>
      </c>
      <c r="H1466" t="s">
        <v>174199</v>
      </c>
      <c r="I1466" t="s">
        <v>229465</v>
      </c>
      <c r="J1466" t="s">
        <v>268863</v>
      </c>
    </row>
    <row r="1467" spans="1:10">
      <c r="A1467" t="s">
        <v>1469</v>
      </c>
      <c r="B1467" t="s">
        <v>57232</v>
      </c>
      <c r="C1467">
        <v>1652065</v>
      </c>
      <c r="D1467" t="s">
        <v>111397</v>
      </c>
      <c r="E1467" t="s">
        <v>112975</v>
      </c>
      <c r="F1467">
        <v>28</v>
      </c>
      <c r="G1467" t="s">
        <v>119099</v>
      </c>
      <c r="I1467" t="s">
        <v>229466</v>
      </c>
      <c r="J1467" t="s">
        <v>268864</v>
      </c>
    </row>
    <row r="1468" spans="1:10">
      <c r="A1468" t="s">
        <v>1470</v>
      </c>
      <c r="B1468" t="s">
        <v>57233</v>
      </c>
      <c r="C1468">
        <v>291419641</v>
      </c>
      <c r="D1468" t="s">
        <v>111356</v>
      </c>
      <c r="E1468" t="s">
        <v>112851</v>
      </c>
      <c r="F1468">
        <v>47</v>
      </c>
      <c r="G1468" t="s">
        <v>119100</v>
      </c>
      <c r="H1468" t="s">
        <v>174200</v>
      </c>
      <c r="I1468" t="s">
        <v>229467</v>
      </c>
      <c r="J1468" t="s">
        <v>268865</v>
      </c>
    </row>
    <row r="1469" spans="1:10">
      <c r="A1469" t="s">
        <v>1471</v>
      </c>
      <c r="B1469" t="s">
        <v>57234</v>
      </c>
      <c r="C1469">
        <v>290486920</v>
      </c>
      <c r="D1469" t="s">
        <v>111466</v>
      </c>
      <c r="E1469" t="s">
        <v>112976</v>
      </c>
      <c r="F1469">
        <v>26</v>
      </c>
      <c r="G1469" t="s">
        <v>119101</v>
      </c>
      <c r="H1469" t="s">
        <v>174201</v>
      </c>
      <c r="J1469" t="s">
        <v>268866</v>
      </c>
    </row>
    <row r="1470" spans="1:10">
      <c r="A1470" t="s">
        <v>1472</v>
      </c>
      <c r="B1470" t="s">
        <v>57235</v>
      </c>
      <c r="C1470">
        <v>291418044</v>
      </c>
      <c r="D1470" t="s">
        <v>111417</v>
      </c>
      <c r="E1470" t="s">
        <v>112977</v>
      </c>
      <c r="F1470">
        <v>28</v>
      </c>
      <c r="G1470" t="s">
        <v>119102</v>
      </c>
      <c r="H1470" t="s">
        <v>174202</v>
      </c>
      <c r="I1470" t="s">
        <v>229468</v>
      </c>
      <c r="J1470" t="s">
        <v>268867</v>
      </c>
    </row>
    <row r="1471" spans="1:10">
      <c r="A1471" t="s">
        <v>1473</v>
      </c>
      <c r="B1471" t="s">
        <v>57236</v>
      </c>
      <c r="C1471">
        <v>291420273</v>
      </c>
      <c r="D1471" t="s">
        <v>111356</v>
      </c>
      <c r="E1471" t="s">
        <v>112850</v>
      </c>
      <c r="F1471">
        <v>10</v>
      </c>
      <c r="G1471" t="s">
        <v>119103</v>
      </c>
      <c r="H1471" t="s">
        <v>174203</v>
      </c>
      <c r="I1471" t="s">
        <v>229469</v>
      </c>
      <c r="J1471" t="s">
        <v>268868</v>
      </c>
    </row>
    <row r="1472" spans="1:10">
      <c r="A1472" t="s">
        <v>1474</v>
      </c>
      <c r="B1472" t="s">
        <v>57237</v>
      </c>
      <c r="C1472">
        <v>291421116</v>
      </c>
      <c r="D1472" t="s">
        <v>111356</v>
      </c>
      <c r="E1472" t="s">
        <v>112736</v>
      </c>
      <c r="F1472">
        <v>1</v>
      </c>
      <c r="G1472" t="s">
        <v>119104</v>
      </c>
      <c r="H1472" t="s">
        <v>174204</v>
      </c>
      <c r="J1472" t="s">
        <v>268869</v>
      </c>
    </row>
    <row r="1473" spans="1:10">
      <c r="A1473" t="s">
        <v>1475</v>
      </c>
      <c r="B1473" t="s">
        <v>57238</v>
      </c>
      <c r="C1473">
        <v>291414842</v>
      </c>
      <c r="D1473" t="s">
        <v>111356</v>
      </c>
      <c r="E1473" t="s">
        <v>112736</v>
      </c>
      <c r="F1473">
        <v>1</v>
      </c>
      <c r="G1473" t="s">
        <v>119105</v>
      </c>
      <c r="H1473" t="s">
        <v>174205</v>
      </c>
      <c r="J1473" t="s">
        <v>268870</v>
      </c>
    </row>
    <row r="1474" spans="1:10">
      <c r="A1474" t="s">
        <v>1476</v>
      </c>
      <c r="B1474" t="s">
        <v>57239</v>
      </c>
      <c r="C1474">
        <v>291415854</v>
      </c>
      <c r="D1474" t="s">
        <v>111356</v>
      </c>
      <c r="E1474" t="s">
        <v>112850</v>
      </c>
      <c r="F1474">
        <v>10</v>
      </c>
      <c r="G1474" t="s">
        <v>119106</v>
      </c>
      <c r="H1474" t="s">
        <v>174206</v>
      </c>
      <c r="I1474" t="s">
        <v>229470</v>
      </c>
      <c r="J1474" t="s">
        <v>268871</v>
      </c>
    </row>
    <row r="1475" spans="1:10">
      <c r="A1475" t="s">
        <v>1477</v>
      </c>
      <c r="B1475" t="s">
        <v>57240</v>
      </c>
      <c r="C1475">
        <v>284044574</v>
      </c>
      <c r="D1475" t="s">
        <v>111467</v>
      </c>
      <c r="E1475" t="s">
        <v>112978</v>
      </c>
      <c r="F1475">
        <v>8799</v>
      </c>
      <c r="G1475" t="s">
        <v>119107</v>
      </c>
      <c r="H1475" t="s">
        <v>174207</v>
      </c>
      <c r="I1475" t="s">
        <v>229471</v>
      </c>
      <c r="J1475" t="s">
        <v>268872</v>
      </c>
    </row>
    <row r="1476" spans="1:10">
      <c r="A1476" t="s">
        <v>1478</v>
      </c>
      <c r="B1476" t="s">
        <v>57241</v>
      </c>
      <c r="C1476">
        <v>287661082</v>
      </c>
      <c r="D1476" t="s">
        <v>111356</v>
      </c>
      <c r="E1476" t="s">
        <v>112851</v>
      </c>
      <c r="F1476">
        <v>7</v>
      </c>
      <c r="G1476" t="s">
        <v>119108</v>
      </c>
      <c r="I1476" t="s">
        <v>229472</v>
      </c>
      <c r="J1476" t="s">
        <v>268873</v>
      </c>
    </row>
    <row r="1477" spans="1:10">
      <c r="A1477" t="s">
        <v>1479</v>
      </c>
      <c r="B1477" t="s">
        <v>57242</v>
      </c>
      <c r="C1477">
        <v>284200282</v>
      </c>
      <c r="D1477" t="s">
        <v>111356</v>
      </c>
      <c r="E1477" t="s">
        <v>112736</v>
      </c>
      <c r="F1477">
        <v>6</v>
      </c>
      <c r="G1477" t="s">
        <v>119109</v>
      </c>
      <c r="H1477" t="s">
        <v>174208</v>
      </c>
      <c r="I1477" t="s">
        <v>229473</v>
      </c>
      <c r="J1477" t="s">
        <v>268874</v>
      </c>
    </row>
    <row r="1478" spans="1:10">
      <c r="A1478" t="s">
        <v>1480</v>
      </c>
      <c r="B1478" t="s">
        <v>57243</v>
      </c>
      <c r="C1478">
        <v>291415120</v>
      </c>
      <c r="D1478" t="s">
        <v>111356</v>
      </c>
      <c r="E1478" t="s">
        <v>112736</v>
      </c>
      <c r="F1478">
        <v>10</v>
      </c>
      <c r="G1478" t="s">
        <v>119110</v>
      </c>
      <c r="H1478" t="s">
        <v>174209</v>
      </c>
      <c r="I1478" t="s">
        <v>229474</v>
      </c>
      <c r="J1478" t="s">
        <v>268875</v>
      </c>
    </row>
    <row r="1479" spans="1:10">
      <c r="A1479" t="s">
        <v>1481</v>
      </c>
      <c r="B1479" t="s">
        <v>57244</v>
      </c>
      <c r="C1479">
        <v>289703724</v>
      </c>
      <c r="D1479" t="s">
        <v>111356</v>
      </c>
      <c r="E1479" t="s">
        <v>112736</v>
      </c>
      <c r="F1479">
        <v>1</v>
      </c>
      <c r="G1479" t="s">
        <v>119111</v>
      </c>
      <c r="H1479" t="s">
        <v>174210</v>
      </c>
      <c r="J1479" t="s">
        <v>268876</v>
      </c>
    </row>
    <row r="1480" spans="1:10">
      <c r="A1480" t="s">
        <v>1482</v>
      </c>
      <c r="B1480" t="s">
        <v>57245</v>
      </c>
      <c r="C1480">
        <v>290489746</v>
      </c>
      <c r="D1480" t="s">
        <v>111356</v>
      </c>
      <c r="E1480" t="s">
        <v>112748</v>
      </c>
      <c r="F1480">
        <v>70</v>
      </c>
      <c r="G1480" t="s">
        <v>119112</v>
      </c>
      <c r="H1480" t="s">
        <v>174211</v>
      </c>
      <c r="I1480" t="s">
        <v>229475</v>
      </c>
      <c r="J1480" t="s">
        <v>268877</v>
      </c>
    </row>
    <row r="1481" spans="1:10">
      <c r="A1481" t="s">
        <v>1483</v>
      </c>
      <c r="B1481" t="s">
        <v>57246</v>
      </c>
      <c r="C1481">
        <v>291431405</v>
      </c>
      <c r="D1481" t="s">
        <v>111356</v>
      </c>
      <c r="E1481" t="s">
        <v>112850</v>
      </c>
      <c r="F1481">
        <v>133</v>
      </c>
      <c r="G1481" t="s">
        <v>119113</v>
      </c>
      <c r="H1481" t="s">
        <v>174212</v>
      </c>
      <c r="I1481" t="s">
        <v>229476</v>
      </c>
      <c r="J1481" t="s">
        <v>268878</v>
      </c>
    </row>
    <row r="1482" spans="1:10">
      <c r="A1482" t="s">
        <v>1484</v>
      </c>
      <c r="B1482" t="s">
        <v>57247</v>
      </c>
      <c r="C1482">
        <v>290490657</v>
      </c>
      <c r="D1482" t="s">
        <v>111423</v>
      </c>
      <c r="E1482" t="s">
        <v>112979</v>
      </c>
      <c r="F1482">
        <v>23</v>
      </c>
      <c r="G1482" t="s">
        <v>119114</v>
      </c>
      <c r="H1482" t="s">
        <v>174213</v>
      </c>
      <c r="I1482" t="s">
        <v>229477</v>
      </c>
      <c r="J1482" t="s">
        <v>268879</v>
      </c>
    </row>
    <row r="1483" spans="1:10">
      <c r="A1483" t="s">
        <v>1485</v>
      </c>
      <c r="B1483" t="s">
        <v>57248</v>
      </c>
      <c r="C1483">
        <v>291429212</v>
      </c>
      <c r="D1483" t="s">
        <v>111356</v>
      </c>
      <c r="E1483" t="s">
        <v>112850</v>
      </c>
      <c r="F1483">
        <v>12</v>
      </c>
      <c r="G1483" t="s">
        <v>119115</v>
      </c>
      <c r="H1483" t="s">
        <v>174214</v>
      </c>
      <c r="I1483" t="s">
        <v>229478</v>
      </c>
      <c r="J1483" t="s">
        <v>268880</v>
      </c>
    </row>
    <row r="1484" spans="1:10">
      <c r="A1484" t="s">
        <v>1486</v>
      </c>
      <c r="B1484" t="s">
        <v>57249</v>
      </c>
      <c r="C1484">
        <v>284008569</v>
      </c>
      <c r="D1484" t="s">
        <v>111426</v>
      </c>
      <c r="E1484" t="s">
        <v>112980</v>
      </c>
      <c r="F1484">
        <v>21364</v>
      </c>
      <c r="G1484" t="s">
        <v>119116</v>
      </c>
      <c r="H1484" t="s">
        <v>174215</v>
      </c>
      <c r="I1484" t="s">
        <v>229479</v>
      </c>
      <c r="J1484" t="s">
        <v>268881</v>
      </c>
    </row>
    <row r="1485" spans="1:10">
      <c r="A1485" t="s">
        <v>1487</v>
      </c>
      <c r="B1485" t="s">
        <v>57250</v>
      </c>
      <c r="C1485">
        <v>291432470</v>
      </c>
      <c r="D1485" t="s">
        <v>111356</v>
      </c>
      <c r="E1485" t="s">
        <v>112817</v>
      </c>
      <c r="F1485">
        <v>43</v>
      </c>
      <c r="G1485" t="s">
        <v>119117</v>
      </c>
      <c r="H1485" t="s">
        <v>174216</v>
      </c>
      <c r="I1485" t="s">
        <v>229480</v>
      </c>
      <c r="J1485" t="s">
        <v>268882</v>
      </c>
    </row>
    <row r="1486" spans="1:10">
      <c r="A1486" t="s">
        <v>1488</v>
      </c>
      <c r="B1486" t="s">
        <v>57251</v>
      </c>
      <c r="C1486">
        <v>290490833</v>
      </c>
      <c r="D1486" t="s">
        <v>111356</v>
      </c>
      <c r="E1486" t="s">
        <v>112850</v>
      </c>
      <c r="F1486">
        <v>1</v>
      </c>
      <c r="G1486" t="s">
        <v>119118</v>
      </c>
      <c r="H1486" t="s">
        <v>174217</v>
      </c>
      <c r="J1486" t="s">
        <v>268883</v>
      </c>
    </row>
    <row r="1487" spans="1:10">
      <c r="A1487" t="s">
        <v>1489</v>
      </c>
      <c r="B1487" t="s">
        <v>57252</v>
      </c>
      <c r="C1487">
        <v>291436809</v>
      </c>
      <c r="D1487" t="s">
        <v>111410</v>
      </c>
      <c r="E1487" t="s">
        <v>112970</v>
      </c>
      <c r="F1487">
        <v>1</v>
      </c>
      <c r="G1487" t="s">
        <v>119119</v>
      </c>
      <c r="H1487" t="s">
        <v>174218</v>
      </c>
      <c r="I1487" t="s">
        <v>229481</v>
      </c>
      <c r="J1487" t="s">
        <v>268884</v>
      </c>
    </row>
    <row r="1488" spans="1:10">
      <c r="A1488" t="s">
        <v>1490</v>
      </c>
      <c r="B1488" t="s">
        <v>57253</v>
      </c>
      <c r="C1488">
        <v>284200233</v>
      </c>
      <c r="D1488" t="s">
        <v>111356</v>
      </c>
      <c r="E1488" t="s">
        <v>112736</v>
      </c>
      <c r="F1488">
        <v>1</v>
      </c>
      <c r="G1488" t="s">
        <v>119120</v>
      </c>
      <c r="H1488" t="s">
        <v>174219</v>
      </c>
      <c r="J1488" t="s">
        <v>268885</v>
      </c>
    </row>
    <row r="1489" spans="1:10">
      <c r="A1489" t="s">
        <v>1491</v>
      </c>
      <c r="B1489" t="s">
        <v>57254</v>
      </c>
      <c r="C1489">
        <v>290489623</v>
      </c>
      <c r="D1489" t="s">
        <v>111356</v>
      </c>
      <c r="E1489" t="s">
        <v>112817</v>
      </c>
      <c r="F1489">
        <v>1</v>
      </c>
      <c r="G1489" t="s">
        <v>119121</v>
      </c>
      <c r="H1489" t="s">
        <v>174220</v>
      </c>
      <c r="I1489" t="s">
        <v>229482</v>
      </c>
      <c r="J1489" t="s">
        <v>268886</v>
      </c>
    </row>
    <row r="1490" spans="1:10">
      <c r="A1490" t="s">
        <v>1492</v>
      </c>
      <c r="B1490" t="s">
        <v>57255</v>
      </c>
      <c r="C1490">
        <v>290490722</v>
      </c>
      <c r="D1490" t="s">
        <v>111356</v>
      </c>
      <c r="E1490" t="s">
        <v>112736</v>
      </c>
      <c r="F1490">
        <v>75</v>
      </c>
      <c r="G1490" t="s">
        <v>119122</v>
      </c>
      <c r="H1490" t="s">
        <v>174221</v>
      </c>
      <c r="I1490" t="s">
        <v>229483</v>
      </c>
      <c r="J1490" t="s">
        <v>268887</v>
      </c>
    </row>
    <row r="1491" spans="1:10">
      <c r="A1491" t="s">
        <v>1493</v>
      </c>
      <c r="B1491" t="s">
        <v>57256</v>
      </c>
      <c r="C1491">
        <v>290521679</v>
      </c>
      <c r="D1491" t="s">
        <v>111356</v>
      </c>
      <c r="E1491" t="s">
        <v>112736</v>
      </c>
      <c r="F1491">
        <v>1</v>
      </c>
      <c r="G1491" t="s">
        <v>119123</v>
      </c>
      <c r="H1491" t="s">
        <v>174222</v>
      </c>
      <c r="I1491" t="s">
        <v>229484</v>
      </c>
      <c r="J1491" t="s">
        <v>268888</v>
      </c>
    </row>
    <row r="1492" spans="1:10">
      <c r="A1492" t="s">
        <v>1494</v>
      </c>
      <c r="B1492" t="s">
        <v>57257</v>
      </c>
      <c r="C1492">
        <v>291429227</v>
      </c>
      <c r="D1492" t="s">
        <v>111356</v>
      </c>
      <c r="E1492" t="s">
        <v>112855</v>
      </c>
      <c r="F1492">
        <v>59</v>
      </c>
      <c r="G1492" t="s">
        <v>119124</v>
      </c>
      <c r="H1492" t="s">
        <v>174223</v>
      </c>
      <c r="I1492" t="s">
        <v>229485</v>
      </c>
      <c r="J1492" t="s">
        <v>268889</v>
      </c>
    </row>
    <row r="1493" spans="1:10">
      <c r="A1493" t="s">
        <v>1495</v>
      </c>
      <c r="B1493" t="s">
        <v>57258</v>
      </c>
      <c r="C1493">
        <v>291420163</v>
      </c>
      <c r="D1493" t="s">
        <v>111356</v>
      </c>
      <c r="E1493" t="s">
        <v>112850</v>
      </c>
      <c r="F1493">
        <v>8</v>
      </c>
      <c r="G1493" t="s">
        <v>119125</v>
      </c>
      <c r="H1493" t="s">
        <v>174224</v>
      </c>
      <c r="I1493" t="s">
        <v>229486</v>
      </c>
      <c r="J1493" t="s">
        <v>268890</v>
      </c>
    </row>
    <row r="1494" spans="1:10">
      <c r="A1494" t="s">
        <v>1496</v>
      </c>
      <c r="B1494" t="s">
        <v>57259</v>
      </c>
      <c r="C1494">
        <v>291430056</v>
      </c>
      <c r="D1494" t="s">
        <v>111356</v>
      </c>
      <c r="E1494" t="s">
        <v>112736</v>
      </c>
      <c r="F1494">
        <v>27</v>
      </c>
      <c r="G1494" t="s">
        <v>119126</v>
      </c>
      <c r="H1494" t="s">
        <v>174225</v>
      </c>
      <c r="I1494" t="s">
        <v>229487</v>
      </c>
      <c r="J1494" t="s">
        <v>268891</v>
      </c>
    </row>
    <row r="1495" spans="1:10">
      <c r="A1495" t="s">
        <v>1497</v>
      </c>
      <c r="B1495" t="s">
        <v>57260</v>
      </c>
      <c r="C1495">
        <v>291416653</v>
      </c>
      <c r="D1495" t="s">
        <v>111356</v>
      </c>
      <c r="E1495" t="s">
        <v>112748</v>
      </c>
      <c r="F1495">
        <v>4</v>
      </c>
      <c r="G1495" t="s">
        <v>119127</v>
      </c>
      <c r="H1495" t="s">
        <v>174226</v>
      </c>
      <c r="J1495" t="s">
        <v>268892</v>
      </c>
    </row>
    <row r="1496" spans="1:10">
      <c r="A1496" t="s">
        <v>1498</v>
      </c>
      <c r="B1496" t="s">
        <v>57261</v>
      </c>
      <c r="C1496">
        <v>290491436</v>
      </c>
      <c r="D1496" t="s">
        <v>111356</v>
      </c>
      <c r="E1496" t="s">
        <v>112736</v>
      </c>
      <c r="F1496">
        <v>2</v>
      </c>
      <c r="G1496" t="s">
        <v>119128</v>
      </c>
      <c r="H1496" t="s">
        <v>174227</v>
      </c>
      <c r="I1496" t="s">
        <v>229488</v>
      </c>
      <c r="J1496" t="s">
        <v>268893</v>
      </c>
    </row>
    <row r="1497" spans="1:10">
      <c r="A1497" t="s">
        <v>1499</v>
      </c>
      <c r="B1497" t="s">
        <v>57262</v>
      </c>
      <c r="C1497">
        <v>290490674</v>
      </c>
      <c r="D1497" t="s">
        <v>111356</v>
      </c>
      <c r="E1497" t="s">
        <v>112748</v>
      </c>
      <c r="F1497">
        <v>6</v>
      </c>
      <c r="G1497" t="s">
        <v>119129</v>
      </c>
      <c r="H1497" t="s">
        <v>174228</v>
      </c>
      <c r="I1497" t="s">
        <v>229489</v>
      </c>
      <c r="J1497" t="s">
        <v>268894</v>
      </c>
    </row>
    <row r="1498" spans="1:10">
      <c r="A1498" t="s">
        <v>1500</v>
      </c>
      <c r="B1498" t="s">
        <v>57263</v>
      </c>
      <c r="C1498">
        <v>290526806</v>
      </c>
      <c r="D1498" t="s">
        <v>111356</v>
      </c>
      <c r="E1498" t="s">
        <v>112736</v>
      </c>
      <c r="F1498">
        <v>4</v>
      </c>
      <c r="G1498" t="s">
        <v>119130</v>
      </c>
      <c r="H1498" t="s">
        <v>174229</v>
      </c>
      <c r="I1498" t="s">
        <v>229490</v>
      </c>
      <c r="J1498" t="s">
        <v>268895</v>
      </c>
    </row>
    <row r="1499" spans="1:10">
      <c r="A1499" t="s">
        <v>1501</v>
      </c>
      <c r="B1499" t="s">
        <v>57264</v>
      </c>
      <c r="C1499">
        <v>291441571</v>
      </c>
      <c r="D1499" t="s">
        <v>111356</v>
      </c>
      <c r="E1499" t="s">
        <v>112736</v>
      </c>
      <c r="F1499">
        <v>49</v>
      </c>
      <c r="G1499" t="s">
        <v>119131</v>
      </c>
      <c r="H1499" t="s">
        <v>174230</v>
      </c>
      <c r="I1499" t="s">
        <v>229491</v>
      </c>
      <c r="J1499" t="s">
        <v>268896</v>
      </c>
    </row>
    <row r="1500" spans="1:10">
      <c r="A1500" t="s">
        <v>1502</v>
      </c>
      <c r="B1500" t="s">
        <v>57265</v>
      </c>
      <c r="C1500">
        <v>290489509</v>
      </c>
      <c r="D1500" t="s">
        <v>111356</v>
      </c>
      <c r="E1500" t="s">
        <v>112852</v>
      </c>
      <c r="F1500">
        <v>19</v>
      </c>
      <c r="G1500" t="s">
        <v>119132</v>
      </c>
      <c r="H1500" t="s">
        <v>174231</v>
      </c>
      <c r="I1500" t="s">
        <v>229492</v>
      </c>
      <c r="J1500" t="s">
        <v>268897</v>
      </c>
    </row>
    <row r="1501" spans="1:10">
      <c r="A1501" t="s">
        <v>1503</v>
      </c>
      <c r="B1501" t="s">
        <v>57266</v>
      </c>
      <c r="C1501">
        <v>291421166</v>
      </c>
      <c r="D1501" t="s">
        <v>111356</v>
      </c>
      <c r="E1501" t="s">
        <v>112855</v>
      </c>
      <c r="F1501">
        <v>13</v>
      </c>
      <c r="G1501" t="s">
        <v>119133</v>
      </c>
      <c r="H1501" t="s">
        <v>174232</v>
      </c>
      <c r="I1501" t="s">
        <v>229493</v>
      </c>
      <c r="J1501" t="s">
        <v>268898</v>
      </c>
    </row>
    <row r="1502" spans="1:10">
      <c r="A1502" t="s">
        <v>1504</v>
      </c>
      <c r="B1502" t="s">
        <v>57267</v>
      </c>
      <c r="C1502">
        <v>283105009</v>
      </c>
      <c r="D1502" t="s">
        <v>111356</v>
      </c>
      <c r="E1502" t="s">
        <v>112850</v>
      </c>
      <c r="F1502">
        <v>59</v>
      </c>
      <c r="G1502" t="s">
        <v>119134</v>
      </c>
      <c r="H1502" t="s">
        <v>174233</v>
      </c>
      <c r="I1502" t="s">
        <v>229494</v>
      </c>
      <c r="J1502" t="s">
        <v>268899</v>
      </c>
    </row>
    <row r="1503" spans="1:10">
      <c r="A1503" t="s">
        <v>1505</v>
      </c>
      <c r="B1503" t="s">
        <v>57268</v>
      </c>
      <c r="C1503">
        <v>291434047</v>
      </c>
      <c r="D1503" t="s">
        <v>111356</v>
      </c>
      <c r="E1503" t="s">
        <v>112736</v>
      </c>
      <c r="F1503">
        <v>28</v>
      </c>
      <c r="G1503" t="s">
        <v>119135</v>
      </c>
      <c r="H1503" t="s">
        <v>174234</v>
      </c>
      <c r="J1503" t="s">
        <v>268900</v>
      </c>
    </row>
    <row r="1504" spans="1:10">
      <c r="A1504" t="s">
        <v>1506</v>
      </c>
      <c r="B1504" t="s">
        <v>57269</v>
      </c>
      <c r="C1504">
        <v>290484048</v>
      </c>
      <c r="D1504" t="s">
        <v>111356</v>
      </c>
      <c r="E1504" t="s">
        <v>112855</v>
      </c>
      <c r="F1504">
        <v>36</v>
      </c>
      <c r="G1504" t="s">
        <v>119136</v>
      </c>
      <c r="H1504" t="s">
        <v>174235</v>
      </c>
      <c r="J1504" t="s">
        <v>268901</v>
      </c>
    </row>
    <row r="1505" spans="1:10">
      <c r="A1505" t="s">
        <v>1507</v>
      </c>
      <c r="B1505" t="s">
        <v>57270</v>
      </c>
      <c r="C1505">
        <v>291422865</v>
      </c>
      <c r="D1505" t="s">
        <v>111356</v>
      </c>
      <c r="E1505" t="s">
        <v>112748</v>
      </c>
      <c r="F1505">
        <v>6</v>
      </c>
      <c r="G1505" t="s">
        <v>119137</v>
      </c>
      <c r="H1505" t="s">
        <v>174236</v>
      </c>
      <c r="I1505" t="s">
        <v>229495</v>
      </c>
      <c r="J1505" t="s">
        <v>268902</v>
      </c>
    </row>
    <row r="1506" spans="1:10">
      <c r="A1506" t="s">
        <v>1508</v>
      </c>
      <c r="B1506" t="s">
        <v>57271</v>
      </c>
      <c r="C1506">
        <v>291441006</v>
      </c>
      <c r="D1506" t="s">
        <v>111356</v>
      </c>
      <c r="E1506" t="s">
        <v>112870</v>
      </c>
      <c r="F1506">
        <v>27</v>
      </c>
      <c r="G1506" t="s">
        <v>119138</v>
      </c>
      <c r="H1506" t="s">
        <v>174237</v>
      </c>
      <c r="I1506" t="s">
        <v>229496</v>
      </c>
      <c r="J1506" t="s">
        <v>268903</v>
      </c>
    </row>
    <row r="1507" spans="1:10">
      <c r="A1507" t="s">
        <v>1509</v>
      </c>
      <c r="B1507" t="s">
        <v>57272</v>
      </c>
      <c r="C1507">
        <v>291421837</v>
      </c>
      <c r="D1507" t="s">
        <v>111356</v>
      </c>
      <c r="E1507" t="s">
        <v>112736</v>
      </c>
      <c r="F1507">
        <v>1</v>
      </c>
      <c r="G1507" t="s">
        <v>119139</v>
      </c>
      <c r="H1507" t="s">
        <v>174238</v>
      </c>
      <c r="J1507" t="s">
        <v>268904</v>
      </c>
    </row>
    <row r="1508" spans="1:10">
      <c r="A1508" t="s">
        <v>1510</v>
      </c>
      <c r="B1508" t="s">
        <v>57273</v>
      </c>
      <c r="C1508">
        <v>291437384</v>
      </c>
      <c r="D1508" t="s">
        <v>111356</v>
      </c>
      <c r="E1508" t="s">
        <v>112736</v>
      </c>
      <c r="F1508">
        <v>19</v>
      </c>
      <c r="G1508" t="s">
        <v>119140</v>
      </c>
      <c r="H1508" t="s">
        <v>174239</v>
      </c>
      <c r="J1508" t="s">
        <v>268905</v>
      </c>
    </row>
    <row r="1509" spans="1:10">
      <c r="A1509" t="s">
        <v>1511</v>
      </c>
      <c r="B1509" t="s">
        <v>57274</v>
      </c>
      <c r="C1509">
        <v>291439462</v>
      </c>
      <c r="D1509" t="s">
        <v>111397</v>
      </c>
      <c r="E1509" t="s">
        <v>112981</v>
      </c>
      <c r="F1509">
        <v>1</v>
      </c>
      <c r="G1509" t="s">
        <v>119141</v>
      </c>
      <c r="H1509" t="s">
        <v>174240</v>
      </c>
      <c r="J1509" t="s">
        <v>268906</v>
      </c>
    </row>
    <row r="1510" spans="1:10">
      <c r="A1510" t="s">
        <v>1512</v>
      </c>
      <c r="B1510" t="s">
        <v>57275</v>
      </c>
      <c r="C1510">
        <v>291427219</v>
      </c>
      <c r="D1510" t="s">
        <v>111356</v>
      </c>
      <c r="E1510" t="s">
        <v>112850</v>
      </c>
      <c r="F1510">
        <v>3</v>
      </c>
      <c r="G1510" t="s">
        <v>119142</v>
      </c>
      <c r="H1510" t="s">
        <v>174241</v>
      </c>
      <c r="J1510" t="s">
        <v>268907</v>
      </c>
    </row>
    <row r="1511" spans="1:10">
      <c r="A1511" t="s">
        <v>1513</v>
      </c>
      <c r="B1511" t="s">
        <v>57276</v>
      </c>
      <c r="C1511">
        <v>290488913</v>
      </c>
      <c r="D1511" t="s">
        <v>111356</v>
      </c>
      <c r="E1511" t="s">
        <v>112817</v>
      </c>
      <c r="F1511">
        <v>10</v>
      </c>
      <c r="G1511" t="s">
        <v>119143</v>
      </c>
      <c r="H1511" t="s">
        <v>174242</v>
      </c>
      <c r="I1511" t="s">
        <v>229497</v>
      </c>
      <c r="J1511" t="s">
        <v>268908</v>
      </c>
    </row>
    <row r="1512" spans="1:10">
      <c r="A1512" t="s">
        <v>1514</v>
      </c>
      <c r="B1512" t="s">
        <v>57277</v>
      </c>
      <c r="C1512">
        <v>291425929</v>
      </c>
      <c r="D1512" t="s">
        <v>111397</v>
      </c>
      <c r="E1512" t="s">
        <v>112982</v>
      </c>
      <c r="F1512">
        <v>1319</v>
      </c>
      <c r="G1512" t="s">
        <v>119144</v>
      </c>
      <c r="H1512" t="s">
        <v>174243</v>
      </c>
      <c r="J1512" t="s">
        <v>268909</v>
      </c>
    </row>
    <row r="1513" spans="1:10">
      <c r="A1513" t="s">
        <v>1515</v>
      </c>
      <c r="B1513" t="s">
        <v>57278</v>
      </c>
      <c r="C1513">
        <v>291437156</v>
      </c>
      <c r="D1513" t="s">
        <v>111356</v>
      </c>
      <c r="E1513" t="s">
        <v>112736</v>
      </c>
      <c r="F1513">
        <v>1</v>
      </c>
      <c r="G1513" t="s">
        <v>119145</v>
      </c>
      <c r="H1513" t="s">
        <v>174244</v>
      </c>
      <c r="I1513" t="s">
        <v>229498</v>
      </c>
      <c r="J1513" t="s">
        <v>268910</v>
      </c>
    </row>
    <row r="1514" spans="1:10">
      <c r="A1514" t="s">
        <v>1516</v>
      </c>
      <c r="B1514" t="s">
        <v>57279</v>
      </c>
      <c r="C1514">
        <v>291034795</v>
      </c>
      <c r="D1514" t="s">
        <v>111356</v>
      </c>
      <c r="E1514" t="s">
        <v>112850</v>
      </c>
      <c r="F1514">
        <v>1</v>
      </c>
      <c r="G1514" t="s">
        <v>119146</v>
      </c>
      <c r="H1514" t="s">
        <v>174245</v>
      </c>
      <c r="J1514" t="s">
        <v>268911</v>
      </c>
    </row>
    <row r="1515" spans="1:10">
      <c r="A1515" t="s">
        <v>1517</v>
      </c>
      <c r="B1515" t="s">
        <v>57280</v>
      </c>
      <c r="C1515">
        <v>291414841</v>
      </c>
      <c r="D1515" t="s">
        <v>111356</v>
      </c>
      <c r="E1515" t="s">
        <v>112850</v>
      </c>
      <c r="F1515">
        <v>1</v>
      </c>
      <c r="G1515" t="s">
        <v>119147</v>
      </c>
      <c r="H1515" t="s">
        <v>174246</v>
      </c>
      <c r="J1515" t="s">
        <v>268912</v>
      </c>
    </row>
    <row r="1516" spans="1:10">
      <c r="A1516" t="s">
        <v>1518</v>
      </c>
      <c r="B1516" t="s">
        <v>57281</v>
      </c>
      <c r="C1516">
        <v>291415123</v>
      </c>
      <c r="D1516" t="s">
        <v>111356</v>
      </c>
      <c r="E1516" t="s">
        <v>112850</v>
      </c>
      <c r="F1516">
        <v>23</v>
      </c>
      <c r="G1516" t="s">
        <v>119148</v>
      </c>
      <c r="H1516" t="s">
        <v>174247</v>
      </c>
      <c r="I1516" t="s">
        <v>229499</v>
      </c>
      <c r="J1516" t="s">
        <v>268913</v>
      </c>
    </row>
    <row r="1517" spans="1:10">
      <c r="A1517" t="s">
        <v>1519</v>
      </c>
      <c r="B1517" t="s">
        <v>57282</v>
      </c>
      <c r="C1517">
        <v>290488567</v>
      </c>
      <c r="D1517" t="s">
        <v>111356</v>
      </c>
      <c r="E1517" t="s">
        <v>112857</v>
      </c>
      <c r="F1517">
        <v>29</v>
      </c>
      <c r="G1517" t="s">
        <v>119149</v>
      </c>
      <c r="H1517" t="s">
        <v>174248</v>
      </c>
      <c r="I1517" t="s">
        <v>229500</v>
      </c>
      <c r="J1517" t="s">
        <v>268914</v>
      </c>
    </row>
    <row r="1518" spans="1:10">
      <c r="A1518" t="s">
        <v>1520</v>
      </c>
      <c r="B1518" t="s">
        <v>57283</v>
      </c>
      <c r="C1518">
        <v>290481528</v>
      </c>
      <c r="D1518" t="s">
        <v>111356</v>
      </c>
      <c r="E1518" t="s">
        <v>112851</v>
      </c>
      <c r="F1518">
        <v>58</v>
      </c>
      <c r="G1518" t="s">
        <v>119150</v>
      </c>
      <c r="H1518" t="s">
        <v>174249</v>
      </c>
      <c r="J1518" t="s">
        <v>268915</v>
      </c>
    </row>
    <row r="1519" spans="1:10">
      <c r="A1519" t="s">
        <v>1521</v>
      </c>
      <c r="B1519" t="s">
        <v>57284</v>
      </c>
      <c r="C1519">
        <v>290526802</v>
      </c>
      <c r="D1519" t="s">
        <v>111356</v>
      </c>
      <c r="E1519" t="s">
        <v>112850</v>
      </c>
      <c r="F1519">
        <v>3</v>
      </c>
      <c r="G1519" t="s">
        <v>119151</v>
      </c>
      <c r="H1519" t="s">
        <v>174250</v>
      </c>
      <c r="I1519" t="s">
        <v>229501</v>
      </c>
      <c r="J1519" t="s">
        <v>268916</v>
      </c>
    </row>
    <row r="1520" spans="1:10">
      <c r="A1520" t="s">
        <v>1522</v>
      </c>
      <c r="B1520" t="s">
        <v>57285</v>
      </c>
      <c r="C1520">
        <v>290491957</v>
      </c>
      <c r="D1520" t="s">
        <v>111356</v>
      </c>
      <c r="E1520" t="s">
        <v>112736</v>
      </c>
      <c r="F1520">
        <v>50</v>
      </c>
      <c r="G1520" t="s">
        <v>119152</v>
      </c>
      <c r="H1520" t="s">
        <v>174251</v>
      </c>
      <c r="I1520" t="s">
        <v>229502</v>
      </c>
      <c r="J1520" t="s">
        <v>268917</v>
      </c>
    </row>
    <row r="1521" spans="1:10">
      <c r="A1521" t="s">
        <v>1523</v>
      </c>
      <c r="B1521" t="s">
        <v>57286</v>
      </c>
      <c r="C1521">
        <v>290829254</v>
      </c>
      <c r="D1521" t="s">
        <v>111356</v>
      </c>
      <c r="E1521" t="s">
        <v>112748</v>
      </c>
      <c r="F1521">
        <v>3</v>
      </c>
      <c r="G1521" t="s">
        <v>119153</v>
      </c>
      <c r="H1521" t="s">
        <v>174252</v>
      </c>
      <c r="J1521" t="s">
        <v>268918</v>
      </c>
    </row>
    <row r="1522" spans="1:10">
      <c r="A1522" t="s">
        <v>1524</v>
      </c>
      <c r="B1522" t="s">
        <v>57287</v>
      </c>
      <c r="C1522">
        <v>291417222</v>
      </c>
      <c r="D1522" t="s">
        <v>111356</v>
      </c>
      <c r="E1522" t="s">
        <v>112736</v>
      </c>
      <c r="F1522">
        <v>25</v>
      </c>
      <c r="G1522" t="s">
        <v>119154</v>
      </c>
      <c r="H1522" t="s">
        <v>174253</v>
      </c>
      <c r="J1522" t="s">
        <v>268919</v>
      </c>
    </row>
    <row r="1523" spans="1:10">
      <c r="A1523" t="s">
        <v>1525</v>
      </c>
      <c r="B1523" t="s">
        <v>57288</v>
      </c>
      <c r="C1523">
        <v>290522046</v>
      </c>
      <c r="D1523" t="s">
        <v>111356</v>
      </c>
      <c r="E1523" t="s">
        <v>112844</v>
      </c>
      <c r="F1523">
        <v>5</v>
      </c>
      <c r="G1523" t="s">
        <v>119155</v>
      </c>
      <c r="H1523" t="s">
        <v>174254</v>
      </c>
      <c r="J1523" t="s">
        <v>268920</v>
      </c>
    </row>
    <row r="1524" spans="1:10">
      <c r="A1524" t="s">
        <v>1526</v>
      </c>
      <c r="B1524" t="s">
        <v>57289</v>
      </c>
      <c r="C1524">
        <v>290524244</v>
      </c>
      <c r="D1524" t="s">
        <v>111356</v>
      </c>
      <c r="E1524" t="s">
        <v>112748</v>
      </c>
      <c r="F1524">
        <v>1</v>
      </c>
      <c r="G1524" t="s">
        <v>119156</v>
      </c>
      <c r="H1524" t="s">
        <v>174255</v>
      </c>
      <c r="I1524" t="s">
        <v>229503</v>
      </c>
      <c r="J1524" t="s">
        <v>268921</v>
      </c>
    </row>
    <row r="1525" spans="1:10">
      <c r="A1525" t="s">
        <v>1527</v>
      </c>
      <c r="B1525" t="s">
        <v>57290</v>
      </c>
      <c r="C1525">
        <v>291418684</v>
      </c>
      <c r="D1525" t="s">
        <v>111356</v>
      </c>
      <c r="E1525" t="s">
        <v>112855</v>
      </c>
      <c r="F1525">
        <v>4</v>
      </c>
      <c r="G1525" t="s">
        <v>119157</v>
      </c>
      <c r="H1525" t="s">
        <v>174256</v>
      </c>
      <c r="I1525" t="s">
        <v>229504</v>
      </c>
      <c r="J1525" t="s">
        <v>268922</v>
      </c>
    </row>
    <row r="1526" spans="1:10">
      <c r="A1526" t="s">
        <v>1528</v>
      </c>
      <c r="B1526" t="s">
        <v>57291</v>
      </c>
      <c r="C1526">
        <v>291429851</v>
      </c>
      <c r="D1526" t="s">
        <v>111468</v>
      </c>
      <c r="E1526" t="s">
        <v>112983</v>
      </c>
      <c r="F1526">
        <v>202</v>
      </c>
      <c r="G1526" t="s">
        <v>119158</v>
      </c>
      <c r="H1526" t="s">
        <v>174257</v>
      </c>
      <c r="I1526" t="s">
        <v>229505</v>
      </c>
      <c r="J1526" t="s">
        <v>268923</v>
      </c>
    </row>
    <row r="1527" spans="1:10">
      <c r="A1527" t="s">
        <v>1529</v>
      </c>
      <c r="B1527" t="s">
        <v>57292</v>
      </c>
      <c r="C1527">
        <v>290524933</v>
      </c>
      <c r="D1527" t="s">
        <v>111356</v>
      </c>
      <c r="E1527" t="s">
        <v>112850</v>
      </c>
      <c r="F1527">
        <v>2</v>
      </c>
      <c r="G1527" t="s">
        <v>119159</v>
      </c>
      <c r="H1527" t="s">
        <v>174258</v>
      </c>
      <c r="I1527" t="s">
        <v>229506</v>
      </c>
      <c r="J1527" t="s">
        <v>268924</v>
      </c>
    </row>
    <row r="1528" spans="1:10">
      <c r="A1528" t="s">
        <v>1530</v>
      </c>
      <c r="B1528" t="s">
        <v>57293</v>
      </c>
      <c r="C1528">
        <v>290521821</v>
      </c>
      <c r="D1528" t="s">
        <v>111356</v>
      </c>
      <c r="E1528" t="s">
        <v>112817</v>
      </c>
      <c r="F1528">
        <v>20</v>
      </c>
      <c r="G1528" t="s">
        <v>119160</v>
      </c>
      <c r="H1528" t="s">
        <v>174259</v>
      </c>
      <c r="I1528" t="s">
        <v>229507</v>
      </c>
      <c r="J1528" t="s">
        <v>268925</v>
      </c>
    </row>
    <row r="1529" spans="1:10">
      <c r="A1529" t="s">
        <v>1531</v>
      </c>
      <c r="B1529" t="s">
        <v>57294</v>
      </c>
      <c r="C1529">
        <v>291440573</v>
      </c>
      <c r="D1529" t="s">
        <v>111356</v>
      </c>
      <c r="E1529" t="s">
        <v>112861</v>
      </c>
      <c r="F1529">
        <v>7</v>
      </c>
      <c r="G1529" t="s">
        <v>119161</v>
      </c>
      <c r="H1529" t="s">
        <v>174260</v>
      </c>
      <c r="I1529" t="s">
        <v>229508</v>
      </c>
      <c r="J1529" t="s">
        <v>268926</v>
      </c>
    </row>
    <row r="1530" spans="1:10">
      <c r="A1530" t="s">
        <v>1532</v>
      </c>
      <c r="B1530" t="s">
        <v>57295</v>
      </c>
      <c r="C1530">
        <v>291417999</v>
      </c>
      <c r="D1530" t="s">
        <v>111409</v>
      </c>
      <c r="E1530" t="s">
        <v>112984</v>
      </c>
      <c r="F1530">
        <v>15</v>
      </c>
      <c r="G1530" t="s">
        <v>119162</v>
      </c>
      <c r="H1530" t="s">
        <v>174261</v>
      </c>
      <c r="I1530" t="s">
        <v>229509</v>
      </c>
      <c r="J1530" t="s">
        <v>268927</v>
      </c>
    </row>
    <row r="1531" spans="1:10">
      <c r="A1531" t="s">
        <v>1533</v>
      </c>
      <c r="B1531" t="s">
        <v>57296</v>
      </c>
      <c r="C1531">
        <v>290487368</v>
      </c>
      <c r="D1531" t="s">
        <v>111356</v>
      </c>
      <c r="E1531" t="s">
        <v>112850</v>
      </c>
      <c r="F1531">
        <v>12</v>
      </c>
      <c r="G1531" t="s">
        <v>119163</v>
      </c>
      <c r="H1531" t="s">
        <v>174262</v>
      </c>
      <c r="I1531" t="s">
        <v>229510</v>
      </c>
      <c r="J1531" t="s">
        <v>268928</v>
      </c>
    </row>
    <row r="1532" spans="1:10">
      <c r="A1532" t="s">
        <v>1534</v>
      </c>
      <c r="B1532" t="s">
        <v>57297</v>
      </c>
      <c r="C1532">
        <v>290484258</v>
      </c>
      <c r="D1532" t="s">
        <v>111469</v>
      </c>
      <c r="E1532" t="s">
        <v>112985</v>
      </c>
      <c r="F1532">
        <v>193</v>
      </c>
      <c r="G1532" t="s">
        <v>119164</v>
      </c>
      <c r="H1532" t="s">
        <v>174263</v>
      </c>
      <c r="I1532" t="s">
        <v>229511</v>
      </c>
      <c r="J1532" t="s">
        <v>268929</v>
      </c>
    </row>
    <row r="1533" spans="1:10">
      <c r="A1533" t="s">
        <v>1535</v>
      </c>
      <c r="B1533" t="s">
        <v>57298</v>
      </c>
      <c r="C1533">
        <v>291436895</v>
      </c>
      <c r="D1533" t="s">
        <v>111356</v>
      </c>
      <c r="E1533" t="s">
        <v>112736</v>
      </c>
      <c r="F1533">
        <v>5</v>
      </c>
      <c r="G1533" t="s">
        <v>119165</v>
      </c>
      <c r="H1533" t="s">
        <v>174264</v>
      </c>
      <c r="I1533" t="s">
        <v>229512</v>
      </c>
      <c r="J1533" t="s">
        <v>268930</v>
      </c>
    </row>
    <row r="1534" spans="1:10">
      <c r="A1534" t="s">
        <v>1536</v>
      </c>
      <c r="B1534" t="s">
        <v>57299</v>
      </c>
      <c r="C1534">
        <v>290492836</v>
      </c>
      <c r="D1534" t="s">
        <v>111356</v>
      </c>
      <c r="E1534" t="s">
        <v>112748</v>
      </c>
      <c r="F1534">
        <v>3</v>
      </c>
      <c r="G1534" t="s">
        <v>119166</v>
      </c>
      <c r="H1534" t="s">
        <v>174265</v>
      </c>
      <c r="I1534" t="s">
        <v>229513</v>
      </c>
      <c r="J1534" t="s">
        <v>268931</v>
      </c>
    </row>
    <row r="1535" spans="1:10">
      <c r="A1535" t="s">
        <v>1537</v>
      </c>
      <c r="B1535" t="s">
        <v>57300</v>
      </c>
      <c r="C1535">
        <v>291442708</v>
      </c>
      <c r="D1535" t="s">
        <v>111356</v>
      </c>
      <c r="E1535" t="s">
        <v>112850</v>
      </c>
      <c r="F1535">
        <v>128</v>
      </c>
      <c r="G1535" t="s">
        <v>119167</v>
      </c>
      <c r="H1535" t="s">
        <v>174266</v>
      </c>
      <c r="I1535" t="s">
        <v>229514</v>
      </c>
      <c r="J1535" t="s">
        <v>268932</v>
      </c>
    </row>
    <row r="1536" spans="1:10">
      <c r="A1536" t="s">
        <v>1538</v>
      </c>
      <c r="B1536" t="s">
        <v>57301</v>
      </c>
      <c r="C1536">
        <v>291440497</v>
      </c>
      <c r="D1536" t="s">
        <v>111356</v>
      </c>
      <c r="E1536" t="s">
        <v>112748</v>
      </c>
      <c r="F1536">
        <v>356</v>
      </c>
      <c r="G1536" t="s">
        <v>119168</v>
      </c>
      <c r="H1536" t="s">
        <v>174267</v>
      </c>
      <c r="I1536" t="s">
        <v>229515</v>
      </c>
      <c r="J1536" t="s">
        <v>268933</v>
      </c>
    </row>
    <row r="1537" spans="1:10">
      <c r="A1537" t="s">
        <v>1539</v>
      </c>
      <c r="B1537" t="s">
        <v>57302</v>
      </c>
      <c r="C1537">
        <v>291434577</v>
      </c>
      <c r="D1537" t="s">
        <v>111356</v>
      </c>
      <c r="E1537" t="s">
        <v>112736</v>
      </c>
      <c r="F1537">
        <v>235</v>
      </c>
      <c r="G1537" t="s">
        <v>119169</v>
      </c>
      <c r="H1537" t="s">
        <v>174268</v>
      </c>
      <c r="I1537" t="s">
        <v>229516</v>
      </c>
      <c r="J1537" t="s">
        <v>268934</v>
      </c>
    </row>
    <row r="1538" spans="1:10">
      <c r="A1538" t="s">
        <v>1540</v>
      </c>
      <c r="B1538" t="s">
        <v>57303</v>
      </c>
      <c r="C1538">
        <v>290483145</v>
      </c>
      <c r="D1538" t="s">
        <v>111356</v>
      </c>
      <c r="E1538" t="s">
        <v>112850</v>
      </c>
      <c r="F1538">
        <v>2</v>
      </c>
      <c r="G1538" t="s">
        <v>119170</v>
      </c>
      <c r="H1538" t="s">
        <v>174269</v>
      </c>
      <c r="I1538" t="s">
        <v>229517</v>
      </c>
      <c r="J1538" t="s">
        <v>268935</v>
      </c>
    </row>
    <row r="1539" spans="1:10">
      <c r="A1539" t="s">
        <v>1541</v>
      </c>
      <c r="B1539" t="s">
        <v>57304</v>
      </c>
      <c r="C1539">
        <v>291427672</v>
      </c>
      <c r="D1539" t="s">
        <v>111356</v>
      </c>
      <c r="E1539" t="s">
        <v>112851</v>
      </c>
      <c r="F1539">
        <v>4</v>
      </c>
      <c r="G1539" t="s">
        <v>119171</v>
      </c>
      <c r="H1539" t="s">
        <v>174270</v>
      </c>
      <c r="I1539" t="s">
        <v>229518</v>
      </c>
      <c r="J1539" t="s">
        <v>268936</v>
      </c>
    </row>
    <row r="1540" spans="1:10">
      <c r="A1540" t="s">
        <v>1542</v>
      </c>
      <c r="B1540" t="s">
        <v>57305</v>
      </c>
      <c r="C1540">
        <v>290483865</v>
      </c>
      <c r="D1540" t="s">
        <v>111470</v>
      </c>
      <c r="E1540" t="s">
        <v>112986</v>
      </c>
      <c r="F1540">
        <v>179</v>
      </c>
      <c r="G1540" t="s">
        <v>119172</v>
      </c>
      <c r="H1540" t="s">
        <v>174271</v>
      </c>
      <c r="I1540" t="s">
        <v>229519</v>
      </c>
      <c r="J1540" t="s">
        <v>268937</v>
      </c>
    </row>
    <row r="1541" spans="1:10">
      <c r="A1541" t="s">
        <v>1543</v>
      </c>
      <c r="B1541" t="s">
        <v>57306</v>
      </c>
      <c r="C1541">
        <v>291419360</v>
      </c>
      <c r="D1541" t="s">
        <v>111356</v>
      </c>
      <c r="E1541" t="s">
        <v>112855</v>
      </c>
      <c r="F1541">
        <v>1</v>
      </c>
      <c r="G1541" t="s">
        <v>119173</v>
      </c>
      <c r="H1541" t="s">
        <v>174272</v>
      </c>
      <c r="I1541" t="s">
        <v>229520</v>
      </c>
      <c r="J1541" t="s">
        <v>268938</v>
      </c>
    </row>
    <row r="1542" spans="1:10">
      <c r="A1542" t="s">
        <v>1544</v>
      </c>
      <c r="B1542" t="s">
        <v>57307</v>
      </c>
      <c r="C1542">
        <v>291436472</v>
      </c>
      <c r="D1542" t="s">
        <v>111420</v>
      </c>
      <c r="E1542" t="s">
        <v>112917</v>
      </c>
      <c r="F1542">
        <v>7</v>
      </c>
      <c r="G1542" t="s">
        <v>119174</v>
      </c>
      <c r="H1542" t="s">
        <v>174273</v>
      </c>
      <c r="I1542" t="s">
        <v>229521</v>
      </c>
      <c r="J1542" t="s">
        <v>268939</v>
      </c>
    </row>
    <row r="1543" spans="1:10">
      <c r="A1543" t="s">
        <v>1545</v>
      </c>
      <c r="B1543" t="s">
        <v>57308</v>
      </c>
      <c r="C1543">
        <v>291432419</v>
      </c>
      <c r="D1543" t="s">
        <v>111356</v>
      </c>
      <c r="E1543" t="s">
        <v>112736</v>
      </c>
      <c r="F1543">
        <v>6</v>
      </c>
      <c r="G1543" t="s">
        <v>119175</v>
      </c>
      <c r="H1543" t="s">
        <v>174274</v>
      </c>
      <c r="I1543" t="s">
        <v>229522</v>
      </c>
      <c r="J1543" t="s">
        <v>268940</v>
      </c>
    </row>
    <row r="1544" spans="1:10">
      <c r="A1544" t="s">
        <v>1546</v>
      </c>
      <c r="B1544" t="s">
        <v>57309</v>
      </c>
      <c r="C1544">
        <v>291419966</v>
      </c>
      <c r="D1544" t="s">
        <v>111356</v>
      </c>
      <c r="E1544" t="s">
        <v>112736</v>
      </c>
      <c r="F1544">
        <v>6</v>
      </c>
      <c r="G1544" t="s">
        <v>119176</v>
      </c>
      <c r="H1544" t="s">
        <v>174275</v>
      </c>
      <c r="I1544" t="s">
        <v>229523</v>
      </c>
      <c r="J1544" t="s">
        <v>268941</v>
      </c>
    </row>
    <row r="1545" spans="1:10">
      <c r="A1545" t="s">
        <v>1547</v>
      </c>
      <c r="B1545" t="s">
        <v>57310</v>
      </c>
      <c r="C1545">
        <v>290488610</v>
      </c>
      <c r="D1545" t="s">
        <v>111356</v>
      </c>
      <c r="E1545" t="s">
        <v>112855</v>
      </c>
      <c r="F1545">
        <v>13</v>
      </c>
      <c r="G1545" t="s">
        <v>119177</v>
      </c>
      <c r="H1545" t="s">
        <v>174276</v>
      </c>
      <c r="I1545" t="s">
        <v>229524</v>
      </c>
      <c r="J1545" t="s">
        <v>268942</v>
      </c>
    </row>
    <row r="1546" spans="1:10">
      <c r="A1546" t="s">
        <v>1548</v>
      </c>
      <c r="B1546" t="s">
        <v>57311</v>
      </c>
      <c r="C1546">
        <v>289703739</v>
      </c>
      <c r="D1546" t="s">
        <v>111356</v>
      </c>
      <c r="E1546" t="s">
        <v>112861</v>
      </c>
      <c r="F1546">
        <v>1</v>
      </c>
      <c r="G1546" t="s">
        <v>119178</v>
      </c>
      <c r="H1546" t="s">
        <v>174277</v>
      </c>
      <c r="J1546" t="s">
        <v>268943</v>
      </c>
    </row>
    <row r="1547" spans="1:10">
      <c r="A1547" t="s">
        <v>1549</v>
      </c>
      <c r="B1547" t="s">
        <v>57312</v>
      </c>
      <c r="C1547">
        <v>290524934</v>
      </c>
      <c r="D1547" t="s">
        <v>111356</v>
      </c>
      <c r="E1547" t="s">
        <v>112736</v>
      </c>
      <c r="F1547">
        <v>3</v>
      </c>
      <c r="G1547" t="s">
        <v>119179</v>
      </c>
      <c r="H1547" t="s">
        <v>174278</v>
      </c>
      <c r="J1547" t="s">
        <v>268944</v>
      </c>
    </row>
    <row r="1548" spans="1:10">
      <c r="A1548" t="s">
        <v>1550</v>
      </c>
      <c r="B1548" t="s">
        <v>57313</v>
      </c>
      <c r="C1548">
        <v>291443448</v>
      </c>
      <c r="D1548" t="s">
        <v>111356</v>
      </c>
      <c r="E1548" t="s">
        <v>112817</v>
      </c>
      <c r="F1548">
        <v>20</v>
      </c>
      <c r="G1548" t="s">
        <v>119180</v>
      </c>
      <c r="H1548" t="s">
        <v>174279</v>
      </c>
      <c r="I1548" t="s">
        <v>229525</v>
      </c>
      <c r="J1548" t="s">
        <v>268945</v>
      </c>
    </row>
    <row r="1549" spans="1:10">
      <c r="A1549" t="s">
        <v>1551</v>
      </c>
      <c r="B1549" t="s">
        <v>57314</v>
      </c>
      <c r="C1549">
        <v>290482585</v>
      </c>
      <c r="D1549" t="s">
        <v>111356</v>
      </c>
      <c r="E1549" t="s">
        <v>112855</v>
      </c>
      <c r="F1549">
        <v>43</v>
      </c>
      <c r="G1549" t="s">
        <v>119181</v>
      </c>
      <c r="H1549" t="s">
        <v>174280</v>
      </c>
      <c r="J1549" t="s">
        <v>268946</v>
      </c>
    </row>
    <row r="1550" spans="1:10">
      <c r="A1550" t="s">
        <v>1552</v>
      </c>
      <c r="B1550" t="s">
        <v>57315</v>
      </c>
      <c r="C1550">
        <v>283105149</v>
      </c>
      <c r="D1550" t="s">
        <v>111356</v>
      </c>
      <c r="E1550" t="s">
        <v>112850</v>
      </c>
      <c r="F1550">
        <v>24</v>
      </c>
      <c r="G1550" t="s">
        <v>119182</v>
      </c>
      <c r="H1550" t="s">
        <v>174281</v>
      </c>
      <c r="I1550" t="s">
        <v>229526</v>
      </c>
      <c r="J1550" t="s">
        <v>268947</v>
      </c>
    </row>
    <row r="1551" spans="1:10">
      <c r="A1551" t="s">
        <v>1553</v>
      </c>
      <c r="B1551" t="s">
        <v>57316</v>
      </c>
      <c r="C1551">
        <v>291424639</v>
      </c>
      <c r="D1551" t="s">
        <v>111356</v>
      </c>
      <c r="E1551" t="s">
        <v>112736</v>
      </c>
      <c r="F1551">
        <v>5</v>
      </c>
      <c r="G1551" t="s">
        <v>119183</v>
      </c>
      <c r="H1551" t="s">
        <v>174282</v>
      </c>
      <c r="I1551" t="s">
        <v>229527</v>
      </c>
      <c r="J1551" t="s">
        <v>268948</v>
      </c>
    </row>
    <row r="1552" spans="1:10">
      <c r="A1552" t="s">
        <v>1554</v>
      </c>
      <c r="B1552" t="s">
        <v>57317</v>
      </c>
      <c r="C1552">
        <v>290522471</v>
      </c>
      <c r="D1552" t="s">
        <v>111356</v>
      </c>
      <c r="E1552" t="s">
        <v>112736</v>
      </c>
      <c r="F1552">
        <v>22</v>
      </c>
      <c r="G1552" t="s">
        <v>119184</v>
      </c>
      <c r="H1552" t="s">
        <v>174283</v>
      </c>
      <c r="I1552" t="s">
        <v>229528</v>
      </c>
      <c r="J1552" t="s">
        <v>268949</v>
      </c>
    </row>
    <row r="1553" spans="1:10">
      <c r="A1553" t="s">
        <v>1555</v>
      </c>
      <c r="B1553" t="s">
        <v>57318</v>
      </c>
      <c r="C1553">
        <v>291414578</v>
      </c>
      <c r="D1553" t="s">
        <v>111356</v>
      </c>
      <c r="E1553" t="s">
        <v>112851</v>
      </c>
      <c r="F1553">
        <v>21</v>
      </c>
      <c r="G1553" t="s">
        <v>119185</v>
      </c>
      <c r="H1553" t="s">
        <v>174284</v>
      </c>
      <c r="I1553" t="s">
        <v>229529</v>
      </c>
      <c r="J1553" t="s">
        <v>268950</v>
      </c>
    </row>
    <row r="1554" spans="1:10">
      <c r="A1554" t="s">
        <v>1556</v>
      </c>
      <c r="B1554" t="s">
        <v>57319</v>
      </c>
      <c r="C1554">
        <v>290523237</v>
      </c>
      <c r="D1554" t="s">
        <v>111356</v>
      </c>
      <c r="E1554" t="s">
        <v>112850</v>
      </c>
      <c r="F1554">
        <v>27</v>
      </c>
      <c r="G1554" t="s">
        <v>119186</v>
      </c>
      <c r="H1554" t="s">
        <v>174285</v>
      </c>
      <c r="J1554" t="s">
        <v>268951</v>
      </c>
    </row>
    <row r="1555" spans="1:10">
      <c r="A1555" t="s">
        <v>1557</v>
      </c>
      <c r="B1555" t="s">
        <v>57320</v>
      </c>
      <c r="C1555">
        <v>290524922</v>
      </c>
      <c r="D1555" t="s">
        <v>111356</v>
      </c>
      <c r="E1555" t="s">
        <v>112736</v>
      </c>
      <c r="F1555">
        <v>1</v>
      </c>
      <c r="G1555" t="s">
        <v>119187</v>
      </c>
      <c r="H1555" t="s">
        <v>174286</v>
      </c>
      <c r="I1555" t="s">
        <v>229530</v>
      </c>
      <c r="J1555" t="s">
        <v>268952</v>
      </c>
    </row>
    <row r="1556" spans="1:10">
      <c r="A1556" t="s">
        <v>1558</v>
      </c>
      <c r="B1556" t="s">
        <v>57321</v>
      </c>
      <c r="C1556">
        <v>290522369</v>
      </c>
      <c r="D1556" t="s">
        <v>111471</v>
      </c>
      <c r="E1556" t="s">
        <v>112987</v>
      </c>
      <c r="F1556">
        <v>6</v>
      </c>
      <c r="G1556" t="s">
        <v>119188</v>
      </c>
      <c r="H1556" t="s">
        <v>174287</v>
      </c>
      <c r="I1556" t="s">
        <v>229531</v>
      </c>
      <c r="J1556" t="s">
        <v>268953</v>
      </c>
    </row>
    <row r="1557" spans="1:10">
      <c r="A1557" t="s">
        <v>1559</v>
      </c>
      <c r="B1557" t="s">
        <v>57322</v>
      </c>
      <c r="C1557">
        <v>291415534</v>
      </c>
      <c r="D1557" t="s">
        <v>111472</v>
      </c>
      <c r="E1557" t="s">
        <v>112988</v>
      </c>
      <c r="F1557">
        <v>243</v>
      </c>
      <c r="G1557" t="s">
        <v>119189</v>
      </c>
      <c r="H1557" t="s">
        <v>174288</v>
      </c>
      <c r="I1557" t="s">
        <v>229532</v>
      </c>
      <c r="J1557" t="s">
        <v>268954</v>
      </c>
    </row>
    <row r="1558" spans="1:10">
      <c r="A1558" t="s">
        <v>1560</v>
      </c>
      <c r="B1558" t="s">
        <v>57323</v>
      </c>
      <c r="C1558">
        <v>290526283</v>
      </c>
      <c r="D1558" t="s">
        <v>111472</v>
      </c>
      <c r="E1558" t="s">
        <v>112988</v>
      </c>
      <c r="F1558">
        <v>20</v>
      </c>
      <c r="G1558" t="s">
        <v>119190</v>
      </c>
      <c r="H1558" t="s">
        <v>174289</v>
      </c>
      <c r="J1558" t="s">
        <v>268955</v>
      </c>
    </row>
    <row r="1559" spans="1:10">
      <c r="A1559" t="s">
        <v>1561</v>
      </c>
      <c r="B1559" t="s">
        <v>57324</v>
      </c>
      <c r="C1559">
        <v>291414781</v>
      </c>
      <c r="D1559" t="s">
        <v>111472</v>
      </c>
      <c r="E1559" t="s">
        <v>112988</v>
      </c>
      <c r="F1559">
        <v>5</v>
      </c>
      <c r="G1559" t="s">
        <v>119191</v>
      </c>
      <c r="H1559" t="s">
        <v>174290</v>
      </c>
      <c r="I1559" t="s">
        <v>229533</v>
      </c>
      <c r="J1559" t="s">
        <v>268956</v>
      </c>
    </row>
    <row r="1560" spans="1:10">
      <c r="A1560" t="s">
        <v>1562</v>
      </c>
      <c r="B1560" t="s">
        <v>57325</v>
      </c>
      <c r="C1560">
        <v>291420146</v>
      </c>
      <c r="D1560" t="s">
        <v>111472</v>
      </c>
      <c r="E1560" t="s">
        <v>112988</v>
      </c>
      <c r="F1560">
        <v>10</v>
      </c>
      <c r="G1560" t="s">
        <v>119192</v>
      </c>
      <c r="H1560" t="s">
        <v>174291</v>
      </c>
      <c r="I1560" t="s">
        <v>229534</v>
      </c>
      <c r="J1560" t="s">
        <v>268957</v>
      </c>
    </row>
    <row r="1561" spans="1:10">
      <c r="A1561" t="s">
        <v>1563</v>
      </c>
      <c r="B1561" t="s">
        <v>57326</v>
      </c>
      <c r="C1561">
        <v>291415321</v>
      </c>
      <c r="D1561" t="s">
        <v>111472</v>
      </c>
      <c r="E1561" t="s">
        <v>112988</v>
      </c>
      <c r="F1561">
        <v>1</v>
      </c>
      <c r="G1561" t="s">
        <v>119193</v>
      </c>
      <c r="H1561" t="s">
        <v>174292</v>
      </c>
      <c r="I1561" t="s">
        <v>229535</v>
      </c>
      <c r="J1561" t="s">
        <v>268958</v>
      </c>
    </row>
    <row r="1562" spans="1:10">
      <c r="A1562" t="s">
        <v>1564</v>
      </c>
      <c r="B1562" t="s">
        <v>57327</v>
      </c>
      <c r="C1562">
        <v>291426208</v>
      </c>
      <c r="D1562" t="s">
        <v>111472</v>
      </c>
      <c r="E1562" t="s">
        <v>112988</v>
      </c>
      <c r="F1562">
        <v>4</v>
      </c>
      <c r="G1562" t="s">
        <v>119194</v>
      </c>
      <c r="H1562" t="s">
        <v>174293</v>
      </c>
      <c r="I1562" t="s">
        <v>229536</v>
      </c>
      <c r="J1562" t="s">
        <v>268959</v>
      </c>
    </row>
    <row r="1563" spans="1:10">
      <c r="A1563" t="s">
        <v>1565</v>
      </c>
      <c r="B1563" t="s">
        <v>57328</v>
      </c>
      <c r="C1563">
        <v>290484566</v>
      </c>
      <c r="D1563" t="s">
        <v>111472</v>
      </c>
      <c r="E1563" t="s">
        <v>112988</v>
      </c>
      <c r="F1563">
        <v>3</v>
      </c>
      <c r="G1563" t="s">
        <v>119195</v>
      </c>
      <c r="H1563" t="s">
        <v>174294</v>
      </c>
      <c r="I1563" t="s">
        <v>229537</v>
      </c>
      <c r="J1563" t="s">
        <v>268960</v>
      </c>
    </row>
    <row r="1564" spans="1:10">
      <c r="A1564" t="s">
        <v>1566</v>
      </c>
      <c r="B1564" t="s">
        <v>57329</v>
      </c>
      <c r="C1564">
        <v>291417812</v>
      </c>
      <c r="D1564" t="s">
        <v>111472</v>
      </c>
      <c r="E1564" t="s">
        <v>112988</v>
      </c>
      <c r="F1564">
        <v>5</v>
      </c>
      <c r="G1564" t="s">
        <v>119196</v>
      </c>
      <c r="H1564" t="s">
        <v>174295</v>
      </c>
      <c r="I1564" t="s">
        <v>229538</v>
      </c>
      <c r="J1564" t="s">
        <v>268961</v>
      </c>
    </row>
    <row r="1565" spans="1:10">
      <c r="A1565" t="s">
        <v>1567</v>
      </c>
      <c r="B1565" t="s">
        <v>57330</v>
      </c>
      <c r="C1565">
        <v>290488456</v>
      </c>
      <c r="D1565" t="s">
        <v>111473</v>
      </c>
      <c r="E1565" t="s">
        <v>112989</v>
      </c>
      <c r="F1565">
        <v>18</v>
      </c>
      <c r="G1565" t="s">
        <v>119197</v>
      </c>
      <c r="H1565" t="s">
        <v>174296</v>
      </c>
      <c r="I1565" t="s">
        <v>229539</v>
      </c>
      <c r="J1565" t="s">
        <v>268962</v>
      </c>
    </row>
    <row r="1566" spans="1:10">
      <c r="A1566" t="s">
        <v>1568</v>
      </c>
      <c r="B1566" t="s">
        <v>57331</v>
      </c>
      <c r="C1566">
        <v>291420917</v>
      </c>
      <c r="D1566" t="s">
        <v>111472</v>
      </c>
      <c r="E1566" t="s">
        <v>112988</v>
      </c>
      <c r="F1566">
        <v>61</v>
      </c>
      <c r="G1566" t="s">
        <v>119198</v>
      </c>
      <c r="H1566" t="s">
        <v>174297</v>
      </c>
      <c r="I1566" t="s">
        <v>229540</v>
      </c>
      <c r="J1566" t="s">
        <v>268963</v>
      </c>
    </row>
    <row r="1567" spans="1:10">
      <c r="A1567" t="s">
        <v>1569</v>
      </c>
      <c r="B1567" t="s">
        <v>57332</v>
      </c>
      <c r="C1567">
        <v>291420915</v>
      </c>
      <c r="D1567" t="s">
        <v>111472</v>
      </c>
      <c r="E1567" t="s">
        <v>112988</v>
      </c>
      <c r="F1567">
        <v>60</v>
      </c>
      <c r="G1567" t="s">
        <v>119199</v>
      </c>
      <c r="H1567" t="s">
        <v>174298</v>
      </c>
      <c r="I1567" t="s">
        <v>229541</v>
      </c>
      <c r="J1567" t="s">
        <v>268964</v>
      </c>
    </row>
    <row r="1568" spans="1:10">
      <c r="A1568" t="s">
        <v>1570</v>
      </c>
      <c r="B1568" t="s">
        <v>57333</v>
      </c>
      <c r="C1568">
        <v>291418640</v>
      </c>
      <c r="D1568" t="s">
        <v>111472</v>
      </c>
      <c r="E1568" t="s">
        <v>112988</v>
      </c>
      <c r="F1568">
        <v>5</v>
      </c>
      <c r="G1568" t="s">
        <v>119200</v>
      </c>
      <c r="H1568" t="s">
        <v>174299</v>
      </c>
      <c r="I1568" t="s">
        <v>229542</v>
      </c>
      <c r="J1568" t="s">
        <v>268965</v>
      </c>
    </row>
    <row r="1569" spans="1:10">
      <c r="A1569" t="s">
        <v>1571</v>
      </c>
      <c r="B1569" t="s">
        <v>57334</v>
      </c>
      <c r="C1569">
        <v>291420773</v>
      </c>
      <c r="D1569" t="s">
        <v>111472</v>
      </c>
      <c r="E1569" t="s">
        <v>112988</v>
      </c>
      <c r="F1569">
        <v>19</v>
      </c>
      <c r="G1569" t="s">
        <v>119201</v>
      </c>
      <c r="H1569" t="s">
        <v>174300</v>
      </c>
      <c r="I1569" t="s">
        <v>229543</v>
      </c>
      <c r="J1569" t="s">
        <v>268966</v>
      </c>
    </row>
    <row r="1570" spans="1:10">
      <c r="A1570" t="s">
        <v>1572</v>
      </c>
      <c r="B1570" t="s">
        <v>57335</v>
      </c>
      <c r="C1570">
        <v>290525605</v>
      </c>
      <c r="D1570" t="s">
        <v>111472</v>
      </c>
      <c r="E1570" t="s">
        <v>112988</v>
      </c>
      <c r="F1570">
        <v>19</v>
      </c>
      <c r="G1570" t="s">
        <v>119202</v>
      </c>
      <c r="H1570" t="s">
        <v>174301</v>
      </c>
      <c r="I1570" t="s">
        <v>229544</v>
      </c>
      <c r="J1570" t="s">
        <v>268967</v>
      </c>
    </row>
    <row r="1571" spans="1:10">
      <c r="A1571" t="s">
        <v>1573</v>
      </c>
      <c r="B1571" t="s">
        <v>57336</v>
      </c>
      <c r="C1571">
        <v>290482537</v>
      </c>
      <c r="D1571" t="s">
        <v>111472</v>
      </c>
      <c r="E1571" t="s">
        <v>112988</v>
      </c>
      <c r="F1571">
        <v>238</v>
      </c>
      <c r="G1571" t="s">
        <v>119203</v>
      </c>
      <c r="H1571" t="s">
        <v>174302</v>
      </c>
      <c r="I1571" t="s">
        <v>229545</v>
      </c>
      <c r="J1571" t="s">
        <v>268968</v>
      </c>
    </row>
    <row r="1572" spans="1:10">
      <c r="A1572" t="s">
        <v>1574</v>
      </c>
      <c r="B1572" t="s">
        <v>57337</v>
      </c>
      <c r="C1572">
        <v>290521231</v>
      </c>
      <c r="D1572" t="s">
        <v>111472</v>
      </c>
      <c r="E1572" t="s">
        <v>112988</v>
      </c>
      <c r="F1572">
        <v>39</v>
      </c>
      <c r="G1572" t="s">
        <v>119204</v>
      </c>
      <c r="H1572" t="s">
        <v>174303</v>
      </c>
      <c r="I1572" t="s">
        <v>229546</v>
      </c>
      <c r="J1572" t="s">
        <v>268969</v>
      </c>
    </row>
    <row r="1573" spans="1:10">
      <c r="A1573" t="s">
        <v>1575</v>
      </c>
      <c r="B1573" t="s">
        <v>57338</v>
      </c>
      <c r="C1573">
        <v>291431857</v>
      </c>
      <c r="D1573" t="s">
        <v>111472</v>
      </c>
      <c r="E1573" t="s">
        <v>112988</v>
      </c>
      <c r="F1573">
        <v>37</v>
      </c>
      <c r="G1573" t="s">
        <v>119205</v>
      </c>
      <c r="H1573" t="s">
        <v>174304</v>
      </c>
      <c r="I1573" t="s">
        <v>229547</v>
      </c>
      <c r="J1573" t="s">
        <v>268970</v>
      </c>
    </row>
    <row r="1574" spans="1:10">
      <c r="A1574" t="s">
        <v>1576</v>
      </c>
      <c r="B1574" t="s">
        <v>57339</v>
      </c>
      <c r="C1574">
        <v>291435606</v>
      </c>
      <c r="D1574" t="s">
        <v>111472</v>
      </c>
      <c r="E1574" t="s">
        <v>112988</v>
      </c>
      <c r="F1574">
        <v>8</v>
      </c>
      <c r="G1574" t="s">
        <v>119206</v>
      </c>
      <c r="H1574" t="s">
        <v>174305</v>
      </c>
      <c r="I1574" t="s">
        <v>229548</v>
      </c>
      <c r="J1574" t="s">
        <v>268971</v>
      </c>
    </row>
    <row r="1575" spans="1:10">
      <c r="A1575" t="s">
        <v>1577</v>
      </c>
      <c r="B1575" t="s">
        <v>57340</v>
      </c>
      <c r="C1575">
        <v>290492329</v>
      </c>
      <c r="D1575" t="s">
        <v>111472</v>
      </c>
      <c r="E1575" t="s">
        <v>112988</v>
      </c>
      <c r="F1575">
        <v>5</v>
      </c>
      <c r="G1575" t="s">
        <v>119207</v>
      </c>
      <c r="H1575" t="s">
        <v>174306</v>
      </c>
      <c r="I1575" t="s">
        <v>229549</v>
      </c>
      <c r="J1575" t="s">
        <v>268972</v>
      </c>
    </row>
    <row r="1576" spans="1:10">
      <c r="A1576" t="s">
        <v>1578</v>
      </c>
      <c r="B1576" t="s">
        <v>57341</v>
      </c>
      <c r="C1576">
        <v>290489689</v>
      </c>
      <c r="D1576" t="s">
        <v>111474</v>
      </c>
      <c r="E1576" t="s">
        <v>112990</v>
      </c>
      <c r="F1576">
        <v>39</v>
      </c>
      <c r="G1576" t="s">
        <v>119208</v>
      </c>
      <c r="H1576" t="s">
        <v>174307</v>
      </c>
      <c r="I1576" t="s">
        <v>229550</v>
      </c>
      <c r="J1576" t="s">
        <v>268973</v>
      </c>
    </row>
    <row r="1577" spans="1:10">
      <c r="A1577" t="s">
        <v>1579</v>
      </c>
      <c r="B1577" t="s">
        <v>57342</v>
      </c>
      <c r="C1577">
        <v>291417913</v>
      </c>
      <c r="D1577" t="s">
        <v>111472</v>
      </c>
      <c r="E1577" t="s">
        <v>112988</v>
      </c>
      <c r="F1577">
        <v>4</v>
      </c>
      <c r="G1577" t="s">
        <v>119209</v>
      </c>
      <c r="H1577" t="s">
        <v>174308</v>
      </c>
      <c r="J1577" t="s">
        <v>268974</v>
      </c>
    </row>
    <row r="1578" spans="1:10">
      <c r="A1578" t="s">
        <v>1580</v>
      </c>
      <c r="B1578" t="s">
        <v>57343</v>
      </c>
      <c r="C1578">
        <v>291420916</v>
      </c>
      <c r="D1578" t="s">
        <v>111472</v>
      </c>
      <c r="E1578" t="s">
        <v>112988</v>
      </c>
      <c r="F1578">
        <v>14</v>
      </c>
      <c r="G1578" t="s">
        <v>119210</v>
      </c>
      <c r="H1578" t="s">
        <v>174309</v>
      </c>
      <c r="I1578" t="s">
        <v>229551</v>
      </c>
      <c r="J1578" t="s">
        <v>268975</v>
      </c>
    </row>
    <row r="1579" spans="1:10">
      <c r="A1579" t="s">
        <v>1581</v>
      </c>
      <c r="B1579" t="s">
        <v>57344</v>
      </c>
      <c r="C1579">
        <v>290520598</v>
      </c>
      <c r="D1579" t="s">
        <v>111472</v>
      </c>
      <c r="E1579" t="s">
        <v>112988</v>
      </c>
      <c r="F1579">
        <v>30</v>
      </c>
      <c r="G1579" t="s">
        <v>119211</v>
      </c>
      <c r="H1579" t="s">
        <v>174310</v>
      </c>
      <c r="I1579" t="s">
        <v>229552</v>
      </c>
      <c r="J1579" t="s">
        <v>268976</v>
      </c>
    </row>
    <row r="1580" spans="1:10">
      <c r="A1580" t="s">
        <v>1582</v>
      </c>
      <c r="B1580" t="s">
        <v>57345</v>
      </c>
      <c r="C1580">
        <v>290490677</v>
      </c>
      <c r="D1580" t="s">
        <v>111472</v>
      </c>
      <c r="E1580" t="s">
        <v>112988</v>
      </c>
      <c r="F1580">
        <v>7</v>
      </c>
      <c r="G1580" t="s">
        <v>119212</v>
      </c>
      <c r="H1580" t="s">
        <v>174311</v>
      </c>
      <c r="I1580" t="s">
        <v>229553</v>
      </c>
      <c r="J1580" t="s">
        <v>268977</v>
      </c>
    </row>
    <row r="1581" spans="1:10">
      <c r="A1581" t="s">
        <v>1583</v>
      </c>
      <c r="B1581" t="s">
        <v>57346</v>
      </c>
      <c r="C1581">
        <v>290522012</v>
      </c>
      <c r="D1581" t="s">
        <v>111472</v>
      </c>
      <c r="E1581" t="s">
        <v>112988</v>
      </c>
      <c r="F1581">
        <v>34</v>
      </c>
      <c r="G1581" t="s">
        <v>119213</v>
      </c>
      <c r="H1581" t="s">
        <v>174312</v>
      </c>
      <c r="I1581" t="s">
        <v>229554</v>
      </c>
      <c r="J1581" t="s">
        <v>268978</v>
      </c>
    </row>
    <row r="1582" spans="1:10">
      <c r="A1582" t="s">
        <v>1584</v>
      </c>
      <c r="B1582" t="s">
        <v>57347</v>
      </c>
      <c r="C1582">
        <v>291420909</v>
      </c>
      <c r="D1582" t="s">
        <v>111472</v>
      </c>
      <c r="E1582" t="s">
        <v>112988</v>
      </c>
      <c r="F1582">
        <v>3</v>
      </c>
      <c r="G1582" t="s">
        <v>119214</v>
      </c>
      <c r="H1582" t="s">
        <v>174313</v>
      </c>
      <c r="I1582" t="s">
        <v>229555</v>
      </c>
      <c r="J1582" t="s">
        <v>268979</v>
      </c>
    </row>
    <row r="1583" spans="1:10">
      <c r="A1583" t="s">
        <v>1585</v>
      </c>
      <c r="B1583" t="s">
        <v>57348</v>
      </c>
      <c r="C1583">
        <v>291432857</v>
      </c>
      <c r="D1583" t="s">
        <v>111472</v>
      </c>
      <c r="E1583" t="s">
        <v>112988</v>
      </c>
      <c r="F1583">
        <v>22</v>
      </c>
      <c r="G1583" t="s">
        <v>119215</v>
      </c>
      <c r="H1583" t="s">
        <v>174314</v>
      </c>
      <c r="I1583" t="s">
        <v>229556</v>
      </c>
      <c r="J1583" t="s">
        <v>268980</v>
      </c>
    </row>
    <row r="1584" spans="1:10">
      <c r="A1584" t="s">
        <v>1586</v>
      </c>
      <c r="B1584" t="s">
        <v>57349</v>
      </c>
      <c r="C1584">
        <v>290487318</v>
      </c>
      <c r="D1584" t="s">
        <v>111472</v>
      </c>
      <c r="E1584" t="s">
        <v>112988</v>
      </c>
      <c r="F1584">
        <v>11</v>
      </c>
      <c r="G1584" t="s">
        <v>119216</v>
      </c>
      <c r="H1584" t="s">
        <v>174315</v>
      </c>
      <c r="I1584" t="s">
        <v>229557</v>
      </c>
      <c r="J1584" t="s">
        <v>268981</v>
      </c>
    </row>
    <row r="1585" spans="1:10">
      <c r="A1585" t="s">
        <v>1587</v>
      </c>
      <c r="B1585" t="s">
        <v>57350</v>
      </c>
      <c r="C1585">
        <v>291418643</v>
      </c>
      <c r="D1585" t="s">
        <v>111472</v>
      </c>
      <c r="E1585" t="s">
        <v>112988</v>
      </c>
      <c r="F1585">
        <v>3</v>
      </c>
      <c r="G1585" t="s">
        <v>119217</v>
      </c>
      <c r="H1585" t="s">
        <v>174316</v>
      </c>
      <c r="I1585" t="s">
        <v>229558</v>
      </c>
      <c r="J1585" t="s">
        <v>268982</v>
      </c>
    </row>
    <row r="1586" spans="1:10">
      <c r="A1586" t="s">
        <v>1588</v>
      </c>
      <c r="B1586" t="s">
        <v>57351</v>
      </c>
      <c r="C1586">
        <v>290523130</v>
      </c>
      <c r="D1586" t="s">
        <v>111472</v>
      </c>
      <c r="E1586" t="s">
        <v>112988</v>
      </c>
      <c r="F1586">
        <v>1</v>
      </c>
      <c r="G1586" t="s">
        <v>119218</v>
      </c>
      <c r="H1586" t="s">
        <v>174317</v>
      </c>
      <c r="I1586" t="s">
        <v>229559</v>
      </c>
      <c r="J1586" t="s">
        <v>268983</v>
      </c>
    </row>
    <row r="1587" spans="1:10">
      <c r="A1587" t="s">
        <v>1589</v>
      </c>
      <c r="B1587" t="s">
        <v>57352</v>
      </c>
      <c r="C1587">
        <v>291424870</v>
      </c>
      <c r="D1587" t="s">
        <v>111472</v>
      </c>
      <c r="E1587" t="s">
        <v>112988</v>
      </c>
      <c r="F1587">
        <v>15</v>
      </c>
      <c r="G1587" t="s">
        <v>119219</v>
      </c>
      <c r="H1587" t="s">
        <v>174318</v>
      </c>
      <c r="I1587" t="s">
        <v>229560</v>
      </c>
      <c r="J1587" t="s">
        <v>268984</v>
      </c>
    </row>
    <row r="1588" spans="1:10">
      <c r="A1588" t="s">
        <v>1590</v>
      </c>
      <c r="B1588" t="s">
        <v>57353</v>
      </c>
      <c r="C1588">
        <v>290488312</v>
      </c>
      <c r="D1588" t="s">
        <v>111472</v>
      </c>
      <c r="E1588" t="s">
        <v>112988</v>
      </c>
      <c r="F1588">
        <v>44</v>
      </c>
      <c r="G1588" t="s">
        <v>119220</v>
      </c>
      <c r="H1588" t="s">
        <v>174319</v>
      </c>
      <c r="I1588" t="s">
        <v>229561</v>
      </c>
      <c r="J1588" t="s">
        <v>268985</v>
      </c>
    </row>
    <row r="1589" spans="1:10">
      <c r="A1589" t="s">
        <v>1591</v>
      </c>
      <c r="B1589" t="s">
        <v>57354</v>
      </c>
      <c r="C1589">
        <v>290490376</v>
      </c>
      <c r="D1589" t="s">
        <v>111472</v>
      </c>
      <c r="E1589" t="s">
        <v>112988</v>
      </c>
      <c r="F1589">
        <v>4</v>
      </c>
      <c r="G1589" t="s">
        <v>119221</v>
      </c>
      <c r="H1589" t="s">
        <v>174320</v>
      </c>
      <c r="I1589" t="s">
        <v>229562</v>
      </c>
      <c r="J1589" t="s">
        <v>268986</v>
      </c>
    </row>
    <row r="1590" spans="1:10">
      <c r="A1590" t="s">
        <v>1592</v>
      </c>
      <c r="B1590" t="s">
        <v>57355</v>
      </c>
      <c r="C1590">
        <v>291414043</v>
      </c>
      <c r="D1590" t="s">
        <v>111475</v>
      </c>
      <c r="E1590" t="s">
        <v>112991</v>
      </c>
      <c r="F1590">
        <v>33</v>
      </c>
      <c r="G1590" t="s">
        <v>119222</v>
      </c>
      <c r="H1590" t="s">
        <v>174321</v>
      </c>
      <c r="I1590" t="s">
        <v>229563</v>
      </c>
      <c r="J1590" t="s">
        <v>268987</v>
      </c>
    </row>
    <row r="1591" spans="1:10">
      <c r="A1591" t="s">
        <v>1593</v>
      </c>
      <c r="B1591" t="s">
        <v>57356</v>
      </c>
      <c r="C1591">
        <v>290521202</v>
      </c>
      <c r="D1591" t="s">
        <v>111472</v>
      </c>
      <c r="E1591" t="s">
        <v>112988</v>
      </c>
      <c r="F1591">
        <v>1</v>
      </c>
      <c r="G1591" t="s">
        <v>119223</v>
      </c>
      <c r="H1591" t="s">
        <v>174322</v>
      </c>
      <c r="J1591" t="s">
        <v>268988</v>
      </c>
    </row>
    <row r="1592" spans="1:10">
      <c r="A1592" t="s">
        <v>1594</v>
      </c>
      <c r="B1592" t="s">
        <v>57357</v>
      </c>
      <c r="C1592">
        <v>291421059</v>
      </c>
      <c r="D1592" t="s">
        <v>111472</v>
      </c>
      <c r="E1592" t="s">
        <v>112988</v>
      </c>
      <c r="F1592">
        <v>2</v>
      </c>
      <c r="G1592" t="s">
        <v>119224</v>
      </c>
      <c r="H1592" t="s">
        <v>174323</v>
      </c>
      <c r="I1592" t="s">
        <v>229564</v>
      </c>
      <c r="J1592" t="s">
        <v>268989</v>
      </c>
    </row>
    <row r="1593" spans="1:10">
      <c r="A1593" t="s">
        <v>1595</v>
      </c>
      <c r="B1593" t="s">
        <v>57358</v>
      </c>
      <c r="C1593">
        <v>291427012</v>
      </c>
      <c r="D1593" t="s">
        <v>111472</v>
      </c>
      <c r="E1593" t="s">
        <v>112988</v>
      </c>
      <c r="F1593">
        <v>21</v>
      </c>
      <c r="G1593" t="s">
        <v>119225</v>
      </c>
      <c r="H1593" t="s">
        <v>174324</v>
      </c>
      <c r="I1593" t="s">
        <v>229565</v>
      </c>
      <c r="J1593" t="s">
        <v>268990</v>
      </c>
    </row>
    <row r="1594" spans="1:10">
      <c r="A1594" t="s">
        <v>1596</v>
      </c>
      <c r="B1594" t="s">
        <v>57359</v>
      </c>
      <c r="C1594">
        <v>291442472</v>
      </c>
      <c r="D1594" t="s">
        <v>111472</v>
      </c>
      <c r="E1594" t="s">
        <v>112988</v>
      </c>
      <c r="F1594">
        <v>64</v>
      </c>
      <c r="G1594" t="s">
        <v>119226</v>
      </c>
      <c r="H1594" t="s">
        <v>174325</v>
      </c>
      <c r="J1594" t="s">
        <v>268991</v>
      </c>
    </row>
    <row r="1595" spans="1:10">
      <c r="A1595" t="s">
        <v>1597</v>
      </c>
      <c r="B1595" t="s">
        <v>57360</v>
      </c>
      <c r="C1595">
        <v>291420447</v>
      </c>
      <c r="D1595" t="s">
        <v>111472</v>
      </c>
      <c r="E1595" t="s">
        <v>112988</v>
      </c>
      <c r="F1595">
        <v>1</v>
      </c>
      <c r="G1595" t="s">
        <v>119227</v>
      </c>
      <c r="H1595" t="s">
        <v>174326</v>
      </c>
      <c r="I1595" t="s">
        <v>229566</v>
      </c>
      <c r="J1595" t="s">
        <v>268992</v>
      </c>
    </row>
    <row r="1596" spans="1:10">
      <c r="A1596" t="s">
        <v>1598</v>
      </c>
      <c r="B1596" t="s">
        <v>57361</v>
      </c>
      <c r="C1596">
        <v>290520608</v>
      </c>
      <c r="D1596" t="s">
        <v>111472</v>
      </c>
      <c r="E1596" t="s">
        <v>112988</v>
      </c>
      <c r="F1596">
        <v>7</v>
      </c>
      <c r="G1596" t="s">
        <v>119228</v>
      </c>
      <c r="H1596" t="s">
        <v>174327</v>
      </c>
      <c r="I1596" t="s">
        <v>229567</v>
      </c>
      <c r="J1596" t="s">
        <v>268993</v>
      </c>
    </row>
    <row r="1597" spans="1:10">
      <c r="A1597" t="s">
        <v>1599</v>
      </c>
      <c r="B1597" t="s">
        <v>57362</v>
      </c>
      <c r="C1597">
        <v>290523859</v>
      </c>
      <c r="D1597" t="s">
        <v>111472</v>
      </c>
      <c r="E1597" t="s">
        <v>112988</v>
      </c>
      <c r="F1597">
        <v>25</v>
      </c>
      <c r="G1597" t="s">
        <v>119229</v>
      </c>
      <c r="H1597" t="s">
        <v>174328</v>
      </c>
      <c r="I1597" t="s">
        <v>229568</v>
      </c>
      <c r="J1597" t="s">
        <v>268994</v>
      </c>
    </row>
    <row r="1598" spans="1:10">
      <c r="A1598" t="s">
        <v>1600</v>
      </c>
      <c r="B1598" t="s">
        <v>57363</v>
      </c>
      <c r="C1598">
        <v>291440468</v>
      </c>
      <c r="D1598" t="s">
        <v>111472</v>
      </c>
      <c r="E1598" t="s">
        <v>112988</v>
      </c>
      <c r="F1598">
        <v>23</v>
      </c>
      <c r="G1598" t="s">
        <v>119230</v>
      </c>
      <c r="H1598" t="s">
        <v>174329</v>
      </c>
      <c r="I1598" t="s">
        <v>229569</v>
      </c>
      <c r="J1598" t="s">
        <v>268995</v>
      </c>
    </row>
    <row r="1599" spans="1:10">
      <c r="A1599" t="s">
        <v>1601</v>
      </c>
      <c r="B1599" t="s">
        <v>57364</v>
      </c>
      <c r="C1599">
        <v>291443435</v>
      </c>
      <c r="D1599" t="s">
        <v>111472</v>
      </c>
      <c r="E1599" t="s">
        <v>112988</v>
      </c>
      <c r="F1599">
        <v>4</v>
      </c>
      <c r="G1599" t="s">
        <v>119231</v>
      </c>
      <c r="H1599" t="s">
        <v>174330</v>
      </c>
      <c r="J1599" t="s">
        <v>268996</v>
      </c>
    </row>
    <row r="1600" spans="1:10">
      <c r="A1600" t="s">
        <v>1602</v>
      </c>
      <c r="B1600" t="s">
        <v>57365</v>
      </c>
      <c r="C1600">
        <v>291429775</v>
      </c>
      <c r="D1600" t="s">
        <v>111472</v>
      </c>
      <c r="E1600" t="s">
        <v>112988</v>
      </c>
      <c r="F1600">
        <v>8</v>
      </c>
      <c r="G1600" t="s">
        <v>119232</v>
      </c>
      <c r="H1600" t="s">
        <v>174331</v>
      </c>
      <c r="J1600" t="s">
        <v>268997</v>
      </c>
    </row>
    <row r="1601" spans="1:10">
      <c r="A1601" t="s">
        <v>1603</v>
      </c>
      <c r="B1601" t="s">
        <v>57366</v>
      </c>
      <c r="C1601">
        <v>291439650</v>
      </c>
      <c r="D1601" t="s">
        <v>111472</v>
      </c>
      <c r="E1601" t="s">
        <v>112988</v>
      </c>
      <c r="F1601">
        <v>30</v>
      </c>
      <c r="G1601" t="s">
        <v>119233</v>
      </c>
      <c r="H1601" t="s">
        <v>174332</v>
      </c>
      <c r="I1601" t="s">
        <v>229570</v>
      </c>
      <c r="J1601" t="s">
        <v>268998</v>
      </c>
    </row>
    <row r="1602" spans="1:10">
      <c r="A1602" t="s">
        <v>1604</v>
      </c>
      <c r="B1602" t="s">
        <v>57367</v>
      </c>
      <c r="C1602">
        <v>291419481</v>
      </c>
      <c r="D1602" t="s">
        <v>111472</v>
      </c>
      <c r="E1602" t="s">
        <v>112988</v>
      </c>
      <c r="F1602">
        <v>26</v>
      </c>
      <c r="G1602" t="s">
        <v>119234</v>
      </c>
      <c r="H1602" t="s">
        <v>174333</v>
      </c>
      <c r="J1602" t="s">
        <v>268999</v>
      </c>
    </row>
    <row r="1603" spans="1:10">
      <c r="A1603" t="s">
        <v>1605</v>
      </c>
      <c r="B1603" t="s">
        <v>57368</v>
      </c>
      <c r="C1603">
        <v>290526290</v>
      </c>
      <c r="D1603" t="s">
        <v>111472</v>
      </c>
      <c r="E1603" t="s">
        <v>112988</v>
      </c>
      <c r="F1603">
        <v>439</v>
      </c>
      <c r="G1603" t="s">
        <v>119235</v>
      </c>
      <c r="H1603" t="s">
        <v>174334</v>
      </c>
      <c r="I1603" t="s">
        <v>229571</v>
      </c>
      <c r="J1603" t="s">
        <v>269000</v>
      </c>
    </row>
    <row r="1604" spans="1:10">
      <c r="A1604" t="s">
        <v>1606</v>
      </c>
      <c r="B1604" t="s">
        <v>57369</v>
      </c>
      <c r="C1604">
        <v>284008388</v>
      </c>
      <c r="D1604" t="s">
        <v>111472</v>
      </c>
      <c r="E1604" t="s">
        <v>112988</v>
      </c>
      <c r="F1604">
        <v>25</v>
      </c>
      <c r="G1604" t="s">
        <v>119236</v>
      </c>
      <c r="H1604" t="s">
        <v>174335</v>
      </c>
      <c r="I1604" t="s">
        <v>229572</v>
      </c>
      <c r="J1604" t="s">
        <v>269001</v>
      </c>
    </row>
    <row r="1605" spans="1:10">
      <c r="A1605" t="s">
        <v>1607</v>
      </c>
      <c r="B1605" t="s">
        <v>57370</v>
      </c>
      <c r="C1605">
        <v>290522415</v>
      </c>
      <c r="D1605" t="s">
        <v>111472</v>
      </c>
      <c r="E1605" t="s">
        <v>112988</v>
      </c>
      <c r="F1605">
        <v>1</v>
      </c>
      <c r="G1605" t="s">
        <v>119237</v>
      </c>
      <c r="H1605" t="s">
        <v>174336</v>
      </c>
      <c r="I1605" t="s">
        <v>229573</v>
      </c>
      <c r="J1605" t="s">
        <v>269002</v>
      </c>
    </row>
    <row r="1606" spans="1:10">
      <c r="A1606" t="s">
        <v>1608</v>
      </c>
      <c r="B1606" t="s">
        <v>57371</v>
      </c>
      <c r="C1606">
        <v>291424657</v>
      </c>
      <c r="D1606" t="s">
        <v>111472</v>
      </c>
      <c r="E1606" t="s">
        <v>112988</v>
      </c>
      <c r="F1606">
        <v>49</v>
      </c>
      <c r="G1606" t="s">
        <v>119238</v>
      </c>
      <c r="H1606" t="s">
        <v>174337</v>
      </c>
      <c r="I1606" t="s">
        <v>229574</v>
      </c>
      <c r="J1606" t="s">
        <v>269003</v>
      </c>
    </row>
    <row r="1607" spans="1:10">
      <c r="A1607" t="s">
        <v>1609</v>
      </c>
      <c r="B1607" t="s">
        <v>57372</v>
      </c>
      <c r="C1607">
        <v>290491789</v>
      </c>
      <c r="D1607" t="s">
        <v>111472</v>
      </c>
      <c r="E1607" t="s">
        <v>112988</v>
      </c>
      <c r="F1607">
        <v>284</v>
      </c>
      <c r="G1607" t="s">
        <v>119239</v>
      </c>
      <c r="H1607" t="s">
        <v>174338</v>
      </c>
      <c r="I1607" t="s">
        <v>229575</v>
      </c>
      <c r="J1607" t="s">
        <v>269004</v>
      </c>
    </row>
    <row r="1608" spans="1:10">
      <c r="A1608" t="s">
        <v>1610</v>
      </c>
      <c r="B1608" t="s">
        <v>57373</v>
      </c>
      <c r="C1608">
        <v>291437063</v>
      </c>
      <c r="D1608" t="s">
        <v>111472</v>
      </c>
      <c r="E1608" t="s">
        <v>112988</v>
      </c>
      <c r="F1608">
        <v>1</v>
      </c>
      <c r="G1608" t="s">
        <v>119240</v>
      </c>
      <c r="H1608" t="s">
        <v>174339</v>
      </c>
      <c r="I1608" t="s">
        <v>229576</v>
      </c>
      <c r="J1608" t="s">
        <v>269005</v>
      </c>
    </row>
    <row r="1609" spans="1:10">
      <c r="A1609" t="s">
        <v>1611</v>
      </c>
      <c r="B1609" t="s">
        <v>57374</v>
      </c>
      <c r="C1609">
        <v>290488473</v>
      </c>
      <c r="D1609" t="s">
        <v>111472</v>
      </c>
      <c r="E1609" t="s">
        <v>112988</v>
      </c>
      <c r="F1609">
        <v>23</v>
      </c>
      <c r="G1609" t="s">
        <v>119241</v>
      </c>
      <c r="H1609" t="s">
        <v>174340</v>
      </c>
      <c r="I1609" t="s">
        <v>229577</v>
      </c>
      <c r="J1609" t="s">
        <v>269006</v>
      </c>
    </row>
    <row r="1610" spans="1:10">
      <c r="A1610" t="s">
        <v>1612</v>
      </c>
      <c r="B1610" t="s">
        <v>57375</v>
      </c>
      <c r="C1610">
        <v>291420160</v>
      </c>
      <c r="D1610" t="s">
        <v>111472</v>
      </c>
      <c r="E1610" t="s">
        <v>112988</v>
      </c>
      <c r="F1610">
        <v>22</v>
      </c>
      <c r="G1610" t="s">
        <v>119242</v>
      </c>
      <c r="H1610" t="s">
        <v>174341</v>
      </c>
      <c r="I1610" t="s">
        <v>229578</v>
      </c>
      <c r="J1610" t="s">
        <v>269007</v>
      </c>
    </row>
    <row r="1611" spans="1:10">
      <c r="A1611" t="s">
        <v>1613</v>
      </c>
      <c r="B1611" t="s">
        <v>57376</v>
      </c>
      <c r="C1611">
        <v>291420115</v>
      </c>
      <c r="D1611" t="s">
        <v>111472</v>
      </c>
      <c r="E1611" t="s">
        <v>112988</v>
      </c>
      <c r="F1611">
        <v>1</v>
      </c>
      <c r="G1611" t="s">
        <v>119243</v>
      </c>
      <c r="H1611" t="s">
        <v>174342</v>
      </c>
      <c r="I1611" t="s">
        <v>229579</v>
      </c>
      <c r="J1611" t="s">
        <v>269008</v>
      </c>
    </row>
    <row r="1612" spans="1:10">
      <c r="A1612" t="s">
        <v>1614</v>
      </c>
      <c r="B1612" t="s">
        <v>57377</v>
      </c>
      <c r="C1612">
        <v>291417621</v>
      </c>
      <c r="D1612" t="s">
        <v>111472</v>
      </c>
      <c r="E1612" t="s">
        <v>112988</v>
      </c>
      <c r="F1612">
        <v>3</v>
      </c>
      <c r="G1612" t="s">
        <v>119244</v>
      </c>
      <c r="H1612" t="s">
        <v>174343</v>
      </c>
      <c r="I1612" t="s">
        <v>229580</v>
      </c>
      <c r="J1612" t="s">
        <v>269009</v>
      </c>
    </row>
    <row r="1613" spans="1:10">
      <c r="A1613" t="s">
        <v>1615</v>
      </c>
      <c r="B1613" t="s">
        <v>57378</v>
      </c>
      <c r="C1613">
        <v>290521099</v>
      </c>
      <c r="D1613" t="s">
        <v>111472</v>
      </c>
      <c r="E1613" t="s">
        <v>112988</v>
      </c>
      <c r="F1613">
        <v>3</v>
      </c>
      <c r="G1613" t="s">
        <v>119245</v>
      </c>
      <c r="H1613" t="s">
        <v>174344</v>
      </c>
      <c r="J1613" t="s">
        <v>269010</v>
      </c>
    </row>
    <row r="1614" spans="1:10">
      <c r="A1614" t="s">
        <v>1616</v>
      </c>
      <c r="B1614" t="s">
        <v>57379</v>
      </c>
      <c r="C1614">
        <v>291419125</v>
      </c>
      <c r="D1614" t="s">
        <v>111472</v>
      </c>
      <c r="E1614" t="s">
        <v>112988</v>
      </c>
      <c r="F1614">
        <v>31</v>
      </c>
      <c r="G1614" t="s">
        <v>119246</v>
      </c>
      <c r="H1614" t="s">
        <v>174345</v>
      </c>
      <c r="I1614" t="s">
        <v>229581</v>
      </c>
      <c r="J1614" t="s">
        <v>269011</v>
      </c>
    </row>
    <row r="1615" spans="1:10">
      <c r="A1615" t="s">
        <v>1617</v>
      </c>
      <c r="B1615" t="s">
        <v>57380</v>
      </c>
      <c r="C1615">
        <v>291420947</v>
      </c>
      <c r="D1615" t="s">
        <v>111472</v>
      </c>
      <c r="E1615" t="s">
        <v>112988</v>
      </c>
      <c r="F1615">
        <v>13</v>
      </c>
      <c r="G1615" t="s">
        <v>119247</v>
      </c>
      <c r="H1615" t="s">
        <v>174346</v>
      </c>
      <c r="J1615" t="s">
        <v>269012</v>
      </c>
    </row>
    <row r="1616" spans="1:10">
      <c r="A1616" t="s">
        <v>1618</v>
      </c>
      <c r="B1616" t="s">
        <v>57381</v>
      </c>
      <c r="C1616">
        <v>290521695</v>
      </c>
      <c r="D1616" t="s">
        <v>111472</v>
      </c>
      <c r="E1616" t="s">
        <v>112988</v>
      </c>
      <c r="F1616">
        <v>1</v>
      </c>
      <c r="G1616" t="s">
        <v>119248</v>
      </c>
      <c r="H1616" t="s">
        <v>174347</v>
      </c>
      <c r="J1616" t="s">
        <v>269013</v>
      </c>
    </row>
    <row r="1617" spans="1:10">
      <c r="A1617" t="s">
        <v>1619</v>
      </c>
      <c r="B1617" t="s">
        <v>57382</v>
      </c>
      <c r="C1617">
        <v>290486325</v>
      </c>
      <c r="D1617" t="s">
        <v>111472</v>
      </c>
      <c r="E1617" t="s">
        <v>112988</v>
      </c>
      <c r="F1617">
        <v>18</v>
      </c>
      <c r="G1617" t="s">
        <v>119249</v>
      </c>
      <c r="H1617" t="s">
        <v>174348</v>
      </c>
      <c r="I1617" t="s">
        <v>229582</v>
      </c>
      <c r="J1617" t="s">
        <v>269014</v>
      </c>
    </row>
    <row r="1618" spans="1:10">
      <c r="A1618" t="s">
        <v>1620</v>
      </c>
      <c r="B1618" t="s">
        <v>57383</v>
      </c>
      <c r="C1618">
        <v>291419487</v>
      </c>
      <c r="D1618" t="s">
        <v>111472</v>
      </c>
      <c r="E1618" t="s">
        <v>112988</v>
      </c>
      <c r="F1618">
        <v>12</v>
      </c>
      <c r="G1618" t="s">
        <v>119250</v>
      </c>
      <c r="H1618" t="s">
        <v>174349</v>
      </c>
      <c r="I1618" t="s">
        <v>229583</v>
      </c>
      <c r="J1618" t="s">
        <v>269015</v>
      </c>
    </row>
    <row r="1619" spans="1:10">
      <c r="A1619" t="s">
        <v>1621</v>
      </c>
      <c r="B1619" t="s">
        <v>57384</v>
      </c>
      <c r="C1619">
        <v>290491304</v>
      </c>
      <c r="D1619" t="s">
        <v>111472</v>
      </c>
      <c r="E1619" t="s">
        <v>112988</v>
      </c>
      <c r="F1619">
        <v>98</v>
      </c>
      <c r="G1619" t="s">
        <v>119251</v>
      </c>
      <c r="H1619" t="s">
        <v>174350</v>
      </c>
      <c r="I1619" t="s">
        <v>229584</v>
      </c>
      <c r="J1619" t="s">
        <v>269016</v>
      </c>
    </row>
    <row r="1620" spans="1:10">
      <c r="A1620" t="s">
        <v>1622</v>
      </c>
      <c r="B1620" t="s">
        <v>57385</v>
      </c>
      <c r="C1620">
        <v>291444102</v>
      </c>
      <c r="D1620" t="s">
        <v>111472</v>
      </c>
      <c r="E1620" t="s">
        <v>112988</v>
      </c>
      <c r="F1620">
        <v>18</v>
      </c>
      <c r="G1620" t="s">
        <v>119252</v>
      </c>
      <c r="H1620" t="s">
        <v>174351</v>
      </c>
      <c r="I1620" t="s">
        <v>229585</v>
      </c>
      <c r="J1620" t="s">
        <v>269017</v>
      </c>
    </row>
    <row r="1621" spans="1:10">
      <c r="A1621" t="s">
        <v>1623</v>
      </c>
      <c r="B1621" t="s">
        <v>57386</v>
      </c>
      <c r="C1621">
        <v>290492185</v>
      </c>
      <c r="D1621" t="s">
        <v>111472</v>
      </c>
      <c r="E1621" t="s">
        <v>112988</v>
      </c>
      <c r="F1621">
        <v>45</v>
      </c>
      <c r="G1621" t="s">
        <v>119253</v>
      </c>
      <c r="H1621" t="s">
        <v>174352</v>
      </c>
      <c r="I1621" t="s">
        <v>229586</v>
      </c>
      <c r="J1621" t="s">
        <v>269018</v>
      </c>
    </row>
    <row r="1622" spans="1:10">
      <c r="A1622" t="s">
        <v>1624</v>
      </c>
      <c r="B1622" t="s">
        <v>57387</v>
      </c>
      <c r="C1622">
        <v>291440649</v>
      </c>
      <c r="D1622" t="s">
        <v>111472</v>
      </c>
      <c r="E1622" t="s">
        <v>112988</v>
      </c>
      <c r="F1622">
        <v>18</v>
      </c>
      <c r="G1622" t="s">
        <v>119254</v>
      </c>
      <c r="H1622" t="s">
        <v>174353</v>
      </c>
      <c r="I1622" t="s">
        <v>229587</v>
      </c>
      <c r="J1622" t="s">
        <v>269019</v>
      </c>
    </row>
    <row r="1623" spans="1:10">
      <c r="A1623" t="s">
        <v>1625</v>
      </c>
      <c r="B1623" t="s">
        <v>57388</v>
      </c>
      <c r="C1623">
        <v>290491939</v>
      </c>
      <c r="D1623" t="s">
        <v>111472</v>
      </c>
      <c r="E1623" t="s">
        <v>112988</v>
      </c>
      <c r="F1623">
        <v>29</v>
      </c>
      <c r="G1623" t="s">
        <v>119255</v>
      </c>
      <c r="H1623" t="s">
        <v>174354</v>
      </c>
      <c r="I1623" t="s">
        <v>229588</v>
      </c>
      <c r="J1623" t="s">
        <v>269020</v>
      </c>
    </row>
    <row r="1624" spans="1:10">
      <c r="A1624" t="s">
        <v>1626</v>
      </c>
      <c r="B1624" t="s">
        <v>57389</v>
      </c>
      <c r="C1624">
        <v>291427149</v>
      </c>
      <c r="D1624" t="s">
        <v>111472</v>
      </c>
      <c r="E1624" t="s">
        <v>112988</v>
      </c>
      <c r="F1624">
        <v>15</v>
      </c>
      <c r="G1624" t="s">
        <v>119256</v>
      </c>
      <c r="H1624" t="s">
        <v>174355</v>
      </c>
      <c r="I1624" t="s">
        <v>229589</v>
      </c>
      <c r="J1624" t="s">
        <v>269021</v>
      </c>
    </row>
    <row r="1625" spans="1:10">
      <c r="A1625" t="s">
        <v>1627</v>
      </c>
      <c r="B1625" t="s">
        <v>57390</v>
      </c>
      <c r="C1625">
        <v>291422338</v>
      </c>
      <c r="D1625" t="s">
        <v>111472</v>
      </c>
      <c r="E1625" t="s">
        <v>112988</v>
      </c>
      <c r="F1625">
        <v>77</v>
      </c>
      <c r="G1625" t="s">
        <v>119257</v>
      </c>
      <c r="H1625" t="s">
        <v>174356</v>
      </c>
      <c r="I1625" t="s">
        <v>229590</v>
      </c>
      <c r="J1625" t="s">
        <v>269022</v>
      </c>
    </row>
    <row r="1626" spans="1:10">
      <c r="A1626" t="s">
        <v>1628</v>
      </c>
      <c r="B1626" t="s">
        <v>57391</v>
      </c>
      <c r="C1626">
        <v>290483324</v>
      </c>
      <c r="D1626" t="s">
        <v>111472</v>
      </c>
      <c r="E1626" t="s">
        <v>112988</v>
      </c>
      <c r="F1626">
        <v>30</v>
      </c>
      <c r="G1626" t="s">
        <v>119258</v>
      </c>
      <c r="H1626" t="s">
        <v>174357</v>
      </c>
      <c r="I1626" t="s">
        <v>229591</v>
      </c>
      <c r="J1626" t="s">
        <v>269023</v>
      </c>
    </row>
    <row r="1627" spans="1:10">
      <c r="A1627" t="s">
        <v>1629</v>
      </c>
      <c r="B1627" t="s">
        <v>57392</v>
      </c>
      <c r="C1627">
        <v>290521120</v>
      </c>
      <c r="D1627" t="s">
        <v>111472</v>
      </c>
      <c r="E1627" t="s">
        <v>112988</v>
      </c>
      <c r="F1627">
        <v>55</v>
      </c>
      <c r="G1627" t="s">
        <v>119259</v>
      </c>
      <c r="H1627" t="s">
        <v>174358</v>
      </c>
      <c r="I1627" t="s">
        <v>229592</v>
      </c>
      <c r="J1627" t="s">
        <v>269024</v>
      </c>
    </row>
    <row r="1628" spans="1:10">
      <c r="A1628" t="s">
        <v>1630</v>
      </c>
      <c r="B1628" t="s">
        <v>57393</v>
      </c>
      <c r="C1628">
        <v>291426126</v>
      </c>
      <c r="D1628" t="s">
        <v>111472</v>
      </c>
      <c r="E1628" t="s">
        <v>112988</v>
      </c>
      <c r="F1628">
        <v>17</v>
      </c>
      <c r="G1628" t="s">
        <v>119260</v>
      </c>
      <c r="H1628" t="s">
        <v>174359</v>
      </c>
      <c r="I1628" t="s">
        <v>229593</v>
      </c>
      <c r="J1628" t="s">
        <v>269025</v>
      </c>
    </row>
    <row r="1629" spans="1:10">
      <c r="A1629" t="s">
        <v>1631</v>
      </c>
      <c r="B1629" t="s">
        <v>57394</v>
      </c>
      <c r="C1629">
        <v>290482440</v>
      </c>
      <c r="D1629" t="s">
        <v>111472</v>
      </c>
      <c r="E1629" t="s">
        <v>112988</v>
      </c>
      <c r="F1629">
        <v>97</v>
      </c>
      <c r="G1629" t="s">
        <v>119261</v>
      </c>
      <c r="H1629" t="s">
        <v>174360</v>
      </c>
      <c r="I1629" t="s">
        <v>229594</v>
      </c>
      <c r="J1629" t="s">
        <v>269026</v>
      </c>
    </row>
    <row r="1630" spans="1:10">
      <c r="A1630" t="s">
        <v>1632</v>
      </c>
      <c r="B1630" t="s">
        <v>57395</v>
      </c>
      <c r="C1630">
        <v>291415979</v>
      </c>
      <c r="D1630" t="s">
        <v>111472</v>
      </c>
      <c r="E1630" t="s">
        <v>112988</v>
      </c>
      <c r="F1630">
        <v>7</v>
      </c>
      <c r="G1630" t="s">
        <v>119262</v>
      </c>
      <c r="H1630" t="s">
        <v>174361</v>
      </c>
      <c r="I1630" t="s">
        <v>229595</v>
      </c>
      <c r="J1630" t="s">
        <v>269027</v>
      </c>
    </row>
    <row r="1631" spans="1:10">
      <c r="A1631" t="s">
        <v>1633</v>
      </c>
      <c r="B1631" t="s">
        <v>57396</v>
      </c>
      <c r="C1631">
        <v>291414975</v>
      </c>
      <c r="D1631" t="s">
        <v>111472</v>
      </c>
      <c r="E1631" t="s">
        <v>112992</v>
      </c>
      <c r="F1631">
        <v>8</v>
      </c>
      <c r="G1631" t="s">
        <v>119263</v>
      </c>
      <c r="H1631" t="s">
        <v>174362</v>
      </c>
      <c r="I1631" t="s">
        <v>229596</v>
      </c>
      <c r="J1631" t="s">
        <v>269028</v>
      </c>
    </row>
    <row r="1632" spans="1:10">
      <c r="A1632" t="s">
        <v>1634</v>
      </c>
      <c r="B1632" t="s">
        <v>57397</v>
      </c>
      <c r="C1632">
        <v>290521191</v>
      </c>
      <c r="D1632" t="s">
        <v>111472</v>
      </c>
      <c r="E1632" t="s">
        <v>112992</v>
      </c>
      <c r="F1632">
        <v>20</v>
      </c>
      <c r="G1632" t="s">
        <v>119264</v>
      </c>
      <c r="H1632" t="s">
        <v>174363</v>
      </c>
      <c r="J1632" t="s">
        <v>269029</v>
      </c>
    </row>
    <row r="1633" spans="1:10">
      <c r="A1633" t="s">
        <v>1635</v>
      </c>
      <c r="B1633" t="s">
        <v>57398</v>
      </c>
      <c r="C1633">
        <v>291420754</v>
      </c>
      <c r="D1633" t="s">
        <v>111472</v>
      </c>
      <c r="E1633" t="s">
        <v>112992</v>
      </c>
      <c r="F1633">
        <v>27</v>
      </c>
      <c r="G1633" t="s">
        <v>119265</v>
      </c>
      <c r="H1633" t="s">
        <v>174364</v>
      </c>
      <c r="I1633" t="s">
        <v>229597</v>
      </c>
      <c r="J1633" t="s">
        <v>269030</v>
      </c>
    </row>
    <row r="1634" spans="1:10">
      <c r="A1634" t="s">
        <v>1636</v>
      </c>
      <c r="B1634" t="s">
        <v>57399</v>
      </c>
      <c r="C1634">
        <v>291435352</v>
      </c>
      <c r="D1634" t="s">
        <v>111472</v>
      </c>
      <c r="E1634" t="s">
        <v>112992</v>
      </c>
      <c r="F1634">
        <v>3</v>
      </c>
      <c r="G1634" t="s">
        <v>119266</v>
      </c>
      <c r="H1634" t="s">
        <v>174365</v>
      </c>
      <c r="J1634" t="s">
        <v>269031</v>
      </c>
    </row>
    <row r="1635" spans="1:10">
      <c r="A1635" t="s">
        <v>1637</v>
      </c>
      <c r="B1635" t="s">
        <v>57400</v>
      </c>
      <c r="C1635">
        <v>290521274</v>
      </c>
      <c r="D1635" t="s">
        <v>111472</v>
      </c>
      <c r="E1635" t="s">
        <v>112992</v>
      </c>
      <c r="F1635">
        <v>1</v>
      </c>
      <c r="G1635" t="s">
        <v>119267</v>
      </c>
      <c r="H1635" t="s">
        <v>174366</v>
      </c>
      <c r="J1635" t="s">
        <v>269032</v>
      </c>
    </row>
    <row r="1636" spans="1:10">
      <c r="A1636" t="s">
        <v>1638</v>
      </c>
      <c r="B1636" t="s">
        <v>57401</v>
      </c>
      <c r="C1636">
        <v>290487732</v>
      </c>
      <c r="D1636" t="s">
        <v>111472</v>
      </c>
      <c r="E1636" t="s">
        <v>112992</v>
      </c>
      <c r="F1636">
        <v>40</v>
      </c>
      <c r="G1636" t="s">
        <v>119268</v>
      </c>
      <c r="H1636" t="s">
        <v>174367</v>
      </c>
      <c r="I1636" t="s">
        <v>229598</v>
      </c>
      <c r="J1636" t="s">
        <v>269033</v>
      </c>
    </row>
    <row r="1637" spans="1:10">
      <c r="A1637" t="s">
        <v>1639</v>
      </c>
      <c r="B1637" t="s">
        <v>57402</v>
      </c>
      <c r="C1637">
        <v>291424244</v>
      </c>
      <c r="D1637" t="s">
        <v>111472</v>
      </c>
      <c r="E1637" t="s">
        <v>112992</v>
      </c>
      <c r="F1637">
        <v>10</v>
      </c>
      <c r="G1637" t="s">
        <v>119269</v>
      </c>
      <c r="H1637" t="s">
        <v>174368</v>
      </c>
      <c r="I1637" t="s">
        <v>229599</v>
      </c>
      <c r="J1637" t="s">
        <v>269034</v>
      </c>
    </row>
    <row r="1638" spans="1:10">
      <c r="A1638" t="s">
        <v>1640</v>
      </c>
      <c r="B1638" t="s">
        <v>57403</v>
      </c>
      <c r="C1638">
        <v>290491572</v>
      </c>
      <c r="D1638" t="s">
        <v>111472</v>
      </c>
      <c r="E1638" t="s">
        <v>112992</v>
      </c>
      <c r="F1638">
        <v>3</v>
      </c>
      <c r="G1638" t="s">
        <v>119270</v>
      </c>
      <c r="H1638" t="s">
        <v>174369</v>
      </c>
      <c r="J1638" t="s">
        <v>269035</v>
      </c>
    </row>
    <row r="1639" spans="1:10">
      <c r="A1639" t="s">
        <v>1641</v>
      </c>
      <c r="B1639" t="s">
        <v>57404</v>
      </c>
      <c r="C1639">
        <v>291429737</v>
      </c>
      <c r="D1639" t="s">
        <v>111472</v>
      </c>
      <c r="E1639" t="s">
        <v>112992</v>
      </c>
      <c r="F1639">
        <v>15</v>
      </c>
      <c r="G1639" t="s">
        <v>119271</v>
      </c>
      <c r="H1639" t="s">
        <v>174370</v>
      </c>
      <c r="I1639" t="s">
        <v>229600</v>
      </c>
      <c r="J1639" t="s">
        <v>269036</v>
      </c>
    </row>
    <row r="1640" spans="1:10">
      <c r="A1640" t="s">
        <v>1642</v>
      </c>
      <c r="B1640" t="s">
        <v>57405</v>
      </c>
      <c r="C1640">
        <v>291432766</v>
      </c>
      <c r="D1640" t="s">
        <v>111472</v>
      </c>
      <c r="E1640" t="s">
        <v>112992</v>
      </c>
      <c r="F1640">
        <v>30</v>
      </c>
      <c r="G1640" t="s">
        <v>119272</v>
      </c>
      <c r="H1640" t="s">
        <v>174371</v>
      </c>
      <c r="J1640" t="s">
        <v>269037</v>
      </c>
    </row>
    <row r="1641" spans="1:10">
      <c r="A1641" t="s">
        <v>1643</v>
      </c>
      <c r="B1641" t="s">
        <v>57406</v>
      </c>
      <c r="C1641">
        <v>291424251</v>
      </c>
      <c r="D1641" t="s">
        <v>111472</v>
      </c>
      <c r="E1641" t="s">
        <v>112992</v>
      </c>
      <c r="F1641">
        <v>25</v>
      </c>
      <c r="G1641" t="s">
        <v>119273</v>
      </c>
      <c r="H1641" t="s">
        <v>174372</v>
      </c>
      <c r="I1641" t="s">
        <v>229601</v>
      </c>
      <c r="J1641" t="s">
        <v>269038</v>
      </c>
    </row>
    <row r="1642" spans="1:10">
      <c r="A1642" t="s">
        <v>1644</v>
      </c>
      <c r="B1642" t="s">
        <v>57407</v>
      </c>
      <c r="C1642">
        <v>291414856</v>
      </c>
      <c r="D1642" t="s">
        <v>111472</v>
      </c>
      <c r="E1642" t="s">
        <v>112992</v>
      </c>
      <c r="F1642">
        <v>46</v>
      </c>
      <c r="G1642" t="s">
        <v>119274</v>
      </c>
      <c r="H1642" t="s">
        <v>174373</v>
      </c>
      <c r="I1642" t="s">
        <v>229602</v>
      </c>
      <c r="J1642" t="s">
        <v>269039</v>
      </c>
    </row>
    <row r="1643" spans="1:10">
      <c r="A1643" t="s">
        <v>1645</v>
      </c>
      <c r="B1643" t="s">
        <v>57408</v>
      </c>
      <c r="C1643">
        <v>290524039</v>
      </c>
      <c r="D1643" t="s">
        <v>111472</v>
      </c>
      <c r="E1643" t="s">
        <v>112992</v>
      </c>
      <c r="F1643">
        <v>40</v>
      </c>
      <c r="G1643" t="s">
        <v>119275</v>
      </c>
      <c r="H1643" t="s">
        <v>174374</v>
      </c>
      <c r="I1643" t="s">
        <v>229603</v>
      </c>
      <c r="J1643" t="s">
        <v>269040</v>
      </c>
    </row>
    <row r="1644" spans="1:10">
      <c r="A1644" t="s">
        <v>1646</v>
      </c>
      <c r="B1644" t="s">
        <v>57409</v>
      </c>
      <c r="C1644">
        <v>291445125</v>
      </c>
      <c r="D1644" t="s">
        <v>111472</v>
      </c>
      <c r="E1644" t="s">
        <v>112992</v>
      </c>
      <c r="F1644">
        <v>9</v>
      </c>
      <c r="G1644" t="s">
        <v>119276</v>
      </c>
      <c r="H1644" t="s">
        <v>174375</v>
      </c>
      <c r="I1644" t="s">
        <v>229604</v>
      </c>
      <c r="J1644" t="s">
        <v>269041</v>
      </c>
    </row>
    <row r="1645" spans="1:10">
      <c r="A1645" t="s">
        <v>1647</v>
      </c>
      <c r="B1645" t="s">
        <v>57410</v>
      </c>
      <c r="C1645">
        <v>290525669</v>
      </c>
      <c r="D1645" t="s">
        <v>111472</v>
      </c>
      <c r="E1645" t="s">
        <v>112992</v>
      </c>
      <c r="F1645">
        <v>1</v>
      </c>
      <c r="G1645" t="s">
        <v>119277</v>
      </c>
      <c r="H1645" t="s">
        <v>174376</v>
      </c>
      <c r="I1645" t="s">
        <v>229605</v>
      </c>
      <c r="J1645" t="s">
        <v>269042</v>
      </c>
    </row>
    <row r="1646" spans="1:10">
      <c r="A1646" t="s">
        <v>1648</v>
      </c>
      <c r="B1646" t="s">
        <v>57411</v>
      </c>
      <c r="C1646">
        <v>291421742</v>
      </c>
      <c r="D1646" t="s">
        <v>111472</v>
      </c>
      <c r="E1646" t="s">
        <v>112992</v>
      </c>
      <c r="F1646">
        <v>5</v>
      </c>
      <c r="G1646" t="s">
        <v>119278</v>
      </c>
      <c r="H1646" t="s">
        <v>174377</v>
      </c>
      <c r="I1646" t="s">
        <v>229606</v>
      </c>
      <c r="J1646" t="s">
        <v>269043</v>
      </c>
    </row>
    <row r="1647" spans="1:10">
      <c r="A1647" t="s">
        <v>1649</v>
      </c>
      <c r="B1647" t="s">
        <v>57412</v>
      </c>
      <c r="C1647">
        <v>291446148</v>
      </c>
      <c r="D1647" t="s">
        <v>111472</v>
      </c>
      <c r="E1647" t="s">
        <v>112992</v>
      </c>
      <c r="F1647">
        <v>550</v>
      </c>
      <c r="G1647" t="s">
        <v>119279</v>
      </c>
      <c r="H1647" t="s">
        <v>174378</v>
      </c>
      <c r="I1647" t="s">
        <v>229607</v>
      </c>
      <c r="J1647" t="s">
        <v>269044</v>
      </c>
    </row>
    <row r="1648" spans="1:10">
      <c r="A1648" t="s">
        <v>1650</v>
      </c>
      <c r="B1648" t="s">
        <v>57413</v>
      </c>
      <c r="C1648">
        <v>291420161</v>
      </c>
      <c r="D1648" t="s">
        <v>111472</v>
      </c>
      <c r="E1648" t="s">
        <v>112992</v>
      </c>
      <c r="F1648">
        <v>14</v>
      </c>
      <c r="G1648" t="s">
        <v>119280</v>
      </c>
      <c r="H1648" t="s">
        <v>174379</v>
      </c>
      <c r="I1648" t="s">
        <v>229608</v>
      </c>
      <c r="J1648" t="s">
        <v>269045</v>
      </c>
    </row>
    <row r="1649" spans="1:10">
      <c r="A1649" t="s">
        <v>1651</v>
      </c>
      <c r="B1649" t="s">
        <v>57414</v>
      </c>
      <c r="C1649">
        <v>290522343</v>
      </c>
      <c r="D1649" t="s">
        <v>111472</v>
      </c>
      <c r="E1649" t="s">
        <v>112992</v>
      </c>
      <c r="F1649">
        <v>18</v>
      </c>
      <c r="G1649" t="s">
        <v>119281</v>
      </c>
      <c r="H1649" t="s">
        <v>174380</v>
      </c>
      <c r="J1649" t="s">
        <v>269046</v>
      </c>
    </row>
    <row r="1650" spans="1:10">
      <c r="A1650" t="s">
        <v>1652</v>
      </c>
      <c r="B1650" t="s">
        <v>57415</v>
      </c>
      <c r="C1650">
        <v>291425493</v>
      </c>
      <c r="D1650" t="s">
        <v>111476</v>
      </c>
      <c r="E1650" t="s">
        <v>112993</v>
      </c>
      <c r="F1650">
        <v>37</v>
      </c>
      <c r="G1650" t="s">
        <v>119282</v>
      </c>
      <c r="H1650" t="s">
        <v>174381</v>
      </c>
      <c r="I1650" t="s">
        <v>229609</v>
      </c>
      <c r="J1650" t="s">
        <v>269047</v>
      </c>
    </row>
    <row r="1651" spans="1:10">
      <c r="A1651" t="s">
        <v>1653</v>
      </c>
      <c r="B1651" t="s">
        <v>57416</v>
      </c>
      <c r="C1651">
        <v>290521413</v>
      </c>
      <c r="D1651" t="s">
        <v>111472</v>
      </c>
      <c r="E1651" t="s">
        <v>112992</v>
      </c>
      <c r="F1651">
        <v>2</v>
      </c>
      <c r="G1651" t="s">
        <v>119283</v>
      </c>
      <c r="H1651" t="s">
        <v>174382</v>
      </c>
      <c r="J1651" t="s">
        <v>269048</v>
      </c>
    </row>
    <row r="1652" spans="1:10">
      <c r="A1652" t="s">
        <v>1654</v>
      </c>
      <c r="B1652" t="s">
        <v>57417</v>
      </c>
      <c r="C1652">
        <v>290492132</v>
      </c>
      <c r="D1652" t="s">
        <v>111472</v>
      </c>
      <c r="E1652" t="s">
        <v>112992</v>
      </c>
      <c r="F1652">
        <v>1</v>
      </c>
      <c r="G1652" t="s">
        <v>119284</v>
      </c>
      <c r="H1652" t="s">
        <v>174383</v>
      </c>
      <c r="I1652" t="s">
        <v>229610</v>
      </c>
      <c r="J1652" t="s">
        <v>269049</v>
      </c>
    </row>
    <row r="1653" spans="1:10">
      <c r="A1653" t="s">
        <v>1655</v>
      </c>
      <c r="B1653" t="s">
        <v>57418</v>
      </c>
      <c r="C1653">
        <v>291420949</v>
      </c>
      <c r="D1653" t="s">
        <v>111472</v>
      </c>
      <c r="E1653" t="s">
        <v>112992</v>
      </c>
      <c r="F1653">
        <v>11</v>
      </c>
      <c r="G1653" t="s">
        <v>119285</v>
      </c>
      <c r="H1653" t="s">
        <v>174384</v>
      </c>
      <c r="I1653" t="s">
        <v>229611</v>
      </c>
      <c r="J1653" t="s">
        <v>269050</v>
      </c>
    </row>
    <row r="1654" spans="1:10">
      <c r="A1654" t="s">
        <v>1656</v>
      </c>
      <c r="B1654" t="s">
        <v>57419</v>
      </c>
      <c r="C1654">
        <v>290491786</v>
      </c>
      <c r="D1654" t="s">
        <v>111472</v>
      </c>
      <c r="E1654" t="s">
        <v>112992</v>
      </c>
      <c r="F1654">
        <v>16</v>
      </c>
      <c r="G1654" t="s">
        <v>119286</v>
      </c>
      <c r="H1654" t="s">
        <v>174385</v>
      </c>
      <c r="I1654" t="s">
        <v>229612</v>
      </c>
      <c r="J1654" t="s">
        <v>269051</v>
      </c>
    </row>
    <row r="1655" spans="1:10">
      <c r="A1655" t="s">
        <v>1657</v>
      </c>
      <c r="B1655" t="s">
        <v>57420</v>
      </c>
      <c r="C1655">
        <v>291420885</v>
      </c>
      <c r="D1655" t="s">
        <v>111472</v>
      </c>
      <c r="E1655" t="s">
        <v>112992</v>
      </c>
      <c r="F1655">
        <v>1</v>
      </c>
      <c r="G1655" t="s">
        <v>119287</v>
      </c>
      <c r="H1655" t="s">
        <v>174386</v>
      </c>
      <c r="I1655" t="s">
        <v>229613</v>
      </c>
      <c r="J1655" t="s">
        <v>269052</v>
      </c>
    </row>
    <row r="1656" spans="1:10">
      <c r="A1656" t="s">
        <v>1658</v>
      </c>
      <c r="B1656" t="s">
        <v>57421</v>
      </c>
      <c r="C1656">
        <v>291419482</v>
      </c>
      <c r="D1656" t="s">
        <v>111472</v>
      </c>
      <c r="E1656" t="s">
        <v>112992</v>
      </c>
      <c r="F1656">
        <v>1</v>
      </c>
      <c r="G1656" t="s">
        <v>119288</v>
      </c>
      <c r="H1656" t="s">
        <v>174387</v>
      </c>
      <c r="J1656" t="s">
        <v>269053</v>
      </c>
    </row>
    <row r="1657" spans="1:10">
      <c r="A1657" t="s">
        <v>1659</v>
      </c>
      <c r="B1657" t="s">
        <v>57422</v>
      </c>
      <c r="C1657">
        <v>291035235</v>
      </c>
      <c r="D1657" t="s">
        <v>111472</v>
      </c>
      <c r="E1657" t="s">
        <v>112992</v>
      </c>
      <c r="F1657">
        <v>14</v>
      </c>
      <c r="G1657" t="s">
        <v>119289</v>
      </c>
      <c r="H1657" t="s">
        <v>174388</v>
      </c>
      <c r="I1657" t="s">
        <v>229614</v>
      </c>
      <c r="J1657" t="s">
        <v>269054</v>
      </c>
    </row>
    <row r="1658" spans="1:10">
      <c r="A1658" t="s">
        <v>1660</v>
      </c>
      <c r="B1658" t="s">
        <v>57423</v>
      </c>
      <c r="C1658">
        <v>290484739</v>
      </c>
      <c r="D1658" t="s">
        <v>111472</v>
      </c>
      <c r="E1658" t="s">
        <v>112992</v>
      </c>
      <c r="F1658">
        <v>65</v>
      </c>
      <c r="G1658" t="s">
        <v>119290</v>
      </c>
      <c r="H1658" t="s">
        <v>174389</v>
      </c>
      <c r="I1658" t="s">
        <v>229615</v>
      </c>
      <c r="J1658" t="s">
        <v>269055</v>
      </c>
    </row>
    <row r="1659" spans="1:10">
      <c r="A1659" t="s">
        <v>1661</v>
      </c>
      <c r="B1659" t="s">
        <v>57424</v>
      </c>
      <c r="C1659">
        <v>291422193</v>
      </c>
      <c r="D1659" t="s">
        <v>111472</v>
      </c>
      <c r="E1659" t="s">
        <v>112992</v>
      </c>
      <c r="F1659">
        <v>13</v>
      </c>
      <c r="G1659" t="s">
        <v>119291</v>
      </c>
      <c r="H1659" t="s">
        <v>174390</v>
      </c>
      <c r="I1659" t="s">
        <v>229616</v>
      </c>
      <c r="J1659" t="s">
        <v>269056</v>
      </c>
    </row>
    <row r="1660" spans="1:10">
      <c r="A1660" t="s">
        <v>1662</v>
      </c>
      <c r="B1660" t="s">
        <v>57425</v>
      </c>
      <c r="C1660">
        <v>290522413</v>
      </c>
      <c r="D1660" t="s">
        <v>111472</v>
      </c>
      <c r="E1660" t="s">
        <v>112992</v>
      </c>
      <c r="F1660">
        <v>1</v>
      </c>
      <c r="G1660" t="s">
        <v>119292</v>
      </c>
      <c r="H1660" t="s">
        <v>174391</v>
      </c>
      <c r="I1660" t="s">
        <v>229617</v>
      </c>
      <c r="J1660" t="s">
        <v>269057</v>
      </c>
    </row>
    <row r="1661" spans="1:10">
      <c r="A1661" t="s">
        <v>1663</v>
      </c>
      <c r="B1661" t="s">
        <v>57426</v>
      </c>
      <c r="C1661">
        <v>291435631</v>
      </c>
      <c r="D1661" t="s">
        <v>111472</v>
      </c>
      <c r="E1661" t="s">
        <v>112992</v>
      </c>
      <c r="F1661">
        <v>15</v>
      </c>
      <c r="G1661" t="s">
        <v>119293</v>
      </c>
      <c r="H1661" t="s">
        <v>174392</v>
      </c>
      <c r="I1661" t="s">
        <v>229618</v>
      </c>
      <c r="J1661" t="s">
        <v>269058</v>
      </c>
    </row>
    <row r="1662" spans="1:10">
      <c r="A1662" t="s">
        <v>1664</v>
      </c>
      <c r="B1662" t="s">
        <v>57427</v>
      </c>
      <c r="C1662">
        <v>291426968</v>
      </c>
      <c r="D1662" t="s">
        <v>111472</v>
      </c>
      <c r="E1662" t="s">
        <v>112992</v>
      </c>
      <c r="F1662">
        <v>2</v>
      </c>
      <c r="G1662" t="s">
        <v>119294</v>
      </c>
      <c r="H1662" t="s">
        <v>174393</v>
      </c>
      <c r="I1662" t="s">
        <v>229619</v>
      </c>
      <c r="J1662" t="s">
        <v>269059</v>
      </c>
    </row>
    <row r="1663" spans="1:10">
      <c r="A1663" t="s">
        <v>1665</v>
      </c>
      <c r="B1663" t="s">
        <v>57428</v>
      </c>
      <c r="C1663">
        <v>291427005</v>
      </c>
      <c r="D1663" t="s">
        <v>111472</v>
      </c>
      <c r="E1663" t="s">
        <v>112992</v>
      </c>
      <c r="F1663">
        <v>28</v>
      </c>
      <c r="G1663" t="s">
        <v>119295</v>
      </c>
      <c r="H1663" t="s">
        <v>174394</v>
      </c>
      <c r="I1663" t="s">
        <v>229620</v>
      </c>
      <c r="J1663" t="s">
        <v>269060</v>
      </c>
    </row>
    <row r="1664" spans="1:10">
      <c r="A1664" t="s">
        <v>1666</v>
      </c>
      <c r="B1664" t="s">
        <v>57429</v>
      </c>
      <c r="C1664">
        <v>290492052</v>
      </c>
      <c r="D1664" t="s">
        <v>111472</v>
      </c>
      <c r="E1664" t="s">
        <v>112992</v>
      </c>
      <c r="F1664">
        <v>39</v>
      </c>
      <c r="G1664" t="s">
        <v>119296</v>
      </c>
      <c r="H1664" t="s">
        <v>174395</v>
      </c>
      <c r="I1664" t="s">
        <v>229621</v>
      </c>
      <c r="J1664" t="s">
        <v>269061</v>
      </c>
    </row>
    <row r="1665" spans="1:10">
      <c r="A1665" t="s">
        <v>1667</v>
      </c>
      <c r="B1665" t="s">
        <v>57430</v>
      </c>
      <c r="C1665">
        <v>290487982</v>
      </c>
      <c r="D1665" t="s">
        <v>111472</v>
      </c>
      <c r="E1665" t="s">
        <v>112992</v>
      </c>
      <c r="F1665">
        <v>37</v>
      </c>
      <c r="G1665" t="s">
        <v>119297</v>
      </c>
      <c r="H1665" t="s">
        <v>174396</v>
      </c>
      <c r="J1665" t="s">
        <v>269062</v>
      </c>
    </row>
    <row r="1666" spans="1:10">
      <c r="A1666" t="s">
        <v>1668</v>
      </c>
      <c r="B1666" t="s">
        <v>57431</v>
      </c>
      <c r="C1666">
        <v>291433375</v>
      </c>
      <c r="D1666" t="s">
        <v>111472</v>
      </c>
      <c r="E1666" t="s">
        <v>112992</v>
      </c>
      <c r="F1666">
        <v>2</v>
      </c>
      <c r="G1666" t="s">
        <v>119298</v>
      </c>
      <c r="H1666" t="s">
        <v>174397</v>
      </c>
      <c r="I1666" t="s">
        <v>229622</v>
      </c>
      <c r="J1666" t="s">
        <v>269063</v>
      </c>
    </row>
    <row r="1667" spans="1:10">
      <c r="A1667" t="s">
        <v>1669</v>
      </c>
      <c r="B1667" t="s">
        <v>57432</v>
      </c>
      <c r="C1667">
        <v>291420948</v>
      </c>
      <c r="D1667" t="s">
        <v>111472</v>
      </c>
      <c r="E1667" t="s">
        <v>112992</v>
      </c>
      <c r="F1667">
        <v>1</v>
      </c>
      <c r="G1667" t="s">
        <v>119299</v>
      </c>
      <c r="H1667" t="s">
        <v>174398</v>
      </c>
      <c r="I1667" t="s">
        <v>229623</v>
      </c>
      <c r="J1667" t="s">
        <v>269064</v>
      </c>
    </row>
    <row r="1668" spans="1:10">
      <c r="A1668" t="s">
        <v>1670</v>
      </c>
      <c r="B1668" t="s">
        <v>57433</v>
      </c>
      <c r="C1668">
        <v>291440557</v>
      </c>
      <c r="D1668" t="s">
        <v>111472</v>
      </c>
      <c r="E1668" t="s">
        <v>112992</v>
      </c>
      <c r="F1668">
        <v>8</v>
      </c>
      <c r="G1668" t="s">
        <v>119300</v>
      </c>
      <c r="H1668" t="s">
        <v>174399</v>
      </c>
      <c r="I1668" t="s">
        <v>229624</v>
      </c>
      <c r="J1668" t="s">
        <v>269065</v>
      </c>
    </row>
    <row r="1669" spans="1:10">
      <c r="A1669" t="s">
        <v>1671</v>
      </c>
      <c r="B1669" t="s">
        <v>57434</v>
      </c>
      <c r="C1669">
        <v>290482173</v>
      </c>
      <c r="D1669" t="s">
        <v>111472</v>
      </c>
      <c r="E1669" t="s">
        <v>112992</v>
      </c>
      <c r="F1669">
        <v>27</v>
      </c>
      <c r="G1669" t="s">
        <v>119301</v>
      </c>
      <c r="H1669" t="s">
        <v>174400</v>
      </c>
      <c r="I1669" t="s">
        <v>229625</v>
      </c>
      <c r="J1669" t="s">
        <v>269066</v>
      </c>
    </row>
    <row r="1670" spans="1:10">
      <c r="A1670" t="s">
        <v>1672</v>
      </c>
      <c r="B1670" t="s">
        <v>57435</v>
      </c>
      <c r="C1670">
        <v>291419984</v>
      </c>
      <c r="D1670" t="s">
        <v>111472</v>
      </c>
      <c r="E1670" t="s">
        <v>112992</v>
      </c>
      <c r="F1670">
        <v>14</v>
      </c>
      <c r="G1670" t="s">
        <v>119302</v>
      </c>
      <c r="H1670" t="s">
        <v>174401</v>
      </c>
      <c r="I1670" t="s">
        <v>229626</v>
      </c>
      <c r="J1670" t="s">
        <v>269067</v>
      </c>
    </row>
    <row r="1671" spans="1:10">
      <c r="A1671" t="s">
        <v>1673</v>
      </c>
      <c r="B1671" t="s">
        <v>57436</v>
      </c>
      <c r="C1671">
        <v>290520761</v>
      </c>
      <c r="D1671" t="s">
        <v>111472</v>
      </c>
      <c r="E1671" t="s">
        <v>112992</v>
      </c>
      <c r="F1671">
        <v>12</v>
      </c>
      <c r="G1671" t="s">
        <v>119303</v>
      </c>
      <c r="H1671" t="s">
        <v>174402</v>
      </c>
      <c r="I1671" t="s">
        <v>229627</v>
      </c>
      <c r="J1671" t="s">
        <v>269068</v>
      </c>
    </row>
    <row r="1672" spans="1:10">
      <c r="A1672" t="s">
        <v>1674</v>
      </c>
      <c r="B1672" t="s">
        <v>57437</v>
      </c>
      <c r="C1672">
        <v>290487108</v>
      </c>
      <c r="D1672" t="s">
        <v>111472</v>
      </c>
      <c r="E1672" t="s">
        <v>112992</v>
      </c>
      <c r="F1672">
        <v>18</v>
      </c>
      <c r="G1672" t="s">
        <v>119304</v>
      </c>
      <c r="H1672" t="s">
        <v>174403</v>
      </c>
      <c r="I1672" t="s">
        <v>229628</v>
      </c>
      <c r="J1672" t="s">
        <v>269069</v>
      </c>
    </row>
    <row r="1673" spans="1:10">
      <c r="A1673" t="s">
        <v>1675</v>
      </c>
      <c r="B1673" t="s">
        <v>57438</v>
      </c>
      <c r="C1673">
        <v>291432510</v>
      </c>
      <c r="D1673" t="s">
        <v>111472</v>
      </c>
      <c r="E1673" t="s">
        <v>112992</v>
      </c>
      <c r="F1673">
        <v>58</v>
      </c>
      <c r="G1673" t="s">
        <v>119305</v>
      </c>
      <c r="H1673" t="s">
        <v>174404</v>
      </c>
      <c r="I1673" t="s">
        <v>229629</v>
      </c>
      <c r="J1673" t="s">
        <v>269070</v>
      </c>
    </row>
    <row r="1674" spans="1:10">
      <c r="A1674" t="s">
        <v>1676</v>
      </c>
      <c r="B1674" t="s">
        <v>57439</v>
      </c>
      <c r="C1674">
        <v>291439385</v>
      </c>
      <c r="D1674" t="s">
        <v>111472</v>
      </c>
      <c r="E1674" t="s">
        <v>112992</v>
      </c>
      <c r="F1674">
        <v>1284</v>
      </c>
      <c r="G1674" t="s">
        <v>119306</v>
      </c>
      <c r="H1674" t="s">
        <v>174405</v>
      </c>
      <c r="I1674" t="s">
        <v>229630</v>
      </c>
      <c r="J1674" t="s">
        <v>269071</v>
      </c>
    </row>
    <row r="1675" spans="1:10">
      <c r="A1675" t="s">
        <v>1677</v>
      </c>
      <c r="B1675" t="s">
        <v>57440</v>
      </c>
      <c r="C1675">
        <v>291574347</v>
      </c>
      <c r="D1675" t="s">
        <v>111472</v>
      </c>
      <c r="E1675" t="s">
        <v>112992</v>
      </c>
      <c r="F1675">
        <v>4</v>
      </c>
      <c r="G1675" t="s">
        <v>119307</v>
      </c>
      <c r="H1675" t="s">
        <v>174406</v>
      </c>
      <c r="J1675" t="s">
        <v>269072</v>
      </c>
    </row>
    <row r="1676" spans="1:10">
      <c r="A1676" t="s">
        <v>1678</v>
      </c>
      <c r="B1676" t="s">
        <v>57441</v>
      </c>
      <c r="C1676">
        <v>291420925</v>
      </c>
      <c r="D1676" t="s">
        <v>111472</v>
      </c>
      <c r="E1676" t="s">
        <v>112992</v>
      </c>
      <c r="F1676">
        <v>5</v>
      </c>
      <c r="G1676" t="s">
        <v>119308</v>
      </c>
      <c r="H1676" t="s">
        <v>174407</v>
      </c>
      <c r="I1676" t="s">
        <v>229631</v>
      </c>
      <c r="J1676" t="s">
        <v>269073</v>
      </c>
    </row>
    <row r="1677" spans="1:10">
      <c r="A1677" t="s">
        <v>1679</v>
      </c>
      <c r="B1677" t="s">
        <v>57442</v>
      </c>
      <c r="C1677">
        <v>290521714</v>
      </c>
      <c r="D1677" t="s">
        <v>111472</v>
      </c>
      <c r="E1677" t="s">
        <v>112992</v>
      </c>
      <c r="F1677">
        <v>31</v>
      </c>
      <c r="G1677" t="s">
        <v>119309</v>
      </c>
      <c r="H1677" t="s">
        <v>174408</v>
      </c>
      <c r="I1677" t="s">
        <v>229632</v>
      </c>
      <c r="J1677" t="s">
        <v>269074</v>
      </c>
    </row>
    <row r="1678" spans="1:10">
      <c r="A1678" t="s">
        <v>1680</v>
      </c>
      <c r="B1678" t="s">
        <v>57443</v>
      </c>
      <c r="C1678">
        <v>290491950</v>
      </c>
      <c r="D1678" t="s">
        <v>111472</v>
      </c>
      <c r="E1678" t="s">
        <v>112992</v>
      </c>
      <c r="F1678">
        <v>2</v>
      </c>
      <c r="G1678" t="s">
        <v>119310</v>
      </c>
      <c r="H1678" t="s">
        <v>174409</v>
      </c>
      <c r="I1678" t="s">
        <v>229633</v>
      </c>
      <c r="J1678" t="s">
        <v>269075</v>
      </c>
    </row>
    <row r="1679" spans="1:10">
      <c r="A1679" t="s">
        <v>1681</v>
      </c>
      <c r="B1679" t="s">
        <v>57444</v>
      </c>
      <c r="C1679">
        <v>291421520</v>
      </c>
      <c r="D1679" t="s">
        <v>111472</v>
      </c>
      <c r="E1679" t="s">
        <v>112992</v>
      </c>
      <c r="F1679">
        <v>4</v>
      </c>
      <c r="G1679" t="s">
        <v>119311</v>
      </c>
      <c r="H1679" t="s">
        <v>174410</v>
      </c>
      <c r="I1679" t="s">
        <v>229634</v>
      </c>
      <c r="J1679" t="s">
        <v>269076</v>
      </c>
    </row>
    <row r="1680" spans="1:10">
      <c r="A1680" t="s">
        <v>1682</v>
      </c>
      <c r="B1680" t="s">
        <v>57445</v>
      </c>
      <c r="C1680">
        <v>291426637</v>
      </c>
      <c r="D1680" t="s">
        <v>111472</v>
      </c>
      <c r="E1680" t="s">
        <v>112992</v>
      </c>
      <c r="F1680">
        <v>2</v>
      </c>
      <c r="G1680" t="s">
        <v>119312</v>
      </c>
      <c r="H1680" t="s">
        <v>174411</v>
      </c>
      <c r="J1680" t="s">
        <v>269077</v>
      </c>
    </row>
    <row r="1681" spans="1:10">
      <c r="A1681" t="s">
        <v>1683</v>
      </c>
      <c r="B1681" t="s">
        <v>1683</v>
      </c>
      <c r="C1681">
        <v>291415186</v>
      </c>
      <c r="D1681" t="s">
        <v>111472</v>
      </c>
      <c r="E1681" t="s">
        <v>112992</v>
      </c>
      <c r="F1681">
        <v>3</v>
      </c>
      <c r="G1681" t="s">
        <v>119313</v>
      </c>
      <c r="H1681" t="s">
        <v>174412</v>
      </c>
      <c r="I1681" t="s">
        <v>229635</v>
      </c>
      <c r="J1681" t="s">
        <v>269078</v>
      </c>
    </row>
    <row r="1682" spans="1:10">
      <c r="A1682" t="s">
        <v>1684</v>
      </c>
      <c r="B1682" t="s">
        <v>57446</v>
      </c>
      <c r="C1682">
        <v>291414838</v>
      </c>
      <c r="D1682" t="s">
        <v>111472</v>
      </c>
      <c r="E1682" t="s">
        <v>112992</v>
      </c>
      <c r="F1682">
        <v>53</v>
      </c>
      <c r="G1682" t="s">
        <v>119314</v>
      </c>
      <c r="H1682" t="s">
        <v>174413</v>
      </c>
      <c r="I1682" t="s">
        <v>229636</v>
      </c>
      <c r="J1682" t="s">
        <v>269079</v>
      </c>
    </row>
    <row r="1683" spans="1:10">
      <c r="A1683" t="s">
        <v>1685</v>
      </c>
      <c r="B1683" t="s">
        <v>57447</v>
      </c>
      <c r="C1683">
        <v>291423417</v>
      </c>
      <c r="D1683" t="s">
        <v>111472</v>
      </c>
      <c r="E1683" t="s">
        <v>112992</v>
      </c>
      <c r="F1683">
        <v>17</v>
      </c>
      <c r="G1683" t="s">
        <v>119315</v>
      </c>
      <c r="H1683" t="s">
        <v>174414</v>
      </c>
      <c r="I1683" t="s">
        <v>229637</v>
      </c>
      <c r="J1683" t="s">
        <v>269080</v>
      </c>
    </row>
    <row r="1684" spans="1:10">
      <c r="A1684" t="s">
        <v>1686</v>
      </c>
      <c r="B1684" t="s">
        <v>57448</v>
      </c>
      <c r="C1684">
        <v>290491593</v>
      </c>
      <c r="D1684" t="s">
        <v>111472</v>
      </c>
      <c r="E1684" t="s">
        <v>112992</v>
      </c>
      <c r="F1684">
        <v>18</v>
      </c>
      <c r="G1684" t="s">
        <v>119316</v>
      </c>
      <c r="H1684" t="s">
        <v>174415</v>
      </c>
      <c r="I1684" t="s">
        <v>229638</v>
      </c>
      <c r="J1684" t="s">
        <v>269081</v>
      </c>
    </row>
    <row r="1685" spans="1:10">
      <c r="A1685" t="s">
        <v>1687</v>
      </c>
      <c r="B1685" t="s">
        <v>57449</v>
      </c>
      <c r="C1685">
        <v>291428032</v>
      </c>
      <c r="D1685" t="s">
        <v>111472</v>
      </c>
      <c r="E1685" t="s">
        <v>112992</v>
      </c>
      <c r="F1685">
        <v>22</v>
      </c>
      <c r="G1685" t="s">
        <v>119317</v>
      </c>
      <c r="H1685" t="s">
        <v>174416</v>
      </c>
      <c r="I1685" t="s">
        <v>229639</v>
      </c>
      <c r="J1685" t="s">
        <v>269082</v>
      </c>
    </row>
    <row r="1686" spans="1:10">
      <c r="A1686" t="s">
        <v>1688</v>
      </c>
      <c r="B1686" t="s">
        <v>57450</v>
      </c>
      <c r="C1686">
        <v>291446669</v>
      </c>
      <c r="D1686" t="s">
        <v>111472</v>
      </c>
      <c r="E1686" t="s">
        <v>112992</v>
      </c>
      <c r="F1686">
        <v>2</v>
      </c>
      <c r="G1686" t="s">
        <v>119318</v>
      </c>
      <c r="H1686" t="s">
        <v>174417</v>
      </c>
      <c r="I1686" t="s">
        <v>229640</v>
      </c>
      <c r="J1686" t="s">
        <v>269083</v>
      </c>
    </row>
    <row r="1687" spans="1:10">
      <c r="A1687" t="s">
        <v>1689</v>
      </c>
      <c r="B1687" t="s">
        <v>57451</v>
      </c>
      <c r="C1687">
        <v>291419279</v>
      </c>
      <c r="D1687" t="s">
        <v>111477</v>
      </c>
      <c r="E1687" t="s">
        <v>112994</v>
      </c>
      <c r="F1687">
        <v>52</v>
      </c>
      <c r="G1687" t="s">
        <v>119319</v>
      </c>
      <c r="H1687" t="s">
        <v>174418</v>
      </c>
      <c r="I1687" t="s">
        <v>229641</v>
      </c>
      <c r="J1687" t="s">
        <v>269084</v>
      </c>
    </row>
    <row r="1688" spans="1:10">
      <c r="A1688" t="s">
        <v>1690</v>
      </c>
      <c r="B1688" t="s">
        <v>57452</v>
      </c>
      <c r="C1688">
        <v>290489546</v>
      </c>
      <c r="D1688" t="s">
        <v>111472</v>
      </c>
      <c r="E1688" t="s">
        <v>112992</v>
      </c>
      <c r="F1688">
        <v>4</v>
      </c>
      <c r="G1688" t="s">
        <v>119320</v>
      </c>
      <c r="H1688" t="s">
        <v>174419</v>
      </c>
      <c r="J1688" t="s">
        <v>269085</v>
      </c>
    </row>
    <row r="1689" spans="1:10">
      <c r="A1689" t="s">
        <v>1691</v>
      </c>
      <c r="B1689" t="s">
        <v>57453</v>
      </c>
      <c r="C1689">
        <v>291422999</v>
      </c>
      <c r="D1689" t="s">
        <v>111472</v>
      </c>
      <c r="E1689" t="s">
        <v>112992</v>
      </c>
      <c r="F1689">
        <v>10</v>
      </c>
      <c r="G1689" t="s">
        <v>119321</v>
      </c>
      <c r="H1689" t="s">
        <v>174420</v>
      </c>
      <c r="I1689" t="s">
        <v>229642</v>
      </c>
      <c r="J1689" t="s">
        <v>269086</v>
      </c>
    </row>
    <row r="1690" spans="1:10">
      <c r="A1690" t="s">
        <v>1692</v>
      </c>
      <c r="B1690" t="s">
        <v>57454</v>
      </c>
      <c r="C1690">
        <v>291433042</v>
      </c>
      <c r="D1690" t="s">
        <v>111472</v>
      </c>
      <c r="E1690" t="s">
        <v>112992</v>
      </c>
      <c r="F1690">
        <v>10</v>
      </c>
      <c r="G1690" t="s">
        <v>119322</v>
      </c>
      <c r="H1690" t="s">
        <v>174421</v>
      </c>
      <c r="I1690" t="s">
        <v>229643</v>
      </c>
      <c r="J1690" t="s">
        <v>269087</v>
      </c>
    </row>
    <row r="1691" spans="1:10">
      <c r="A1691" t="s">
        <v>1693</v>
      </c>
      <c r="B1691" t="s">
        <v>57455</v>
      </c>
      <c r="C1691">
        <v>291416089</v>
      </c>
      <c r="D1691" t="s">
        <v>111472</v>
      </c>
      <c r="E1691" t="s">
        <v>112992</v>
      </c>
      <c r="F1691">
        <v>8</v>
      </c>
      <c r="G1691" t="s">
        <v>119323</v>
      </c>
      <c r="H1691" t="s">
        <v>174422</v>
      </c>
      <c r="I1691" t="s">
        <v>229644</v>
      </c>
      <c r="J1691" t="s">
        <v>269088</v>
      </c>
    </row>
    <row r="1692" spans="1:10">
      <c r="A1692" t="s">
        <v>1694</v>
      </c>
      <c r="B1692" t="s">
        <v>57456</v>
      </c>
      <c r="C1692">
        <v>291414472</v>
      </c>
      <c r="D1692" t="s">
        <v>111472</v>
      </c>
      <c r="E1692" t="s">
        <v>112992</v>
      </c>
      <c r="F1692">
        <v>15</v>
      </c>
      <c r="G1692" t="s">
        <v>119324</v>
      </c>
      <c r="H1692" t="s">
        <v>174423</v>
      </c>
      <c r="I1692" t="s">
        <v>229645</v>
      </c>
      <c r="J1692" t="s">
        <v>269089</v>
      </c>
    </row>
    <row r="1693" spans="1:10">
      <c r="A1693" t="s">
        <v>1695</v>
      </c>
      <c r="B1693" t="s">
        <v>57457</v>
      </c>
      <c r="C1693">
        <v>291431936</v>
      </c>
      <c r="D1693" t="s">
        <v>111472</v>
      </c>
      <c r="E1693" t="s">
        <v>112992</v>
      </c>
      <c r="F1693">
        <v>24</v>
      </c>
      <c r="G1693" t="s">
        <v>119325</v>
      </c>
      <c r="H1693" t="s">
        <v>174424</v>
      </c>
      <c r="I1693" t="s">
        <v>229646</v>
      </c>
      <c r="J1693" t="s">
        <v>269090</v>
      </c>
    </row>
    <row r="1694" spans="1:10">
      <c r="A1694" t="s">
        <v>1696</v>
      </c>
      <c r="B1694" t="s">
        <v>57458</v>
      </c>
      <c r="C1694">
        <v>291420946</v>
      </c>
      <c r="D1694" t="s">
        <v>111472</v>
      </c>
      <c r="E1694" t="s">
        <v>112992</v>
      </c>
      <c r="F1694">
        <v>6</v>
      </c>
      <c r="G1694" t="s">
        <v>119326</v>
      </c>
      <c r="H1694" t="s">
        <v>174425</v>
      </c>
      <c r="I1694" t="s">
        <v>229647</v>
      </c>
      <c r="J1694" t="s">
        <v>269091</v>
      </c>
    </row>
    <row r="1695" spans="1:10">
      <c r="A1695" t="s">
        <v>1697</v>
      </c>
      <c r="B1695" t="s">
        <v>57459</v>
      </c>
      <c r="C1695">
        <v>291442137</v>
      </c>
      <c r="D1695" t="s">
        <v>111338</v>
      </c>
      <c r="E1695" t="s">
        <v>112995</v>
      </c>
      <c r="F1695">
        <v>8418</v>
      </c>
      <c r="G1695" t="s">
        <v>119327</v>
      </c>
      <c r="H1695" t="s">
        <v>174426</v>
      </c>
      <c r="J1695" t="s">
        <v>269092</v>
      </c>
    </row>
    <row r="1696" spans="1:10">
      <c r="A1696" t="s">
        <v>1698</v>
      </c>
      <c r="B1696" t="s">
        <v>57460</v>
      </c>
      <c r="C1696">
        <v>290489136</v>
      </c>
      <c r="D1696" t="s">
        <v>111338</v>
      </c>
      <c r="E1696" t="s">
        <v>112996</v>
      </c>
      <c r="F1696">
        <v>144</v>
      </c>
      <c r="G1696" t="s">
        <v>119328</v>
      </c>
      <c r="H1696" t="s">
        <v>174427</v>
      </c>
      <c r="J1696" t="s">
        <v>269093</v>
      </c>
    </row>
    <row r="1697" spans="1:10">
      <c r="A1697" t="s">
        <v>1699</v>
      </c>
      <c r="B1697" t="s">
        <v>57461</v>
      </c>
      <c r="C1697">
        <v>291426980</v>
      </c>
      <c r="D1697" t="s">
        <v>111338</v>
      </c>
      <c r="E1697" t="s">
        <v>112997</v>
      </c>
      <c r="F1697">
        <v>19</v>
      </c>
      <c r="G1697" t="s">
        <v>119329</v>
      </c>
      <c r="H1697" t="s">
        <v>174428</v>
      </c>
      <c r="I1697" t="s">
        <v>229648</v>
      </c>
      <c r="J1697" t="s">
        <v>269094</v>
      </c>
    </row>
    <row r="1698" spans="1:10">
      <c r="A1698" t="s">
        <v>1700</v>
      </c>
      <c r="B1698" t="s">
        <v>57462</v>
      </c>
      <c r="C1698">
        <v>290491161</v>
      </c>
      <c r="D1698" t="s">
        <v>111338</v>
      </c>
      <c r="E1698" t="s">
        <v>112998</v>
      </c>
      <c r="F1698">
        <v>7</v>
      </c>
      <c r="G1698" t="s">
        <v>119330</v>
      </c>
      <c r="H1698" t="s">
        <v>174429</v>
      </c>
      <c r="I1698" t="s">
        <v>229649</v>
      </c>
      <c r="J1698" t="s">
        <v>269095</v>
      </c>
    </row>
    <row r="1699" spans="1:10">
      <c r="A1699" t="s">
        <v>1701</v>
      </c>
      <c r="B1699" t="s">
        <v>57463</v>
      </c>
      <c r="C1699">
        <v>291420274</v>
      </c>
      <c r="D1699" t="s">
        <v>111338</v>
      </c>
      <c r="E1699" t="s">
        <v>112999</v>
      </c>
      <c r="F1699">
        <v>3</v>
      </c>
      <c r="G1699" t="s">
        <v>119331</v>
      </c>
      <c r="H1699" t="s">
        <v>174430</v>
      </c>
      <c r="I1699" t="s">
        <v>229650</v>
      </c>
      <c r="J1699" t="s">
        <v>269096</v>
      </c>
    </row>
    <row r="1700" spans="1:10">
      <c r="A1700" t="s">
        <v>1702</v>
      </c>
      <c r="B1700" t="s">
        <v>57464</v>
      </c>
      <c r="C1700">
        <v>291433499</v>
      </c>
      <c r="D1700" t="s">
        <v>111338</v>
      </c>
      <c r="E1700" t="s">
        <v>112998</v>
      </c>
      <c r="F1700">
        <v>8</v>
      </c>
      <c r="G1700" t="s">
        <v>119332</v>
      </c>
      <c r="H1700" t="s">
        <v>174431</v>
      </c>
      <c r="J1700" t="s">
        <v>269097</v>
      </c>
    </row>
    <row r="1701" spans="1:10">
      <c r="A1701" t="s">
        <v>1703</v>
      </c>
      <c r="B1701" t="s">
        <v>57465</v>
      </c>
      <c r="C1701">
        <v>290482774</v>
      </c>
      <c r="D1701" t="s">
        <v>111338</v>
      </c>
      <c r="E1701" t="s">
        <v>112995</v>
      </c>
      <c r="F1701">
        <v>31</v>
      </c>
      <c r="G1701" t="s">
        <v>119333</v>
      </c>
      <c r="H1701" t="s">
        <v>174432</v>
      </c>
      <c r="I1701" t="s">
        <v>229651</v>
      </c>
      <c r="J1701" t="s">
        <v>269098</v>
      </c>
    </row>
    <row r="1702" spans="1:10">
      <c r="A1702" t="s">
        <v>1704</v>
      </c>
      <c r="B1702" t="s">
        <v>57466</v>
      </c>
      <c r="C1702">
        <v>291426284</v>
      </c>
      <c r="D1702" t="s">
        <v>111338</v>
      </c>
      <c r="E1702" t="s">
        <v>112998</v>
      </c>
      <c r="F1702">
        <v>23</v>
      </c>
      <c r="G1702" t="s">
        <v>119334</v>
      </c>
      <c r="H1702" t="s">
        <v>174433</v>
      </c>
      <c r="J1702" t="s">
        <v>269099</v>
      </c>
    </row>
    <row r="1703" spans="1:10">
      <c r="A1703" t="s">
        <v>1705</v>
      </c>
      <c r="B1703" t="s">
        <v>57467</v>
      </c>
      <c r="C1703">
        <v>291424448</v>
      </c>
      <c r="D1703" t="s">
        <v>111338</v>
      </c>
      <c r="E1703" t="s">
        <v>112999</v>
      </c>
      <c r="F1703">
        <v>108</v>
      </c>
      <c r="G1703" t="s">
        <v>119335</v>
      </c>
      <c r="H1703" t="s">
        <v>174434</v>
      </c>
      <c r="I1703" t="s">
        <v>229652</v>
      </c>
      <c r="J1703" t="s">
        <v>269100</v>
      </c>
    </row>
    <row r="1704" spans="1:10">
      <c r="A1704" t="s">
        <v>1706</v>
      </c>
      <c r="B1704" t="s">
        <v>57468</v>
      </c>
      <c r="C1704">
        <v>291424075</v>
      </c>
      <c r="D1704" t="s">
        <v>111338</v>
      </c>
      <c r="E1704" t="s">
        <v>112999</v>
      </c>
      <c r="F1704">
        <v>12</v>
      </c>
      <c r="G1704" t="s">
        <v>119336</v>
      </c>
      <c r="H1704" t="s">
        <v>174435</v>
      </c>
      <c r="I1704" t="s">
        <v>229653</v>
      </c>
      <c r="J1704" t="s">
        <v>269101</v>
      </c>
    </row>
    <row r="1705" spans="1:10">
      <c r="A1705" t="s">
        <v>1707</v>
      </c>
      <c r="B1705" t="s">
        <v>57469</v>
      </c>
      <c r="C1705">
        <v>291414894</v>
      </c>
      <c r="D1705" t="s">
        <v>111338</v>
      </c>
      <c r="E1705" t="s">
        <v>112999</v>
      </c>
      <c r="F1705">
        <v>22</v>
      </c>
      <c r="G1705" t="s">
        <v>119337</v>
      </c>
      <c r="H1705" t="s">
        <v>174436</v>
      </c>
      <c r="I1705" t="s">
        <v>229654</v>
      </c>
      <c r="J1705" t="s">
        <v>269102</v>
      </c>
    </row>
    <row r="1706" spans="1:10">
      <c r="A1706" t="s">
        <v>1708</v>
      </c>
      <c r="B1706" t="s">
        <v>57470</v>
      </c>
      <c r="C1706">
        <v>291433894</v>
      </c>
      <c r="D1706" t="s">
        <v>111338</v>
      </c>
      <c r="E1706" t="s">
        <v>112999</v>
      </c>
      <c r="F1706">
        <v>11</v>
      </c>
      <c r="G1706" t="s">
        <v>119338</v>
      </c>
      <c r="H1706" t="s">
        <v>174437</v>
      </c>
      <c r="I1706" t="s">
        <v>229655</v>
      </c>
      <c r="J1706" t="s">
        <v>269103</v>
      </c>
    </row>
    <row r="1707" spans="1:10">
      <c r="A1707" t="s">
        <v>1709</v>
      </c>
      <c r="B1707" t="s">
        <v>57471</v>
      </c>
      <c r="C1707">
        <v>290490272</v>
      </c>
      <c r="D1707" t="s">
        <v>111338</v>
      </c>
      <c r="E1707" t="s">
        <v>112999</v>
      </c>
      <c r="F1707">
        <v>93</v>
      </c>
      <c r="G1707" t="s">
        <v>119339</v>
      </c>
      <c r="H1707" t="s">
        <v>174438</v>
      </c>
      <c r="I1707" t="s">
        <v>229656</v>
      </c>
      <c r="J1707" t="s">
        <v>269104</v>
      </c>
    </row>
    <row r="1708" spans="1:10">
      <c r="A1708" t="s">
        <v>1710</v>
      </c>
      <c r="B1708" t="s">
        <v>57472</v>
      </c>
      <c r="C1708">
        <v>291430336</v>
      </c>
      <c r="D1708" t="s">
        <v>111338</v>
      </c>
      <c r="E1708" t="s">
        <v>112995</v>
      </c>
      <c r="F1708">
        <v>19</v>
      </c>
      <c r="G1708" t="s">
        <v>119340</v>
      </c>
      <c r="H1708" t="s">
        <v>174439</v>
      </c>
      <c r="I1708" t="s">
        <v>229657</v>
      </c>
      <c r="J1708" t="s">
        <v>269105</v>
      </c>
    </row>
    <row r="1709" spans="1:10">
      <c r="A1709" t="s">
        <v>1711</v>
      </c>
      <c r="B1709" t="s">
        <v>57473</v>
      </c>
      <c r="C1709">
        <v>291430105</v>
      </c>
      <c r="D1709" t="s">
        <v>111338</v>
      </c>
      <c r="E1709" t="s">
        <v>112999</v>
      </c>
      <c r="F1709">
        <v>5</v>
      </c>
      <c r="G1709" t="s">
        <v>119341</v>
      </c>
      <c r="H1709" t="s">
        <v>174440</v>
      </c>
      <c r="I1709" t="s">
        <v>229658</v>
      </c>
      <c r="J1709" t="s">
        <v>269106</v>
      </c>
    </row>
    <row r="1710" spans="1:10">
      <c r="A1710" t="s">
        <v>1712</v>
      </c>
      <c r="B1710" t="s">
        <v>57474</v>
      </c>
      <c r="C1710">
        <v>290490178</v>
      </c>
      <c r="D1710" t="s">
        <v>111338</v>
      </c>
      <c r="E1710" t="s">
        <v>112995</v>
      </c>
      <c r="F1710">
        <v>33</v>
      </c>
      <c r="G1710" t="s">
        <v>119342</v>
      </c>
      <c r="H1710" t="s">
        <v>174441</v>
      </c>
      <c r="I1710" t="s">
        <v>229659</v>
      </c>
      <c r="J1710" t="s">
        <v>269107</v>
      </c>
    </row>
    <row r="1711" spans="1:10">
      <c r="A1711" t="s">
        <v>1713</v>
      </c>
      <c r="B1711" t="s">
        <v>57475</v>
      </c>
      <c r="C1711">
        <v>291427558</v>
      </c>
      <c r="D1711" t="s">
        <v>111338</v>
      </c>
      <c r="E1711" t="s">
        <v>112995</v>
      </c>
      <c r="F1711">
        <v>92</v>
      </c>
      <c r="G1711" t="s">
        <v>119343</v>
      </c>
      <c r="H1711" t="s">
        <v>174442</v>
      </c>
      <c r="I1711" t="s">
        <v>229660</v>
      </c>
      <c r="J1711" t="s">
        <v>269108</v>
      </c>
    </row>
    <row r="1712" spans="1:10">
      <c r="A1712" t="s">
        <v>1714</v>
      </c>
      <c r="B1712" t="s">
        <v>57476</v>
      </c>
      <c r="C1712">
        <v>263726426</v>
      </c>
      <c r="D1712" t="s">
        <v>111338</v>
      </c>
      <c r="E1712" t="s">
        <v>112999</v>
      </c>
      <c r="F1712">
        <v>7</v>
      </c>
      <c r="G1712" t="s">
        <v>119344</v>
      </c>
      <c r="H1712" t="s">
        <v>174443</v>
      </c>
      <c r="I1712" t="s">
        <v>229661</v>
      </c>
      <c r="J1712" t="s">
        <v>269109</v>
      </c>
    </row>
    <row r="1713" spans="1:10">
      <c r="A1713" t="s">
        <v>1715</v>
      </c>
      <c r="B1713" t="s">
        <v>57477</v>
      </c>
      <c r="C1713">
        <v>291435215</v>
      </c>
      <c r="D1713" t="s">
        <v>111338</v>
      </c>
      <c r="E1713" t="s">
        <v>113000</v>
      </c>
      <c r="F1713">
        <v>18</v>
      </c>
      <c r="G1713" t="s">
        <v>119345</v>
      </c>
      <c r="H1713" t="s">
        <v>174444</v>
      </c>
      <c r="J1713" t="s">
        <v>269110</v>
      </c>
    </row>
    <row r="1714" spans="1:10">
      <c r="A1714" t="s">
        <v>1716</v>
      </c>
      <c r="B1714" t="s">
        <v>57478</v>
      </c>
      <c r="C1714">
        <v>291437466</v>
      </c>
      <c r="D1714" t="s">
        <v>111338</v>
      </c>
      <c r="E1714" t="s">
        <v>112995</v>
      </c>
      <c r="F1714">
        <v>79</v>
      </c>
      <c r="G1714" t="s">
        <v>119346</v>
      </c>
      <c r="H1714" t="s">
        <v>174445</v>
      </c>
      <c r="I1714" t="s">
        <v>229662</v>
      </c>
      <c r="J1714" t="s">
        <v>269111</v>
      </c>
    </row>
    <row r="1715" spans="1:10">
      <c r="A1715" t="s">
        <v>1717</v>
      </c>
      <c r="B1715" t="s">
        <v>57479</v>
      </c>
      <c r="C1715">
        <v>291417260</v>
      </c>
      <c r="D1715" t="s">
        <v>111478</v>
      </c>
      <c r="E1715" t="s">
        <v>113001</v>
      </c>
      <c r="F1715">
        <v>3</v>
      </c>
      <c r="G1715" t="s">
        <v>119347</v>
      </c>
      <c r="H1715" t="s">
        <v>174446</v>
      </c>
      <c r="J1715" t="s">
        <v>269112</v>
      </c>
    </row>
    <row r="1716" spans="1:10">
      <c r="A1716" t="s">
        <v>1718</v>
      </c>
      <c r="B1716" t="s">
        <v>57480</v>
      </c>
      <c r="C1716">
        <v>282975807</v>
      </c>
      <c r="D1716" t="s">
        <v>111338</v>
      </c>
      <c r="E1716" t="s">
        <v>112998</v>
      </c>
      <c r="F1716">
        <v>19</v>
      </c>
      <c r="G1716" t="s">
        <v>119348</v>
      </c>
      <c r="H1716" t="s">
        <v>174447</v>
      </c>
      <c r="I1716" t="s">
        <v>229663</v>
      </c>
      <c r="J1716" t="s">
        <v>269113</v>
      </c>
    </row>
    <row r="1717" spans="1:10">
      <c r="A1717" t="s">
        <v>1719</v>
      </c>
      <c r="B1717" t="s">
        <v>57481</v>
      </c>
      <c r="C1717">
        <v>290491732</v>
      </c>
      <c r="D1717" t="s">
        <v>111479</v>
      </c>
      <c r="E1717" t="s">
        <v>113002</v>
      </c>
      <c r="F1717">
        <v>2</v>
      </c>
      <c r="G1717" t="s">
        <v>119349</v>
      </c>
      <c r="H1717" t="s">
        <v>174448</v>
      </c>
      <c r="I1717" t="s">
        <v>229664</v>
      </c>
      <c r="J1717" t="s">
        <v>269114</v>
      </c>
    </row>
    <row r="1718" spans="1:10">
      <c r="A1718" t="s">
        <v>1720</v>
      </c>
      <c r="B1718" t="s">
        <v>57482</v>
      </c>
      <c r="C1718">
        <v>291440979</v>
      </c>
      <c r="D1718" t="s">
        <v>111338</v>
      </c>
      <c r="E1718" t="s">
        <v>112999</v>
      </c>
      <c r="F1718">
        <v>1</v>
      </c>
      <c r="G1718" t="s">
        <v>119350</v>
      </c>
      <c r="H1718" t="s">
        <v>174449</v>
      </c>
      <c r="I1718" t="s">
        <v>229665</v>
      </c>
      <c r="J1718" t="s">
        <v>269115</v>
      </c>
    </row>
    <row r="1719" spans="1:10">
      <c r="A1719" t="s">
        <v>1721</v>
      </c>
      <c r="B1719" t="s">
        <v>57483</v>
      </c>
      <c r="C1719">
        <v>290521981</v>
      </c>
      <c r="D1719" t="s">
        <v>111338</v>
      </c>
      <c r="E1719" t="s">
        <v>112999</v>
      </c>
      <c r="F1719">
        <v>80</v>
      </c>
      <c r="G1719" t="s">
        <v>119351</v>
      </c>
      <c r="H1719" t="s">
        <v>174450</v>
      </c>
      <c r="I1719" t="s">
        <v>229666</v>
      </c>
      <c r="J1719" t="s">
        <v>269116</v>
      </c>
    </row>
    <row r="1720" spans="1:10">
      <c r="A1720" t="s">
        <v>1722</v>
      </c>
      <c r="B1720" t="s">
        <v>57484</v>
      </c>
      <c r="C1720">
        <v>291415394</v>
      </c>
      <c r="D1720" t="s">
        <v>111338</v>
      </c>
      <c r="E1720" t="s">
        <v>112999</v>
      </c>
      <c r="F1720">
        <v>9</v>
      </c>
      <c r="G1720" t="s">
        <v>119352</v>
      </c>
      <c r="H1720" t="s">
        <v>174451</v>
      </c>
      <c r="I1720" t="s">
        <v>229667</v>
      </c>
      <c r="J1720" t="s">
        <v>269117</v>
      </c>
    </row>
    <row r="1721" spans="1:10">
      <c r="A1721" t="s">
        <v>1723</v>
      </c>
      <c r="B1721" t="s">
        <v>57485</v>
      </c>
      <c r="C1721">
        <v>290483851</v>
      </c>
      <c r="D1721" t="s">
        <v>111338</v>
      </c>
      <c r="E1721" t="s">
        <v>112998</v>
      </c>
      <c r="F1721">
        <v>21</v>
      </c>
      <c r="G1721" t="s">
        <v>119353</v>
      </c>
      <c r="H1721" t="s">
        <v>174452</v>
      </c>
      <c r="I1721" t="s">
        <v>229668</v>
      </c>
      <c r="J1721" t="s">
        <v>269118</v>
      </c>
    </row>
    <row r="1722" spans="1:10">
      <c r="A1722" t="s">
        <v>1724</v>
      </c>
      <c r="B1722" t="s">
        <v>57486</v>
      </c>
      <c r="C1722">
        <v>291422471</v>
      </c>
      <c r="D1722" t="s">
        <v>111338</v>
      </c>
      <c r="E1722" t="s">
        <v>112999</v>
      </c>
      <c r="F1722">
        <v>24</v>
      </c>
      <c r="G1722" t="s">
        <v>119354</v>
      </c>
      <c r="H1722" t="s">
        <v>174453</v>
      </c>
      <c r="I1722" t="s">
        <v>229669</v>
      </c>
      <c r="J1722" t="s">
        <v>269119</v>
      </c>
    </row>
    <row r="1723" spans="1:10">
      <c r="A1723" t="s">
        <v>1725</v>
      </c>
      <c r="B1723" t="s">
        <v>57487</v>
      </c>
      <c r="C1723">
        <v>291425985</v>
      </c>
      <c r="D1723" t="s">
        <v>111338</v>
      </c>
      <c r="E1723" t="s">
        <v>112999</v>
      </c>
      <c r="F1723">
        <v>41</v>
      </c>
      <c r="G1723" t="s">
        <v>119355</v>
      </c>
      <c r="H1723" t="s">
        <v>174454</v>
      </c>
      <c r="I1723" t="s">
        <v>229670</v>
      </c>
      <c r="J1723" t="s">
        <v>269120</v>
      </c>
    </row>
    <row r="1724" spans="1:10">
      <c r="A1724" t="s">
        <v>1726</v>
      </c>
      <c r="B1724" t="s">
        <v>57488</v>
      </c>
      <c r="C1724">
        <v>291435179</v>
      </c>
      <c r="D1724" t="s">
        <v>111338</v>
      </c>
      <c r="E1724" t="s">
        <v>112999</v>
      </c>
      <c r="F1724">
        <v>4</v>
      </c>
      <c r="G1724" t="s">
        <v>119356</v>
      </c>
      <c r="H1724" t="s">
        <v>174455</v>
      </c>
      <c r="J1724" t="s">
        <v>269121</v>
      </c>
    </row>
    <row r="1725" spans="1:10">
      <c r="A1725" t="s">
        <v>1727</v>
      </c>
      <c r="B1725" t="s">
        <v>57489</v>
      </c>
      <c r="C1725">
        <v>291418133</v>
      </c>
      <c r="D1725" t="s">
        <v>111479</v>
      </c>
      <c r="E1725" t="s">
        <v>113003</v>
      </c>
      <c r="F1725">
        <v>11879</v>
      </c>
      <c r="G1725" t="s">
        <v>119357</v>
      </c>
      <c r="H1725" t="s">
        <v>174456</v>
      </c>
      <c r="I1725" t="s">
        <v>229671</v>
      </c>
      <c r="J1725" t="s">
        <v>269122</v>
      </c>
    </row>
    <row r="1726" spans="1:10">
      <c r="A1726" t="s">
        <v>1728</v>
      </c>
      <c r="B1726" t="s">
        <v>57490</v>
      </c>
      <c r="C1726">
        <v>290483282</v>
      </c>
      <c r="D1726" t="s">
        <v>111338</v>
      </c>
      <c r="E1726" t="s">
        <v>112995</v>
      </c>
      <c r="F1726">
        <v>5032</v>
      </c>
      <c r="G1726" t="s">
        <v>119358</v>
      </c>
      <c r="H1726" t="s">
        <v>174457</v>
      </c>
      <c r="I1726" t="s">
        <v>229672</v>
      </c>
      <c r="J1726" t="s">
        <v>269123</v>
      </c>
    </row>
    <row r="1727" spans="1:10">
      <c r="A1727" t="s">
        <v>1729</v>
      </c>
      <c r="B1727" t="s">
        <v>57491</v>
      </c>
      <c r="C1727">
        <v>291438052</v>
      </c>
      <c r="D1727" t="s">
        <v>111338</v>
      </c>
      <c r="E1727" t="s">
        <v>112997</v>
      </c>
      <c r="F1727">
        <v>19</v>
      </c>
      <c r="G1727" t="s">
        <v>119359</v>
      </c>
      <c r="H1727" t="s">
        <v>174458</v>
      </c>
      <c r="I1727" t="s">
        <v>229673</v>
      </c>
      <c r="J1727" t="s">
        <v>269124</v>
      </c>
    </row>
    <row r="1728" spans="1:10">
      <c r="A1728" t="s">
        <v>1730</v>
      </c>
      <c r="B1728" t="s">
        <v>57492</v>
      </c>
      <c r="C1728">
        <v>290485848</v>
      </c>
      <c r="D1728" t="s">
        <v>111338</v>
      </c>
      <c r="E1728" t="s">
        <v>112999</v>
      </c>
      <c r="F1728">
        <v>1978</v>
      </c>
      <c r="G1728" t="s">
        <v>119360</v>
      </c>
      <c r="H1728" t="s">
        <v>174459</v>
      </c>
      <c r="I1728" t="s">
        <v>229674</v>
      </c>
      <c r="J1728" t="s">
        <v>269125</v>
      </c>
    </row>
    <row r="1729" spans="1:10">
      <c r="A1729" t="s">
        <v>1731</v>
      </c>
      <c r="B1729" t="s">
        <v>57493</v>
      </c>
      <c r="C1729">
        <v>291419516</v>
      </c>
      <c r="D1729" t="s">
        <v>111338</v>
      </c>
      <c r="E1729" t="s">
        <v>112995</v>
      </c>
      <c r="F1729">
        <v>4</v>
      </c>
      <c r="G1729" t="s">
        <v>119361</v>
      </c>
      <c r="H1729" t="s">
        <v>174460</v>
      </c>
      <c r="I1729" t="s">
        <v>229675</v>
      </c>
      <c r="J1729" t="s">
        <v>269126</v>
      </c>
    </row>
    <row r="1730" spans="1:10">
      <c r="A1730" t="s">
        <v>1732</v>
      </c>
      <c r="B1730" t="s">
        <v>57494</v>
      </c>
      <c r="C1730">
        <v>291416459</v>
      </c>
      <c r="D1730" t="s">
        <v>111338</v>
      </c>
      <c r="E1730" t="s">
        <v>112998</v>
      </c>
      <c r="F1730">
        <v>4</v>
      </c>
      <c r="G1730" t="s">
        <v>119362</v>
      </c>
      <c r="H1730" t="s">
        <v>174461</v>
      </c>
      <c r="I1730" t="s">
        <v>229676</v>
      </c>
      <c r="J1730" t="s">
        <v>269127</v>
      </c>
    </row>
    <row r="1731" spans="1:10">
      <c r="A1731" t="s">
        <v>1733</v>
      </c>
      <c r="B1731" t="s">
        <v>57495</v>
      </c>
      <c r="C1731">
        <v>291444302</v>
      </c>
      <c r="D1731" t="s">
        <v>111338</v>
      </c>
      <c r="E1731" t="s">
        <v>112999</v>
      </c>
      <c r="F1731">
        <v>22</v>
      </c>
      <c r="G1731" t="s">
        <v>119363</v>
      </c>
      <c r="H1731" t="s">
        <v>174462</v>
      </c>
      <c r="I1731" t="s">
        <v>229677</v>
      </c>
      <c r="J1731" t="s">
        <v>269128</v>
      </c>
    </row>
    <row r="1732" spans="1:10">
      <c r="A1732" t="s">
        <v>1734</v>
      </c>
      <c r="B1732" t="s">
        <v>57496</v>
      </c>
      <c r="C1732">
        <v>291424361</v>
      </c>
      <c r="D1732" t="s">
        <v>111338</v>
      </c>
      <c r="E1732" t="s">
        <v>112995</v>
      </c>
      <c r="F1732">
        <v>75</v>
      </c>
      <c r="G1732" t="s">
        <v>119364</v>
      </c>
      <c r="H1732" t="s">
        <v>174463</v>
      </c>
      <c r="I1732" t="s">
        <v>229678</v>
      </c>
      <c r="J1732" t="s">
        <v>269129</v>
      </c>
    </row>
    <row r="1733" spans="1:10">
      <c r="A1733" t="s">
        <v>1735</v>
      </c>
      <c r="B1733" t="s">
        <v>57497</v>
      </c>
      <c r="C1733">
        <v>291441154</v>
      </c>
      <c r="D1733" t="s">
        <v>111338</v>
      </c>
      <c r="E1733" t="s">
        <v>112998</v>
      </c>
      <c r="F1733">
        <v>16</v>
      </c>
      <c r="G1733" t="s">
        <v>119365</v>
      </c>
      <c r="H1733" t="s">
        <v>174464</v>
      </c>
      <c r="I1733" t="s">
        <v>229679</v>
      </c>
      <c r="J1733" t="s">
        <v>269130</v>
      </c>
    </row>
    <row r="1734" spans="1:10">
      <c r="A1734" t="s">
        <v>1736</v>
      </c>
      <c r="B1734" t="s">
        <v>57498</v>
      </c>
      <c r="C1734">
        <v>291434609</v>
      </c>
      <c r="D1734" t="s">
        <v>111338</v>
      </c>
      <c r="E1734" t="s">
        <v>112995</v>
      </c>
      <c r="F1734">
        <v>22</v>
      </c>
      <c r="G1734" t="s">
        <v>119366</v>
      </c>
      <c r="H1734" t="s">
        <v>174465</v>
      </c>
      <c r="I1734" t="s">
        <v>229680</v>
      </c>
      <c r="J1734" t="s">
        <v>269131</v>
      </c>
    </row>
    <row r="1735" spans="1:10">
      <c r="A1735" t="s">
        <v>1737</v>
      </c>
      <c r="B1735" t="s">
        <v>57499</v>
      </c>
      <c r="C1735">
        <v>291439500</v>
      </c>
      <c r="D1735" t="s">
        <v>111338</v>
      </c>
      <c r="E1735" t="s">
        <v>112997</v>
      </c>
      <c r="F1735">
        <v>17</v>
      </c>
      <c r="G1735" t="s">
        <v>119367</v>
      </c>
      <c r="H1735" t="s">
        <v>174466</v>
      </c>
      <c r="I1735" t="s">
        <v>229681</v>
      </c>
      <c r="J1735" t="s">
        <v>269132</v>
      </c>
    </row>
    <row r="1736" spans="1:10">
      <c r="A1736" t="s">
        <v>1738</v>
      </c>
      <c r="B1736" t="s">
        <v>57500</v>
      </c>
      <c r="C1736">
        <v>291419445</v>
      </c>
      <c r="D1736" t="s">
        <v>111338</v>
      </c>
      <c r="E1736" t="s">
        <v>112995</v>
      </c>
      <c r="F1736">
        <v>1</v>
      </c>
      <c r="G1736" t="s">
        <v>119368</v>
      </c>
      <c r="H1736" t="s">
        <v>174467</v>
      </c>
      <c r="I1736" t="s">
        <v>229682</v>
      </c>
      <c r="J1736" t="s">
        <v>269133</v>
      </c>
    </row>
    <row r="1737" spans="1:10">
      <c r="A1737" t="s">
        <v>1739</v>
      </c>
      <c r="B1737" t="s">
        <v>57501</v>
      </c>
      <c r="C1737">
        <v>290486706</v>
      </c>
      <c r="D1737" t="s">
        <v>111338</v>
      </c>
      <c r="E1737" t="s">
        <v>112995</v>
      </c>
      <c r="F1737">
        <v>3</v>
      </c>
      <c r="G1737" t="s">
        <v>119369</v>
      </c>
      <c r="H1737" t="s">
        <v>174468</v>
      </c>
      <c r="I1737" t="s">
        <v>229683</v>
      </c>
      <c r="J1737" t="s">
        <v>269134</v>
      </c>
    </row>
    <row r="1738" spans="1:10">
      <c r="A1738" t="s">
        <v>1740</v>
      </c>
      <c r="B1738" t="s">
        <v>57502</v>
      </c>
      <c r="C1738">
        <v>291414083</v>
      </c>
      <c r="D1738" t="s">
        <v>111338</v>
      </c>
      <c r="E1738" t="s">
        <v>112995</v>
      </c>
      <c r="F1738">
        <v>7</v>
      </c>
      <c r="G1738" t="s">
        <v>119370</v>
      </c>
      <c r="H1738" t="s">
        <v>174469</v>
      </c>
      <c r="I1738" t="s">
        <v>229684</v>
      </c>
      <c r="J1738" t="s">
        <v>269135</v>
      </c>
    </row>
    <row r="1739" spans="1:10">
      <c r="A1739" t="s">
        <v>1741</v>
      </c>
      <c r="B1739" t="s">
        <v>57503</v>
      </c>
      <c r="C1739">
        <v>290484091</v>
      </c>
      <c r="D1739" t="s">
        <v>111480</v>
      </c>
      <c r="E1739" t="s">
        <v>113004</v>
      </c>
      <c r="F1739">
        <v>23</v>
      </c>
      <c r="G1739" t="s">
        <v>119371</v>
      </c>
      <c r="H1739" t="s">
        <v>174470</v>
      </c>
      <c r="I1739" t="s">
        <v>229685</v>
      </c>
      <c r="J1739" t="s">
        <v>269136</v>
      </c>
    </row>
    <row r="1740" spans="1:10">
      <c r="A1740" t="s">
        <v>1742</v>
      </c>
      <c r="B1740" t="s">
        <v>57504</v>
      </c>
      <c r="C1740">
        <v>291421743</v>
      </c>
      <c r="D1740" t="s">
        <v>111338</v>
      </c>
      <c r="E1740" t="s">
        <v>112999</v>
      </c>
      <c r="F1740">
        <v>21</v>
      </c>
      <c r="G1740" t="s">
        <v>119372</v>
      </c>
      <c r="H1740" t="s">
        <v>174471</v>
      </c>
      <c r="I1740" t="s">
        <v>229686</v>
      </c>
      <c r="J1740" t="s">
        <v>269137</v>
      </c>
    </row>
    <row r="1741" spans="1:10">
      <c r="A1741" t="s">
        <v>1743</v>
      </c>
      <c r="B1741" t="s">
        <v>57505</v>
      </c>
      <c r="C1741">
        <v>291432118</v>
      </c>
      <c r="D1741" t="s">
        <v>111338</v>
      </c>
      <c r="E1741" t="s">
        <v>112999</v>
      </c>
      <c r="F1741">
        <v>44</v>
      </c>
      <c r="G1741" t="s">
        <v>119373</v>
      </c>
      <c r="H1741" t="s">
        <v>174472</v>
      </c>
      <c r="J1741" t="s">
        <v>269138</v>
      </c>
    </row>
    <row r="1742" spans="1:10">
      <c r="A1742" t="s">
        <v>1744</v>
      </c>
      <c r="B1742" t="s">
        <v>57506</v>
      </c>
      <c r="C1742">
        <v>291429649</v>
      </c>
      <c r="D1742" t="s">
        <v>111338</v>
      </c>
      <c r="E1742" t="s">
        <v>112999</v>
      </c>
      <c r="F1742">
        <v>26</v>
      </c>
      <c r="G1742" t="s">
        <v>119374</v>
      </c>
      <c r="H1742" t="s">
        <v>174473</v>
      </c>
      <c r="I1742" t="s">
        <v>229687</v>
      </c>
      <c r="J1742" t="s">
        <v>269139</v>
      </c>
    </row>
    <row r="1743" spans="1:10">
      <c r="A1743" t="s">
        <v>1745</v>
      </c>
      <c r="B1743" t="s">
        <v>57507</v>
      </c>
      <c r="C1743">
        <v>291426628</v>
      </c>
      <c r="D1743" t="s">
        <v>111338</v>
      </c>
      <c r="E1743" t="s">
        <v>113000</v>
      </c>
      <c r="F1743">
        <v>2</v>
      </c>
      <c r="G1743" t="s">
        <v>119375</v>
      </c>
      <c r="H1743" t="s">
        <v>174474</v>
      </c>
      <c r="I1743" t="s">
        <v>229688</v>
      </c>
      <c r="J1743" t="s">
        <v>269140</v>
      </c>
    </row>
    <row r="1744" spans="1:10">
      <c r="A1744" t="s">
        <v>1746</v>
      </c>
      <c r="B1744" t="s">
        <v>57508</v>
      </c>
      <c r="C1744">
        <v>290483760</v>
      </c>
      <c r="D1744" t="s">
        <v>111481</v>
      </c>
      <c r="E1744" t="s">
        <v>113005</v>
      </c>
      <c r="F1744">
        <v>545</v>
      </c>
      <c r="G1744" t="s">
        <v>119376</v>
      </c>
      <c r="H1744" t="s">
        <v>174475</v>
      </c>
      <c r="I1744" t="s">
        <v>229689</v>
      </c>
      <c r="J1744" t="s">
        <v>269141</v>
      </c>
    </row>
    <row r="1745" spans="1:10">
      <c r="A1745" t="s">
        <v>1747</v>
      </c>
      <c r="B1745" t="s">
        <v>57509</v>
      </c>
      <c r="C1745">
        <v>290526005</v>
      </c>
      <c r="D1745" t="s">
        <v>111338</v>
      </c>
      <c r="E1745" t="s">
        <v>112995</v>
      </c>
      <c r="F1745">
        <v>20</v>
      </c>
      <c r="G1745" t="s">
        <v>119377</v>
      </c>
      <c r="H1745" t="s">
        <v>174476</v>
      </c>
      <c r="I1745" t="s">
        <v>229690</v>
      </c>
      <c r="J1745" t="s">
        <v>269142</v>
      </c>
    </row>
    <row r="1746" spans="1:10">
      <c r="A1746" t="s">
        <v>1748</v>
      </c>
      <c r="B1746" t="s">
        <v>57510</v>
      </c>
      <c r="C1746">
        <v>291442968</v>
      </c>
      <c r="D1746" t="s">
        <v>111338</v>
      </c>
      <c r="E1746" t="s">
        <v>112995</v>
      </c>
      <c r="F1746">
        <v>10</v>
      </c>
      <c r="G1746" t="s">
        <v>119378</v>
      </c>
      <c r="H1746" t="s">
        <v>174477</v>
      </c>
      <c r="I1746" t="s">
        <v>229691</v>
      </c>
      <c r="J1746" t="s">
        <v>269143</v>
      </c>
    </row>
    <row r="1747" spans="1:10">
      <c r="A1747" t="s">
        <v>1749</v>
      </c>
      <c r="B1747" t="s">
        <v>57511</v>
      </c>
      <c r="C1747">
        <v>290491668</v>
      </c>
      <c r="D1747" t="s">
        <v>111338</v>
      </c>
      <c r="E1747" t="s">
        <v>112998</v>
      </c>
      <c r="F1747">
        <v>4</v>
      </c>
      <c r="G1747" t="s">
        <v>119379</v>
      </c>
      <c r="H1747" t="s">
        <v>174478</v>
      </c>
      <c r="I1747" t="s">
        <v>229692</v>
      </c>
      <c r="J1747" t="s">
        <v>269144</v>
      </c>
    </row>
    <row r="1748" spans="1:10">
      <c r="A1748" t="s">
        <v>1750</v>
      </c>
      <c r="B1748" t="s">
        <v>57512</v>
      </c>
      <c r="C1748">
        <v>291439522</v>
      </c>
      <c r="D1748" t="s">
        <v>111338</v>
      </c>
      <c r="E1748" t="s">
        <v>112999</v>
      </c>
      <c r="F1748">
        <v>54</v>
      </c>
      <c r="G1748" t="s">
        <v>119380</v>
      </c>
      <c r="H1748" t="s">
        <v>174479</v>
      </c>
      <c r="I1748" t="s">
        <v>229693</v>
      </c>
      <c r="J1748" t="s">
        <v>269145</v>
      </c>
    </row>
    <row r="1749" spans="1:10">
      <c r="A1749" t="s">
        <v>1751</v>
      </c>
      <c r="B1749" t="s">
        <v>57513</v>
      </c>
      <c r="C1749">
        <v>290525891</v>
      </c>
      <c r="D1749" t="s">
        <v>111338</v>
      </c>
      <c r="E1749" t="s">
        <v>112998</v>
      </c>
      <c r="F1749">
        <v>5</v>
      </c>
      <c r="G1749" t="s">
        <v>119381</v>
      </c>
      <c r="H1749" t="s">
        <v>174480</v>
      </c>
      <c r="I1749" t="s">
        <v>229694</v>
      </c>
      <c r="J1749" t="s">
        <v>269146</v>
      </c>
    </row>
    <row r="1750" spans="1:10">
      <c r="A1750" t="s">
        <v>1752</v>
      </c>
      <c r="B1750" t="s">
        <v>57514</v>
      </c>
      <c r="C1750">
        <v>290487424</v>
      </c>
      <c r="D1750" t="s">
        <v>111338</v>
      </c>
      <c r="E1750" t="s">
        <v>112996</v>
      </c>
      <c r="F1750">
        <v>32</v>
      </c>
      <c r="G1750" t="s">
        <v>119382</v>
      </c>
      <c r="H1750" t="s">
        <v>174481</v>
      </c>
      <c r="I1750" t="s">
        <v>229695</v>
      </c>
      <c r="J1750" t="s">
        <v>269147</v>
      </c>
    </row>
    <row r="1751" spans="1:10">
      <c r="A1751" t="s">
        <v>1753</v>
      </c>
      <c r="B1751" t="s">
        <v>57515</v>
      </c>
      <c r="C1751">
        <v>291425664</v>
      </c>
      <c r="D1751" t="s">
        <v>111338</v>
      </c>
      <c r="E1751" t="s">
        <v>112998</v>
      </c>
      <c r="F1751">
        <v>7</v>
      </c>
      <c r="G1751" t="s">
        <v>119383</v>
      </c>
      <c r="H1751" t="s">
        <v>174482</v>
      </c>
      <c r="I1751" t="s">
        <v>229696</v>
      </c>
      <c r="J1751" t="s">
        <v>269148</v>
      </c>
    </row>
    <row r="1752" spans="1:10">
      <c r="A1752" t="s">
        <v>1754</v>
      </c>
      <c r="B1752" t="s">
        <v>57516</v>
      </c>
      <c r="C1752">
        <v>290522430</v>
      </c>
      <c r="D1752" t="s">
        <v>111338</v>
      </c>
      <c r="E1752" t="s">
        <v>112995</v>
      </c>
      <c r="F1752">
        <v>54</v>
      </c>
      <c r="G1752" t="s">
        <v>119384</v>
      </c>
      <c r="H1752" t="s">
        <v>174483</v>
      </c>
      <c r="I1752" t="s">
        <v>229697</v>
      </c>
      <c r="J1752" t="s">
        <v>269149</v>
      </c>
    </row>
    <row r="1753" spans="1:10">
      <c r="A1753" t="s">
        <v>1755</v>
      </c>
      <c r="B1753" t="s">
        <v>57517</v>
      </c>
      <c r="C1753">
        <v>291414422</v>
      </c>
      <c r="D1753" t="s">
        <v>111338</v>
      </c>
      <c r="E1753" t="s">
        <v>112999</v>
      </c>
      <c r="F1753">
        <v>6</v>
      </c>
      <c r="G1753" t="s">
        <v>119385</v>
      </c>
      <c r="H1753" t="s">
        <v>174484</v>
      </c>
      <c r="I1753" t="s">
        <v>229698</v>
      </c>
      <c r="J1753" t="s">
        <v>269150</v>
      </c>
    </row>
    <row r="1754" spans="1:10">
      <c r="A1754" t="s">
        <v>1756</v>
      </c>
      <c r="B1754" t="s">
        <v>57518</v>
      </c>
      <c r="C1754">
        <v>291429148</v>
      </c>
      <c r="D1754" t="s">
        <v>111338</v>
      </c>
      <c r="E1754" t="s">
        <v>112999</v>
      </c>
      <c r="F1754">
        <v>536</v>
      </c>
      <c r="G1754" t="s">
        <v>119386</v>
      </c>
      <c r="H1754" t="s">
        <v>174485</v>
      </c>
      <c r="I1754" t="s">
        <v>229699</v>
      </c>
      <c r="J1754" t="s">
        <v>269151</v>
      </c>
    </row>
    <row r="1755" spans="1:10">
      <c r="A1755" t="s">
        <v>1757</v>
      </c>
      <c r="B1755" t="s">
        <v>57519</v>
      </c>
      <c r="C1755">
        <v>291422931</v>
      </c>
      <c r="D1755" t="s">
        <v>111338</v>
      </c>
      <c r="E1755" t="s">
        <v>112995</v>
      </c>
      <c r="F1755">
        <v>518</v>
      </c>
      <c r="G1755" t="s">
        <v>119387</v>
      </c>
      <c r="H1755" t="s">
        <v>174486</v>
      </c>
      <c r="I1755" t="s">
        <v>229700</v>
      </c>
      <c r="J1755" t="s">
        <v>269152</v>
      </c>
    </row>
    <row r="1756" spans="1:10">
      <c r="A1756" t="s">
        <v>1758</v>
      </c>
      <c r="B1756" t="s">
        <v>57520</v>
      </c>
      <c r="C1756">
        <v>291419970</v>
      </c>
      <c r="D1756" t="s">
        <v>111338</v>
      </c>
      <c r="E1756" t="s">
        <v>112995</v>
      </c>
      <c r="F1756">
        <v>2</v>
      </c>
      <c r="G1756" t="s">
        <v>119388</v>
      </c>
      <c r="H1756" t="s">
        <v>174487</v>
      </c>
      <c r="I1756" t="s">
        <v>229701</v>
      </c>
      <c r="J1756" t="s">
        <v>269153</v>
      </c>
    </row>
    <row r="1757" spans="1:10">
      <c r="A1757" t="s">
        <v>1759</v>
      </c>
      <c r="B1757" t="s">
        <v>57521</v>
      </c>
      <c r="C1757">
        <v>290489150</v>
      </c>
      <c r="D1757" t="s">
        <v>111338</v>
      </c>
      <c r="E1757" t="s">
        <v>112998</v>
      </c>
      <c r="F1757">
        <v>10</v>
      </c>
      <c r="G1757" t="s">
        <v>119389</v>
      </c>
      <c r="H1757" t="s">
        <v>174488</v>
      </c>
      <c r="I1757" t="s">
        <v>229702</v>
      </c>
      <c r="J1757" t="s">
        <v>269154</v>
      </c>
    </row>
    <row r="1758" spans="1:10">
      <c r="A1758" t="s">
        <v>1760</v>
      </c>
      <c r="B1758" t="s">
        <v>57522</v>
      </c>
      <c r="C1758">
        <v>291437581</v>
      </c>
      <c r="D1758" t="s">
        <v>111338</v>
      </c>
      <c r="E1758" t="s">
        <v>112995</v>
      </c>
      <c r="F1758">
        <v>1</v>
      </c>
      <c r="G1758" t="s">
        <v>119390</v>
      </c>
      <c r="H1758" t="s">
        <v>174489</v>
      </c>
      <c r="I1758" t="s">
        <v>229703</v>
      </c>
      <c r="J1758" t="s">
        <v>269155</v>
      </c>
    </row>
    <row r="1759" spans="1:10">
      <c r="A1759" t="s">
        <v>1761</v>
      </c>
      <c r="B1759" t="s">
        <v>57523</v>
      </c>
      <c r="C1759">
        <v>290481757</v>
      </c>
      <c r="D1759" t="s">
        <v>111338</v>
      </c>
      <c r="E1759" t="s">
        <v>112996</v>
      </c>
      <c r="F1759">
        <v>135</v>
      </c>
      <c r="G1759" t="s">
        <v>119391</v>
      </c>
      <c r="H1759" t="s">
        <v>174490</v>
      </c>
      <c r="I1759" t="s">
        <v>229704</v>
      </c>
      <c r="J1759" t="s">
        <v>269156</v>
      </c>
    </row>
    <row r="1760" spans="1:10">
      <c r="A1760" t="s">
        <v>1762</v>
      </c>
      <c r="B1760" t="s">
        <v>57524</v>
      </c>
      <c r="C1760">
        <v>290487426</v>
      </c>
      <c r="D1760" t="s">
        <v>111338</v>
      </c>
      <c r="E1760" t="s">
        <v>112999</v>
      </c>
      <c r="F1760">
        <v>84</v>
      </c>
      <c r="G1760" t="s">
        <v>119392</v>
      </c>
      <c r="H1760" t="s">
        <v>174491</v>
      </c>
      <c r="I1760" t="s">
        <v>229705</v>
      </c>
      <c r="J1760" t="s">
        <v>269157</v>
      </c>
    </row>
    <row r="1761" spans="1:10">
      <c r="A1761" t="s">
        <v>1763</v>
      </c>
      <c r="B1761" t="s">
        <v>57525</v>
      </c>
      <c r="C1761">
        <v>282935105</v>
      </c>
      <c r="D1761" t="s">
        <v>111482</v>
      </c>
      <c r="E1761" t="s">
        <v>113006</v>
      </c>
      <c r="F1761">
        <v>2986</v>
      </c>
      <c r="G1761" t="s">
        <v>119393</v>
      </c>
      <c r="H1761" t="s">
        <v>174492</v>
      </c>
      <c r="I1761" t="s">
        <v>229706</v>
      </c>
      <c r="J1761" t="s">
        <v>269158</v>
      </c>
    </row>
    <row r="1762" spans="1:10">
      <c r="A1762" t="s">
        <v>1764</v>
      </c>
      <c r="B1762" t="s">
        <v>57526</v>
      </c>
      <c r="C1762">
        <v>290522311</v>
      </c>
      <c r="D1762" t="s">
        <v>111338</v>
      </c>
      <c r="E1762" t="s">
        <v>112999</v>
      </c>
      <c r="F1762">
        <v>136</v>
      </c>
      <c r="G1762" t="s">
        <v>119394</v>
      </c>
      <c r="H1762" t="s">
        <v>174493</v>
      </c>
      <c r="I1762" t="s">
        <v>229707</v>
      </c>
      <c r="J1762" t="s">
        <v>269159</v>
      </c>
    </row>
    <row r="1763" spans="1:10">
      <c r="A1763" t="s">
        <v>1765</v>
      </c>
      <c r="B1763" t="s">
        <v>57527</v>
      </c>
      <c r="C1763">
        <v>291437790</v>
      </c>
      <c r="D1763" t="s">
        <v>111338</v>
      </c>
      <c r="E1763" t="s">
        <v>112995</v>
      </c>
      <c r="F1763">
        <v>6</v>
      </c>
      <c r="G1763" t="s">
        <v>119395</v>
      </c>
      <c r="H1763" t="s">
        <v>174494</v>
      </c>
      <c r="I1763" t="s">
        <v>229708</v>
      </c>
      <c r="J1763" t="s">
        <v>269160</v>
      </c>
    </row>
    <row r="1764" spans="1:10">
      <c r="A1764" t="s">
        <v>1766</v>
      </c>
      <c r="B1764" t="s">
        <v>57528</v>
      </c>
      <c r="C1764">
        <v>291434514</v>
      </c>
      <c r="D1764" t="s">
        <v>111338</v>
      </c>
      <c r="E1764" t="s">
        <v>112997</v>
      </c>
      <c r="F1764">
        <v>7</v>
      </c>
      <c r="G1764" t="s">
        <v>119396</v>
      </c>
      <c r="H1764" t="s">
        <v>174495</v>
      </c>
      <c r="I1764" t="s">
        <v>229709</v>
      </c>
      <c r="J1764" t="s">
        <v>269161</v>
      </c>
    </row>
    <row r="1765" spans="1:10">
      <c r="A1765" t="s">
        <v>1767</v>
      </c>
      <c r="B1765" t="s">
        <v>57529</v>
      </c>
      <c r="C1765">
        <v>291034478</v>
      </c>
      <c r="D1765" t="s">
        <v>111338</v>
      </c>
      <c r="E1765" t="s">
        <v>112995</v>
      </c>
      <c r="F1765">
        <v>1</v>
      </c>
      <c r="G1765" t="s">
        <v>119397</v>
      </c>
      <c r="H1765" t="s">
        <v>174496</v>
      </c>
      <c r="I1765" t="s">
        <v>229710</v>
      </c>
      <c r="J1765" t="s">
        <v>269162</v>
      </c>
    </row>
    <row r="1766" spans="1:10">
      <c r="A1766" t="s">
        <v>1768</v>
      </c>
      <c r="B1766" t="s">
        <v>57530</v>
      </c>
      <c r="C1766">
        <v>290521313</v>
      </c>
      <c r="D1766" t="s">
        <v>111338</v>
      </c>
      <c r="E1766" t="s">
        <v>112998</v>
      </c>
      <c r="F1766">
        <v>36</v>
      </c>
      <c r="G1766" t="s">
        <v>119398</v>
      </c>
      <c r="H1766" t="s">
        <v>174497</v>
      </c>
      <c r="I1766" t="s">
        <v>229711</v>
      </c>
      <c r="J1766" t="s">
        <v>269163</v>
      </c>
    </row>
    <row r="1767" spans="1:10">
      <c r="A1767" t="s">
        <v>1769</v>
      </c>
      <c r="B1767" t="s">
        <v>57531</v>
      </c>
      <c r="C1767">
        <v>291419508</v>
      </c>
      <c r="D1767" t="s">
        <v>111338</v>
      </c>
      <c r="E1767" t="s">
        <v>112995</v>
      </c>
      <c r="F1767">
        <v>114</v>
      </c>
      <c r="G1767" t="s">
        <v>119399</v>
      </c>
      <c r="H1767" t="s">
        <v>174498</v>
      </c>
      <c r="I1767" t="s">
        <v>229712</v>
      </c>
      <c r="J1767" t="s">
        <v>269164</v>
      </c>
    </row>
    <row r="1768" spans="1:10">
      <c r="A1768" t="s">
        <v>1770</v>
      </c>
      <c r="B1768" t="s">
        <v>57532</v>
      </c>
      <c r="C1768">
        <v>291443934</v>
      </c>
      <c r="D1768" t="s">
        <v>111338</v>
      </c>
      <c r="E1768" t="s">
        <v>112999</v>
      </c>
      <c r="F1768">
        <v>11</v>
      </c>
      <c r="G1768" t="s">
        <v>119400</v>
      </c>
      <c r="H1768" t="s">
        <v>174499</v>
      </c>
      <c r="I1768" t="s">
        <v>229713</v>
      </c>
      <c r="J1768" t="s">
        <v>269165</v>
      </c>
    </row>
    <row r="1769" spans="1:10">
      <c r="A1769" t="s">
        <v>1771</v>
      </c>
      <c r="B1769" t="s">
        <v>57533</v>
      </c>
      <c r="C1769">
        <v>291424249</v>
      </c>
      <c r="D1769" t="s">
        <v>111338</v>
      </c>
      <c r="E1769" t="s">
        <v>112998</v>
      </c>
      <c r="F1769">
        <v>36</v>
      </c>
      <c r="G1769" t="s">
        <v>119401</v>
      </c>
      <c r="H1769" t="s">
        <v>174500</v>
      </c>
      <c r="I1769" t="s">
        <v>229714</v>
      </c>
      <c r="J1769" t="s">
        <v>269166</v>
      </c>
    </row>
    <row r="1770" spans="1:10">
      <c r="A1770" t="s">
        <v>1772</v>
      </c>
      <c r="B1770" t="s">
        <v>57534</v>
      </c>
      <c r="C1770">
        <v>291414426</v>
      </c>
      <c r="D1770" t="s">
        <v>111338</v>
      </c>
      <c r="E1770" t="s">
        <v>112999</v>
      </c>
      <c r="F1770">
        <v>45</v>
      </c>
      <c r="G1770" t="s">
        <v>119402</v>
      </c>
      <c r="H1770" t="s">
        <v>174501</v>
      </c>
      <c r="I1770" t="s">
        <v>229715</v>
      </c>
      <c r="J1770" t="s">
        <v>269167</v>
      </c>
    </row>
    <row r="1771" spans="1:10">
      <c r="A1771" t="s">
        <v>1773</v>
      </c>
      <c r="B1771" t="s">
        <v>1773</v>
      </c>
      <c r="C1771">
        <v>291434115</v>
      </c>
      <c r="D1771" t="s">
        <v>111338</v>
      </c>
      <c r="E1771" t="s">
        <v>112999</v>
      </c>
      <c r="F1771">
        <v>2</v>
      </c>
      <c r="G1771" t="s">
        <v>119403</v>
      </c>
      <c r="H1771" t="s">
        <v>174502</v>
      </c>
      <c r="J1771" t="s">
        <v>269168</v>
      </c>
    </row>
    <row r="1772" spans="1:10">
      <c r="A1772" t="s">
        <v>1774</v>
      </c>
      <c r="B1772" t="s">
        <v>57535</v>
      </c>
      <c r="C1772">
        <v>291439020</v>
      </c>
      <c r="D1772" t="s">
        <v>111338</v>
      </c>
      <c r="E1772" t="s">
        <v>112995</v>
      </c>
      <c r="F1772">
        <v>13</v>
      </c>
      <c r="G1772" t="s">
        <v>119404</v>
      </c>
      <c r="H1772" t="s">
        <v>174503</v>
      </c>
      <c r="I1772" t="s">
        <v>229716</v>
      </c>
      <c r="J1772" t="s">
        <v>269169</v>
      </c>
    </row>
    <row r="1773" spans="1:10">
      <c r="A1773" t="s">
        <v>1775</v>
      </c>
      <c r="B1773" t="s">
        <v>57536</v>
      </c>
      <c r="C1773">
        <v>290520988</v>
      </c>
      <c r="D1773" t="s">
        <v>111338</v>
      </c>
      <c r="E1773" t="s">
        <v>112999</v>
      </c>
      <c r="F1773">
        <v>51</v>
      </c>
      <c r="G1773" t="s">
        <v>119405</v>
      </c>
      <c r="H1773" t="s">
        <v>174504</v>
      </c>
      <c r="I1773" t="s">
        <v>229717</v>
      </c>
      <c r="J1773" t="s">
        <v>269170</v>
      </c>
    </row>
    <row r="1774" spans="1:10">
      <c r="A1774" t="s">
        <v>1776</v>
      </c>
      <c r="B1774" t="s">
        <v>57537</v>
      </c>
      <c r="C1774">
        <v>291442359</v>
      </c>
      <c r="D1774" t="s">
        <v>111338</v>
      </c>
      <c r="E1774" t="s">
        <v>112995</v>
      </c>
      <c r="F1774">
        <v>9</v>
      </c>
      <c r="G1774" t="s">
        <v>119406</v>
      </c>
      <c r="H1774" t="s">
        <v>174505</v>
      </c>
      <c r="I1774" t="s">
        <v>229718</v>
      </c>
      <c r="J1774" t="s">
        <v>269171</v>
      </c>
    </row>
    <row r="1775" spans="1:10">
      <c r="A1775" t="s">
        <v>1777</v>
      </c>
      <c r="B1775" t="s">
        <v>57538</v>
      </c>
      <c r="C1775">
        <v>291417985</v>
      </c>
      <c r="D1775" t="s">
        <v>111479</v>
      </c>
      <c r="E1775" t="s">
        <v>113007</v>
      </c>
      <c r="F1775">
        <v>14</v>
      </c>
      <c r="G1775" t="s">
        <v>119407</v>
      </c>
      <c r="H1775" t="s">
        <v>174506</v>
      </c>
      <c r="I1775" t="s">
        <v>229719</v>
      </c>
      <c r="J1775" t="s">
        <v>269172</v>
      </c>
    </row>
    <row r="1776" spans="1:10">
      <c r="A1776" t="s">
        <v>1778</v>
      </c>
      <c r="B1776" t="s">
        <v>57539</v>
      </c>
      <c r="C1776">
        <v>290486231</v>
      </c>
      <c r="D1776" t="s">
        <v>111338</v>
      </c>
      <c r="E1776" t="s">
        <v>112998</v>
      </c>
      <c r="F1776">
        <v>10</v>
      </c>
      <c r="G1776" t="s">
        <v>119408</v>
      </c>
      <c r="H1776" t="s">
        <v>174507</v>
      </c>
      <c r="I1776" t="s">
        <v>229720</v>
      </c>
      <c r="J1776" t="s">
        <v>269173</v>
      </c>
    </row>
    <row r="1777" spans="1:10">
      <c r="A1777" t="s">
        <v>1779</v>
      </c>
      <c r="B1777" t="s">
        <v>57540</v>
      </c>
      <c r="C1777">
        <v>261116423</v>
      </c>
      <c r="D1777" t="s">
        <v>111338</v>
      </c>
      <c r="E1777" t="s">
        <v>112998</v>
      </c>
      <c r="F1777">
        <v>40</v>
      </c>
      <c r="G1777" t="s">
        <v>119409</v>
      </c>
      <c r="H1777" t="s">
        <v>174508</v>
      </c>
      <c r="I1777" t="s">
        <v>229721</v>
      </c>
      <c r="J1777" t="s">
        <v>269174</v>
      </c>
    </row>
    <row r="1778" spans="1:10">
      <c r="A1778" t="s">
        <v>1780</v>
      </c>
      <c r="B1778" t="s">
        <v>57541</v>
      </c>
      <c r="C1778">
        <v>290829468</v>
      </c>
      <c r="D1778" t="s">
        <v>111338</v>
      </c>
      <c r="E1778" t="s">
        <v>112995</v>
      </c>
      <c r="F1778">
        <v>37</v>
      </c>
      <c r="G1778" t="s">
        <v>119410</v>
      </c>
      <c r="H1778" t="s">
        <v>174509</v>
      </c>
      <c r="I1778" t="s">
        <v>229722</v>
      </c>
      <c r="J1778" t="s">
        <v>269175</v>
      </c>
    </row>
    <row r="1779" spans="1:10">
      <c r="A1779" t="s">
        <v>1781</v>
      </c>
      <c r="B1779" t="s">
        <v>57542</v>
      </c>
      <c r="C1779">
        <v>291420294</v>
      </c>
      <c r="D1779" t="s">
        <v>111338</v>
      </c>
      <c r="E1779" t="s">
        <v>112997</v>
      </c>
      <c r="F1779">
        <v>1</v>
      </c>
      <c r="G1779" t="s">
        <v>119411</v>
      </c>
      <c r="H1779" t="s">
        <v>174510</v>
      </c>
      <c r="I1779" t="s">
        <v>229723</v>
      </c>
      <c r="J1779" t="s">
        <v>269176</v>
      </c>
    </row>
    <row r="1780" spans="1:10">
      <c r="A1780" t="s">
        <v>1782</v>
      </c>
      <c r="B1780" t="s">
        <v>57543</v>
      </c>
      <c r="C1780">
        <v>291432716</v>
      </c>
      <c r="D1780" t="s">
        <v>111395</v>
      </c>
      <c r="E1780" t="s">
        <v>113008</v>
      </c>
      <c r="F1780">
        <v>47</v>
      </c>
      <c r="G1780" t="s">
        <v>119412</v>
      </c>
      <c r="H1780" t="s">
        <v>174511</v>
      </c>
      <c r="J1780" t="s">
        <v>269177</v>
      </c>
    </row>
    <row r="1781" spans="1:10">
      <c r="A1781" t="s">
        <v>1783</v>
      </c>
      <c r="B1781" t="s">
        <v>57544</v>
      </c>
      <c r="C1781">
        <v>291427025</v>
      </c>
      <c r="D1781" t="s">
        <v>111338</v>
      </c>
      <c r="E1781" t="s">
        <v>113000</v>
      </c>
      <c r="F1781">
        <v>6</v>
      </c>
      <c r="G1781" t="s">
        <v>119413</v>
      </c>
      <c r="H1781" t="s">
        <v>174512</v>
      </c>
      <c r="J1781" t="s">
        <v>269178</v>
      </c>
    </row>
    <row r="1782" spans="1:10">
      <c r="A1782" t="s">
        <v>1784</v>
      </c>
      <c r="B1782" t="s">
        <v>57545</v>
      </c>
      <c r="C1782">
        <v>291430878</v>
      </c>
      <c r="D1782" t="s">
        <v>111338</v>
      </c>
      <c r="E1782" t="s">
        <v>112995</v>
      </c>
      <c r="F1782">
        <v>1419</v>
      </c>
      <c r="G1782" t="s">
        <v>119414</v>
      </c>
      <c r="H1782" t="s">
        <v>174513</v>
      </c>
      <c r="I1782" t="s">
        <v>229724</v>
      </c>
      <c r="J1782" t="s">
        <v>269179</v>
      </c>
    </row>
    <row r="1783" spans="1:10">
      <c r="A1783" t="s">
        <v>1785</v>
      </c>
      <c r="B1783" t="s">
        <v>57546</v>
      </c>
      <c r="C1783">
        <v>291438666</v>
      </c>
      <c r="D1783" t="s">
        <v>111483</v>
      </c>
      <c r="E1783" t="s">
        <v>113009</v>
      </c>
      <c r="F1783">
        <v>926</v>
      </c>
      <c r="H1783" t="s">
        <v>174514</v>
      </c>
    </row>
    <row r="1784" spans="1:10">
      <c r="A1784" t="s">
        <v>1786</v>
      </c>
      <c r="B1784" t="s">
        <v>57547</v>
      </c>
      <c r="C1784">
        <v>291440705</v>
      </c>
      <c r="D1784" t="s">
        <v>111338</v>
      </c>
      <c r="E1784" t="s">
        <v>112999</v>
      </c>
      <c r="F1784">
        <v>40</v>
      </c>
      <c r="G1784" t="s">
        <v>119415</v>
      </c>
      <c r="H1784" t="s">
        <v>174515</v>
      </c>
      <c r="J1784" t="s">
        <v>269180</v>
      </c>
    </row>
    <row r="1785" spans="1:10">
      <c r="A1785" t="s">
        <v>1787</v>
      </c>
      <c r="B1785" t="s">
        <v>57548</v>
      </c>
      <c r="C1785">
        <v>291429961</v>
      </c>
      <c r="D1785" t="s">
        <v>111338</v>
      </c>
      <c r="E1785" t="s">
        <v>112995</v>
      </c>
      <c r="F1785">
        <v>40</v>
      </c>
      <c r="G1785" t="s">
        <v>119416</v>
      </c>
      <c r="H1785" t="s">
        <v>174516</v>
      </c>
      <c r="I1785" t="s">
        <v>229725</v>
      </c>
      <c r="J1785" t="s">
        <v>269181</v>
      </c>
    </row>
    <row r="1786" spans="1:10">
      <c r="A1786" t="s">
        <v>1788</v>
      </c>
      <c r="B1786" t="s">
        <v>57549</v>
      </c>
      <c r="C1786">
        <v>291435598</v>
      </c>
      <c r="D1786" t="s">
        <v>111338</v>
      </c>
      <c r="E1786" t="s">
        <v>112998</v>
      </c>
      <c r="F1786">
        <v>2</v>
      </c>
      <c r="G1786" t="s">
        <v>119417</v>
      </c>
      <c r="H1786" t="s">
        <v>174517</v>
      </c>
      <c r="I1786" t="s">
        <v>229726</v>
      </c>
      <c r="J1786" t="s">
        <v>269182</v>
      </c>
    </row>
    <row r="1787" spans="1:10">
      <c r="A1787" t="s">
        <v>1789</v>
      </c>
      <c r="B1787" t="s">
        <v>57550</v>
      </c>
      <c r="C1787">
        <v>284044713</v>
      </c>
      <c r="D1787" t="s">
        <v>111478</v>
      </c>
      <c r="E1787" t="s">
        <v>113010</v>
      </c>
      <c r="F1787">
        <v>4153</v>
      </c>
      <c r="G1787" t="s">
        <v>119418</v>
      </c>
      <c r="H1787" t="s">
        <v>174518</v>
      </c>
      <c r="I1787" t="s">
        <v>229727</v>
      </c>
      <c r="J1787" t="s">
        <v>269183</v>
      </c>
    </row>
    <row r="1788" spans="1:10">
      <c r="A1788" t="s">
        <v>1790</v>
      </c>
      <c r="B1788" t="s">
        <v>57551</v>
      </c>
      <c r="C1788">
        <v>290492972</v>
      </c>
      <c r="D1788" t="s">
        <v>111484</v>
      </c>
      <c r="E1788" t="s">
        <v>113011</v>
      </c>
      <c r="F1788">
        <v>2152</v>
      </c>
      <c r="G1788" t="s">
        <v>119419</v>
      </c>
      <c r="H1788" t="s">
        <v>174519</v>
      </c>
      <c r="I1788" t="s">
        <v>229728</v>
      </c>
      <c r="J1788" t="s">
        <v>269184</v>
      </c>
    </row>
    <row r="1789" spans="1:10">
      <c r="A1789" t="s">
        <v>1791</v>
      </c>
      <c r="B1789" t="s">
        <v>57552</v>
      </c>
      <c r="C1789">
        <v>291433204</v>
      </c>
      <c r="D1789" t="s">
        <v>111338</v>
      </c>
      <c r="E1789" t="s">
        <v>112998</v>
      </c>
      <c r="F1789">
        <v>9</v>
      </c>
      <c r="G1789" t="s">
        <v>119420</v>
      </c>
      <c r="H1789" t="s">
        <v>174520</v>
      </c>
      <c r="J1789" t="s">
        <v>269185</v>
      </c>
    </row>
    <row r="1790" spans="1:10">
      <c r="A1790" t="s">
        <v>1792</v>
      </c>
      <c r="B1790" t="s">
        <v>57553</v>
      </c>
      <c r="C1790">
        <v>291421726</v>
      </c>
      <c r="D1790" t="s">
        <v>111338</v>
      </c>
      <c r="E1790" t="s">
        <v>112998</v>
      </c>
      <c r="F1790">
        <v>63</v>
      </c>
      <c r="G1790" t="s">
        <v>119421</v>
      </c>
      <c r="H1790" t="s">
        <v>174521</v>
      </c>
      <c r="I1790" t="s">
        <v>229729</v>
      </c>
      <c r="J1790" t="s">
        <v>269186</v>
      </c>
    </row>
    <row r="1791" spans="1:10">
      <c r="A1791" t="s">
        <v>1793</v>
      </c>
      <c r="B1791" t="s">
        <v>57554</v>
      </c>
      <c r="C1791">
        <v>291418701</v>
      </c>
      <c r="D1791" t="s">
        <v>111338</v>
      </c>
      <c r="E1791" t="s">
        <v>112997</v>
      </c>
      <c r="F1791">
        <v>5</v>
      </c>
      <c r="G1791" t="s">
        <v>119422</v>
      </c>
      <c r="H1791" t="s">
        <v>174522</v>
      </c>
      <c r="I1791" t="s">
        <v>229730</v>
      </c>
      <c r="J1791" t="s">
        <v>269187</v>
      </c>
    </row>
    <row r="1792" spans="1:10">
      <c r="A1792" t="s">
        <v>1794</v>
      </c>
      <c r="B1792" t="s">
        <v>57555</v>
      </c>
      <c r="C1792">
        <v>223243836</v>
      </c>
      <c r="D1792" t="s">
        <v>111338</v>
      </c>
      <c r="E1792" t="s">
        <v>112995</v>
      </c>
      <c r="F1792">
        <v>24</v>
      </c>
      <c r="G1792" t="s">
        <v>119423</v>
      </c>
      <c r="H1792" t="s">
        <v>174523</v>
      </c>
      <c r="I1792" t="s">
        <v>229731</v>
      </c>
      <c r="J1792" t="s">
        <v>269188</v>
      </c>
    </row>
    <row r="1793" spans="1:10">
      <c r="A1793" t="s">
        <v>1795</v>
      </c>
      <c r="B1793" t="s">
        <v>57556</v>
      </c>
      <c r="C1793">
        <v>291439993</v>
      </c>
      <c r="D1793" t="s">
        <v>111485</v>
      </c>
      <c r="E1793" t="s">
        <v>113012</v>
      </c>
      <c r="F1793">
        <v>10</v>
      </c>
      <c r="G1793" t="s">
        <v>119424</v>
      </c>
      <c r="H1793" t="s">
        <v>174524</v>
      </c>
      <c r="I1793" t="s">
        <v>229732</v>
      </c>
      <c r="J1793" t="s">
        <v>269189</v>
      </c>
    </row>
    <row r="1794" spans="1:10">
      <c r="A1794" t="s">
        <v>1796</v>
      </c>
      <c r="B1794" t="s">
        <v>57557</v>
      </c>
      <c r="C1794">
        <v>291415076</v>
      </c>
      <c r="D1794" t="s">
        <v>111338</v>
      </c>
      <c r="E1794" t="s">
        <v>112997</v>
      </c>
      <c r="F1794">
        <v>14</v>
      </c>
      <c r="G1794" t="s">
        <v>119425</v>
      </c>
      <c r="H1794" t="s">
        <v>174525</v>
      </c>
      <c r="I1794" t="s">
        <v>229733</v>
      </c>
      <c r="J1794" t="s">
        <v>269190</v>
      </c>
    </row>
    <row r="1795" spans="1:10">
      <c r="A1795" t="s">
        <v>1797</v>
      </c>
      <c r="B1795" t="s">
        <v>57558</v>
      </c>
      <c r="C1795">
        <v>290526078</v>
      </c>
      <c r="D1795" t="s">
        <v>111338</v>
      </c>
      <c r="E1795" t="s">
        <v>112997</v>
      </c>
      <c r="F1795">
        <v>15</v>
      </c>
      <c r="G1795" t="s">
        <v>119426</v>
      </c>
      <c r="H1795" t="s">
        <v>174526</v>
      </c>
      <c r="J1795" t="s">
        <v>269191</v>
      </c>
    </row>
    <row r="1796" spans="1:10">
      <c r="A1796" t="s">
        <v>1798</v>
      </c>
      <c r="B1796" t="s">
        <v>57559</v>
      </c>
      <c r="C1796">
        <v>291415805</v>
      </c>
      <c r="D1796" t="s">
        <v>111338</v>
      </c>
      <c r="E1796" t="s">
        <v>112999</v>
      </c>
      <c r="F1796">
        <v>46</v>
      </c>
      <c r="G1796" t="s">
        <v>119427</v>
      </c>
      <c r="H1796" t="s">
        <v>174527</v>
      </c>
      <c r="I1796" t="s">
        <v>229734</v>
      </c>
      <c r="J1796" t="s">
        <v>269192</v>
      </c>
    </row>
    <row r="1797" spans="1:10">
      <c r="A1797" t="s">
        <v>1799</v>
      </c>
      <c r="B1797" t="s">
        <v>57560</v>
      </c>
      <c r="C1797">
        <v>291431992</v>
      </c>
      <c r="D1797" t="s">
        <v>111338</v>
      </c>
      <c r="E1797" t="s">
        <v>112999</v>
      </c>
      <c r="F1797">
        <v>3</v>
      </c>
      <c r="G1797" t="s">
        <v>119428</v>
      </c>
      <c r="H1797" t="s">
        <v>174528</v>
      </c>
      <c r="I1797" t="s">
        <v>229735</v>
      </c>
      <c r="J1797" t="s">
        <v>269193</v>
      </c>
    </row>
    <row r="1798" spans="1:10">
      <c r="A1798" t="s">
        <v>1800</v>
      </c>
      <c r="B1798" t="s">
        <v>57561</v>
      </c>
      <c r="C1798">
        <v>291431344</v>
      </c>
      <c r="D1798" t="s">
        <v>111338</v>
      </c>
      <c r="E1798" t="s">
        <v>113000</v>
      </c>
      <c r="F1798">
        <v>33</v>
      </c>
      <c r="G1798" t="s">
        <v>119429</v>
      </c>
      <c r="H1798" t="s">
        <v>174529</v>
      </c>
      <c r="J1798" t="s">
        <v>269194</v>
      </c>
    </row>
    <row r="1799" spans="1:10">
      <c r="A1799" t="s">
        <v>1801</v>
      </c>
      <c r="B1799" t="s">
        <v>57562</v>
      </c>
      <c r="C1799">
        <v>291426808</v>
      </c>
      <c r="D1799" t="s">
        <v>111338</v>
      </c>
      <c r="E1799" t="s">
        <v>113000</v>
      </c>
      <c r="F1799">
        <v>78</v>
      </c>
      <c r="G1799" t="s">
        <v>119430</v>
      </c>
      <c r="H1799" t="s">
        <v>174530</v>
      </c>
      <c r="I1799" t="s">
        <v>229736</v>
      </c>
      <c r="J1799" t="s">
        <v>269195</v>
      </c>
    </row>
    <row r="1800" spans="1:10">
      <c r="A1800" t="s">
        <v>1802</v>
      </c>
      <c r="B1800" t="s">
        <v>57563</v>
      </c>
      <c r="C1800">
        <v>290483121</v>
      </c>
      <c r="D1800" t="s">
        <v>111338</v>
      </c>
      <c r="E1800" t="s">
        <v>112999</v>
      </c>
      <c r="F1800">
        <v>36</v>
      </c>
      <c r="G1800" t="s">
        <v>119431</v>
      </c>
      <c r="H1800" t="s">
        <v>174531</v>
      </c>
      <c r="I1800" t="s">
        <v>229737</v>
      </c>
      <c r="J1800" t="s">
        <v>269196</v>
      </c>
    </row>
    <row r="1801" spans="1:10">
      <c r="A1801" t="s">
        <v>1803</v>
      </c>
      <c r="B1801" t="s">
        <v>57564</v>
      </c>
      <c r="C1801">
        <v>290486337</v>
      </c>
      <c r="D1801" t="s">
        <v>111338</v>
      </c>
      <c r="E1801" t="s">
        <v>112998</v>
      </c>
      <c r="F1801">
        <v>2</v>
      </c>
      <c r="G1801" t="s">
        <v>119432</v>
      </c>
      <c r="H1801" t="s">
        <v>174532</v>
      </c>
      <c r="I1801" t="s">
        <v>229738</v>
      </c>
      <c r="J1801" t="s">
        <v>269197</v>
      </c>
    </row>
    <row r="1802" spans="1:10">
      <c r="A1802" t="s">
        <v>1804</v>
      </c>
      <c r="B1802" t="s">
        <v>57565</v>
      </c>
      <c r="C1802">
        <v>291437211</v>
      </c>
      <c r="D1802" t="s">
        <v>111338</v>
      </c>
      <c r="E1802" t="s">
        <v>112999</v>
      </c>
      <c r="F1802">
        <v>32</v>
      </c>
      <c r="G1802" t="s">
        <v>119433</v>
      </c>
      <c r="H1802" t="s">
        <v>174533</v>
      </c>
      <c r="I1802" t="s">
        <v>229739</v>
      </c>
      <c r="J1802" t="s">
        <v>269198</v>
      </c>
    </row>
    <row r="1803" spans="1:10">
      <c r="A1803" t="s">
        <v>1805</v>
      </c>
      <c r="B1803" t="s">
        <v>57566</v>
      </c>
      <c r="C1803">
        <v>291441020</v>
      </c>
      <c r="D1803" t="s">
        <v>111338</v>
      </c>
      <c r="E1803" t="s">
        <v>112999</v>
      </c>
      <c r="F1803">
        <v>30</v>
      </c>
      <c r="G1803" t="s">
        <v>119434</v>
      </c>
      <c r="H1803" t="s">
        <v>174534</v>
      </c>
      <c r="I1803" t="s">
        <v>229740</v>
      </c>
      <c r="J1803" t="s">
        <v>269199</v>
      </c>
    </row>
    <row r="1804" spans="1:10">
      <c r="A1804" t="s">
        <v>1806</v>
      </c>
      <c r="B1804" t="s">
        <v>57567</v>
      </c>
      <c r="C1804">
        <v>291443986</v>
      </c>
      <c r="D1804" t="s">
        <v>111338</v>
      </c>
      <c r="E1804" t="s">
        <v>112995</v>
      </c>
      <c r="F1804">
        <v>76</v>
      </c>
      <c r="G1804" t="s">
        <v>119435</v>
      </c>
      <c r="H1804" t="s">
        <v>174535</v>
      </c>
      <c r="I1804" t="s">
        <v>229741</v>
      </c>
      <c r="J1804" t="s">
        <v>269200</v>
      </c>
    </row>
    <row r="1805" spans="1:10">
      <c r="A1805" t="s">
        <v>1807</v>
      </c>
      <c r="B1805" t="s">
        <v>57568</v>
      </c>
      <c r="C1805">
        <v>283396600</v>
      </c>
      <c r="D1805" t="s">
        <v>111338</v>
      </c>
      <c r="E1805" t="s">
        <v>112999</v>
      </c>
      <c r="F1805">
        <v>16</v>
      </c>
      <c r="G1805" t="s">
        <v>119436</v>
      </c>
      <c r="H1805" t="s">
        <v>174536</v>
      </c>
      <c r="I1805" t="s">
        <v>229742</v>
      </c>
      <c r="J1805" t="s">
        <v>269201</v>
      </c>
    </row>
    <row r="1806" spans="1:10">
      <c r="A1806" t="s">
        <v>1808</v>
      </c>
      <c r="B1806" t="s">
        <v>57569</v>
      </c>
      <c r="C1806">
        <v>291445227</v>
      </c>
      <c r="D1806" t="s">
        <v>111338</v>
      </c>
      <c r="E1806" t="s">
        <v>112998</v>
      </c>
      <c r="F1806">
        <v>31</v>
      </c>
      <c r="G1806" t="s">
        <v>119437</v>
      </c>
      <c r="H1806" t="s">
        <v>174537</v>
      </c>
      <c r="I1806" t="s">
        <v>229743</v>
      </c>
      <c r="J1806" t="s">
        <v>269202</v>
      </c>
    </row>
    <row r="1807" spans="1:10">
      <c r="A1807" t="s">
        <v>1809</v>
      </c>
      <c r="B1807" t="s">
        <v>57570</v>
      </c>
      <c r="C1807">
        <v>291432352</v>
      </c>
      <c r="D1807" t="s">
        <v>111338</v>
      </c>
      <c r="E1807" t="s">
        <v>112999</v>
      </c>
      <c r="F1807">
        <v>5</v>
      </c>
      <c r="G1807" t="s">
        <v>119438</v>
      </c>
      <c r="H1807" t="s">
        <v>174538</v>
      </c>
      <c r="I1807" t="s">
        <v>229744</v>
      </c>
      <c r="J1807" t="s">
        <v>269203</v>
      </c>
    </row>
    <row r="1808" spans="1:10">
      <c r="A1808" t="s">
        <v>1810</v>
      </c>
      <c r="B1808" t="s">
        <v>57571</v>
      </c>
      <c r="C1808">
        <v>291435620</v>
      </c>
      <c r="D1808" t="s">
        <v>111338</v>
      </c>
      <c r="E1808" t="s">
        <v>112998</v>
      </c>
      <c r="F1808">
        <v>15</v>
      </c>
      <c r="G1808" t="s">
        <v>119439</v>
      </c>
      <c r="H1808" t="s">
        <v>174539</v>
      </c>
      <c r="I1808" t="s">
        <v>229745</v>
      </c>
      <c r="J1808" t="s">
        <v>269204</v>
      </c>
    </row>
    <row r="1809" spans="1:10">
      <c r="A1809" t="s">
        <v>1811</v>
      </c>
      <c r="B1809" t="s">
        <v>57572</v>
      </c>
      <c r="C1809">
        <v>291416146</v>
      </c>
      <c r="D1809" t="s">
        <v>111338</v>
      </c>
      <c r="E1809" t="s">
        <v>112999</v>
      </c>
      <c r="F1809">
        <v>12</v>
      </c>
      <c r="G1809" t="s">
        <v>119440</v>
      </c>
      <c r="H1809" t="s">
        <v>174540</v>
      </c>
      <c r="I1809" t="s">
        <v>229746</v>
      </c>
      <c r="J1809" t="s">
        <v>269205</v>
      </c>
    </row>
    <row r="1810" spans="1:10">
      <c r="A1810" t="s">
        <v>1812</v>
      </c>
      <c r="B1810" t="s">
        <v>57573</v>
      </c>
      <c r="C1810">
        <v>291446362</v>
      </c>
      <c r="D1810" t="s">
        <v>111338</v>
      </c>
      <c r="E1810" t="s">
        <v>112998</v>
      </c>
      <c r="F1810">
        <v>17</v>
      </c>
      <c r="G1810" t="s">
        <v>119441</v>
      </c>
      <c r="H1810" t="s">
        <v>174541</v>
      </c>
      <c r="J1810" t="s">
        <v>269206</v>
      </c>
    </row>
    <row r="1811" spans="1:10">
      <c r="A1811" t="s">
        <v>1813</v>
      </c>
      <c r="B1811" t="s">
        <v>57574</v>
      </c>
      <c r="C1811">
        <v>291432647</v>
      </c>
      <c r="D1811" t="s">
        <v>111338</v>
      </c>
      <c r="E1811" t="s">
        <v>112995</v>
      </c>
      <c r="F1811">
        <v>2</v>
      </c>
      <c r="G1811" t="s">
        <v>119442</v>
      </c>
      <c r="H1811" t="s">
        <v>174542</v>
      </c>
      <c r="J1811" t="s">
        <v>269207</v>
      </c>
    </row>
    <row r="1812" spans="1:10">
      <c r="A1812" t="s">
        <v>1814</v>
      </c>
      <c r="B1812" t="s">
        <v>57575</v>
      </c>
      <c r="C1812">
        <v>291419332</v>
      </c>
      <c r="D1812" t="s">
        <v>111338</v>
      </c>
      <c r="E1812" t="s">
        <v>112999</v>
      </c>
      <c r="F1812">
        <v>100</v>
      </c>
      <c r="G1812" t="s">
        <v>119443</v>
      </c>
      <c r="H1812" t="s">
        <v>174543</v>
      </c>
      <c r="I1812" t="s">
        <v>229747</v>
      </c>
      <c r="J1812" t="s">
        <v>269208</v>
      </c>
    </row>
    <row r="1813" spans="1:10">
      <c r="A1813" t="s">
        <v>1815</v>
      </c>
      <c r="B1813" t="s">
        <v>57576</v>
      </c>
      <c r="C1813">
        <v>291440382</v>
      </c>
      <c r="D1813" t="s">
        <v>111338</v>
      </c>
      <c r="E1813" t="s">
        <v>112999</v>
      </c>
      <c r="F1813">
        <v>1</v>
      </c>
      <c r="G1813" t="s">
        <v>119444</v>
      </c>
      <c r="H1813" t="s">
        <v>174544</v>
      </c>
      <c r="I1813" t="s">
        <v>229748</v>
      </c>
      <c r="J1813" t="s">
        <v>269209</v>
      </c>
    </row>
    <row r="1814" spans="1:10">
      <c r="A1814" t="s">
        <v>1816</v>
      </c>
      <c r="B1814" t="s">
        <v>57577</v>
      </c>
      <c r="C1814">
        <v>291438686</v>
      </c>
      <c r="D1814" t="s">
        <v>111338</v>
      </c>
      <c r="E1814" t="s">
        <v>112998</v>
      </c>
      <c r="F1814">
        <v>121</v>
      </c>
      <c r="G1814" t="s">
        <v>119445</v>
      </c>
      <c r="H1814" t="s">
        <v>174545</v>
      </c>
      <c r="I1814" t="s">
        <v>229749</v>
      </c>
      <c r="J1814" t="s">
        <v>269210</v>
      </c>
    </row>
    <row r="1815" spans="1:10">
      <c r="A1815" t="s">
        <v>1817</v>
      </c>
      <c r="B1815" t="s">
        <v>57578</v>
      </c>
      <c r="C1815">
        <v>291417743</v>
      </c>
      <c r="D1815" t="s">
        <v>111479</v>
      </c>
      <c r="E1815" t="s">
        <v>113003</v>
      </c>
      <c r="F1815">
        <v>11</v>
      </c>
      <c r="G1815" t="s">
        <v>119446</v>
      </c>
      <c r="H1815" t="s">
        <v>174546</v>
      </c>
      <c r="I1815" t="s">
        <v>229750</v>
      </c>
      <c r="J1815" t="s">
        <v>269211</v>
      </c>
    </row>
    <row r="1816" spans="1:10">
      <c r="A1816" t="s">
        <v>1818</v>
      </c>
      <c r="B1816" t="s">
        <v>57579</v>
      </c>
      <c r="C1816">
        <v>291440954</v>
      </c>
      <c r="D1816" t="s">
        <v>111338</v>
      </c>
      <c r="E1816" t="s">
        <v>113000</v>
      </c>
      <c r="F1816">
        <v>10</v>
      </c>
      <c r="G1816" t="s">
        <v>119447</v>
      </c>
      <c r="H1816" t="s">
        <v>174547</v>
      </c>
      <c r="I1816" t="s">
        <v>229751</v>
      </c>
      <c r="J1816" t="s">
        <v>269212</v>
      </c>
    </row>
    <row r="1817" spans="1:10">
      <c r="A1817" t="s">
        <v>1819</v>
      </c>
      <c r="B1817" t="s">
        <v>57580</v>
      </c>
      <c r="C1817">
        <v>290489263</v>
      </c>
      <c r="D1817" t="s">
        <v>111338</v>
      </c>
      <c r="E1817" t="s">
        <v>112997</v>
      </c>
      <c r="F1817">
        <v>24</v>
      </c>
      <c r="G1817" t="s">
        <v>119448</v>
      </c>
      <c r="H1817" t="s">
        <v>174548</v>
      </c>
      <c r="I1817" t="s">
        <v>229752</v>
      </c>
      <c r="J1817" t="s">
        <v>269213</v>
      </c>
    </row>
    <row r="1818" spans="1:10">
      <c r="A1818" t="s">
        <v>1820</v>
      </c>
      <c r="B1818" t="s">
        <v>57581</v>
      </c>
      <c r="C1818">
        <v>290488291</v>
      </c>
      <c r="D1818" t="s">
        <v>111338</v>
      </c>
      <c r="E1818" t="s">
        <v>112779</v>
      </c>
      <c r="F1818">
        <v>19</v>
      </c>
      <c r="G1818" t="s">
        <v>119449</v>
      </c>
      <c r="H1818" t="s">
        <v>174549</v>
      </c>
      <c r="I1818" t="s">
        <v>229753</v>
      </c>
      <c r="J1818" t="s">
        <v>269214</v>
      </c>
    </row>
    <row r="1819" spans="1:10">
      <c r="A1819" t="s">
        <v>1821</v>
      </c>
      <c r="B1819" t="s">
        <v>57582</v>
      </c>
      <c r="C1819">
        <v>290488573</v>
      </c>
      <c r="D1819" t="s">
        <v>111338</v>
      </c>
      <c r="E1819" t="s">
        <v>112999</v>
      </c>
      <c r="F1819">
        <v>76</v>
      </c>
      <c r="G1819" t="s">
        <v>119450</v>
      </c>
      <c r="H1819" t="s">
        <v>174550</v>
      </c>
      <c r="I1819" t="s">
        <v>229754</v>
      </c>
      <c r="J1819" t="s">
        <v>269215</v>
      </c>
    </row>
    <row r="1820" spans="1:10">
      <c r="A1820" t="s">
        <v>1822</v>
      </c>
      <c r="B1820" t="s">
        <v>57583</v>
      </c>
      <c r="C1820">
        <v>291422007</v>
      </c>
      <c r="D1820" t="s">
        <v>111338</v>
      </c>
      <c r="E1820" t="s">
        <v>112999</v>
      </c>
      <c r="F1820">
        <v>4</v>
      </c>
      <c r="G1820" t="s">
        <v>119451</v>
      </c>
      <c r="H1820" t="s">
        <v>174551</v>
      </c>
      <c r="J1820" t="s">
        <v>269216</v>
      </c>
    </row>
    <row r="1821" spans="1:10">
      <c r="A1821" t="s">
        <v>1823</v>
      </c>
      <c r="B1821" t="s">
        <v>57584</v>
      </c>
      <c r="C1821">
        <v>291430581</v>
      </c>
      <c r="D1821" t="s">
        <v>111338</v>
      </c>
      <c r="E1821" t="s">
        <v>112998</v>
      </c>
      <c r="F1821">
        <v>27</v>
      </c>
      <c r="G1821" t="s">
        <v>119452</v>
      </c>
      <c r="H1821" t="s">
        <v>174552</v>
      </c>
      <c r="J1821" t="s">
        <v>269217</v>
      </c>
    </row>
    <row r="1822" spans="1:10">
      <c r="A1822" t="s">
        <v>1824</v>
      </c>
      <c r="B1822" t="s">
        <v>57585</v>
      </c>
      <c r="C1822">
        <v>291442098</v>
      </c>
      <c r="D1822" t="s">
        <v>111478</v>
      </c>
      <c r="E1822" t="s">
        <v>113013</v>
      </c>
      <c r="F1822">
        <v>90</v>
      </c>
      <c r="G1822" t="s">
        <v>119453</v>
      </c>
      <c r="H1822" t="s">
        <v>174553</v>
      </c>
      <c r="I1822" t="s">
        <v>229755</v>
      </c>
      <c r="J1822" t="s">
        <v>269218</v>
      </c>
    </row>
    <row r="1823" spans="1:10">
      <c r="A1823" t="s">
        <v>1825</v>
      </c>
      <c r="B1823" t="s">
        <v>57586</v>
      </c>
      <c r="C1823">
        <v>291417612</v>
      </c>
      <c r="D1823" t="s">
        <v>111486</v>
      </c>
      <c r="E1823" t="s">
        <v>113014</v>
      </c>
      <c r="F1823">
        <v>826</v>
      </c>
      <c r="G1823" t="s">
        <v>119454</v>
      </c>
      <c r="H1823" t="s">
        <v>174554</v>
      </c>
      <c r="I1823" t="s">
        <v>229756</v>
      </c>
      <c r="J1823" t="s">
        <v>269219</v>
      </c>
    </row>
    <row r="1824" spans="1:10">
      <c r="A1824" t="s">
        <v>1826</v>
      </c>
      <c r="B1824" t="s">
        <v>57587</v>
      </c>
      <c r="C1824">
        <v>291426108</v>
      </c>
      <c r="D1824" t="s">
        <v>111338</v>
      </c>
      <c r="E1824" t="s">
        <v>112999</v>
      </c>
      <c r="F1824">
        <v>3</v>
      </c>
      <c r="G1824" t="s">
        <v>119455</v>
      </c>
      <c r="H1824" t="s">
        <v>174555</v>
      </c>
      <c r="I1824" t="s">
        <v>229757</v>
      </c>
      <c r="J1824" t="s">
        <v>1826</v>
      </c>
    </row>
    <row r="1825" spans="1:10">
      <c r="A1825" t="s">
        <v>1827</v>
      </c>
      <c r="B1825" t="s">
        <v>57588</v>
      </c>
      <c r="C1825">
        <v>290485627</v>
      </c>
      <c r="D1825" t="s">
        <v>111338</v>
      </c>
      <c r="E1825" t="s">
        <v>112995</v>
      </c>
      <c r="F1825">
        <v>2877</v>
      </c>
      <c r="G1825" t="s">
        <v>119456</v>
      </c>
      <c r="H1825" t="s">
        <v>174556</v>
      </c>
      <c r="J1825" t="s">
        <v>269220</v>
      </c>
    </row>
    <row r="1826" spans="1:10">
      <c r="A1826" t="s">
        <v>1828</v>
      </c>
      <c r="B1826" t="s">
        <v>57589</v>
      </c>
      <c r="C1826">
        <v>291441290</v>
      </c>
      <c r="D1826" t="s">
        <v>111338</v>
      </c>
      <c r="E1826" t="s">
        <v>112995</v>
      </c>
      <c r="F1826">
        <v>36</v>
      </c>
      <c r="G1826" t="s">
        <v>119457</v>
      </c>
      <c r="H1826" t="s">
        <v>174557</v>
      </c>
      <c r="I1826" t="s">
        <v>229758</v>
      </c>
      <c r="J1826" t="s">
        <v>269221</v>
      </c>
    </row>
    <row r="1827" spans="1:10">
      <c r="A1827" t="s">
        <v>1829</v>
      </c>
      <c r="B1827" t="s">
        <v>57590</v>
      </c>
      <c r="C1827">
        <v>291420207</v>
      </c>
      <c r="D1827" t="s">
        <v>111487</v>
      </c>
      <c r="E1827" t="s">
        <v>113015</v>
      </c>
      <c r="F1827">
        <v>25584</v>
      </c>
      <c r="G1827" t="s">
        <v>119458</v>
      </c>
      <c r="H1827" t="s">
        <v>174558</v>
      </c>
      <c r="I1827" t="s">
        <v>229759</v>
      </c>
      <c r="J1827" t="s">
        <v>269222</v>
      </c>
    </row>
    <row r="1828" spans="1:10">
      <c r="A1828" t="s">
        <v>1830</v>
      </c>
      <c r="B1828" t="s">
        <v>57591</v>
      </c>
      <c r="C1828">
        <v>291428725</v>
      </c>
      <c r="D1828" t="s">
        <v>111338</v>
      </c>
      <c r="E1828" t="s">
        <v>112999</v>
      </c>
      <c r="F1828">
        <v>20</v>
      </c>
      <c r="G1828" t="s">
        <v>119459</v>
      </c>
      <c r="H1828" t="s">
        <v>174559</v>
      </c>
      <c r="I1828" t="s">
        <v>229760</v>
      </c>
      <c r="J1828" t="s">
        <v>269223</v>
      </c>
    </row>
    <row r="1829" spans="1:10">
      <c r="A1829" t="s">
        <v>1831</v>
      </c>
      <c r="B1829" t="s">
        <v>57592</v>
      </c>
      <c r="C1829">
        <v>291438978</v>
      </c>
      <c r="D1829" t="s">
        <v>111338</v>
      </c>
      <c r="E1829" t="s">
        <v>112997</v>
      </c>
      <c r="F1829">
        <v>37</v>
      </c>
      <c r="G1829" t="s">
        <v>119460</v>
      </c>
      <c r="H1829" t="s">
        <v>174560</v>
      </c>
      <c r="I1829" t="s">
        <v>229761</v>
      </c>
      <c r="J1829" t="s">
        <v>269224</v>
      </c>
    </row>
    <row r="1830" spans="1:10">
      <c r="A1830" t="s">
        <v>1832</v>
      </c>
      <c r="B1830" t="s">
        <v>57593</v>
      </c>
      <c r="C1830">
        <v>291436547</v>
      </c>
      <c r="D1830" t="s">
        <v>111338</v>
      </c>
      <c r="E1830" t="s">
        <v>113000</v>
      </c>
      <c r="F1830">
        <v>18</v>
      </c>
      <c r="G1830" t="s">
        <v>119461</v>
      </c>
      <c r="H1830" t="s">
        <v>174561</v>
      </c>
      <c r="I1830" t="s">
        <v>229762</v>
      </c>
      <c r="J1830" t="s">
        <v>269225</v>
      </c>
    </row>
    <row r="1831" spans="1:10">
      <c r="A1831" t="s">
        <v>1833</v>
      </c>
      <c r="B1831" t="s">
        <v>57594</v>
      </c>
      <c r="C1831">
        <v>291441754</v>
      </c>
      <c r="D1831" t="s">
        <v>111338</v>
      </c>
      <c r="E1831" t="s">
        <v>112995</v>
      </c>
      <c r="F1831">
        <v>7</v>
      </c>
      <c r="G1831" t="s">
        <v>119462</v>
      </c>
      <c r="H1831" t="s">
        <v>174562</v>
      </c>
      <c r="J1831" t="s">
        <v>269226</v>
      </c>
    </row>
    <row r="1832" spans="1:10">
      <c r="A1832" t="s">
        <v>1834</v>
      </c>
      <c r="B1832" t="s">
        <v>57595</v>
      </c>
      <c r="C1832">
        <v>290483372</v>
      </c>
      <c r="D1832" t="s">
        <v>111488</v>
      </c>
      <c r="E1832" t="s">
        <v>113016</v>
      </c>
      <c r="F1832">
        <v>2516</v>
      </c>
      <c r="G1832" t="s">
        <v>119463</v>
      </c>
      <c r="H1832" t="s">
        <v>174563</v>
      </c>
      <c r="I1832" t="s">
        <v>229763</v>
      </c>
      <c r="J1832" t="s">
        <v>269227</v>
      </c>
    </row>
    <row r="1833" spans="1:10">
      <c r="A1833" t="s">
        <v>1835</v>
      </c>
      <c r="B1833" t="s">
        <v>57596</v>
      </c>
      <c r="C1833">
        <v>291428307</v>
      </c>
      <c r="D1833" t="s">
        <v>111338</v>
      </c>
      <c r="E1833" t="s">
        <v>112999</v>
      </c>
      <c r="F1833">
        <v>304</v>
      </c>
      <c r="G1833" t="s">
        <v>119464</v>
      </c>
      <c r="H1833" t="s">
        <v>174564</v>
      </c>
      <c r="I1833" t="s">
        <v>229764</v>
      </c>
      <c r="J1833" t="s">
        <v>269228</v>
      </c>
    </row>
    <row r="1834" spans="1:10">
      <c r="A1834" t="s">
        <v>1836</v>
      </c>
      <c r="B1834" t="s">
        <v>57597</v>
      </c>
      <c r="C1834">
        <v>291440412</v>
      </c>
      <c r="D1834" t="s">
        <v>111338</v>
      </c>
      <c r="E1834" t="s">
        <v>112999</v>
      </c>
      <c r="F1834">
        <v>33</v>
      </c>
      <c r="G1834" t="s">
        <v>119465</v>
      </c>
      <c r="H1834" t="s">
        <v>174565</v>
      </c>
      <c r="I1834" t="s">
        <v>229765</v>
      </c>
      <c r="J1834" t="s">
        <v>269229</v>
      </c>
    </row>
    <row r="1835" spans="1:10">
      <c r="A1835" t="s">
        <v>1837</v>
      </c>
      <c r="B1835" t="s">
        <v>57598</v>
      </c>
      <c r="C1835">
        <v>291419915</v>
      </c>
      <c r="D1835" t="s">
        <v>111338</v>
      </c>
      <c r="E1835" t="s">
        <v>112998</v>
      </c>
      <c r="F1835">
        <v>36</v>
      </c>
      <c r="G1835" t="s">
        <v>119466</v>
      </c>
      <c r="H1835" t="s">
        <v>174566</v>
      </c>
      <c r="I1835" t="s">
        <v>229766</v>
      </c>
      <c r="J1835" t="s">
        <v>269230</v>
      </c>
    </row>
    <row r="1836" spans="1:10">
      <c r="A1836" t="s">
        <v>1838</v>
      </c>
      <c r="B1836" t="s">
        <v>57599</v>
      </c>
      <c r="C1836">
        <v>291431948</v>
      </c>
      <c r="D1836" t="s">
        <v>111338</v>
      </c>
      <c r="E1836" t="s">
        <v>112998</v>
      </c>
      <c r="F1836">
        <v>24</v>
      </c>
      <c r="G1836" t="s">
        <v>119467</v>
      </c>
      <c r="H1836" t="s">
        <v>174567</v>
      </c>
      <c r="I1836" t="s">
        <v>229767</v>
      </c>
      <c r="J1836" t="s">
        <v>269231</v>
      </c>
    </row>
    <row r="1837" spans="1:10">
      <c r="A1837" t="s">
        <v>1839</v>
      </c>
      <c r="B1837" t="s">
        <v>57600</v>
      </c>
      <c r="C1837">
        <v>110752285</v>
      </c>
      <c r="D1837" t="s">
        <v>111338</v>
      </c>
      <c r="E1837" t="s">
        <v>112779</v>
      </c>
      <c r="F1837">
        <v>1</v>
      </c>
      <c r="G1837" t="s">
        <v>119468</v>
      </c>
      <c r="H1837" t="s">
        <v>174568</v>
      </c>
      <c r="J1837" t="s">
        <v>269232</v>
      </c>
    </row>
    <row r="1838" spans="1:10">
      <c r="A1838" t="s">
        <v>1840</v>
      </c>
      <c r="B1838" t="s">
        <v>57601</v>
      </c>
      <c r="C1838">
        <v>291428202</v>
      </c>
      <c r="D1838" t="s">
        <v>111338</v>
      </c>
      <c r="E1838" t="s">
        <v>112779</v>
      </c>
      <c r="F1838">
        <v>2</v>
      </c>
      <c r="G1838" t="s">
        <v>119469</v>
      </c>
      <c r="H1838" t="s">
        <v>174569</v>
      </c>
      <c r="I1838" t="s">
        <v>229768</v>
      </c>
      <c r="J1838" t="s">
        <v>269233</v>
      </c>
    </row>
    <row r="1839" spans="1:10">
      <c r="A1839" t="s">
        <v>1841</v>
      </c>
      <c r="B1839" t="s">
        <v>57602</v>
      </c>
      <c r="C1839">
        <v>291427039</v>
      </c>
      <c r="D1839" t="s">
        <v>111338</v>
      </c>
      <c r="E1839" t="s">
        <v>112779</v>
      </c>
      <c r="F1839">
        <v>10</v>
      </c>
      <c r="G1839" t="s">
        <v>119470</v>
      </c>
      <c r="H1839" t="s">
        <v>174570</v>
      </c>
      <c r="I1839" t="s">
        <v>229769</v>
      </c>
      <c r="J1839" t="s">
        <v>269234</v>
      </c>
    </row>
    <row r="1840" spans="1:10">
      <c r="A1840" t="s">
        <v>1842</v>
      </c>
      <c r="B1840" t="s">
        <v>57603</v>
      </c>
      <c r="C1840">
        <v>291425349</v>
      </c>
      <c r="D1840" t="s">
        <v>111338</v>
      </c>
      <c r="E1840" t="s">
        <v>112779</v>
      </c>
      <c r="F1840">
        <v>18</v>
      </c>
      <c r="G1840" t="s">
        <v>119471</v>
      </c>
      <c r="H1840" t="s">
        <v>174571</v>
      </c>
      <c r="I1840" t="s">
        <v>229770</v>
      </c>
      <c r="J1840" t="s">
        <v>269235</v>
      </c>
    </row>
    <row r="1841" spans="1:10">
      <c r="A1841" t="s">
        <v>1843</v>
      </c>
      <c r="B1841" t="s">
        <v>57604</v>
      </c>
      <c r="C1841">
        <v>291420148</v>
      </c>
      <c r="D1841" t="s">
        <v>111338</v>
      </c>
      <c r="E1841" t="s">
        <v>112779</v>
      </c>
      <c r="F1841">
        <v>1</v>
      </c>
      <c r="G1841" t="s">
        <v>119472</v>
      </c>
      <c r="H1841" t="s">
        <v>174572</v>
      </c>
      <c r="I1841" t="s">
        <v>229771</v>
      </c>
      <c r="J1841" t="s">
        <v>269236</v>
      </c>
    </row>
    <row r="1842" spans="1:10">
      <c r="A1842" t="s">
        <v>1844</v>
      </c>
      <c r="B1842" t="s">
        <v>57605</v>
      </c>
      <c r="C1842">
        <v>291424504</v>
      </c>
      <c r="D1842" t="s">
        <v>111338</v>
      </c>
      <c r="E1842" t="s">
        <v>112779</v>
      </c>
      <c r="F1842">
        <v>1</v>
      </c>
      <c r="G1842" t="s">
        <v>119473</v>
      </c>
      <c r="H1842" t="s">
        <v>174573</v>
      </c>
      <c r="J1842" t="s">
        <v>269237</v>
      </c>
    </row>
    <row r="1843" spans="1:10">
      <c r="A1843" t="s">
        <v>1845</v>
      </c>
      <c r="B1843" t="s">
        <v>57606</v>
      </c>
      <c r="C1843">
        <v>290521384</v>
      </c>
      <c r="D1843" t="s">
        <v>111489</v>
      </c>
      <c r="E1843" t="s">
        <v>113017</v>
      </c>
      <c r="F1843">
        <v>16</v>
      </c>
      <c r="G1843" t="s">
        <v>119474</v>
      </c>
      <c r="H1843" t="s">
        <v>174574</v>
      </c>
      <c r="I1843" t="s">
        <v>229772</v>
      </c>
      <c r="J1843" t="s">
        <v>269238</v>
      </c>
    </row>
    <row r="1844" spans="1:10">
      <c r="A1844" t="s">
        <v>1846</v>
      </c>
      <c r="B1844" t="s">
        <v>57607</v>
      </c>
      <c r="C1844">
        <v>290525672</v>
      </c>
      <c r="D1844" t="s">
        <v>111338</v>
      </c>
      <c r="E1844" t="s">
        <v>112779</v>
      </c>
      <c r="F1844">
        <v>2</v>
      </c>
      <c r="G1844" t="s">
        <v>119475</v>
      </c>
      <c r="H1844" t="s">
        <v>174575</v>
      </c>
      <c r="I1844" t="s">
        <v>229773</v>
      </c>
      <c r="J1844" t="s">
        <v>269239</v>
      </c>
    </row>
    <row r="1845" spans="1:10">
      <c r="A1845" t="s">
        <v>1847</v>
      </c>
      <c r="B1845" t="s">
        <v>57608</v>
      </c>
      <c r="C1845">
        <v>290525682</v>
      </c>
      <c r="D1845" t="s">
        <v>111338</v>
      </c>
      <c r="E1845" t="s">
        <v>112779</v>
      </c>
      <c r="F1845">
        <v>2</v>
      </c>
      <c r="G1845" t="s">
        <v>119476</v>
      </c>
      <c r="H1845" t="s">
        <v>174576</v>
      </c>
      <c r="J1845" t="s">
        <v>269240</v>
      </c>
    </row>
    <row r="1846" spans="1:10">
      <c r="A1846" t="s">
        <v>1848</v>
      </c>
      <c r="B1846" t="s">
        <v>57609</v>
      </c>
      <c r="C1846">
        <v>291440299</v>
      </c>
      <c r="D1846" t="s">
        <v>111338</v>
      </c>
      <c r="E1846" t="s">
        <v>112779</v>
      </c>
      <c r="F1846">
        <v>6</v>
      </c>
      <c r="G1846" t="s">
        <v>119477</v>
      </c>
      <c r="H1846" t="s">
        <v>174577</v>
      </c>
      <c r="J1846" t="s">
        <v>269241</v>
      </c>
    </row>
    <row r="1847" spans="1:10">
      <c r="A1847" t="s">
        <v>1849</v>
      </c>
      <c r="B1847" t="s">
        <v>57610</v>
      </c>
      <c r="C1847">
        <v>291414905</v>
      </c>
      <c r="D1847" t="s">
        <v>111490</v>
      </c>
      <c r="E1847" t="s">
        <v>113018</v>
      </c>
      <c r="F1847">
        <v>534</v>
      </c>
      <c r="G1847" t="s">
        <v>119478</v>
      </c>
      <c r="H1847" t="s">
        <v>174578</v>
      </c>
      <c r="I1847" t="s">
        <v>229774</v>
      </c>
      <c r="J1847" t="s">
        <v>269242</v>
      </c>
    </row>
    <row r="1848" spans="1:10">
      <c r="A1848" t="s">
        <v>1850</v>
      </c>
      <c r="B1848" t="s">
        <v>57611</v>
      </c>
      <c r="C1848">
        <v>223162231</v>
      </c>
      <c r="D1848" t="s">
        <v>111338</v>
      </c>
      <c r="E1848" t="s">
        <v>112779</v>
      </c>
      <c r="F1848">
        <v>3</v>
      </c>
      <c r="G1848" t="s">
        <v>119479</v>
      </c>
      <c r="H1848" t="s">
        <v>174579</v>
      </c>
      <c r="J1848" t="s">
        <v>269243</v>
      </c>
    </row>
    <row r="1849" spans="1:10">
      <c r="A1849" t="s">
        <v>1851</v>
      </c>
      <c r="B1849" t="s">
        <v>57612</v>
      </c>
      <c r="C1849">
        <v>287169339</v>
      </c>
      <c r="D1849" t="s">
        <v>111491</v>
      </c>
      <c r="E1849" t="s">
        <v>113019</v>
      </c>
      <c r="F1849">
        <v>1</v>
      </c>
      <c r="G1849" t="s">
        <v>119480</v>
      </c>
      <c r="H1849" t="s">
        <v>174580</v>
      </c>
      <c r="I1849" t="s">
        <v>229775</v>
      </c>
      <c r="J1849" t="s">
        <v>269244</v>
      </c>
    </row>
    <row r="1850" spans="1:10">
      <c r="A1850" t="s">
        <v>1852</v>
      </c>
      <c r="B1850" t="s">
        <v>57613</v>
      </c>
      <c r="C1850">
        <v>291414203</v>
      </c>
      <c r="D1850" t="s">
        <v>111338</v>
      </c>
      <c r="E1850" t="s">
        <v>112779</v>
      </c>
      <c r="F1850">
        <v>2</v>
      </c>
      <c r="G1850" t="s">
        <v>119481</v>
      </c>
      <c r="H1850" t="s">
        <v>174581</v>
      </c>
      <c r="I1850" t="s">
        <v>229776</v>
      </c>
      <c r="J1850" t="s">
        <v>269245</v>
      </c>
    </row>
    <row r="1851" spans="1:10">
      <c r="A1851" t="s">
        <v>1853</v>
      </c>
      <c r="B1851" t="s">
        <v>57614</v>
      </c>
      <c r="C1851">
        <v>289703826</v>
      </c>
      <c r="D1851" t="s">
        <v>111338</v>
      </c>
      <c r="E1851" t="s">
        <v>112779</v>
      </c>
      <c r="F1851">
        <v>1</v>
      </c>
      <c r="G1851" t="s">
        <v>119482</v>
      </c>
      <c r="H1851" t="s">
        <v>174582</v>
      </c>
      <c r="I1851" t="s">
        <v>229777</v>
      </c>
      <c r="J1851" t="s">
        <v>269246</v>
      </c>
    </row>
    <row r="1852" spans="1:10">
      <c r="A1852" t="s">
        <v>1854</v>
      </c>
      <c r="B1852" t="s">
        <v>1854</v>
      </c>
      <c r="C1852">
        <v>291418666</v>
      </c>
      <c r="D1852" t="s">
        <v>111338</v>
      </c>
      <c r="E1852" t="s">
        <v>112779</v>
      </c>
      <c r="F1852">
        <v>6</v>
      </c>
      <c r="G1852" t="s">
        <v>119483</v>
      </c>
      <c r="H1852" t="s">
        <v>174583</v>
      </c>
      <c r="I1852" t="s">
        <v>229778</v>
      </c>
      <c r="J1852" t="s">
        <v>269247</v>
      </c>
    </row>
    <row r="1853" spans="1:10">
      <c r="A1853" t="s">
        <v>1855</v>
      </c>
      <c r="B1853" t="s">
        <v>57615</v>
      </c>
      <c r="C1853">
        <v>291426964</v>
      </c>
      <c r="D1853" t="s">
        <v>111338</v>
      </c>
      <c r="E1853" t="s">
        <v>112779</v>
      </c>
      <c r="F1853">
        <v>1</v>
      </c>
      <c r="G1853" t="s">
        <v>119484</v>
      </c>
      <c r="H1853" t="s">
        <v>174584</v>
      </c>
      <c r="I1853" t="s">
        <v>229779</v>
      </c>
      <c r="J1853" t="s">
        <v>269248</v>
      </c>
    </row>
    <row r="1854" spans="1:10">
      <c r="A1854" t="s">
        <v>1856</v>
      </c>
      <c r="B1854" t="s">
        <v>57616</v>
      </c>
      <c r="C1854">
        <v>290484442</v>
      </c>
      <c r="D1854" t="s">
        <v>111338</v>
      </c>
      <c r="E1854" t="s">
        <v>112779</v>
      </c>
      <c r="F1854">
        <v>96</v>
      </c>
      <c r="G1854" t="s">
        <v>119485</v>
      </c>
      <c r="H1854" t="s">
        <v>174585</v>
      </c>
      <c r="J1854" t="s">
        <v>269249</v>
      </c>
    </row>
    <row r="1855" spans="1:10">
      <c r="A1855" t="s">
        <v>1857</v>
      </c>
      <c r="B1855" t="s">
        <v>57617</v>
      </c>
      <c r="C1855">
        <v>291444950</v>
      </c>
      <c r="D1855" t="s">
        <v>111338</v>
      </c>
      <c r="E1855" t="s">
        <v>112779</v>
      </c>
      <c r="F1855">
        <v>31</v>
      </c>
      <c r="G1855" t="s">
        <v>119486</v>
      </c>
      <c r="H1855" t="s">
        <v>174586</v>
      </c>
      <c r="I1855" t="s">
        <v>229780</v>
      </c>
      <c r="J1855" t="s">
        <v>269250</v>
      </c>
    </row>
    <row r="1856" spans="1:10">
      <c r="A1856" t="s">
        <v>1858</v>
      </c>
      <c r="B1856" t="s">
        <v>57618</v>
      </c>
      <c r="C1856">
        <v>290521839</v>
      </c>
      <c r="D1856" t="s">
        <v>111492</v>
      </c>
      <c r="E1856" t="s">
        <v>113020</v>
      </c>
      <c r="F1856">
        <v>577</v>
      </c>
      <c r="G1856" t="s">
        <v>119487</v>
      </c>
      <c r="H1856" t="s">
        <v>174587</v>
      </c>
      <c r="I1856" t="s">
        <v>229781</v>
      </c>
      <c r="J1856" t="s">
        <v>269251</v>
      </c>
    </row>
    <row r="1857" spans="1:10">
      <c r="A1857" t="s">
        <v>1859</v>
      </c>
      <c r="B1857" t="s">
        <v>57619</v>
      </c>
      <c r="C1857">
        <v>291432712</v>
      </c>
      <c r="D1857" t="s">
        <v>111493</v>
      </c>
      <c r="E1857" t="s">
        <v>113021</v>
      </c>
      <c r="F1857">
        <v>153</v>
      </c>
      <c r="G1857" t="s">
        <v>119488</v>
      </c>
      <c r="H1857" t="s">
        <v>174588</v>
      </c>
      <c r="I1857" t="s">
        <v>229782</v>
      </c>
      <c r="J1857" t="s">
        <v>269252</v>
      </c>
    </row>
    <row r="1858" spans="1:10">
      <c r="A1858" t="s">
        <v>1860</v>
      </c>
      <c r="B1858" t="s">
        <v>57620</v>
      </c>
      <c r="C1858">
        <v>291440922</v>
      </c>
      <c r="D1858" t="s">
        <v>111338</v>
      </c>
      <c r="E1858" t="s">
        <v>112779</v>
      </c>
      <c r="F1858">
        <v>36</v>
      </c>
      <c r="G1858" t="s">
        <v>119489</v>
      </c>
      <c r="H1858" t="s">
        <v>174589</v>
      </c>
      <c r="I1858" t="s">
        <v>229783</v>
      </c>
      <c r="J1858" t="s">
        <v>269253</v>
      </c>
    </row>
    <row r="1859" spans="1:10">
      <c r="A1859" t="s">
        <v>1861</v>
      </c>
      <c r="B1859" t="s">
        <v>57621</v>
      </c>
      <c r="C1859">
        <v>291431957</v>
      </c>
      <c r="D1859" t="s">
        <v>111338</v>
      </c>
      <c r="E1859" t="s">
        <v>112779</v>
      </c>
      <c r="F1859">
        <v>10</v>
      </c>
      <c r="G1859" t="s">
        <v>119490</v>
      </c>
      <c r="H1859" t="s">
        <v>174590</v>
      </c>
      <c r="I1859" t="s">
        <v>229784</v>
      </c>
      <c r="J1859" t="s">
        <v>269254</v>
      </c>
    </row>
    <row r="1860" spans="1:10">
      <c r="A1860" t="s">
        <v>1862</v>
      </c>
      <c r="B1860" t="s">
        <v>57622</v>
      </c>
      <c r="C1860">
        <v>279208125</v>
      </c>
      <c r="D1860" t="s">
        <v>111338</v>
      </c>
      <c r="E1860" t="s">
        <v>112779</v>
      </c>
      <c r="F1860">
        <v>16</v>
      </c>
      <c r="G1860" t="s">
        <v>119491</v>
      </c>
      <c r="H1860" t="s">
        <v>174591</v>
      </c>
      <c r="J1860" t="s">
        <v>269255</v>
      </c>
    </row>
    <row r="1861" spans="1:10">
      <c r="A1861" t="s">
        <v>1863</v>
      </c>
      <c r="B1861" t="s">
        <v>57623</v>
      </c>
      <c r="C1861">
        <v>290522381</v>
      </c>
      <c r="D1861" t="s">
        <v>111338</v>
      </c>
      <c r="E1861" t="s">
        <v>112779</v>
      </c>
      <c r="F1861">
        <v>1</v>
      </c>
      <c r="G1861" t="s">
        <v>119492</v>
      </c>
      <c r="H1861" t="s">
        <v>174592</v>
      </c>
      <c r="I1861" t="s">
        <v>229785</v>
      </c>
      <c r="J1861" t="s">
        <v>269256</v>
      </c>
    </row>
    <row r="1862" spans="1:10">
      <c r="A1862" t="s">
        <v>1864</v>
      </c>
      <c r="B1862" t="s">
        <v>57624</v>
      </c>
      <c r="C1862">
        <v>283119229</v>
      </c>
      <c r="D1862" t="s">
        <v>111338</v>
      </c>
      <c r="E1862" t="s">
        <v>112779</v>
      </c>
      <c r="F1862">
        <v>673</v>
      </c>
      <c r="G1862" t="s">
        <v>119493</v>
      </c>
      <c r="H1862" t="s">
        <v>174593</v>
      </c>
      <c r="I1862" t="s">
        <v>229786</v>
      </c>
      <c r="J1862" t="s">
        <v>269257</v>
      </c>
    </row>
    <row r="1863" spans="1:10">
      <c r="A1863" t="s">
        <v>1865</v>
      </c>
      <c r="B1863" t="s">
        <v>57625</v>
      </c>
      <c r="C1863">
        <v>291428989</v>
      </c>
      <c r="D1863" t="s">
        <v>111338</v>
      </c>
      <c r="E1863" t="s">
        <v>112779</v>
      </c>
      <c r="F1863">
        <v>3</v>
      </c>
      <c r="G1863" t="s">
        <v>119494</v>
      </c>
      <c r="H1863" t="s">
        <v>174594</v>
      </c>
      <c r="I1863" t="s">
        <v>229787</v>
      </c>
      <c r="J1863" t="s">
        <v>269258</v>
      </c>
    </row>
    <row r="1864" spans="1:10">
      <c r="A1864" t="s">
        <v>1866</v>
      </c>
      <c r="B1864" t="s">
        <v>57626</v>
      </c>
      <c r="C1864">
        <v>291063939</v>
      </c>
      <c r="D1864" t="s">
        <v>111494</v>
      </c>
      <c r="E1864" t="s">
        <v>113022</v>
      </c>
      <c r="F1864">
        <v>237</v>
      </c>
      <c r="G1864" t="s">
        <v>119495</v>
      </c>
      <c r="H1864" t="s">
        <v>174595</v>
      </c>
      <c r="I1864" t="s">
        <v>229788</v>
      </c>
      <c r="J1864" t="s">
        <v>269259</v>
      </c>
    </row>
    <row r="1865" spans="1:10">
      <c r="A1865" t="s">
        <v>1867</v>
      </c>
      <c r="B1865" t="s">
        <v>57627</v>
      </c>
      <c r="C1865">
        <v>291436920</v>
      </c>
      <c r="D1865" t="s">
        <v>111338</v>
      </c>
      <c r="E1865" t="s">
        <v>112779</v>
      </c>
      <c r="F1865">
        <v>17</v>
      </c>
      <c r="G1865" t="s">
        <v>119496</v>
      </c>
      <c r="H1865" t="s">
        <v>174596</v>
      </c>
      <c r="I1865" t="s">
        <v>229789</v>
      </c>
      <c r="J1865" t="s">
        <v>269260</v>
      </c>
    </row>
    <row r="1866" spans="1:10">
      <c r="A1866" t="s">
        <v>1868</v>
      </c>
      <c r="B1866" t="s">
        <v>57628</v>
      </c>
      <c r="C1866">
        <v>290490292</v>
      </c>
      <c r="D1866" t="s">
        <v>111338</v>
      </c>
      <c r="E1866" t="s">
        <v>112779</v>
      </c>
      <c r="F1866">
        <v>16</v>
      </c>
      <c r="G1866" t="s">
        <v>119497</v>
      </c>
      <c r="H1866" t="s">
        <v>174597</v>
      </c>
      <c r="I1866" t="s">
        <v>229790</v>
      </c>
      <c r="J1866" t="s">
        <v>269261</v>
      </c>
    </row>
    <row r="1867" spans="1:10">
      <c r="A1867" t="s">
        <v>1869</v>
      </c>
      <c r="B1867" t="s">
        <v>57629</v>
      </c>
      <c r="C1867">
        <v>291434305</v>
      </c>
      <c r="D1867" t="s">
        <v>111338</v>
      </c>
      <c r="E1867" t="s">
        <v>112779</v>
      </c>
      <c r="F1867">
        <v>21</v>
      </c>
      <c r="G1867" t="s">
        <v>119498</v>
      </c>
      <c r="H1867" t="s">
        <v>174598</v>
      </c>
      <c r="I1867" t="s">
        <v>229791</v>
      </c>
      <c r="J1867" t="s">
        <v>269262</v>
      </c>
    </row>
    <row r="1868" spans="1:10">
      <c r="A1868" t="s">
        <v>1870</v>
      </c>
      <c r="B1868" t="s">
        <v>57630</v>
      </c>
      <c r="C1868">
        <v>291428638</v>
      </c>
      <c r="D1868" t="s">
        <v>111338</v>
      </c>
      <c r="E1868" t="s">
        <v>112779</v>
      </c>
      <c r="F1868">
        <v>2</v>
      </c>
      <c r="G1868" t="s">
        <v>119499</v>
      </c>
      <c r="H1868" t="s">
        <v>174599</v>
      </c>
      <c r="I1868" t="s">
        <v>229792</v>
      </c>
      <c r="J1868" t="s">
        <v>269263</v>
      </c>
    </row>
    <row r="1869" spans="1:10">
      <c r="A1869" t="s">
        <v>1871</v>
      </c>
      <c r="B1869" t="s">
        <v>57631</v>
      </c>
      <c r="C1869">
        <v>291442166</v>
      </c>
      <c r="D1869" t="s">
        <v>111338</v>
      </c>
      <c r="E1869" t="s">
        <v>112779</v>
      </c>
      <c r="F1869">
        <v>100</v>
      </c>
      <c r="G1869" t="s">
        <v>119500</v>
      </c>
      <c r="H1869" t="s">
        <v>174600</v>
      </c>
      <c r="J1869" t="s">
        <v>269264</v>
      </c>
    </row>
    <row r="1870" spans="1:10">
      <c r="A1870" t="s">
        <v>1872</v>
      </c>
      <c r="B1870" t="s">
        <v>57632</v>
      </c>
      <c r="C1870">
        <v>291441456</v>
      </c>
      <c r="D1870" t="s">
        <v>111338</v>
      </c>
      <c r="E1870" t="s">
        <v>112779</v>
      </c>
      <c r="F1870">
        <v>5</v>
      </c>
      <c r="G1870" t="s">
        <v>119501</v>
      </c>
      <c r="H1870" t="s">
        <v>174601</v>
      </c>
      <c r="I1870" t="s">
        <v>229793</v>
      </c>
      <c r="J1870" t="s">
        <v>269265</v>
      </c>
    </row>
    <row r="1871" spans="1:10">
      <c r="A1871" t="s">
        <v>1873</v>
      </c>
      <c r="B1871" t="s">
        <v>57633</v>
      </c>
      <c r="C1871">
        <v>291417011</v>
      </c>
      <c r="D1871" t="s">
        <v>111338</v>
      </c>
      <c r="E1871" t="s">
        <v>112779</v>
      </c>
      <c r="F1871">
        <v>3</v>
      </c>
      <c r="G1871" t="s">
        <v>119502</v>
      </c>
      <c r="H1871" t="s">
        <v>174602</v>
      </c>
      <c r="I1871" t="s">
        <v>229794</v>
      </c>
      <c r="J1871" t="s">
        <v>269266</v>
      </c>
    </row>
    <row r="1872" spans="1:10">
      <c r="A1872" t="s">
        <v>1874</v>
      </c>
      <c r="B1872" t="s">
        <v>57634</v>
      </c>
      <c r="C1872">
        <v>291415656</v>
      </c>
      <c r="D1872" t="s">
        <v>111338</v>
      </c>
      <c r="E1872" t="s">
        <v>112779</v>
      </c>
      <c r="F1872">
        <v>21</v>
      </c>
      <c r="G1872" t="s">
        <v>119503</v>
      </c>
      <c r="H1872" t="s">
        <v>174603</v>
      </c>
      <c r="J1872" t="s">
        <v>269267</v>
      </c>
    </row>
    <row r="1873" spans="1:10">
      <c r="A1873" t="s">
        <v>1875</v>
      </c>
      <c r="B1873" t="s">
        <v>57635</v>
      </c>
      <c r="C1873">
        <v>291418098</v>
      </c>
      <c r="D1873" t="s">
        <v>111495</v>
      </c>
      <c r="E1873" t="s">
        <v>113023</v>
      </c>
      <c r="F1873">
        <v>111</v>
      </c>
      <c r="G1873" t="s">
        <v>119504</v>
      </c>
      <c r="H1873" t="s">
        <v>174604</v>
      </c>
      <c r="I1873" t="s">
        <v>229795</v>
      </c>
      <c r="J1873" t="s">
        <v>269268</v>
      </c>
    </row>
    <row r="1874" spans="1:10">
      <c r="A1874" t="s">
        <v>1876</v>
      </c>
      <c r="B1874" t="s">
        <v>57636</v>
      </c>
      <c r="C1874">
        <v>290489650</v>
      </c>
      <c r="D1874" t="s">
        <v>111338</v>
      </c>
      <c r="E1874" t="s">
        <v>112779</v>
      </c>
      <c r="F1874">
        <v>27</v>
      </c>
      <c r="G1874" t="s">
        <v>119505</v>
      </c>
      <c r="H1874" t="s">
        <v>174605</v>
      </c>
      <c r="I1874" t="s">
        <v>229796</v>
      </c>
      <c r="J1874" t="s">
        <v>269269</v>
      </c>
    </row>
    <row r="1875" spans="1:10">
      <c r="A1875" t="s">
        <v>1877</v>
      </c>
      <c r="B1875" t="s">
        <v>57637</v>
      </c>
      <c r="C1875">
        <v>291415901</v>
      </c>
      <c r="D1875" t="s">
        <v>111338</v>
      </c>
      <c r="E1875" t="s">
        <v>112779</v>
      </c>
      <c r="F1875">
        <v>24</v>
      </c>
      <c r="G1875" t="s">
        <v>119506</v>
      </c>
      <c r="H1875" t="s">
        <v>174606</v>
      </c>
      <c r="I1875" t="s">
        <v>229797</v>
      </c>
      <c r="J1875" t="s">
        <v>269270</v>
      </c>
    </row>
    <row r="1876" spans="1:10">
      <c r="A1876" t="s">
        <v>1878</v>
      </c>
      <c r="B1876" t="s">
        <v>57638</v>
      </c>
      <c r="C1876">
        <v>284129917</v>
      </c>
      <c r="D1876" t="s">
        <v>111338</v>
      </c>
      <c r="E1876" t="s">
        <v>112779</v>
      </c>
      <c r="F1876">
        <v>310</v>
      </c>
      <c r="G1876" t="s">
        <v>119507</v>
      </c>
      <c r="H1876" t="s">
        <v>174607</v>
      </c>
      <c r="I1876" t="s">
        <v>229798</v>
      </c>
      <c r="J1876" t="s">
        <v>269271</v>
      </c>
    </row>
    <row r="1877" spans="1:10">
      <c r="A1877" t="s">
        <v>1879</v>
      </c>
      <c r="B1877" t="s">
        <v>57639</v>
      </c>
      <c r="C1877">
        <v>291431990</v>
      </c>
      <c r="D1877" t="s">
        <v>111338</v>
      </c>
      <c r="E1877" t="s">
        <v>112779</v>
      </c>
      <c r="F1877">
        <v>5</v>
      </c>
      <c r="G1877" t="s">
        <v>119508</v>
      </c>
      <c r="H1877" t="s">
        <v>174608</v>
      </c>
      <c r="I1877" t="s">
        <v>229799</v>
      </c>
      <c r="J1877" t="s">
        <v>269272</v>
      </c>
    </row>
    <row r="1878" spans="1:10">
      <c r="A1878" t="s">
        <v>1880</v>
      </c>
      <c r="B1878" t="s">
        <v>57640</v>
      </c>
      <c r="C1878">
        <v>291415470</v>
      </c>
      <c r="D1878" t="s">
        <v>111338</v>
      </c>
      <c r="E1878" t="s">
        <v>112779</v>
      </c>
      <c r="F1878">
        <v>8</v>
      </c>
      <c r="G1878" t="s">
        <v>119509</v>
      </c>
      <c r="H1878" t="s">
        <v>174609</v>
      </c>
      <c r="I1878" t="s">
        <v>229800</v>
      </c>
      <c r="J1878" t="s">
        <v>269273</v>
      </c>
    </row>
    <row r="1879" spans="1:10">
      <c r="A1879" t="s">
        <v>1881</v>
      </c>
      <c r="B1879" t="s">
        <v>57641</v>
      </c>
      <c r="C1879">
        <v>281355591</v>
      </c>
      <c r="D1879" t="s">
        <v>111338</v>
      </c>
      <c r="E1879" t="s">
        <v>112779</v>
      </c>
      <c r="F1879">
        <v>32</v>
      </c>
      <c r="G1879" t="s">
        <v>119510</v>
      </c>
      <c r="H1879" t="s">
        <v>174610</v>
      </c>
      <c r="J1879" t="s">
        <v>269274</v>
      </c>
    </row>
    <row r="1880" spans="1:10">
      <c r="A1880" t="s">
        <v>1882</v>
      </c>
      <c r="B1880" t="s">
        <v>57642</v>
      </c>
      <c r="C1880">
        <v>291427890</v>
      </c>
      <c r="D1880" t="s">
        <v>111338</v>
      </c>
      <c r="E1880" t="s">
        <v>112779</v>
      </c>
      <c r="F1880">
        <v>36</v>
      </c>
      <c r="G1880" t="s">
        <v>119511</v>
      </c>
      <c r="H1880" t="s">
        <v>174611</v>
      </c>
      <c r="I1880" t="s">
        <v>229801</v>
      </c>
      <c r="J1880" t="s">
        <v>269275</v>
      </c>
    </row>
    <row r="1881" spans="1:10">
      <c r="A1881" t="s">
        <v>1883</v>
      </c>
      <c r="B1881" t="s">
        <v>57643</v>
      </c>
      <c r="C1881">
        <v>290521385</v>
      </c>
      <c r="D1881" t="s">
        <v>111338</v>
      </c>
      <c r="E1881" t="s">
        <v>112779</v>
      </c>
      <c r="F1881">
        <v>3</v>
      </c>
      <c r="G1881" t="s">
        <v>119512</v>
      </c>
      <c r="H1881" t="s">
        <v>174612</v>
      </c>
      <c r="I1881" t="s">
        <v>229802</v>
      </c>
      <c r="J1881" t="s">
        <v>269276</v>
      </c>
    </row>
    <row r="1882" spans="1:10">
      <c r="A1882" t="s">
        <v>1884</v>
      </c>
      <c r="B1882" t="s">
        <v>57644</v>
      </c>
      <c r="C1882">
        <v>291444193</v>
      </c>
      <c r="D1882" t="s">
        <v>111338</v>
      </c>
      <c r="E1882" t="s">
        <v>112779</v>
      </c>
      <c r="F1882">
        <v>11</v>
      </c>
      <c r="G1882" t="s">
        <v>119513</v>
      </c>
      <c r="H1882" t="s">
        <v>174613</v>
      </c>
      <c r="I1882" t="s">
        <v>229803</v>
      </c>
      <c r="J1882" t="s">
        <v>269277</v>
      </c>
    </row>
    <row r="1883" spans="1:10">
      <c r="A1883" t="s">
        <v>1885</v>
      </c>
      <c r="B1883" t="s">
        <v>57645</v>
      </c>
      <c r="C1883">
        <v>291420555</v>
      </c>
      <c r="D1883" t="s">
        <v>111496</v>
      </c>
      <c r="E1883" t="s">
        <v>113024</v>
      </c>
      <c r="F1883">
        <v>266</v>
      </c>
      <c r="G1883" t="s">
        <v>119514</v>
      </c>
      <c r="H1883" t="s">
        <v>174614</v>
      </c>
      <c r="I1883" t="s">
        <v>229804</v>
      </c>
      <c r="J1883" t="s">
        <v>269278</v>
      </c>
    </row>
    <row r="1884" spans="1:10">
      <c r="A1884" t="s">
        <v>1886</v>
      </c>
      <c r="B1884" t="s">
        <v>57646</v>
      </c>
      <c r="C1884">
        <v>291436511</v>
      </c>
      <c r="D1884" t="s">
        <v>111338</v>
      </c>
      <c r="E1884" t="s">
        <v>112779</v>
      </c>
      <c r="F1884">
        <v>61</v>
      </c>
      <c r="G1884" t="s">
        <v>119515</v>
      </c>
      <c r="H1884" t="s">
        <v>174615</v>
      </c>
      <c r="I1884" t="s">
        <v>229805</v>
      </c>
      <c r="J1884" t="s">
        <v>269279</v>
      </c>
    </row>
    <row r="1885" spans="1:10">
      <c r="A1885" t="s">
        <v>1887</v>
      </c>
      <c r="B1885" t="s">
        <v>57647</v>
      </c>
      <c r="C1885">
        <v>291423060</v>
      </c>
      <c r="D1885" t="s">
        <v>111338</v>
      </c>
      <c r="E1885" t="s">
        <v>112779</v>
      </c>
      <c r="F1885">
        <v>51</v>
      </c>
      <c r="G1885" t="s">
        <v>119516</v>
      </c>
      <c r="H1885" t="s">
        <v>174616</v>
      </c>
      <c r="I1885" t="s">
        <v>229806</v>
      </c>
      <c r="J1885" t="s">
        <v>269280</v>
      </c>
    </row>
    <row r="1886" spans="1:10">
      <c r="A1886" t="s">
        <v>1888</v>
      </c>
      <c r="B1886" t="s">
        <v>57648</v>
      </c>
      <c r="C1886">
        <v>287536540</v>
      </c>
      <c r="D1886" t="s">
        <v>111338</v>
      </c>
      <c r="E1886" t="s">
        <v>112779</v>
      </c>
      <c r="F1886">
        <v>61</v>
      </c>
      <c r="G1886" t="s">
        <v>119517</v>
      </c>
      <c r="H1886" t="s">
        <v>174617</v>
      </c>
    </row>
    <row r="1887" spans="1:10">
      <c r="A1887" t="s">
        <v>1889</v>
      </c>
      <c r="B1887" t="s">
        <v>57649</v>
      </c>
      <c r="C1887">
        <v>282348403</v>
      </c>
      <c r="D1887" t="s">
        <v>111338</v>
      </c>
      <c r="E1887" t="s">
        <v>112779</v>
      </c>
      <c r="F1887">
        <v>40</v>
      </c>
      <c r="G1887" t="s">
        <v>119518</v>
      </c>
      <c r="H1887" t="s">
        <v>174618</v>
      </c>
      <c r="I1887" t="s">
        <v>229807</v>
      </c>
      <c r="J1887" t="s">
        <v>269281</v>
      </c>
    </row>
    <row r="1888" spans="1:10">
      <c r="A1888" t="s">
        <v>1890</v>
      </c>
      <c r="B1888" t="s">
        <v>57650</v>
      </c>
      <c r="C1888">
        <v>1567662</v>
      </c>
      <c r="D1888" t="s">
        <v>111338</v>
      </c>
      <c r="E1888" t="s">
        <v>112779</v>
      </c>
      <c r="F1888">
        <v>56</v>
      </c>
      <c r="G1888" t="s">
        <v>119519</v>
      </c>
      <c r="H1888" t="s">
        <v>174619</v>
      </c>
      <c r="I1888" t="s">
        <v>229808</v>
      </c>
      <c r="J1888" t="s">
        <v>269282</v>
      </c>
    </row>
    <row r="1889" spans="1:10">
      <c r="A1889" t="s">
        <v>1891</v>
      </c>
      <c r="B1889" t="s">
        <v>57651</v>
      </c>
      <c r="C1889">
        <v>288056200</v>
      </c>
      <c r="D1889" t="s">
        <v>111338</v>
      </c>
      <c r="E1889" t="s">
        <v>112779</v>
      </c>
      <c r="F1889">
        <v>5</v>
      </c>
      <c r="G1889" t="s">
        <v>119520</v>
      </c>
      <c r="H1889" t="s">
        <v>174620</v>
      </c>
      <c r="J1889" t="s">
        <v>269283</v>
      </c>
    </row>
    <row r="1890" spans="1:10">
      <c r="A1890" t="s">
        <v>1892</v>
      </c>
      <c r="B1890" t="s">
        <v>57652</v>
      </c>
      <c r="C1890">
        <v>278231182</v>
      </c>
      <c r="D1890" t="s">
        <v>111338</v>
      </c>
      <c r="E1890" t="s">
        <v>112779</v>
      </c>
      <c r="F1890">
        <v>90</v>
      </c>
      <c r="G1890" t="s">
        <v>119521</v>
      </c>
      <c r="H1890" t="s">
        <v>174621</v>
      </c>
      <c r="I1890" t="s">
        <v>229809</v>
      </c>
      <c r="J1890" t="s">
        <v>269284</v>
      </c>
    </row>
    <row r="1891" spans="1:10">
      <c r="A1891" t="s">
        <v>1893</v>
      </c>
      <c r="B1891" t="s">
        <v>57653</v>
      </c>
      <c r="C1891">
        <v>291444875</v>
      </c>
      <c r="D1891" t="s">
        <v>111338</v>
      </c>
      <c r="E1891" t="s">
        <v>112779</v>
      </c>
      <c r="F1891">
        <v>18</v>
      </c>
      <c r="G1891" t="s">
        <v>119522</v>
      </c>
      <c r="H1891" t="s">
        <v>174622</v>
      </c>
      <c r="I1891" t="s">
        <v>229810</v>
      </c>
      <c r="J1891" t="s">
        <v>269285</v>
      </c>
    </row>
    <row r="1892" spans="1:10">
      <c r="A1892" t="s">
        <v>1894</v>
      </c>
      <c r="B1892" t="s">
        <v>57654</v>
      </c>
      <c r="C1892">
        <v>291420858</v>
      </c>
      <c r="D1892" t="s">
        <v>111338</v>
      </c>
      <c r="E1892" t="s">
        <v>112779</v>
      </c>
      <c r="F1892">
        <v>3</v>
      </c>
      <c r="G1892" t="s">
        <v>119523</v>
      </c>
      <c r="H1892" t="s">
        <v>174623</v>
      </c>
      <c r="I1892" t="s">
        <v>229811</v>
      </c>
      <c r="J1892" t="s">
        <v>269286</v>
      </c>
    </row>
    <row r="1893" spans="1:10">
      <c r="A1893" t="s">
        <v>1895</v>
      </c>
      <c r="B1893" t="s">
        <v>57655</v>
      </c>
      <c r="C1893">
        <v>291414669</v>
      </c>
      <c r="D1893" t="s">
        <v>111338</v>
      </c>
      <c r="E1893" t="s">
        <v>112779</v>
      </c>
      <c r="F1893">
        <v>9</v>
      </c>
      <c r="G1893" t="s">
        <v>119524</v>
      </c>
      <c r="H1893" t="s">
        <v>174624</v>
      </c>
      <c r="I1893" t="s">
        <v>229812</v>
      </c>
      <c r="J1893" t="s">
        <v>269287</v>
      </c>
    </row>
    <row r="1894" spans="1:10">
      <c r="A1894" t="s">
        <v>1896</v>
      </c>
      <c r="B1894" t="s">
        <v>57656</v>
      </c>
      <c r="C1894">
        <v>291424672</v>
      </c>
      <c r="D1894" t="s">
        <v>111338</v>
      </c>
      <c r="E1894" t="s">
        <v>112779</v>
      </c>
      <c r="F1894">
        <v>1</v>
      </c>
      <c r="G1894" t="s">
        <v>119525</v>
      </c>
      <c r="H1894" t="s">
        <v>174625</v>
      </c>
      <c r="I1894" t="s">
        <v>229813</v>
      </c>
      <c r="J1894" t="s">
        <v>269288</v>
      </c>
    </row>
    <row r="1895" spans="1:10">
      <c r="A1895" t="s">
        <v>1897</v>
      </c>
      <c r="B1895" t="s">
        <v>57657</v>
      </c>
      <c r="C1895">
        <v>290521399</v>
      </c>
      <c r="D1895" t="s">
        <v>111489</v>
      </c>
      <c r="E1895" t="s">
        <v>113025</v>
      </c>
      <c r="F1895">
        <v>64</v>
      </c>
      <c r="G1895" t="s">
        <v>119526</v>
      </c>
      <c r="H1895" t="s">
        <v>174626</v>
      </c>
      <c r="I1895" t="s">
        <v>229814</v>
      </c>
      <c r="J1895" t="s">
        <v>269289</v>
      </c>
    </row>
    <row r="1896" spans="1:10">
      <c r="A1896" t="s">
        <v>1898</v>
      </c>
      <c r="B1896" t="s">
        <v>57658</v>
      </c>
      <c r="C1896">
        <v>291430887</v>
      </c>
      <c r="D1896" t="s">
        <v>111338</v>
      </c>
      <c r="E1896" t="s">
        <v>112779</v>
      </c>
      <c r="F1896">
        <v>3</v>
      </c>
      <c r="G1896" t="s">
        <v>119527</v>
      </c>
      <c r="H1896" t="s">
        <v>174627</v>
      </c>
      <c r="I1896" t="s">
        <v>229815</v>
      </c>
      <c r="J1896" t="s">
        <v>269290</v>
      </c>
    </row>
    <row r="1897" spans="1:10">
      <c r="A1897" t="s">
        <v>1899</v>
      </c>
      <c r="B1897" t="s">
        <v>57659</v>
      </c>
      <c r="C1897">
        <v>279204910</v>
      </c>
      <c r="D1897" t="s">
        <v>111338</v>
      </c>
      <c r="E1897" t="s">
        <v>112779</v>
      </c>
      <c r="F1897">
        <v>44</v>
      </c>
      <c r="G1897" t="s">
        <v>119528</v>
      </c>
      <c r="H1897" t="s">
        <v>174628</v>
      </c>
      <c r="I1897" t="s">
        <v>229816</v>
      </c>
      <c r="J1897" t="s">
        <v>269291</v>
      </c>
    </row>
    <row r="1898" spans="1:10">
      <c r="A1898" t="s">
        <v>1900</v>
      </c>
      <c r="B1898" t="s">
        <v>57660</v>
      </c>
      <c r="C1898">
        <v>291445941</v>
      </c>
      <c r="D1898" t="s">
        <v>111489</v>
      </c>
      <c r="E1898" t="s">
        <v>113026</v>
      </c>
      <c r="F1898">
        <v>287</v>
      </c>
      <c r="G1898" t="s">
        <v>119529</v>
      </c>
      <c r="H1898" t="s">
        <v>174629</v>
      </c>
      <c r="I1898" t="s">
        <v>229817</v>
      </c>
      <c r="J1898" t="s">
        <v>269292</v>
      </c>
    </row>
    <row r="1899" spans="1:10">
      <c r="A1899" t="s">
        <v>1901</v>
      </c>
      <c r="B1899" t="s">
        <v>57661</v>
      </c>
      <c r="C1899">
        <v>291441408</v>
      </c>
      <c r="D1899" t="s">
        <v>111497</v>
      </c>
      <c r="E1899" t="s">
        <v>113027</v>
      </c>
      <c r="F1899">
        <v>109</v>
      </c>
      <c r="G1899" t="s">
        <v>119530</v>
      </c>
      <c r="H1899" t="s">
        <v>174630</v>
      </c>
      <c r="I1899" t="s">
        <v>229818</v>
      </c>
      <c r="J1899" t="s">
        <v>269293</v>
      </c>
    </row>
    <row r="1900" spans="1:10">
      <c r="A1900" t="s">
        <v>1902</v>
      </c>
      <c r="B1900" t="s">
        <v>57662</v>
      </c>
      <c r="C1900">
        <v>113832175</v>
      </c>
      <c r="D1900" t="s">
        <v>111338</v>
      </c>
      <c r="E1900" t="s">
        <v>112779</v>
      </c>
      <c r="F1900">
        <v>12</v>
      </c>
      <c r="G1900" t="s">
        <v>119531</v>
      </c>
      <c r="H1900" t="s">
        <v>174631</v>
      </c>
      <c r="I1900" t="s">
        <v>229819</v>
      </c>
      <c r="J1900" t="s">
        <v>269294</v>
      </c>
    </row>
    <row r="1901" spans="1:10">
      <c r="A1901" t="s">
        <v>1903</v>
      </c>
      <c r="B1901" t="s">
        <v>57663</v>
      </c>
      <c r="C1901">
        <v>291431874</v>
      </c>
      <c r="D1901" t="s">
        <v>111338</v>
      </c>
      <c r="E1901" t="s">
        <v>112779</v>
      </c>
      <c r="F1901">
        <v>3</v>
      </c>
      <c r="G1901" t="s">
        <v>119532</v>
      </c>
      <c r="H1901" t="s">
        <v>174632</v>
      </c>
      <c r="I1901" t="s">
        <v>229820</v>
      </c>
      <c r="J1901" t="s">
        <v>269295</v>
      </c>
    </row>
    <row r="1902" spans="1:10">
      <c r="A1902" t="s">
        <v>1904</v>
      </c>
      <c r="B1902" t="s">
        <v>57664</v>
      </c>
      <c r="C1902">
        <v>290489571</v>
      </c>
      <c r="D1902" t="s">
        <v>111498</v>
      </c>
      <c r="E1902" t="s">
        <v>113028</v>
      </c>
      <c r="F1902">
        <v>1415</v>
      </c>
      <c r="G1902" t="s">
        <v>119533</v>
      </c>
      <c r="H1902" t="s">
        <v>174633</v>
      </c>
      <c r="J1902" t="s">
        <v>269296</v>
      </c>
    </row>
    <row r="1903" spans="1:10">
      <c r="A1903" t="s">
        <v>1905</v>
      </c>
      <c r="B1903" t="s">
        <v>57665</v>
      </c>
      <c r="C1903">
        <v>291445332</v>
      </c>
      <c r="D1903" t="s">
        <v>111338</v>
      </c>
      <c r="E1903" t="s">
        <v>112779</v>
      </c>
      <c r="F1903">
        <v>57</v>
      </c>
      <c r="G1903" t="s">
        <v>119534</v>
      </c>
      <c r="H1903" t="s">
        <v>174634</v>
      </c>
      <c r="J1903" t="s">
        <v>269297</v>
      </c>
    </row>
    <row r="1904" spans="1:10">
      <c r="A1904" t="s">
        <v>1906</v>
      </c>
      <c r="B1904" t="s">
        <v>57666</v>
      </c>
      <c r="C1904">
        <v>289703841</v>
      </c>
      <c r="D1904" t="s">
        <v>111338</v>
      </c>
      <c r="E1904" t="s">
        <v>112779</v>
      </c>
      <c r="F1904">
        <v>8</v>
      </c>
      <c r="G1904" t="s">
        <v>119535</v>
      </c>
      <c r="H1904" t="s">
        <v>174635</v>
      </c>
      <c r="J1904" t="s">
        <v>269298</v>
      </c>
    </row>
    <row r="1905" spans="1:10">
      <c r="A1905" t="s">
        <v>1907</v>
      </c>
      <c r="B1905" t="s">
        <v>57667</v>
      </c>
      <c r="C1905">
        <v>290521496</v>
      </c>
      <c r="D1905" t="s">
        <v>111338</v>
      </c>
      <c r="E1905" t="s">
        <v>112779</v>
      </c>
      <c r="F1905">
        <v>65</v>
      </c>
      <c r="G1905" t="s">
        <v>119536</v>
      </c>
      <c r="H1905" t="s">
        <v>174636</v>
      </c>
      <c r="I1905" t="s">
        <v>229821</v>
      </c>
      <c r="J1905" t="s">
        <v>269299</v>
      </c>
    </row>
    <row r="1906" spans="1:10">
      <c r="A1906" t="s">
        <v>1908</v>
      </c>
      <c r="B1906" t="s">
        <v>57668</v>
      </c>
      <c r="C1906">
        <v>290521849</v>
      </c>
      <c r="D1906" t="s">
        <v>111338</v>
      </c>
      <c r="E1906" t="s">
        <v>112779</v>
      </c>
      <c r="F1906">
        <v>2</v>
      </c>
      <c r="G1906" t="s">
        <v>119537</v>
      </c>
      <c r="H1906" t="s">
        <v>174637</v>
      </c>
      <c r="I1906" t="s">
        <v>229822</v>
      </c>
      <c r="J1906" t="s">
        <v>269300</v>
      </c>
    </row>
    <row r="1907" spans="1:10">
      <c r="A1907" t="s">
        <v>1909</v>
      </c>
      <c r="B1907" t="s">
        <v>57669</v>
      </c>
      <c r="C1907">
        <v>291437504</v>
      </c>
      <c r="D1907" t="s">
        <v>111338</v>
      </c>
      <c r="E1907" t="s">
        <v>112779</v>
      </c>
      <c r="F1907">
        <v>10</v>
      </c>
      <c r="G1907" t="s">
        <v>119538</v>
      </c>
      <c r="H1907" t="s">
        <v>174638</v>
      </c>
      <c r="I1907" t="s">
        <v>119538</v>
      </c>
      <c r="J1907" t="s">
        <v>269301</v>
      </c>
    </row>
    <row r="1908" spans="1:10">
      <c r="A1908" t="s">
        <v>1910</v>
      </c>
      <c r="B1908" t="s">
        <v>57670</v>
      </c>
      <c r="C1908">
        <v>286071090</v>
      </c>
      <c r="D1908" t="s">
        <v>111338</v>
      </c>
      <c r="E1908" t="s">
        <v>112779</v>
      </c>
      <c r="F1908">
        <v>1</v>
      </c>
      <c r="G1908" t="s">
        <v>119539</v>
      </c>
      <c r="H1908" t="s">
        <v>174639</v>
      </c>
      <c r="J1908" t="s">
        <v>269302</v>
      </c>
    </row>
    <row r="1909" spans="1:10">
      <c r="A1909" t="s">
        <v>1911</v>
      </c>
      <c r="B1909" t="s">
        <v>57671</v>
      </c>
      <c r="C1909">
        <v>291443200</v>
      </c>
      <c r="D1909" t="s">
        <v>111338</v>
      </c>
      <c r="E1909" t="s">
        <v>112779</v>
      </c>
      <c r="F1909">
        <v>6</v>
      </c>
      <c r="G1909" t="s">
        <v>119540</v>
      </c>
      <c r="H1909" t="s">
        <v>174640</v>
      </c>
      <c r="I1909" t="s">
        <v>229823</v>
      </c>
      <c r="J1909" t="s">
        <v>269303</v>
      </c>
    </row>
    <row r="1910" spans="1:10">
      <c r="A1910" t="s">
        <v>1912</v>
      </c>
      <c r="B1910" t="s">
        <v>57672</v>
      </c>
      <c r="C1910">
        <v>279289999</v>
      </c>
      <c r="D1910" t="s">
        <v>111338</v>
      </c>
      <c r="E1910" t="s">
        <v>112779</v>
      </c>
      <c r="F1910">
        <v>153</v>
      </c>
      <c r="G1910" t="s">
        <v>119541</v>
      </c>
      <c r="H1910" t="s">
        <v>174641</v>
      </c>
      <c r="I1910" t="s">
        <v>229824</v>
      </c>
      <c r="J1910" t="s">
        <v>269304</v>
      </c>
    </row>
    <row r="1911" spans="1:10">
      <c r="A1911" t="s">
        <v>1913</v>
      </c>
      <c r="B1911" t="s">
        <v>57673</v>
      </c>
      <c r="C1911">
        <v>281944565</v>
      </c>
      <c r="D1911" t="s">
        <v>111338</v>
      </c>
      <c r="E1911" t="s">
        <v>112779</v>
      </c>
      <c r="F1911">
        <v>48</v>
      </c>
      <c r="G1911" t="s">
        <v>119542</v>
      </c>
      <c r="H1911" t="s">
        <v>174642</v>
      </c>
      <c r="I1911" t="s">
        <v>229825</v>
      </c>
      <c r="J1911" t="s">
        <v>269305</v>
      </c>
    </row>
    <row r="1912" spans="1:10">
      <c r="A1912" t="s">
        <v>1914</v>
      </c>
      <c r="B1912" t="s">
        <v>57674</v>
      </c>
      <c r="C1912">
        <v>282506032</v>
      </c>
      <c r="D1912" t="s">
        <v>111338</v>
      </c>
      <c r="E1912" t="s">
        <v>112779</v>
      </c>
      <c r="F1912">
        <v>5</v>
      </c>
      <c r="G1912" t="s">
        <v>119543</v>
      </c>
      <c r="H1912" t="s">
        <v>174643</v>
      </c>
      <c r="I1912" t="s">
        <v>229826</v>
      </c>
      <c r="J1912" t="s">
        <v>269306</v>
      </c>
    </row>
    <row r="1913" spans="1:10">
      <c r="A1913" t="s">
        <v>1915</v>
      </c>
      <c r="B1913" t="s">
        <v>57675</v>
      </c>
      <c r="C1913">
        <v>291035219</v>
      </c>
      <c r="D1913" t="s">
        <v>111483</v>
      </c>
      <c r="E1913" t="s">
        <v>113029</v>
      </c>
      <c r="F1913">
        <v>2</v>
      </c>
      <c r="G1913" t="s">
        <v>119544</v>
      </c>
      <c r="H1913" t="s">
        <v>174644</v>
      </c>
      <c r="I1913" t="s">
        <v>229827</v>
      </c>
      <c r="J1913" t="s">
        <v>269307</v>
      </c>
    </row>
    <row r="1914" spans="1:10">
      <c r="A1914" t="s">
        <v>1916</v>
      </c>
      <c r="B1914" t="s">
        <v>57676</v>
      </c>
      <c r="C1914">
        <v>1574625</v>
      </c>
      <c r="D1914" t="s">
        <v>111499</v>
      </c>
      <c r="E1914" t="s">
        <v>113030</v>
      </c>
      <c r="F1914">
        <v>15</v>
      </c>
      <c r="G1914" t="s">
        <v>119545</v>
      </c>
      <c r="H1914" t="s">
        <v>174645</v>
      </c>
      <c r="I1914" t="s">
        <v>229828</v>
      </c>
      <c r="J1914" t="s">
        <v>269308</v>
      </c>
    </row>
    <row r="1915" spans="1:10">
      <c r="A1915" t="s">
        <v>1917</v>
      </c>
      <c r="B1915" t="s">
        <v>57677</v>
      </c>
      <c r="C1915">
        <v>291444826</v>
      </c>
      <c r="D1915" t="s">
        <v>111338</v>
      </c>
      <c r="E1915" t="s">
        <v>112779</v>
      </c>
      <c r="F1915">
        <v>1</v>
      </c>
      <c r="G1915" t="s">
        <v>119546</v>
      </c>
      <c r="H1915" t="s">
        <v>174646</v>
      </c>
      <c r="I1915" t="s">
        <v>229829</v>
      </c>
      <c r="J1915" t="s">
        <v>269309</v>
      </c>
    </row>
    <row r="1916" spans="1:10">
      <c r="A1916" t="s">
        <v>1918</v>
      </c>
      <c r="B1916" t="s">
        <v>57678</v>
      </c>
      <c r="C1916">
        <v>291419166</v>
      </c>
      <c r="D1916" t="s">
        <v>111338</v>
      </c>
      <c r="E1916" t="s">
        <v>112779</v>
      </c>
      <c r="F1916">
        <v>4</v>
      </c>
      <c r="G1916" t="s">
        <v>119547</v>
      </c>
      <c r="H1916" t="s">
        <v>174647</v>
      </c>
      <c r="J1916" t="s">
        <v>269310</v>
      </c>
    </row>
    <row r="1917" spans="1:10">
      <c r="A1917" t="s">
        <v>1919</v>
      </c>
      <c r="B1917" t="s">
        <v>57679</v>
      </c>
      <c r="C1917">
        <v>291428281</v>
      </c>
      <c r="D1917" t="s">
        <v>111338</v>
      </c>
      <c r="E1917" t="s">
        <v>112779</v>
      </c>
      <c r="F1917">
        <v>40</v>
      </c>
      <c r="G1917" t="s">
        <v>119548</v>
      </c>
      <c r="H1917" t="s">
        <v>174648</v>
      </c>
      <c r="I1917" t="s">
        <v>229830</v>
      </c>
      <c r="J1917" t="s">
        <v>269311</v>
      </c>
    </row>
    <row r="1918" spans="1:10">
      <c r="A1918" t="s">
        <v>1920</v>
      </c>
      <c r="B1918" t="s">
        <v>57680</v>
      </c>
      <c r="C1918">
        <v>290489360</v>
      </c>
      <c r="D1918" t="s">
        <v>111338</v>
      </c>
      <c r="E1918" t="s">
        <v>112779</v>
      </c>
      <c r="F1918">
        <v>33</v>
      </c>
      <c r="G1918" t="s">
        <v>119549</v>
      </c>
      <c r="H1918" t="s">
        <v>174649</v>
      </c>
      <c r="I1918" t="s">
        <v>229831</v>
      </c>
      <c r="J1918" t="s">
        <v>269312</v>
      </c>
    </row>
    <row r="1919" spans="1:10">
      <c r="A1919" t="s">
        <v>1921</v>
      </c>
      <c r="B1919" t="s">
        <v>57681</v>
      </c>
      <c r="C1919">
        <v>291414644</v>
      </c>
      <c r="D1919" t="s">
        <v>111338</v>
      </c>
      <c r="E1919" t="s">
        <v>112779</v>
      </c>
      <c r="F1919">
        <v>44</v>
      </c>
      <c r="G1919" t="s">
        <v>119550</v>
      </c>
      <c r="H1919" t="s">
        <v>174650</v>
      </c>
      <c r="J1919" t="s">
        <v>269313</v>
      </c>
    </row>
    <row r="1920" spans="1:10">
      <c r="A1920" t="s">
        <v>1922</v>
      </c>
      <c r="B1920" t="s">
        <v>57682</v>
      </c>
      <c r="C1920">
        <v>291427313</v>
      </c>
      <c r="D1920" t="s">
        <v>111338</v>
      </c>
      <c r="E1920" t="s">
        <v>112779</v>
      </c>
      <c r="F1920">
        <v>2</v>
      </c>
      <c r="G1920" t="s">
        <v>119551</v>
      </c>
      <c r="H1920" t="s">
        <v>174651</v>
      </c>
      <c r="I1920" t="s">
        <v>229832</v>
      </c>
      <c r="J1920" t="s">
        <v>269314</v>
      </c>
    </row>
    <row r="1921" spans="1:10">
      <c r="A1921" t="s">
        <v>1923</v>
      </c>
      <c r="B1921" t="s">
        <v>57683</v>
      </c>
      <c r="C1921">
        <v>262600011</v>
      </c>
      <c r="D1921" t="s">
        <v>111338</v>
      </c>
      <c r="E1921" t="s">
        <v>112779</v>
      </c>
      <c r="F1921">
        <v>13</v>
      </c>
      <c r="G1921" t="s">
        <v>119552</v>
      </c>
      <c r="H1921" t="s">
        <v>174652</v>
      </c>
      <c r="I1921" t="s">
        <v>229833</v>
      </c>
      <c r="J1921" t="s">
        <v>269315</v>
      </c>
    </row>
    <row r="1922" spans="1:10">
      <c r="A1922" t="s">
        <v>1924</v>
      </c>
      <c r="B1922" t="s">
        <v>57684</v>
      </c>
      <c r="C1922">
        <v>291441860</v>
      </c>
      <c r="D1922" t="s">
        <v>111338</v>
      </c>
      <c r="E1922" t="s">
        <v>112779</v>
      </c>
      <c r="F1922">
        <v>63</v>
      </c>
      <c r="G1922" t="s">
        <v>119553</v>
      </c>
      <c r="H1922" t="s">
        <v>174653</v>
      </c>
      <c r="J1922" t="s">
        <v>269316</v>
      </c>
    </row>
    <row r="1923" spans="1:10">
      <c r="A1923" t="s">
        <v>1925</v>
      </c>
      <c r="B1923" t="s">
        <v>57685</v>
      </c>
      <c r="C1923">
        <v>290490043</v>
      </c>
      <c r="D1923" t="s">
        <v>111338</v>
      </c>
      <c r="E1923" t="s">
        <v>112779</v>
      </c>
      <c r="F1923">
        <v>11</v>
      </c>
      <c r="G1923" t="s">
        <v>119554</v>
      </c>
      <c r="H1923" t="s">
        <v>174654</v>
      </c>
      <c r="I1923" t="s">
        <v>229834</v>
      </c>
      <c r="J1923" t="s">
        <v>269317</v>
      </c>
    </row>
    <row r="1924" spans="1:10">
      <c r="A1924" t="s">
        <v>1926</v>
      </c>
      <c r="B1924" t="s">
        <v>57686</v>
      </c>
      <c r="C1924">
        <v>291418734</v>
      </c>
      <c r="D1924" t="s">
        <v>111338</v>
      </c>
      <c r="E1924" t="s">
        <v>112779</v>
      </c>
      <c r="F1924">
        <v>10</v>
      </c>
      <c r="G1924" t="s">
        <v>119555</v>
      </c>
      <c r="H1924" t="s">
        <v>174655</v>
      </c>
      <c r="I1924" t="s">
        <v>229835</v>
      </c>
      <c r="J1924" t="s">
        <v>269318</v>
      </c>
    </row>
    <row r="1925" spans="1:10">
      <c r="A1925" t="s">
        <v>1927</v>
      </c>
      <c r="B1925" t="s">
        <v>57687</v>
      </c>
      <c r="C1925">
        <v>291444696</v>
      </c>
      <c r="D1925" t="s">
        <v>111338</v>
      </c>
      <c r="E1925" t="s">
        <v>112779</v>
      </c>
      <c r="F1925">
        <v>1</v>
      </c>
      <c r="G1925" t="s">
        <v>119556</v>
      </c>
      <c r="H1925" t="s">
        <v>174656</v>
      </c>
      <c r="I1925" t="s">
        <v>229836</v>
      </c>
      <c r="J1925" t="s">
        <v>269319</v>
      </c>
    </row>
    <row r="1926" spans="1:10">
      <c r="A1926" t="s">
        <v>1928</v>
      </c>
      <c r="B1926" t="s">
        <v>57688</v>
      </c>
      <c r="C1926">
        <v>291427090</v>
      </c>
      <c r="D1926" t="s">
        <v>111338</v>
      </c>
      <c r="E1926" t="s">
        <v>112779</v>
      </c>
      <c r="F1926">
        <v>221</v>
      </c>
      <c r="G1926" t="s">
        <v>119557</v>
      </c>
      <c r="H1926" t="s">
        <v>174657</v>
      </c>
      <c r="I1926" t="s">
        <v>229837</v>
      </c>
      <c r="J1926" t="s">
        <v>269320</v>
      </c>
    </row>
    <row r="1927" spans="1:10">
      <c r="A1927" t="s">
        <v>1929</v>
      </c>
      <c r="B1927" t="s">
        <v>57689</v>
      </c>
      <c r="C1927">
        <v>291414168</v>
      </c>
      <c r="D1927" t="s">
        <v>111338</v>
      </c>
      <c r="E1927" t="s">
        <v>112779</v>
      </c>
      <c r="F1927">
        <v>72</v>
      </c>
      <c r="G1927" t="s">
        <v>119558</v>
      </c>
      <c r="H1927" t="s">
        <v>174658</v>
      </c>
      <c r="I1927" t="s">
        <v>229838</v>
      </c>
      <c r="J1927" t="s">
        <v>269321</v>
      </c>
    </row>
    <row r="1928" spans="1:10">
      <c r="A1928" t="s">
        <v>1930</v>
      </c>
      <c r="B1928" t="s">
        <v>57690</v>
      </c>
      <c r="C1928">
        <v>291425784</v>
      </c>
      <c r="D1928" t="s">
        <v>111500</v>
      </c>
      <c r="E1928" t="s">
        <v>113031</v>
      </c>
      <c r="F1928">
        <v>865</v>
      </c>
      <c r="G1928" t="s">
        <v>119559</v>
      </c>
      <c r="H1928" t="s">
        <v>174659</v>
      </c>
      <c r="I1928" t="s">
        <v>229839</v>
      </c>
      <c r="J1928" t="s">
        <v>269322</v>
      </c>
    </row>
    <row r="1929" spans="1:10">
      <c r="A1929" t="s">
        <v>1931</v>
      </c>
      <c r="B1929" t="s">
        <v>57691</v>
      </c>
      <c r="C1929">
        <v>290520969</v>
      </c>
      <c r="D1929" t="s">
        <v>111338</v>
      </c>
      <c r="E1929" t="s">
        <v>112779</v>
      </c>
      <c r="F1929">
        <v>14</v>
      </c>
      <c r="G1929" t="s">
        <v>119560</v>
      </c>
      <c r="H1929" t="s">
        <v>174660</v>
      </c>
      <c r="I1929" t="s">
        <v>229840</v>
      </c>
      <c r="J1929" t="s">
        <v>269323</v>
      </c>
    </row>
    <row r="1930" spans="1:10">
      <c r="A1930" t="s">
        <v>1932</v>
      </c>
      <c r="B1930" t="s">
        <v>57692</v>
      </c>
      <c r="C1930">
        <v>290489926</v>
      </c>
      <c r="D1930" t="s">
        <v>111489</v>
      </c>
      <c r="E1930" t="s">
        <v>113017</v>
      </c>
      <c r="F1930">
        <v>35</v>
      </c>
      <c r="G1930" t="s">
        <v>119561</v>
      </c>
      <c r="H1930" t="s">
        <v>174661</v>
      </c>
      <c r="I1930" t="s">
        <v>229841</v>
      </c>
      <c r="J1930" t="s">
        <v>269324</v>
      </c>
    </row>
    <row r="1931" spans="1:10">
      <c r="A1931" t="s">
        <v>1933</v>
      </c>
      <c r="B1931" t="s">
        <v>57693</v>
      </c>
      <c r="C1931">
        <v>291418768</v>
      </c>
      <c r="D1931" t="s">
        <v>111338</v>
      </c>
      <c r="E1931" t="s">
        <v>112779</v>
      </c>
      <c r="F1931">
        <v>9</v>
      </c>
      <c r="G1931" t="s">
        <v>119562</v>
      </c>
      <c r="H1931" t="s">
        <v>174662</v>
      </c>
      <c r="J1931" t="s">
        <v>269325</v>
      </c>
    </row>
    <row r="1932" spans="1:10">
      <c r="A1932" t="s">
        <v>1934</v>
      </c>
      <c r="B1932" t="s">
        <v>57694</v>
      </c>
      <c r="C1932">
        <v>291420937</v>
      </c>
      <c r="D1932" t="s">
        <v>111338</v>
      </c>
      <c r="E1932" t="s">
        <v>112779</v>
      </c>
      <c r="F1932">
        <v>16</v>
      </c>
      <c r="G1932" t="s">
        <v>119563</v>
      </c>
      <c r="H1932" t="s">
        <v>174663</v>
      </c>
      <c r="I1932" t="s">
        <v>229842</v>
      </c>
      <c r="J1932" t="s">
        <v>269326</v>
      </c>
    </row>
    <row r="1933" spans="1:10">
      <c r="A1933" t="s">
        <v>1935</v>
      </c>
      <c r="B1933" t="s">
        <v>57695</v>
      </c>
      <c r="C1933">
        <v>291414828</v>
      </c>
      <c r="D1933" t="s">
        <v>111338</v>
      </c>
      <c r="E1933" t="s">
        <v>112779</v>
      </c>
      <c r="F1933">
        <v>2</v>
      </c>
      <c r="G1933" t="s">
        <v>119564</v>
      </c>
      <c r="H1933" t="s">
        <v>174664</v>
      </c>
      <c r="J1933" t="s">
        <v>269327</v>
      </c>
    </row>
    <row r="1934" spans="1:10">
      <c r="A1934" t="s">
        <v>1936</v>
      </c>
      <c r="B1934" t="s">
        <v>57696</v>
      </c>
      <c r="C1934">
        <v>291416631</v>
      </c>
      <c r="D1934" t="s">
        <v>111338</v>
      </c>
      <c r="E1934" t="s">
        <v>112779</v>
      </c>
      <c r="F1934">
        <v>30</v>
      </c>
      <c r="G1934" t="s">
        <v>119565</v>
      </c>
      <c r="H1934" t="s">
        <v>174665</v>
      </c>
      <c r="I1934" t="s">
        <v>229843</v>
      </c>
      <c r="J1934" t="s">
        <v>269328</v>
      </c>
    </row>
    <row r="1935" spans="1:10">
      <c r="A1935" t="s">
        <v>1937</v>
      </c>
      <c r="B1935" t="s">
        <v>57697</v>
      </c>
      <c r="C1935">
        <v>288058102</v>
      </c>
      <c r="D1935" t="s">
        <v>111338</v>
      </c>
      <c r="E1935" t="s">
        <v>112779</v>
      </c>
      <c r="F1935">
        <v>37</v>
      </c>
      <c r="G1935" t="s">
        <v>119566</v>
      </c>
      <c r="H1935" t="s">
        <v>174666</v>
      </c>
      <c r="I1935" t="s">
        <v>229844</v>
      </c>
      <c r="J1935" t="s">
        <v>269329</v>
      </c>
    </row>
    <row r="1936" spans="1:10">
      <c r="A1936" t="s">
        <v>1938</v>
      </c>
      <c r="B1936" t="s">
        <v>57698</v>
      </c>
      <c r="C1936">
        <v>291417468</v>
      </c>
      <c r="D1936" t="s">
        <v>111338</v>
      </c>
      <c r="E1936" t="s">
        <v>112779</v>
      </c>
      <c r="F1936">
        <v>4</v>
      </c>
      <c r="G1936" t="s">
        <v>119567</v>
      </c>
      <c r="H1936" t="s">
        <v>174667</v>
      </c>
      <c r="J1936" t="s">
        <v>269330</v>
      </c>
    </row>
    <row r="1937" spans="1:10">
      <c r="A1937" t="s">
        <v>1939</v>
      </c>
      <c r="B1937" t="s">
        <v>57699</v>
      </c>
      <c r="C1937">
        <v>289703856</v>
      </c>
      <c r="D1937" t="s">
        <v>111338</v>
      </c>
      <c r="E1937" t="s">
        <v>112779</v>
      </c>
      <c r="F1937">
        <v>3</v>
      </c>
      <c r="G1937" t="s">
        <v>119568</v>
      </c>
      <c r="H1937" t="s">
        <v>174668</v>
      </c>
      <c r="I1937" t="s">
        <v>229845</v>
      </c>
      <c r="J1937" t="s">
        <v>269331</v>
      </c>
    </row>
    <row r="1938" spans="1:10">
      <c r="A1938" t="s">
        <v>1940</v>
      </c>
      <c r="B1938" t="s">
        <v>57700</v>
      </c>
      <c r="C1938">
        <v>291415633</v>
      </c>
      <c r="D1938" t="s">
        <v>111338</v>
      </c>
      <c r="E1938" t="s">
        <v>112779</v>
      </c>
      <c r="F1938">
        <v>81</v>
      </c>
      <c r="G1938" t="s">
        <v>119569</v>
      </c>
      <c r="H1938" t="s">
        <v>174669</v>
      </c>
      <c r="I1938" t="s">
        <v>229846</v>
      </c>
      <c r="J1938" t="s">
        <v>269332</v>
      </c>
    </row>
    <row r="1939" spans="1:10">
      <c r="A1939" t="s">
        <v>1941</v>
      </c>
      <c r="B1939" t="s">
        <v>57701</v>
      </c>
      <c r="C1939">
        <v>291427314</v>
      </c>
      <c r="D1939" t="s">
        <v>111489</v>
      </c>
      <c r="E1939" t="s">
        <v>113017</v>
      </c>
      <c r="F1939">
        <v>11</v>
      </c>
      <c r="G1939" t="s">
        <v>119570</v>
      </c>
      <c r="H1939" t="s">
        <v>174670</v>
      </c>
      <c r="I1939" t="s">
        <v>229847</v>
      </c>
      <c r="J1939" t="s">
        <v>269333</v>
      </c>
    </row>
    <row r="1940" spans="1:10">
      <c r="A1940" t="s">
        <v>1942</v>
      </c>
      <c r="B1940" t="s">
        <v>57702</v>
      </c>
      <c r="C1940">
        <v>157664708</v>
      </c>
      <c r="D1940" t="s">
        <v>111338</v>
      </c>
      <c r="E1940" t="s">
        <v>112779</v>
      </c>
      <c r="F1940">
        <v>1</v>
      </c>
      <c r="G1940" t="s">
        <v>119571</v>
      </c>
      <c r="H1940" t="s">
        <v>174671</v>
      </c>
      <c r="J1940" t="s">
        <v>269334</v>
      </c>
    </row>
    <row r="1941" spans="1:10">
      <c r="A1941" t="s">
        <v>1943</v>
      </c>
      <c r="B1941" t="s">
        <v>57703</v>
      </c>
      <c r="C1941">
        <v>285274929</v>
      </c>
      <c r="D1941" t="s">
        <v>111338</v>
      </c>
      <c r="E1941" t="s">
        <v>112779</v>
      </c>
      <c r="F1941">
        <v>9</v>
      </c>
      <c r="G1941" t="s">
        <v>119572</v>
      </c>
      <c r="H1941" t="s">
        <v>174672</v>
      </c>
      <c r="I1941" t="s">
        <v>229848</v>
      </c>
      <c r="J1941" t="s">
        <v>269335</v>
      </c>
    </row>
    <row r="1942" spans="1:10">
      <c r="A1942" t="s">
        <v>1944</v>
      </c>
      <c r="B1942" t="s">
        <v>57704</v>
      </c>
      <c r="C1942">
        <v>223376379</v>
      </c>
      <c r="D1942" t="s">
        <v>111338</v>
      </c>
      <c r="E1942" t="s">
        <v>112779</v>
      </c>
      <c r="F1942">
        <v>6</v>
      </c>
      <c r="G1942" t="s">
        <v>119573</v>
      </c>
      <c r="H1942" t="s">
        <v>174673</v>
      </c>
      <c r="I1942" t="s">
        <v>229849</v>
      </c>
      <c r="J1942" t="s">
        <v>269336</v>
      </c>
    </row>
    <row r="1943" spans="1:10">
      <c r="A1943" t="s">
        <v>1945</v>
      </c>
      <c r="B1943" t="s">
        <v>57705</v>
      </c>
      <c r="C1943">
        <v>291438534</v>
      </c>
      <c r="D1943" t="s">
        <v>111338</v>
      </c>
      <c r="E1943" t="s">
        <v>112779</v>
      </c>
      <c r="F1943">
        <v>15</v>
      </c>
      <c r="G1943" t="s">
        <v>119574</v>
      </c>
      <c r="H1943" t="s">
        <v>174674</v>
      </c>
      <c r="I1943" t="s">
        <v>229850</v>
      </c>
      <c r="J1943" t="s">
        <v>269337</v>
      </c>
    </row>
    <row r="1944" spans="1:10">
      <c r="A1944" t="s">
        <v>1946</v>
      </c>
      <c r="B1944" t="s">
        <v>57706</v>
      </c>
      <c r="C1944">
        <v>291420779</v>
      </c>
      <c r="D1944" t="s">
        <v>111338</v>
      </c>
      <c r="E1944" t="s">
        <v>112779</v>
      </c>
      <c r="F1944">
        <v>42</v>
      </c>
      <c r="G1944" t="s">
        <v>119575</v>
      </c>
      <c r="H1944" t="s">
        <v>174675</v>
      </c>
      <c r="I1944" t="s">
        <v>229851</v>
      </c>
      <c r="J1944" t="s">
        <v>269338</v>
      </c>
    </row>
    <row r="1945" spans="1:10">
      <c r="A1945" t="s">
        <v>1947</v>
      </c>
      <c r="B1945" t="s">
        <v>57707</v>
      </c>
      <c r="C1945">
        <v>291443642</v>
      </c>
      <c r="D1945" t="s">
        <v>111338</v>
      </c>
      <c r="E1945" t="s">
        <v>112779</v>
      </c>
      <c r="F1945">
        <v>6</v>
      </c>
      <c r="G1945" t="s">
        <v>119576</v>
      </c>
      <c r="H1945" t="s">
        <v>174676</v>
      </c>
      <c r="I1945" t="s">
        <v>229852</v>
      </c>
      <c r="J1945" t="s">
        <v>269339</v>
      </c>
    </row>
    <row r="1946" spans="1:10">
      <c r="A1946" t="s">
        <v>1948</v>
      </c>
      <c r="B1946" t="s">
        <v>57708</v>
      </c>
      <c r="C1946">
        <v>291417299</v>
      </c>
      <c r="D1946" t="s">
        <v>111338</v>
      </c>
      <c r="E1946" t="s">
        <v>112779</v>
      </c>
      <c r="F1946">
        <v>13</v>
      </c>
      <c r="G1946" t="s">
        <v>119577</v>
      </c>
      <c r="H1946" t="s">
        <v>174677</v>
      </c>
      <c r="I1946" t="s">
        <v>229853</v>
      </c>
      <c r="J1946" t="s">
        <v>269340</v>
      </c>
    </row>
    <row r="1947" spans="1:10">
      <c r="A1947" t="s">
        <v>1949</v>
      </c>
      <c r="B1947" t="s">
        <v>57709</v>
      </c>
      <c r="C1947">
        <v>279156598</v>
      </c>
      <c r="D1947" t="s">
        <v>111338</v>
      </c>
      <c r="E1947" t="s">
        <v>112779</v>
      </c>
      <c r="F1947">
        <v>1</v>
      </c>
      <c r="G1947" t="s">
        <v>119578</v>
      </c>
      <c r="H1947" t="s">
        <v>174678</v>
      </c>
      <c r="J1947" t="s">
        <v>269341</v>
      </c>
    </row>
    <row r="1948" spans="1:10">
      <c r="A1948" t="s">
        <v>1950</v>
      </c>
      <c r="B1948" t="s">
        <v>57710</v>
      </c>
      <c r="C1948">
        <v>290526113</v>
      </c>
      <c r="D1948" t="s">
        <v>111338</v>
      </c>
      <c r="E1948" t="s">
        <v>112779</v>
      </c>
      <c r="F1948">
        <v>4</v>
      </c>
      <c r="G1948" t="s">
        <v>119579</v>
      </c>
      <c r="H1948" t="s">
        <v>174679</v>
      </c>
      <c r="I1948" t="s">
        <v>229854</v>
      </c>
      <c r="J1948" t="s">
        <v>269342</v>
      </c>
    </row>
    <row r="1949" spans="1:10">
      <c r="A1949" t="s">
        <v>1951</v>
      </c>
      <c r="B1949" t="s">
        <v>57711</v>
      </c>
      <c r="C1949">
        <v>291437687</v>
      </c>
      <c r="D1949" t="s">
        <v>111338</v>
      </c>
      <c r="E1949" t="s">
        <v>112779</v>
      </c>
      <c r="F1949">
        <v>9</v>
      </c>
      <c r="G1949" t="s">
        <v>119580</v>
      </c>
      <c r="H1949" t="s">
        <v>174680</v>
      </c>
      <c r="I1949" t="s">
        <v>229855</v>
      </c>
      <c r="J1949" t="s">
        <v>269343</v>
      </c>
    </row>
    <row r="1950" spans="1:10">
      <c r="A1950" t="s">
        <v>1952</v>
      </c>
      <c r="B1950" t="s">
        <v>57712</v>
      </c>
      <c r="C1950">
        <v>282464592</v>
      </c>
      <c r="D1950" t="s">
        <v>111338</v>
      </c>
      <c r="E1950" t="s">
        <v>112779</v>
      </c>
      <c r="F1950">
        <v>9</v>
      </c>
      <c r="G1950" t="s">
        <v>119581</v>
      </c>
      <c r="H1950" t="s">
        <v>174681</v>
      </c>
      <c r="J1950" t="s">
        <v>269344</v>
      </c>
    </row>
    <row r="1951" spans="1:10">
      <c r="A1951" t="s">
        <v>1953</v>
      </c>
      <c r="B1951" t="s">
        <v>57713</v>
      </c>
      <c r="C1951">
        <v>291426907</v>
      </c>
      <c r="D1951" t="s">
        <v>111338</v>
      </c>
      <c r="E1951" t="s">
        <v>112779</v>
      </c>
      <c r="F1951">
        <v>10</v>
      </c>
      <c r="G1951" t="s">
        <v>119582</v>
      </c>
      <c r="H1951" t="s">
        <v>174682</v>
      </c>
      <c r="I1951" t="s">
        <v>229856</v>
      </c>
      <c r="J1951" t="s">
        <v>269345</v>
      </c>
    </row>
    <row r="1952" spans="1:10">
      <c r="A1952" t="s">
        <v>1954</v>
      </c>
      <c r="B1952" t="s">
        <v>57714</v>
      </c>
      <c r="C1952">
        <v>291440179</v>
      </c>
      <c r="D1952" t="s">
        <v>111501</v>
      </c>
      <c r="E1952" t="s">
        <v>113032</v>
      </c>
      <c r="F1952">
        <v>368</v>
      </c>
      <c r="G1952" t="s">
        <v>119583</v>
      </c>
      <c r="H1952" t="s">
        <v>174683</v>
      </c>
      <c r="I1952" t="s">
        <v>229857</v>
      </c>
      <c r="J1952" t="s">
        <v>269346</v>
      </c>
    </row>
    <row r="1953" spans="1:10">
      <c r="A1953" t="s">
        <v>1955</v>
      </c>
      <c r="B1953" t="s">
        <v>57715</v>
      </c>
      <c r="C1953">
        <v>290484821</v>
      </c>
      <c r="D1953" t="s">
        <v>111338</v>
      </c>
      <c r="E1953" t="s">
        <v>112779</v>
      </c>
      <c r="F1953">
        <v>1</v>
      </c>
      <c r="G1953" t="s">
        <v>119584</v>
      </c>
      <c r="H1953" t="s">
        <v>174684</v>
      </c>
      <c r="I1953" t="s">
        <v>229858</v>
      </c>
      <c r="J1953" t="s">
        <v>269347</v>
      </c>
    </row>
    <row r="1954" spans="1:10">
      <c r="A1954" t="s">
        <v>1956</v>
      </c>
      <c r="B1954" t="s">
        <v>57716</v>
      </c>
      <c r="C1954">
        <v>291419561</v>
      </c>
      <c r="D1954" t="s">
        <v>111338</v>
      </c>
      <c r="E1954" t="s">
        <v>112779</v>
      </c>
      <c r="F1954">
        <v>2</v>
      </c>
      <c r="G1954" t="s">
        <v>119585</v>
      </c>
      <c r="H1954" t="s">
        <v>174685</v>
      </c>
      <c r="I1954" t="s">
        <v>229859</v>
      </c>
      <c r="J1954" t="s">
        <v>269348</v>
      </c>
    </row>
    <row r="1955" spans="1:10">
      <c r="A1955" t="s">
        <v>1957</v>
      </c>
      <c r="B1955" t="s">
        <v>57717</v>
      </c>
      <c r="C1955">
        <v>291441862</v>
      </c>
      <c r="D1955" t="s">
        <v>111338</v>
      </c>
      <c r="E1955" t="s">
        <v>112779</v>
      </c>
      <c r="F1955">
        <v>11</v>
      </c>
      <c r="G1955" t="s">
        <v>119586</v>
      </c>
      <c r="H1955" t="s">
        <v>174686</v>
      </c>
      <c r="I1955" t="s">
        <v>229860</v>
      </c>
      <c r="J1955" t="s">
        <v>269349</v>
      </c>
    </row>
    <row r="1956" spans="1:10">
      <c r="A1956" t="s">
        <v>1958</v>
      </c>
      <c r="B1956" t="s">
        <v>57718</v>
      </c>
      <c r="C1956">
        <v>291436486</v>
      </c>
      <c r="D1956" t="s">
        <v>111338</v>
      </c>
      <c r="E1956" t="s">
        <v>112779</v>
      </c>
      <c r="F1956">
        <v>26</v>
      </c>
      <c r="G1956" t="s">
        <v>119587</v>
      </c>
      <c r="H1956" t="s">
        <v>174687</v>
      </c>
      <c r="J1956" t="s">
        <v>269350</v>
      </c>
    </row>
    <row r="1957" spans="1:10">
      <c r="A1957" t="s">
        <v>1959</v>
      </c>
      <c r="B1957" t="s">
        <v>57719</v>
      </c>
      <c r="C1957">
        <v>291437511</v>
      </c>
      <c r="D1957" t="s">
        <v>111338</v>
      </c>
      <c r="E1957" t="s">
        <v>112779</v>
      </c>
      <c r="F1957">
        <v>24</v>
      </c>
      <c r="G1957" t="s">
        <v>119588</v>
      </c>
      <c r="H1957" t="s">
        <v>174688</v>
      </c>
      <c r="I1957" t="s">
        <v>229861</v>
      </c>
      <c r="J1957" t="s">
        <v>269351</v>
      </c>
    </row>
    <row r="1958" spans="1:10">
      <c r="A1958" t="s">
        <v>1960</v>
      </c>
      <c r="B1958" t="s">
        <v>57720</v>
      </c>
      <c r="C1958">
        <v>291428109</v>
      </c>
      <c r="D1958" t="s">
        <v>111338</v>
      </c>
      <c r="E1958" t="s">
        <v>112779</v>
      </c>
      <c r="F1958">
        <v>92</v>
      </c>
      <c r="G1958" t="s">
        <v>119589</v>
      </c>
      <c r="H1958" t="s">
        <v>174689</v>
      </c>
      <c r="J1958" t="s">
        <v>269352</v>
      </c>
    </row>
    <row r="1959" spans="1:10">
      <c r="A1959" t="s">
        <v>1961</v>
      </c>
      <c r="B1959" t="s">
        <v>57721</v>
      </c>
      <c r="C1959">
        <v>291426772</v>
      </c>
      <c r="D1959" t="s">
        <v>111338</v>
      </c>
      <c r="E1959" t="s">
        <v>112779</v>
      </c>
      <c r="F1959">
        <v>12</v>
      </c>
      <c r="G1959" t="s">
        <v>119590</v>
      </c>
      <c r="H1959" t="s">
        <v>174690</v>
      </c>
      <c r="I1959" t="s">
        <v>229862</v>
      </c>
      <c r="J1959" t="s">
        <v>269353</v>
      </c>
    </row>
    <row r="1960" spans="1:10">
      <c r="A1960" t="s">
        <v>1962</v>
      </c>
      <c r="B1960" t="s">
        <v>57722</v>
      </c>
      <c r="C1960">
        <v>291417470</v>
      </c>
      <c r="D1960" t="s">
        <v>111338</v>
      </c>
      <c r="E1960" t="s">
        <v>112779</v>
      </c>
      <c r="F1960">
        <v>7</v>
      </c>
      <c r="G1960" t="s">
        <v>119591</v>
      </c>
      <c r="H1960" t="s">
        <v>174691</v>
      </c>
      <c r="I1960" t="s">
        <v>229863</v>
      </c>
      <c r="J1960" t="s">
        <v>269354</v>
      </c>
    </row>
    <row r="1961" spans="1:10">
      <c r="A1961" t="s">
        <v>1963</v>
      </c>
      <c r="B1961" t="s">
        <v>57723</v>
      </c>
      <c r="C1961">
        <v>291446344</v>
      </c>
      <c r="D1961" t="s">
        <v>111338</v>
      </c>
      <c r="E1961" t="s">
        <v>112779</v>
      </c>
      <c r="F1961">
        <v>42</v>
      </c>
      <c r="G1961" t="s">
        <v>119592</v>
      </c>
      <c r="H1961" t="s">
        <v>174692</v>
      </c>
      <c r="I1961" t="s">
        <v>229864</v>
      </c>
      <c r="J1961" t="s">
        <v>269355</v>
      </c>
    </row>
    <row r="1962" spans="1:10">
      <c r="A1962" t="s">
        <v>1964</v>
      </c>
      <c r="B1962" t="s">
        <v>57724</v>
      </c>
      <c r="C1962">
        <v>290522319</v>
      </c>
      <c r="D1962" t="s">
        <v>111338</v>
      </c>
      <c r="E1962" t="s">
        <v>112779</v>
      </c>
      <c r="F1962">
        <v>17</v>
      </c>
      <c r="G1962" t="s">
        <v>119593</v>
      </c>
      <c r="H1962" t="s">
        <v>174693</v>
      </c>
      <c r="I1962" t="s">
        <v>229865</v>
      </c>
      <c r="J1962" t="s">
        <v>269356</v>
      </c>
    </row>
    <row r="1963" spans="1:10">
      <c r="A1963" t="s">
        <v>1965</v>
      </c>
      <c r="B1963" t="s">
        <v>57725</v>
      </c>
      <c r="C1963">
        <v>291427304</v>
      </c>
      <c r="D1963" t="s">
        <v>111338</v>
      </c>
      <c r="E1963" t="s">
        <v>112779</v>
      </c>
      <c r="F1963">
        <v>4</v>
      </c>
      <c r="G1963" t="s">
        <v>119594</v>
      </c>
      <c r="H1963" t="s">
        <v>174694</v>
      </c>
      <c r="J1963" t="s">
        <v>269357</v>
      </c>
    </row>
    <row r="1964" spans="1:10">
      <c r="A1964" t="s">
        <v>1966</v>
      </c>
      <c r="B1964" t="s">
        <v>57726</v>
      </c>
      <c r="C1964">
        <v>291438195</v>
      </c>
      <c r="D1964" t="s">
        <v>111338</v>
      </c>
      <c r="E1964" t="s">
        <v>112779</v>
      </c>
      <c r="F1964">
        <v>1</v>
      </c>
      <c r="G1964" t="s">
        <v>119595</v>
      </c>
      <c r="H1964" t="s">
        <v>174695</v>
      </c>
      <c r="J1964" t="s">
        <v>269358</v>
      </c>
    </row>
    <row r="1965" spans="1:10">
      <c r="A1965" t="s">
        <v>1967</v>
      </c>
      <c r="B1965" t="s">
        <v>57727</v>
      </c>
      <c r="C1965">
        <v>291438183</v>
      </c>
      <c r="D1965" t="s">
        <v>111338</v>
      </c>
      <c r="E1965" t="s">
        <v>112779</v>
      </c>
      <c r="F1965">
        <v>14</v>
      </c>
      <c r="G1965" t="s">
        <v>119596</v>
      </c>
      <c r="H1965" t="s">
        <v>174696</v>
      </c>
      <c r="I1965" t="s">
        <v>229866</v>
      </c>
      <c r="J1965" t="s">
        <v>269359</v>
      </c>
    </row>
    <row r="1966" spans="1:10">
      <c r="A1966" t="s">
        <v>1968</v>
      </c>
      <c r="B1966" t="s">
        <v>57728</v>
      </c>
      <c r="C1966">
        <v>223146251</v>
      </c>
      <c r="D1966" t="s">
        <v>111338</v>
      </c>
      <c r="E1966" t="s">
        <v>112779</v>
      </c>
      <c r="F1966">
        <v>1</v>
      </c>
      <c r="G1966" t="s">
        <v>119597</v>
      </c>
      <c r="H1966" t="s">
        <v>174697</v>
      </c>
      <c r="I1966" t="s">
        <v>229867</v>
      </c>
      <c r="J1966" t="s">
        <v>269360</v>
      </c>
    </row>
    <row r="1967" spans="1:10">
      <c r="A1967" t="s">
        <v>1969</v>
      </c>
      <c r="B1967" t="s">
        <v>57729</v>
      </c>
      <c r="C1967">
        <v>291034774</v>
      </c>
      <c r="D1967" t="s">
        <v>111338</v>
      </c>
      <c r="E1967" t="s">
        <v>112779</v>
      </c>
      <c r="F1967">
        <v>3</v>
      </c>
      <c r="G1967" t="s">
        <v>119598</v>
      </c>
      <c r="H1967" t="s">
        <v>174698</v>
      </c>
      <c r="J1967" t="s">
        <v>269361</v>
      </c>
    </row>
    <row r="1968" spans="1:10">
      <c r="A1968" t="s">
        <v>1970</v>
      </c>
      <c r="B1968" t="s">
        <v>57730</v>
      </c>
      <c r="C1968">
        <v>291427082</v>
      </c>
      <c r="D1968" t="s">
        <v>111338</v>
      </c>
      <c r="E1968" t="s">
        <v>112779</v>
      </c>
      <c r="F1968">
        <v>89</v>
      </c>
      <c r="G1968" t="s">
        <v>119599</v>
      </c>
      <c r="H1968" t="s">
        <v>174699</v>
      </c>
      <c r="I1968" t="s">
        <v>229868</v>
      </c>
      <c r="J1968" t="s">
        <v>269362</v>
      </c>
    </row>
    <row r="1969" spans="1:10">
      <c r="A1969" t="s">
        <v>1971</v>
      </c>
      <c r="B1969" t="s">
        <v>57731</v>
      </c>
      <c r="C1969">
        <v>223624939</v>
      </c>
      <c r="D1969" t="s">
        <v>111338</v>
      </c>
      <c r="E1969" t="s">
        <v>112779</v>
      </c>
      <c r="F1969">
        <v>23</v>
      </c>
      <c r="G1969" t="s">
        <v>119600</v>
      </c>
      <c r="H1969" t="s">
        <v>174700</v>
      </c>
      <c r="I1969" t="s">
        <v>229869</v>
      </c>
      <c r="J1969" t="s">
        <v>269363</v>
      </c>
    </row>
    <row r="1970" spans="1:10">
      <c r="A1970" t="s">
        <v>1972</v>
      </c>
      <c r="B1970" t="s">
        <v>57732</v>
      </c>
      <c r="C1970">
        <v>291415292</v>
      </c>
      <c r="D1970" t="s">
        <v>111338</v>
      </c>
      <c r="E1970" t="s">
        <v>112779</v>
      </c>
      <c r="F1970">
        <v>96</v>
      </c>
      <c r="G1970" t="s">
        <v>119601</v>
      </c>
      <c r="H1970" t="s">
        <v>174701</v>
      </c>
      <c r="I1970" t="s">
        <v>229870</v>
      </c>
      <c r="J1970" t="s">
        <v>269364</v>
      </c>
    </row>
    <row r="1971" spans="1:10">
      <c r="A1971" t="s">
        <v>1973</v>
      </c>
      <c r="B1971" t="s">
        <v>57733</v>
      </c>
      <c r="C1971">
        <v>291438768</v>
      </c>
      <c r="D1971" t="s">
        <v>111338</v>
      </c>
      <c r="E1971" t="s">
        <v>112779</v>
      </c>
      <c r="F1971">
        <v>90</v>
      </c>
      <c r="G1971" t="s">
        <v>119602</v>
      </c>
      <c r="H1971" t="s">
        <v>174702</v>
      </c>
      <c r="I1971" t="s">
        <v>229871</v>
      </c>
      <c r="J1971" t="s">
        <v>269365</v>
      </c>
    </row>
    <row r="1972" spans="1:10">
      <c r="A1972" t="s">
        <v>1974</v>
      </c>
      <c r="B1972" t="s">
        <v>57734</v>
      </c>
      <c r="C1972">
        <v>291424379</v>
      </c>
      <c r="D1972" t="s">
        <v>111338</v>
      </c>
      <c r="E1972" t="s">
        <v>112779</v>
      </c>
      <c r="F1972">
        <v>4</v>
      </c>
      <c r="G1972" t="s">
        <v>119603</v>
      </c>
      <c r="H1972" t="s">
        <v>174703</v>
      </c>
      <c r="I1972" t="s">
        <v>229872</v>
      </c>
      <c r="J1972" t="s">
        <v>269366</v>
      </c>
    </row>
    <row r="1973" spans="1:10">
      <c r="A1973" t="s">
        <v>1975</v>
      </c>
      <c r="B1973" t="s">
        <v>57735</v>
      </c>
      <c r="C1973">
        <v>290328506</v>
      </c>
      <c r="D1973" t="s">
        <v>111338</v>
      </c>
      <c r="E1973" t="s">
        <v>112779</v>
      </c>
      <c r="F1973">
        <v>9</v>
      </c>
      <c r="G1973" t="s">
        <v>119604</v>
      </c>
      <c r="H1973" t="s">
        <v>174704</v>
      </c>
      <c r="I1973" t="s">
        <v>229873</v>
      </c>
      <c r="J1973" t="s">
        <v>269367</v>
      </c>
    </row>
    <row r="1974" spans="1:10">
      <c r="A1974" t="s">
        <v>1976</v>
      </c>
      <c r="B1974" t="s">
        <v>57736</v>
      </c>
      <c r="C1974">
        <v>291444889</v>
      </c>
      <c r="D1974" t="s">
        <v>111338</v>
      </c>
      <c r="E1974" t="s">
        <v>112779</v>
      </c>
      <c r="F1974">
        <v>115</v>
      </c>
      <c r="G1974" t="s">
        <v>119605</v>
      </c>
      <c r="H1974" t="s">
        <v>174705</v>
      </c>
      <c r="I1974" t="s">
        <v>229874</v>
      </c>
      <c r="J1974" t="s">
        <v>269368</v>
      </c>
    </row>
    <row r="1975" spans="1:10">
      <c r="A1975" t="s">
        <v>1977</v>
      </c>
      <c r="B1975" t="s">
        <v>57737</v>
      </c>
      <c r="C1975">
        <v>291437516</v>
      </c>
      <c r="D1975" t="s">
        <v>111489</v>
      </c>
      <c r="E1975" t="s">
        <v>113017</v>
      </c>
      <c r="F1975">
        <v>75</v>
      </c>
      <c r="G1975" t="s">
        <v>119606</v>
      </c>
      <c r="H1975" t="s">
        <v>174706</v>
      </c>
      <c r="I1975" t="s">
        <v>229875</v>
      </c>
      <c r="J1975" t="s">
        <v>269369</v>
      </c>
    </row>
    <row r="1976" spans="1:10">
      <c r="A1976" t="s">
        <v>1978</v>
      </c>
      <c r="B1976" t="s">
        <v>57738</v>
      </c>
      <c r="C1976">
        <v>263537252</v>
      </c>
      <c r="D1976" t="s">
        <v>111338</v>
      </c>
      <c r="E1976" t="s">
        <v>112779</v>
      </c>
      <c r="F1976">
        <v>15</v>
      </c>
      <c r="G1976" t="s">
        <v>119607</v>
      </c>
      <c r="H1976" t="s">
        <v>174707</v>
      </c>
      <c r="I1976" t="s">
        <v>229876</v>
      </c>
      <c r="J1976" t="s">
        <v>269370</v>
      </c>
    </row>
    <row r="1977" spans="1:10">
      <c r="A1977" t="s">
        <v>1979</v>
      </c>
      <c r="B1977" t="s">
        <v>57739</v>
      </c>
      <c r="C1977">
        <v>291438382</v>
      </c>
      <c r="D1977" t="s">
        <v>111338</v>
      </c>
      <c r="E1977" t="s">
        <v>112779</v>
      </c>
      <c r="F1977">
        <v>15</v>
      </c>
      <c r="G1977" t="s">
        <v>119608</v>
      </c>
      <c r="H1977" t="s">
        <v>174708</v>
      </c>
      <c r="I1977" t="s">
        <v>229877</v>
      </c>
      <c r="J1977" t="s">
        <v>269371</v>
      </c>
    </row>
    <row r="1978" spans="1:10">
      <c r="A1978" t="s">
        <v>1980</v>
      </c>
      <c r="B1978" t="s">
        <v>57740</v>
      </c>
      <c r="C1978">
        <v>282454212</v>
      </c>
      <c r="D1978" t="s">
        <v>111338</v>
      </c>
      <c r="E1978" t="s">
        <v>112779</v>
      </c>
      <c r="F1978">
        <v>3</v>
      </c>
      <c r="G1978" t="s">
        <v>119609</v>
      </c>
      <c r="H1978" t="s">
        <v>174709</v>
      </c>
      <c r="J1978" t="s">
        <v>269372</v>
      </c>
    </row>
    <row r="1979" spans="1:10">
      <c r="A1979" t="s">
        <v>1981</v>
      </c>
      <c r="B1979" t="s">
        <v>57741</v>
      </c>
      <c r="C1979">
        <v>263002759</v>
      </c>
      <c r="D1979" t="s">
        <v>111338</v>
      </c>
      <c r="E1979" t="s">
        <v>112779</v>
      </c>
      <c r="F1979">
        <v>5</v>
      </c>
      <c r="G1979" t="s">
        <v>119610</v>
      </c>
      <c r="H1979" t="s">
        <v>174710</v>
      </c>
      <c r="I1979" t="s">
        <v>229878</v>
      </c>
      <c r="J1979" t="s">
        <v>269373</v>
      </c>
    </row>
    <row r="1980" spans="1:10">
      <c r="A1980" t="s">
        <v>1982</v>
      </c>
      <c r="B1980" t="s">
        <v>57742</v>
      </c>
      <c r="C1980">
        <v>290523209</v>
      </c>
      <c r="D1980" t="s">
        <v>111489</v>
      </c>
      <c r="E1980" t="s">
        <v>113026</v>
      </c>
      <c r="F1980">
        <v>2</v>
      </c>
      <c r="G1980" t="s">
        <v>119611</v>
      </c>
      <c r="H1980" t="s">
        <v>174711</v>
      </c>
      <c r="I1980" t="s">
        <v>229879</v>
      </c>
      <c r="J1980" t="s">
        <v>269374</v>
      </c>
    </row>
    <row r="1981" spans="1:10">
      <c r="A1981" t="s">
        <v>1983</v>
      </c>
      <c r="B1981" t="s">
        <v>57743</v>
      </c>
      <c r="C1981">
        <v>291426880</v>
      </c>
      <c r="D1981" t="s">
        <v>111338</v>
      </c>
      <c r="E1981" t="s">
        <v>112779</v>
      </c>
      <c r="F1981">
        <v>84</v>
      </c>
      <c r="G1981" t="s">
        <v>119612</v>
      </c>
      <c r="H1981" t="s">
        <v>174712</v>
      </c>
      <c r="I1981" t="s">
        <v>229880</v>
      </c>
      <c r="J1981" t="s">
        <v>269375</v>
      </c>
    </row>
    <row r="1982" spans="1:10">
      <c r="A1982" t="s">
        <v>1984</v>
      </c>
      <c r="B1982" t="s">
        <v>57744</v>
      </c>
      <c r="C1982">
        <v>291418558</v>
      </c>
      <c r="D1982" t="s">
        <v>111338</v>
      </c>
      <c r="E1982" t="s">
        <v>112779</v>
      </c>
      <c r="F1982">
        <v>2</v>
      </c>
      <c r="G1982" t="s">
        <v>119613</v>
      </c>
      <c r="H1982" t="s">
        <v>174713</v>
      </c>
      <c r="I1982" t="s">
        <v>229881</v>
      </c>
      <c r="J1982" t="s">
        <v>269376</v>
      </c>
    </row>
    <row r="1983" spans="1:10">
      <c r="A1983" t="s">
        <v>1985</v>
      </c>
      <c r="B1983" t="s">
        <v>57745</v>
      </c>
      <c r="C1983">
        <v>291443908</v>
      </c>
      <c r="D1983" t="s">
        <v>111502</v>
      </c>
      <c r="E1983" t="s">
        <v>113033</v>
      </c>
      <c r="F1983">
        <v>257</v>
      </c>
      <c r="G1983" t="s">
        <v>119614</v>
      </c>
      <c r="H1983" t="s">
        <v>174714</v>
      </c>
      <c r="J1983" t="s">
        <v>269377</v>
      </c>
    </row>
    <row r="1984" spans="1:10">
      <c r="A1984" t="s">
        <v>1986</v>
      </c>
      <c r="B1984" t="s">
        <v>57746</v>
      </c>
      <c r="C1984">
        <v>291420983</v>
      </c>
      <c r="D1984" t="s">
        <v>111503</v>
      </c>
      <c r="E1984" t="s">
        <v>113034</v>
      </c>
      <c r="F1984">
        <v>84</v>
      </c>
      <c r="G1984" t="s">
        <v>119615</v>
      </c>
      <c r="H1984" t="s">
        <v>174715</v>
      </c>
      <c r="I1984" t="s">
        <v>229882</v>
      </c>
      <c r="J1984" t="s">
        <v>269378</v>
      </c>
    </row>
    <row r="1985" spans="1:10">
      <c r="A1985" t="s">
        <v>1987</v>
      </c>
      <c r="B1985" t="s">
        <v>57747</v>
      </c>
      <c r="C1985">
        <v>291437241</v>
      </c>
      <c r="D1985" t="s">
        <v>111338</v>
      </c>
      <c r="E1985" t="s">
        <v>112779</v>
      </c>
      <c r="F1985">
        <v>14</v>
      </c>
      <c r="G1985" t="s">
        <v>119616</v>
      </c>
      <c r="H1985" t="s">
        <v>174716</v>
      </c>
      <c r="I1985" t="s">
        <v>229883</v>
      </c>
      <c r="J1985" t="s">
        <v>269379</v>
      </c>
    </row>
    <row r="1986" spans="1:10">
      <c r="A1986" t="s">
        <v>1988</v>
      </c>
      <c r="B1986" t="s">
        <v>57748</v>
      </c>
      <c r="C1986">
        <v>290523875</v>
      </c>
      <c r="D1986" t="s">
        <v>111338</v>
      </c>
      <c r="E1986" t="s">
        <v>112779</v>
      </c>
      <c r="F1986">
        <v>1</v>
      </c>
      <c r="G1986" t="s">
        <v>119617</v>
      </c>
      <c r="H1986" t="s">
        <v>174717</v>
      </c>
      <c r="I1986" t="s">
        <v>229884</v>
      </c>
      <c r="J1986" t="s">
        <v>269380</v>
      </c>
    </row>
    <row r="1987" spans="1:10">
      <c r="A1987" t="s">
        <v>1989</v>
      </c>
      <c r="B1987" t="s">
        <v>57749</v>
      </c>
      <c r="C1987">
        <v>291034488</v>
      </c>
      <c r="D1987" t="s">
        <v>111338</v>
      </c>
      <c r="E1987" t="s">
        <v>112779</v>
      </c>
      <c r="F1987">
        <v>15</v>
      </c>
      <c r="G1987" t="s">
        <v>119618</v>
      </c>
      <c r="H1987" t="s">
        <v>174718</v>
      </c>
      <c r="I1987" t="s">
        <v>229885</v>
      </c>
      <c r="J1987" t="s">
        <v>269381</v>
      </c>
    </row>
    <row r="1988" spans="1:10">
      <c r="A1988" t="s">
        <v>1990</v>
      </c>
      <c r="B1988" t="s">
        <v>57750</v>
      </c>
      <c r="C1988">
        <v>263255559</v>
      </c>
      <c r="D1988" t="s">
        <v>111504</v>
      </c>
      <c r="E1988" t="s">
        <v>113035</v>
      </c>
      <c r="F1988">
        <v>25</v>
      </c>
      <c r="G1988" t="s">
        <v>119619</v>
      </c>
      <c r="H1988" t="s">
        <v>174719</v>
      </c>
      <c r="I1988" t="s">
        <v>229886</v>
      </c>
      <c r="J1988" t="s">
        <v>269382</v>
      </c>
    </row>
    <row r="1989" spans="1:10">
      <c r="A1989" t="s">
        <v>1991</v>
      </c>
      <c r="B1989" t="s">
        <v>57751</v>
      </c>
      <c r="C1989">
        <v>291414653</v>
      </c>
      <c r="D1989" t="s">
        <v>111338</v>
      </c>
      <c r="E1989" t="s">
        <v>112779</v>
      </c>
      <c r="F1989">
        <v>6</v>
      </c>
      <c r="G1989" t="s">
        <v>119620</v>
      </c>
      <c r="H1989" t="s">
        <v>174720</v>
      </c>
      <c r="I1989" t="s">
        <v>229887</v>
      </c>
      <c r="J1989" t="s">
        <v>269383</v>
      </c>
    </row>
    <row r="1990" spans="1:10">
      <c r="A1990" t="s">
        <v>1992</v>
      </c>
      <c r="B1990" t="s">
        <v>57752</v>
      </c>
      <c r="C1990">
        <v>291438621</v>
      </c>
      <c r="D1990" t="s">
        <v>111338</v>
      </c>
      <c r="E1990" t="s">
        <v>112779</v>
      </c>
      <c r="F1990">
        <v>50</v>
      </c>
      <c r="G1990" t="s">
        <v>119621</v>
      </c>
      <c r="H1990" t="s">
        <v>174721</v>
      </c>
      <c r="I1990" t="s">
        <v>229888</v>
      </c>
      <c r="J1990" t="s">
        <v>269384</v>
      </c>
    </row>
    <row r="1991" spans="1:10">
      <c r="A1991" t="s">
        <v>1993</v>
      </c>
      <c r="B1991" t="s">
        <v>57753</v>
      </c>
      <c r="C1991">
        <v>291436696</v>
      </c>
      <c r="D1991" t="s">
        <v>111338</v>
      </c>
      <c r="E1991" t="s">
        <v>112779</v>
      </c>
      <c r="F1991">
        <v>12</v>
      </c>
      <c r="G1991" t="s">
        <v>119622</v>
      </c>
      <c r="H1991" t="s">
        <v>174722</v>
      </c>
      <c r="I1991" t="s">
        <v>229889</v>
      </c>
      <c r="J1991" t="s">
        <v>269385</v>
      </c>
    </row>
    <row r="1992" spans="1:10">
      <c r="A1992" t="s">
        <v>1994</v>
      </c>
      <c r="B1992" t="s">
        <v>57754</v>
      </c>
      <c r="C1992">
        <v>223152980</v>
      </c>
      <c r="D1992" t="s">
        <v>111338</v>
      </c>
      <c r="E1992" t="s">
        <v>112779</v>
      </c>
      <c r="F1992">
        <v>37</v>
      </c>
      <c r="G1992" t="s">
        <v>119623</v>
      </c>
      <c r="H1992" t="s">
        <v>174723</v>
      </c>
      <c r="I1992" t="s">
        <v>229890</v>
      </c>
      <c r="J1992" t="s">
        <v>269386</v>
      </c>
    </row>
    <row r="1993" spans="1:10">
      <c r="A1993" t="s">
        <v>1995</v>
      </c>
      <c r="B1993" t="s">
        <v>57755</v>
      </c>
      <c r="C1993">
        <v>291431871</v>
      </c>
      <c r="D1993" t="s">
        <v>111338</v>
      </c>
      <c r="E1993" t="s">
        <v>112779</v>
      </c>
      <c r="F1993">
        <v>9</v>
      </c>
      <c r="G1993" t="s">
        <v>119624</v>
      </c>
      <c r="H1993" t="s">
        <v>174724</v>
      </c>
      <c r="I1993" t="s">
        <v>229891</v>
      </c>
      <c r="J1993" t="s">
        <v>269387</v>
      </c>
    </row>
    <row r="1994" spans="1:10">
      <c r="A1994" t="s">
        <v>1996</v>
      </c>
      <c r="B1994" t="s">
        <v>57756</v>
      </c>
      <c r="C1994">
        <v>291414158</v>
      </c>
      <c r="D1994" t="s">
        <v>111338</v>
      </c>
      <c r="E1994" t="s">
        <v>112779</v>
      </c>
      <c r="F1994">
        <v>64</v>
      </c>
      <c r="G1994" t="s">
        <v>119625</v>
      </c>
      <c r="H1994" t="s">
        <v>174725</v>
      </c>
      <c r="J1994" t="s">
        <v>269388</v>
      </c>
    </row>
    <row r="1995" spans="1:10">
      <c r="A1995" t="s">
        <v>1997</v>
      </c>
      <c r="B1995" t="s">
        <v>57757</v>
      </c>
      <c r="C1995">
        <v>291431216</v>
      </c>
      <c r="D1995" t="s">
        <v>111338</v>
      </c>
      <c r="E1995" t="s">
        <v>112779</v>
      </c>
      <c r="F1995">
        <v>33</v>
      </c>
      <c r="G1995" t="s">
        <v>119626</v>
      </c>
      <c r="H1995" t="s">
        <v>174726</v>
      </c>
      <c r="I1995" t="s">
        <v>229892</v>
      </c>
      <c r="J1995" t="s">
        <v>269389</v>
      </c>
    </row>
    <row r="1996" spans="1:10">
      <c r="A1996" t="s">
        <v>1998</v>
      </c>
      <c r="B1996" t="s">
        <v>57758</v>
      </c>
      <c r="C1996">
        <v>291442863</v>
      </c>
      <c r="D1996" t="s">
        <v>111338</v>
      </c>
      <c r="E1996" t="s">
        <v>112779</v>
      </c>
      <c r="F1996">
        <v>8</v>
      </c>
      <c r="G1996" t="s">
        <v>119627</v>
      </c>
      <c r="H1996" t="s">
        <v>174727</v>
      </c>
      <c r="I1996" t="s">
        <v>229893</v>
      </c>
      <c r="J1996" t="s">
        <v>269390</v>
      </c>
    </row>
    <row r="1997" spans="1:10">
      <c r="A1997" t="s">
        <v>1999</v>
      </c>
      <c r="B1997" t="s">
        <v>57759</v>
      </c>
      <c r="C1997">
        <v>291434761</v>
      </c>
      <c r="D1997" t="s">
        <v>111481</v>
      </c>
      <c r="E1997" t="s">
        <v>113036</v>
      </c>
      <c r="F1997">
        <v>1</v>
      </c>
      <c r="G1997" t="s">
        <v>119628</v>
      </c>
      <c r="H1997" t="s">
        <v>174728</v>
      </c>
      <c r="I1997" t="s">
        <v>229894</v>
      </c>
      <c r="J1997" t="s">
        <v>269391</v>
      </c>
    </row>
    <row r="1998" spans="1:10">
      <c r="A1998" t="s">
        <v>2000</v>
      </c>
      <c r="B1998" t="s">
        <v>57760</v>
      </c>
      <c r="C1998">
        <v>279391951</v>
      </c>
      <c r="D1998" t="s">
        <v>111338</v>
      </c>
      <c r="E1998" t="s">
        <v>112779</v>
      </c>
      <c r="F1998">
        <v>1</v>
      </c>
      <c r="G1998" t="s">
        <v>119629</v>
      </c>
      <c r="H1998" t="s">
        <v>174729</v>
      </c>
      <c r="I1998" t="s">
        <v>229895</v>
      </c>
      <c r="J1998" t="s">
        <v>269392</v>
      </c>
    </row>
    <row r="1999" spans="1:10">
      <c r="A1999" t="s">
        <v>2001</v>
      </c>
      <c r="B1999" t="s">
        <v>57761</v>
      </c>
      <c r="C1999">
        <v>291445939</v>
      </c>
      <c r="D1999" t="s">
        <v>111338</v>
      </c>
      <c r="E1999" t="s">
        <v>112779</v>
      </c>
      <c r="F1999">
        <v>1</v>
      </c>
      <c r="G1999" t="s">
        <v>119630</v>
      </c>
      <c r="H1999" t="s">
        <v>174730</v>
      </c>
      <c r="I1999" t="s">
        <v>229896</v>
      </c>
      <c r="J1999" t="s">
        <v>269393</v>
      </c>
    </row>
    <row r="2000" spans="1:10">
      <c r="A2000" t="s">
        <v>2002</v>
      </c>
      <c r="B2000" t="s">
        <v>57762</v>
      </c>
      <c r="C2000">
        <v>290490880</v>
      </c>
      <c r="D2000" t="s">
        <v>111483</v>
      </c>
      <c r="E2000" t="s">
        <v>113037</v>
      </c>
      <c r="F2000">
        <v>94</v>
      </c>
      <c r="G2000" t="s">
        <v>119631</v>
      </c>
      <c r="H2000" t="s">
        <v>174731</v>
      </c>
      <c r="I2000" t="s">
        <v>229897</v>
      </c>
      <c r="J2000" t="s">
        <v>269394</v>
      </c>
    </row>
    <row r="2001" spans="1:10">
      <c r="A2001" t="s">
        <v>2003</v>
      </c>
      <c r="B2001" t="s">
        <v>57763</v>
      </c>
      <c r="C2001">
        <v>291438305</v>
      </c>
      <c r="D2001" t="s">
        <v>111338</v>
      </c>
      <c r="E2001" t="s">
        <v>112779</v>
      </c>
      <c r="F2001">
        <v>108</v>
      </c>
      <c r="G2001" t="s">
        <v>119632</v>
      </c>
      <c r="H2001" t="s">
        <v>174732</v>
      </c>
      <c r="I2001" t="s">
        <v>229898</v>
      </c>
      <c r="J2001" t="s">
        <v>269395</v>
      </c>
    </row>
    <row r="2002" spans="1:10">
      <c r="A2002" t="s">
        <v>2004</v>
      </c>
      <c r="B2002" t="s">
        <v>57764</v>
      </c>
      <c r="C2002">
        <v>290492365</v>
      </c>
      <c r="D2002" t="s">
        <v>111338</v>
      </c>
      <c r="E2002" t="s">
        <v>112779</v>
      </c>
      <c r="F2002">
        <v>1</v>
      </c>
      <c r="G2002" t="s">
        <v>119633</v>
      </c>
      <c r="H2002" t="s">
        <v>174733</v>
      </c>
      <c r="I2002" t="s">
        <v>229899</v>
      </c>
      <c r="J2002" t="s">
        <v>269396</v>
      </c>
    </row>
    <row r="2003" spans="1:10">
      <c r="A2003" t="s">
        <v>2005</v>
      </c>
      <c r="B2003" t="s">
        <v>57765</v>
      </c>
      <c r="C2003">
        <v>291416280</v>
      </c>
      <c r="D2003" t="s">
        <v>111338</v>
      </c>
      <c r="E2003" t="s">
        <v>112779</v>
      </c>
      <c r="F2003">
        <v>17</v>
      </c>
      <c r="G2003" t="s">
        <v>119634</v>
      </c>
      <c r="H2003" t="s">
        <v>174734</v>
      </c>
      <c r="I2003" t="s">
        <v>229900</v>
      </c>
      <c r="J2003" t="s">
        <v>269397</v>
      </c>
    </row>
    <row r="2004" spans="1:10">
      <c r="A2004" t="s">
        <v>2006</v>
      </c>
      <c r="B2004" t="s">
        <v>57766</v>
      </c>
      <c r="C2004">
        <v>291440368</v>
      </c>
      <c r="D2004" t="s">
        <v>111338</v>
      </c>
      <c r="E2004" t="s">
        <v>112779</v>
      </c>
      <c r="F2004">
        <v>143</v>
      </c>
      <c r="G2004" t="s">
        <v>119635</v>
      </c>
      <c r="H2004" t="s">
        <v>174735</v>
      </c>
      <c r="J2004" t="s">
        <v>269398</v>
      </c>
    </row>
    <row r="2005" spans="1:10">
      <c r="A2005" t="s">
        <v>2007</v>
      </c>
      <c r="B2005" t="s">
        <v>57767</v>
      </c>
      <c r="C2005">
        <v>291444759</v>
      </c>
      <c r="D2005" t="s">
        <v>111338</v>
      </c>
      <c r="E2005" t="s">
        <v>112779</v>
      </c>
      <c r="F2005">
        <v>41</v>
      </c>
      <c r="G2005" t="s">
        <v>119636</v>
      </c>
      <c r="H2005" t="s">
        <v>174736</v>
      </c>
      <c r="I2005" t="s">
        <v>229901</v>
      </c>
      <c r="J2005" t="s">
        <v>269399</v>
      </c>
    </row>
    <row r="2006" spans="1:10">
      <c r="A2006" t="s">
        <v>2008</v>
      </c>
      <c r="B2006" t="s">
        <v>57768</v>
      </c>
      <c r="C2006">
        <v>291419568</v>
      </c>
      <c r="D2006" t="s">
        <v>111338</v>
      </c>
      <c r="E2006" t="s">
        <v>112779</v>
      </c>
      <c r="F2006">
        <v>22</v>
      </c>
      <c r="G2006" t="s">
        <v>119637</v>
      </c>
      <c r="H2006" t="s">
        <v>174737</v>
      </c>
      <c r="I2006" t="s">
        <v>229902</v>
      </c>
      <c r="J2006" t="s">
        <v>269400</v>
      </c>
    </row>
    <row r="2007" spans="1:10">
      <c r="A2007" t="s">
        <v>2009</v>
      </c>
      <c r="B2007" t="s">
        <v>57769</v>
      </c>
      <c r="C2007">
        <v>291428158</v>
      </c>
      <c r="D2007" t="s">
        <v>111338</v>
      </c>
      <c r="E2007" t="s">
        <v>112779</v>
      </c>
      <c r="F2007">
        <v>1</v>
      </c>
      <c r="G2007" t="s">
        <v>119638</v>
      </c>
      <c r="H2007" t="s">
        <v>174738</v>
      </c>
      <c r="I2007" t="s">
        <v>229903</v>
      </c>
      <c r="J2007" t="s">
        <v>269401</v>
      </c>
    </row>
    <row r="2008" spans="1:10">
      <c r="A2008" t="s">
        <v>2010</v>
      </c>
      <c r="B2008" t="s">
        <v>57770</v>
      </c>
      <c r="C2008">
        <v>290522434</v>
      </c>
      <c r="D2008" t="s">
        <v>111338</v>
      </c>
      <c r="E2008" t="s">
        <v>112779</v>
      </c>
      <c r="F2008">
        <v>40</v>
      </c>
      <c r="G2008" t="s">
        <v>119639</v>
      </c>
      <c r="H2008" t="s">
        <v>174739</v>
      </c>
      <c r="I2008" t="s">
        <v>229904</v>
      </c>
      <c r="J2008" t="s">
        <v>269402</v>
      </c>
    </row>
    <row r="2009" spans="1:10">
      <c r="A2009" t="s">
        <v>2011</v>
      </c>
      <c r="B2009" t="s">
        <v>57771</v>
      </c>
      <c r="C2009">
        <v>291417471</v>
      </c>
      <c r="D2009" t="s">
        <v>111338</v>
      </c>
      <c r="E2009" t="s">
        <v>112779</v>
      </c>
      <c r="F2009">
        <v>24</v>
      </c>
      <c r="G2009" t="s">
        <v>119640</v>
      </c>
      <c r="H2009" t="s">
        <v>174740</v>
      </c>
      <c r="I2009" t="s">
        <v>229905</v>
      </c>
      <c r="J2009" t="s">
        <v>269403</v>
      </c>
    </row>
    <row r="2010" spans="1:10">
      <c r="A2010" t="s">
        <v>2012</v>
      </c>
      <c r="B2010" t="s">
        <v>57772</v>
      </c>
      <c r="C2010">
        <v>291431594</v>
      </c>
      <c r="D2010" t="s">
        <v>111338</v>
      </c>
      <c r="E2010" t="s">
        <v>112779</v>
      </c>
      <c r="F2010">
        <v>3</v>
      </c>
      <c r="G2010" t="s">
        <v>119641</v>
      </c>
      <c r="H2010" t="s">
        <v>174741</v>
      </c>
      <c r="I2010" t="s">
        <v>229906</v>
      </c>
      <c r="J2010" t="s">
        <v>269404</v>
      </c>
    </row>
    <row r="2011" spans="1:10">
      <c r="A2011" t="s">
        <v>2013</v>
      </c>
      <c r="B2011" t="s">
        <v>57773</v>
      </c>
      <c r="C2011">
        <v>290520894</v>
      </c>
      <c r="D2011" t="s">
        <v>111338</v>
      </c>
      <c r="E2011" t="s">
        <v>112779</v>
      </c>
      <c r="F2011">
        <v>1</v>
      </c>
      <c r="G2011" t="s">
        <v>119642</v>
      </c>
      <c r="H2011" t="s">
        <v>174742</v>
      </c>
      <c r="I2011" t="s">
        <v>229907</v>
      </c>
      <c r="J2011" t="s">
        <v>269405</v>
      </c>
    </row>
    <row r="2012" spans="1:10">
      <c r="A2012" t="s">
        <v>2014</v>
      </c>
      <c r="B2012" t="s">
        <v>57774</v>
      </c>
      <c r="C2012">
        <v>290491757</v>
      </c>
      <c r="D2012" t="s">
        <v>111338</v>
      </c>
      <c r="E2012" t="s">
        <v>112779</v>
      </c>
      <c r="F2012">
        <v>1</v>
      </c>
      <c r="G2012" t="s">
        <v>119643</v>
      </c>
      <c r="H2012" t="s">
        <v>174743</v>
      </c>
      <c r="I2012" t="s">
        <v>229908</v>
      </c>
      <c r="J2012" t="s">
        <v>269406</v>
      </c>
    </row>
    <row r="2013" spans="1:10">
      <c r="A2013" t="s">
        <v>2015</v>
      </c>
      <c r="B2013" t="s">
        <v>57775</v>
      </c>
      <c r="C2013">
        <v>291429107</v>
      </c>
      <c r="D2013" t="s">
        <v>111338</v>
      </c>
      <c r="E2013" t="s">
        <v>112779</v>
      </c>
      <c r="F2013">
        <v>127</v>
      </c>
      <c r="G2013" t="s">
        <v>119644</v>
      </c>
      <c r="H2013" t="s">
        <v>174744</v>
      </c>
      <c r="J2013" t="s">
        <v>269407</v>
      </c>
    </row>
    <row r="2014" spans="1:10">
      <c r="A2014" t="s">
        <v>2016</v>
      </c>
      <c r="B2014" t="s">
        <v>57776</v>
      </c>
      <c r="C2014">
        <v>291438279</v>
      </c>
      <c r="D2014" t="s">
        <v>111338</v>
      </c>
      <c r="E2014" t="s">
        <v>112779</v>
      </c>
      <c r="F2014">
        <v>54</v>
      </c>
      <c r="G2014" t="s">
        <v>119645</v>
      </c>
      <c r="H2014" t="s">
        <v>174745</v>
      </c>
      <c r="I2014" t="s">
        <v>229909</v>
      </c>
      <c r="J2014" t="s">
        <v>269408</v>
      </c>
    </row>
    <row r="2015" spans="1:10">
      <c r="A2015" t="s">
        <v>2017</v>
      </c>
      <c r="B2015" t="s">
        <v>57777</v>
      </c>
      <c r="C2015">
        <v>290520971</v>
      </c>
      <c r="D2015" t="s">
        <v>111338</v>
      </c>
      <c r="E2015" t="s">
        <v>112779</v>
      </c>
      <c r="F2015">
        <v>12</v>
      </c>
      <c r="G2015" t="s">
        <v>119646</v>
      </c>
      <c r="H2015" t="s">
        <v>174746</v>
      </c>
      <c r="I2015" t="s">
        <v>229910</v>
      </c>
      <c r="J2015" t="s">
        <v>269409</v>
      </c>
    </row>
    <row r="2016" spans="1:10">
      <c r="A2016" t="s">
        <v>2018</v>
      </c>
      <c r="B2016" t="s">
        <v>57778</v>
      </c>
      <c r="C2016">
        <v>290523369</v>
      </c>
      <c r="D2016" t="s">
        <v>111338</v>
      </c>
      <c r="E2016" t="s">
        <v>112779</v>
      </c>
      <c r="F2016">
        <v>7</v>
      </c>
      <c r="G2016" t="s">
        <v>119647</v>
      </c>
      <c r="H2016" t="s">
        <v>174747</v>
      </c>
      <c r="I2016" t="s">
        <v>229911</v>
      </c>
      <c r="J2016" t="s">
        <v>269410</v>
      </c>
    </row>
    <row r="2017" spans="1:10">
      <c r="A2017" t="s">
        <v>2019</v>
      </c>
      <c r="B2017" t="s">
        <v>57779</v>
      </c>
      <c r="C2017">
        <v>263519414</v>
      </c>
      <c r="D2017" t="s">
        <v>111338</v>
      </c>
      <c r="E2017" t="s">
        <v>112779</v>
      </c>
      <c r="F2017">
        <v>9</v>
      </c>
      <c r="G2017" t="s">
        <v>119648</v>
      </c>
      <c r="H2017" t="s">
        <v>174748</v>
      </c>
      <c r="J2017" t="s">
        <v>269411</v>
      </c>
    </row>
    <row r="2018" spans="1:10">
      <c r="A2018" t="s">
        <v>2020</v>
      </c>
      <c r="B2018" t="s">
        <v>57780</v>
      </c>
      <c r="C2018">
        <v>291431602</v>
      </c>
      <c r="D2018" t="s">
        <v>111338</v>
      </c>
      <c r="E2018" t="s">
        <v>112779</v>
      </c>
      <c r="F2018">
        <v>23</v>
      </c>
      <c r="G2018" t="s">
        <v>119649</v>
      </c>
      <c r="H2018" t="s">
        <v>174749</v>
      </c>
      <c r="J2018" t="s">
        <v>269412</v>
      </c>
    </row>
    <row r="2019" spans="1:10">
      <c r="A2019" t="s">
        <v>2021</v>
      </c>
      <c r="B2019" t="s">
        <v>57781</v>
      </c>
      <c r="C2019">
        <v>291425961</v>
      </c>
      <c r="D2019" t="s">
        <v>111338</v>
      </c>
      <c r="E2019" t="s">
        <v>112779</v>
      </c>
      <c r="F2019">
        <v>10</v>
      </c>
      <c r="G2019" t="s">
        <v>119650</v>
      </c>
      <c r="H2019" t="s">
        <v>174750</v>
      </c>
      <c r="I2019" t="s">
        <v>229912</v>
      </c>
      <c r="J2019" t="s">
        <v>269413</v>
      </c>
    </row>
    <row r="2020" spans="1:10">
      <c r="A2020" t="s">
        <v>2022</v>
      </c>
      <c r="B2020" t="s">
        <v>57782</v>
      </c>
      <c r="C2020">
        <v>291436261</v>
      </c>
      <c r="D2020" t="s">
        <v>111489</v>
      </c>
      <c r="E2020" t="s">
        <v>113038</v>
      </c>
      <c r="F2020">
        <v>51</v>
      </c>
      <c r="G2020" t="s">
        <v>119651</v>
      </c>
      <c r="H2020" t="s">
        <v>174751</v>
      </c>
      <c r="J2020" t="s">
        <v>269414</v>
      </c>
    </row>
    <row r="2021" spans="1:10">
      <c r="A2021" t="s">
        <v>2023</v>
      </c>
      <c r="B2021" t="s">
        <v>57783</v>
      </c>
      <c r="C2021">
        <v>290521410</v>
      </c>
      <c r="D2021" t="s">
        <v>111338</v>
      </c>
      <c r="E2021" t="s">
        <v>112779</v>
      </c>
      <c r="F2021">
        <v>6</v>
      </c>
      <c r="G2021" t="s">
        <v>119652</v>
      </c>
      <c r="H2021" t="s">
        <v>174752</v>
      </c>
      <c r="I2021" t="s">
        <v>229913</v>
      </c>
      <c r="J2021" t="s">
        <v>269415</v>
      </c>
    </row>
    <row r="2022" spans="1:10">
      <c r="A2022" t="s">
        <v>2024</v>
      </c>
      <c r="B2022" t="s">
        <v>57784</v>
      </c>
      <c r="C2022">
        <v>291429428</v>
      </c>
      <c r="D2022" t="s">
        <v>111338</v>
      </c>
      <c r="E2022" t="s">
        <v>112779</v>
      </c>
      <c r="F2022">
        <v>3</v>
      </c>
      <c r="G2022" t="s">
        <v>119653</v>
      </c>
      <c r="H2022" t="s">
        <v>174753</v>
      </c>
      <c r="J2022" t="s">
        <v>269416</v>
      </c>
    </row>
    <row r="2023" spans="1:10">
      <c r="A2023" t="s">
        <v>2025</v>
      </c>
      <c r="B2023" t="s">
        <v>57785</v>
      </c>
      <c r="C2023">
        <v>291417397</v>
      </c>
      <c r="D2023" t="s">
        <v>111338</v>
      </c>
      <c r="E2023" t="s">
        <v>112779</v>
      </c>
      <c r="F2023">
        <v>55</v>
      </c>
      <c r="G2023" t="s">
        <v>119654</v>
      </c>
      <c r="H2023" t="s">
        <v>174754</v>
      </c>
      <c r="I2023" t="s">
        <v>229914</v>
      </c>
      <c r="J2023" t="s">
        <v>269417</v>
      </c>
    </row>
    <row r="2024" spans="1:10">
      <c r="A2024" t="s">
        <v>2026</v>
      </c>
      <c r="B2024" t="s">
        <v>57786</v>
      </c>
      <c r="C2024">
        <v>278674896</v>
      </c>
      <c r="D2024" t="s">
        <v>111338</v>
      </c>
      <c r="E2024" t="s">
        <v>112779</v>
      </c>
      <c r="F2024">
        <v>25</v>
      </c>
      <c r="G2024" t="s">
        <v>119655</v>
      </c>
      <c r="H2024" t="s">
        <v>174755</v>
      </c>
      <c r="J2024" t="s">
        <v>269418</v>
      </c>
    </row>
    <row r="2025" spans="1:10">
      <c r="A2025" t="s">
        <v>2027</v>
      </c>
      <c r="B2025" t="s">
        <v>57787</v>
      </c>
      <c r="C2025">
        <v>290485866</v>
      </c>
      <c r="D2025" t="s">
        <v>111338</v>
      </c>
      <c r="E2025" t="s">
        <v>112779</v>
      </c>
      <c r="F2025">
        <v>58</v>
      </c>
      <c r="G2025" t="s">
        <v>119656</v>
      </c>
      <c r="H2025" t="s">
        <v>174756</v>
      </c>
      <c r="I2025" t="s">
        <v>229915</v>
      </c>
      <c r="J2025" t="s">
        <v>269419</v>
      </c>
    </row>
    <row r="2026" spans="1:10">
      <c r="A2026" t="s">
        <v>2028</v>
      </c>
      <c r="B2026" t="s">
        <v>57788</v>
      </c>
      <c r="C2026">
        <v>291443169</v>
      </c>
      <c r="D2026" t="s">
        <v>111338</v>
      </c>
      <c r="E2026" t="s">
        <v>112779</v>
      </c>
      <c r="F2026">
        <v>25</v>
      </c>
      <c r="G2026" t="s">
        <v>119657</v>
      </c>
      <c r="H2026" t="s">
        <v>174757</v>
      </c>
      <c r="J2026" t="s">
        <v>269420</v>
      </c>
    </row>
    <row r="2027" spans="1:10">
      <c r="A2027" t="s">
        <v>2029</v>
      </c>
      <c r="B2027" t="s">
        <v>57789</v>
      </c>
      <c r="C2027">
        <v>291425101</v>
      </c>
      <c r="D2027" t="s">
        <v>111338</v>
      </c>
      <c r="E2027" t="s">
        <v>112779</v>
      </c>
      <c r="F2027">
        <v>15</v>
      </c>
      <c r="G2027" t="s">
        <v>119658</v>
      </c>
      <c r="H2027" t="s">
        <v>174758</v>
      </c>
      <c r="I2027" t="s">
        <v>229916</v>
      </c>
      <c r="J2027" t="s">
        <v>269421</v>
      </c>
    </row>
    <row r="2028" spans="1:10">
      <c r="A2028" t="s">
        <v>2030</v>
      </c>
      <c r="B2028" t="s">
        <v>57790</v>
      </c>
      <c r="C2028">
        <v>291445080</v>
      </c>
      <c r="D2028" t="s">
        <v>111338</v>
      </c>
      <c r="E2028" t="s">
        <v>112779</v>
      </c>
      <c r="F2028">
        <v>1</v>
      </c>
      <c r="G2028" t="s">
        <v>119659</v>
      </c>
      <c r="H2028" t="s">
        <v>174759</v>
      </c>
      <c r="I2028" t="s">
        <v>229917</v>
      </c>
      <c r="J2028" t="s">
        <v>269422</v>
      </c>
    </row>
    <row r="2029" spans="1:10">
      <c r="A2029" t="s">
        <v>2031</v>
      </c>
      <c r="B2029" t="s">
        <v>57791</v>
      </c>
      <c r="C2029">
        <v>291433260</v>
      </c>
      <c r="D2029" t="s">
        <v>111338</v>
      </c>
      <c r="E2029" t="s">
        <v>112779</v>
      </c>
      <c r="F2029">
        <v>1</v>
      </c>
      <c r="G2029" t="s">
        <v>119660</v>
      </c>
      <c r="H2029" t="s">
        <v>174760</v>
      </c>
      <c r="J2029" t="s">
        <v>269423</v>
      </c>
    </row>
    <row r="2030" spans="1:10">
      <c r="A2030" t="s">
        <v>2032</v>
      </c>
      <c r="B2030" t="s">
        <v>57792</v>
      </c>
      <c r="C2030">
        <v>291437278</v>
      </c>
      <c r="D2030" t="s">
        <v>111338</v>
      </c>
      <c r="E2030" t="s">
        <v>112779</v>
      </c>
      <c r="F2030">
        <v>5</v>
      </c>
      <c r="G2030" t="s">
        <v>119661</v>
      </c>
      <c r="H2030" t="s">
        <v>174761</v>
      </c>
      <c r="J2030" t="s">
        <v>269424</v>
      </c>
    </row>
    <row r="2031" spans="1:10">
      <c r="A2031" t="s">
        <v>2033</v>
      </c>
      <c r="B2031" t="s">
        <v>57793</v>
      </c>
      <c r="C2031">
        <v>281840204</v>
      </c>
      <c r="D2031" t="s">
        <v>111338</v>
      </c>
      <c r="E2031" t="s">
        <v>112779</v>
      </c>
      <c r="F2031">
        <v>7</v>
      </c>
      <c r="G2031" t="s">
        <v>119662</v>
      </c>
      <c r="H2031" t="s">
        <v>174762</v>
      </c>
      <c r="I2031" t="s">
        <v>229918</v>
      </c>
      <c r="J2031" t="s">
        <v>269425</v>
      </c>
    </row>
    <row r="2032" spans="1:10">
      <c r="A2032" t="s">
        <v>2034</v>
      </c>
      <c r="B2032" t="s">
        <v>57794</v>
      </c>
      <c r="C2032">
        <v>291434080</v>
      </c>
      <c r="D2032" t="s">
        <v>111338</v>
      </c>
      <c r="E2032" t="s">
        <v>112779</v>
      </c>
      <c r="F2032">
        <v>19</v>
      </c>
      <c r="G2032" t="s">
        <v>119663</v>
      </c>
      <c r="H2032" t="s">
        <v>174763</v>
      </c>
      <c r="I2032" t="s">
        <v>229919</v>
      </c>
      <c r="J2032" t="s">
        <v>269426</v>
      </c>
    </row>
    <row r="2033" spans="1:10">
      <c r="A2033" t="s">
        <v>2035</v>
      </c>
      <c r="B2033" t="s">
        <v>57795</v>
      </c>
      <c r="C2033">
        <v>290489939</v>
      </c>
      <c r="D2033" t="s">
        <v>111502</v>
      </c>
      <c r="E2033" t="s">
        <v>113039</v>
      </c>
      <c r="F2033">
        <v>449</v>
      </c>
      <c r="G2033" t="s">
        <v>119664</v>
      </c>
      <c r="H2033" t="s">
        <v>174764</v>
      </c>
      <c r="I2033" t="s">
        <v>229920</v>
      </c>
      <c r="J2033" t="s">
        <v>269427</v>
      </c>
    </row>
    <row r="2034" spans="1:10">
      <c r="A2034" t="s">
        <v>2036</v>
      </c>
      <c r="B2034" t="s">
        <v>57796</v>
      </c>
      <c r="C2034">
        <v>291421475</v>
      </c>
      <c r="D2034" t="s">
        <v>111338</v>
      </c>
      <c r="E2034" t="s">
        <v>112779</v>
      </c>
      <c r="F2034">
        <v>1</v>
      </c>
      <c r="G2034" t="s">
        <v>119665</v>
      </c>
      <c r="H2034" t="s">
        <v>174765</v>
      </c>
      <c r="I2034" t="s">
        <v>229921</v>
      </c>
      <c r="J2034" t="s">
        <v>269428</v>
      </c>
    </row>
    <row r="2035" spans="1:10">
      <c r="A2035" t="s">
        <v>2037</v>
      </c>
      <c r="B2035" t="s">
        <v>57797</v>
      </c>
      <c r="C2035">
        <v>291433681</v>
      </c>
      <c r="D2035" t="s">
        <v>111505</v>
      </c>
      <c r="E2035" t="s">
        <v>113040</v>
      </c>
      <c r="F2035">
        <v>38</v>
      </c>
      <c r="G2035" t="s">
        <v>119666</v>
      </c>
      <c r="H2035" t="s">
        <v>174766</v>
      </c>
      <c r="I2035" t="s">
        <v>229922</v>
      </c>
      <c r="J2035" t="s">
        <v>269429</v>
      </c>
    </row>
    <row r="2036" spans="1:10">
      <c r="A2036" t="s">
        <v>2038</v>
      </c>
      <c r="B2036" t="s">
        <v>57798</v>
      </c>
      <c r="C2036">
        <v>291420459</v>
      </c>
      <c r="D2036" t="s">
        <v>111338</v>
      </c>
      <c r="E2036" t="s">
        <v>112779</v>
      </c>
      <c r="F2036">
        <v>4</v>
      </c>
      <c r="G2036" t="s">
        <v>119667</v>
      </c>
      <c r="H2036" t="s">
        <v>174767</v>
      </c>
      <c r="I2036" t="s">
        <v>229923</v>
      </c>
      <c r="J2036" t="s">
        <v>269430</v>
      </c>
    </row>
    <row r="2037" spans="1:10">
      <c r="A2037" t="s">
        <v>2039</v>
      </c>
      <c r="B2037" t="s">
        <v>57799</v>
      </c>
      <c r="C2037">
        <v>291431604</v>
      </c>
      <c r="D2037" t="s">
        <v>111338</v>
      </c>
      <c r="E2037" t="s">
        <v>112779</v>
      </c>
      <c r="F2037">
        <v>14</v>
      </c>
      <c r="G2037" t="s">
        <v>119668</v>
      </c>
      <c r="H2037" t="s">
        <v>174768</v>
      </c>
      <c r="I2037" t="s">
        <v>229924</v>
      </c>
      <c r="J2037" t="s">
        <v>269431</v>
      </c>
    </row>
    <row r="2038" spans="1:10">
      <c r="A2038" t="s">
        <v>2040</v>
      </c>
      <c r="B2038" t="s">
        <v>57800</v>
      </c>
      <c r="C2038">
        <v>290521829</v>
      </c>
      <c r="D2038" t="s">
        <v>111338</v>
      </c>
      <c r="E2038" t="s">
        <v>112779</v>
      </c>
      <c r="F2038">
        <v>61</v>
      </c>
      <c r="G2038" t="s">
        <v>119669</v>
      </c>
      <c r="H2038" t="s">
        <v>174769</v>
      </c>
      <c r="J2038" t="s">
        <v>269432</v>
      </c>
    </row>
    <row r="2039" spans="1:10">
      <c r="A2039" t="s">
        <v>2041</v>
      </c>
      <c r="B2039" t="s">
        <v>57801</v>
      </c>
      <c r="C2039">
        <v>282935632</v>
      </c>
      <c r="D2039" t="s">
        <v>111479</v>
      </c>
      <c r="E2039" t="s">
        <v>113041</v>
      </c>
      <c r="F2039">
        <v>46</v>
      </c>
      <c r="G2039" t="s">
        <v>119670</v>
      </c>
      <c r="H2039" t="s">
        <v>174770</v>
      </c>
      <c r="I2039" t="s">
        <v>229925</v>
      </c>
      <c r="J2039" t="s">
        <v>269433</v>
      </c>
    </row>
    <row r="2040" spans="1:10">
      <c r="A2040" t="s">
        <v>2042</v>
      </c>
      <c r="B2040" t="s">
        <v>57802</v>
      </c>
      <c r="C2040">
        <v>291416273</v>
      </c>
      <c r="D2040" t="s">
        <v>111338</v>
      </c>
      <c r="E2040" t="s">
        <v>112779</v>
      </c>
      <c r="F2040">
        <v>15</v>
      </c>
      <c r="G2040" t="s">
        <v>119671</v>
      </c>
      <c r="H2040" t="s">
        <v>174771</v>
      </c>
      <c r="I2040" t="s">
        <v>229926</v>
      </c>
      <c r="J2040" t="s">
        <v>269434</v>
      </c>
    </row>
    <row r="2041" spans="1:10">
      <c r="A2041" t="s">
        <v>2043</v>
      </c>
      <c r="B2041" t="s">
        <v>57803</v>
      </c>
      <c r="C2041">
        <v>291445768</v>
      </c>
      <c r="D2041" t="s">
        <v>111484</v>
      </c>
      <c r="E2041" t="s">
        <v>113042</v>
      </c>
      <c r="F2041">
        <v>1094</v>
      </c>
      <c r="G2041" t="s">
        <v>119672</v>
      </c>
      <c r="H2041" t="s">
        <v>174772</v>
      </c>
      <c r="I2041" t="s">
        <v>229927</v>
      </c>
      <c r="J2041" t="s">
        <v>269435</v>
      </c>
    </row>
    <row r="2042" spans="1:10">
      <c r="A2042" t="s">
        <v>2044</v>
      </c>
      <c r="B2042" t="s">
        <v>57804</v>
      </c>
      <c r="C2042">
        <v>1711949</v>
      </c>
      <c r="D2042" t="s">
        <v>111506</v>
      </c>
      <c r="E2042" t="s">
        <v>113043</v>
      </c>
      <c r="F2042">
        <v>2</v>
      </c>
      <c r="G2042" t="s">
        <v>119673</v>
      </c>
      <c r="H2042" t="s">
        <v>174773</v>
      </c>
      <c r="I2042" t="s">
        <v>229928</v>
      </c>
      <c r="J2042" t="s">
        <v>269436</v>
      </c>
    </row>
    <row r="2043" spans="1:10">
      <c r="A2043" t="s">
        <v>2045</v>
      </c>
      <c r="B2043" t="s">
        <v>57805</v>
      </c>
      <c r="C2043">
        <v>279163311</v>
      </c>
      <c r="D2043" t="s">
        <v>111338</v>
      </c>
      <c r="E2043" t="s">
        <v>112779</v>
      </c>
      <c r="F2043">
        <v>21</v>
      </c>
      <c r="G2043" t="s">
        <v>119674</v>
      </c>
      <c r="H2043" t="s">
        <v>174774</v>
      </c>
      <c r="J2043" t="s">
        <v>269437</v>
      </c>
    </row>
    <row r="2044" spans="1:10">
      <c r="A2044" t="s">
        <v>2046</v>
      </c>
      <c r="B2044" t="s">
        <v>57806</v>
      </c>
      <c r="C2044">
        <v>282905732</v>
      </c>
      <c r="D2044" t="s">
        <v>111338</v>
      </c>
      <c r="E2044" t="s">
        <v>112779</v>
      </c>
      <c r="F2044">
        <v>35</v>
      </c>
      <c r="G2044" t="s">
        <v>119675</v>
      </c>
      <c r="H2044" t="s">
        <v>174775</v>
      </c>
      <c r="I2044" t="s">
        <v>229929</v>
      </c>
      <c r="J2044" t="s">
        <v>269438</v>
      </c>
    </row>
    <row r="2045" spans="1:10">
      <c r="A2045" t="s">
        <v>2047</v>
      </c>
      <c r="B2045" t="s">
        <v>57807</v>
      </c>
      <c r="C2045">
        <v>291430798</v>
      </c>
      <c r="D2045" t="s">
        <v>111338</v>
      </c>
      <c r="E2045" t="s">
        <v>112779</v>
      </c>
      <c r="F2045">
        <v>8</v>
      </c>
      <c r="G2045" t="s">
        <v>119676</v>
      </c>
      <c r="H2045" t="s">
        <v>174776</v>
      </c>
      <c r="I2045" t="s">
        <v>229930</v>
      </c>
      <c r="J2045" t="s">
        <v>269439</v>
      </c>
    </row>
    <row r="2046" spans="1:10">
      <c r="A2046" t="s">
        <v>2048</v>
      </c>
      <c r="B2046" t="s">
        <v>57808</v>
      </c>
      <c r="C2046">
        <v>291416036</v>
      </c>
      <c r="D2046" t="s">
        <v>111338</v>
      </c>
      <c r="E2046" t="s">
        <v>112779</v>
      </c>
      <c r="F2046">
        <v>5</v>
      </c>
      <c r="G2046" t="s">
        <v>119677</v>
      </c>
      <c r="H2046" t="s">
        <v>174777</v>
      </c>
      <c r="I2046" t="s">
        <v>229931</v>
      </c>
      <c r="J2046" t="s">
        <v>269440</v>
      </c>
    </row>
    <row r="2047" spans="1:10">
      <c r="A2047" t="s">
        <v>2049</v>
      </c>
      <c r="B2047" t="s">
        <v>57809</v>
      </c>
      <c r="C2047">
        <v>281886285</v>
      </c>
      <c r="D2047" t="s">
        <v>111338</v>
      </c>
      <c r="E2047" t="s">
        <v>112779</v>
      </c>
      <c r="F2047">
        <v>3</v>
      </c>
      <c r="G2047" t="s">
        <v>119678</v>
      </c>
      <c r="H2047" t="s">
        <v>174778</v>
      </c>
      <c r="J2047" t="s">
        <v>269441</v>
      </c>
    </row>
    <row r="2048" spans="1:10">
      <c r="A2048" t="s">
        <v>2050</v>
      </c>
      <c r="B2048" t="s">
        <v>57810</v>
      </c>
      <c r="C2048">
        <v>224835777</v>
      </c>
      <c r="D2048" t="s">
        <v>111338</v>
      </c>
      <c r="E2048" t="s">
        <v>112779</v>
      </c>
      <c r="F2048">
        <v>6</v>
      </c>
      <c r="G2048" t="s">
        <v>119679</v>
      </c>
      <c r="H2048" t="s">
        <v>174779</v>
      </c>
      <c r="I2048" t="s">
        <v>229932</v>
      </c>
      <c r="J2048" t="s">
        <v>269442</v>
      </c>
    </row>
    <row r="2049" spans="1:10">
      <c r="A2049" t="s">
        <v>2051</v>
      </c>
      <c r="B2049" t="s">
        <v>57811</v>
      </c>
      <c r="C2049">
        <v>290521453</v>
      </c>
      <c r="D2049" t="s">
        <v>111498</v>
      </c>
      <c r="E2049" t="s">
        <v>113044</v>
      </c>
      <c r="F2049">
        <v>61</v>
      </c>
      <c r="G2049" t="s">
        <v>119680</v>
      </c>
      <c r="H2049" t="s">
        <v>174780</v>
      </c>
      <c r="I2049" t="s">
        <v>229933</v>
      </c>
      <c r="J2049" t="s">
        <v>269443</v>
      </c>
    </row>
    <row r="2050" spans="1:10">
      <c r="A2050" t="s">
        <v>2052</v>
      </c>
      <c r="B2050" t="s">
        <v>57812</v>
      </c>
      <c r="C2050">
        <v>291443496</v>
      </c>
      <c r="D2050" t="s">
        <v>111338</v>
      </c>
      <c r="E2050" t="s">
        <v>112779</v>
      </c>
      <c r="F2050">
        <v>1</v>
      </c>
      <c r="G2050" t="s">
        <v>119681</v>
      </c>
      <c r="H2050" t="s">
        <v>174781</v>
      </c>
      <c r="I2050" t="s">
        <v>229934</v>
      </c>
      <c r="J2050" t="s">
        <v>269444</v>
      </c>
    </row>
    <row r="2051" spans="1:10">
      <c r="A2051" t="s">
        <v>2053</v>
      </c>
      <c r="B2051" t="s">
        <v>57813</v>
      </c>
      <c r="C2051">
        <v>290521467</v>
      </c>
      <c r="D2051" t="s">
        <v>111338</v>
      </c>
      <c r="E2051" t="s">
        <v>112779</v>
      </c>
      <c r="F2051">
        <v>30</v>
      </c>
      <c r="G2051" t="s">
        <v>119682</v>
      </c>
      <c r="H2051" t="s">
        <v>174782</v>
      </c>
      <c r="I2051" t="s">
        <v>229935</v>
      </c>
      <c r="J2051" t="s">
        <v>269445</v>
      </c>
    </row>
    <row r="2052" spans="1:10">
      <c r="A2052" t="s">
        <v>2054</v>
      </c>
      <c r="B2052" t="s">
        <v>57814</v>
      </c>
      <c r="C2052">
        <v>1714527</v>
      </c>
      <c r="D2052" t="s">
        <v>111338</v>
      </c>
      <c r="E2052" t="s">
        <v>112779</v>
      </c>
      <c r="F2052">
        <v>3</v>
      </c>
      <c r="G2052" t="s">
        <v>119683</v>
      </c>
      <c r="H2052" t="s">
        <v>174783</v>
      </c>
      <c r="J2052" t="s">
        <v>269446</v>
      </c>
    </row>
    <row r="2053" spans="1:10">
      <c r="A2053" t="s">
        <v>2055</v>
      </c>
      <c r="B2053" t="s">
        <v>57815</v>
      </c>
      <c r="C2053">
        <v>290521498</v>
      </c>
      <c r="D2053" t="s">
        <v>111489</v>
      </c>
      <c r="E2053" t="s">
        <v>113045</v>
      </c>
      <c r="F2053">
        <v>20</v>
      </c>
      <c r="G2053" t="s">
        <v>119684</v>
      </c>
      <c r="H2053" t="s">
        <v>174784</v>
      </c>
      <c r="I2053" t="s">
        <v>229936</v>
      </c>
      <c r="J2053" t="s">
        <v>269447</v>
      </c>
    </row>
    <row r="2054" spans="1:10">
      <c r="A2054" t="s">
        <v>2056</v>
      </c>
      <c r="B2054" t="s">
        <v>57816</v>
      </c>
      <c r="C2054">
        <v>291427023</v>
      </c>
      <c r="D2054" t="s">
        <v>111338</v>
      </c>
      <c r="E2054" t="s">
        <v>112779</v>
      </c>
      <c r="F2054">
        <v>2</v>
      </c>
      <c r="G2054" t="s">
        <v>119685</v>
      </c>
      <c r="H2054" t="s">
        <v>174785</v>
      </c>
      <c r="I2054" t="s">
        <v>229937</v>
      </c>
      <c r="J2054" t="s">
        <v>269448</v>
      </c>
    </row>
    <row r="2055" spans="1:10">
      <c r="A2055" t="s">
        <v>2057</v>
      </c>
      <c r="B2055" t="s">
        <v>57817</v>
      </c>
      <c r="C2055">
        <v>291416455</v>
      </c>
      <c r="D2055" t="s">
        <v>111338</v>
      </c>
      <c r="E2055" t="s">
        <v>112779</v>
      </c>
      <c r="F2055">
        <v>1</v>
      </c>
      <c r="G2055" t="s">
        <v>119686</v>
      </c>
      <c r="H2055" t="s">
        <v>174786</v>
      </c>
      <c r="J2055" t="s">
        <v>269449</v>
      </c>
    </row>
    <row r="2056" spans="1:10">
      <c r="A2056" t="s">
        <v>2058</v>
      </c>
      <c r="B2056" t="s">
        <v>57818</v>
      </c>
      <c r="C2056">
        <v>291435612</v>
      </c>
      <c r="D2056" t="s">
        <v>111338</v>
      </c>
      <c r="E2056" t="s">
        <v>112779</v>
      </c>
      <c r="F2056">
        <v>32</v>
      </c>
      <c r="G2056" t="s">
        <v>119687</v>
      </c>
      <c r="H2056" t="s">
        <v>174787</v>
      </c>
      <c r="I2056" t="s">
        <v>229938</v>
      </c>
      <c r="J2056" t="s">
        <v>269450</v>
      </c>
    </row>
    <row r="2057" spans="1:10">
      <c r="A2057" t="s">
        <v>2059</v>
      </c>
      <c r="B2057" t="s">
        <v>57819</v>
      </c>
      <c r="C2057">
        <v>290481412</v>
      </c>
      <c r="D2057" t="s">
        <v>111338</v>
      </c>
      <c r="E2057" t="s">
        <v>112779</v>
      </c>
      <c r="F2057">
        <v>10</v>
      </c>
      <c r="G2057" t="s">
        <v>119688</v>
      </c>
      <c r="H2057" t="s">
        <v>174788</v>
      </c>
      <c r="I2057" t="s">
        <v>229939</v>
      </c>
      <c r="J2057" t="s">
        <v>269451</v>
      </c>
    </row>
    <row r="2058" spans="1:10">
      <c r="A2058" t="s">
        <v>2060</v>
      </c>
      <c r="B2058" t="s">
        <v>57820</v>
      </c>
      <c r="C2058">
        <v>290491312</v>
      </c>
      <c r="D2058" t="s">
        <v>111338</v>
      </c>
      <c r="E2058" t="s">
        <v>112782</v>
      </c>
      <c r="F2058">
        <v>1</v>
      </c>
      <c r="G2058" t="s">
        <v>119689</v>
      </c>
      <c r="H2058" t="s">
        <v>174789</v>
      </c>
      <c r="I2058" t="s">
        <v>229940</v>
      </c>
      <c r="J2058" t="s">
        <v>269452</v>
      </c>
    </row>
    <row r="2059" spans="1:10">
      <c r="A2059" t="s">
        <v>2061</v>
      </c>
      <c r="B2059" t="s">
        <v>57821</v>
      </c>
      <c r="C2059">
        <v>290483016</v>
      </c>
      <c r="D2059" t="s">
        <v>111507</v>
      </c>
      <c r="E2059" t="s">
        <v>113046</v>
      </c>
      <c r="F2059">
        <v>58</v>
      </c>
      <c r="G2059" t="s">
        <v>119690</v>
      </c>
      <c r="H2059" t="s">
        <v>174790</v>
      </c>
      <c r="I2059" t="s">
        <v>229941</v>
      </c>
      <c r="J2059" t="s">
        <v>269453</v>
      </c>
    </row>
    <row r="2060" spans="1:10">
      <c r="A2060" t="s">
        <v>2062</v>
      </c>
      <c r="B2060" t="s">
        <v>57822</v>
      </c>
      <c r="C2060">
        <v>291034789</v>
      </c>
      <c r="D2060" t="s">
        <v>111338</v>
      </c>
      <c r="E2060" t="s">
        <v>112782</v>
      </c>
      <c r="F2060">
        <v>4</v>
      </c>
      <c r="G2060" t="s">
        <v>119691</v>
      </c>
      <c r="H2060" t="s">
        <v>174791</v>
      </c>
      <c r="I2060" t="s">
        <v>229942</v>
      </c>
      <c r="J2060" t="s">
        <v>269454</v>
      </c>
    </row>
    <row r="2061" spans="1:10">
      <c r="A2061" t="s">
        <v>2063</v>
      </c>
      <c r="B2061" t="s">
        <v>57823</v>
      </c>
      <c r="C2061">
        <v>290523002</v>
      </c>
      <c r="D2061" t="s">
        <v>111338</v>
      </c>
      <c r="E2061" t="s">
        <v>112782</v>
      </c>
      <c r="F2061">
        <v>156</v>
      </c>
      <c r="G2061" t="s">
        <v>119692</v>
      </c>
      <c r="H2061" t="s">
        <v>174792</v>
      </c>
      <c r="I2061" t="s">
        <v>229943</v>
      </c>
      <c r="J2061" t="s">
        <v>269455</v>
      </c>
    </row>
    <row r="2062" spans="1:10">
      <c r="A2062" t="s">
        <v>2064</v>
      </c>
      <c r="B2062" t="s">
        <v>57824</v>
      </c>
      <c r="C2062">
        <v>290521207</v>
      </c>
      <c r="D2062" t="s">
        <v>111338</v>
      </c>
      <c r="E2062" t="s">
        <v>112782</v>
      </c>
      <c r="F2062">
        <v>15</v>
      </c>
      <c r="G2062" t="s">
        <v>119693</v>
      </c>
      <c r="H2062" t="s">
        <v>174793</v>
      </c>
      <c r="I2062" t="s">
        <v>229944</v>
      </c>
      <c r="J2062" t="s">
        <v>269456</v>
      </c>
    </row>
    <row r="2063" spans="1:10">
      <c r="A2063" t="s">
        <v>2065</v>
      </c>
      <c r="B2063" t="s">
        <v>57825</v>
      </c>
      <c r="C2063">
        <v>290491480</v>
      </c>
      <c r="D2063" t="s">
        <v>111338</v>
      </c>
      <c r="E2063" t="s">
        <v>112782</v>
      </c>
      <c r="F2063">
        <v>6</v>
      </c>
      <c r="G2063" t="s">
        <v>119694</v>
      </c>
      <c r="H2063" t="s">
        <v>174794</v>
      </c>
      <c r="J2063" t="s">
        <v>269457</v>
      </c>
    </row>
    <row r="2064" spans="1:10">
      <c r="A2064" t="s">
        <v>2066</v>
      </c>
      <c r="B2064" t="s">
        <v>57826</v>
      </c>
      <c r="C2064">
        <v>290521378</v>
      </c>
      <c r="D2064" t="s">
        <v>111508</v>
      </c>
      <c r="E2064" t="s">
        <v>113047</v>
      </c>
      <c r="F2064">
        <v>79</v>
      </c>
      <c r="G2064" t="s">
        <v>119695</v>
      </c>
      <c r="H2064" t="s">
        <v>174795</v>
      </c>
      <c r="I2064" t="s">
        <v>229945</v>
      </c>
      <c r="J2064" t="s">
        <v>269458</v>
      </c>
    </row>
    <row r="2065" spans="1:10">
      <c r="A2065" t="s">
        <v>2067</v>
      </c>
      <c r="B2065" t="s">
        <v>57827</v>
      </c>
      <c r="C2065">
        <v>291034646</v>
      </c>
      <c r="D2065" t="s">
        <v>111479</v>
      </c>
      <c r="E2065" t="s">
        <v>113048</v>
      </c>
      <c r="F2065">
        <v>3076</v>
      </c>
      <c r="G2065" t="s">
        <v>119696</v>
      </c>
      <c r="H2065" t="s">
        <v>174796</v>
      </c>
      <c r="J2065" t="s">
        <v>269459</v>
      </c>
    </row>
    <row r="2066" spans="1:10">
      <c r="A2066" t="s">
        <v>2068</v>
      </c>
      <c r="B2066" t="s">
        <v>57828</v>
      </c>
      <c r="C2066">
        <v>291425520</v>
      </c>
      <c r="D2066" t="s">
        <v>111338</v>
      </c>
      <c r="E2066" t="s">
        <v>112782</v>
      </c>
      <c r="F2066">
        <v>16</v>
      </c>
      <c r="G2066" t="s">
        <v>119697</v>
      </c>
      <c r="H2066" t="s">
        <v>174797</v>
      </c>
      <c r="I2066" t="s">
        <v>229946</v>
      </c>
      <c r="J2066" t="s">
        <v>269460</v>
      </c>
    </row>
    <row r="2067" spans="1:10">
      <c r="A2067" t="s">
        <v>2069</v>
      </c>
      <c r="B2067" t="s">
        <v>57829</v>
      </c>
      <c r="C2067">
        <v>224663745</v>
      </c>
      <c r="D2067" t="s">
        <v>111338</v>
      </c>
      <c r="E2067" t="s">
        <v>112782</v>
      </c>
      <c r="F2067">
        <v>23</v>
      </c>
      <c r="G2067" t="s">
        <v>119698</v>
      </c>
      <c r="H2067" t="s">
        <v>174798</v>
      </c>
      <c r="I2067" t="s">
        <v>229947</v>
      </c>
      <c r="J2067" t="s">
        <v>269461</v>
      </c>
    </row>
    <row r="2068" spans="1:10">
      <c r="A2068" t="s">
        <v>2070</v>
      </c>
      <c r="B2068" t="s">
        <v>57830</v>
      </c>
      <c r="C2068">
        <v>291439397</v>
      </c>
      <c r="D2068" t="s">
        <v>111338</v>
      </c>
      <c r="E2068" t="s">
        <v>112782</v>
      </c>
      <c r="F2068">
        <v>1</v>
      </c>
      <c r="G2068" t="s">
        <v>119699</v>
      </c>
      <c r="H2068" t="s">
        <v>174799</v>
      </c>
      <c r="I2068" t="s">
        <v>229948</v>
      </c>
      <c r="J2068" t="s">
        <v>269462</v>
      </c>
    </row>
    <row r="2069" spans="1:10">
      <c r="A2069" t="s">
        <v>2071</v>
      </c>
      <c r="B2069" t="s">
        <v>57831</v>
      </c>
      <c r="C2069">
        <v>291425171</v>
      </c>
      <c r="D2069" t="s">
        <v>111489</v>
      </c>
      <c r="E2069" t="s">
        <v>113049</v>
      </c>
      <c r="F2069">
        <v>18</v>
      </c>
      <c r="G2069" t="s">
        <v>119700</v>
      </c>
      <c r="H2069" t="s">
        <v>174800</v>
      </c>
      <c r="I2069" t="s">
        <v>229949</v>
      </c>
      <c r="J2069" t="s">
        <v>269463</v>
      </c>
    </row>
    <row r="2070" spans="1:10">
      <c r="A2070" t="s">
        <v>2072</v>
      </c>
      <c r="B2070" t="s">
        <v>57832</v>
      </c>
      <c r="C2070">
        <v>290490240</v>
      </c>
      <c r="D2070" t="s">
        <v>111338</v>
      </c>
      <c r="E2070" t="s">
        <v>112782</v>
      </c>
      <c r="F2070">
        <v>53</v>
      </c>
      <c r="G2070" t="s">
        <v>119701</v>
      </c>
      <c r="H2070" t="s">
        <v>174801</v>
      </c>
      <c r="I2070" t="s">
        <v>229950</v>
      </c>
      <c r="J2070" t="s">
        <v>269464</v>
      </c>
    </row>
    <row r="2071" spans="1:10">
      <c r="A2071" t="s">
        <v>2073</v>
      </c>
      <c r="B2071" t="s">
        <v>57833</v>
      </c>
      <c r="C2071">
        <v>290491073</v>
      </c>
      <c r="D2071" t="s">
        <v>111338</v>
      </c>
      <c r="E2071" t="s">
        <v>112782</v>
      </c>
      <c r="F2071">
        <v>6</v>
      </c>
      <c r="G2071" t="s">
        <v>119702</v>
      </c>
      <c r="H2071" t="s">
        <v>174802</v>
      </c>
      <c r="J2071" t="s">
        <v>269465</v>
      </c>
    </row>
    <row r="2072" spans="1:10">
      <c r="A2072" t="s">
        <v>2074</v>
      </c>
      <c r="B2072" t="s">
        <v>57834</v>
      </c>
      <c r="C2072">
        <v>291429697</v>
      </c>
      <c r="D2072" t="s">
        <v>111338</v>
      </c>
      <c r="E2072" t="s">
        <v>112782</v>
      </c>
      <c r="F2072">
        <v>246</v>
      </c>
      <c r="G2072" t="s">
        <v>119703</v>
      </c>
      <c r="H2072" t="s">
        <v>174803</v>
      </c>
      <c r="I2072" t="s">
        <v>229951</v>
      </c>
      <c r="J2072" t="s">
        <v>269466</v>
      </c>
    </row>
    <row r="2073" spans="1:10">
      <c r="A2073" t="s">
        <v>2075</v>
      </c>
      <c r="B2073" t="s">
        <v>57835</v>
      </c>
      <c r="C2073">
        <v>291418564</v>
      </c>
      <c r="D2073" t="s">
        <v>111338</v>
      </c>
      <c r="E2073" t="s">
        <v>112782</v>
      </c>
      <c r="F2073">
        <v>28</v>
      </c>
      <c r="G2073" t="s">
        <v>119704</v>
      </c>
      <c r="H2073" t="s">
        <v>174804</v>
      </c>
      <c r="I2073" t="s">
        <v>229952</v>
      </c>
      <c r="J2073" t="s">
        <v>269467</v>
      </c>
    </row>
    <row r="2074" spans="1:10">
      <c r="A2074" t="s">
        <v>2076</v>
      </c>
      <c r="B2074" t="s">
        <v>57836</v>
      </c>
      <c r="C2074">
        <v>291430209</v>
      </c>
      <c r="D2074" t="s">
        <v>111338</v>
      </c>
      <c r="E2074" t="s">
        <v>112782</v>
      </c>
      <c r="F2074">
        <v>21</v>
      </c>
      <c r="G2074" t="s">
        <v>119705</v>
      </c>
      <c r="H2074" t="s">
        <v>174805</v>
      </c>
      <c r="I2074" t="s">
        <v>229953</v>
      </c>
      <c r="J2074" t="s">
        <v>269468</v>
      </c>
    </row>
    <row r="2075" spans="1:10">
      <c r="A2075" t="s">
        <v>2077</v>
      </c>
      <c r="B2075" t="s">
        <v>57837</v>
      </c>
      <c r="C2075">
        <v>1638709</v>
      </c>
      <c r="D2075" t="s">
        <v>111509</v>
      </c>
      <c r="E2075" t="s">
        <v>113050</v>
      </c>
      <c r="F2075">
        <v>1</v>
      </c>
      <c r="G2075" t="s">
        <v>119706</v>
      </c>
      <c r="H2075" t="s">
        <v>174806</v>
      </c>
      <c r="J2075" t="s">
        <v>269469</v>
      </c>
    </row>
    <row r="2076" spans="1:10">
      <c r="A2076" t="s">
        <v>2078</v>
      </c>
      <c r="B2076" t="s">
        <v>57838</v>
      </c>
      <c r="C2076">
        <v>291424432</v>
      </c>
      <c r="D2076" t="s">
        <v>111338</v>
      </c>
      <c r="E2076" t="s">
        <v>112782</v>
      </c>
      <c r="F2076">
        <v>35</v>
      </c>
      <c r="G2076" t="s">
        <v>119707</v>
      </c>
      <c r="H2076" t="s">
        <v>174807</v>
      </c>
      <c r="I2076" t="s">
        <v>229954</v>
      </c>
      <c r="J2076" t="s">
        <v>269470</v>
      </c>
    </row>
    <row r="2077" spans="1:10">
      <c r="A2077" t="s">
        <v>2079</v>
      </c>
      <c r="B2077" t="s">
        <v>57839</v>
      </c>
      <c r="C2077">
        <v>290489523</v>
      </c>
      <c r="D2077" t="s">
        <v>111338</v>
      </c>
      <c r="E2077" t="s">
        <v>112782</v>
      </c>
      <c r="F2077">
        <v>4</v>
      </c>
      <c r="G2077" t="s">
        <v>119708</v>
      </c>
      <c r="H2077" t="s">
        <v>174808</v>
      </c>
      <c r="I2077" t="s">
        <v>229955</v>
      </c>
      <c r="J2077" t="s">
        <v>269471</v>
      </c>
    </row>
    <row r="2078" spans="1:10">
      <c r="A2078" t="s">
        <v>2080</v>
      </c>
      <c r="B2078" t="s">
        <v>57840</v>
      </c>
      <c r="C2078">
        <v>291438558</v>
      </c>
      <c r="D2078" t="s">
        <v>111338</v>
      </c>
      <c r="E2078" t="s">
        <v>112782</v>
      </c>
      <c r="F2078">
        <v>100</v>
      </c>
      <c r="G2078" t="s">
        <v>119709</v>
      </c>
      <c r="H2078" t="s">
        <v>174809</v>
      </c>
      <c r="I2078" t="s">
        <v>229956</v>
      </c>
      <c r="J2078" t="s">
        <v>269472</v>
      </c>
    </row>
    <row r="2079" spans="1:10">
      <c r="A2079" t="s">
        <v>2081</v>
      </c>
      <c r="B2079" t="s">
        <v>57841</v>
      </c>
      <c r="C2079">
        <v>291415416</v>
      </c>
      <c r="D2079" t="s">
        <v>111338</v>
      </c>
      <c r="E2079" t="s">
        <v>112782</v>
      </c>
      <c r="F2079">
        <v>12</v>
      </c>
      <c r="G2079" t="s">
        <v>119710</v>
      </c>
      <c r="H2079" t="s">
        <v>174810</v>
      </c>
      <c r="I2079" t="s">
        <v>229957</v>
      </c>
      <c r="J2079" t="s">
        <v>269473</v>
      </c>
    </row>
    <row r="2080" spans="1:10">
      <c r="A2080" t="s">
        <v>2082</v>
      </c>
      <c r="B2080" t="s">
        <v>57842</v>
      </c>
      <c r="C2080">
        <v>291424972</v>
      </c>
      <c r="D2080" t="s">
        <v>111338</v>
      </c>
      <c r="E2080" t="s">
        <v>112782</v>
      </c>
      <c r="F2080">
        <v>277</v>
      </c>
      <c r="G2080" t="s">
        <v>119711</v>
      </c>
      <c r="H2080" t="s">
        <v>174811</v>
      </c>
      <c r="I2080" t="s">
        <v>229958</v>
      </c>
      <c r="J2080" t="s">
        <v>269474</v>
      </c>
    </row>
    <row r="2081" spans="1:10">
      <c r="A2081" t="s">
        <v>2083</v>
      </c>
      <c r="B2081" t="s">
        <v>57843</v>
      </c>
      <c r="C2081">
        <v>291437299</v>
      </c>
      <c r="D2081" t="s">
        <v>111338</v>
      </c>
      <c r="E2081" t="s">
        <v>112782</v>
      </c>
      <c r="F2081">
        <v>12</v>
      </c>
      <c r="G2081" t="s">
        <v>119712</v>
      </c>
      <c r="H2081" t="s">
        <v>174812</v>
      </c>
      <c r="I2081" t="s">
        <v>229959</v>
      </c>
      <c r="J2081" t="s">
        <v>269475</v>
      </c>
    </row>
    <row r="2082" spans="1:10">
      <c r="A2082" t="s">
        <v>2084</v>
      </c>
      <c r="B2082" t="s">
        <v>57844</v>
      </c>
      <c r="C2082">
        <v>290523252</v>
      </c>
      <c r="D2082" t="s">
        <v>111510</v>
      </c>
      <c r="E2082" t="s">
        <v>113051</v>
      </c>
      <c r="F2082">
        <v>575</v>
      </c>
      <c r="G2082" t="s">
        <v>119713</v>
      </c>
      <c r="H2082" t="s">
        <v>174813</v>
      </c>
      <c r="I2082" t="s">
        <v>229960</v>
      </c>
      <c r="J2082" t="s">
        <v>269476</v>
      </c>
    </row>
    <row r="2083" spans="1:10">
      <c r="A2083" t="s">
        <v>2085</v>
      </c>
      <c r="B2083" t="s">
        <v>57845</v>
      </c>
      <c r="C2083">
        <v>290491783</v>
      </c>
      <c r="D2083" t="s">
        <v>111338</v>
      </c>
      <c r="E2083" t="s">
        <v>112782</v>
      </c>
      <c r="F2083">
        <v>47</v>
      </c>
      <c r="G2083" t="s">
        <v>119714</v>
      </c>
      <c r="H2083" t="s">
        <v>174814</v>
      </c>
      <c r="I2083" t="s">
        <v>229961</v>
      </c>
      <c r="J2083" t="s">
        <v>269477</v>
      </c>
    </row>
    <row r="2084" spans="1:10">
      <c r="A2084" t="s">
        <v>2086</v>
      </c>
      <c r="B2084" t="s">
        <v>57846</v>
      </c>
      <c r="C2084">
        <v>291439247</v>
      </c>
      <c r="D2084" t="s">
        <v>111338</v>
      </c>
      <c r="E2084" t="s">
        <v>112782</v>
      </c>
      <c r="F2084">
        <v>286</v>
      </c>
      <c r="G2084" t="s">
        <v>119715</v>
      </c>
      <c r="H2084" t="s">
        <v>174815</v>
      </c>
      <c r="I2084" t="s">
        <v>229962</v>
      </c>
      <c r="J2084" t="s">
        <v>269478</v>
      </c>
    </row>
    <row r="2085" spans="1:10">
      <c r="A2085" t="s">
        <v>2087</v>
      </c>
      <c r="B2085" t="s">
        <v>57847</v>
      </c>
      <c r="C2085">
        <v>291443820</v>
      </c>
      <c r="D2085" t="s">
        <v>111338</v>
      </c>
      <c r="E2085" t="s">
        <v>112782</v>
      </c>
      <c r="F2085">
        <v>18</v>
      </c>
      <c r="G2085" t="s">
        <v>119716</v>
      </c>
      <c r="H2085" t="s">
        <v>174816</v>
      </c>
      <c r="I2085" t="s">
        <v>229963</v>
      </c>
      <c r="J2085" t="s">
        <v>269479</v>
      </c>
    </row>
    <row r="2086" spans="1:10">
      <c r="A2086" t="s">
        <v>2088</v>
      </c>
      <c r="B2086" t="s">
        <v>57848</v>
      </c>
      <c r="C2086">
        <v>291429828</v>
      </c>
      <c r="D2086" t="s">
        <v>111338</v>
      </c>
      <c r="E2086" t="s">
        <v>112782</v>
      </c>
      <c r="F2086">
        <v>59</v>
      </c>
      <c r="G2086" t="s">
        <v>119717</v>
      </c>
      <c r="H2086" t="s">
        <v>174817</v>
      </c>
      <c r="I2086" t="s">
        <v>229964</v>
      </c>
      <c r="J2086" t="s">
        <v>269480</v>
      </c>
    </row>
    <row r="2087" spans="1:10">
      <c r="A2087" t="s">
        <v>2089</v>
      </c>
      <c r="B2087" t="s">
        <v>57849</v>
      </c>
      <c r="C2087">
        <v>2161510</v>
      </c>
      <c r="D2087" t="s">
        <v>111338</v>
      </c>
      <c r="E2087" t="s">
        <v>112782</v>
      </c>
      <c r="F2087">
        <v>9</v>
      </c>
      <c r="G2087" t="s">
        <v>119718</v>
      </c>
      <c r="H2087" t="s">
        <v>174818</v>
      </c>
      <c r="I2087" t="s">
        <v>229965</v>
      </c>
      <c r="J2087" t="s">
        <v>269481</v>
      </c>
    </row>
    <row r="2088" spans="1:10">
      <c r="A2088" t="s">
        <v>2090</v>
      </c>
      <c r="B2088" t="s">
        <v>57850</v>
      </c>
      <c r="C2088">
        <v>290521420</v>
      </c>
      <c r="D2088" t="s">
        <v>111338</v>
      </c>
      <c r="E2088" t="s">
        <v>112782</v>
      </c>
      <c r="F2088">
        <v>9</v>
      </c>
      <c r="G2088" t="s">
        <v>119719</v>
      </c>
      <c r="H2088" t="s">
        <v>174819</v>
      </c>
      <c r="I2088" t="s">
        <v>229966</v>
      </c>
      <c r="J2088" t="s">
        <v>269482</v>
      </c>
    </row>
    <row r="2089" spans="1:10">
      <c r="A2089" t="s">
        <v>2091</v>
      </c>
      <c r="B2089" t="s">
        <v>57851</v>
      </c>
      <c r="C2089">
        <v>291428386</v>
      </c>
      <c r="D2089" t="s">
        <v>111338</v>
      </c>
      <c r="E2089" t="s">
        <v>112782</v>
      </c>
      <c r="F2089">
        <v>1</v>
      </c>
      <c r="G2089" t="s">
        <v>119720</v>
      </c>
      <c r="H2089" t="s">
        <v>174820</v>
      </c>
      <c r="I2089" t="s">
        <v>229967</v>
      </c>
      <c r="J2089" t="s">
        <v>269483</v>
      </c>
    </row>
    <row r="2090" spans="1:10">
      <c r="A2090" t="s">
        <v>2092</v>
      </c>
      <c r="B2090" t="s">
        <v>57852</v>
      </c>
      <c r="C2090">
        <v>291436031</v>
      </c>
      <c r="D2090" t="s">
        <v>111338</v>
      </c>
      <c r="E2090" t="s">
        <v>112782</v>
      </c>
      <c r="F2090">
        <v>32</v>
      </c>
      <c r="G2090" t="s">
        <v>119721</v>
      </c>
      <c r="H2090" t="s">
        <v>174821</v>
      </c>
      <c r="I2090" t="s">
        <v>229968</v>
      </c>
      <c r="J2090" t="s">
        <v>269484</v>
      </c>
    </row>
    <row r="2091" spans="1:10">
      <c r="A2091" t="s">
        <v>2093</v>
      </c>
      <c r="B2091" t="s">
        <v>57853</v>
      </c>
      <c r="C2091">
        <v>291034679</v>
      </c>
      <c r="D2091" t="s">
        <v>111338</v>
      </c>
      <c r="E2091" t="s">
        <v>112782</v>
      </c>
      <c r="F2091">
        <v>1</v>
      </c>
      <c r="H2091" t="s">
        <v>174822</v>
      </c>
    </row>
    <row r="2092" spans="1:10">
      <c r="A2092" t="s">
        <v>2094</v>
      </c>
      <c r="B2092" t="s">
        <v>57854</v>
      </c>
      <c r="C2092">
        <v>291416174</v>
      </c>
      <c r="D2092" t="s">
        <v>111338</v>
      </c>
      <c r="E2092" t="s">
        <v>112782</v>
      </c>
      <c r="F2092">
        <v>9</v>
      </c>
      <c r="G2092" t="s">
        <v>119722</v>
      </c>
      <c r="H2092" t="s">
        <v>174823</v>
      </c>
      <c r="I2092" t="s">
        <v>229969</v>
      </c>
      <c r="J2092" t="s">
        <v>269485</v>
      </c>
    </row>
    <row r="2093" spans="1:10">
      <c r="A2093" t="s">
        <v>2095</v>
      </c>
      <c r="B2093" t="s">
        <v>57855</v>
      </c>
      <c r="C2093">
        <v>290520533</v>
      </c>
      <c r="D2093" t="s">
        <v>111338</v>
      </c>
      <c r="E2093" t="s">
        <v>112782</v>
      </c>
      <c r="F2093">
        <v>13</v>
      </c>
      <c r="G2093" t="s">
        <v>119723</v>
      </c>
      <c r="H2093" t="s">
        <v>174824</v>
      </c>
      <c r="J2093" t="s">
        <v>269486</v>
      </c>
    </row>
    <row r="2094" spans="1:10">
      <c r="A2094" t="s">
        <v>2096</v>
      </c>
      <c r="B2094" t="s">
        <v>57856</v>
      </c>
      <c r="C2094">
        <v>283097083</v>
      </c>
      <c r="D2094" t="s">
        <v>111338</v>
      </c>
      <c r="E2094" t="s">
        <v>112782</v>
      </c>
      <c r="F2094">
        <v>41</v>
      </c>
      <c r="G2094" t="s">
        <v>119724</v>
      </c>
      <c r="H2094" t="s">
        <v>174825</v>
      </c>
      <c r="I2094" t="s">
        <v>229970</v>
      </c>
      <c r="J2094" t="s">
        <v>269487</v>
      </c>
    </row>
    <row r="2095" spans="1:10">
      <c r="A2095" t="s">
        <v>2097</v>
      </c>
      <c r="B2095" t="s">
        <v>57857</v>
      </c>
      <c r="C2095">
        <v>291414011</v>
      </c>
      <c r="D2095" t="s">
        <v>111338</v>
      </c>
      <c r="E2095" t="s">
        <v>112782</v>
      </c>
      <c r="F2095">
        <v>77</v>
      </c>
      <c r="G2095" t="s">
        <v>119725</v>
      </c>
      <c r="H2095" t="s">
        <v>174826</v>
      </c>
      <c r="I2095" t="s">
        <v>229971</v>
      </c>
      <c r="J2095" t="s">
        <v>269488</v>
      </c>
    </row>
    <row r="2096" spans="1:10">
      <c r="A2096" t="s">
        <v>2098</v>
      </c>
      <c r="B2096" t="s">
        <v>57858</v>
      </c>
      <c r="C2096">
        <v>290487329</v>
      </c>
      <c r="D2096" t="s">
        <v>111338</v>
      </c>
      <c r="E2096" t="s">
        <v>112782</v>
      </c>
      <c r="F2096">
        <v>51</v>
      </c>
      <c r="G2096" t="s">
        <v>119726</v>
      </c>
      <c r="H2096" t="s">
        <v>174827</v>
      </c>
      <c r="J2096" t="s">
        <v>269489</v>
      </c>
    </row>
    <row r="2097" spans="1:10">
      <c r="A2097" t="s">
        <v>2099</v>
      </c>
      <c r="B2097" t="s">
        <v>57859</v>
      </c>
      <c r="C2097">
        <v>291415224</v>
      </c>
      <c r="D2097" t="s">
        <v>111338</v>
      </c>
      <c r="E2097" t="s">
        <v>112782</v>
      </c>
      <c r="F2097">
        <v>6</v>
      </c>
      <c r="G2097" t="s">
        <v>119727</v>
      </c>
      <c r="H2097" t="s">
        <v>174828</v>
      </c>
      <c r="I2097" t="s">
        <v>229972</v>
      </c>
      <c r="J2097" t="s">
        <v>269490</v>
      </c>
    </row>
    <row r="2098" spans="1:10">
      <c r="A2098" t="s">
        <v>2100</v>
      </c>
      <c r="B2098" t="s">
        <v>57860</v>
      </c>
      <c r="C2098">
        <v>291414666</v>
      </c>
      <c r="D2098" t="s">
        <v>111338</v>
      </c>
      <c r="E2098" t="s">
        <v>112782</v>
      </c>
      <c r="F2098">
        <v>6</v>
      </c>
      <c r="G2098" t="s">
        <v>119728</v>
      </c>
      <c r="H2098" t="s">
        <v>174829</v>
      </c>
      <c r="I2098" t="s">
        <v>229973</v>
      </c>
      <c r="J2098" t="s">
        <v>269491</v>
      </c>
    </row>
    <row r="2099" spans="1:10">
      <c r="A2099" t="s">
        <v>2101</v>
      </c>
      <c r="B2099" t="s">
        <v>57861</v>
      </c>
      <c r="C2099">
        <v>291415018</v>
      </c>
      <c r="D2099" t="s">
        <v>111338</v>
      </c>
      <c r="E2099" t="s">
        <v>112782</v>
      </c>
      <c r="F2099">
        <v>11</v>
      </c>
      <c r="G2099" t="s">
        <v>119729</v>
      </c>
      <c r="H2099" t="s">
        <v>174830</v>
      </c>
      <c r="J2099" t="s">
        <v>269492</v>
      </c>
    </row>
    <row r="2100" spans="1:10">
      <c r="A2100" t="s">
        <v>2102</v>
      </c>
      <c r="B2100" t="s">
        <v>57862</v>
      </c>
      <c r="C2100">
        <v>290485748</v>
      </c>
      <c r="D2100" t="s">
        <v>111338</v>
      </c>
      <c r="E2100" t="s">
        <v>112782</v>
      </c>
      <c r="F2100">
        <v>210</v>
      </c>
      <c r="G2100" t="s">
        <v>119730</v>
      </c>
      <c r="H2100" t="s">
        <v>174831</v>
      </c>
      <c r="I2100" t="s">
        <v>229974</v>
      </c>
      <c r="J2100" t="s">
        <v>269493</v>
      </c>
    </row>
    <row r="2101" spans="1:10">
      <c r="A2101" t="s">
        <v>2103</v>
      </c>
      <c r="B2101" t="s">
        <v>57863</v>
      </c>
      <c r="C2101">
        <v>291418731</v>
      </c>
      <c r="D2101" t="s">
        <v>111338</v>
      </c>
      <c r="E2101" t="s">
        <v>112782</v>
      </c>
      <c r="F2101">
        <v>8</v>
      </c>
      <c r="G2101" t="s">
        <v>119731</v>
      </c>
      <c r="H2101" t="s">
        <v>174832</v>
      </c>
      <c r="I2101" t="s">
        <v>229975</v>
      </c>
      <c r="J2101" t="s">
        <v>269494</v>
      </c>
    </row>
    <row r="2102" spans="1:10">
      <c r="A2102" t="s">
        <v>2104</v>
      </c>
      <c r="B2102" t="s">
        <v>57864</v>
      </c>
      <c r="C2102">
        <v>290482606</v>
      </c>
      <c r="D2102" t="s">
        <v>111338</v>
      </c>
      <c r="E2102" t="s">
        <v>112782</v>
      </c>
      <c r="F2102">
        <v>32</v>
      </c>
      <c r="G2102" t="s">
        <v>119732</v>
      </c>
      <c r="H2102" t="s">
        <v>174833</v>
      </c>
      <c r="I2102" t="s">
        <v>229976</v>
      </c>
      <c r="J2102" t="s">
        <v>269495</v>
      </c>
    </row>
    <row r="2103" spans="1:10">
      <c r="A2103" t="s">
        <v>2105</v>
      </c>
      <c r="B2103" t="s">
        <v>57865</v>
      </c>
      <c r="C2103">
        <v>291420306</v>
      </c>
      <c r="D2103" t="s">
        <v>111480</v>
      </c>
      <c r="E2103" t="s">
        <v>113052</v>
      </c>
      <c r="F2103">
        <v>17</v>
      </c>
      <c r="G2103" t="s">
        <v>119733</v>
      </c>
      <c r="H2103" t="s">
        <v>174834</v>
      </c>
      <c r="I2103" t="s">
        <v>229977</v>
      </c>
      <c r="J2103" t="s">
        <v>269496</v>
      </c>
    </row>
    <row r="2104" spans="1:10">
      <c r="A2104" t="s">
        <v>2106</v>
      </c>
      <c r="B2104" t="s">
        <v>57866</v>
      </c>
      <c r="C2104">
        <v>291427081</v>
      </c>
      <c r="D2104" t="s">
        <v>111511</v>
      </c>
      <c r="E2104" t="s">
        <v>113053</v>
      </c>
      <c r="F2104">
        <v>2</v>
      </c>
      <c r="G2104" t="s">
        <v>119734</v>
      </c>
      <c r="H2104" t="s">
        <v>174835</v>
      </c>
      <c r="I2104" t="s">
        <v>229978</v>
      </c>
      <c r="J2104" t="s">
        <v>269497</v>
      </c>
    </row>
    <row r="2105" spans="1:10">
      <c r="A2105" t="s">
        <v>2107</v>
      </c>
      <c r="B2105" t="s">
        <v>57867</v>
      </c>
      <c r="C2105">
        <v>291420241</v>
      </c>
      <c r="D2105" t="s">
        <v>111338</v>
      </c>
      <c r="E2105" t="s">
        <v>112782</v>
      </c>
      <c r="F2105">
        <v>3</v>
      </c>
      <c r="G2105" t="s">
        <v>119735</v>
      </c>
      <c r="H2105" t="s">
        <v>174836</v>
      </c>
      <c r="J2105" t="s">
        <v>269498</v>
      </c>
    </row>
    <row r="2106" spans="1:10">
      <c r="A2106" t="s">
        <v>2108</v>
      </c>
      <c r="B2106" t="s">
        <v>57868</v>
      </c>
      <c r="C2106">
        <v>290484703</v>
      </c>
      <c r="D2106" t="s">
        <v>111338</v>
      </c>
      <c r="E2106" t="s">
        <v>112782</v>
      </c>
      <c r="F2106">
        <v>62</v>
      </c>
      <c r="G2106" t="s">
        <v>119736</v>
      </c>
      <c r="H2106" t="s">
        <v>174837</v>
      </c>
      <c r="I2106" t="s">
        <v>229979</v>
      </c>
      <c r="J2106" t="s">
        <v>269499</v>
      </c>
    </row>
    <row r="2107" spans="1:10">
      <c r="A2107" t="s">
        <v>2109</v>
      </c>
      <c r="B2107" t="s">
        <v>57869</v>
      </c>
      <c r="C2107">
        <v>290488774</v>
      </c>
      <c r="D2107" t="s">
        <v>111338</v>
      </c>
      <c r="E2107" t="s">
        <v>112782</v>
      </c>
      <c r="F2107">
        <v>1</v>
      </c>
      <c r="G2107" t="s">
        <v>119737</v>
      </c>
      <c r="H2107" t="s">
        <v>174838</v>
      </c>
      <c r="I2107" t="s">
        <v>229980</v>
      </c>
      <c r="J2107" t="s">
        <v>269500</v>
      </c>
    </row>
    <row r="2108" spans="1:10">
      <c r="A2108" t="s">
        <v>2110</v>
      </c>
      <c r="B2108" t="s">
        <v>57870</v>
      </c>
      <c r="C2108">
        <v>290482993</v>
      </c>
      <c r="D2108" t="s">
        <v>111509</v>
      </c>
      <c r="E2108" t="s">
        <v>113050</v>
      </c>
      <c r="F2108">
        <v>61</v>
      </c>
      <c r="G2108" t="s">
        <v>119738</v>
      </c>
      <c r="H2108" t="s">
        <v>174839</v>
      </c>
      <c r="I2108" t="s">
        <v>229981</v>
      </c>
      <c r="J2108" t="s">
        <v>269501</v>
      </c>
    </row>
    <row r="2109" spans="1:10">
      <c r="A2109" t="s">
        <v>2111</v>
      </c>
      <c r="B2109" t="s">
        <v>57871</v>
      </c>
      <c r="C2109">
        <v>290524392</v>
      </c>
      <c r="D2109" t="s">
        <v>111338</v>
      </c>
      <c r="E2109" t="s">
        <v>112782</v>
      </c>
      <c r="F2109">
        <v>1</v>
      </c>
      <c r="G2109" t="s">
        <v>119739</v>
      </c>
      <c r="H2109" t="s">
        <v>174840</v>
      </c>
      <c r="I2109" t="s">
        <v>229982</v>
      </c>
      <c r="J2109" t="s">
        <v>269502</v>
      </c>
    </row>
    <row r="2110" spans="1:10">
      <c r="A2110" t="s">
        <v>2112</v>
      </c>
      <c r="B2110" t="s">
        <v>57872</v>
      </c>
      <c r="C2110">
        <v>291415085</v>
      </c>
      <c r="D2110" t="s">
        <v>111338</v>
      </c>
      <c r="E2110" t="s">
        <v>112782</v>
      </c>
      <c r="F2110">
        <v>9</v>
      </c>
      <c r="G2110" t="s">
        <v>119740</v>
      </c>
      <c r="H2110" t="s">
        <v>174841</v>
      </c>
      <c r="J2110" t="s">
        <v>269503</v>
      </c>
    </row>
    <row r="2111" spans="1:10">
      <c r="A2111" t="s">
        <v>2113</v>
      </c>
      <c r="B2111" t="s">
        <v>57873</v>
      </c>
      <c r="C2111">
        <v>291442714</v>
      </c>
      <c r="D2111" t="s">
        <v>111338</v>
      </c>
      <c r="E2111" t="s">
        <v>112782</v>
      </c>
      <c r="F2111">
        <v>95</v>
      </c>
      <c r="G2111" t="s">
        <v>119741</v>
      </c>
      <c r="H2111" t="s">
        <v>174842</v>
      </c>
      <c r="I2111" t="s">
        <v>229983</v>
      </c>
      <c r="J2111" t="s">
        <v>269504</v>
      </c>
    </row>
    <row r="2112" spans="1:10">
      <c r="A2112" t="s">
        <v>2114</v>
      </c>
      <c r="B2112" t="s">
        <v>57874</v>
      </c>
      <c r="C2112">
        <v>291034788</v>
      </c>
      <c r="D2112" t="s">
        <v>111338</v>
      </c>
      <c r="E2112" t="s">
        <v>112782</v>
      </c>
      <c r="F2112">
        <v>11</v>
      </c>
      <c r="G2112" t="s">
        <v>119742</v>
      </c>
      <c r="H2112" t="s">
        <v>174843</v>
      </c>
      <c r="I2112" t="s">
        <v>229984</v>
      </c>
      <c r="J2112" t="s">
        <v>269505</v>
      </c>
    </row>
    <row r="2113" spans="1:10">
      <c r="A2113" t="s">
        <v>2115</v>
      </c>
      <c r="B2113" t="s">
        <v>57875</v>
      </c>
      <c r="C2113">
        <v>291416056</v>
      </c>
      <c r="D2113" t="s">
        <v>111338</v>
      </c>
      <c r="E2113" t="s">
        <v>112782</v>
      </c>
      <c r="F2113">
        <v>14</v>
      </c>
      <c r="G2113" t="s">
        <v>119743</v>
      </c>
      <c r="H2113" t="s">
        <v>174844</v>
      </c>
      <c r="I2113" t="s">
        <v>229985</v>
      </c>
      <c r="J2113" t="s">
        <v>269506</v>
      </c>
    </row>
    <row r="2114" spans="1:10">
      <c r="A2114" t="s">
        <v>2116</v>
      </c>
      <c r="B2114" t="s">
        <v>57876</v>
      </c>
      <c r="C2114">
        <v>290489440</v>
      </c>
      <c r="D2114" t="s">
        <v>111338</v>
      </c>
      <c r="E2114" t="s">
        <v>112782</v>
      </c>
      <c r="F2114">
        <v>5</v>
      </c>
      <c r="G2114" t="s">
        <v>119744</v>
      </c>
      <c r="H2114" t="s">
        <v>174845</v>
      </c>
      <c r="I2114" t="s">
        <v>229986</v>
      </c>
      <c r="J2114" t="s">
        <v>269507</v>
      </c>
    </row>
    <row r="2115" spans="1:10">
      <c r="A2115" t="s">
        <v>2117</v>
      </c>
      <c r="B2115" t="s">
        <v>57877</v>
      </c>
      <c r="C2115">
        <v>291433409</v>
      </c>
      <c r="D2115" t="s">
        <v>111338</v>
      </c>
      <c r="E2115" t="s">
        <v>112782</v>
      </c>
      <c r="F2115">
        <v>38</v>
      </c>
      <c r="G2115" t="s">
        <v>119745</v>
      </c>
      <c r="H2115" t="s">
        <v>174846</v>
      </c>
      <c r="I2115" t="s">
        <v>229987</v>
      </c>
      <c r="J2115" t="s">
        <v>269508</v>
      </c>
    </row>
    <row r="2116" spans="1:10">
      <c r="A2116" t="s">
        <v>2118</v>
      </c>
      <c r="B2116" t="s">
        <v>57878</v>
      </c>
      <c r="C2116">
        <v>291430827</v>
      </c>
      <c r="D2116" t="s">
        <v>111338</v>
      </c>
      <c r="E2116" t="s">
        <v>112782</v>
      </c>
      <c r="F2116">
        <v>1</v>
      </c>
      <c r="G2116" t="s">
        <v>119746</v>
      </c>
      <c r="H2116" t="s">
        <v>174847</v>
      </c>
      <c r="I2116" t="s">
        <v>229988</v>
      </c>
      <c r="J2116" t="s">
        <v>269509</v>
      </c>
    </row>
    <row r="2117" spans="1:10">
      <c r="A2117" t="s">
        <v>2119</v>
      </c>
      <c r="B2117" t="s">
        <v>57879</v>
      </c>
      <c r="C2117">
        <v>291425756</v>
      </c>
      <c r="D2117" t="s">
        <v>111338</v>
      </c>
      <c r="E2117" t="s">
        <v>112782</v>
      </c>
      <c r="F2117">
        <v>19</v>
      </c>
      <c r="G2117" t="s">
        <v>119747</v>
      </c>
      <c r="H2117" t="s">
        <v>174848</v>
      </c>
      <c r="J2117" t="s">
        <v>269510</v>
      </c>
    </row>
    <row r="2118" spans="1:10">
      <c r="A2118" t="s">
        <v>2120</v>
      </c>
      <c r="B2118" t="s">
        <v>57880</v>
      </c>
      <c r="C2118">
        <v>291425982</v>
      </c>
      <c r="D2118" t="s">
        <v>111338</v>
      </c>
      <c r="E2118" t="s">
        <v>112782</v>
      </c>
      <c r="F2118">
        <v>53</v>
      </c>
      <c r="G2118" t="s">
        <v>119748</v>
      </c>
      <c r="H2118" t="s">
        <v>174849</v>
      </c>
      <c r="I2118" t="s">
        <v>229989</v>
      </c>
      <c r="J2118" t="s">
        <v>269511</v>
      </c>
    </row>
    <row r="2119" spans="1:10">
      <c r="A2119" t="s">
        <v>2121</v>
      </c>
      <c r="B2119" t="s">
        <v>57881</v>
      </c>
      <c r="C2119">
        <v>291439448</v>
      </c>
      <c r="D2119" t="s">
        <v>111338</v>
      </c>
      <c r="E2119" t="s">
        <v>112782</v>
      </c>
      <c r="F2119">
        <v>1</v>
      </c>
      <c r="G2119" t="s">
        <v>119749</v>
      </c>
      <c r="H2119" t="s">
        <v>174850</v>
      </c>
      <c r="I2119" t="s">
        <v>229990</v>
      </c>
      <c r="J2119" t="s">
        <v>269512</v>
      </c>
    </row>
    <row r="2120" spans="1:10">
      <c r="A2120" t="s">
        <v>2122</v>
      </c>
      <c r="B2120" t="s">
        <v>57882</v>
      </c>
      <c r="C2120">
        <v>290482448</v>
      </c>
      <c r="D2120" t="s">
        <v>111338</v>
      </c>
      <c r="E2120" t="s">
        <v>112782</v>
      </c>
      <c r="F2120">
        <v>1</v>
      </c>
      <c r="G2120" t="s">
        <v>119750</v>
      </c>
      <c r="H2120" t="s">
        <v>174851</v>
      </c>
      <c r="I2120" t="s">
        <v>229991</v>
      </c>
      <c r="J2120" t="s">
        <v>269513</v>
      </c>
    </row>
    <row r="2121" spans="1:10">
      <c r="A2121" t="s">
        <v>2123</v>
      </c>
      <c r="B2121" t="s">
        <v>57883</v>
      </c>
      <c r="C2121">
        <v>291419342</v>
      </c>
      <c r="D2121" t="s">
        <v>111338</v>
      </c>
      <c r="E2121" t="s">
        <v>112782</v>
      </c>
      <c r="F2121">
        <v>1</v>
      </c>
      <c r="G2121" t="s">
        <v>119751</v>
      </c>
      <c r="H2121" t="s">
        <v>174852</v>
      </c>
      <c r="J2121" t="s">
        <v>269514</v>
      </c>
    </row>
    <row r="2122" spans="1:10">
      <c r="A2122" t="s">
        <v>2124</v>
      </c>
      <c r="B2122" t="s">
        <v>57884</v>
      </c>
      <c r="C2122">
        <v>291443292</v>
      </c>
      <c r="D2122" t="s">
        <v>111338</v>
      </c>
      <c r="E2122" t="s">
        <v>112782</v>
      </c>
      <c r="F2122">
        <v>3</v>
      </c>
      <c r="G2122" t="s">
        <v>119752</v>
      </c>
      <c r="H2122" t="s">
        <v>174853</v>
      </c>
      <c r="J2122" t="s">
        <v>269515</v>
      </c>
    </row>
    <row r="2123" spans="1:10">
      <c r="A2123" t="s">
        <v>2125</v>
      </c>
      <c r="B2123" t="s">
        <v>57885</v>
      </c>
      <c r="C2123">
        <v>290489227</v>
      </c>
      <c r="D2123" t="s">
        <v>111338</v>
      </c>
      <c r="E2123" t="s">
        <v>112782</v>
      </c>
      <c r="F2123">
        <v>148</v>
      </c>
      <c r="G2123" t="s">
        <v>119753</v>
      </c>
      <c r="H2123" t="s">
        <v>174854</v>
      </c>
      <c r="I2123" t="s">
        <v>229992</v>
      </c>
      <c r="J2123" t="s">
        <v>269516</v>
      </c>
    </row>
    <row r="2124" spans="1:10">
      <c r="A2124" t="s">
        <v>2126</v>
      </c>
      <c r="B2124" t="s">
        <v>57886</v>
      </c>
      <c r="C2124">
        <v>290482124</v>
      </c>
      <c r="D2124" t="s">
        <v>111489</v>
      </c>
      <c r="E2124" t="s">
        <v>113054</v>
      </c>
      <c r="F2124">
        <v>61</v>
      </c>
      <c r="G2124" t="s">
        <v>119754</v>
      </c>
      <c r="H2124" t="s">
        <v>174855</v>
      </c>
      <c r="I2124" t="s">
        <v>229993</v>
      </c>
      <c r="J2124" t="s">
        <v>269517</v>
      </c>
    </row>
    <row r="2125" spans="1:10">
      <c r="A2125" t="s">
        <v>2127</v>
      </c>
      <c r="B2125" t="s">
        <v>57887</v>
      </c>
      <c r="C2125">
        <v>291422165</v>
      </c>
      <c r="D2125" t="s">
        <v>111338</v>
      </c>
      <c r="E2125" t="s">
        <v>112782</v>
      </c>
      <c r="F2125">
        <v>2</v>
      </c>
      <c r="G2125" t="s">
        <v>119755</v>
      </c>
      <c r="H2125" t="s">
        <v>174856</v>
      </c>
      <c r="I2125" t="s">
        <v>229994</v>
      </c>
      <c r="J2125" t="s">
        <v>269518</v>
      </c>
    </row>
    <row r="2126" spans="1:10">
      <c r="A2126" t="s">
        <v>2128</v>
      </c>
      <c r="B2126" t="s">
        <v>57888</v>
      </c>
      <c r="C2126">
        <v>291415875</v>
      </c>
      <c r="D2126" t="s">
        <v>111338</v>
      </c>
      <c r="E2126" t="s">
        <v>112782</v>
      </c>
      <c r="F2126">
        <v>22</v>
      </c>
      <c r="G2126" t="s">
        <v>119756</v>
      </c>
      <c r="H2126" t="s">
        <v>174857</v>
      </c>
      <c r="I2126" t="s">
        <v>229995</v>
      </c>
      <c r="J2126" t="s">
        <v>269519</v>
      </c>
    </row>
    <row r="2127" spans="1:10">
      <c r="A2127" t="s">
        <v>2129</v>
      </c>
      <c r="B2127" t="s">
        <v>57889</v>
      </c>
      <c r="C2127">
        <v>290491785</v>
      </c>
      <c r="D2127" t="s">
        <v>111338</v>
      </c>
      <c r="E2127" t="s">
        <v>112782</v>
      </c>
      <c r="F2127">
        <v>8</v>
      </c>
      <c r="G2127" t="s">
        <v>119757</v>
      </c>
      <c r="H2127" t="s">
        <v>174858</v>
      </c>
      <c r="I2127" t="s">
        <v>229996</v>
      </c>
      <c r="J2127" t="s">
        <v>269520</v>
      </c>
    </row>
    <row r="2128" spans="1:10">
      <c r="A2128" t="s">
        <v>2130</v>
      </c>
      <c r="B2128" t="s">
        <v>57890</v>
      </c>
      <c r="C2128">
        <v>291441265</v>
      </c>
      <c r="D2128" t="s">
        <v>111338</v>
      </c>
      <c r="E2128" t="s">
        <v>112782</v>
      </c>
      <c r="F2128">
        <v>21</v>
      </c>
      <c r="G2128" t="s">
        <v>119758</v>
      </c>
      <c r="H2128" t="s">
        <v>174859</v>
      </c>
      <c r="I2128" t="s">
        <v>229997</v>
      </c>
      <c r="J2128" t="s">
        <v>269521</v>
      </c>
    </row>
    <row r="2129" spans="1:10">
      <c r="A2129" t="s">
        <v>2131</v>
      </c>
      <c r="B2129" t="s">
        <v>57891</v>
      </c>
      <c r="C2129">
        <v>291416407</v>
      </c>
      <c r="D2129" t="s">
        <v>111338</v>
      </c>
      <c r="E2129" t="s">
        <v>112782</v>
      </c>
      <c r="F2129">
        <v>1</v>
      </c>
      <c r="G2129" t="s">
        <v>119759</v>
      </c>
      <c r="H2129" t="s">
        <v>174860</v>
      </c>
      <c r="I2129" t="s">
        <v>229998</v>
      </c>
      <c r="J2129" t="s">
        <v>269522</v>
      </c>
    </row>
    <row r="2130" spans="1:10">
      <c r="A2130" t="s">
        <v>2132</v>
      </c>
      <c r="B2130" t="s">
        <v>57892</v>
      </c>
      <c r="C2130">
        <v>291418794</v>
      </c>
      <c r="D2130" t="s">
        <v>111338</v>
      </c>
      <c r="E2130" t="s">
        <v>112782</v>
      </c>
      <c r="F2130">
        <v>12</v>
      </c>
      <c r="G2130" t="s">
        <v>119760</v>
      </c>
      <c r="H2130" t="s">
        <v>174861</v>
      </c>
      <c r="J2130" t="s">
        <v>269523</v>
      </c>
    </row>
    <row r="2131" spans="1:10">
      <c r="A2131" t="s">
        <v>2133</v>
      </c>
      <c r="B2131" t="s">
        <v>57893</v>
      </c>
      <c r="C2131">
        <v>290485669</v>
      </c>
      <c r="D2131" t="s">
        <v>111338</v>
      </c>
      <c r="E2131" t="s">
        <v>112782</v>
      </c>
      <c r="F2131">
        <v>2</v>
      </c>
      <c r="G2131" t="s">
        <v>119761</v>
      </c>
      <c r="H2131" t="s">
        <v>174862</v>
      </c>
      <c r="I2131" t="s">
        <v>229999</v>
      </c>
      <c r="J2131" t="s">
        <v>269524</v>
      </c>
    </row>
    <row r="2132" spans="1:10">
      <c r="A2132" t="s">
        <v>2134</v>
      </c>
      <c r="B2132" t="s">
        <v>57894</v>
      </c>
      <c r="C2132">
        <v>291434442</v>
      </c>
      <c r="D2132" t="s">
        <v>111338</v>
      </c>
      <c r="E2132" t="s">
        <v>112782</v>
      </c>
      <c r="F2132">
        <v>7</v>
      </c>
      <c r="G2132" t="s">
        <v>119762</v>
      </c>
      <c r="H2132" t="s">
        <v>174863</v>
      </c>
      <c r="I2132" t="s">
        <v>230000</v>
      </c>
      <c r="J2132" t="s">
        <v>269525</v>
      </c>
    </row>
    <row r="2133" spans="1:10">
      <c r="A2133" t="s">
        <v>2135</v>
      </c>
      <c r="B2133" t="s">
        <v>57895</v>
      </c>
      <c r="C2133">
        <v>291439383</v>
      </c>
      <c r="D2133" t="s">
        <v>111338</v>
      </c>
      <c r="E2133" t="s">
        <v>112782</v>
      </c>
      <c r="F2133">
        <v>1</v>
      </c>
      <c r="G2133" t="s">
        <v>119763</v>
      </c>
      <c r="H2133" t="s">
        <v>174864</v>
      </c>
      <c r="I2133" t="s">
        <v>230001</v>
      </c>
      <c r="J2133" t="s">
        <v>269526</v>
      </c>
    </row>
    <row r="2134" spans="1:10">
      <c r="A2134" t="s">
        <v>2136</v>
      </c>
      <c r="B2134" t="s">
        <v>57896</v>
      </c>
      <c r="C2134">
        <v>291418163</v>
      </c>
      <c r="D2134" t="s">
        <v>111338</v>
      </c>
      <c r="E2134" t="s">
        <v>112782</v>
      </c>
      <c r="F2134">
        <v>41</v>
      </c>
      <c r="G2134" t="s">
        <v>119764</v>
      </c>
      <c r="H2134" t="s">
        <v>174865</v>
      </c>
      <c r="I2134" t="s">
        <v>230002</v>
      </c>
      <c r="J2134" t="s">
        <v>269527</v>
      </c>
    </row>
    <row r="2135" spans="1:10">
      <c r="A2135" t="s">
        <v>2137</v>
      </c>
      <c r="B2135" t="s">
        <v>57897</v>
      </c>
      <c r="C2135">
        <v>290521229</v>
      </c>
      <c r="D2135" t="s">
        <v>111338</v>
      </c>
      <c r="E2135" t="s">
        <v>112782</v>
      </c>
      <c r="F2135">
        <v>1</v>
      </c>
      <c r="G2135" t="s">
        <v>119765</v>
      </c>
      <c r="H2135" t="s">
        <v>174866</v>
      </c>
      <c r="I2135" t="s">
        <v>230003</v>
      </c>
      <c r="J2135" t="s">
        <v>269528</v>
      </c>
    </row>
    <row r="2136" spans="1:10">
      <c r="A2136" t="s">
        <v>2138</v>
      </c>
      <c r="B2136" t="s">
        <v>57898</v>
      </c>
      <c r="C2136">
        <v>290483746</v>
      </c>
      <c r="D2136" t="s">
        <v>111489</v>
      </c>
      <c r="E2136" t="s">
        <v>113054</v>
      </c>
      <c r="F2136">
        <v>30</v>
      </c>
      <c r="G2136" t="s">
        <v>119766</v>
      </c>
      <c r="H2136" t="s">
        <v>174867</v>
      </c>
      <c r="I2136" t="s">
        <v>230004</v>
      </c>
      <c r="J2136" t="s">
        <v>269529</v>
      </c>
    </row>
    <row r="2137" spans="1:10">
      <c r="A2137" t="s">
        <v>2139</v>
      </c>
      <c r="B2137" t="s">
        <v>57899</v>
      </c>
      <c r="C2137">
        <v>290521163</v>
      </c>
      <c r="D2137" t="s">
        <v>111338</v>
      </c>
      <c r="E2137" t="s">
        <v>112782</v>
      </c>
      <c r="F2137">
        <v>4</v>
      </c>
      <c r="G2137" t="s">
        <v>119767</v>
      </c>
      <c r="H2137" t="s">
        <v>174868</v>
      </c>
      <c r="I2137" t="s">
        <v>230005</v>
      </c>
      <c r="J2137" t="s">
        <v>269530</v>
      </c>
    </row>
    <row r="2138" spans="1:10">
      <c r="A2138" t="s">
        <v>2140</v>
      </c>
      <c r="B2138" t="s">
        <v>57900</v>
      </c>
      <c r="C2138">
        <v>291417121</v>
      </c>
      <c r="D2138" t="s">
        <v>111338</v>
      </c>
      <c r="E2138" t="s">
        <v>112782</v>
      </c>
      <c r="F2138">
        <v>23</v>
      </c>
      <c r="G2138" t="s">
        <v>119768</v>
      </c>
      <c r="H2138" t="s">
        <v>174869</v>
      </c>
      <c r="J2138" t="s">
        <v>269531</v>
      </c>
    </row>
    <row r="2139" spans="1:10">
      <c r="A2139" t="s">
        <v>2141</v>
      </c>
      <c r="B2139" t="s">
        <v>57901</v>
      </c>
      <c r="C2139">
        <v>290521339</v>
      </c>
      <c r="D2139" t="s">
        <v>111504</v>
      </c>
      <c r="E2139" t="s">
        <v>113055</v>
      </c>
      <c r="F2139">
        <v>21</v>
      </c>
      <c r="G2139" t="s">
        <v>119769</v>
      </c>
      <c r="H2139" t="s">
        <v>174870</v>
      </c>
      <c r="I2139" t="s">
        <v>230006</v>
      </c>
      <c r="J2139" t="s">
        <v>269532</v>
      </c>
    </row>
    <row r="2140" spans="1:10">
      <c r="A2140" t="s">
        <v>2142</v>
      </c>
      <c r="B2140" t="s">
        <v>57902</v>
      </c>
      <c r="C2140">
        <v>291414706</v>
      </c>
      <c r="D2140" t="s">
        <v>111338</v>
      </c>
      <c r="E2140" t="s">
        <v>112782</v>
      </c>
      <c r="F2140">
        <v>8</v>
      </c>
      <c r="G2140" t="s">
        <v>119770</v>
      </c>
      <c r="H2140" t="s">
        <v>174871</v>
      </c>
      <c r="I2140" t="s">
        <v>230007</v>
      </c>
      <c r="J2140" t="s">
        <v>269533</v>
      </c>
    </row>
    <row r="2141" spans="1:10">
      <c r="A2141" t="s">
        <v>2143</v>
      </c>
      <c r="B2141" t="s">
        <v>57903</v>
      </c>
      <c r="C2141">
        <v>291432936</v>
      </c>
      <c r="D2141" t="s">
        <v>111338</v>
      </c>
      <c r="E2141" t="s">
        <v>112782</v>
      </c>
      <c r="F2141">
        <v>3</v>
      </c>
      <c r="G2141" t="s">
        <v>119771</v>
      </c>
      <c r="H2141" t="s">
        <v>174872</v>
      </c>
      <c r="I2141" t="s">
        <v>230008</v>
      </c>
      <c r="J2141" t="s">
        <v>269534</v>
      </c>
    </row>
    <row r="2142" spans="1:10">
      <c r="A2142" t="s">
        <v>2144</v>
      </c>
      <c r="B2142" t="s">
        <v>57904</v>
      </c>
      <c r="C2142">
        <v>290523388</v>
      </c>
      <c r="D2142" t="s">
        <v>111338</v>
      </c>
      <c r="E2142" t="s">
        <v>112782</v>
      </c>
      <c r="F2142">
        <v>1812</v>
      </c>
      <c r="G2142" t="s">
        <v>119772</v>
      </c>
      <c r="H2142" t="s">
        <v>174873</v>
      </c>
      <c r="I2142" t="s">
        <v>230009</v>
      </c>
      <c r="J2142" t="s">
        <v>269535</v>
      </c>
    </row>
    <row r="2143" spans="1:10">
      <c r="A2143" t="s">
        <v>2145</v>
      </c>
      <c r="B2143" t="s">
        <v>57905</v>
      </c>
      <c r="C2143">
        <v>291444728</v>
      </c>
      <c r="D2143" t="s">
        <v>111338</v>
      </c>
      <c r="E2143" t="s">
        <v>112782</v>
      </c>
      <c r="F2143">
        <v>165</v>
      </c>
      <c r="G2143" t="s">
        <v>119773</v>
      </c>
      <c r="H2143" t="s">
        <v>174874</v>
      </c>
      <c r="I2143" t="s">
        <v>230010</v>
      </c>
      <c r="J2143" t="s">
        <v>269536</v>
      </c>
    </row>
    <row r="2144" spans="1:10">
      <c r="A2144" t="s">
        <v>2146</v>
      </c>
      <c r="B2144" t="s">
        <v>57906</v>
      </c>
      <c r="C2144">
        <v>291414860</v>
      </c>
      <c r="D2144" t="s">
        <v>111493</v>
      </c>
      <c r="E2144" t="s">
        <v>113056</v>
      </c>
      <c r="F2144">
        <v>23</v>
      </c>
      <c r="G2144" t="s">
        <v>119774</v>
      </c>
      <c r="H2144" t="s">
        <v>174875</v>
      </c>
      <c r="I2144" t="s">
        <v>230011</v>
      </c>
      <c r="J2144" t="s">
        <v>269537</v>
      </c>
    </row>
    <row r="2145" spans="1:10">
      <c r="A2145" t="s">
        <v>2147</v>
      </c>
      <c r="B2145" t="s">
        <v>57907</v>
      </c>
      <c r="C2145">
        <v>290492961</v>
      </c>
      <c r="D2145" t="s">
        <v>111338</v>
      </c>
      <c r="E2145" t="s">
        <v>112782</v>
      </c>
      <c r="F2145">
        <v>16</v>
      </c>
      <c r="G2145" t="s">
        <v>119775</v>
      </c>
      <c r="H2145" t="s">
        <v>174876</v>
      </c>
      <c r="I2145" t="s">
        <v>230012</v>
      </c>
      <c r="J2145" t="s">
        <v>269538</v>
      </c>
    </row>
    <row r="2146" spans="1:10">
      <c r="A2146" t="s">
        <v>2148</v>
      </c>
      <c r="B2146" t="s">
        <v>57908</v>
      </c>
      <c r="C2146">
        <v>291424532</v>
      </c>
      <c r="D2146" t="s">
        <v>111478</v>
      </c>
      <c r="E2146" t="s">
        <v>113057</v>
      </c>
      <c r="F2146">
        <v>562</v>
      </c>
      <c r="G2146" t="s">
        <v>119776</v>
      </c>
      <c r="H2146" t="s">
        <v>174877</v>
      </c>
      <c r="I2146" t="s">
        <v>230013</v>
      </c>
      <c r="J2146" t="s">
        <v>269539</v>
      </c>
    </row>
    <row r="2147" spans="1:10">
      <c r="A2147" t="s">
        <v>2149</v>
      </c>
      <c r="B2147" t="s">
        <v>57909</v>
      </c>
      <c r="C2147">
        <v>291417279</v>
      </c>
      <c r="D2147" t="s">
        <v>111338</v>
      </c>
      <c r="E2147" t="s">
        <v>112782</v>
      </c>
      <c r="F2147">
        <v>1</v>
      </c>
      <c r="G2147" t="s">
        <v>119777</v>
      </c>
      <c r="H2147" t="s">
        <v>174878</v>
      </c>
      <c r="I2147" t="s">
        <v>230014</v>
      </c>
      <c r="J2147" t="s">
        <v>269540</v>
      </c>
    </row>
    <row r="2148" spans="1:10">
      <c r="A2148" t="s">
        <v>2150</v>
      </c>
      <c r="B2148" t="s">
        <v>57910</v>
      </c>
      <c r="C2148">
        <v>291035163</v>
      </c>
      <c r="D2148" t="s">
        <v>111338</v>
      </c>
      <c r="E2148" t="s">
        <v>112782</v>
      </c>
      <c r="F2148">
        <v>10</v>
      </c>
      <c r="G2148" t="s">
        <v>119778</v>
      </c>
      <c r="H2148" t="s">
        <v>174879</v>
      </c>
      <c r="I2148" t="s">
        <v>230015</v>
      </c>
      <c r="J2148" t="s">
        <v>269541</v>
      </c>
    </row>
    <row r="2149" spans="1:10">
      <c r="A2149" t="s">
        <v>2151</v>
      </c>
      <c r="B2149" t="s">
        <v>57911</v>
      </c>
      <c r="C2149">
        <v>291436071</v>
      </c>
      <c r="D2149" t="s">
        <v>111338</v>
      </c>
      <c r="E2149" t="s">
        <v>112782</v>
      </c>
      <c r="F2149">
        <v>1</v>
      </c>
      <c r="G2149" t="s">
        <v>119779</v>
      </c>
      <c r="H2149" t="s">
        <v>174880</v>
      </c>
      <c r="J2149" t="s">
        <v>269542</v>
      </c>
    </row>
    <row r="2150" spans="1:10">
      <c r="A2150" t="s">
        <v>2152</v>
      </c>
      <c r="B2150" t="s">
        <v>57912</v>
      </c>
      <c r="C2150">
        <v>290520631</v>
      </c>
      <c r="D2150" t="s">
        <v>111338</v>
      </c>
      <c r="E2150" t="s">
        <v>112782</v>
      </c>
      <c r="F2150">
        <v>40</v>
      </c>
      <c r="G2150" t="s">
        <v>119780</v>
      </c>
      <c r="H2150" t="s">
        <v>174881</v>
      </c>
      <c r="I2150" t="s">
        <v>230016</v>
      </c>
      <c r="J2150" t="s">
        <v>269543</v>
      </c>
    </row>
    <row r="2151" spans="1:10">
      <c r="A2151" t="s">
        <v>2153</v>
      </c>
      <c r="B2151" t="s">
        <v>57913</v>
      </c>
      <c r="C2151">
        <v>290484350</v>
      </c>
      <c r="D2151" t="s">
        <v>111512</v>
      </c>
      <c r="E2151" t="s">
        <v>113058</v>
      </c>
      <c r="F2151">
        <v>4177</v>
      </c>
      <c r="G2151" t="s">
        <v>119781</v>
      </c>
      <c r="H2151" t="s">
        <v>174882</v>
      </c>
      <c r="I2151" t="s">
        <v>230017</v>
      </c>
      <c r="J2151" t="s">
        <v>269544</v>
      </c>
    </row>
    <row r="2152" spans="1:10">
      <c r="A2152" t="s">
        <v>2154</v>
      </c>
      <c r="B2152" t="s">
        <v>57914</v>
      </c>
      <c r="C2152">
        <v>291435023</v>
      </c>
      <c r="D2152" t="s">
        <v>111338</v>
      </c>
      <c r="E2152" t="s">
        <v>112779</v>
      </c>
      <c r="F2152">
        <v>21583</v>
      </c>
      <c r="G2152" t="s">
        <v>119782</v>
      </c>
      <c r="H2152" t="s">
        <v>174883</v>
      </c>
      <c r="J2152" t="s">
        <v>269545</v>
      </c>
    </row>
    <row r="2153" spans="1:10">
      <c r="A2153" t="s">
        <v>2155</v>
      </c>
      <c r="B2153" t="s">
        <v>57915</v>
      </c>
      <c r="C2153">
        <v>291417639</v>
      </c>
      <c r="D2153" t="s">
        <v>111338</v>
      </c>
      <c r="E2153" t="s">
        <v>112779</v>
      </c>
      <c r="F2153">
        <v>15</v>
      </c>
      <c r="G2153" t="s">
        <v>119783</v>
      </c>
      <c r="H2153" t="s">
        <v>174884</v>
      </c>
      <c r="J2153" t="s">
        <v>269546</v>
      </c>
    </row>
    <row r="2154" spans="1:10">
      <c r="A2154" t="s">
        <v>2156</v>
      </c>
      <c r="B2154" t="s">
        <v>57916</v>
      </c>
      <c r="C2154">
        <v>290525652</v>
      </c>
      <c r="D2154" t="s">
        <v>111338</v>
      </c>
      <c r="E2154" t="s">
        <v>112779</v>
      </c>
      <c r="F2154">
        <v>6</v>
      </c>
      <c r="G2154" t="s">
        <v>119784</v>
      </c>
      <c r="H2154" t="s">
        <v>174885</v>
      </c>
      <c r="I2154" t="s">
        <v>230018</v>
      </c>
      <c r="J2154" t="s">
        <v>269547</v>
      </c>
    </row>
    <row r="2155" spans="1:10">
      <c r="A2155" t="s">
        <v>2157</v>
      </c>
      <c r="B2155" t="s">
        <v>57917</v>
      </c>
      <c r="C2155">
        <v>289703912</v>
      </c>
      <c r="D2155" t="s">
        <v>111338</v>
      </c>
      <c r="E2155" t="s">
        <v>112779</v>
      </c>
      <c r="F2155">
        <v>1</v>
      </c>
      <c r="G2155" t="s">
        <v>119785</v>
      </c>
      <c r="H2155" t="s">
        <v>174886</v>
      </c>
      <c r="J2155" t="s">
        <v>269548</v>
      </c>
    </row>
    <row r="2156" spans="1:10">
      <c r="A2156" t="s">
        <v>2158</v>
      </c>
      <c r="B2156" t="s">
        <v>57918</v>
      </c>
      <c r="C2156">
        <v>291437059</v>
      </c>
      <c r="D2156" t="s">
        <v>111338</v>
      </c>
      <c r="E2156" t="s">
        <v>112779</v>
      </c>
      <c r="F2156">
        <v>14</v>
      </c>
      <c r="G2156" t="s">
        <v>119786</v>
      </c>
      <c r="H2156" t="s">
        <v>174887</v>
      </c>
      <c r="I2156" t="s">
        <v>230019</v>
      </c>
      <c r="J2156" t="s">
        <v>269549</v>
      </c>
    </row>
    <row r="2157" spans="1:10">
      <c r="A2157" t="s">
        <v>2159</v>
      </c>
      <c r="B2157" t="s">
        <v>57919</v>
      </c>
      <c r="C2157">
        <v>290490528</v>
      </c>
      <c r="D2157" t="s">
        <v>111338</v>
      </c>
      <c r="E2157" t="s">
        <v>112779</v>
      </c>
      <c r="F2157">
        <v>61</v>
      </c>
      <c r="G2157" t="s">
        <v>119787</v>
      </c>
      <c r="H2157" t="s">
        <v>174888</v>
      </c>
      <c r="I2157" t="s">
        <v>230020</v>
      </c>
      <c r="J2157" t="s">
        <v>269550</v>
      </c>
    </row>
    <row r="2158" spans="1:10">
      <c r="A2158" t="s">
        <v>2160</v>
      </c>
      <c r="B2158" t="s">
        <v>57920</v>
      </c>
      <c r="C2158">
        <v>291426030</v>
      </c>
      <c r="D2158" t="s">
        <v>111338</v>
      </c>
      <c r="E2158" t="s">
        <v>112779</v>
      </c>
      <c r="F2158">
        <v>4</v>
      </c>
      <c r="G2158" t="s">
        <v>119788</v>
      </c>
      <c r="H2158" t="s">
        <v>174889</v>
      </c>
      <c r="I2158" t="s">
        <v>230021</v>
      </c>
      <c r="J2158" t="s">
        <v>269551</v>
      </c>
    </row>
    <row r="2159" spans="1:10">
      <c r="A2159" t="s">
        <v>2161</v>
      </c>
      <c r="B2159" t="s">
        <v>57921</v>
      </c>
      <c r="C2159">
        <v>291420853</v>
      </c>
      <c r="D2159" t="s">
        <v>111338</v>
      </c>
      <c r="E2159" t="s">
        <v>112779</v>
      </c>
      <c r="F2159">
        <v>150</v>
      </c>
      <c r="G2159" t="s">
        <v>119789</v>
      </c>
      <c r="H2159" t="s">
        <v>174890</v>
      </c>
      <c r="I2159" t="s">
        <v>230022</v>
      </c>
      <c r="J2159" t="s">
        <v>269552</v>
      </c>
    </row>
    <row r="2160" spans="1:10">
      <c r="A2160" t="s">
        <v>2162</v>
      </c>
      <c r="B2160" t="s">
        <v>57922</v>
      </c>
      <c r="C2160">
        <v>290482956</v>
      </c>
      <c r="D2160" t="s">
        <v>111338</v>
      </c>
      <c r="E2160" t="s">
        <v>112779</v>
      </c>
      <c r="F2160">
        <v>88</v>
      </c>
      <c r="G2160" t="s">
        <v>119790</v>
      </c>
      <c r="H2160" t="s">
        <v>174891</v>
      </c>
      <c r="I2160" t="s">
        <v>230023</v>
      </c>
      <c r="J2160" t="s">
        <v>269553</v>
      </c>
    </row>
    <row r="2161" spans="1:10">
      <c r="A2161" t="s">
        <v>2163</v>
      </c>
      <c r="B2161" t="s">
        <v>57923</v>
      </c>
      <c r="C2161">
        <v>290490746</v>
      </c>
      <c r="D2161" t="s">
        <v>111338</v>
      </c>
      <c r="E2161" t="s">
        <v>112779</v>
      </c>
      <c r="F2161">
        <v>2</v>
      </c>
      <c r="G2161" t="s">
        <v>119791</v>
      </c>
      <c r="H2161" t="s">
        <v>174892</v>
      </c>
      <c r="I2161" t="s">
        <v>230024</v>
      </c>
      <c r="J2161" t="s">
        <v>269554</v>
      </c>
    </row>
    <row r="2162" spans="1:10">
      <c r="A2162" t="s">
        <v>2164</v>
      </c>
      <c r="B2162" t="s">
        <v>57924</v>
      </c>
      <c r="C2162">
        <v>291429580</v>
      </c>
      <c r="D2162" t="s">
        <v>111338</v>
      </c>
      <c r="E2162" t="s">
        <v>112779</v>
      </c>
      <c r="F2162">
        <v>7</v>
      </c>
      <c r="G2162" t="s">
        <v>119792</v>
      </c>
      <c r="H2162" t="s">
        <v>174893</v>
      </c>
      <c r="I2162" t="s">
        <v>230025</v>
      </c>
      <c r="J2162" t="s">
        <v>269555</v>
      </c>
    </row>
    <row r="2163" spans="1:10">
      <c r="A2163" t="s">
        <v>2165</v>
      </c>
      <c r="B2163" t="s">
        <v>57925</v>
      </c>
      <c r="C2163">
        <v>291416876</v>
      </c>
      <c r="D2163" t="s">
        <v>111338</v>
      </c>
      <c r="E2163" t="s">
        <v>112779</v>
      </c>
      <c r="F2163">
        <v>1</v>
      </c>
      <c r="G2163" t="s">
        <v>119793</v>
      </c>
      <c r="H2163" t="s">
        <v>174894</v>
      </c>
      <c r="I2163" t="s">
        <v>230026</v>
      </c>
      <c r="J2163" t="s">
        <v>269556</v>
      </c>
    </row>
    <row r="2164" spans="1:10">
      <c r="A2164" t="s">
        <v>2166</v>
      </c>
      <c r="B2164" t="s">
        <v>57926</v>
      </c>
      <c r="C2164">
        <v>291415202</v>
      </c>
      <c r="D2164" t="s">
        <v>111513</v>
      </c>
      <c r="E2164" t="s">
        <v>113059</v>
      </c>
      <c r="F2164">
        <v>4</v>
      </c>
      <c r="G2164" t="s">
        <v>119794</v>
      </c>
      <c r="H2164" t="s">
        <v>174895</v>
      </c>
      <c r="I2164" t="s">
        <v>230027</v>
      </c>
      <c r="J2164" t="s">
        <v>269557</v>
      </c>
    </row>
    <row r="2165" spans="1:10">
      <c r="A2165" t="s">
        <v>2167</v>
      </c>
      <c r="B2165" t="s">
        <v>57927</v>
      </c>
      <c r="C2165">
        <v>1792978</v>
      </c>
      <c r="D2165" t="s">
        <v>111338</v>
      </c>
      <c r="E2165" t="s">
        <v>112779</v>
      </c>
      <c r="F2165">
        <v>8</v>
      </c>
      <c r="G2165" t="s">
        <v>119795</v>
      </c>
      <c r="H2165" t="s">
        <v>174896</v>
      </c>
      <c r="I2165" t="s">
        <v>230028</v>
      </c>
      <c r="J2165" t="s">
        <v>269558</v>
      </c>
    </row>
    <row r="2166" spans="1:10">
      <c r="A2166" t="s">
        <v>2168</v>
      </c>
      <c r="B2166" t="s">
        <v>57928</v>
      </c>
      <c r="C2166">
        <v>290481460</v>
      </c>
      <c r="D2166" t="s">
        <v>111338</v>
      </c>
      <c r="E2166" t="s">
        <v>112779</v>
      </c>
      <c r="F2166">
        <v>15305</v>
      </c>
      <c r="G2166" t="s">
        <v>119796</v>
      </c>
      <c r="H2166" t="s">
        <v>174897</v>
      </c>
      <c r="I2166" t="s">
        <v>230029</v>
      </c>
      <c r="J2166" t="s">
        <v>269559</v>
      </c>
    </row>
    <row r="2167" spans="1:10">
      <c r="A2167" t="s">
        <v>2169</v>
      </c>
      <c r="B2167" t="s">
        <v>57929</v>
      </c>
      <c r="C2167">
        <v>291431657</v>
      </c>
      <c r="D2167" t="s">
        <v>111338</v>
      </c>
      <c r="E2167" t="s">
        <v>112779</v>
      </c>
      <c r="F2167">
        <v>10141</v>
      </c>
      <c r="G2167" t="s">
        <v>119797</v>
      </c>
      <c r="H2167" t="s">
        <v>174898</v>
      </c>
      <c r="J2167" t="s">
        <v>269560</v>
      </c>
    </row>
    <row r="2168" spans="1:10">
      <c r="A2168" t="s">
        <v>2170</v>
      </c>
      <c r="B2168" t="s">
        <v>57930</v>
      </c>
      <c r="C2168">
        <v>291430012</v>
      </c>
      <c r="D2168" t="s">
        <v>111338</v>
      </c>
      <c r="E2168" t="s">
        <v>112779</v>
      </c>
      <c r="F2168">
        <v>29</v>
      </c>
      <c r="G2168" t="s">
        <v>119798</v>
      </c>
      <c r="H2168" t="s">
        <v>174899</v>
      </c>
      <c r="I2168" t="s">
        <v>230030</v>
      </c>
      <c r="J2168" t="s">
        <v>269561</v>
      </c>
    </row>
    <row r="2169" spans="1:10">
      <c r="A2169" t="s">
        <v>2171</v>
      </c>
      <c r="B2169" t="s">
        <v>57931</v>
      </c>
      <c r="C2169">
        <v>290490085</v>
      </c>
      <c r="D2169" t="s">
        <v>111498</v>
      </c>
      <c r="E2169" t="s">
        <v>113060</v>
      </c>
      <c r="F2169">
        <v>18</v>
      </c>
      <c r="G2169" t="s">
        <v>119799</v>
      </c>
      <c r="H2169" t="s">
        <v>174900</v>
      </c>
      <c r="I2169" t="s">
        <v>230031</v>
      </c>
      <c r="J2169" t="s">
        <v>269562</v>
      </c>
    </row>
    <row r="2170" spans="1:10">
      <c r="A2170" t="s">
        <v>2172</v>
      </c>
      <c r="B2170" t="s">
        <v>57932</v>
      </c>
      <c r="C2170">
        <v>290485440</v>
      </c>
      <c r="D2170" t="s">
        <v>111514</v>
      </c>
      <c r="E2170" t="s">
        <v>113061</v>
      </c>
      <c r="F2170">
        <v>35</v>
      </c>
      <c r="G2170" t="s">
        <v>119800</v>
      </c>
      <c r="H2170" t="s">
        <v>174901</v>
      </c>
      <c r="I2170" t="s">
        <v>230032</v>
      </c>
      <c r="J2170" t="s">
        <v>269563</v>
      </c>
    </row>
    <row r="2171" spans="1:10">
      <c r="A2171" t="s">
        <v>2173</v>
      </c>
      <c r="B2171" t="s">
        <v>57933</v>
      </c>
      <c r="C2171">
        <v>290483738</v>
      </c>
      <c r="D2171" t="s">
        <v>111338</v>
      </c>
      <c r="E2171" t="s">
        <v>112779</v>
      </c>
      <c r="F2171">
        <v>143</v>
      </c>
      <c r="G2171" t="s">
        <v>119801</v>
      </c>
      <c r="H2171" t="s">
        <v>174902</v>
      </c>
      <c r="I2171" t="s">
        <v>230033</v>
      </c>
      <c r="J2171" t="s">
        <v>269564</v>
      </c>
    </row>
    <row r="2172" spans="1:10">
      <c r="A2172" t="s">
        <v>2174</v>
      </c>
      <c r="B2172" t="s">
        <v>57934</v>
      </c>
      <c r="C2172">
        <v>291432369</v>
      </c>
      <c r="D2172" t="s">
        <v>111338</v>
      </c>
      <c r="E2172" t="s">
        <v>112779</v>
      </c>
      <c r="F2172">
        <v>6</v>
      </c>
      <c r="G2172" t="s">
        <v>119802</v>
      </c>
      <c r="H2172" t="s">
        <v>174903</v>
      </c>
      <c r="I2172" t="s">
        <v>230034</v>
      </c>
      <c r="J2172" t="s">
        <v>269565</v>
      </c>
    </row>
    <row r="2173" spans="1:10">
      <c r="A2173" t="s">
        <v>2175</v>
      </c>
      <c r="B2173" t="s">
        <v>57935</v>
      </c>
      <c r="C2173">
        <v>289703927</v>
      </c>
      <c r="D2173" t="s">
        <v>111338</v>
      </c>
      <c r="E2173" t="s">
        <v>112779</v>
      </c>
      <c r="F2173">
        <v>1</v>
      </c>
      <c r="G2173" t="s">
        <v>119803</v>
      </c>
      <c r="H2173" t="s">
        <v>174904</v>
      </c>
      <c r="I2173" t="s">
        <v>230035</v>
      </c>
      <c r="J2173" t="s">
        <v>269566</v>
      </c>
    </row>
    <row r="2174" spans="1:10">
      <c r="A2174" t="s">
        <v>2176</v>
      </c>
      <c r="B2174" t="s">
        <v>57936</v>
      </c>
      <c r="C2174">
        <v>291436069</v>
      </c>
      <c r="D2174" t="s">
        <v>111338</v>
      </c>
      <c r="E2174" t="s">
        <v>112779</v>
      </c>
      <c r="F2174">
        <v>1</v>
      </c>
      <c r="G2174" t="s">
        <v>119804</v>
      </c>
      <c r="H2174" t="s">
        <v>174905</v>
      </c>
      <c r="I2174" t="s">
        <v>230036</v>
      </c>
      <c r="J2174" t="s">
        <v>269567</v>
      </c>
    </row>
    <row r="2175" spans="1:10">
      <c r="A2175" t="s">
        <v>2177</v>
      </c>
      <c r="B2175" t="s">
        <v>57937</v>
      </c>
      <c r="C2175">
        <v>291443294</v>
      </c>
      <c r="D2175" t="s">
        <v>111338</v>
      </c>
      <c r="E2175" t="s">
        <v>112779</v>
      </c>
      <c r="F2175">
        <v>1</v>
      </c>
      <c r="G2175" t="s">
        <v>119805</v>
      </c>
      <c r="H2175" t="s">
        <v>174906</v>
      </c>
      <c r="I2175" t="s">
        <v>230037</v>
      </c>
      <c r="J2175" t="s">
        <v>269568</v>
      </c>
    </row>
    <row r="2176" spans="1:10">
      <c r="A2176" t="s">
        <v>2178</v>
      </c>
      <c r="B2176" t="s">
        <v>57938</v>
      </c>
      <c r="C2176">
        <v>291446115</v>
      </c>
      <c r="D2176" t="s">
        <v>111478</v>
      </c>
      <c r="E2176" t="s">
        <v>113062</v>
      </c>
      <c r="F2176">
        <v>716</v>
      </c>
      <c r="G2176" t="s">
        <v>119806</v>
      </c>
      <c r="H2176" t="s">
        <v>174907</v>
      </c>
      <c r="J2176" t="s">
        <v>269569</v>
      </c>
    </row>
    <row r="2177" spans="1:10">
      <c r="A2177" t="s">
        <v>2179</v>
      </c>
      <c r="B2177" t="s">
        <v>57939</v>
      </c>
      <c r="C2177">
        <v>291417044</v>
      </c>
      <c r="D2177" t="s">
        <v>111338</v>
      </c>
      <c r="E2177" t="s">
        <v>112779</v>
      </c>
      <c r="F2177">
        <v>19</v>
      </c>
      <c r="G2177" t="s">
        <v>119807</v>
      </c>
      <c r="H2177" t="s">
        <v>174908</v>
      </c>
      <c r="J2177" t="s">
        <v>269570</v>
      </c>
    </row>
    <row r="2178" spans="1:10">
      <c r="A2178" t="s">
        <v>2180</v>
      </c>
      <c r="B2178" t="s">
        <v>57940</v>
      </c>
      <c r="C2178">
        <v>291444643</v>
      </c>
      <c r="D2178" t="s">
        <v>111338</v>
      </c>
      <c r="E2178" t="s">
        <v>112779</v>
      </c>
      <c r="F2178">
        <v>37</v>
      </c>
      <c r="G2178" t="s">
        <v>119808</v>
      </c>
      <c r="H2178" t="s">
        <v>174909</v>
      </c>
      <c r="I2178" t="s">
        <v>230038</v>
      </c>
      <c r="J2178" t="s">
        <v>269571</v>
      </c>
    </row>
    <row r="2179" spans="1:10">
      <c r="A2179" t="s">
        <v>2181</v>
      </c>
      <c r="B2179" t="s">
        <v>57941</v>
      </c>
      <c r="C2179">
        <v>291442615</v>
      </c>
      <c r="D2179" t="s">
        <v>111338</v>
      </c>
      <c r="E2179" t="s">
        <v>112779</v>
      </c>
      <c r="F2179">
        <v>37</v>
      </c>
      <c r="G2179" t="s">
        <v>119809</v>
      </c>
      <c r="H2179" t="s">
        <v>174910</v>
      </c>
      <c r="I2179" t="s">
        <v>230039</v>
      </c>
      <c r="J2179" t="s">
        <v>269572</v>
      </c>
    </row>
    <row r="2180" spans="1:10">
      <c r="A2180" t="s">
        <v>2182</v>
      </c>
      <c r="B2180" t="s">
        <v>57942</v>
      </c>
      <c r="C2180">
        <v>284200185</v>
      </c>
      <c r="D2180" t="s">
        <v>111338</v>
      </c>
      <c r="E2180" t="s">
        <v>112779</v>
      </c>
      <c r="F2180">
        <v>100</v>
      </c>
      <c r="G2180" t="s">
        <v>119810</v>
      </c>
      <c r="H2180" t="s">
        <v>174911</v>
      </c>
      <c r="I2180" t="s">
        <v>230040</v>
      </c>
      <c r="J2180" t="s">
        <v>269573</v>
      </c>
    </row>
    <row r="2181" spans="1:10">
      <c r="A2181" t="s">
        <v>2183</v>
      </c>
      <c r="B2181" t="s">
        <v>57943</v>
      </c>
      <c r="C2181">
        <v>290525579</v>
      </c>
      <c r="D2181" t="s">
        <v>111338</v>
      </c>
      <c r="E2181" t="s">
        <v>112779</v>
      </c>
      <c r="F2181">
        <v>23</v>
      </c>
      <c r="G2181" t="s">
        <v>119811</v>
      </c>
      <c r="H2181" t="s">
        <v>174912</v>
      </c>
      <c r="I2181" t="s">
        <v>230041</v>
      </c>
      <c r="J2181" t="s">
        <v>269574</v>
      </c>
    </row>
    <row r="2182" spans="1:10">
      <c r="A2182" t="s">
        <v>2184</v>
      </c>
      <c r="B2182" t="s">
        <v>57944</v>
      </c>
      <c r="C2182">
        <v>290525071</v>
      </c>
      <c r="D2182" t="s">
        <v>111338</v>
      </c>
      <c r="E2182" t="s">
        <v>112779</v>
      </c>
      <c r="F2182">
        <v>1</v>
      </c>
      <c r="G2182" t="s">
        <v>119812</v>
      </c>
      <c r="H2182" t="s">
        <v>174913</v>
      </c>
      <c r="I2182" t="s">
        <v>230042</v>
      </c>
      <c r="J2182" t="s">
        <v>269575</v>
      </c>
    </row>
    <row r="2183" spans="1:10">
      <c r="A2183" t="s">
        <v>2185</v>
      </c>
      <c r="B2183" t="s">
        <v>57945</v>
      </c>
      <c r="C2183">
        <v>291434307</v>
      </c>
      <c r="D2183" t="s">
        <v>111338</v>
      </c>
      <c r="E2183" t="s">
        <v>112779</v>
      </c>
      <c r="F2183">
        <v>20</v>
      </c>
      <c r="G2183" t="s">
        <v>119813</v>
      </c>
      <c r="H2183" t="s">
        <v>174914</v>
      </c>
      <c r="J2183" t="s">
        <v>269576</v>
      </c>
    </row>
    <row r="2184" spans="1:10">
      <c r="A2184" t="s">
        <v>2186</v>
      </c>
      <c r="B2184" t="s">
        <v>57946</v>
      </c>
      <c r="C2184">
        <v>290521189</v>
      </c>
      <c r="D2184" t="s">
        <v>111338</v>
      </c>
      <c r="E2184" t="s">
        <v>112779</v>
      </c>
      <c r="F2184">
        <v>5</v>
      </c>
      <c r="G2184" t="s">
        <v>119814</v>
      </c>
      <c r="H2184" t="s">
        <v>174915</v>
      </c>
      <c r="I2184" t="s">
        <v>230043</v>
      </c>
      <c r="J2184" t="s">
        <v>269577</v>
      </c>
    </row>
    <row r="2185" spans="1:10">
      <c r="A2185" t="s">
        <v>2187</v>
      </c>
      <c r="B2185" t="s">
        <v>57947</v>
      </c>
      <c r="C2185">
        <v>290525882</v>
      </c>
      <c r="D2185" t="s">
        <v>111338</v>
      </c>
      <c r="E2185" t="s">
        <v>112779</v>
      </c>
      <c r="F2185">
        <v>19</v>
      </c>
      <c r="G2185" t="s">
        <v>119815</v>
      </c>
      <c r="H2185" t="s">
        <v>174916</v>
      </c>
      <c r="I2185" t="s">
        <v>230044</v>
      </c>
      <c r="J2185" t="s">
        <v>269578</v>
      </c>
    </row>
    <row r="2186" spans="1:10">
      <c r="A2186" t="s">
        <v>2188</v>
      </c>
      <c r="B2186" t="s">
        <v>57948</v>
      </c>
      <c r="C2186">
        <v>290481375</v>
      </c>
      <c r="D2186" t="s">
        <v>111338</v>
      </c>
      <c r="E2186" t="s">
        <v>112779</v>
      </c>
      <c r="F2186">
        <v>52</v>
      </c>
      <c r="G2186" t="s">
        <v>119816</v>
      </c>
      <c r="H2186" t="s">
        <v>174917</v>
      </c>
      <c r="I2186" t="s">
        <v>230045</v>
      </c>
      <c r="J2186" t="s">
        <v>269579</v>
      </c>
    </row>
    <row r="2187" spans="1:10">
      <c r="A2187" t="s">
        <v>2189</v>
      </c>
      <c r="B2187" t="s">
        <v>57949</v>
      </c>
      <c r="C2187">
        <v>291442553</v>
      </c>
      <c r="D2187" t="s">
        <v>111338</v>
      </c>
      <c r="E2187" t="s">
        <v>112779</v>
      </c>
      <c r="F2187">
        <v>3</v>
      </c>
      <c r="G2187" t="s">
        <v>119817</v>
      </c>
      <c r="H2187" t="s">
        <v>174918</v>
      </c>
      <c r="I2187" t="s">
        <v>230046</v>
      </c>
      <c r="J2187" t="s">
        <v>269580</v>
      </c>
    </row>
    <row r="2188" spans="1:10">
      <c r="A2188" t="s">
        <v>2190</v>
      </c>
      <c r="B2188" t="s">
        <v>57950</v>
      </c>
      <c r="C2188">
        <v>291426097</v>
      </c>
      <c r="D2188" t="s">
        <v>111338</v>
      </c>
      <c r="E2188" t="s">
        <v>112779</v>
      </c>
      <c r="F2188">
        <v>14</v>
      </c>
      <c r="G2188" t="s">
        <v>119818</v>
      </c>
      <c r="H2188" t="s">
        <v>174919</v>
      </c>
      <c r="I2188" t="s">
        <v>230047</v>
      </c>
      <c r="J2188" t="s">
        <v>269581</v>
      </c>
    </row>
    <row r="2189" spans="1:10">
      <c r="A2189" t="s">
        <v>2191</v>
      </c>
      <c r="B2189" t="s">
        <v>57951</v>
      </c>
      <c r="C2189">
        <v>291443340</v>
      </c>
      <c r="D2189" t="s">
        <v>111338</v>
      </c>
      <c r="E2189" t="s">
        <v>112779</v>
      </c>
      <c r="F2189">
        <v>7</v>
      </c>
      <c r="G2189" t="s">
        <v>119819</v>
      </c>
      <c r="H2189" t="s">
        <v>174920</v>
      </c>
      <c r="I2189" t="s">
        <v>230048</v>
      </c>
      <c r="J2189" t="s">
        <v>269582</v>
      </c>
    </row>
    <row r="2190" spans="1:10">
      <c r="A2190" t="s">
        <v>2192</v>
      </c>
      <c r="B2190" t="s">
        <v>57952</v>
      </c>
      <c r="C2190">
        <v>291419136</v>
      </c>
      <c r="D2190" t="s">
        <v>111366</v>
      </c>
      <c r="E2190" t="s">
        <v>113063</v>
      </c>
      <c r="F2190">
        <v>10</v>
      </c>
      <c r="G2190" t="s">
        <v>119820</v>
      </c>
      <c r="H2190" t="s">
        <v>174921</v>
      </c>
      <c r="J2190" t="s">
        <v>269583</v>
      </c>
    </row>
    <row r="2191" spans="1:10">
      <c r="A2191" t="s">
        <v>2193</v>
      </c>
      <c r="B2191" t="s">
        <v>57953</v>
      </c>
      <c r="C2191">
        <v>291429906</v>
      </c>
      <c r="D2191" t="s">
        <v>111515</v>
      </c>
      <c r="E2191" t="s">
        <v>113064</v>
      </c>
      <c r="F2191">
        <v>98</v>
      </c>
      <c r="G2191" t="s">
        <v>119821</v>
      </c>
      <c r="H2191" t="s">
        <v>174922</v>
      </c>
      <c r="I2191" t="s">
        <v>230049</v>
      </c>
      <c r="J2191" t="s">
        <v>269584</v>
      </c>
    </row>
    <row r="2192" spans="1:10">
      <c r="A2192" t="s">
        <v>2194</v>
      </c>
      <c r="B2192" t="s">
        <v>57954</v>
      </c>
      <c r="C2192">
        <v>289703941</v>
      </c>
      <c r="D2192" t="s">
        <v>111366</v>
      </c>
      <c r="E2192" t="s">
        <v>112769</v>
      </c>
      <c r="F2192">
        <v>4</v>
      </c>
      <c r="G2192" t="s">
        <v>119822</v>
      </c>
      <c r="H2192" t="s">
        <v>174923</v>
      </c>
      <c r="J2192" t="s">
        <v>269585</v>
      </c>
    </row>
    <row r="2193" spans="1:10">
      <c r="A2193" t="s">
        <v>2195</v>
      </c>
      <c r="B2193" t="s">
        <v>57955</v>
      </c>
      <c r="C2193">
        <v>290487790</v>
      </c>
      <c r="D2193" t="s">
        <v>111366</v>
      </c>
      <c r="E2193" t="s">
        <v>112769</v>
      </c>
      <c r="F2193">
        <v>331</v>
      </c>
      <c r="G2193" t="s">
        <v>119823</v>
      </c>
      <c r="H2193" t="s">
        <v>174924</v>
      </c>
      <c r="I2193" t="s">
        <v>230050</v>
      </c>
      <c r="J2193" t="s">
        <v>269586</v>
      </c>
    </row>
    <row r="2194" spans="1:10">
      <c r="A2194" t="s">
        <v>2196</v>
      </c>
      <c r="B2194" t="s">
        <v>57956</v>
      </c>
      <c r="C2194">
        <v>290491105</v>
      </c>
      <c r="D2194" t="s">
        <v>111366</v>
      </c>
      <c r="E2194" t="s">
        <v>112769</v>
      </c>
      <c r="F2194">
        <v>3084</v>
      </c>
      <c r="G2194" t="s">
        <v>119824</v>
      </c>
      <c r="H2194" t="s">
        <v>174925</v>
      </c>
      <c r="I2194" t="s">
        <v>230051</v>
      </c>
      <c r="J2194" t="s">
        <v>269587</v>
      </c>
    </row>
    <row r="2195" spans="1:10">
      <c r="A2195" t="s">
        <v>2197</v>
      </c>
      <c r="B2195" t="s">
        <v>57957</v>
      </c>
      <c r="C2195">
        <v>290520948</v>
      </c>
      <c r="D2195" t="s">
        <v>111366</v>
      </c>
      <c r="E2195" t="s">
        <v>112769</v>
      </c>
      <c r="F2195">
        <v>33</v>
      </c>
      <c r="G2195" t="s">
        <v>119825</v>
      </c>
      <c r="H2195" t="s">
        <v>174926</v>
      </c>
      <c r="J2195" t="s">
        <v>269588</v>
      </c>
    </row>
    <row r="2196" spans="1:10">
      <c r="A2196" t="s">
        <v>2198</v>
      </c>
      <c r="B2196" t="s">
        <v>57958</v>
      </c>
      <c r="C2196">
        <v>291428589</v>
      </c>
      <c r="D2196" t="s">
        <v>111366</v>
      </c>
      <c r="E2196" t="s">
        <v>112769</v>
      </c>
      <c r="F2196">
        <v>1</v>
      </c>
      <c r="G2196" t="s">
        <v>119826</v>
      </c>
      <c r="H2196" t="s">
        <v>174927</v>
      </c>
      <c r="J2196" t="s">
        <v>269589</v>
      </c>
    </row>
    <row r="2197" spans="1:10">
      <c r="A2197" t="s">
        <v>2199</v>
      </c>
      <c r="B2197" t="s">
        <v>57959</v>
      </c>
      <c r="C2197">
        <v>290483786</v>
      </c>
      <c r="D2197" t="s">
        <v>111366</v>
      </c>
      <c r="E2197" t="s">
        <v>112769</v>
      </c>
      <c r="F2197">
        <v>70</v>
      </c>
      <c r="G2197" t="s">
        <v>119827</v>
      </c>
      <c r="H2197" t="s">
        <v>174928</v>
      </c>
      <c r="I2197" t="s">
        <v>230052</v>
      </c>
      <c r="J2197" t="s">
        <v>269590</v>
      </c>
    </row>
    <row r="2198" spans="1:10">
      <c r="A2198" t="s">
        <v>2200</v>
      </c>
      <c r="B2198" t="s">
        <v>57960</v>
      </c>
      <c r="C2198">
        <v>290482158</v>
      </c>
      <c r="D2198" t="s">
        <v>111366</v>
      </c>
      <c r="E2198" t="s">
        <v>112769</v>
      </c>
      <c r="F2198">
        <v>1</v>
      </c>
      <c r="G2198" t="s">
        <v>119828</v>
      </c>
      <c r="H2198" t="s">
        <v>174929</v>
      </c>
      <c r="I2198" t="s">
        <v>230053</v>
      </c>
      <c r="J2198" t="s">
        <v>269591</v>
      </c>
    </row>
    <row r="2199" spans="1:10">
      <c r="A2199" t="s">
        <v>2201</v>
      </c>
      <c r="B2199" t="s">
        <v>57961</v>
      </c>
      <c r="C2199">
        <v>291432417</v>
      </c>
      <c r="D2199" t="s">
        <v>111366</v>
      </c>
      <c r="E2199" t="s">
        <v>112769</v>
      </c>
      <c r="F2199">
        <v>10</v>
      </c>
      <c r="G2199" t="s">
        <v>119829</v>
      </c>
      <c r="H2199" t="s">
        <v>174930</v>
      </c>
      <c r="I2199" t="s">
        <v>230054</v>
      </c>
      <c r="J2199" t="s">
        <v>269592</v>
      </c>
    </row>
    <row r="2200" spans="1:10">
      <c r="A2200" t="s">
        <v>2202</v>
      </c>
      <c r="B2200" t="s">
        <v>57962</v>
      </c>
      <c r="C2200">
        <v>290491573</v>
      </c>
      <c r="D2200" t="s">
        <v>111366</v>
      </c>
      <c r="E2200" t="s">
        <v>112769</v>
      </c>
      <c r="F2200">
        <v>3</v>
      </c>
      <c r="G2200" t="s">
        <v>119830</v>
      </c>
      <c r="H2200" t="s">
        <v>174931</v>
      </c>
      <c r="I2200" t="s">
        <v>230055</v>
      </c>
      <c r="J2200" t="s">
        <v>269593</v>
      </c>
    </row>
    <row r="2201" spans="1:10">
      <c r="A2201" t="s">
        <v>2203</v>
      </c>
      <c r="B2201" t="s">
        <v>57963</v>
      </c>
      <c r="C2201">
        <v>291420137</v>
      </c>
      <c r="D2201" t="s">
        <v>111366</v>
      </c>
      <c r="E2201" t="s">
        <v>112840</v>
      </c>
      <c r="F2201">
        <v>5</v>
      </c>
      <c r="G2201" t="s">
        <v>119831</v>
      </c>
      <c r="H2201" t="s">
        <v>174932</v>
      </c>
      <c r="I2201" t="s">
        <v>230056</v>
      </c>
      <c r="J2201" t="s">
        <v>269594</v>
      </c>
    </row>
    <row r="2202" spans="1:10">
      <c r="A2202" t="s">
        <v>2204</v>
      </c>
      <c r="B2202" t="s">
        <v>57964</v>
      </c>
      <c r="C2202">
        <v>290485685</v>
      </c>
      <c r="D2202" t="s">
        <v>111366</v>
      </c>
      <c r="E2202" t="s">
        <v>113065</v>
      </c>
      <c r="F2202">
        <v>20644</v>
      </c>
      <c r="G2202" t="s">
        <v>119832</v>
      </c>
      <c r="H2202" t="s">
        <v>174933</v>
      </c>
      <c r="I2202" t="s">
        <v>230057</v>
      </c>
      <c r="J2202" t="s">
        <v>269595</v>
      </c>
    </row>
    <row r="2203" spans="1:10">
      <c r="A2203" t="s">
        <v>2205</v>
      </c>
      <c r="B2203" t="s">
        <v>57965</v>
      </c>
      <c r="C2203">
        <v>291440279</v>
      </c>
      <c r="D2203" t="s">
        <v>111366</v>
      </c>
      <c r="E2203" t="s">
        <v>112840</v>
      </c>
      <c r="F2203">
        <v>384</v>
      </c>
      <c r="G2203" t="s">
        <v>119833</v>
      </c>
      <c r="H2203" t="s">
        <v>174934</v>
      </c>
      <c r="I2203" t="s">
        <v>230058</v>
      </c>
      <c r="J2203" t="s">
        <v>269596</v>
      </c>
    </row>
    <row r="2204" spans="1:10">
      <c r="A2204" t="s">
        <v>2206</v>
      </c>
      <c r="B2204" t="s">
        <v>57966</v>
      </c>
      <c r="C2204">
        <v>291414119</v>
      </c>
      <c r="D2204" t="s">
        <v>111366</v>
      </c>
      <c r="E2204" t="s">
        <v>112769</v>
      </c>
      <c r="F2204">
        <v>30</v>
      </c>
      <c r="G2204" t="s">
        <v>119834</v>
      </c>
      <c r="H2204" t="s">
        <v>174935</v>
      </c>
      <c r="I2204" t="s">
        <v>230059</v>
      </c>
      <c r="J2204" t="s">
        <v>269597</v>
      </c>
    </row>
    <row r="2205" spans="1:10">
      <c r="A2205" t="s">
        <v>2207</v>
      </c>
      <c r="B2205" t="s">
        <v>57967</v>
      </c>
      <c r="C2205">
        <v>290485454</v>
      </c>
      <c r="D2205" t="s">
        <v>111366</v>
      </c>
      <c r="E2205" t="s">
        <v>112769</v>
      </c>
      <c r="F2205">
        <v>4567</v>
      </c>
      <c r="G2205" t="s">
        <v>119835</v>
      </c>
      <c r="H2205" t="s">
        <v>174936</v>
      </c>
      <c r="I2205" t="s">
        <v>230060</v>
      </c>
      <c r="J2205" t="s">
        <v>269598</v>
      </c>
    </row>
    <row r="2206" spans="1:10">
      <c r="A2206" t="s">
        <v>2208</v>
      </c>
      <c r="B2206" t="s">
        <v>57968</v>
      </c>
      <c r="C2206">
        <v>291417707</v>
      </c>
      <c r="D2206" t="s">
        <v>111366</v>
      </c>
      <c r="E2206" t="s">
        <v>112769</v>
      </c>
      <c r="F2206">
        <v>12</v>
      </c>
      <c r="G2206" t="s">
        <v>119836</v>
      </c>
      <c r="H2206" t="s">
        <v>174937</v>
      </c>
      <c r="I2206" t="s">
        <v>230061</v>
      </c>
      <c r="J2206" t="s">
        <v>269599</v>
      </c>
    </row>
    <row r="2207" spans="1:10">
      <c r="A2207" t="s">
        <v>2209</v>
      </c>
      <c r="B2207" t="s">
        <v>57969</v>
      </c>
      <c r="C2207">
        <v>291421088</v>
      </c>
      <c r="D2207" t="s">
        <v>111366</v>
      </c>
      <c r="E2207" t="s">
        <v>112769</v>
      </c>
      <c r="F2207">
        <v>7</v>
      </c>
      <c r="G2207" t="s">
        <v>119837</v>
      </c>
      <c r="H2207" t="s">
        <v>174938</v>
      </c>
      <c r="J2207" t="s">
        <v>269600</v>
      </c>
    </row>
    <row r="2208" spans="1:10">
      <c r="A2208" t="s">
        <v>2210</v>
      </c>
      <c r="B2208" t="s">
        <v>57970</v>
      </c>
      <c r="C2208">
        <v>291427457</v>
      </c>
      <c r="D2208" t="s">
        <v>111366</v>
      </c>
      <c r="E2208" t="s">
        <v>112769</v>
      </c>
      <c r="F2208">
        <v>31</v>
      </c>
      <c r="G2208" t="s">
        <v>119838</v>
      </c>
      <c r="H2208" t="s">
        <v>174939</v>
      </c>
      <c r="I2208" t="s">
        <v>230062</v>
      </c>
      <c r="J2208" t="s">
        <v>269601</v>
      </c>
    </row>
    <row r="2209" spans="1:10">
      <c r="A2209" t="s">
        <v>2211</v>
      </c>
      <c r="B2209" t="s">
        <v>57971</v>
      </c>
      <c r="C2209">
        <v>136331077</v>
      </c>
      <c r="D2209" t="s">
        <v>111366</v>
      </c>
      <c r="E2209" t="s">
        <v>112769</v>
      </c>
      <c r="F2209">
        <v>54</v>
      </c>
      <c r="G2209" t="s">
        <v>119839</v>
      </c>
      <c r="H2209" t="s">
        <v>174940</v>
      </c>
      <c r="J2209" t="s">
        <v>269602</v>
      </c>
    </row>
    <row r="2210" spans="1:10">
      <c r="A2210" t="s">
        <v>2212</v>
      </c>
      <c r="B2210" t="s">
        <v>57972</v>
      </c>
      <c r="C2210">
        <v>290491176</v>
      </c>
      <c r="D2210" t="s">
        <v>111366</v>
      </c>
      <c r="E2210" t="s">
        <v>113065</v>
      </c>
      <c r="F2210">
        <v>5466</v>
      </c>
      <c r="G2210" t="s">
        <v>119840</v>
      </c>
      <c r="H2210" t="s">
        <v>174941</v>
      </c>
      <c r="I2210" t="s">
        <v>230063</v>
      </c>
      <c r="J2210" t="s">
        <v>269603</v>
      </c>
    </row>
    <row r="2211" spans="1:10">
      <c r="A2211" t="s">
        <v>2213</v>
      </c>
      <c r="B2211" t="s">
        <v>57973</v>
      </c>
      <c r="C2211">
        <v>291427124</v>
      </c>
      <c r="D2211" t="s">
        <v>111366</v>
      </c>
      <c r="E2211" t="s">
        <v>112769</v>
      </c>
      <c r="F2211">
        <v>26</v>
      </c>
      <c r="G2211" t="s">
        <v>119841</v>
      </c>
      <c r="H2211" t="s">
        <v>174942</v>
      </c>
      <c r="I2211" t="s">
        <v>230064</v>
      </c>
      <c r="J2211" t="s">
        <v>269604</v>
      </c>
    </row>
    <row r="2212" spans="1:10">
      <c r="A2212" t="s">
        <v>2214</v>
      </c>
      <c r="B2212" t="s">
        <v>57974</v>
      </c>
      <c r="C2212">
        <v>291418707</v>
      </c>
      <c r="D2212" t="s">
        <v>111366</v>
      </c>
      <c r="E2212" t="s">
        <v>113063</v>
      </c>
      <c r="F2212">
        <v>573</v>
      </c>
      <c r="G2212" t="s">
        <v>119842</v>
      </c>
      <c r="H2212" t="s">
        <v>174943</v>
      </c>
      <c r="J2212" t="s">
        <v>269605</v>
      </c>
    </row>
    <row r="2213" spans="1:10">
      <c r="A2213" t="s">
        <v>2215</v>
      </c>
      <c r="B2213" t="s">
        <v>57975</v>
      </c>
      <c r="C2213">
        <v>289703958</v>
      </c>
      <c r="D2213" t="s">
        <v>111366</v>
      </c>
      <c r="E2213" t="s">
        <v>112769</v>
      </c>
      <c r="F2213">
        <v>1</v>
      </c>
      <c r="G2213" t="s">
        <v>119843</v>
      </c>
      <c r="H2213" t="s">
        <v>174944</v>
      </c>
      <c r="J2213" t="s">
        <v>269606</v>
      </c>
    </row>
    <row r="2214" spans="1:10">
      <c r="A2214" t="s">
        <v>2216</v>
      </c>
      <c r="B2214" t="s">
        <v>57976</v>
      </c>
      <c r="C2214">
        <v>291428652</v>
      </c>
      <c r="D2214" t="s">
        <v>111366</v>
      </c>
      <c r="E2214" t="s">
        <v>112769</v>
      </c>
      <c r="F2214">
        <v>1</v>
      </c>
      <c r="G2214" t="s">
        <v>119844</v>
      </c>
      <c r="H2214" t="s">
        <v>174945</v>
      </c>
      <c r="I2214" t="s">
        <v>230065</v>
      </c>
      <c r="J2214" t="s">
        <v>269607</v>
      </c>
    </row>
    <row r="2215" spans="1:10">
      <c r="A2215" t="s">
        <v>2217</v>
      </c>
      <c r="B2215" t="s">
        <v>57977</v>
      </c>
      <c r="C2215">
        <v>291420326</v>
      </c>
      <c r="D2215" t="s">
        <v>111366</v>
      </c>
      <c r="E2215" t="s">
        <v>112769</v>
      </c>
      <c r="F2215">
        <v>52</v>
      </c>
      <c r="G2215" t="s">
        <v>119845</v>
      </c>
      <c r="H2215" t="s">
        <v>174946</v>
      </c>
      <c r="I2215" t="s">
        <v>230066</v>
      </c>
      <c r="J2215" t="s">
        <v>269608</v>
      </c>
    </row>
    <row r="2216" spans="1:10">
      <c r="A2216" t="s">
        <v>2218</v>
      </c>
      <c r="B2216" t="s">
        <v>57978</v>
      </c>
      <c r="C2216">
        <v>290482282</v>
      </c>
      <c r="D2216" t="s">
        <v>111366</v>
      </c>
      <c r="E2216" t="s">
        <v>113063</v>
      </c>
      <c r="F2216">
        <v>769</v>
      </c>
      <c r="G2216" t="s">
        <v>119846</v>
      </c>
      <c r="H2216" t="s">
        <v>174947</v>
      </c>
      <c r="J2216" t="s">
        <v>269609</v>
      </c>
    </row>
    <row r="2217" spans="1:10">
      <c r="A2217" t="s">
        <v>2219</v>
      </c>
      <c r="B2217" t="s">
        <v>57979</v>
      </c>
      <c r="C2217">
        <v>290492960</v>
      </c>
      <c r="D2217" t="s">
        <v>111366</v>
      </c>
      <c r="E2217" t="s">
        <v>112840</v>
      </c>
      <c r="F2217">
        <v>22</v>
      </c>
      <c r="G2217" t="s">
        <v>119847</v>
      </c>
      <c r="H2217" t="s">
        <v>174948</v>
      </c>
      <c r="I2217" t="s">
        <v>230067</v>
      </c>
      <c r="J2217" t="s">
        <v>269610</v>
      </c>
    </row>
    <row r="2218" spans="1:10">
      <c r="A2218" t="s">
        <v>2220</v>
      </c>
      <c r="B2218" t="s">
        <v>57980</v>
      </c>
      <c r="C2218">
        <v>290490082</v>
      </c>
      <c r="D2218" t="s">
        <v>111366</v>
      </c>
      <c r="E2218" t="s">
        <v>113063</v>
      </c>
      <c r="F2218">
        <v>10</v>
      </c>
      <c r="G2218" t="s">
        <v>119848</v>
      </c>
      <c r="H2218" t="s">
        <v>174949</v>
      </c>
      <c r="I2218" t="s">
        <v>230068</v>
      </c>
      <c r="J2218" t="s">
        <v>269611</v>
      </c>
    </row>
    <row r="2219" spans="1:10">
      <c r="A2219" t="s">
        <v>2221</v>
      </c>
      <c r="B2219" t="s">
        <v>57981</v>
      </c>
      <c r="C2219">
        <v>290482703</v>
      </c>
      <c r="D2219" t="s">
        <v>111366</v>
      </c>
      <c r="E2219" t="s">
        <v>113065</v>
      </c>
      <c r="F2219">
        <v>229</v>
      </c>
      <c r="G2219" t="s">
        <v>119849</v>
      </c>
      <c r="H2219" t="s">
        <v>174950</v>
      </c>
      <c r="I2219" t="s">
        <v>230069</v>
      </c>
      <c r="J2219" t="s">
        <v>269612</v>
      </c>
    </row>
    <row r="2220" spans="1:10">
      <c r="A2220" t="s">
        <v>2222</v>
      </c>
      <c r="B2220" t="s">
        <v>57982</v>
      </c>
      <c r="C2220">
        <v>283332944</v>
      </c>
      <c r="D2220" t="s">
        <v>111366</v>
      </c>
      <c r="E2220" t="s">
        <v>112769</v>
      </c>
      <c r="F2220">
        <v>15748</v>
      </c>
      <c r="G2220" t="s">
        <v>119850</v>
      </c>
      <c r="H2220" t="s">
        <v>174951</v>
      </c>
      <c r="I2220" t="s">
        <v>230070</v>
      </c>
      <c r="J2220" t="s">
        <v>269613</v>
      </c>
    </row>
    <row r="2221" spans="1:10">
      <c r="A2221" t="s">
        <v>2223</v>
      </c>
      <c r="B2221" t="s">
        <v>57983</v>
      </c>
      <c r="C2221">
        <v>291420141</v>
      </c>
      <c r="D2221" t="s">
        <v>111366</v>
      </c>
      <c r="E2221" t="s">
        <v>112769</v>
      </c>
      <c r="F2221">
        <v>40</v>
      </c>
      <c r="G2221" t="s">
        <v>119851</v>
      </c>
      <c r="H2221" t="s">
        <v>174952</v>
      </c>
      <c r="I2221" t="s">
        <v>230071</v>
      </c>
      <c r="J2221" t="s">
        <v>269614</v>
      </c>
    </row>
    <row r="2222" spans="1:10">
      <c r="A2222" t="s">
        <v>2224</v>
      </c>
      <c r="B2222" t="s">
        <v>57984</v>
      </c>
      <c r="C2222">
        <v>289703960</v>
      </c>
      <c r="D2222" t="s">
        <v>111366</v>
      </c>
      <c r="E2222" t="s">
        <v>113065</v>
      </c>
      <c r="F2222">
        <v>3</v>
      </c>
      <c r="G2222" t="s">
        <v>119852</v>
      </c>
      <c r="H2222" t="s">
        <v>174953</v>
      </c>
      <c r="I2222" t="s">
        <v>230072</v>
      </c>
      <c r="J2222" t="s">
        <v>269615</v>
      </c>
    </row>
    <row r="2223" spans="1:10">
      <c r="A2223" t="s">
        <v>2225</v>
      </c>
      <c r="B2223" t="s">
        <v>57985</v>
      </c>
      <c r="C2223">
        <v>291420375</v>
      </c>
      <c r="D2223" t="s">
        <v>111366</v>
      </c>
      <c r="E2223" t="s">
        <v>112769</v>
      </c>
      <c r="F2223">
        <v>1</v>
      </c>
      <c r="G2223" t="s">
        <v>119853</v>
      </c>
      <c r="H2223" t="s">
        <v>174954</v>
      </c>
      <c r="I2223" t="s">
        <v>230073</v>
      </c>
      <c r="J2223" t="s">
        <v>269616</v>
      </c>
    </row>
    <row r="2224" spans="1:10">
      <c r="A2224" t="s">
        <v>2226</v>
      </c>
      <c r="B2224" t="s">
        <v>57986</v>
      </c>
      <c r="C2224">
        <v>291421103</v>
      </c>
      <c r="D2224" t="s">
        <v>111366</v>
      </c>
      <c r="E2224" t="s">
        <v>112769</v>
      </c>
      <c r="F2224">
        <v>1</v>
      </c>
      <c r="G2224" t="s">
        <v>119854</v>
      </c>
      <c r="H2224" t="s">
        <v>174955</v>
      </c>
      <c r="J2224" t="s">
        <v>269617</v>
      </c>
    </row>
    <row r="2225" spans="1:10">
      <c r="A2225" t="s">
        <v>2227</v>
      </c>
      <c r="B2225" t="s">
        <v>57987</v>
      </c>
      <c r="C2225">
        <v>290244016</v>
      </c>
      <c r="D2225" t="s">
        <v>111366</v>
      </c>
      <c r="E2225" t="s">
        <v>112769</v>
      </c>
      <c r="F2225">
        <v>17</v>
      </c>
      <c r="G2225" t="s">
        <v>119855</v>
      </c>
      <c r="H2225" t="s">
        <v>174956</v>
      </c>
      <c r="I2225" t="s">
        <v>230074</v>
      </c>
      <c r="J2225" t="s">
        <v>269618</v>
      </c>
    </row>
    <row r="2226" spans="1:10">
      <c r="A2226" t="s">
        <v>2228</v>
      </c>
      <c r="B2226" t="s">
        <v>57988</v>
      </c>
      <c r="C2226">
        <v>291434921</v>
      </c>
      <c r="D2226" t="s">
        <v>111366</v>
      </c>
      <c r="E2226" t="s">
        <v>112769</v>
      </c>
      <c r="F2226">
        <v>1</v>
      </c>
      <c r="G2226" t="s">
        <v>119856</v>
      </c>
      <c r="H2226" t="s">
        <v>174957</v>
      </c>
      <c r="I2226" t="s">
        <v>230075</v>
      </c>
      <c r="J2226" t="s">
        <v>269619</v>
      </c>
    </row>
    <row r="2227" spans="1:10">
      <c r="A2227" t="s">
        <v>2229</v>
      </c>
      <c r="B2227" t="s">
        <v>57989</v>
      </c>
      <c r="C2227">
        <v>291444569</v>
      </c>
      <c r="D2227" t="s">
        <v>111366</v>
      </c>
      <c r="E2227" t="s">
        <v>112769</v>
      </c>
      <c r="F2227">
        <v>7</v>
      </c>
      <c r="G2227" t="s">
        <v>119857</v>
      </c>
      <c r="H2227" t="s">
        <v>174958</v>
      </c>
      <c r="I2227" t="s">
        <v>230076</v>
      </c>
      <c r="J2227" t="s">
        <v>269620</v>
      </c>
    </row>
    <row r="2228" spans="1:10">
      <c r="A2228" t="s">
        <v>2230</v>
      </c>
      <c r="B2228" t="s">
        <v>57990</v>
      </c>
      <c r="C2228">
        <v>290487907</v>
      </c>
      <c r="D2228" t="s">
        <v>111516</v>
      </c>
      <c r="E2228" t="s">
        <v>113066</v>
      </c>
      <c r="F2228">
        <v>12</v>
      </c>
      <c r="G2228" t="s">
        <v>119858</v>
      </c>
      <c r="H2228" t="s">
        <v>174959</v>
      </c>
      <c r="I2228" t="s">
        <v>230077</v>
      </c>
      <c r="J2228" t="s">
        <v>269621</v>
      </c>
    </row>
    <row r="2229" spans="1:10">
      <c r="A2229" t="s">
        <v>2231</v>
      </c>
      <c r="B2229" t="s">
        <v>57991</v>
      </c>
      <c r="C2229">
        <v>291416932</v>
      </c>
      <c r="D2229" t="s">
        <v>111366</v>
      </c>
      <c r="E2229" t="s">
        <v>112769</v>
      </c>
      <c r="F2229">
        <v>1</v>
      </c>
      <c r="G2229" t="s">
        <v>119859</v>
      </c>
      <c r="H2229" t="s">
        <v>174960</v>
      </c>
      <c r="I2229" t="s">
        <v>230078</v>
      </c>
      <c r="J2229" t="s">
        <v>269622</v>
      </c>
    </row>
    <row r="2230" spans="1:10">
      <c r="A2230" t="s">
        <v>2232</v>
      </c>
      <c r="B2230" t="s">
        <v>57992</v>
      </c>
      <c r="C2230">
        <v>291446408</v>
      </c>
      <c r="D2230" t="s">
        <v>111366</v>
      </c>
      <c r="E2230" t="s">
        <v>112769</v>
      </c>
      <c r="F2230">
        <v>268</v>
      </c>
      <c r="G2230" t="s">
        <v>119860</v>
      </c>
      <c r="H2230" t="s">
        <v>174961</v>
      </c>
      <c r="I2230" t="s">
        <v>230079</v>
      </c>
      <c r="J2230" t="s">
        <v>269623</v>
      </c>
    </row>
    <row r="2231" spans="1:10">
      <c r="A2231" t="s">
        <v>2233</v>
      </c>
      <c r="B2231" t="s">
        <v>57993</v>
      </c>
      <c r="C2231">
        <v>291419879</v>
      </c>
      <c r="D2231" t="s">
        <v>111515</v>
      </c>
      <c r="E2231" t="s">
        <v>113064</v>
      </c>
      <c r="F2231">
        <v>1</v>
      </c>
      <c r="G2231" t="s">
        <v>119861</v>
      </c>
      <c r="H2231" t="s">
        <v>174962</v>
      </c>
      <c r="J2231" t="s">
        <v>269624</v>
      </c>
    </row>
    <row r="2232" spans="1:10">
      <c r="A2232" t="s">
        <v>2234</v>
      </c>
      <c r="B2232" t="s">
        <v>57994</v>
      </c>
      <c r="C2232">
        <v>291430257</v>
      </c>
      <c r="D2232" t="s">
        <v>111366</v>
      </c>
      <c r="E2232" t="s">
        <v>112769</v>
      </c>
      <c r="F2232">
        <v>1</v>
      </c>
      <c r="G2232" t="s">
        <v>119862</v>
      </c>
      <c r="H2232" t="s">
        <v>174963</v>
      </c>
      <c r="I2232" t="s">
        <v>230080</v>
      </c>
      <c r="J2232" t="s">
        <v>269625</v>
      </c>
    </row>
    <row r="2233" spans="1:10">
      <c r="A2233" t="s">
        <v>2235</v>
      </c>
      <c r="B2233" t="s">
        <v>57995</v>
      </c>
      <c r="C2233">
        <v>290491928</v>
      </c>
      <c r="D2233" t="s">
        <v>111366</v>
      </c>
      <c r="E2233" t="s">
        <v>113063</v>
      </c>
      <c r="F2233">
        <v>65</v>
      </c>
      <c r="G2233" t="s">
        <v>119863</v>
      </c>
      <c r="H2233" t="s">
        <v>174964</v>
      </c>
      <c r="I2233" t="s">
        <v>230081</v>
      </c>
      <c r="J2233" t="s">
        <v>269626</v>
      </c>
    </row>
    <row r="2234" spans="1:10">
      <c r="A2234" t="s">
        <v>2236</v>
      </c>
      <c r="B2234" t="s">
        <v>57996</v>
      </c>
      <c r="C2234">
        <v>291414368</v>
      </c>
      <c r="D2234" t="s">
        <v>111515</v>
      </c>
      <c r="E2234" t="s">
        <v>113067</v>
      </c>
      <c r="F2234">
        <v>5</v>
      </c>
      <c r="G2234" t="s">
        <v>119864</v>
      </c>
      <c r="H2234" t="s">
        <v>174965</v>
      </c>
      <c r="I2234" t="s">
        <v>230082</v>
      </c>
      <c r="J2234" t="s">
        <v>269627</v>
      </c>
    </row>
    <row r="2235" spans="1:10">
      <c r="A2235" t="s">
        <v>2237</v>
      </c>
      <c r="B2235" t="s">
        <v>57997</v>
      </c>
      <c r="C2235">
        <v>291414367</v>
      </c>
      <c r="D2235" t="s">
        <v>111366</v>
      </c>
      <c r="E2235" t="s">
        <v>112769</v>
      </c>
      <c r="F2235">
        <v>17</v>
      </c>
      <c r="G2235" t="s">
        <v>119865</v>
      </c>
      <c r="H2235" t="s">
        <v>174966</v>
      </c>
      <c r="I2235" t="s">
        <v>230083</v>
      </c>
      <c r="J2235" t="s">
        <v>269628</v>
      </c>
    </row>
    <row r="2236" spans="1:10">
      <c r="A2236" t="s">
        <v>2238</v>
      </c>
      <c r="B2236" t="s">
        <v>57998</v>
      </c>
      <c r="C2236">
        <v>290486551</v>
      </c>
      <c r="D2236" t="s">
        <v>111517</v>
      </c>
      <c r="E2236" t="s">
        <v>113068</v>
      </c>
      <c r="F2236">
        <v>10</v>
      </c>
      <c r="G2236" t="s">
        <v>119866</v>
      </c>
      <c r="H2236" t="s">
        <v>174967</v>
      </c>
      <c r="I2236" t="s">
        <v>230084</v>
      </c>
      <c r="J2236" t="s">
        <v>269629</v>
      </c>
    </row>
    <row r="2237" spans="1:10">
      <c r="A2237" t="s">
        <v>2239</v>
      </c>
      <c r="B2237" t="s">
        <v>57999</v>
      </c>
      <c r="C2237">
        <v>290489808</v>
      </c>
      <c r="D2237" t="s">
        <v>111366</v>
      </c>
      <c r="E2237" t="s">
        <v>112769</v>
      </c>
      <c r="F2237">
        <v>1469</v>
      </c>
      <c r="G2237" t="s">
        <v>119867</v>
      </c>
      <c r="H2237" t="s">
        <v>174968</v>
      </c>
      <c r="I2237" t="s">
        <v>230085</v>
      </c>
      <c r="J2237" t="s">
        <v>269630</v>
      </c>
    </row>
    <row r="2238" spans="1:10">
      <c r="A2238" t="s">
        <v>2240</v>
      </c>
      <c r="B2238" t="s">
        <v>58000</v>
      </c>
      <c r="C2238">
        <v>291424703</v>
      </c>
      <c r="D2238" t="s">
        <v>111366</v>
      </c>
      <c r="E2238" t="s">
        <v>112840</v>
      </c>
      <c r="F2238">
        <v>528</v>
      </c>
      <c r="G2238" t="s">
        <v>119868</v>
      </c>
      <c r="H2238" t="s">
        <v>174969</v>
      </c>
      <c r="I2238" t="s">
        <v>230086</v>
      </c>
      <c r="J2238" t="s">
        <v>269631</v>
      </c>
    </row>
    <row r="2239" spans="1:10">
      <c r="A2239" t="s">
        <v>2241</v>
      </c>
      <c r="B2239" t="s">
        <v>58001</v>
      </c>
      <c r="C2239">
        <v>291425515</v>
      </c>
      <c r="D2239" t="s">
        <v>111366</v>
      </c>
      <c r="E2239" t="s">
        <v>112769</v>
      </c>
      <c r="F2239">
        <v>95</v>
      </c>
      <c r="G2239" t="s">
        <v>119869</v>
      </c>
      <c r="H2239" t="s">
        <v>174970</v>
      </c>
      <c r="I2239" t="s">
        <v>230087</v>
      </c>
      <c r="J2239" t="s">
        <v>269632</v>
      </c>
    </row>
    <row r="2240" spans="1:10">
      <c r="A2240" t="s">
        <v>2242</v>
      </c>
      <c r="B2240" t="s">
        <v>58002</v>
      </c>
      <c r="C2240">
        <v>290829038</v>
      </c>
      <c r="D2240" t="s">
        <v>111366</v>
      </c>
      <c r="E2240" t="s">
        <v>113065</v>
      </c>
      <c r="F2240">
        <v>2</v>
      </c>
      <c r="G2240" t="s">
        <v>119870</v>
      </c>
      <c r="H2240" t="s">
        <v>174971</v>
      </c>
      <c r="I2240" t="s">
        <v>230088</v>
      </c>
      <c r="J2240" t="s">
        <v>269633</v>
      </c>
    </row>
    <row r="2241" spans="1:10">
      <c r="A2241" t="s">
        <v>2243</v>
      </c>
      <c r="B2241" t="s">
        <v>58003</v>
      </c>
      <c r="C2241">
        <v>291427244</v>
      </c>
      <c r="D2241" t="s">
        <v>111366</v>
      </c>
      <c r="E2241" t="s">
        <v>112769</v>
      </c>
      <c r="F2241">
        <v>1</v>
      </c>
      <c r="G2241" t="s">
        <v>119871</v>
      </c>
      <c r="H2241" t="s">
        <v>174972</v>
      </c>
      <c r="I2241" t="s">
        <v>230089</v>
      </c>
      <c r="J2241" t="s">
        <v>269634</v>
      </c>
    </row>
    <row r="2242" spans="1:10">
      <c r="A2242" t="s">
        <v>2244</v>
      </c>
      <c r="B2242" t="s">
        <v>58004</v>
      </c>
      <c r="C2242">
        <v>290488619</v>
      </c>
      <c r="D2242" t="s">
        <v>111366</v>
      </c>
      <c r="E2242" t="s">
        <v>112769</v>
      </c>
      <c r="F2242">
        <v>69</v>
      </c>
      <c r="G2242" t="s">
        <v>119872</v>
      </c>
      <c r="H2242" t="s">
        <v>174973</v>
      </c>
      <c r="J2242" t="s">
        <v>269635</v>
      </c>
    </row>
    <row r="2243" spans="1:10">
      <c r="A2243" t="s">
        <v>2245</v>
      </c>
      <c r="B2243" t="s">
        <v>58005</v>
      </c>
      <c r="C2243">
        <v>290487792</v>
      </c>
      <c r="D2243" t="s">
        <v>111366</v>
      </c>
      <c r="E2243" t="s">
        <v>112769</v>
      </c>
      <c r="F2243">
        <v>154</v>
      </c>
      <c r="G2243" t="s">
        <v>119873</v>
      </c>
      <c r="H2243" t="s">
        <v>174974</v>
      </c>
      <c r="I2243" t="s">
        <v>230090</v>
      </c>
      <c r="J2243" t="s">
        <v>269636</v>
      </c>
    </row>
    <row r="2244" spans="1:10">
      <c r="A2244" t="s">
        <v>2246</v>
      </c>
      <c r="B2244" t="s">
        <v>58006</v>
      </c>
      <c r="C2244">
        <v>290492173</v>
      </c>
      <c r="D2244" t="s">
        <v>111366</v>
      </c>
      <c r="E2244" t="s">
        <v>112769</v>
      </c>
      <c r="F2244">
        <v>1</v>
      </c>
      <c r="G2244" t="s">
        <v>119874</v>
      </c>
      <c r="H2244" t="s">
        <v>174975</v>
      </c>
      <c r="J2244" t="s">
        <v>269637</v>
      </c>
    </row>
    <row r="2245" spans="1:10">
      <c r="A2245" t="s">
        <v>2247</v>
      </c>
      <c r="B2245" t="s">
        <v>58007</v>
      </c>
      <c r="C2245">
        <v>290521398</v>
      </c>
      <c r="D2245" t="s">
        <v>111366</v>
      </c>
      <c r="E2245" t="s">
        <v>113063</v>
      </c>
      <c r="F2245">
        <v>272</v>
      </c>
      <c r="G2245" t="s">
        <v>119875</v>
      </c>
      <c r="H2245" t="s">
        <v>174976</v>
      </c>
      <c r="J2245" t="s">
        <v>269638</v>
      </c>
    </row>
    <row r="2246" spans="1:10">
      <c r="A2246" t="s">
        <v>2248</v>
      </c>
      <c r="B2246" t="s">
        <v>58008</v>
      </c>
      <c r="C2246">
        <v>290487803</v>
      </c>
      <c r="D2246" t="s">
        <v>111366</v>
      </c>
      <c r="E2246" t="s">
        <v>112769</v>
      </c>
      <c r="F2246">
        <v>61</v>
      </c>
      <c r="G2246" t="s">
        <v>119876</v>
      </c>
      <c r="H2246" t="s">
        <v>174977</v>
      </c>
      <c r="I2246" t="s">
        <v>230091</v>
      </c>
      <c r="J2246" t="s">
        <v>269639</v>
      </c>
    </row>
    <row r="2247" spans="1:10">
      <c r="A2247" t="s">
        <v>2249</v>
      </c>
      <c r="B2247" t="s">
        <v>58009</v>
      </c>
      <c r="C2247">
        <v>291418947</v>
      </c>
      <c r="D2247" t="s">
        <v>111366</v>
      </c>
      <c r="E2247" t="s">
        <v>112769</v>
      </c>
      <c r="F2247">
        <v>6</v>
      </c>
      <c r="G2247" t="s">
        <v>119877</v>
      </c>
      <c r="H2247" t="s">
        <v>174978</v>
      </c>
      <c r="I2247" t="s">
        <v>230092</v>
      </c>
      <c r="J2247" t="s">
        <v>269640</v>
      </c>
    </row>
    <row r="2248" spans="1:10">
      <c r="A2248" t="s">
        <v>2250</v>
      </c>
      <c r="B2248" t="s">
        <v>58010</v>
      </c>
      <c r="C2248">
        <v>290490190</v>
      </c>
      <c r="D2248" t="s">
        <v>111366</v>
      </c>
      <c r="E2248" t="s">
        <v>112769</v>
      </c>
      <c r="F2248">
        <v>31</v>
      </c>
      <c r="G2248" t="s">
        <v>119878</v>
      </c>
      <c r="H2248" t="s">
        <v>174979</v>
      </c>
      <c r="I2248" t="s">
        <v>230093</v>
      </c>
      <c r="J2248" t="s">
        <v>269641</v>
      </c>
    </row>
    <row r="2249" spans="1:10">
      <c r="A2249" t="s">
        <v>400</v>
      </c>
      <c r="B2249" t="s">
        <v>58011</v>
      </c>
      <c r="C2249">
        <v>291425113</v>
      </c>
      <c r="D2249" t="s">
        <v>111518</v>
      </c>
      <c r="E2249" t="s">
        <v>113069</v>
      </c>
      <c r="F2249">
        <v>44882</v>
      </c>
      <c r="G2249" t="s">
        <v>119879</v>
      </c>
      <c r="H2249" t="s">
        <v>174980</v>
      </c>
      <c r="I2249" t="s">
        <v>230094</v>
      </c>
      <c r="J2249" t="s">
        <v>269642</v>
      </c>
    </row>
    <row r="2250" spans="1:10">
      <c r="A2250" t="s">
        <v>2251</v>
      </c>
      <c r="B2250" t="s">
        <v>58012</v>
      </c>
      <c r="C2250">
        <v>291417595</v>
      </c>
      <c r="D2250" t="s">
        <v>111366</v>
      </c>
      <c r="E2250" t="s">
        <v>113065</v>
      </c>
      <c r="F2250">
        <v>22929</v>
      </c>
      <c r="G2250" t="s">
        <v>119880</v>
      </c>
      <c r="H2250" t="s">
        <v>174981</v>
      </c>
      <c r="I2250" t="s">
        <v>230095</v>
      </c>
      <c r="J2250" t="s">
        <v>269643</v>
      </c>
    </row>
    <row r="2251" spans="1:10">
      <c r="A2251" t="s">
        <v>2252</v>
      </c>
      <c r="B2251" t="s">
        <v>58013</v>
      </c>
      <c r="C2251">
        <v>291429832</v>
      </c>
      <c r="D2251" t="s">
        <v>111366</v>
      </c>
      <c r="E2251" t="s">
        <v>112769</v>
      </c>
      <c r="F2251">
        <v>3</v>
      </c>
      <c r="G2251" t="s">
        <v>119881</v>
      </c>
      <c r="H2251" t="s">
        <v>174982</v>
      </c>
      <c r="I2251" t="s">
        <v>230096</v>
      </c>
      <c r="J2251" t="s">
        <v>269644</v>
      </c>
    </row>
    <row r="2252" spans="1:10">
      <c r="A2252" t="s">
        <v>2253</v>
      </c>
      <c r="B2252" t="s">
        <v>58014</v>
      </c>
      <c r="C2252">
        <v>290490845</v>
      </c>
      <c r="D2252" t="s">
        <v>111366</v>
      </c>
      <c r="E2252" t="s">
        <v>112769</v>
      </c>
      <c r="F2252">
        <v>11</v>
      </c>
      <c r="G2252" t="s">
        <v>119882</v>
      </c>
      <c r="H2252" t="s">
        <v>174983</v>
      </c>
      <c r="I2252" t="s">
        <v>230097</v>
      </c>
      <c r="J2252" t="s">
        <v>269645</v>
      </c>
    </row>
    <row r="2253" spans="1:10">
      <c r="A2253" t="s">
        <v>2254</v>
      </c>
      <c r="B2253" t="s">
        <v>58015</v>
      </c>
      <c r="C2253">
        <v>290486164</v>
      </c>
      <c r="D2253" t="s">
        <v>111366</v>
      </c>
      <c r="E2253" t="s">
        <v>112769</v>
      </c>
      <c r="F2253">
        <v>12</v>
      </c>
      <c r="G2253" t="s">
        <v>119883</v>
      </c>
      <c r="H2253" t="s">
        <v>174984</v>
      </c>
      <c r="J2253" t="s">
        <v>269646</v>
      </c>
    </row>
    <row r="2254" spans="1:10">
      <c r="A2254" t="s">
        <v>2255</v>
      </c>
      <c r="B2254" t="s">
        <v>58016</v>
      </c>
      <c r="C2254">
        <v>291417732</v>
      </c>
      <c r="D2254" t="s">
        <v>111366</v>
      </c>
      <c r="E2254" t="s">
        <v>112769</v>
      </c>
      <c r="F2254">
        <v>10</v>
      </c>
      <c r="G2254" t="s">
        <v>119884</v>
      </c>
      <c r="H2254" t="s">
        <v>174985</v>
      </c>
      <c r="J2254" t="s">
        <v>269647</v>
      </c>
    </row>
    <row r="2255" spans="1:10">
      <c r="A2255" t="s">
        <v>2256</v>
      </c>
      <c r="B2255" t="s">
        <v>58017</v>
      </c>
      <c r="C2255">
        <v>290487339</v>
      </c>
      <c r="D2255" t="s">
        <v>111366</v>
      </c>
      <c r="E2255" t="s">
        <v>112840</v>
      </c>
      <c r="F2255">
        <v>180</v>
      </c>
      <c r="G2255" t="s">
        <v>119885</v>
      </c>
      <c r="H2255" t="s">
        <v>174986</v>
      </c>
      <c r="I2255" t="s">
        <v>230098</v>
      </c>
      <c r="J2255" t="s">
        <v>269648</v>
      </c>
    </row>
    <row r="2256" spans="1:10">
      <c r="A2256" t="s">
        <v>2257</v>
      </c>
      <c r="B2256" t="s">
        <v>58018</v>
      </c>
      <c r="C2256">
        <v>290487799</v>
      </c>
      <c r="D2256" t="s">
        <v>111366</v>
      </c>
      <c r="E2256" t="s">
        <v>112769</v>
      </c>
      <c r="F2256">
        <v>3</v>
      </c>
      <c r="G2256" t="s">
        <v>119886</v>
      </c>
      <c r="H2256" t="s">
        <v>174987</v>
      </c>
      <c r="I2256" t="s">
        <v>230099</v>
      </c>
      <c r="J2256" t="s">
        <v>269649</v>
      </c>
    </row>
    <row r="2257" spans="1:10">
      <c r="A2257" t="s">
        <v>2258</v>
      </c>
      <c r="B2257" t="s">
        <v>58019</v>
      </c>
      <c r="C2257">
        <v>291420930</v>
      </c>
      <c r="D2257" t="s">
        <v>111366</v>
      </c>
      <c r="E2257" t="s">
        <v>112769</v>
      </c>
      <c r="F2257">
        <v>102</v>
      </c>
      <c r="G2257" t="s">
        <v>119887</v>
      </c>
      <c r="H2257" t="s">
        <v>174988</v>
      </c>
      <c r="I2257" t="s">
        <v>230100</v>
      </c>
      <c r="J2257" t="s">
        <v>269650</v>
      </c>
    </row>
    <row r="2258" spans="1:10">
      <c r="A2258" t="s">
        <v>2259</v>
      </c>
      <c r="B2258" t="s">
        <v>58020</v>
      </c>
      <c r="C2258">
        <v>291432983</v>
      </c>
      <c r="D2258" t="s">
        <v>111366</v>
      </c>
      <c r="E2258" t="s">
        <v>112769</v>
      </c>
      <c r="F2258">
        <v>9117</v>
      </c>
      <c r="G2258" t="s">
        <v>119888</v>
      </c>
      <c r="H2258" t="s">
        <v>174989</v>
      </c>
      <c r="I2258" t="s">
        <v>230101</v>
      </c>
      <c r="J2258" t="s">
        <v>269651</v>
      </c>
    </row>
    <row r="2259" spans="1:10">
      <c r="A2259" t="s">
        <v>2260</v>
      </c>
      <c r="B2259" t="s">
        <v>58021</v>
      </c>
      <c r="C2259">
        <v>291433414</v>
      </c>
      <c r="D2259" t="s">
        <v>111366</v>
      </c>
      <c r="E2259" t="s">
        <v>112769</v>
      </c>
      <c r="F2259">
        <v>33</v>
      </c>
      <c r="G2259" t="s">
        <v>119889</v>
      </c>
      <c r="H2259" t="s">
        <v>174990</v>
      </c>
      <c r="I2259" t="s">
        <v>230102</v>
      </c>
      <c r="J2259" t="s">
        <v>269652</v>
      </c>
    </row>
    <row r="2260" spans="1:10">
      <c r="A2260" t="s">
        <v>2261</v>
      </c>
      <c r="B2260" t="s">
        <v>58022</v>
      </c>
      <c r="C2260">
        <v>290520384</v>
      </c>
      <c r="D2260" t="s">
        <v>111366</v>
      </c>
      <c r="E2260" t="s">
        <v>113065</v>
      </c>
      <c r="F2260">
        <v>781</v>
      </c>
      <c r="G2260" t="s">
        <v>119890</v>
      </c>
      <c r="H2260" t="s">
        <v>174991</v>
      </c>
      <c r="I2260" t="s">
        <v>230103</v>
      </c>
      <c r="J2260" t="s">
        <v>269653</v>
      </c>
    </row>
    <row r="2261" spans="1:10">
      <c r="A2261" t="s">
        <v>2262</v>
      </c>
      <c r="B2261" t="s">
        <v>58023</v>
      </c>
      <c r="C2261">
        <v>291418973</v>
      </c>
      <c r="D2261" t="s">
        <v>111366</v>
      </c>
      <c r="E2261" t="s">
        <v>112769</v>
      </c>
      <c r="F2261">
        <v>2</v>
      </c>
      <c r="G2261" s="2" t="s">
        <v>119891</v>
      </c>
      <c r="H2261" t="s">
        <v>174992</v>
      </c>
      <c r="J2261" t="s">
        <v>269654</v>
      </c>
    </row>
    <row r="2262" spans="1:10">
      <c r="A2262" t="s">
        <v>2263</v>
      </c>
      <c r="B2262" t="s">
        <v>58024</v>
      </c>
      <c r="C2262">
        <v>291430291</v>
      </c>
      <c r="D2262" t="s">
        <v>111366</v>
      </c>
      <c r="E2262" t="s">
        <v>112769</v>
      </c>
      <c r="F2262">
        <v>1</v>
      </c>
      <c r="G2262" t="s">
        <v>119892</v>
      </c>
      <c r="H2262" t="s">
        <v>174993</v>
      </c>
      <c r="I2262" t="s">
        <v>230104</v>
      </c>
      <c r="J2262" t="s">
        <v>269655</v>
      </c>
    </row>
    <row r="2263" spans="1:10">
      <c r="A2263" t="s">
        <v>2264</v>
      </c>
      <c r="B2263" t="s">
        <v>58025</v>
      </c>
      <c r="C2263">
        <v>291414369</v>
      </c>
      <c r="D2263" t="s">
        <v>111366</v>
      </c>
      <c r="E2263" t="s">
        <v>112769</v>
      </c>
      <c r="F2263">
        <v>4</v>
      </c>
      <c r="G2263" t="s">
        <v>119893</v>
      </c>
      <c r="H2263" t="s">
        <v>174994</v>
      </c>
      <c r="I2263" t="s">
        <v>230105</v>
      </c>
      <c r="J2263" t="s">
        <v>269656</v>
      </c>
    </row>
    <row r="2264" spans="1:10">
      <c r="A2264" t="s">
        <v>2265</v>
      </c>
      <c r="B2264" t="s">
        <v>58026</v>
      </c>
      <c r="C2264">
        <v>290526079</v>
      </c>
      <c r="D2264" t="s">
        <v>111366</v>
      </c>
      <c r="E2264" t="s">
        <v>113063</v>
      </c>
      <c r="F2264">
        <v>4</v>
      </c>
      <c r="G2264" t="s">
        <v>119894</v>
      </c>
      <c r="H2264" t="s">
        <v>174995</v>
      </c>
      <c r="J2264" t="s">
        <v>269657</v>
      </c>
    </row>
    <row r="2265" spans="1:10">
      <c r="A2265" t="s">
        <v>2266</v>
      </c>
      <c r="B2265" t="s">
        <v>58027</v>
      </c>
      <c r="C2265">
        <v>291434826</v>
      </c>
      <c r="D2265" t="s">
        <v>111366</v>
      </c>
      <c r="E2265" t="s">
        <v>113065</v>
      </c>
      <c r="F2265">
        <v>1</v>
      </c>
      <c r="G2265" t="s">
        <v>119895</v>
      </c>
      <c r="H2265" t="s">
        <v>174996</v>
      </c>
      <c r="J2265" t="s">
        <v>269658</v>
      </c>
    </row>
    <row r="2266" spans="1:10">
      <c r="A2266" t="s">
        <v>2267</v>
      </c>
      <c r="B2266" t="s">
        <v>58028</v>
      </c>
      <c r="C2266">
        <v>291436735</v>
      </c>
      <c r="D2266" t="s">
        <v>111366</v>
      </c>
      <c r="E2266" t="s">
        <v>112769</v>
      </c>
      <c r="F2266">
        <v>235</v>
      </c>
      <c r="G2266" t="s">
        <v>119896</v>
      </c>
      <c r="H2266" t="s">
        <v>174997</v>
      </c>
      <c r="J2266" t="s">
        <v>269659</v>
      </c>
    </row>
    <row r="2267" spans="1:10">
      <c r="A2267" t="s">
        <v>2268</v>
      </c>
      <c r="B2267" t="s">
        <v>58029</v>
      </c>
      <c r="C2267">
        <v>291419864</v>
      </c>
      <c r="D2267" t="s">
        <v>111366</v>
      </c>
      <c r="E2267" t="s">
        <v>112769</v>
      </c>
      <c r="F2267">
        <v>8</v>
      </c>
      <c r="G2267" t="s">
        <v>119897</v>
      </c>
      <c r="H2267" t="s">
        <v>174998</v>
      </c>
      <c r="I2267" t="s">
        <v>230106</v>
      </c>
      <c r="J2267" t="s">
        <v>269660</v>
      </c>
    </row>
    <row r="2268" spans="1:10">
      <c r="A2268" t="s">
        <v>2269</v>
      </c>
      <c r="B2268" t="s">
        <v>58030</v>
      </c>
      <c r="C2268">
        <v>290487465</v>
      </c>
      <c r="D2268" t="s">
        <v>111366</v>
      </c>
      <c r="E2268" t="s">
        <v>112769</v>
      </c>
      <c r="F2268">
        <v>6804</v>
      </c>
      <c r="G2268" t="s">
        <v>119898</v>
      </c>
      <c r="H2268" t="s">
        <v>174999</v>
      </c>
      <c r="I2268" t="s">
        <v>230107</v>
      </c>
      <c r="J2268" t="s">
        <v>269661</v>
      </c>
    </row>
    <row r="2269" spans="1:10">
      <c r="A2269" t="s">
        <v>2270</v>
      </c>
      <c r="B2269" t="s">
        <v>58031</v>
      </c>
      <c r="C2269">
        <v>291418488</v>
      </c>
      <c r="D2269" t="s">
        <v>111366</v>
      </c>
      <c r="E2269" t="s">
        <v>112769</v>
      </c>
      <c r="F2269">
        <v>21</v>
      </c>
      <c r="G2269" t="s">
        <v>119899</v>
      </c>
      <c r="H2269" t="s">
        <v>175000</v>
      </c>
      <c r="I2269" t="s">
        <v>230108</v>
      </c>
      <c r="J2269" t="s">
        <v>269662</v>
      </c>
    </row>
    <row r="2270" spans="1:10">
      <c r="A2270" t="s">
        <v>2271</v>
      </c>
      <c r="B2270" t="s">
        <v>58032</v>
      </c>
      <c r="C2270">
        <v>291437413</v>
      </c>
      <c r="D2270" t="s">
        <v>111366</v>
      </c>
      <c r="E2270" t="s">
        <v>112769</v>
      </c>
      <c r="F2270">
        <v>53</v>
      </c>
      <c r="G2270" t="s">
        <v>119900</v>
      </c>
      <c r="H2270" t="s">
        <v>175001</v>
      </c>
      <c r="I2270" t="s">
        <v>230109</v>
      </c>
      <c r="J2270" t="s">
        <v>269663</v>
      </c>
    </row>
    <row r="2271" spans="1:10">
      <c r="A2271" t="s">
        <v>2272</v>
      </c>
      <c r="B2271" t="s">
        <v>58033</v>
      </c>
      <c r="C2271">
        <v>290521895</v>
      </c>
      <c r="D2271" t="s">
        <v>111366</v>
      </c>
      <c r="E2271" t="s">
        <v>113063</v>
      </c>
      <c r="F2271">
        <v>3</v>
      </c>
      <c r="G2271" t="s">
        <v>119901</v>
      </c>
      <c r="H2271" t="s">
        <v>175002</v>
      </c>
      <c r="J2271" t="s">
        <v>269664</v>
      </c>
    </row>
    <row r="2272" spans="1:10">
      <c r="A2272" t="s">
        <v>2273</v>
      </c>
      <c r="B2272" t="s">
        <v>58034</v>
      </c>
      <c r="C2272">
        <v>291424704</v>
      </c>
      <c r="D2272" t="s">
        <v>111366</v>
      </c>
      <c r="E2272" t="s">
        <v>112840</v>
      </c>
      <c r="F2272">
        <v>972</v>
      </c>
      <c r="G2272" t="s">
        <v>119902</v>
      </c>
      <c r="H2272" t="s">
        <v>175003</v>
      </c>
      <c r="I2272" t="s">
        <v>230110</v>
      </c>
      <c r="J2272" t="s">
        <v>269665</v>
      </c>
    </row>
    <row r="2273" spans="1:10">
      <c r="A2273" t="s">
        <v>2274</v>
      </c>
      <c r="B2273" t="s">
        <v>58035</v>
      </c>
      <c r="C2273">
        <v>290520970</v>
      </c>
      <c r="D2273" t="s">
        <v>111519</v>
      </c>
      <c r="E2273" t="s">
        <v>113070</v>
      </c>
      <c r="F2273">
        <v>13</v>
      </c>
      <c r="G2273" t="s">
        <v>119903</v>
      </c>
      <c r="H2273" t="s">
        <v>175004</v>
      </c>
      <c r="J2273" t="s">
        <v>269666</v>
      </c>
    </row>
    <row r="2274" spans="1:10">
      <c r="A2274" t="s">
        <v>2275</v>
      </c>
      <c r="B2274" t="s">
        <v>58036</v>
      </c>
      <c r="C2274">
        <v>291424766</v>
      </c>
      <c r="D2274" t="s">
        <v>111366</v>
      </c>
      <c r="E2274" t="s">
        <v>112769</v>
      </c>
      <c r="F2274">
        <v>207</v>
      </c>
      <c r="G2274" t="s">
        <v>119904</v>
      </c>
      <c r="H2274" t="s">
        <v>175005</v>
      </c>
      <c r="I2274" t="s">
        <v>230111</v>
      </c>
      <c r="J2274" t="s">
        <v>269667</v>
      </c>
    </row>
    <row r="2275" spans="1:10">
      <c r="A2275" t="s">
        <v>2276</v>
      </c>
      <c r="B2275" t="s">
        <v>58037</v>
      </c>
      <c r="C2275">
        <v>289703983</v>
      </c>
      <c r="D2275" t="s">
        <v>111366</v>
      </c>
      <c r="E2275" t="s">
        <v>112769</v>
      </c>
      <c r="F2275">
        <v>1</v>
      </c>
      <c r="G2275" t="s">
        <v>119905</v>
      </c>
      <c r="H2275" t="s">
        <v>175006</v>
      </c>
      <c r="J2275" t="s">
        <v>269668</v>
      </c>
    </row>
    <row r="2276" spans="1:10">
      <c r="A2276" t="s">
        <v>2277</v>
      </c>
      <c r="B2276" t="s">
        <v>58038</v>
      </c>
      <c r="C2276">
        <v>291416916</v>
      </c>
      <c r="D2276" t="s">
        <v>111366</v>
      </c>
      <c r="E2276" t="s">
        <v>112769</v>
      </c>
      <c r="F2276">
        <v>157</v>
      </c>
      <c r="G2276" t="s">
        <v>119906</v>
      </c>
      <c r="H2276" t="s">
        <v>175007</v>
      </c>
      <c r="I2276" t="s">
        <v>230112</v>
      </c>
      <c r="J2276" t="s">
        <v>269669</v>
      </c>
    </row>
    <row r="2277" spans="1:10">
      <c r="A2277" t="s">
        <v>2278</v>
      </c>
      <c r="B2277" t="s">
        <v>58039</v>
      </c>
      <c r="C2277">
        <v>290488530</v>
      </c>
      <c r="D2277" t="s">
        <v>111520</v>
      </c>
      <c r="E2277" t="s">
        <v>113071</v>
      </c>
      <c r="F2277">
        <v>339</v>
      </c>
      <c r="G2277" t="s">
        <v>119907</v>
      </c>
      <c r="H2277" t="s">
        <v>175008</v>
      </c>
      <c r="I2277" t="s">
        <v>230113</v>
      </c>
      <c r="J2277" t="s">
        <v>269670</v>
      </c>
    </row>
    <row r="2278" spans="1:10">
      <c r="A2278" t="s">
        <v>2279</v>
      </c>
      <c r="B2278" t="s">
        <v>58040</v>
      </c>
      <c r="C2278">
        <v>290520729</v>
      </c>
      <c r="D2278" t="s">
        <v>111366</v>
      </c>
      <c r="E2278" t="s">
        <v>112769</v>
      </c>
      <c r="F2278">
        <v>6</v>
      </c>
      <c r="G2278" t="s">
        <v>119908</v>
      </c>
      <c r="H2278" t="s">
        <v>175009</v>
      </c>
      <c r="J2278" t="s">
        <v>269671</v>
      </c>
    </row>
    <row r="2279" spans="1:10">
      <c r="A2279" t="s">
        <v>2280</v>
      </c>
      <c r="B2279" t="s">
        <v>58041</v>
      </c>
      <c r="C2279">
        <v>290525657</v>
      </c>
      <c r="D2279" t="s">
        <v>111366</v>
      </c>
      <c r="E2279" t="s">
        <v>112840</v>
      </c>
      <c r="F2279">
        <v>30</v>
      </c>
      <c r="G2279" t="s">
        <v>119909</v>
      </c>
      <c r="H2279" t="s">
        <v>175010</v>
      </c>
      <c r="I2279" t="s">
        <v>230114</v>
      </c>
      <c r="J2279" t="s">
        <v>269672</v>
      </c>
    </row>
    <row r="2280" spans="1:10">
      <c r="A2280" t="s">
        <v>2281</v>
      </c>
      <c r="B2280" t="s">
        <v>58042</v>
      </c>
      <c r="C2280">
        <v>291425295</v>
      </c>
      <c r="D2280" t="s">
        <v>111366</v>
      </c>
      <c r="E2280" t="s">
        <v>112769</v>
      </c>
      <c r="F2280">
        <v>9</v>
      </c>
      <c r="G2280" t="s">
        <v>119910</v>
      </c>
      <c r="H2280" t="s">
        <v>175011</v>
      </c>
      <c r="I2280" t="s">
        <v>230115</v>
      </c>
      <c r="J2280" t="s">
        <v>269673</v>
      </c>
    </row>
    <row r="2281" spans="1:10">
      <c r="A2281" t="s">
        <v>2282</v>
      </c>
      <c r="B2281" t="s">
        <v>58043</v>
      </c>
      <c r="C2281">
        <v>290484359</v>
      </c>
      <c r="D2281" t="s">
        <v>111366</v>
      </c>
      <c r="E2281" t="s">
        <v>112840</v>
      </c>
      <c r="F2281">
        <v>341</v>
      </c>
      <c r="G2281" t="s">
        <v>119911</v>
      </c>
      <c r="H2281" t="s">
        <v>175012</v>
      </c>
      <c r="I2281" t="s">
        <v>230116</v>
      </c>
      <c r="J2281" t="s">
        <v>269674</v>
      </c>
    </row>
    <row r="2282" spans="1:10">
      <c r="A2282" t="s">
        <v>2283</v>
      </c>
      <c r="B2282" t="s">
        <v>58044</v>
      </c>
      <c r="C2282">
        <v>291446588</v>
      </c>
      <c r="D2282" t="s">
        <v>111521</v>
      </c>
      <c r="E2282" t="s">
        <v>113072</v>
      </c>
      <c r="F2282">
        <v>13</v>
      </c>
      <c r="G2282" t="s">
        <v>119912</v>
      </c>
      <c r="H2282" t="s">
        <v>175013</v>
      </c>
      <c r="J2282" t="s">
        <v>269675</v>
      </c>
    </row>
    <row r="2283" spans="1:10">
      <c r="A2283" t="s">
        <v>2284</v>
      </c>
      <c r="B2283" t="s">
        <v>58045</v>
      </c>
      <c r="C2283">
        <v>291424944</v>
      </c>
      <c r="D2283" t="s">
        <v>111522</v>
      </c>
      <c r="E2283" t="s">
        <v>113073</v>
      </c>
      <c r="F2283">
        <v>22817</v>
      </c>
      <c r="G2283" t="s">
        <v>119913</v>
      </c>
      <c r="H2283" t="s">
        <v>175014</v>
      </c>
      <c r="I2283" t="s">
        <v>230117</v>
      </c>
      <c r="J2283" t="s">
        <v>269676</v>
      </c>
    </row>
    <row r="2284" spans="1:10">
      <c r="A2284" t="s">
        <v>2285</v>
      </c>
      <c r="B2284" t="s">
        <v>58046</v>
      </c>
      <c r="C2284">
        <v>291416929</v>
      </c>
      <c r="D2284" t="s">
        <v>111366</v>
      </c>
      <c r="E2284" t="s">
        <v>112769</v>
      </c>
      <c r="F2284">
        <v>2</v>
      </c>
      <c r="G2284" t="s">
        <v>119914</v>
      </c>
      <c r="H2284" t="s">
        <v>175015</v>
      </c>
      <c r="I2284" t="s">
        <v>230118</v>
      </c>
      <c r="J2284" t="s">
        <v>269677</v>
      </c>
    </row>
    <row r="2285" spans="1:10">
      <c r="A2285" t="s">
        <v>2286</v>
      </c>
      <c r="B2285" t="s">
        <v>58047</v>
      </c>
      <c r="C2285">
        <v>291421638</v>
      </c>
      <c r="D2285" t="s">
        <v>111366</v>
      </c>
      <c r="E2285" t="s">
        <v>112769</v>
      </c>
      <c r="F2285">
        <v>23</v>
      </c>
      <c r="G2285" t="s">
        <v>119915</v>
      </c>
      <c r="H2285" t="s">
        <v>175016</v>
      </c>
      <c r="I2285" t="s">
        <v>230119</v>
      </c>
      <c r="J2285" t="s">
        <v>269678</v>
      </c>
    </row>
    <row r="2286" spans="1:10">
      <c r="A2286" t="s">
        <v>2287</v>
      </c>
      <c r="B2286" t="s">
        <v>58048</v>
      </c>
      <c r="C2286">
        <v>285275330</v>
      </c>
      <c r="D2286" t="s">
        <v>111366</v>
      </c>
      <c r="E2286" t="s">
        <v>112840</v>
      </c>
      <c r="F2286">
        <v>388</v>
      </c>
      <c r="G2286" t="s">
        <v>119916</v>
      </c>
      <c r="H2286" t="s">
        <v>175017</v>
      </c>
      <c r="I2286" t="s">
        <v>230120</v>
      </c>
      <c r="J2286" t="s">
        <v>269679</v>
      </c>
    </row>
    <row r="2287" spans="1:10">
      <c r="A2287" t="s">
        <v>2288</v>
      </c>
      <c r="B2287" t="s">
        <v>58049</v>
      </c>
      <c r="C2287">
        <v>290485258</v>
      </c>
      <c r="D2287" t="s">
        <v>111366</v>
      </c>
      <c r="E2287" t="s">
        <v>112769</v>
      </c>
      <c r="F2287">
        <v>43</v>
      </c>
      <c r="G2287" t="s">
        <v>119917</v>
      </c>
      <c r="H2287" t="s">
        <v>175018</v>
      </c>
      <c r="I2287" t="s">
        <v>230121</v>
      </c>
      <c r="J2287" t="s">
        <v>269680</v>
      </c>
    </row>
    <row r="2288" spans="1:10">
      <c r="A2288" t="s">
        <v>2289</v>
      </c>
      <c r="B2288" t="s">
        <v>58050</v>
      </c>
      <c r="C2288">
        <v>290487910</v>
      </c>
      <c r="D2288" t="s">
        <v>111366</v>
      </c>
      <c r="E2288" t="s">
        <v>112769</v>
      </c>
      <c r="F2288">
        <v>117</v>
      </c>
      <c r="G2288" t="s">
        <v>119918</v>
      </c>
      <c r="H2288" t="s">
        <v>175019</v>
      </c>
      <c r="I2288" t="s">
        <v>230122</v>
      </c>
      <c r="J2288" t="s">
        <v>269681</v>
      </c>
    </row>
    <row r="2289" spans="1:10">
      <c r="A2289" t="s">
        <v>2290</v>
      </c>
      <c r="B2289" t="s">
        <v>58051</v>
      </c>
      <c r="C2289">
        <v>291436671</v>
      </c>
      <c r="D2289" t="s">
        <v>111366</v>
      </c>
      <c r="E2289" t="s">
        <v>113065</v>
      </c>
      <c r="F2289">
        <v>9</v>
      </c>
      <c r="G2289" t="s">
        <v>119919</v>
      </c>
      <c r="H2289" t="s">
        <v>175020</v>
      </c>
      <c r="I2289" t="s">
        <v>230123</v>
      </c>
      <c r="J2289" t="s">
        <v>269682</v>
      </c>
    </row>
    <row r="2290" spans="1:10">
      <c r="A2290" t="s">
        <v>2291</v>
      </c>
      <c r="B2290" t="s">
        <v>58052</v>
      </c>
      <c r="C2290">
        <v>291417117</v>
      </c>
      <c r="D2290" t="s">
        <v>111366</v>
      </c>
      <c r="E2290" t="s">
        <v>112769</v>
      </c>
      <c r="F2290">
        <v>2</v>
      </c>
      <c r="G2290" t="s">
        <v>119920</v>
      </c>
      <c r="H2290" t="s">
        <v>175021</v>
      </c>
      <c r="J2290" t="s">
        <v>269683</v>
      </c>
    </row>
    <row r="2291" spans="1:10">
      <c r="A2291" t="s">
        <v>2292</v>
      </c>
      <c r="B2291" t="s">
        <v>58053</v>
      </c>
      <c r="C2291">
        <v>290482840</v>
      </c>
      <c r="D2291" t="s">
        <v>111366</v>
      </c>
      <c r="E2291" t="s">
        <v>112769</v>
      </c>
      <c r="F2291">
        <v>283</v>
      </c>
      <c r="G2291" t="s">
        <v>119921</v>
      </c>
      <c r="H2291" t="s">
        <v>175022</v>
      </c>
      <c r="I2291" t="s">
        <v>230124</v>
      </c>
      <c r="J2291" t="s">
        <v>269684</v>
      </c>
    </row>
    <row r="2292" spans="1:10">
      <c r="A2292" t="s">
        <v>2293</v>
      </c>
      <c r="B2292" t="s">
        <v>58054</v>
      </c>
      <c r="C2292">
        <v>291420390</v>
      </c>
      <c r="D2292" t="s">
        <v>111366</v>
      </c>
      <c r="E2292" t="s">
        <v>112769</v>
      </c>
      <c r="F2292">
        <v>28</v>
      </c>
      <c r="G2292" t="s">
        <v>119922</v>
      </c>
      <c r="H2292" t="s">
        <v>175023</v>
      </c>
      <c r="I2292" t="s">
        <v>230125</v>
      </c>
      <c r="J2292" t="s">
        <v>269685</v>
      </c>
    </row>
    <row r="2293" spans="1:10">
      <c r="A2293" t="s">
        <v>2294</v>
      </c>
      <c r="B2293" t="s">
        <v>58055</v>
      </c>
      <c r="C2293">
        <v>285274535</v>
      </c>
      <c r="D2293" t="s">
        <v>111366</v>
      </c>
      <c r="E2293" t="s">
        <v>112769</v>
      </c>
      <c r="F2293">
        <v>31894</v>
      </c>
      <c r="G2293" t="s">
        <v>119923</v>
      </c>
      <c r="H2293" t="s">
        <v>175024</v>
      </c>
      <c r="I2293" t="s">
        <v>230126</v>
      </c>
      <c r="J2293" t="s">
        <v>269686</v>
      </c>
    </row>
    <row r="2294" spans="1:10">
      <c r="A2294" t="s">
        <v>2295</v>
      </c>
      <c r="B2294" t="s">
        <v>58056</v>
      </c>
      <c r="C2294">
        <v>291427329</v>
      </c>
      <c r="D2294" t="s">
        <v>111366</v>
      </c>
      <c r="E2294" t="s">
        <v>112769</v>
      </c>
      <c r="F2294">
        <v>1</v>
      </c>
      <c r="G2294" t="s">
        <v>119924</v>
      </c>
      <c r="H2294" t="s">
        <v>175025</v>
      </c>
      <c r="I2294" t="s">
        <v>230127</v>
      </c>
      <c r="J2294" t="s">
        <v>269687</v>
      </c>
    </row>
    <row r="2295" spans="1:10">
      <c r="A2295" t="s">
        <v>2296</v>
      </c>
      <c r="B2295" t="s">
        <v>58057</v>
      </c>
      <c r="C2295">
        <v>291441530</v>
      </c>
      <c r="D2295" t="s">
        <v>111366</v>
      </c>
      <c r="E2295" t="s">
        <v>112769</v>
      </c>
      <c r="F2295">
        <v>4</v>
      </c>
      <c r="G2295" t="s">
        <v>119925</v>
      </c>
      <c r="H2295" t="s">
        <v>175026</v>
      </c>
      <c r="I2295" t="s">
        <v>230128</v>
      </c>
      <c r="J2295" t="s">
        <v>269688</v>
      </c>
    </row>
    <row r="2296" spans="1:10">
      <c r="A2296" t="s">
        <v>2297</v>
      </c>
      <c r="B2296" t="s">
        <v>58058</v>
      </c>
      <c r="C2296">
        <v>290490258</v>
      </c>
      <c r="D2296" t="s">
        <v>111366</v>
      </c>
      <c r="E2296" t="s">
        <v>112769</v>
      </c>
      <c r="F2296">
        <v>2</v>
      </c>
      <c r="G2296" t="s">
        <v>119926</v>
      </c>
      <c r="H2296" t="s">
        <v>175027</v>
      </c>
      <c r="I2296" t="s">
        <v>230129</v>
      </c>
      <c r="J2296" t="s">
        <v>269689</v>
      </c>
    </row>
    <row r="2297" spans="1:10">
      <c r="A2297" t="s">
        <v>2298</v>
      </c>
      <c r="B2297" t="s">
        <v>58059</v>
      </c>
      <c r="C2297">
        <v>290492379</v>
      </c>
      <c r="D2297" t="s">
        <v>111366</v>
      </c>
      <c r="E2297" t="s">
        <v>112769</v>
      </c>
      <c r="F2297">
        <v>20</v>
      </c>
      <c r="G2297" t="s">
        <v>119927</v>
      </c>
      <c r="H2297" t="s">
        <v>175028</v>
      </c>
      <c r="I2297" t="s">
        <v>230130</v>
      </c>
      <c r="J2297" t="s">
        <v>269690</v>
      </c>
    </row>
    <row r="2298" spans="1:10">
      <c r="A2298" t="s">
        <v>2299</v>
      </c>
      <c r="B2298" t="s">
        <v>58060</v>
      </c>
      <c r="C2298">
        <v>290485133</v>
      </c>
      <c r="D2298" t="s">
        <v>111366</v>
      </c>
      <c r="E2298" t="s">
        <v>112769</v>
      </c>
      <c r="F2298">
        <v>23</v>
      </c>
      <c r="G2298" t="s">
        <v>119928</v>
      </c>
      <c r="H2298" t="s">
        <v>175029</v>
      </c>
      <c r="I2298" t="s">
        <v>230131</v>
      </c>
      <c r="J2298" t="s">
        <v>269691</v>
      </c>
    </row>
    <row r="2299" spans="1:10">
      <c r="A2299" t="s">
        <v>2300</v>
      </c>
      <c r="B2299" t="s">
        <v>58061</v>
      </c>
      <c r="C2299">
        <v>289703992</v>
      </c>
      <c r="D2299" t="s">
        <v>111366</v>
      </c>
      <c r="E2299" t="s">
        <v>112769</v>
      </c>
      <c r="F2299">
        <v>1</v>
      </c>
      <c r="H2299" t="s">
        <v>175030</v>
      </c>
    </row>
    <row r="2300" spans="1:10">
      <c r="A2300" t="s">
        <v>2301</v>
      </c>
      <c r="B2300" t="s">
        <v>58062</v>
      </c>
      <c r="C2300">
        <v>291035118</v>
      </c>
      <c r="D2300" t="s">
        <v>111366</v>
      </c>
      <c r="E2300" t="s">
        <v>112769</v>
      </c>
      <c r="F2300">
        <v>5</v>
      </c>
      <c r="G2300" t="s">
        <v>119929</v>
      </c>
      <c r="H2300" t="s">
        <v>175031</v>
      </c>
      <c r="I2300" t="s">
        <v>230132</v>
      </c>
      <c r="J2300" t="s">
        <v>269692</v>
      </c>
    </row>
    <row r="2301" spans="1:10">
      <c r="A2301" t="s">
        <v>2302</v>
      </c>
      <c r="B2301" t="s">
        <v>58063</v>
      </c>
      <c r="C2301">
        <v>291420850</v>
      </c>
      <c r="D2301" t="s">
        <v>111366</v>
      </c>
      <c r="E2301" t="s">
        <v>112769</v>
      </c>
      <c r="F2301">
        <v>13</v>
      </c>
      <c r="G2301" t="s">
        <v>119930</v>
      </c>
      <c r="H2301" t="s">
        <v>175032</v>
      </c>
      <c r="I2301" t="s">
        <v>230133</v>
      </c>
      <c r="J2301" t="s">
        <v>269693</v>
      </c>
    </row>
    <row r="2302" spans="1:10">
      <c r="A2302" t="s">
        <v>2303</v>
      </c>
      <c r="B2302" t="s">
        <v>58064</v>
      </c>
      <c r="C2302">
        <v>290488565</v>
      </c>
      <c r="D2302" t="s">
        <v>111366</v>
      </c>
      <c r="E2302" t="s">
        <v>113065</v>
      </c>
      <c r="F2302">
        <v>13</v>
      </c>
      <c r="G2302" t="s">
        <v>119931</v>
      </c>
      <c r="H2302" t="s">
        <v>175033</v>
      </c>
      <c r="I2302" t="s">
        <v>230134</v>
      </c>
      <c r="J2302" t="s">
        <v>269694</v>
      </c>
    </row>
    <row r="2303" spans="1:10">
      <c r="A2303" t="s">
        <v>2304</v>
      </c>
      <c r="B2303" t="s">
        <v>58065</v>
      </c>
      <c r="C2303">
        <v>291438155</v>
      </c>
      <c r="D2303" t="s">
        <v>111366</v>
      </c>
      <c r="E2303" t="s">
        <v>112769</v>
      </c>
      <c r="F2303">
        <v>2</v>
      </c>
      <c r="G2303" t="s">
        <v>119932</v>
      </c>
      <c r="H2303" t="s">
        <v>175034</v>
      </c>
      <c r="I2303" t="s">
        <v>230135</v>
      </c>
      <c r="J2303" t="s">
        <v>269695</v>
      </c>
    </row>
    <row r="2304" spans="1:10">
      <c r="A2304" t="s">
        <v>2305</v>
      </c>
      <c r="B2304" t="s">
        <v>58066</v>
      </c>
      <c r="C2304">
        <v>291421929</v>
      </c>
      <c r="D2304" t="s">
        <v>111366</v>
      </c>
      <c r="E2304" t="s">
        <v>112769</v>
      </c>
      <c r="F2304">
        <v>1</v>
      </c>
      <c r="G2304" t="s">
        <v>119933</v>
      </c>
      <c r="H2304" t="s">
        <v>175035</v>
      </c>
      <c r="J2304" t="s">
        <v>269696</v>
      </c>
    </row>
    <row r="2305" spans="1:10">
      <c r="A2305" t="s">
        <v>2306</v>
      </c>
      <c r="B2305" t="s">
        <v>58067</v>
      </c>
      <c r="C2305">
        <v>291435423</v>
      </c>
      <c r="D2305" t="s">
        <v>111366</v>
      </c>
      <c r="E2305" t="s">
        <v>112769</v>
      </c>
      <c r="F2305">
        <v>22</v>
      </c>
      <c r="G2305" t="s">
        <v>119934</v>
      </c>
      <c r="H2305" t="s">
        <v>175036</v>
      </c>
      <c r="I2305" t="s">
        <v>230136</v>
      </c>
      <c r="J2305" t="s">
        <v>269697</v>
      </c>
    </row>
    <row r="2306" spans="1:10">
      <c r="A2306" t="s">
        <v>2307</v>
      </c>
      <c r="B2306" t="s">
        <v>58068</v>
      </c>
      <c r="C2306">
        <v>291418069</v>
      </c>
      <c r="D2306" t="s">
        <v>111366</v>
      </c>
      <c r="E2306" t="s">
        <v>113065</v>
      </c>
      <c r="F2306">
        <v>86</v>
      </c>
      <c r="G2306" t="s">
        <v>119935</v>
      </c>
      <c r="H2306" t="s">
        <v>175037</v>
      </c>
      <c r="I2306" t="s">
        <v>230137</v>
      </c>
      <c r="J2306" t="s">
        <v>269698</v>
      </c>
    </row>
    <row r="2307" spans="1:10">
      <c r="A2307" t="s">
        <v>2308</v>
      </c>
      <c r="B2307" t="s">
        <v>58069</v>
      </c>
      <c r="C2307">
        <v>291432906</v>
      </c>
      <c r="D2307" t="s">
        <v>111366</v>
      </c>
      <c r="E2307" t="s">
        <v>112769</v>
      </c>
      <c r="F2307">
        <v>2</v>
      </c>
      <c r="G2307" t="s">
        <v>119936</v>
      </c>
      <c r="H2307" t="s">
        <v>175038</v>
      </c>
      <c r="J2307" t="s">
        <v>269699</v>
      </c>
    </row>
    <row r="2308" spans="1:10">
      <c r="A2308" t="s">
        <v>2309</v>
      </c>
      <c r="B2308" t="s">
        <v>58070</v>
      </c>
      <c r="C2308">
        <v>290487158</v>
      </c>
      <c r="D2308" t="s">
        <v>111515</v>
      </c>
      <c r="E2308" t="s">
        <v>113064</v>
      </c>
      <c r="F2308">
        <v>65</v>
      </c>
      <c r="G2308" t="s">
        <v>119937</v>
      </c>
      <c r="H2308" t="s">
        <v>175039</v>
      </c>
      <c r="I2308" t="s">
        <v>230138</v>
      </c>
      <c r="J2308" t="s">
        <v>269700</v>
      </c>
    </row>
    <row r="2309" spans="1:10">
      <c r="A2309" t="s">
        <v>2310</v>
      </c>
      <c r="B2309" t="s">
        <v>58071</v>
      </c>
      <c r="C2309">
        <v>290488566</v>
      </c>
      <c r="D2309" t="s">
        <v>111366</v>
      </c>
      <c r="E2309" t="s">
        <v>112769</v>
      </c>
      <c r="F2309">
        <v>1</v>
      </c>
      <c r="G2309" t="s">
        <v>119938</v>
      </c>
      <c r="H2309" t="s">
        <v>175040</v>
      </c>
      <c r="J2309" t="s">
        <v>269701</v>
      </c>
    </row>
    <row r="2310" spans="1:10">
      <c r="A2310" t="s">
        <v>2311</v>
      </c>
      <c r="B2310" t="s">
        <v>58072</v>
      </c>
      <c r="C2310">
        <v>291435639</v>
      </c>
      <c r="D2310" t="s">
        <v>111366</v>
      </c>
      <c r="E2310" t="s">
        <v>113065</v>
      </c>
      <c r="F2310">
        <v>95</v>
      </c>
      <c r="G2310" t="s">
        <v>119939</v>
      </c>
      <c r="H2310" t="s">
        <v>175041</v>
      </c>
      <c r="I2310" t="s">
        <v>230139</v>
      </c>
      <c r="J2310" t="s">
        <v>269702</v>
      </c>
    </row>
    <row r="2311" spans="1:10">
      <c r="A2311" t="s">
        <v>2312</v>
      </c>
      <c r="B2311" t="s">
        <v>58073</v>
      </c>
      <c r="C2311">
        <v>291438444</v>
      </c>
      <c r="D2311" t="s">
        <v>111366</v>
      </c>
      <c r="E2311" t="s">
        <v>112769</v>
      </c>
      <c r="F2311">
        <v>81</v>
      </c>
      <c r="G2311" t="s">
        <v>119940</v>
      </c>
      <c r="H2311" t="s">
        <v>175042</v>
      </c>
      <c r="I2311" t="s">
        <v>230140</v>
      </c>
      <c r="J2311" t="s">
        <v>269703</v>
      </c>
    </row>
    <row r="2312" spans="1:10">
      <c r="A2312" t="s">
        <v>2313</v>
      </c>
      <c r="B2312" t="s">
        <v>58074</v>
      </c>
      <c r="C2312">
        <v>290489882</v>
      </c>
      <c r="D2312" t="s">
        <v>111366</v>
      </c>
      <c r="E2312" t="s">
        <v>113065</v>
      </c>
      <c r="F2312">
        <v>3394</v>
      </c>
      <c r="G2312" t="s">
        <v>119941</v>
      </c>
      <c r="H2312" t="s">
        <v>175043</v>
      </c>
      <c r="I2312" t="s">
        <v>230141</v>
      </c>
      <c r="J2312" t="s">
        <v>269704</v>
      </c>
    </row>
    <row r="2313" spans="1:10">
      <c r="A2313" t="s">
        <v>2314</v>
      </c>
      <c r="B2313" t="s">
        <v>58075</v>
      </c>
      <c r="C2313">
        <v>290487052</v>
      </c>
      <c r="D2313" t="s">
        <v>111366</v>
      </c>
      <c r="E2313" t="s">
        <v>112769</v>
      </c>
      <c r="F2313">
        <v>106</v>
      </c>
      <c r="G2313" t="s">
        <v>119942</v>
      </c>
      <c r="H2313" t="s">
        <v>175044</v>
      </c>
      <c r="I2313" t="s">
        <v>230142</v>
      </c>
      <c r="J2313" t="s">
        <v>269705</v>
      </c>
    </row>
    <row r="2314" spans="1:10">
      <c r="A2314" t="s">
        <v>2315</v>
      </c>
      <c r="B2314" t="s">
        <v>58076</v>
      </c>
      <c r="C2314">
        <v>290490689</v>
      </c>
      <c r="D2314" t="s">
        <v>111366</v>
      </c>
      <c r="E2314" t="s">
        <v>112769</v>
      </c>
      <c r="F2314">
        <v>22</v>
      </c>
      <c r="G2314" t="s">
        <v>119943</v>
      </c>
      <c r="H2314" t="s">
        <v>175045</v>
      </c>
      <c r="I2314" t="s">
        <v>230143</v>
      </c>
      <c r="J2314" t="s">
        <v>269706</v>
      </c>
    </row>
    <row r="2315" spans="1:10">
      <c r="A2315" t="s">
        <v>2316</v>
      </c>
      <c r="B2315" t="s">
        <v>58077</v>
      </c>
      <c r="C2315">
        <v>290489682</v>
      </c>
      <c r="D2315" t="s">
        <v>111366</v>
      </c>
      <c r="E2315" t="s">
        <v>112769</v>
      </c>
      <c r="F2315">
        <v>7</v>
      </c>
      <c r="G2315" t="s">
        <v>119944</v>
      </c>
      <c r="H2315" t="s">
        <v>175046</v>
      </c>
      <c r="I2315" t="s">
        <v>230144</v>
      </c>
      <c r="J2315" t="s">
        <v>269707</v>
      </c>
    </row>
    <row r="2316" spans="1:10">
      <c r="A2316" t="s">
        <v>2317</v>
      </c>
      <c r="B2316" t="s">
        <v>58078</v>
      </c>
      <c r="C2316">
        <v>290482426</v>
      </c>
      <c r="D2316" t="s">
        <v>111366</v>
      </c>
      <c r="E2316" t="s">
        <v>113063</v>
      </c>
      <c r="F2316">
        <v>695</v>
      </c>
      <c r="G2316" t="s">
        <v>119945</v>
      </c>
      <c r="H2316" t="s">
        <v>175047</v>
      </c>
      <c r="I2316" t="s">
        <v>230145</v>
      </c>
      <c r="J2316" t="s">
        <v>269708</v>
      </c>
    </row>
    <row r="2317" spans="1:10">
      <c r="A2317" t="s">
        <v>2318</v>
      </c>
      <c r="B2317" t="s">
        <v>58079</v>
      </c>
      <c r="C2317">
        <v>290489909</v>
      </c>
      <c r="D2317" t="s">
        <v>111366</v>
      </c>
      <c r="E2317" t="s">
        <v>113063</v>
      </c>
      <c r="F2317">
        <v>16</v>
      </c>
      <c r="G2317" t="s">
        <v>119946</v>
      </c>
      <c r="H2317" t="s">
        <v>175048</v>
      </c>
      <c r="I2317" t="s">
        <v>230146</v>
      </c>
      <c r="J2317" t="s">
        <v>269709</v>
      </c>
    </row>
    <row r="2318" spans="1:10">
      <c r="A2318" t="s">
        <v>2319</v>
      </c>
      <c r="B2318" t="s">
        <v>58080</v>
      </c>
      <c r="C2318">
        <v>290526248</v>
      </c>
      <c r="D2318" t="s">
        <v>111366</v>
      </c>
      <c r="E2318" t="s">
        <v>112769</v>
      </c>
      <c r="F2318">
        <v>1</v>
      </c>
      <c r="G2318" t="s">
        <v>119947</v>
      </c>
      <c r="H2318" t="s">
        <v>175049</v>
      </c>
      <c r="J2318" t="s">
        <v>269710</v>
      </c>
    </row>
    <row r="2319" spans="1:10">
      <c r="A2319" t="s">
        <v>2320</v>
      </c>
      <c r="B2319" t="s">
        <v>58081</v>
      </c>
      <c r="C2319">
        <v>290485310</v>
      </c>
      <c r="D2319" t="s">
        <v>111366</v>
      </c>
      <c r="E2319" t="s">
        <v>113063</v>
      </c>
      <c r="F2319">
        <v>286</v>
      </c>
      <c r="G2319" t="s">
        <v>119948</v>
      </c>
      <c r="H2319" t="s">
        <v>175050</v>
      </c>
      <c r="I2319" t="s">
        <v>230147</v>
      </c>
      <c r="J2319" t="s">
        <v>269711</v>
      </c>
    </row>
    <row r="2320" spans="1:10">
      <c r="A2320" t="s">
        <v>2321</v>
      </c>
      <c r="B2320" t="s">
        <v>58082</v>
      </c>
      <c r="C2320">
        <v>291420629</v>
      </c>
      <c r="D2320" t="s">
        <v>111366</v>
      </c>
      <c r="E2320" t="s">
        <v>112769</v>
      </c>
      <c r="F2320">
        <v>23</v>
      </c>
      <c r="G2320" t="s">
        <v>119949</v>
      </c>
      <c r="H2320" t="s">
        <v>175051</v>
      </c>
      <c r="J2320" t="s">
        <v>269712</v>
      </c>
    </row>
    <row r="2321" spans="1:10">
      <c r="A2321" t="s">
        <v>2322</v>
      </c>
      <c r="B2321" t="s">
        <v>58083</v>
      </c>
      <c r="C2321">
        <v>291419292</v>
      </c>
      <c r="D2321" t="s">
        <v>111366</v>
      </c>
      <c r="E2321" t="s">
        <v>113063</v>
      </c>
      <c r="F2321">
        <v>2</v>
      </c>
      <c r="G2321" t="s">
        <v>119950</v>
      </c>
      <c r="H2321" t="s">
        <v>175052</v>
      </c>
      <c r="J2321" t="s">
        <v>269713</v>
      </c>
    </row>
    <row r="2322" spans="1:10">
      <c r="A2322" t="s">
        <v>2323</v>
      </c>
      <c r="B2322" t="s">
        <v>58084</v>
      </c>
      <c r="C2322">
        <v>289704006</v>
      </c>
      <c r="D2322" t="s">
        <v>111366</v>
      </c>
      <c r="E2322" t="s">
        <v>112769</v>
      </c>
      <c r="F2322">
        <v>1</v>
      </c>
      <c r="G2322" t="s">
        <v>119951</v>
      </c>
      <c r="H2322" t="s">
        <v>175053</v>
      </c>
      <c r="J2322" t="s">
        <v>269714</v>
      </c>
    </row>
    <row r="2323" spans="1:10">
      <c r="A2323" t="s">
        <v>2324</v>
      </c>
      <c r="B2323" t="s">
        <v>58085</v>
      </c>
      <c r="C2323">
        <v>290487798</v>
      </c>
      <c r="D2323" t="s">
        <v>111366</v>
      </c>
      <c r="E2323" t="s">
        <v>112769</v>
      </c>
      <c r="F2323">
        <v>7</v>
      </c>
      <c r="G2323" t="s">
        <v>119952</v>
      </c>
      <c r="H2323" t="s">
        <v>175054</v>
      </c>
      <c r="I2323" t="s">
        <v>230148</v>
      </c>
      <c r="J2323" t="s">
        <v>269715</v>
      </c>
    </row>
    <row r="2324" spans="1:10">
      <c r="A2324" t="s">
        <v>2325</v>
      </c>
      <c r="B2324" t="s">
        <v>58086</v>
      </c>
      <c r="C2324">
        <v>290483929</v>
      </c>
      <c r="D2324" t="s">
        <v>111366</v>
      </c>
      <c r="E2324" t="s">
        <v>112769</v>
      </c>
      <c r="F2324">
        <v>25</v>
      </c>
      <c r="G2324" t="s">
        <v>119953</v>
      </c>
      <c r="H2324" t="s">
        <v>175055</v>
      </c>
      <c r="I2324" t="s">
        <v>230149</v>
      </c>
      <c r="J2324" t="s">
        <v>269716</v>
      </c>
    </row>
    <row r="2325" spans="1:10">
      <c r="A2325" t="s">
        <v>2326</v>
      </c>
      <c r="B2325" t="s">
        <v>58087</v>
      </c>
      <c r="C2325">
        <v>290523284</v>
      </c>
      <c r="D2325" t="s">
        <v>111366</v>
      </c>
      <c r="E2325" t="s">
        <v>112769</v>
      </c>
      <c r="F2325">
        <v>41</v>
      </c>
      <c r="G2325" t="s">
        <v>119954</v>
      </c>
      <c r="H2325" t="s">
        <v>175056</v>
      </c>
      <c r="I2325" t="s">
        <v>230150</v>
      </c>
      <c r="J2325" t="s">
        <v>269717</v>
      </c>
    </row>
    <row r="2326" spans="1:10">
      <c r="A2326" t="s">
        <v>2327</v>
      </c>
      <c r="B2326" t="s">
        <v>58088</v>
      </c>
      <c r="C2326">
        <v>292228958</v>
      </c>
      <c r="D2326" t="s">
        <v>111366</v>
      </c>
      <c r="E2326" t="s">
        <v>112769</v>
      </c>
      <c r="F2326">
        <v>105</v>
      </c>
      <c r="G2326" t="s">
        <v>119955</v>
      </c>
      <c r="H2326" t="s">
        <v>175057</v>
      </c>
      <c r="J2326" t="s">
        <v>269718</v>
      </c>
    </row>
    <row r="2327" spans="1:10">
      <c r="A2327" t="s">
        <v>2328</v>
      </c>
      <c r="B2327" t="s">
        <v>58089</v>
      </c>
      <c r="C2327">
        <v>291035250</v>
      </c>
      <c r="D2327" t="s">
        <v>111366</v>
      </c>
      <c r="E2327" t="s">
        <v>112769</v>
      </c>
      <c r="F2327">
        <v>149</v>
      </c>
      <c r="G2327" t="s">
        <v>119956</v>
      </c>
      <c r="H2327" t="s">
        <v>175058</v>
      </c>
      <c r="I2327" t="s">
        <v>230151</v>
      </c>
      <c r="J2327" t="s">
        <v>269719</v>
      </c>
    </row>
    <row r="2328" spans="1:10">
      <c r="A2328" t="s">
        <v>2329</v>
      </c>
      <c r="B2328" t="s">
        <v>58090</v>
      </c>
      <c r="C2328">
        <v>291435037</v>
      </c>
      <c r="D2328" t="s">
        <v>111366</v>
      </c>
      <c r="E2328" t="s">
        <v>113063</v>
      </c>
      <c r="F2328">
        <v>364</v>
      </c>
      <c r="G2328" t="s">
        <v>119957</v>
      </c>
      <c r="H2328" t="s">
        <v>175059</v>
      </c>
      <c r="I2328" t="s">
        <v>230152</v>
      </c>
      <c r="J2328" t="s">
        <v>269720</v>
      </c>
    </row>
    <row r="2329" spans="1:10">
      <c r="A2329" t="s">
        <v>2330</v>
      </c>
      <c r="B2329" t="s">
        <v>58091</v>
      </c>
      <c r="C2329">
        <v>289703373</v>
      </c>
      <c r="D2329" t="s">
        <v>111344</v>
      </c>
      <c r="E2329" t="s">
        <v>113074</v>
      </c>
      <c r="F2329">
        <v>5</v>
      </c>
      <c r="G2329" t="s">
        <v>119958</v>
      </c>
      <c r="H2329" t="s">
        <v>175060</v>
      </c>
      <c r="J2329" t="s">
        <v>269721</v>
      </c>
    </row>
    <row r="2330" spans="1:10">
      <c r="A2330" t="s">
        <v>2331</v>
      </c>
      <c r="B2330" t="s">
        <v>58092</v>
      </c>
      <c r="C2330">
        <v>290483476</v>
      </c>
      <c r="D2330" t="s">
        <v>111344</v>
      </c>
      <c r="E2330" t="s">
        <v>113074</v>
      </c>
      <c r="F2330">
        <v>14</v>
      </c>
      <c r="G2330" t="s">
        <v>119959</v>
      </c>
      <c r="H2330" t="s">
        <v>175061</v>
      </c>
      <c r="I2330" t="s">
        <v>230153</v>
      </c>
      <c r="J2330" t="s">
        <v>269722</v>
      </c>
    </row>
    <row r="2331" spans="1:10">
      <c r="A2331" t="s">
        <v>2332</v>
      </c>
      <c r="B2331" t="s">
        <v>58093</v>
      </c>
      <c r="C2331">
        <v>291435289</v>
      </c>
      <c r="D2331" t="s">
        <v>111344</v>
      </c>
      <c r="E2331" t="s">
        <v>112712</v>
      </c>
      <c r="F2331">
        <v>323</v>
      </c>
      <c r="G2331" t="s">
        <v>119960</v>
      </c>
      <c r="H2331" t="s">
        <v>175062</v>
      </c>
      <c r="I2331" t="s">
        <v>230154</v>
      </c>
      <c r="J2331" t="s">
        <v>269723</v>
      </c>
    </row>
    <row r="2332" spans="1:10">
      <c r="A2332" t="s">
        <v>2333</v>
      </c>
      <c r="B2332" t="s">
        <v>58094</v>
      </c>
      <c r="C2332">
        <v>290521811</v>
      </c>
      <c r="D2332" t="s">
        <v>111344</v>
      </c>
      <c r="E2332" t="s">
        <v>113075</v>
      </c>
      <c r="F2332">
        <v>3</v>
      </c>
      <c r="G2332" t="s">
        <v>119961</v>
      </c>
      <c r="H2332" t="s">
        <v>175063</v>
      </c>
      <c r="I2332" t="s">
        <v>230155</v>
      </c>
      <c r="J2332" t="s">
        <v>269724</v>
      </c>
    </row>
    <row r="2333" spans="1:10">
      <c r="A2333" t="s">
        <v>2334</v>
      </c>
      <c r="B2333" t="s">
        <v>58095</v>
      </c>
      <c r="C2333">
        <v>290525377</v>
      </c>
      <c r="D2333" t="s">
        <v>111344</v>
      </c>
      <c r="E2333" t="s">
        <v>112712</v>
      </c>
      <c r="F2333">
        <v>7</v>
      </c>
      <c r="G2333" t="s">
        <v>119962</v>
      </c>
      <c r="H2333" t="s">
        <v>175064</v>
      </c>
      <c r="J2333" t="s">
        <v>269725</v>
      </c>
    </row>
    <row r="2334" spans="1:10">
      <c r="A2334" t="s">
        <v>2335</v>
      </c>
      <c r="B2334" t="s">
        <v>58096</v>
      </c>
      <c r="C2334">
        <v>290492049</v>
      </c>
      <c r="D2334" t="s">
        <v>111523</v>
      </c>
      <c r="E2334" t="s">
        <v>113076</v>
      </c>
      <c r="F2334">
        <v>7</v>
      </c>
      <c r="G2334" t="s">
        <v>119963</v>
      </c>
      <c r="H2334" t="s">
        <v>175065</v>
      </c>
      <c r="I2334" t="s">
        <v>230156</v>
      </c>
      <c r="J2334" t="s">
        <v>269726</v>
      </c>
    </row>
    <row r="2335" spans="1:10">
      <c r="A2335" t="s">
        <v>2336</v>
      </c>
      <c r="B2335" t="s">
        <v>58097</v>
      </c>
      <c r="C2335">
        <v>290491043</v>
      </c>
      <c r="D2335" t="s">
        <v>111344</v>
      </c>
      <c r="E2335" t="s">
        <v>112712</v>
      </c>
      <c r="F2335">
        <v>95</v>
      </c>
      <c r="G2335" t="s">
        <v>119964</v>
      </c>
      <c r="H2335" t="s">
        <v>175066</v>
      </c>
      <c r="I2335" t="s">
        <v>230157</v>
      </c>
      <c r="J2335" t="s">
        <v>269727</v>
      </c>
    </row>
    <row r="2336" spans="1:10">
      <c r="A2336" t="s">
        <v>2337</v>
      </c>
      <c r="B2336" t="s">
        <v>58098</v>
      </c>
      <c r="C2336">
        <v>290482007</v>
      </c>
      <c r="D2336" t="s">
        <v>111344</v>
      </c>
      <c r="E2336" t="s">
        <v>112712</v>
      </c>
      <c r="F2336">
        <v>294</v>
      </c>
      <c r="G2336" t="s">
        <v>119965</v>
      </c>
      <c r="H2336" t="s">
        <v>175067</v>
      </c>
      <c r="I2336" t="s">
        <v>230158</v>
      </c>
      <c r="J2336" t="s">
        <v>269728</v>
      </c>
    </row>
    <row r="2337" spans="1:10">
      <c r="A2337" t="s">
        <v>2338</v>
      </c>
      <c r="B2337" t="s">
        <v>58099</v>
      </c>
      <c r="C2337">
        <v>291442852</v>
      </c>
      <c r="D2337" t="s">
        <v>111344</v>
      </c>
      <c r="E2337" t="s">
        <v>112712</v>
      </c>
      <c r="F2337">
        <v>1070</v>
      </c>
      <c r="G2337" t="s">
        <v>119966</v>
      </c>
      <c r="H2337" t="s">
        <v>175068</v>
      </c>
      <c r="I2337" t="s">
        <v>230159</v>
      </c>
      <c r="J2337" t="s">
        <v>269729</v>
      </c>
    </row>
    <row r="2338" spans="1:10">
      <c r="A2338" t="s">
        <v>2339</v>
      </c>
      <c r="B2338" t="s">
        <v>58100</v>
      </c>
      <c r="C2338">
        <v>290522576</v>
      </c>
      <c r="D2338" t="s">
        <v>111524</v>
      </c>
      <c r="E2338" t="s">
        <v>113077</v>
      </c>
      <c r="F2338">
        <v>198</v>
      </c>
      <c r="G2338" t="s">
        <v>119967</v>
      </c>
      <c r="H2338" t="s">
        <v>175069</v>
      </c>
      <c r="I2338" t="s">
        <v>230160</v>
      </c>
      <c r="J2338" t="s">
        <v>269730</v>
      </c>
    </row>
    <row r="2339" spans="1:10">
      <c r="A2339" t="s">
        <v>2340</v>
      </c>
      <c r="B2339" t="s">
        <v>58101</v>
      </c>
      <c r="C2339">
        <v>291440450</v>
      </c>
      <c r="D2339" t="s">
        <v>111344</v>
      </c>
      <c r="E2339" t="s">
        <v>112712</v>
      </c>
      <c r="F2339">
        <v>8</v>
      </c>
      <c r="G2339" t="s">
        <v>119968</v>
      </c>
      <c r="H2339" t="s">
        <v>175070</v>
      </c>
      <c r="J2339" t="s">
        <v>269731</v>
      </c>
    </row>
    <row r="2340" spans="1:10">
      <c r="A2340" t="s">
        <v>2341</v>
      </c>
      <c r="B2340" t="s">
        <v>58102</v>
      </c>
      <c r="C2340">
        <v>291439273</v>
      </c>
      <c r="D2340" t="s">
        <v>111344</v>
      </c>
      <c r="E2340" t="s">
        <v>112712</v>
      </c>
      <c r="F2340">
        <v>58</v>
      </c>
      <c r="G2340" t="s">
        <v>119969</v>
      </c>
      <c r="H2340" t="s">
        <v>175071</v>
      </c>
      <c r="I2340" t="s">
        <v>230161</v>
      </c>
      <c r="J2340" t="s">
        <v>269732</v>
      </c>
    </row>
    <row r="2341" spans="1:10">
      <c r="A2341" t="s">
        <v>2342</v>
      </c>
      <c r="B2341" t="s">
        <v>58103</v>
      </c>
      <c r="C2341">
        <v>290487356</v>
      </c>
      <c r="D2341" t="s">
        <v>111344</v>
      </c>
      <c r="E2341" t="s">
        <v>112712</v>
      </c>
      <c r="F2341">
        <v>32</v>
      </c>
      <c r="G2341" t="s">
        <v>119970</v>
      </c>
      <c r="H2341" t="s">
        <v>175072</v>
      </c>
      <c r="I2341" t="s">
        <v>230162</v>
      </c>
      <c r="J2341" t="s">
        <v>269733</v>
      </c>
    </row>
    <row r="2342" spans="1:10">
      <c r="A2342" t="s">
        <v>2343</v>
      </c>
      <c r="B2342" t="s">
        <v>58104</v>
      </c>
      <c r="C2342">
        <v>291417120</v>
      </c>
      <c r="D2342" t="s">
        <v>111344</v>
      </c>
      <c r="E2342" t="s">
        <v>113078</v>
      </c>
      <c r="F2342">
        <v>2</v>
      </c>
      <c r="G2342" t="s">
        <v>119971</v>
      </c>
      <c r="H2342" t="s">
        <v>175073</v>
      </c>
      <c r="J2342" t="s">
        <v>269734</v>
      </c>
    </row>
    <row r="2343" spans="1:10">
      <c r="A2343" t="s">
        <v>2344</v>
      </c>
      <c r="B2343" t="s">
        <v>58105</v>
      </c>
      <c r="C2343">
        <v>291441636</v>
      </c>
      <c r="D2343" t="s">
        <v>111344</v>
      </c>
      <c r="E2343" t="s">
        <v>113079</v>
      </c>
      <c r="F2343">
        <v>18</v>
      </c>
      <c r="G2343" t="s">
        <v>119972</v>
      </c>
      <c r="H2343" t="s">
        <v>175074</v>
      </c>
      <c r="J2343" t="s">
        <v>269735</v>
      </c>
    </row>
    <row r="2344" spans="1:10">
      <c r="A2344" t="s">
        <v>2345</v>
      </c>
      <c r="B2344" t="s">
        <v>58106</v>
      </c>
      <c r="C2344">
        <v>290488621</v>
      </c>
      <c r="D2344" t="s">
        <v>111344</v>
      </c>
      <c r="E2344" t="s">
        <v>113078</v>
      </c>
      <c r="F2344">
        <v>18</v>
      </c>
      <c r="G2344" t="s">
        <v>119973</v>
      </c>
      <c r="H2344" t="s">
        <v>175075</v>
      </c>
      <c r="I2344" t="s">
        <v>230163</v>
      </c>
      <c r="J2344" t="s">
        <v>269736</v>
      </c>
    </row>
    <row r="2345" spans="1:10">
      <c r="A2345" t="s">
        <v>2346</v>
      </c>
      <c r="B2345" t="s">
        <v>58107</v>
      </c>
      <c r="C2345">
        <v>290525783</v>
      </c>
      <c r="D2345" t="s">
        <v>111344</v>
      </c>
      <c r="E2345" t="s">
        <v>113080</v>
      </c>
      <c r="F2345">
        <v>5</v>
      </c>
      <c r="G2345" t="s">
        <v>119974</v>
      </c>
      <c r="H2345" t="s">
        <v>175076</v>
      </c>
      <c r="I2345" t="s">
        <v>230164</v>
      </c>
      <c r="J2345" t="s">
        <v>269737</v>
      </c>
    </row>
    <row r="2346" spans="1:10">
      <c r="A2346" t="s">
        <v>2347</v>
      </c>
      <c r="B2346" t="s">
        <v>58108</v>
      </c>
      <c r="C2346">
        <v>290491599</v>
      </c>
      <c r="D2346" t="s">
        <v>111344</v>
      </c>
      <c r="E2346" t="s">
        <v>113078</v>
      </c>
      <c r="F2346">
        <v>2</v>
      </c>
      <c r="G2346" t="s">
        <v>119975</v>
      </c>
      <c r="H2346" t="s">
        <v>175077</v>
      </c>
      <c r="I2346" t="s">
        <v>230165</v>
      </c>
      <c r="J2346" t="s">
        <v>269738</v>
      </c>
    </row>
    <row r="2347" spans="1:10">
      <c r="A2347" t="s">
        <v>2348</v>
      </c>
      <c r="B2347" t="s">
        <v>58109</v>
      </c>
      <c r="C2347">
        <v>291426464</v>
      </c>
      <c r="D2347" t="s">
        <v>111344</v>
      </c>
      <c r="E2347" t="s">
        <v>113080</v>
      </c>
      <c r="F2347">
        <v>16</v>
      </c>
      <c r="G2347" t="s">
        <v>119976</v>
      </c>
      <c r="H2347" t="s">
        <v>175078</v>
      </c>
      <c r="I2347" t="s">
        <v>230166</v>
      </c>
      <c r="J2347" t="s">
        <v>269739</v>
      </c>
    </row>
    <row r="2348" spans="1:10">
      <c r="A2348" t="s">
        <v>2349</v>
      </c>
      <c r="B2348" t="s">
        <v>58110</v>
      </c>
      <c r="C2348">
        <v>291435616</v>
      </c>
      <c r="D2348" t="s">
        <v>111344</v>
      </c>
      <c r="E2348" t="s">
        <v>113081</v>
      </c>
      <c r="F2348">
        <v>20</v>
      </c>
      <c r="G2348" t="s">
        <v>119977</v>
      </c>
      <c r="H2348" t="s">
        <v>175079</v>
      </c>
      <c r="J2348" t="s">
        <v>269740</v>
      </c>
    </row>
    <row r="2349" spans="1:10">
      <c r="A2349" t="s">
        <v>2350</v>
      </c>
      <c r="B2349" t="s">
        <v>58111</v>
      </c>
      <c r="C2349">
        <v>291035015</v>
      </c>
      <c r="D2349" t="s">
        <v>111344</v>
      </c>
      <c r="E2349" t="s">
        <v>113078</v>
      </c>
      <c r="F2349">
        <v>1</v>
      </c>
      <c r="G2349" t="s">
        <v>119978</v>
      </c>
      <c r="H2349" t="s">
        <v>175080</v>
      </c>
      <c r="I2349" t="s">
        <v>230167</v>
      </c>
      <c r="J2349" t="s">
        <v>269741</v>
      </c>
    </row>
    <row r="2350" spans="1:10">
      <c r="A2350" t="s">
        <v>2351</v>
      </c>
      <c r="B2350" t="s">
        <v>58112</v>
      </c>
      <c r="C2350">
        <v>282895280</v>
      </c>
      <c r="D2350" t="s">
        <v>111525</v>
      </c>
      <c r="E2350" t="s">
        <v>113082</v>
      </c>
      <c r="F2350">
        <v>9555</v>
      </c>
      <c r="G2350" t="s">
        <v>119979</v>
      </c>
      <c r="H2350" t="s">
        <v>175081</v>
      </c>
      <c r="I2350" t="s">
        <v>230168</v>
      </c>
      <c r="J2350" t="s">
        <v>269742</v>
      </c>
    </row>
    <row r="2351" spans="1:10">
      <c r="A2351" t="s">
        <v>2352</v>
      </c>
      <c r="B2351" t="s">
        <v>58113</v>
      </c>
      <c r="C2351">
        <v>291415424</v>
      </c>
      <c r="D2351" t="s">
        <v>111344</v>
      </c>
      <c r="E2351" t="s">
        <v>113078</v>
      </c>
      <c r="F2351">
        <v>28</v>
      </c>
      <c r="G2351" t="s">
        <v>119980</v>
      </c>
      <c r="H2351" t="s">
        <v>175082</v>
      </c>
      <c r="I2351" t="s">
        <v>230169</v>
      </c>
      <c r="J2351" t="s">
        <v>269743</v>
      </c>
    </row>
    <row r="2352" spans="1:10">
      <c r="A2352" t="s">
        <v>2353</v>
      </c>
      <c r="B2352" t="s">
        <v>58114</v>
      </c>
      <c r="C2352">
        <v>291425244</v>
      </c>
      <c r="D2352" t="s">
        <v>111344</v>
      </c>
      <c r="E2352" t="s">
        <v>113083</v>
      </c>
      <c r="F2352">
        <v>4</v>
      </c>
      <c r="G2352" t="s">
        <v>119981</v>
      </c>
      <c r="H2352" t="s">
        <v>175083</v>
      </c>
      <c r="I2352" t="s">
        <v>230170</v>
      </c>
      <c r="J2352" t="s">
        <v>269744</v>
      </c>
    </row>
    <row r="2353" spans="1:10">
      <c r="A2353" t="s">
        <v>2354</v>
      </c>
      <c r="B2353" t="s">
        <v>58115</v>
      </c>
      <c r="C2353">
        <v>290487030</v>
      </c>
      <c r="D2353" t="s">
        <v>111344</v>
      </c>
      <c r="E2353" t="s">
        <v>112740</v>
      </c>
      <c r="F2353">
        <v>348</v>
      </c>
      <c r="G2353" t="s">
        <v>119982</v>
      </c>
      <c r="H2353" t="s">
        <v>175084</v>
      </c>
      <c r="I2353" t="s">
        <v>230171</v>
      </c>
      <c r="J2353" t="s">
        <v>269745</v>
      </c>
    </row>
    <row r="2354" spans="1:10">
      <c r="A2354" t="s">
        <v>2355</v>
      </c>
      <c r="B2354" t="s">
        <v>58116</v>
      </c>
      <c r="C2354">
        <v>290487089</v>
      </c>
      <c r="D2354" t="s">
        <v>111344</v>
      </c>
      <c r="E2354" t="s">
        <v>113078</v>
      </c>
      <c r="F2354">
        <v>85</v>
      </c>
      <c r="G2354" t="s">
        <v>119983</v>
      </c>
      <c r="H2354" t="s">
        <v>175085</v>
      </c>
      <c r="I2354" t="s">
        <v>230172</v>
      </c>
      <c r="J2354" t="s">
        <v>269746</v>
      </c>
    </row>
    <row r="2355" spans="1:10">
      <c r="A2355" t="s">
        <v>2356</v>
      </c>
      <c r="B2355" t="s">
        <v>58117</v>
      </c>
      <c r="C2355">
        <v>290525378</v>
      </c>
      <c r="D2355" t="s">
        <v>111344</v>
      </c>
      <c r="E2355" t="s">
        <v>112712</v>
      </c>
      <c r="F2355">
        <v>2</v>
      </c>
      <c r="G2355" t="s">
        <v>119984</v>
      </c>
      <c r="H2355" t="s">
        <v>175086</v>
      </c>
      <c r="J2355" t="s">
        <v>269747</v>
      </c>
    </row>
    <row r="2356" spans="1:10">
      <c r="A2356" t="s">
        <v>2357</v>
      </c>
      <c r="B2356" t="s">
        <v>58118</v>
      </c>
      <c r="C2356">
        <v>290492043</v>
      </c>
      <c r="D2356" t="s">
        <v>111344</v>
      </c>
      <c r="E2356" t="s">
        <v>113084</v>
      </c>
      <c r="F2356">
        <v>4</v>
      </c>
      <c r="G2356" t="s">
        <v>119985</v>
      </c>
      <c r="H2356" t="s">
        <v>175087</v>
      </c>
      <c r="J2356" t="s">
        <v>269748</v>
      </c>
    </row>
    <row r="2357" spans="1:10">
      <c r="A2357" t="s">
        <v>2358</v>
      </c>
      <c r="B2357" t="s">
        <v>58119</v>
      </c>
      <c r="C2357">
        <v>291414865</v>
      </c>
      <c r="D2357" t="s">
        <v>111344</v>
      </c>
      <c r="E2357" t="s">
        <v>112712</v>
      </c>
      <c r="F2357">
        <v>15</v>
      </c>
      <c r="G2357" t="s">
        <v>119986</v>
      </c>
      <c r="H2357" t="s">
        <v>175088</v>
      </c>
      <c r="J2357" t="s">
        <v>269749</v>
      </c>
    </row>
    <row r="2358" spans="1:10">
      <c r="A2358" t="s">
        <v>2359</v>
      </c>
      <c r="B2358" t="s">
        <v>58120</v>
      </c>
      <c r="C2358">
        <v>291433072</v>
      </c>
      <c r="D2358" t="s">
        <v>111344</v>
      </c>
      <c r="E2358" t="s">
        <v>112712</v>
      </c>
      <c r="F2358">
        <v>6</v>
      </c>
      <c r="G2358" t="s">
        <v>119987</v>
      </c>
      <c r="H2358" t="s">
        <v>175089</v>
      </c>
      <c r="J2358" t="s">
        <v>269750</v>
      </c>
    </row>
    <row r="2359" spans="1:10">
      <c r="A2359" t="s">
        <v>2360</v>
      </c>
      <c r="B2359" t="s">
        <v>58121</v>
      </c>
      <c r="C2359">
        <v>285397468</v>
      </c>
      <c r="D2359" t="s">
        <v>111344</v>
      </c>
      <c r="E2359" t="s">
        <v>112712</v>
      </c>
      <c r="F2359">
        <v>50</v>
      </c>
      <c r="G2359" t="s">
        <v>119988</v>
      </c>
      <c r="H2359" t="s">
        <v>175090</v>
      </c>
      <c r="J2359" t="s">
        <v>269751</v>
      </c>
    </row>
    <row r="2360" spans="1:10">
      <c r="A2360" t="s">
        <v>2361</v>
      </c>
      <c r="B2360" t="s">
        <v>58122</v>
      </c>
      <c r="C2360">
        <v>289704016</v>
      </c>
      <c r="D2360" t="s">
        <v>111344</v>
      </c>
      <c r="E2360" t="s">
        <v>113083</v>
      </c>
      <c r="F2360">
        <v>4</v>
      </c>
      <c r="G2360" t="s">
        <v>119989</v>
      </c>
      <c r="H2360" t="s">
        <v>175091</v>
      </c>
      <c r="J2360" t="s">
        <v>269752</v>
      </c>
    </row>
    <row r="2361" spans="1:10">
      <c r="A2361" t="s">
        <v>2362</v>
      </c>
      <c r="B2361" t="s">
        <v>58123</v>
      </c>
      <c r="C2361">
        <v>290485359</v>
      </c>
      <c r="D2361" t="s">
        <v>111344</v>
      </c>
      <c r="E2361" t="s">
        <v>113075</v>
      </c>
      <c r="F2361">
        <v>227</v>
      </c>
      <c r="G2361" t="s">
        <v>119990</v>
      </c>
      <c r="H2361" t="s">
        <v>175092</v>
      </c>
      <c r="I2361" t="s">
        <v>230173</v>
      </c>
      <c r="J2361" t="s">
        <v>269753</v>
      </c>
    </row>
    <row r="2362" spans="1:10">
      <c r="A2362" t="s">
        <v>2363</v>
      </c>
      <c r="B2362" t="s">
        <v>58124</v>
      </c>
      <c r="C2362">
        <v>291419656</v>
      </c>
      <c r="D2362" t="s">
        <v>111344</v>
      </c>
      <c r="E2362" t="s">
        <v>113078</v>
      </c>
      <c r="F2362">
        <v>11</v>
      </c>
      <c r="G2362" t="s">
        <v>119991</v>
      </c>
      <c r="H2362" t="s">
        <v>175093</v>
      </c>
      <c r="I2362" t="s">
        <v>230174</v>
      </c>
      <c r="J2362" t="s">
        <v>269754</v>
      </c>
    </row>
    <row r="2363" spans="1:10">
      <c r="A2363" t="s">
        <v>2364</v>
      </c>
      <c r="B2363" t="s">
        <v>58125</v>
      </c>
      <c r="C2363">
        <v>291437602</v>
      </c>
      <c r="D2363" t="s">
        <v>111344</v>
      </c>
      <c r="E2363" t="s">
        <v>112712</v>
      </c>
      <c r="F2363">
        <v>21</v>
      </c>
      <c r="G2363" t="s">
        <v>119992</v>
      </c>
      <c r="H2363" t="s">
        <v>175094</v>
      </c>
      <c r="J2363" t="s">
        <v>269755</v>
      </c>
    </row>
    <row r="2364" spans="1:10">
      <c r="A2364" t="s">
        <v>2365</v>
      </c>
      <c r="B2364" t="s">
        <v>58126</v>
      </c>
      <c r="C2364">
        <v>290486971</v>
      </c>
      <c r="D2364" t="s">
        <v>111344</v>
      </c>
      <c r="E2364" t="s">
        <v>112740</v>
      </c>
      <c r="F2364">
        <v>8</v>
      </c>
      <c r="G2364" t="s">
        <v>119993</v>
      </c>
      <c r="H2364" t="s">
        <v>175095</v>
      </c>
      <c r="I2364" t="s">
        <v>230175</v>
      </c>
      <c r="J2364" t="s">
        <v>269756</v>
      </c>
    </row>
    <row r="2365" spans="1:10">
      <c r="A2365" t="s">
        <v>2366</v>
      </c>
      <c r="B2365" t="s">
        <v>58127</v>
      </c>
      <c r="C2365">
        <v>290489844</v>
      </c>
      <c r="D2365" t="s">
        <v>111344</v>
      </c>
      <c r="E2365" t="s">
        <v>113081</v>
      </c>
      <c r="F2365">
        <v>134</v>
      </c>
      <c r="G2365" t="s">
        <v>119994</v>
      </c>
      <c r="H2365" t="s">
        <v>175096</v>
      </c>
      <c r="I2365" t="s">
        <v>230176</v>
      </c>
      <c r="J2365" t="s">
        <v>269757</v>
      </c>
    </row>
    <row r="2366" spans="1:10">
      <c r="A2366" t="s">
        <v>2367</v>
      </c>
      <c r="B2366" t="s">
        <v>58128</v>
      </c>
      <c r="C2366">
        <v>291446243</v>
      </c>
      <c r="D2366" t="s">
        <v>111344</v>
      </c>
      <c r="E2366" t="s">
        <v>112712</v>
      </c>
      <c r="F2366">
        <v>81</v>
      </c>
      <c r="G2366" t="s">
        <v>119995</v>
      </c>
      <c r="H2366" t="s">
        <v>175097</v>
      </c>
      <c r="I2366" t="s">
        <v>230177</v>
      </c>
      <c r="J2366" t="s">
        <v>269758</v>
      </c>
    </row>
    <row r="2367" spans="1:10">
      <c r="A2367" t="s">
        <v>2368</v>
      </c>
      <c r="B2367" t="s">
        <v>58129</v>
      </c>
      <c r="C2367">
        <v>291438614</v>
      </c>
      <c r="D2367" t="s">
        <v>111344</v>
      </c>
      <c r="E2367" t="s">
        <v>113079</v>
      </c>
      <c r="F2367">
        <v>216</v>
      </c>
      <c r="G2367" t="s">
        <v>119996</v>
      </c>
      <c r="H2367" t="s">
        <v>175098</v>
      </c>
      <c r="J2367" t="s">
        <v>269759</v>
      </c>
    </row>
    <row r="2368" spans="1:10">
      <c r="A2368" t="s">
        <v>2369</v>
      </c>
      <c r="B2368" t="s">
        <v>58130</v>
      </c>
      <c r="C2368">
        <v>290521930</v>
      </c>
      <c r="D2368" t="s">
        <v>111344</v>
      </c>
      <c r="E2368" t="s">
        <v>113079</v>
      </c>
      <c r="F2368">
        <v>9</v>
      </c>
      <c r="G2368" t="s">
        <v>119997</v>
      </c>
      <c r="H2368" t="s">
        <v>175099</v>
      </c>
      <c r="I2368" t="s">
        <v>230178</v>
      </c>
      <c r="J2368" t="s">
        <v>269760</v>
      </c>
    </row>
    <row r="2369" spans="1:10">
      <c r="A2369" t="s">
        <v>2370</v>
      </c>
      <c r="B2369" t="s">
        <v>58131</v>
      </c>
      <c r="C2369">
        <v>290487787</v>
      </c>
      <c r="D2369" t="s">
        <v>111344</v>
      </c>
      <c r="E2369" t="s">
        <v>113078</v>
      </c>
      <c r="F2369">
        <v>9</v>
      </c>
      <c r="G2369" t="s">
        <v>119998</v>
      </c>
      <c r="H2369" t="s">
        <v>175100</v>
      </c>
      <c r="I2369" t="s">
        <v>230179</v>
      </c>
      <c r="J2369" t="s">
        <v>269761</v>
      </c>
    </row>
    <row r="2370" spans="1:10">
      <c r="A2370" t="s">
        <v>2371</v>
      </c>
      <c r="B2370" t="s">
        <v>58132</v>
      </c>
      <c r="C2370">
        <v>289704017</v>
      </c>
      <c r="D2370" t="s">
        <v>111344</v>
      </c>
      <c r="E2370" t="s">
        <v>112712</v>
      </c>
      <c r="F2370">
        <v>1</v>
      </c>
      <c r="H2370" t="s">
        <v>175101</v>
      </c>
    </row>
    <row r="2371" spans="1:10">
      <c r="A2371" t="s">
        <v>2372</v>
      </c>
      <c r="B2371" t="s">
        <v>58133</v>
      </c>
      <c r="C2371">
        <v>290490885</v>
      </c>
      <c r="D2371" t="s">
        <v>111344</v>
      </c>
      <c r="E2371" t="s">
        <v>113075</v>
      </c>
      <c r="F2371">
        <v>307</v>
      </c>
      <c r="G2371" t="s">
        <v>119999</v>
      </c>
      <c r="H2371" t="s">
        <v>175102</v>
      </c>
      <c r="I2371" t="s">
        <v>230180</v>
      </c>
      <c r="J2371" t="s">
        <v>269762</v>
      </c>
    </row>
    <row r="2372" spans="1:10">
      <c r="A2372" t="s">
        <v>2373</v>
      </c>
      <c r="B2372" t="s">
        <v>58134</v>
      </c>
      <c r="C2372">
        <v>291435296</v>
      </c>
      <c r="D2372" t="s">
        <v>111344</v>
      </c>
      <c r="E2372" t="s">
        <v>113085</v>
      </c>
      <c r="F2372">
        <v>2</v>
      </c>
      <c r="G2372" t="s">
        <v>120000</v>
      </c>
      <c r="H2372" t="s">
        <v>175103</v>
      </c>
      <c r="J2372" t="s">
        <v>269763</v>
      </c>
    </row>
    <row r="2373" spans="1:10">
      <c r="A2373" t="s">
        <v>2374</v>
      </c>
      <c r="B2373" t="s">
        <v>58135</v>
      </c>
      <c r="C2373">
        <v>291427100</v>
      </c>
      <c r="D2373" t="s">
        <v>111344</v>
      </c>
      <c r="E2373" t="s">
        <v>113078</v>
      </c>
      <c r="F2373">
        <v>48</v>
      </c>
      <c r="G2373" t="s">
        <v>120001</v>
      </c>
      <c r="H2373" t="s">
        <v>175104</v>
      </c>
      <c r="J2373" t="s">
        <v>269764</v>
      </c>
    </row>
    <row r="2374" spans="1:10">
      <c r="A2374" t="s">
        <v>2375</v>
      </c>
      <c r="B2374" t="s">
        <v>58136</v>
      </c>
      <c r="C2374">
        <v>290525380</v>
      </c>
      <c r="D2374" t="s">
        <v>111344</v>
      </c>
      <c r="E2374" t="s">
        <v>113083</v>
      </c>
      <c r="F2374">
        <v>4</v>
      </c>
      <c r="G2374" t="s">
        <v>120002</v>
      </c>
      <c r="H2374" t="s">
        <v>175105</v>
      </c>
      <c r="I2374" t="s">
        <v>230181</v>
      </c>
      <c r="J2374" t="s">
        <v>269765</v>
      </c>
    </row>
    <row r="2375" spans="1:10">
      <c r="A2375" t="s">
        <v>2376</v>
      </c>
      <c r="B2375" t="s">
        <v>58137</v>
      </c>
      <c r="C2375">
        <v>290526518</v>
      </c>
      <c r="D2375" t="s">
        <v>111344</v>
      </c>
      <c r="E2375" t="s">
        <v>113079</v>
      </c>
      <c r="F2375">
        <v>1</v>
      </c>
      <c r="G2375" t="s">
        <v>120003</v>
      </c>
      <c r="H2375" t="s">
        <v>175106</v>
      </c>
      <c r="J2375" t="s">
        <v>269766</v>
      </c>
    </row>
    <row r="2376" spans="1:10">
      <c r="A2376" t="s">
        <v>2377</v>
      </c>
      <c r="B2376" t="s">
        <v>58138</v>
      </c>
      <c r="C2376">
        <v>290521108</v>
      </c>
      <c r="D2376" t="s">
        <v>111526</v>
      </c>
      <c r="E2376" t="s">
        <v>113086</v>
      </c>
      <c r="F2376">
        <v>5</v>
      </c>
      <c r="G2376" t="s">
        <v>120004</v>
      </c>
      <c r="H2376" t="s">
        <v>175107</v>
      </c>
      <c r="I2376" t="s">
        <v>230182</v>
      </c>
      <c r="J2376" t="s">
        <v>269767</v>
      </c>
    </row>
    <row r="2377" spans="1:10">
      <c r="A2377" t="s">
        <v>2378</v>
      </c>
      <c r="B2377" t="s">
        <v>58139</v>
      </c>
      <c r="C2377">
        <v>291418395</v>
      </c>
      <c r="D2377" t="s">
        <v>111344</v>
      </c>
      <c r="E2377" t="s">
        <v>112712</v>
      </c>
      <c r="F2377">
        <v>14</v>
      </c>
      <c r="G2377" t="s">
        <v>120005</v>
      </c>
      <c r="H2377" t="s">
        <v>175108</v>
      </c>
      <c r="J2377" t="s">
        <v>269768</v>
      </c>
    </row>
    <row r="2378" spans="1:10">
      <c r="A2378" t="s">
        <v>2379</v>
      </c>
      <c r="B2378" t="s">
        <v>58140</v>
      </c>
      <c r="C2378">
        <v>290484422</v>
      </c>
      <c r="D2378" t="s">
        <v>111344</v>
      </c>
      <c r="E2378" t="s">
        <v>112712</v>
      </c>
      <c r="F2378">
        <v>10</v>
      </c>
      <c r="G2378" t="s">
        <v>120006</v>
      </c>
      <c r="H2378" t="s">
        <v>175109</v>
      </c>
      <c r="J2378" t="s">
        <v>269769</v>
      </c>
    </row>
    <row r="2379" spans="1:10">
      <c r="A2379" t="s">
        <v>2380</v>
      </c>
      <c r="B2379" t="s">
        <v>58141</v>
      </c>
      <c r="C2379">
        <v>291433190</v>
      </c>
      <c r="D2379" t="s">
        <v>111344</v>
      </c>
      <c r="E2379" t="s">
        <v>112712</v>
      </c>
      <c r="F2379">
        <v>1</v>
      </c>
      <c r="G2379" t="s">
        <v>120007</v>
      </c>
      <c r="H2379" t="s">
        <v>175110</v>
      </c>
      <c r="I2379" t="s">
        <v>230183</v>
      </c>
      <c r="J2379" t="s">
        <v>269770</v>
      </c>
    </row>
    <row r="2380" spans="1:10">
      <c r="A2380" t="s">
        <v>2381</v>
      </c>
      <c r="B2380" t="s">
        <v>58142</v>
      </c>
      <c r="C2380">
        <v>290521810</v>
      </c>
      <c r="D2380" t="s">
        <v>111344</v>
      </c>
      <c r="E2380" t="s">
        <v>113075</v>
      </c>
      <c r="F2380">
        <v>8</v>
      </c>
      <c r="G2380" t="s">
        <v>120008</v>
      </c>
      <c r="H2380" t="s">
        <v>175111</v>
      </c>
      <c r="I2380" t="s">
        <v>230184</v>
      </c>
      <c r="J2380" t="s">
        <v>269771</v>
      </c>
    </row>
    <row r="2381" spans="1:10">
      <c r="A2381" t="s">
        <v>2382</v>
      </c>
      <c r="B2381" t="s">
        <v>58143</v>
      </c>
      <c r="C2381">
        <v>291420855</v>
      </c>
      <c r="D2381" t="s">
        <v>111344</v>
      </c>
      <c r="E2381" t="s">
        <v>112712</v>
      </c>
      <c r="F2381">
        <v>19</v>
      </c>
      <c r="G2381" t="s">
        <v>120009</v>
      </c>
      <c r="H2381" t="s">
        <v>175112</v>
      </c>
      <c r="J2381" t="s">
        <v>269772</v>
      </c>
    </row>
    <row r="2382" spans="1:10">
      <c r="A2382" t="s">
        <v>2383</v>
      </c>
      <c r="B2382" t="s">
        <v>58144</v>
      </c>
      <c r="C2382">
        <v>290485771</v>
      </c>
      <c r="D2382" t="s">
        <v>111344</v>
      </c>
      <c r="E2382" t="s">
        <v>113075</v>
      </c>
      <c r="F2382">
        <v>7</v>
      </c>
      <c r="G2382" t="s">
        <v>120010</v>
      </c>
      <c r="H2382" t="s">
        <v>175113</v>
      </c>
      <c r="J2382" t="s">
        <v>269773</v>
      </c>
    </row>
    <row r="2383" spans="1:10">
      <c r="A2383" t="s">
        <v>2384</v>
      </c>
      <c r="B2383" t="s">
        <v>58145</v>
      </c>
      <c r="C2383">
        <v>1609253</v>
      </c>
      <c r="D2383" t="s">
        <v>111527</v>
      </c>
      <c r="E2383" t="s">
        <v>113087</v>
      </c>
      <c r="F2383">
        <v>655</v>
      </c>
      <c r="G2383" t="s">
        <v>120011</v>
      </c>
      <c r="H2383" t="s">
        <v>175114</v>
      </c>
      <c r="I2383" t="s">
        <v>230185</v>
      </c>
      <c r="J2383" t="s">
        <v>269774</v>
      </c>
    </row>
    <row r="2384" spans="1:10">
      <c r="A2384" t="s">
        <v>2385</v>
      </c>
      <c r="B2384" t="s">
        <v>58146</v>
      </c>
      <c r="C2384">
        <v>291420703</v>
      </c>
      <c r="D2384" t="s">
        <v>111344</v>
      </c>
      <c r="E2384" t="s">
        <v>113078</v>
      </c>
      <c r="F2384">
        <v>4</v>
      </c>
      <c r="G2384" t="s">
        <v>120012</v>
      </c>
      <c r="H2384" t="s">
        <v>175115</v>
      </c>
      <c r="J2384" t="s">
        <v>269775</v>
      </c>
    </row>
    <row r="2385" spans="1:10">
      <c r="A2385" t="s">
        <v>2386</v>
      </c>
      <c r="B2385" t="s">
        <v>58147</v>
      </c>
      <c r="C2385">
        <v>291425761</v>
      </c>
      <c r="D2385" t="s">
        <v>111344</v>
      </c>
      <c r="E2385" t="s">
        <v>112712</v>
      </c>
      <c r="F2385">
        <v>805</v>
      </c>
      <c r="G2385" t="s">
        <v>120013</v>
      </c>
      <c r="H2385" t="s">
        <v>175116</v>
      </c>
      <c r="J2385" t="s">
        <v>269776</v>
      </c>
    </row>
    <row r="2386" spans="1:10">
      <c r="A2386" t="s">
        <v>2387</v>
      </c>
      <c r="B2386" t="s">
        <v>58148</v>
      </c>
      <c r="C2386">
        <v>291416219</v>
      </c>
      <c r="D2386" t="s">
        <v>111344</v>
      </c>
      <c r="E2386" t="s">
        <v>113088</v>
      </c>
      <c r="F2386">
        <v>8</v>
      </c>
      <c r="G2386" t="s">
        <v>120014</v>
      </c>
      <c r="H2386" t="s">
        <v>175117</v>
      </c>
      <c r="J2386" t="s">
        <v>269777</v>
      </c>
    </row>
    <row r="2387" spans="1:10">
      <c r="A2387" t="s">
        <v>2388</v>
      </c>
      <c r="B2387" t="s">
        <v>58149</v>
      </c>
      <c r="C2387">
        <v>291417074</v>
      </c>
      <c r="D2387" t="s">
        <v>111344</v>
      </c>
      <c r="E2387" t="s">
        <v>113078</v>
      </c>
      <c r="F2387">
        <v>2</v>
      </c>
      <c r="G2387" t="s">
        <v>120015</v>
      </c>
      <c r="H2387" t="s">
        <v>175118</v>
      </c>
      <c r="J2387" t="s">
        <v>269778</v>
      </c>
    </row>
    <row r="2388" spans="1:10">
      <c r="A2388" t="s">
        <v>2389</v>
      </c>
      <c r="B2388" t="s">
        <v>58150</v>
      </c>
      <c r="C2388">
        <v>290485352</v>
      </c>
      <c r="D2388" t="s">
        <v>111344</v>
      </c>
      <c r="E2388" t="s">
        <v>112712</v>
      </c>
      <c r="F2388">
        <v>5</v>
      </c>
      <c r="G2388" t="s">
        <v>120016</v>
      </c>
      <c r="H2388" t="s">
        <v>175119</v>
      </c>
      <c r="J2388" t="s">
        <v>269779</v>
      </c>
    </row>
    <row r="2389" spans="1:10">
      <c r="A2389" t="s">
        <v>2390</v>
      </c>
      <c r="B2389" t="s">
        <v>58151</v>
      </c>
      <c r="C2389">
        <v>290521710</v>
      </c>
      <c r="D2389" t="s">
        <v>111344</v>
      </c>
      <c r="E2389" t="s">
        <v>112712</v>
      </c>
      <c r="F2389">
        <v>36</v>
      </c>
      <c r="G2389" t="s">
        <v>120017</v>
      </c>
      <c r="H2389" t="s">
        <v>175120</v>
      </c>
      <c r="I2389" t="s">
        <v>230186</v>
      </c>
      <c r="J2389" t="s">
        <v>269780</v>
      </c>
    </row>
    <row r="2390" spans="1:10">
      <c r="A2390" t="s">
        <v>2391</v>
      </c>
      <c r="B2390" t="s">
        <v>58152</v>
      </c>
      <c r="C2390">
        <v>291415002</v>
      </c>
      <c r="D2390" t="s">
        <v>111344</v>
      </c>
      <c r="E2390" t="s">
        <v>113079</v>
      </c>
      <c r="F2390">
        <v>237</v>
      </c>
      <c r="G2390" t="s">
        <v>120018</v>
      </c>
      <c r="H2390" t="s">
        <v>175121</v>
      </c>
      <c r="J2390" t="s">
        <v>269781</v>
      </c>
    </row>
    <row r="2391" spans="1:10">
      <c r="A2391" t="s">
        <v>2392</v>
      </c>
      <c r="B2391" t="s">
        <v>58153</v>
      </c>
      <c r="C2391">
        <v>290490401</v>
      </c>
      <c r="D2391" t="s">
        <v>111344</v>
      </c>
      <c r="E2391" t="s">
        <v>113078</v>
      </c>
      <c r="F2391">
        <v>24</v>
      </c>
      <c r="G2391" t="s">
        <v>120019</v>
      </c>
      <c r="H2391" t="s">
        <v>175122</v>
      </c>
      <c r="J2391" t="s">
        <v>269782</v>
      </c>
    </row>
    <row r="2392" spans="1:10">
      <c r="A2392" t="s">
        <v>2393</v>
      </c>
      <c r="B2392" t="s">
        <v>58154</v>
      </c>
      <c r="C2392">
        <v>290487731</v>
      </c>
      <c r="D2392" t="s">
        <v>111528</v>
      </c>
      <c r="E2392" t="s">
        <v>113089</v>
      </c>
      <c r="F2392">
        <v>235</v>
      </c>
      <c r="G2392" t="s">
        <v>120020</v>
      </c>
      <c r="H2392" t="s">
        <v>175123</v>
      </c>
      <c r="I2392" t="s">
        <v>230187</v>
      </c>
      <c r="J2392" t="s">
        <v>269783</v>
      </c>
    </row>
    <row r="2393" spans="1:10">
      <c r="A2393" t="s">
        <v>2394</v>
      </c>
      <c r="B2393" t="s">
        <v>58155</v>
      </c>
      <c r="C2393">
        <v>290487762</v>
      </c>
      <c r="D2393" t="s">
        <v>111344</v>
      </c>
      <c r="E2393" t="s">
        <v>112712</v>
      </c>
      <c r="F2393">
        <v>8</v>
      </c>
      <c r="G2393" t="s">
        <v>120021</v>
      </c>
      <c r="H2393" t="s">
        <v>175124</v>
      </c>
      <c r="I2393" t="s">
        <v>230188</v>
      </c>
      <c r="J2393" t="s">
        <v>269784</v>
      </c>
    </row>
    <row r="2394" spans="1:10">
      <c r="A2394" t="s">
        <v>2395</v>
      </c>
      <c r="B2394" t="s">
        <v>58156</v>
      </c>
      <c r="C2394">
        <v>1631283</v>
      </c>
      <c r="D2394" t="s">
        <v>111344</v>
      </c>
      <c r="E2394" t="s">
        <v>112712</v>
      </c>
      <c r="F2394">
        <v>2356</v>
      </c>
      <c r="G2394" t="s">
        <v>120022</v>
      </c>
      <c r="I2394" t="s">
        <v>230189</v>
      </c>
      <c r="J2394" t="s">
        <v>269785</v>
      </c>
    </row>
    <row r="2395" spans="1:10">
      <c r="A2395" t="s">
        <v>2396</v>
      </c>
      <c r="B2395" t="s">
        <v>58157</v>
      </c>
      <c r="C2395">
        <v>291435298</v>
      </c>
      <c r="D2395" t="s">
        <v>111344</v>
      </c>
      <c r="E2395" t="s">
        <v>112712</v>
      </c>
      <c r="F2395">
        <v>1</v>
      </c>
      <c r="G2395" t="s">
        <v>120023</v>
      </c>
      <c r="H2395" t="s">
        <v>175125</v>
      </c>
      <c r="J2395" t="s">
        <v>269786</v>
      </c>
    </row>
    <row r="2396" spans="1:10">
      <c r="A2396" t="s">
        <v>2397</v>
      </c>
      <c r="B2396" t="s">
        <v>58158</v>
      </c>
      <c r="C2396">
        <v>291445119</v>
      </c>
      <c r="D2396" t="s">
        <v>111344</v>
      </c>
      <c r="E2396" t="s">
        <v>112740</v>
      </c>
      <c r="F2396">
        <v>3</v>
      </c>
      <c r="G2396" t="s">
        <v>120024</v>
      </c>
      <c r="H2396" t="s">
        <v>175126</v>
      </c>
      <c r="J2396" t="s">
        <v>269787</v>
      </c>
    </row>
    <row r="2397" spans="1:10">
      <c r="A2397" t="s">
        <v>2398</v>
      </c>
      <c r="B2397" t="s">
        <v>58159</v>
      </c>
      <c r="C2397">
        <v>291416419</v>
      </c>
      <c r="D2397" t="s">
        <v>111344</v>
      </c>
      <c r="E2397" t="s">
        <v>113078</v>
      </c>
      <c r="F2397">
        <v>334</v>
      </c>
      <c r="G2397" t="s">
        <v>120025</v>
      </c>
      <c r="H2397" t="s">
        <v>175127</v>
      </c>
      <c r="J2397" t="s">
        <v>269788</v>
      </c>
    </row>
    <row r="2398" spans="1:10">
      <c r="A2398" t="s">
        <v>2399</v>
      </c>
      <c r="B2398" t="s">
        <v>58160</v>
      </c>
      <c r="C2398">
        <v>291415104</v>
      </c>
      <c r="D2398" t="s">
        <v>111344</v>
      </c>
      <c r="E2398" t="s">
        <v>113078</v>
      </c>
      <c r="F2398">
        <v>69</v>
      </c>
      <c r="G2398" t="s">
        <v>120026</v>
      </c>
      <c r="H2398" t="s">
        <v>175128</v>
      </c>
      <c r="I2398" t="s">
        <v>230190</v>
      </c>
      <c r="J2398" t="s">
        <v>269789</v>
      </c>
    </row>
    <row r="2399" spans="1:10">
      <c r="A2399" t="s">
        <v>2400</v>
      </c>
      <c r="B2399" t="s">
        <v>58161</v>
      </c>
      <c r="C2399">
        <v>291414574</v>
      </c>
      <c r="D2399" t="s">
        <v>111344</v>
      </c>
      <c r="E2399" t="s">
        <v>112712</v>
      </c>
      <c r="F2399">
        <v>28</v>
      </c>
      <c r="G2399" t="s">
        <v>120027</v>
      </c>
      <c r="H2399" t="s">
        <v>175129</v>
      </c>
      <c r="I2399" t="s">
        <v>230191</v>
      </c>
      <c r="J2399" t="s">
        <v>269790</v>
      </c>
    </row>
    <row r="2400" spans="1:10">
      <c r="A2400" t="s">
        <v>2401</v>
      </c>
      <c r="B2400" t="s">
        <v>58162</v>
      </c>
      <c r="C2400">
        <v>284008383</v>
      </c>
      <c r="D2400" t="s">
        <v>111344</v>
      </c>
      <c r="E2400" t="s">
        <v>113079</v>
      </c>
      <c r="F2400">
        <v>66</v>
      </c>
      <c r="G2400" t="s">
        <v>120028</v>
      </c>
      <c r="H2400" t="s">
        <v>175130</v>
      </c>
      <c r="I2400" t="s">
        <v>230192</v>
      </c>
      <c r="J2400" t="s">
        <v>269791</v>
      </c>
    </row>
    <row r="2401" spans="1:10">
      <c r="A2401" t="s">
        <v>2402</v>
      </c>
      <c r="B2401" t="s">
        <v>58163</v>
      </c>
      <c r="C2401">
        <v>290492023</v>
      </c>
      <c r="D2401" t="s">
        <v>111526</v>
      </c>
      <c r="E2401" t="s">
        <v>113086</v>
      </c>
      <c r="F2401">
        <v>5</v>
      </c>
      <c r="G2401" t="s">
        <v>120029</v>
      </c>
      <c r="H2401" t="s">
        <v>175131</v>
      </c>
      <c r="J2401" t="s">
        <v>269792</v>
      </c>
    </row>
    <row r="2402" spans="1:10">
      <c r="A2402" t="s">
        <v>2403</v>
      </c>
      <c r="B2402" t="s">
        <v>58164</v>
      </c>
      <c r="C2402">
        <v>279601443</v>
      </c>
      <c r="D2402" t="s">
        <v>111344</v>
      </c>
      <c r="E2402" t="s">
        <v>112712</v>
      </c>
      <c r="F2402">
        <v>10</v>
      </c>
      <c r="G2402" t="s">
        <v>120030</v>
      </c>
      <c r="H2402" t="s">
        <v>175132</v>
      </c>
      <c r="I2402" t="s">
        <v>230193</v>
      </c>
      <c r="J2402" t="s">
        <v>269793</v>
      </c>
    </row>
    <row r="2403" spans="1:10">
      <c r="A2403" t="s">
        <v>2404</v>
      </c>
      <c r="B2403" t="s">
        <v>58165</v>
      </c>
      <c r="C2403">
        <v>291415654</v>
      </c>
      <c r="D2403" t="s">
        <v>111344</v>
      </c>
      <c r="E2403" t="s">
        <v>113078</v>
      </c>
      <c r="F2403">
        <v>86</v>
      </c>
      <c r="G2403" t="s">
        <v>120031</v>
      </c>
      <c r="H2403" t="s">
        <v>175133</v>
      </c>
      <c r="J2403" t="s">
        <v>269794</v>
      </c>
    </row>
    <row r="2404" spans="1:10">
      <c r="A2404" t="s">
        <v>2405</v>
      </c>
      <c r="B2404" t="s">
        <v>58166</v>
      </c>
      <c r="C2404">
        <v>291419658</v>
      </c>
      <c r="D2404" t="s">
        <v>111344</v>
      </c>
      <c r="E2404" t="s">
        <v>113078</v>
      </c>
      <c r="F2404">
        <v>34</v>
      </c>
      <c r="G2404" t="s">
        <v>120032</v>
      </c>
      <c r="H2404" t="s">
        <v>175134</v>
      </c>
      <c r="I2404" t="s">
        <v>230194</v>
      </c>
      <c r="J2404" t="s">
        <v>269795</v>
      </c>
    </row>
    <row r="2405" spans="1:10">
      <c r="A2405" t="s">
        <v>2406</v>
      </c>
      <c r="B2405" t="s">
        <v>58167</v>
      </c>
      <c r="C2405">
        <v>290487593</v>
      </c>
      <c r="D2405" t="s">
        <v>111344</v>
      </c>
      <c r="E2405" t="s">
        <v>113081</v>
      </c>
      <c r="F2405">
        <v>6</v>
      </c>
      <c r="G2405" t="s">
        <v>120033</v>
      </c>
      <c r="H2405" t="s">
        <v>175135</v>
      </c>
      <c r="I2405" t="s">
        <v>230195</v>
      </c>
      <c r="J2405" t="s">
        <v>269796</v>
      </c>
    </row>
    <row r="2406" spans="1:10">
      <c r="A2406" t="s">
        <v>2407</v>
      </c>
      <c r="B2406" t="s">
        <v>58168</v>
      </c>
      <c r="C2406">
        <v>290485379</v>
      </c>
      <c r="D2406" t="s">
        <v>111344</v>
      </c>
      <c r="E2406" t="s">
        <v>113075</v>
      </c>
      <c r="F2406">
        <v>18</v>
      </c>
      <c r="G2406" t="s">
        <v>120034</v>
      </c>
      <c r="H2406" t="s">
        <v>175136</v>
      </c>
      <c r="J2406" t="s">
        <v>269797</v>
      </c>
    </row>
    <row r="2407" spans="1:10">
      <c r="A2407" t="s">
        <v>2408</v>
      </c>
      <c r="B2407" t="s">
        <v>58169</v>
      </c>
      <c r="C2407">
        <v>290489397</v>
      </c>
      <c r="D2407" t="s">
        <v>111344</v>
      </c>
      <c r="E2407" t="s">
        <v>113083</v>
      </c>
      <c r="F2407">
        <v>3</v>
      </c>
      <c r="G2407" t="s">
        <v>120035</v>
      </c>
      <c r="H2407" t="s">
        <v>175137</v>
      </c>
      <c r="J2407" t="s">
        <v>269798</v>
      </c>
    </row>
    <row r="2408" spans="1:10">
      <c r="A2408" t="s">
        <v>2409</v>
      </c>
      <c r="B2408" t="s">
        <v>58170</v>
      </c>
      <c r="C2408">
        <v>291441112</v>
      </c>
      <c r="D2408" t="s">
        <v>111344</v>
      </c>
      <c r="E2408" t="s">
        <v>113078</v>
      </c>
      <c r="F2408">
        <v>40</v>
      </c>
      <c r="G2408" t="s">
        <v>120036</v>
      </c>
      <c r="H2408" t="s">
        <v>175138</v>
      </c>
      <c r="I2408" t="s">
        <v>230196</v>
      </c>
      <c r="J2408" t="s">
        <v>269799</v>
      </c>
    </row>
    <row r="2409" spans="1:10">
      <c r="A2409" t="s">
        <v>2410</v>
      </c>
      <c r="B2409" t="s">
        <v>58171</v>
      </c>
      <c r="C2409">
        <v>291420586</v>
      </c>
      <c r="D2409" t="s">
        <v>111344</v>
      </c>
      <c r="E2409" t="s">
        <v>112712</v>
      </c>
      <c r="F2409">
        <v>30</v>
      </c>
      <c r="G2409" t="s">
        <v>120037</v>
      </c>
      <c r="H2409" t="s">
        <v>175139</v>
      </c>
      <c r="J2409" t="s">
        <v>269800</v>
      </c>
    </row>
    <row r="2410" spans="1:10">
      <c r="A2410" t="s">
        <v>2411</v>
      </c>
      <c r="B2410" t="s">
        <v>58172</v>
      </c>
      <c r="C2410">
        <v>290492048</v>
      </c>
      <c r="D2410" t="s">
        <v>111344</v>
      </c>
      <c r="E2410" t="s">
        <v>112712</v>
      </c>
      <c r="F2410">
        <v>411</v>
      </c>
      <c r="G2410" t="s">
        <v>120038</v>
      </c>
      <c r="H2410" t="s">
        <v>175140</v>
      </c>
      <c r="I2410" t="s">
        <v>230197</v>
      </c>
      <c r="J2410" t="s">
        <v>269801</v>
      </c>
    </row>
    <row r="2411" spans="1:10">
      <c r="A2411" t="s">
        <v>2412</v>
      </c>
      <c r="B2411" t="s">
        <v>58173</v>
      </c>
      <c r="C2411">
        <v>291443971</v>
      </c>
      <c r="D2411" t="s">
        <v>111344</v>
      </c>
      <c r="E2411" t="s">
        <v>113083</v>
      </c>
      <c r="F2411">
        <v>96</v>
      </c>
      <c r="G2411" t="s">
        <v>120039</v>
      </c>
      <c r="H2411" t="s">
        <v>175141</v>
      </c>
      <c r="I2411" t="s">
        <v>230198</v>
      </c>
      <c r="J2411" t="s">
        <v>269802</v>
      </c>
    </row>
    <row r="2412" spans="1:10">
      <c r="A2412" t="s">
        <v>2413</v>
      </c>
      <c r="B2412" t="s">
        <v>58174</v>
      </c>
      <c r="C2412">
        <v>290492037</v>
      </c>
      <c r="D2412" t="s">
        <v>111344</v>
      </c>
      <c r="E2412" t="s">
        <v>112712</v>
      </c>
      <c r="F2412">
        <v>29</v>
      </c>
      <c r="G2412" t="s">
        <v>120040</v>
      </c>
      <c r="H2412" t="s">
        <v>175142</v>
      </c>
      <c r="I2412" t="s">
        <v>230199</v>
      </c>
      <c r="J2412" t="s">
        <v>269803</v>
      </c>
    </row>
    <row r="2413" spans="1:10">
      <c r="A2413" t="s">
        <v>2414</v>
      </c>
      <c r="B2413" t="s">
        <v>58175</v>
      </c>
      <c r="C2413">
        <v>290492435</v>
      </c>
      <c r="D2413" t="s">
        <v>111344</v>
      </c>
      <c r="E2413" t="s">
        <v>113078</v>
      </c>
      <c r="F2413">
        <v>28</v>
      </c>
      <c r="G2413" t="s">
        <v>120041</v>
      </c>
      <c r="H2413" t="s">
        <v>175143</v>
      </c>
      <c r="I2413" t="s">
        <v>230200</v>
      </c>
      <c r="J2413" t="s">
        <v>269804</v>
      </c>
    </row>
    <row r="2414" spans="1:10">
      <c r="A2414" t="s">
        <v>2415</v>
      </c>
      <c r="B2414" t="s">
        <v>58176</v>
      </c>
      <c r="C2414">
        <v>289704041</v>
      </c>
      <c r="D2414" t="s">
        <v>111344</v>
      </c>
      <c r="E2414" t="s">
        <v>112712</v>
      </c>
      <c r="F2414">
        <v>2</v>
      </c>
      <c r="G2414" t="s">
        <v>120042</v>
      </c>
      <c r="H2414" t="s">
        <v>175144</v>
      </c>
      <c r="I2414" t="s">
        <v>230201</v>
      </c>
      <c r="J2414" t="s">
        <v>269805</v>
      </c>
    </row>
    <row r="2415" spans="1:10">
      <c r="A2415" t="s">
        <v>2416</v>
      </c>
      <c r="B2415" t="s">
        <v>58177</v>
      </c>
      <c r="C2415">
        <v>290484685</v>
      </c>
      <c r="D2415" t="s">
        <v>111344</v>
      </c>
      <c r="E2415" t="s">
        <v>112740</v>
      </c>
      <c r="F2415">
        <v>234</v>
      </c>
      <c r="G2415" t="s">
        <v>120043</v>
      </c>
      <c r="H2415" t="s">
        <v>175145</v>
      </c>
      <c r="I2415" t="s">
        <v>230202</v>
      </c>
      <c r="J2415" t="s">
        <v>269806</v>
      </c>
    </row>
    <row r="2416" spans="1:10">
      <c r="A2416" t="s">
        <v>2417</v>
      </c>
      <c r="B2416" t="s">
        <v>58178</v>
      </c>
      <c r="C2416">
        <v>290485423</v>
      </c>
      <c r="D2416" t="s">
        <v>111344</v>
      </c>
      <c r="E2416" t="s">
        <v>113079</v>
      </c>
      <c r="F2416">
        <v>34</v>
      </c>
      <c r="G2416" t="s">
        <v>120044</v>
      </c>
      <c r="H2416" t="s">
        <v>175146</v>
      </c>
      <c r="I2416" t="s">
        <v>230203</v>
      </c>
      <c r="J2416" t="s">
        <v>269807</v>
      </c>
    </row>
    <row r="2417" spans="1:10">
      <c r="A2417" t="s">
        <v>2418</v>
      </c>
      <c r="B2417" t="s">
        <v>58179</v>
      </c>
      <c r="C2417">
        <v>291419359</v>
      </c>
      <c r="D2417" t="s">
        <v>111344</v>
      </c>
      <c r="E2417" t="s">
        <v>112712</v>
      </c>
      <c r="F2417">
        <v>3</v>
      </c>
      <c r="G2417" t="s">
        <v>120045</v>
      </c>
      <c r="H2417" t="s">
        <v>175147</v>
      </c>
      <c r="I2417" t="s">
        <v>230204</v>
      </c>
      <c r="J2417" t="s">
        <v>269808</v>
      </c>
    </row>
    <row r="2418" spans="1:10">
      <c r="A2418" t="s">
        <v>2419</v>
      </c>
      <c r="B2418" t="s">
        <v>58180</v>
      </c>
      <c r="C2418">
        <v>291428422</v>
      </c>
      <c r="D2418" t="s">
        <v>111344</v>
      </c>
      <c r="E2418" t="s">
        <v>113078</v>
      </c>
      <c r="F2418">
        <v>1</v>
      </c>
      <c r="G2418" t="s">
        <v>120046</v>
      </c>
      <c r="H2418" t="s">
        <v>175148</v>
      </c>
      <c r="I2418" t="s">
        <v>230205</v>
      </c>
      <c r="J2418" t="s">
        <v>269809</v>
      </c>
    </row>
    <row r="2419" spans="1:10">
      <c r="A2419" t="s">
        <v>2420</v>
      </c>
      <c r="B2419" t="s">
        <v>58181</v>
      </c>
      <c r="C2419">
        <v>290490156</v>
      </c>
      <c r="D2419" t="s">
        <v>111344</v>
      </c>
      <c r="E2419" t="s">
        <v>113078</v>
      </c>
      <c r="F2419">
        <v>13</v>
      </c>
      <c r="G2419" t="s">
        <v>120047</v>
      </c>
      <c r="H2419" t="s">
        <v>175149</v>
      </c>
      <c r="I2419" t="s">
        <v>230206</v>
      </c>
      <c r="J2419" t="s">
        <v>269810</v>
      </c>
    </row>
    <row r="2420" spans="1:10">
      <c r="A2420" t="s">
        <v>2421</v>
      </c>
      <c r="B2420" t="s">
        <v>58182</v>
      </c>
      <c r="C2420">
        <v>290491792</v>
      </c>
      <c r="D2420" t="s">
        <v>111344</v>
      </c>
      <c r="E2420" t="s">
        <v>113078</v>
      </c>
      <c r="F2420">
        <v>1</v>
      </c>
      <c r="G2420" t="s">
        <v>120048</v>
      </c>
      <c r="H2420" t="s">
        <v>175150</v>
      </c>
      <c r="I2420" t="s">
        <v>230207</v>
      </c>
      <c r="J2420" t="s">
        <v>269811</v>
      </c>
    </row>
    <row r="2421" spans="1:10">
      <c r="A2421" t="s">
        <v>2422</v>
      </c>
      <c r="B2421" t="s">
        <v>58183</v>
      </c>
      <c r="C2421">
        <v>290488615</v>
      </c>
      <c r="D2421" t="s">
        <v>111344</v>
      </c>
      <c r="E2421" t="s">
        <v>112740</v>
      </c>
      <c r="F2421">
        <v>369</v>
      </c>
      <c r="G2421" t="s">
        <v>120049</v>
      </c>
      <c r="H2421" t="s">
        <v>175151</v>
      </c>
      <c r="I2421" t="s">
        <v>230208</v>
      </c>
      <c r="J2421" t="s">
        <v>269812</v>
      </c>
    </row>
    <row r="2422" spans="1:10">
      <c r="A2422" t="s">
        <v>2423</v>
      </c>
      <c r="B2422" t="s">
        <v>58184</v>
      </c>
      <c r="C2422">
        <v>291421308</v>
      </c>
      <c r="D2422" t="s">
        <v>111344</v>
      </c>
      <c r="E2422" t="s">
        <v>113078</v>
      </c>
      <c r="F2422">
        <v>3</v>
      </c>
      <c r="G2422" t="s">
        <v>120050</v>
      </c>
      <c r="H2422" t="s">
        <v>175152</v>
      </c>
      <c r="I2422" t="s">
        <v>230209</v>
      </c>
      <c r="J2422" t="s">
        <v>269813</v>
      </c>
    </row>
    <row r="2423" spans="1:10">
      <c r="A2423" t="s">
        <v>2424</v>
      </c>
      <c r="B2423" t="s">
        <v>58185</v>
      </c>
      <c r="C2423">
        <v>290482989</v>
      </c>
      <c r="D2423" t="s">
        <v>111344</v>
      </c>
      <c r="E2423" t="s">
        <v>113078</v>
      </c>
      <c r="F2423">
        <v>48</v>
      </c>
      <c r="G2423" t="s">
        <v>120051</v>
      </c>
      <c r="H2423" t="s">
        <v>175153</v>
      </c>
      <c r="I2423" t="s">
        <v>230210</v>
      </c>
      <c r="J2423" t="s">
        <v>269814</v>
      </c>
    </row>
    <row r="2424" spans="1:10">
      <c r="A2424" t="s">
        <v>2425</v>
      </c>
      <c r="B2424" t="s">
        <v>58186</v>
      </c>
      <c r="C2424">
        <v>290525551</v>
      </c>
      <c r="D2424" t="s">
        <v>111344</v>
      </c>
      <c r="E2424" t="s">
        <v>113083</v>
      </c>
      <c r="F2424">
        <v>16</v>
      </c>
      <c r="G2424" t="s">
        <v>120052</v>
      </c>
      <c r="H2424" t="s">
        <v>175154</v>
      </c>
      <c r="I2424" t="s">
        <v>230211</v>
      </c>
      <c r="J2424" t="s">
        <v>269815</v>
      </c>
    </row>
    <row r="2425" spans="1:10">
      <c r="A2425" t="s">
        <v>2426</v>
      </c>
      <c r="B2425" t="s">
        <v>58187</v>
      </c>
      <c r="C2425">
        <v>289704044</v>
      </c>
      <c r="D2425" t="s">
        <v>111344</v>
      </c>
      <c r="E2425" t="s">
        <v>112712</v>
      </c>
      <c r="F2425">
        <v>1</v>
      </c>
      <c r="G2425" t="s">
        <v>120053</v>
      </c>
      <c r="H2425" t="s">
        <v>175155</v>
      </c>
      <c r="J2425" t="s">
        <v>269816</v>
      </c>
    </row>
    <row r="2426" spans="1:10">
      <c r="A2426" t="s">
        <v>2427</v>
      </c>
      <c r="B2426" t="s">
        <v>58188</v>
      </c>
      <c r="C2426">
        <v>290489370</v>
      </c>
      <c r="D2426" t="s">
        <v>111344</v>
      </c>
      <c r="E2426" t="s">
        <v>113083</v>
      </c>
      <c r="F2426">
        <v>28</v>
      </c>
      <c r="G2426" t="s">
        <v>120054</v>
      </c>
      <c r="H2426" t="s">
        <v>175156</v>
      </c>
      <c r="I2426" t="s">
        <v>230212</v>
      </c>
      <c r="J2426" t="s">
        <v>269817</v>
      </c>
    </row>
    <row r="2427" spans="1:10">
      <c r="A2427" t="s">
        <v>2428</v>
      </c>
      <c r="B2427" t="s">
        <v>58189</v>
      </c>
      <c r="C2427">
        <v>291428178</v>
      </c>
      <c r="D2427" t="s">
        <v>111344</v>
      </c>
      <c r="E2427" t="s">
        <v>112712</v>
      </c>
      <c r="F2427">
        <v>3</v>
      </c>
      <c r="G2427" t="s">
        <v>120055</v>
      </c>
      <c r="H2427" t="s">
        <v>175157</v>
      </c>
      <c r="I2427" t="s">
        <v>230213</v>
      </c>
      <c r="J2427" t="s">
        <v>269818</v>
      </c>
    </row>
    <row r="2428" spans="1:10">
      <c r="A2428" t="s">
        <v>2429</v>
      </c>
      <c r="B2428" t="s">
        <v>58190</v>
      </c>
      <c r="C2428">
        <v>290492362</v>
      </c>
      <c r="D2428" t="s">
        <v>111344</v>
      </c>
      <c r="E2428" t="s">
        <v>112712</v>
      </c>
      <c r="F2428">
        <v>340</v>
      </c>
      <c r="G2428" t="s">
        <v>120056</v>
      </c>
      <c r="H2428" t="s">
        <v>175158</v>
      </c>
      <c r="I2428" t="s">
        <v>230214</v>
      </c>
      <c r="J2428" t="s">
        <v>269819</v>
      </c>
    </row>
    <row r="2429" spans="1:10">
      <c r="A2429" t="s">
        <v>2430</v>
      </c>
      <c r="B2429" t="s">
        <v>58191</v>
      </c>
      <c r="C2429">
        <v>291415906</v>
      </c>
      <c r="D2429" t="s">
        <v>111344</v>
      </c>
      <c r="E2429" t="s">
        <v>112712</v>
      </c>
      <c r="F2429">
        <v>61</v>
      </c>
      <c r="G2429" t="s">
        <v>120057</v>
      </c>
      <c r="H2429" t="s">
        <v>175159</v>
      </c>
      <c r="I2429" t="s">
        <v>230215</v>
      </c>
      <c r="J2429" t="s">
        <v>269820</v>
      </c>
    </row>
    <row r="2430" spans="1:10">
      <c r="A2430" t="s">
        <v>2431</v>
      </c>
      <c r="B2430" t="s">
        <v>58192</v>
      </c>
      <c r="C2430">
        <v>291420986</v>
      </c>
      <c r="D2430" t="s">
        <v>111344</v>
      </c>
      <c r="E2430" t="s">
        <v>112712</v>
      </c>
      <c r="F2430">
        <v>12</v>
      </c>
      <c r="G2430" t="s">
        <v>120058</v>
      </c>
      <c r="H2430" t="s">
        <v>175160</v>
      </c>
      <c r="J2430" t="s">
        <v>269821</v>
      </c>
    </row>
    <row r="2431" spans="1:10">
      <c r="A2431" t="s">
        <v>2432</v>
      </c>
      <c r="B2431" t="s">
        <v>58193</v>
      </c>
      <c r="C2431">
        <v>290490870</v>
      </c>
      <c r="D2431" t="s">
        <v>111344</v>
      </c>
      <c r="E2431" t="s">
        <v>112712</v>
      </c>
      <c r="F2431">
        <v>65</v>
      </c>
      <c r="G2431" t="s">
        <v>120059</v>
      </c>
      <c r="H2431" t="s">
        <v>175161</v>
      </c>
      <c r="I2431" t="s">
        <v>230216</v>
      </c>
      <c r="J2431" t="s">
        <v>269822</v>
      </c>
    </row>
    <row r="2432" spans="1:10">
      <c r="A2432" t="s">
        <v>2433</v>
      </c>
      <c r="B2432" t="s">
        <v>58194</v>
      </c>
      <c r="C2432">
        <v>290521899</v>
      </c>
      <c r="D2432" t="s">
        <v>111344</v>
      </c>
      <c r="E2432" t="s">
        <v>113079</v>
      </c>
      <c r="F2432">
        <v>1</v>
      </c>
      <c r="G2432" t="s">
        <v>120060</v>
      </c>
      <c r="H2432" t="s">
        <v>175162</v>
      </c>
      <c r="I2432" t="s">
        <v>230217</v>
      </c>
      <c r="J2432" t="s">
        <v>269823</v>
      </c>
    </row>
    <row r="2433" spans="1:10">
      <c r="A2433" t="s">
        <v>2434</v>
      </c>
      <c r="B2433" t="s">
        <v>58195</v>
      </c>
      <c r="C2433">
        <v>284130140</v>
      </c>
      <c r="D2433" t="s">
        <v>111344</v>
      </c>
      <c r="E2433" t="s">
        <v>113079</v>
      </c>
      <c r="F2433">
        <v>838</v>
      </c>
      <c r="G2433" t="s">
        <v>120061</v>
      </c>
      <c r="H2433" t="s">
        <v>175163</v>
      </c>
      <c r="I2433" t="s">
        <v>230218</v>
      </c>
      <c r="J2433" t="s">
        <v>269824</v>
      </c>
    </row>
    <row r="2434" spans="1:10">
      <c r="A2434" t="s">
        <v>2435</v>
      </c>
      <c r="B2434" t="s">
        <v>58196</v>
      </c>
      <c r="C2434">
        <v>290483913</v>
      </c>
      <c r="D2434" t="s">
        <v>111344</v>
      </c>
      <c r="E2434" t="s">
        <v>113075</v>
      </c>
      <c r="F2434">
        <v>150</v>
      </c>
      <c r="G2434" t="s">
        <v>120062</v>
      </c>
      <c r="H2434" t="s">
        <v>175164</v>
      </c>
      <c r="I2434" t="s">
        <v>230219</v>
      </c>
      <c r="J2434" t="s">
        <v>269825</v>
      </c>
    </row>
    <row r="2435" spans="1:10">
      <c r="A2435" t="s">
        <v>2436</v>
      </c>
      <c r="B2435" t="s">
        <v>58197</v>
      </c>
      <c r="C2435">
        <v>290491475</v>
      </c>
      <c r="D2435" t="s">
        <v>111344</v>
      </c>
      <c r="E2435" t="s">
        <v>113085</v>
      </c>
      <c r="F2435">
        <v>13</v>
      </c>
      <c r="G2435" t="s">
        <v>120063</v>
      </c>
      <c r="H2435" t="s">
        <v>175165</v>
      </c>
      <c r="I2435" t="s">
        <v>230220</v>
      </c>
      <c r="J2435" t="s">
        <v>269826</v>
      </c>
    </row>
    <row r="2436" spans="1:10">
      <c r="A2436" t="s">
        <v>2437</v>
      </c>
      <c r="B2436" t="s">
        <v>58198</v>
      </c>
      <c r="C2436">
        <v>290491551</v>
      </c>
      <c r="D2436" t="s">
        <v>111344</v>
      </c>
      <c r="E2436" t="s">
        <v>113078</v>
      </c>
      <c r="F2436">
        <v>1222</v>
      </c>
      <c r="G2436" t="s">
        <v>120064</v>
      </c>
      <c r="H2436" t="s">
        <v>175166</v>
      </c>
      <c r="J2436" t="s">
        <v>269827</v>
      </c>
    </row>
    <row r="2437" spans="1:10">
      <c r="A2437" t="s">
        <v>2438</v>
      </c>
      <c r="B2437" t="s">
        <v>58199</v>
      </c>
      <c r="C2437">
        <v>291429166</v>
      </c>
      <c r="D2437" t="s">
        <v>111344</v>
      </c>
      <c r="E2437" t="s">
        <v>113079</v>
      </c>
      <c r="F2437">
        <v>19</v>
      </c>
      <c r="G2437" t="s">
        <v>120065</v>
      </c>
      <c r="H2437" t="s">
        <v>175167</v>
      </c>
      <c r="J2437" t="s">
        <v>269828</v>
      </c>
    </row>
    <row r="2438" spans="1:10">
      <c r="A2438" t="s">
        <v>2439</v>
      </c>
      <c r="B2438" t="s">
        <v>58200</v>
      </c>
      <c r="C2438">
        <v>291445446</v>
      </c>
      <c r="D2438" t="s">
        <v>111344</v>
      </c>
      <c r="E2438" t="s">
        <v>112712</v>
      </c>
      <c r="F2438">
        <v>99</v>
      </c>
      <c r="G2438" t="s">
        <v>120066</v>
      </c>
      <c r="H2438" t="s">
        <v>175168</v>
      </c>
      <c r="I2438" t="s">
        <v>230221</v>
      </c>
      <c r="J2438" t="s">
        <v>269829</v>
      </c>
    </row>
    <row r="2439" spans="1:10">
      <c r="A2439" t="s">
        <v>2440</v>
      </c>
      <c r="B2439" t="s">
        <v>58201</v>
      </c>
      <c r="C2439">
        <v>290484027</v>
      </c>
      <c r="D2439" t="s">
        <v>111524</v>
      </c>
      <c r="E2439" t="s">
        <v>113090</v>
      </c>
      <c r="F2439">
        <v>1</v>
      </c>
      <c r="G2439" t="s">
        <v>120067</v>
      </c>
      <c r="H2439" t="s">
        <v>175169</v>
      </c>
      <c r="J2439" t="s">
        <v>269830</v>
      </c>
    </row>
    <row r="2440" spans="1:10">
      <c r="A2440" t="s">
        <v>2441</v>
      </c>
      <c r="B2440" t="s">
        <v>58202</v>
      </c>
      <c r="C2440">
        <v>291430812</v>
      </c>
      <c r="D2440" t="s">
        <v>111344</v>
      </c>
      <c r="E2440" t="s">
        <v>112712</v>
      </c>
      <c r="F2440">
        <v>17</v>
      </c>
      <c r="H2440" t="s">
        <v>175170</v>
      </c>
    </row>
    <row r="2441" spans="1:10">
      <c r="A2441" t="s">
        <v>2442</v>
      </c>
      <c r="B2441" t="s">
        <v>58203</v>
      </c>
      <c r="C2441">
        <v>283012747</v>
      </c>
      <c r="D2441" t="s">
        <v>111344</v>
      </c>
      <c r="E2441" t="s">
        <v>112712</v>
      </c>
      <c r="F2441">
        <v>9</v>
      </c>
      <c r="G2441" t="s">
        <v>120068</v>
      </c>
      <c r="H2441" t="s">
        <v>175171</v>
      </c>
      <c r="I2441" t="s">
        <v>230222</v>
      </c>
      <c r="J2441" t="s">
        <v>269831</v>
      </c>
    </row>
    <row r="2442" spans="1:10">
      <c r="A2442" t="s">
        <v>2443</v>
      </c>
      <c r="B2442" t="s">
        <v>58204</v>
      </c>
      <c r="C2442">
        <v>290525782</v>
      </c>
      <c r="D2442" t="s">
        <v>111344</v>
      </c>
      <c r="E2442" t="s">
        <v>113080</v>
      </c>
      <c r="F2442">
        <v>17</v>
      </c>
      <c r="G2442" t="s">
        <v>120069</v>
      </c>
      <c r="H2442" t="s">
        <v>175172</v>
      </c>
      <c r="I2442" t="s">
        <v>230223</v>
      </c>
      <c r="J2442" t="s">
        <v>269832</v>
      </c>
    </row>
    <row r="2443" spans="1:10">
      <c r="A2443" t="s">
        <v>2444</v>
      </c>
      <c r="B2443" t="s">
        <v>58205</v>
      </c>
      <c r="C2443">
        <v>290525624</v>
      </c>
      <c r="D2443" t="s">
        <v>111344</v>
      </c>
      <c r="E2443" t="s">
        <v>113083</v>
      </c>
      <c r="F2443">
        <v>7</v>
      </c>
      <c r="G2443" t="s">
        <v>120070</v>
      </c>
      <c r="H2443" t="s">
        <v>175173</v>
      </c>
      <c r="J2443" t="s">
        <v>269833</v>
      </c>
    </row>
    <row r="2444" spans="1:10">
      <c r="A2444" t="s">
        <v>2445</v>
      </c>
      <c r="B2444" t="s">
        <v>58206</v>
      </c>
      <c r="C2444">
        <v>291428374</v>
      </c>
      <c r="D2444" t="s">
        <v>111344</v>
      </c>
      <c r="E2444" t="s">
        <v>112712</v>
      </c>
      <c r="F2444">
        <v>8</v>
      </c>
      <c r="G2444" t="s">
        <v>120071</v>
      </c>
      <c r="H2444" t="s">
        <v>175174</v>
      </c>
      <c r="J2444" t="s">
        <v>269834</v>
      </c>
    </row>
    <row r="2445" spans="1:10">
      <c r="A2445" t="s">
        <v>2446</v>
      </c>
      <c r="B2445" t="s">
        <v>58207</v>
      </c>
      <c r="C2445">
        <v>291440007</v>
      </c>
      <c r="D2445" t="s">
        <v>111344</v>
      </c>
      <c r="E2445" t="s">
        <v>112712</v>
      </c>
      <c r="F2445">
        <v>10</v>
      </c>
      <c r="G2445" t="s">
        <v>120072</v>
      </c>
      <c r="H2445" t="s">
        <v>175175</v>
      </c>
      <c r="I2445" t="s">
        <v>230224</v>
      </c>
      <c r="J2445" t="s">
        <v>269835</v>
      </c>
    </row>
    <row r="2446" spans="1:10">
      <c r="A2446" t="s">
        <v>2447</v>
      </c>
      <c r="B2446" t="s">
        <v>58208</v>
      </c>
      <c r="C2446">
        <v>290485341</v>
      </c>
      <c r="D2446" t="s">
        <v>111344</v>
      </c>
      <c r="E2446" t="s">
        <v>112712</v>
      </c>
      <c r="F2446">
        <v>526</v>
      </c>
      <c r="G2446" t="s">
        <v>120073</v>
      </c>
      <c r="H2446" t="s">
        <v>175176</v>
      </c>
      <c r="I2446" t="s">
        <v>230225</v>
      </c>
      <c r="J2446" t="s">
        <v>269836</v>
      </c>
    </row>
    <row r="2447" spans="1:10">
      <c r="A2447" t="s">
        <v>2448</v>
      </c>
      <c r="B2447" t="s">
        <v>58209</v>
      </c>
      <c r="C2447">
        <v>290492022</v>
      </c>
      <c r="D2447" t="s">
        <v>111344</v>
      </c>
      <c r="E2447" t="s">
        <v>113075</v>
      </c>
      <c r="F2447">
        <v>6</v>
      </c>
      <c r="G2447" t="s">
        <v>120074</v>
      </c>
      <c r="H2447" t="s">
        <v>175177</v>
      </c>
      <c r="I2447" t="s">
        <v>230226</v>
      </c>
      <c r="J2447" t="s">
        <v>269837</v>
      </c>
    </row>
    <row r="2448" spans="1:10">
      <c r="A2448" t="s">
        <v>2449</v>
      </c>
      <c r="B2448" t="s">
        <v>58210</v>
      </c>
      <c r="C2448">
        <v>290525622</v>
      </c>
      <c r="D2448" t="s">
        <v>111344</v>
      </c>
      <c r="E2448" t="s">
        <v>113083</v>
      </c>
      <c r="F2448">
        <v>4</v>
      </c>
      <c r="G2448" t="s">
        <v>120075</v>
      </c>
      <c r="H2448" t="s">
        <v>175178</v>
      </c>
      <c r="J2448" t="s">
        <v>269838</v>
      </c>
    </row>
    <row r="2449" spans="1:10">
      <c r="A2449" t="s">
        <v>2450</v>
      </c>
      <c r="B2449" t="s">
        <v>58211</v>
      </c>
      <c r="C2449">
        <v>291421113</v>
      </c>
      <c r="D2449" t="s">
        <v>111344</v>
      </c>
      <c r="E2449" t="s">
        <v>113075</v>
      </c>
      <c r="F2449">
        <v>27</v>
      </c>
      <c r="G2449" t="s">
        <v>120076</v>
      </c>
      <c r="H2449" t="s">
        <v>175179</v>
      </c>
      <c r="J2449" t="s">
        <v>269839</v>
      </c>
    </row>
    <row r="2450" spans="1:10">
      <c r="A2450" t="s">
        <v>2451</v>
      </c>
      <c r="B2450" t="s">
        <v>58212</v>
      </c>
      <c r="C2450">
        <v>291439665</v>
      </c>
      <c r="D2450" t="s">
        <v>111344</v>
      </c>
      <c r="E2450" t="s">
        <v>112712</v>
      </c>
      <c r="F2450">
        <v>13</v>
      </c>
      <c r="G2450" t="s">
        <v>120077</v>
      </c>
      <c r="H2450" t="s">
        <v>175180</v>
      </c>
      <c r="I2450" t="s">
        <v>230227</v>
      </c>
      <c r="J2450" t="s">
        <v>269840</v>
      </c>
    </row>
    <row r="2451" spans="1:10">
      <c r="A2451" t="s">
        <v>2452</v>
      </c>
      <c r="B2451" t="s">
        <v>58213</v>
      </c>
      <c r="C2451">
        <v>291035242</v>
      </c>
      <c r="D2451" t="s">
        <v>111344</v>
      </c>
      <c r="E2451" t="s">
        <v>112712</v>
      </c>
      <c r="F2451">
        <v>1</v>
      </c>
      <c r="G2451" t="s">
        <v>120078</v>
      </c>
      <c r="H2451" t="s">
        <v>175181</v>
      </c>
      <c r="I2451" t="s">
        <v>230228</v>
      </c>
      <c r="J2451" t="s">
        <v>269841</v>
      </c>
    </row>
    <row r="2452" spans="1:10">
      <c r="A2452" t="s">
        <v>2453</v>
      </c>
      <c r="B2452" t="s">
        <v>58214</v>
      </c>
      <c r="C2452">
        <v>291415615</v>
      </c>
      <c r="D2452" t="s">
        <v>111344</v>
      </c>
      <c r="E2452" t="s">
        <v>112712</v>
      </c>
      <c r="F2452">
        <v>8</v>
      </c>
      <c r="G2452" t="s">
        <v>120079</v>
      </c>
      <c r="H2452" t="s">
        <v>175182</v>
      </c>
      <c r="I2452" t="s">
        <v>230229</v>
      </c>
      <c r="J2452" t="s">
        <v>269842</v>
      </c>
    </row>
    <row r="2453" spans="1:10">
      <c r="A2453" t="s">
        <v>2454</v>
      </c>
      <c r="B2453" t="s">
        <v>58215</v>
      </c>
      <c r="C2453">
        <v>291420824</v>
      </c>
      <c r="D2453" t="s">
        <v>111344</v>
      </c>
      <c r="E2453" t="s">
        <v>113078</v>
      </c>
      <c r="F2453">
        <v>12</v>
      </c>
      <c r="G2453" t="s">
        <v>120080</v>
      </c>
      <c r="H2453" t="s">
        <v>175183</v>
      </c>
      <c r="I2453" t="s">
        <v>230230</v>
      </c>
      <c r="J2453" t="s">
        <v>269843</v>
      </c>
    </row>
    <row r="2454" spans="1:10">
      <c r="A2454" t="s">
        <v>2455</v>
      </c>
      <c r="B2454" t="s">
        <v>58216</v>
      </c>
      <c r="C2454">
        <v>290483043</v>
      </c>
      <c r="D2454" t="s">
        <v>111344</v>
      </c>
      <c r="E2454" t="s">
        <v>113079</v>
      </c>
      <c r="F2454">
        <v>20</v>
      </c>
      <c r="G2454" t="s">
        <v>120081</v>
      </c>
      <c r="H2454" t="s">
        <v>175184</v>
      </c>
      <c r="I2454" t="s">
        <v>230231</v>
      </c>
      <c r="J2454" t="s">
        <v>269844</v>
      </c>
    </row>
    <row r="2455" spans="1:10">
      <c r="A2455" t="s">
        <v>2456</v>
      </c>
      <c r="B2455" t="s">
        <v>58217</v>
      </c>
      <c r="C2455">
        <v>291417990</v>
      </c>
      <c r="D2455" t="s">
        <v>111344</v>
      </c>
      <c r="E2455" t="s">
        <v>113078</v>
      </c>
      <c r="F2455">
        <v>5</v>
      </c>
      <c r="G2455" t="s">
        <v>120082</v>
      </c>
      <c r="H2455" t="s">
        <v>175185</v>
      </c>
      <c r="I2455" t="s">
        <v>230232</v>
      </c>
      <c r="J2455" t="s">
        <v>269845</v>
      </c>
    </row>
    <row r="2456" spans="1:10">
      <c r="A2456" t="s">
        <v>2457</v>
      </c>
      <c r="B2456" t="s">
        <v>58218</v>
      </c>
      <c r="C2456">
        <v>291427644</v>
      </c>
      <c r="D2456" t="s">
        <v>111344</v>
      </c>
      <c r="E2456" t="s">
        <v>112712</v>
      </c>
      <c r="F2456">
        <v>12</v>
      </c>
      <c r="G2456" t="s">
        <v>120083</v>
      </c>
      <c r="H2456" t="s">
        <v>175186</v>
      </c>
      <c r="J2456" t="s">
        <v>269846</v>
      </c>
    </row>
    <row r="2457" spans="1:10">
      <c r="A2457" t="s">
        <v>2458</v>
      </c>
      <c r="B2457" t="s">
        <v>58219</v>
      </c>
      <c r="C2457">
        <v>291419398</v>
      </c>
      <c r="D2457" t="s">
        <v>111344</v>
      </c>
      <c r="E2457" t="s">
        <v>113078</v>
      </c>
      <c r="F2457">
        <v>1</v>
      </c>
      <c r="G2457" t="s">
        <v>120084</v>
      </c>
      <c r="H2457" t="s">
        <v>175187</v>
      </c>
      <c r="J2457" t="s">
        <v>269847</v>
      </c>
    </row>
    <row r="2458" spans="1:10">
      <c r="A2458" t="s">
        <v>2459</v>
      </c>
      <c r="B2458" t="s">
        <v>58220</v>
      </c>
      <c r="C2458">
        <v>291420680</v>
      </c>
      <c r="D2458" t="s">
        <v>111344</v>
      </c>
      <c r="E2458" t="s">
        <v>112712</v>
      </c>
      <c r="F2458">
        <v>1</v>
      </c>
      <c r="G2458" t="s">
        <v>120085</v>
      </c>
      <c r="H2458" t="s">
        <v>175188</v>
      </c>
      <c r="I2458" t="s">
        <v>230233</v>
      </c>
      <c r="J2458" t="s">
        <v>269848</v>
      </c>
    </row>
    <row r="2459" spans="1:10">
      <c r="A2459" t="s">
        <v>2460</v>
      </c>
      <c r="B2459" t="s">
        <v>58221</v>
      </c>
      <c r="C2459">
        <v>291415167</v>
      </c>
      <c r="D2459" t="s">
        <v>111344</v>
      </c>
      <c r="E2459" t="s">
        <v>112712</v>
      </c>
      <c r="F2459">
        <v>38</v>
      </c>
      <c r="G2459" t="s">
        <v>120086</v>
      </c>
      <c r="H2459" t="s">
        <v>175189</v>
      </c>
      <c r="I2459" t="s">
        <v>230234</v>
      </c>
      <c r="J2459" t="s">
        <v>269849</v>
      </c>
    </row>
    <row r="2460" spans="1:10">
      <c r="A2460" t="s">
        <v>2461</v>
      </c>
      <c r="B2460" t="s">
        <v>58222</v>
      </c>
      <c r="C2460">
        <v>290482776</v>
      </c>
      <c r="D2460" t="s">
        <v>111344</v>
      </c>
      <c r="E2460" t="s">
        <v>113083</v>
      </c>
      <c r="F2460">
        <v>10</v>
      </c>
      <c r="G2460" t="s">
        <v>120087</v>
      </c>
      <c r="H2460" t="s">
        <v>175190</v>
      </c>
      <c r="I2460" t="s">
        <v>230235</v>
      </c>
      <c r="J2460" t="s">
        <v>269850</v>
      </c>
    </row>
    <row r="2461" spans="1:10">
      <c r="A2461" t="s">
        <v>2462</v>
      </c>
      <c r="B2461" t="s">
        <v>58223</v>
      </c>
      <c r="C2461">
        <v>291417791</v>
      </c>
      <c r="D2461" t="s">
        <v>111344</v>
      </c>
      <c r="E2461" t="s">
        <v>112712</v>
      </c>
      <c r="F2461">
        <v>45</v>
      </c>
      <c r="G2461" t="s">
        <v>120088</v>
      </c>
      <c r="H2461" t="s">
        <v>175191</v>
      </c>
      <c r="I2461" t="s">
        <v>230236</v>
      </c>
      <c r="J2461" t="s">
        <v>269851</v>
      </c>
    </row>
    <row r="2462" spans="1:10">
      <c r="A2462" t="s">
        <v>2463</v>
      </c>
      <c r="B2462" t="s">
        <v>58224</v>
      </c>
      <c r="C2462">
        <v>291035323</v>
      </c>
      <c r="D2462" t="s">
        <v>111344</v>
      </c>
      <c r="E2462" t="s">
        <v>112712</v>
      </c>
      <c r="F2462">
        <v>42</v>
      </c>
      <c r="G2462" t="s">
        <v>120089</v>
      </c>
      <c r="H2462" t="s">
        <v>175192</v>
      </c>
      <c r="J2462" t="s">
        <v>269852</v>
      </c>
    </row>
    <row r="2463" spans="1:10">
      <c r="A2463" t="s">
        <v>2464</v>
      </c>
      <c r="B2463" t="s">
        <v>58225</v>
      </c>
      <c r="C2463">
        <v>291414352</v>
      </c>
      <c r="D2463" t="s">
        <v>111344</v>
      </c>
      <c r="E2463" t="s">
        <v>112712</v>
      </c>
      <c r="F2463">
        <v>11</v>
      </c>
      <c r="G2463" t="s">
        <v>120090</v>
      </c>
      <c r="H2463" t="s">
        <v>175193</v>
      </c>
      <c r="J2463" t="s">
        <v>269853</v>
      </c>
    </row>
    <row r="2464" spans="1:10">
      <c r="A2464" t="s">
        <v>2465</v>
      </c>
      <c r="B2464" t="s">
        <v>58226</v>
      </c>
      <c r="C2464">
        <v>290489328</v>
      </c>
      <c r="D2464" t="s">
        <v>111344</v>
      </c>
      <c r="E2464" t="s">
        <v>113078</v>
      </c>
      <c r="F2464">
        <v>34</v>
      </c>
      <c r="G2464" t="s">
        <v>120091</v>
      </c>
      <c r="H2464" t="s">
        <v>175194</v>
      </c>
      <c r="I2464" t="s">
        <v>230237</v>
      </c>
      <c r="J2464" t="s">
        <v>269854</v>
      </c>
    </row>
    <row r="2465" spans="1:10">
      <c r="A2465" t="s">
        <v>2466</v>
      </c>
      <c r="B2465" t="s">
        <v>58227</v>
      </c>
      <c r="C2465">
        <v>290523856</v>
      </c>
      <c r="D2465" t="s">
        <v>111344</v>
      </c>
      <c r="E2465" t="s">
        <v>112712</v>
      </c>
      <c r="F2465">
        <v>2</v>
      </c>
      <c r="G2465" t="s">
        <v>120092</v>
      </c>
      <c r="H2465" t="s">
        <v>175195</v>
      </c>
      <c r="J2465" t="s">
        <v>269855</v>
      </c>
    </row>
    <row r="2466" spans="1:10">
      <c r="A2466" t="s">
        <v>2467</v>
      </c>
      <c r="B2466" t="s">
        <v>58228</v>
      </c>
      <c r="C2466">
        <v>1577040</v>
      </c>
      <c r="D2466" t="s">
        <v>111344</v>
      </c>
      <c r="E2466" t="s">
        <v>112712</v>
      </c>
      <c r="F2466">
        <v>753</v>
      </c>
      <c r="G2466" t="s">
        <v>120093</v>
      </c>
      <c r="H2466" t="s">
        <v>175196</v>
      </c>
      <c r="I2466" t="s">
        <v>230238</v>
      </c>
      <c r="J2466" t="s">
        <v>269856</v>
      </c>
    </row>
    <row r="2467" spans="1:10">
      <c r="A2467" t="s">
        <v>2468</v>
      </c>
      <c r="B2467" t="s">
        <v>58229</v>
      </c>
      <c r="C2467">
        <v>291441781</v>
      </c>
      <c r="D2467" t="s">
        <v>111344</v>
      </c>
      <c r="E2467" t="s">
        <v>113078</v>
      </c>
      <c r="F2467">
        <v>1</v>
      </c>
      <c r="G2467" t="s">
        <v>120094</v>
      </c>
      <c r="H2467" t="s">
        <v>175197</v>
      </c>
      <c r="J2467" t="s">
        <v>269857</v>
      </c>
    </row>
    <row r="2468" spans="1:10">
      <c r="A2468" t="s">
        <v>2469</v>
      </c>
      <c r="B2468" t="s">
        <v>58230</v>
      </c>
      <c r="C2468">
        <v>291440380</v>
      </c>
      <c r="D2468" t="s">
        <v>111344</v>
      </c>
      <c r="E2468" t="s">
        <v>113083</v>
      </c>
      <c r="F2468">
        <v>3</v>
      </c>
      <c r="G2468" t="s">
        <v>120095</v>
      </c>
      <c r="H2468" t="s">
        <v>175198</v>
      </c>
      <c r="I2468" t="s">
        <v>230239</v>
      </c>
      <c r="J2468" t="s">
        <v>269858</v>
      </c>
    </row>
    <row r="2469" spans="1:10">
      <c r="A2469" t="s">
        <v>2470</v>
      </c>
      <c r="B2469" t="s">
        <v>58231</v>
      </c>
      <c r="C2469">
        <v>291419525</v>
      </c>
      <c r="D2469" t="s">
        <v>111344</v>
      </c>
      <c r="E2469" t="s">
        <v>113078</v>
      </c>
      <c r="F2469">
        <v>1</v>
      </c>
      <c r="G2469" t="s">
        <v>120096</v>
      </c>
      <c r="H2469" t="s">
        <v>175199</v>
      </c>
      <c r="I2469" t="s">
        <v>230240</v>
      </c>
      <c r="J2469" t="s">
        <v>269859</v>
      </c>
    </row>
    <row r="2470" spans="1:10">
      <c r="A2470" t="s">
        <v>2471</v>
      </c>
      <c r="B2470" t="s">
        <v>58232</v>
      </c>
      <c r="C2470">
        <v>291441555</v>
      </c>
      <c r="D2470" t="s">
        <v>111344</v>
      </c>
      <c r="E2470" t="s">
        <v>113078</v>
      </c>
      <c r="F2470">
        <v>121</v>
      </c>
      <c r="G2470" t="s">
        <v>120097</v>
      </c>
      <c r="H2470" t="s">
        <v>175200</v>
      </c>
      <c r="J2470" t="s">
        <v>269860</v>
      </c>
    </row>
    <row r="2471" spans="1:10">
      <c r="A2471" t="s">
        <v>2472</v>
      </c>
      <c r="B2471" t="s">
        <v>58233</v>
      </c>
      <c r="C2471">
        <v>290491949</v>
      </c>
      <c r="D2471" t="s">
        <v>111344</v>
      </c>
      <c r="E2471" t="s">
        <v>112712</v>
      </c>
      <c r="F2471">
        <v>28</v>
      </c>
      <c r="G2471" t="s">
        <v>120098</v>
      </c>
      <c r="H2471" t="s">
        <v>175201</v>
      </c>
      <c r="I2471" t="s">
        <v>230241</v>
      </c>
      <c r="J2471" t="s">
        <v>269861</v>
      </c>
    </row>
    <row r="2472" spans="1:10">
      <c r="A2472" t="s">
        <v>2473</v>
      </c>
      <c r="B2472" t="s">
        <v>58234</v>
      </c>
      <c r="C2472">
        <v>291414019</v>
      </c>
      <c r="D2472" t="s">
        <v>111344</v>
      </c>
      <c r="E2472" t="s">
        <v>112712</v>
      </c>
      <c r="F2472">
        <v>33</v>
      </c>
      <c r="G2472" t="s">
        <v>120099</v>
      </c>
      <c r="H2472" t="s">
        <v>175202</v>
      </c>
      <c r="I2472" t="s">
        <v>230242</v>
      </c>
      <c r="J2472" t="s">
        <v>269862</v>
      </c>
    </row>
    <row r="2473" spans="1:10">
      <c r="A2473" t="s">
        <v>2474</v>
      </c>
      <c r="B2473" t="s">
        <v>58235</v>
      </c>
      <c r="C2473">
        <v>291426039</v>
      </c>
      <c r="D2473" t="s">
        <v>111344</v>
      </c>
      <c r="E2473" t="s">
        <v>113079</v>
      </c>
      <c r="F2473">
        <v>1795</v>
      </c>
      <c r="G2473" t="s">
        <v>120100</v>
      </c>
      <c r="H2473" t="s">
        <v>175203</v>
      </c>
      <c r="I2473" t="s">
        <v>230243</v>
      </c>
      <c r="J2473" t="s">
        <v>269863</v>
      </c>
    </row>
    <row r="2474" spans="1:10">
      <c r="A2474" t="s">
        <v>2475</v>
      </c>
      <c r="B2474" t="s">
        <v>58236</v>
      </c>
      <c r="C2474">
        <v>290525628</v>
      </c>
      <c r="D2474" t="s">
        <v>111344</v>
      </c>
      <c r="E2474" t="s">
        <v>113083</v>
      </c>
      <c r="F2474">
        <v>1</v>
      </c>
      <c r="G2474" t="s">
        <v>120101</v>
      </c>
      <c r="H2474" t="s">
        <v>175204</v>
      </c>
      <c r="J2474" t="s">
        <v>269864</v>
      </c>
    </row>
    <row r="2475" spans="1:10">
      <c r="A2475" t="s">
        <v>2476</v>
      </c>
      <c r="B2475" t="s">
        <v>58237</v>
      </c>
      <c r="C2475">
        <v>290482443</v>
      </c>
      <c r="D2475" t="s">
        <v>111524</v>
      </c>
      <c r="E2475" t="s">
        <v>113091</v>
      </c>
      <c r="F2475">
        <v>86</v>
      </c>
      <c r="G2475" t="s">
        <v>120102</v>
      </c>
      <c r="H2475" t="s">
        <v>175205</v>
      </c>
      <c r="I2475" t="s">
        <v>230244</v>
      </c>
      <c r="J2475" t="s">
        <v>269865</v>
      </c>
    </row>
    <row r="2476" spans="1:10">
      <c r="A2476" t="s">
        <v>2477</v>
      </c>
      <c r="B2476" t="s">
        <v>58238</v>
      </c>
      <c r="C2476">
        <v>290482933</v>
      </c>
      <c r="D2476" t="s">
        <v>111529</v>
      </c>
      <c r="E2476" t="s">
        <v>113092</v>
      </c>
      <c r="F2476">
        <v>1657</v>
      </c>
      <c r="G2476" t="s">
        <v>120103</v>
      </c>
      <c r="H2476" t="s">
        <v>175206</v>
      </c>
      <c r="I2476" t="s">
        <v>230245</v>
      </c>
      <c r="J2476" t="s">
        <v>269866</v>
      </c>
    </row>
    <row r="2477" spans="1:10">
      <c r="A2477" t="s">
        <v>2478</v>
      </c>
      <c r="B2477" t="s">
        <v>58239</v>
      </c>
      <c r="C2477">
        <v>291414783</v>
      </c>
      <c r="D2477" t="s">
        <v>111344</v>
      </c>
      <c r="E2477" t="s">
        <v>112712</v>
      </c>
      <c r="F2477">
        <v>28</v>
      </c>
      <c r="G2477" t="s">
        <v>120104</v>
      </c>
      <c r="H2477" t="s">
        <v>175207</v>
      </c>
      <c r="I2477" t="s">
        <v>230246</v>
      </c>
      <c r="J2477" t="s">
        <v>269867</v>
      </c>
    </row>
    <row r="2478" spans="1:10">
      <c r="A2478" t="s">
        <v>2479</v>
      </c>
      <c r="B2478" t="s">
        <v>58240</v>
      </c>
      <c r="C2478">
        <v>291417112</v>
      </c>
      <c r="D2478" t="s">
        <v>111344</v>
      </c>
      <c r="E2478" t="s">
        <v>112712</v>
      </c>
      <c r="F2478">
        <v>40</v>
      </c>
      <c r="G2478" t="s">
        <v>120105</v>
      </c>
      <c r="H2478" t="s">
        <v>175208</v>
      </c>
      <c r="J2478" t="s">
        <v>269868</v>
      </c>
    </row>
    <row r="2479" spans="1:10">
      <c r="A2479" t="s">
        <v>2480</v>
      </c>
      <c r="B2479" t="s">
        <v>58241</v>
      </c>
      <c r="C2479">
        <v>291432079</v>
      </c>
      <c r="D2479" t="s">
        <v>111530</v>
      </c>
      <c r="E2479" t="s">
        <v>113093</v>
      </c>
      <c r="F2479">
        <v>3</v>
      </c>
      <c r="G2479" t="s">
        <v>120106</v>
      </c>
      <c r="H2479" t="s">
        <v>175209</v>
      </c>
      <c r="I2479" t="s">
        <v>230247</v>
      </c>
      <c r="J2479" t="s">
        <v>269869</v>
      </c>
    </row>
    <row r="2480" spans="1:10">
      <c r="A2480" t="s">
        <v>2481</v>
      </c>
      <c r="B2480" t="s">
        <v>58242</v>
      </c>
      <c r="C2480">
        <v>290489771</v>
      </c>
      <c r="D2480" t="s">
        <v>111344</v>
      </c>
      <c r="E2480" t="s">
        <v>113078</v>
      </c>
      <c r="F2480">
        <v>5</v>
      </c>
      <c r="G2480" t="s">
        <v>120107</v>
      </c>
      <c r="H2480" t="s">
        <v>175210</v>
      </c>
      <c r="I2480" t="s">
        <v>230248</v>
      </c>
      <c r="J2480" t="s">
        <v>269870</v>
      </c>
    </row>
    <row r="2481" spans="1:10">
      <c r="A2481" t="s">
        <v>2482</v>
      </c>
      <c r="B2481" t="s">
        <v>58243</v>
      </c>
      <c r="C2481">
        <v>290492021</v>
      </c>
      <c r="D2481" t="s">
        <v>111344</v>
      </c>
      <c r="E2481" t="s">
        <v>112712</v>
      </c>
      <c r="F2481">
        <v>56</v>
      </c>
      <c r="G2481" t="s">
        <v>120108</v>
      </c>
      <c r="H2481" t="s">
        <v>175211</v>
      </c>
      <c r="J2481" t="s">
        <v>269871</v>
      </c>
    </row>
    <row r="2482" spans="1:10">
      <c r="A2482" t="s">
        <v>2483</v>
      </c>
      <c r="B2482" t="s">
        <v>58244</v>
      </c>
      <c r="C2482">
        <v>291426992</v>
      </c>
      <c r="D2482" t="s">
        <v>111344</v>
      </c>
      <c r="E2482" t="s">
        <v>112712</v>
      </c>
      <c r="F2482">
        <v>3</v>
      </c>
      <c r="G2482" t="s">
        <v>120109</v>
      </c>
      <c r="H2482" t="s">
        <v>175212</v>
      </c>
      <c r="I2482" t="s">
        <v>230249</v>
      </c>
      <c r="J2482" t="s">
        <v>269872</v>
      </c>
    </row>
    <row r="2483" spans="1:10">
      <c r="A2483" t="s">
        <v>2484</v>
      </c>
      <c r="B2483" t="s">
        <v>58245</v>
      </c>
      <c r="C2483">
        <v>291035013</v>
      </c>
      <c r="D2483" t="s">
        <v>111344</v>
      </c>
      <c r="E2483" t="s">
        <v>113078</v>
      </c>
      <c r="F2483">
        <v>1</v>
      </c>
      <c r="G2483" t="s">
        <v>120110</v>
      </c>
      <c r="H2483" t="s">
        <v>175213</v>
      </c>
      <c r="I2483" t="s">
        <v>230250</v>
      </c>
      <c r="J2483" t="s">
        <v>269873</v>
      </c>
    </row>
    <row r="2484" spans="1:10">
      <c r="A2484" t="s">
        <v>2485</v>
      </c>
      <c r="B2484" t="s">
        <v>58246</v>
      </c>
      <c r="C2484">
        <v>291420593</v>
      </c>
      <c r="D2484" t="s">
        <v>111344</v>
      </c>
      <c r="E2484" t="s">
        <v>112712</v>
      </c>
      <c r="F2484">
        <v>14</v>
      </c>
      <c r="G2484" t="s">
        <v>120111</v>
      </c>
      <c r="H2484" t="s">
        <v>175214</v>
      </c>
      <c r="I2484" t="s">
        <v>230251</v>
      </c>
      <c r="J2484" t="s">
        <v>269874</v>
      </c>
    </row>
    <row r="2485" spans="1:10">
      <c r="A2485" t="s">
        <v>2486</v>
      </c>
      <c r="B2485" t="s">
        <v>58247</v>
      </c>
      <c r="C2485">
        <v>290486935</v>
      </c>
      <c r="D2485" t="s">
        <v>111531</v>
      </c>
      <c r="E2485" t="s">
        <v>113094</v>
      </c>
      <c r="F2485">
        <v>165</v>
      </c>
      <c r="G2485" t="s">
        <v>120112</v>
      </c>
      <c r="H2485" t="s">
        <v>175215</v>
      </c>
      <c r="I2485" t="s">
        <v>230252</v>
      </c>
      <c r="J2485" t="s">
        <v>269875</v>
      </c>
    </row>
    <row r="2486" spans="1:10">
      <c r="A2486" t="s">
        <v>2487</v>
      </c>
      <c r="B2486" t="s">
        <v>58248</v>
      </c>
      <c r="C2486">
        <v>291442700</v>
      </c>
      <c r="D2486" t="s">
        <v>111344</v>
      </c>
      <c r="E2486" t="s">
        <v>113083</v>
      </c>
      <c r="F2486">
        <v>11</v>
      </c>
      <c r="G2486" t="s">
        <v>120113</v>
      </c>
      <c r="H2486" t="s">
        <v>175216</v>
      </c>
      <c r="I2486" t="s">
        <v>230253</v>
      </c>
      <c r="J2486" t="s">
        <v>269876</v>
      </c>
    </row>
    <row r="2487" spans="1:10">
      <c r="A2487" t="s">
        <v>2488</v>
      </c>
      <c r="B2487" t="s">
        <v>58249</v>
      </c>
      <c r="C2487">
        <v>290487862</v>
      </c>
      <c r="D2487" t="s">
        <v>111344</v>
      </c>
      <c r="E2487" t="s">
        <v>113079</v>
      </c>
      <c r="F2487">
        <v>220</v>
      </c>
      <c r="G2487" t="s">
        <v>120114</v>
      </c>
      <c r="H2487" t="s">
        <v>175217</v>
      </c>
      <c r="I2487" t="s">
        <v>230254</v>
      </c>
      <c r="J2487" t="s">
        <v>269877</v>
      </c>
    </row>
    <row r="2488" spans="1:10">
      <c r="A2488" t="s">
        <v>2489</v>
      </c>
      <c r="B2488" t="s">
        <v>58250</v>
      </c>
      <c r="C2488">
        <v>291421058</v>
      </c>
      <c r="D2488" t="s">
        <v>111344</v>
      </c>
      <c r="E2488" t="s">
        <v>113075</v>
      </c>
      <c r="F2488">
        <v>2</v>
      </c>
      <c r="G2488" t="s">
        <v>120115</v>
      </c>
      <c r="H2488" t="s">
        <v>175218</v>
      </c>
      <c r="I2488" t="s">
        <v>230255</v>
      </c>
      <c r="J2488" t="s">
        <v>269878</v>
      </c>
    </row>
    <row r="2489" spans="1:10">
      <c r="A2489" t="s">
        <v>2490</v>
      </c>
      <c r="B2489" t="s">
        <v>58251</v>
      </c>
      <c r="C2489">
        <v>290492050</v>
      </c>
      <c r="D2489" t="s">
        <v>111344</v>
      </c>
      <c r="E2489" t="s">
        <v>113079</v>
      </c>
      <c r="F2489">
        <v>10</v>
      </c>
      <c r="G2489" t="s">
        <v>120116</v>
      </c>
      <c r="H2489" t="s">
        <v>175219</v>
      </c>
      <c r="I2489" t="s">
        <v>230256</v>
      </c>
      <c r="J2489" t="s">
        <v>269879</v>
      </c>
    </row>
    <row r="2490" spans="1:10">
      <c r="A2490" t="s">
        <v>2491</v>
      </c>
      <c r="B2490" t="s">
        <v>58252</v>
      </c>
      <c r="C2490">
        <v>291418788</v>
      </c>
      <c r="D2490" t="s">
        <v>111344</v>
      </c>
      <c r="E2490" t="s">
        <v>113078</v>
      </c>
      <c r="F2490">
        <v>2</v>
      </c>
      <c r="G2490" t="s">
        <v>120117</v>
      </c>
      <c r="H2490" t="s">
        <v>175220</v>
      </c>
      <c r="I2490" t="s">
        <v>230257</v>
      </c>
      <c r="J2490" t="s">
        <v>269880</v>
      </c>
    </row>
    <row r="2491" spans="1:10">
      <c r="A2491" t="s">
        <v>2492</v>
      </c>
      <c r="B2491" t="s">
        <v>58253</v>
      </c>
      <c r="C2491">
        <v>291419351</v>
      </c>
      <c r="D2491" t="s">
        <v>111344</v>
      </c>
      <c r="E2491" t="s">
        <v>113078</v>
      </c>
      <c r="F2491">
        <v>2</v>
      </c>
      <c r="G2491" t="s">
        <v>120118</v>
      </c>
      <c r="H2491" t="s">
        <v>175221</v>
      </c>
      <c r="I2491" t="s">
        <v>230258</v>
      </c>
      <c r="J2491" t="s">
        <v>269881</v>
      </c>
    </row>
    <row r="2492" spans="1:10">
      <c r="A2492" t="s">
        <v>2493</v>
      </c>
      <c r="B2492" t="s">
        <v>58254</v>
      </c>
      <c r="C2492">
        <v>291417412</v>
      </c>
      <c r="D2492" t="s">
        <v>111344</v>
      </c>
      <c r="E2492" t="s">
        <v>113085</v>
      </c>
      <c r="F2492">
        <v>57</v>
      </c>
      <c r="G2492" t="s">
        <v>120119</v>
      </c>
      <c r="H2492" t="s">
        <v>175222</v>
      </c>
      <c r="I2492" t="s">
        <v>230259</v>
      </c>
      <c r="J2492" t="s">
        <v>269882</v>
      </c>
    </row>
    <row r="2493" spans="1:10">
      <c r="A2493" t="s">
        <v>2494</v>
      </c>
      <c r="B2493" t="s">
        <v>58255</v>
      </c>
      <c r="C2493">
        <v>1540543</v>
      </c>
      <c r="D2493" t="s">
        <v>111344</v>
      </c>
      <c r="E2493" t="s">
        <v>112712</v>
      </c>
      <c r="F2493">
        <v>31</v>
      </c>
      <c r="G2493" t="s">
        <v>120120</v>
      </c>
      <c r="H2493" t="s">
        <v>175223</v>
      </c>
      <c r="I2493" t="s">
        <v>230260</v>
      </c>
      <c r="J2493" t="s">
        <v>269883</v>
      </c>
    </row>
    <row r="2494" spans="1:10">
      <c r="A2494" t="s">
        <v>2495</v>
      </c>
      <c r="B2494" t="s">
        <v>58256</v>
      </c>
      <c r="C2494">
        <v>291426467</v>
      </c>
      <c r="D2494" t="s">
        <v>111344</v>
      </c>
      <c r="E2494" t="s">
        <v>113081</v>
      </c>
      <c r="F2494">
        <v>48</v>
      </c>
      <c r="G2494" t="s">
        <v>120121</v>
      </c>
      <c r="H2494" t="s">
        <v>175224</v>
      </c>
      <c r="J2494" t="s">
        <v>269884</v>
      </c>
    </row>
    <row r="2495" spans="1:10">
      <c r="A2495" t="s">
        <v>2496</v>
      </c>
      <c r="B2495" t="s">
        <v>58257</v>
      </c>
      <c r="C2495">
        <v>291438822</v>
      </c>
      <c r="D2495" t="s">
        <v>111344</v>
      </c>
      <c r="E2495" t="s">
        <v>112740</v>
      </c>
      <c r="F2495">
        <v>146</v>
      </c>
      <c r="G2495" t="s">
        <v>120122</v>
      </c>
      <c r="H2495" t="s">
        <v>175225</v>
      </c>
      <c r="I2495" t="s">
        <v>230261</v>
      </c>
      <c r="J2495" t="s">
        <v>269885</v>
      </c>
    </row>
    <row r="2496" spans="1:10">
      <c r="A2496" t="s">
        <v>2497</v>
      </c>
      <c r="B2496" t="s">
        <v>58258</v>
      </c>
      <c r="C2496">
        <v>291431816</v>
      </c>
      <c r="D2496" t="s">
        <v>111532</v>
      </c>
      <c r="E2496" t="s">
        <v>113095</v>
      </c>
      <c r="F2496">
        <v>1760</v>
      </c>
      <c r="G2496" t="s">
        <v>120123</v>
      </c>
      <c r="H2496" t="s">
        <v>175226</v>
      </c>
      <c r="I2496" t="s">
        <v>230262</v>
      </c>
      <c r="J2496" t="s">
        <v>269886</v>
      </c>
    </row>
    <row r="2497" spans="1:10">
      <c r="A2497" t="s">
        <v>2498</v>
      </c>
      <c r="B2497" t="s">
        <v>58259</v>
      </c>
      <c r="C2497">
        <v>290520647</v>
      </c>
      <c r="D2497" t="s">
        <v>111344</v>
      </c>
      <c r="E2497" t="s">
        <v>112712</v>
      </c>
      <c r="F2497">
        <v>18</v>
      </c>
      <c r="G2497" t="s">
        <v>120124</v>
      </c>
      <c r="H2497" t="s">
        <v>175227</v>
      </c>
      <c r="I2497" t="s">
        <v>230263</v>
      </c>
      <c r="J2497" t="s">
        <v>269887</v>
      </c>
    </row>
    <row r="2498" spans="1:10">
      <c r="A2498" t="s">
        <v>2499</v>
      </c>
      <c r="B2498" t="s">
        <v>58260</v>
      </c>
      <c r="C2498">
        <v>291431838</v>
      </c>
      <c r="D2498" t="s">
        <v>111344</v>
      </c>
      <c r="E2498" t="s">
        <v>112712</v>
      </c>
      <c r="F2498">
        <v>239</v>
      </c>
      <c r="G2498" t="s">
        <v>120125</v>
      </c>
      <c r="H2498" t="s">
        <v>175228</v>
      </c>
      <c r="I2498" t="s">
        <v>230264</v>
      </c>
      <c r="J2498" t="s">
        <v>269888</v>
      </c>
    </row>
    <row r="2499" spans="1:10">
      <c r="A2499" t="s">
        <v>2500</v>
      </c>
      <c r="B2499" t="s">
        <v>58261</v>
      </c>
      <c r="C2499">
        <v>290485353</v>
      </c>
      <c r="D2499" t="s">
        <v>111344</v>
      </c>
      <c r="E2499" t="s">
        <v>113079</v>
      </c>
      <c r="F2499">
        <v>3</v>
      </c>
      <c r="G2499" t="s">
        <v>120126</v>
      </c>
      <c r="H2499" t="s">
        <v>175229</v>
      </c>
      <c r="I2499" t="s">
        <v>230265</v>
      </c>
      <c r="J2499" t="s">
        <v>269889</v>
      </c>
    </row>
    <row r="2500" spans="1:10">
      <c r="A2500" t="s">
        <v>2501</v>
      </c>
      <c r="B2500" t="s">
        <v>58262</v>
      </c>
      <c r="C2500">
        <v>291426092</v>
      </c>
      <c r="D2500" t="s">
        <v>111344</v>
      </c>
      <c r="E2500" t="s">
        <v>112712</v>
      </c>
      <c r="F2500">
        <v>3</v>
      </c>
      <c r="G2500" t="s">
        <v>120127</v>
      </c>
      <c r="H2500" t="s">
        <v>175230</v>
      </c>
      <c r="J2500" t="s">
        <v>269890</v>
      </c>
    </row>
    <row r="2501" spans="1:10">
      <c r="A2501" t="s">
        <v>2502</v>
      </c>
      <c r="B2501" t="s">
        <v>58263</v>
      </c>
      <c r="C2501">
        <v>290483395</v>
      </c>
      <c r="D2501" t="s">
        <v>111344</v>
      </c>
      <c r="E2501" t="s">
        <v>112712</v>
      </c>
      <c r="F2501">
        <v>24</v>
      </c>
      <c r="G2501" t="s">
        <v>120128</v>
      </c>
      <c r="H2501" t="s">
        <v>175231</v>
      </c>
      <c r="I2501" t="s">
        <v>230266</v>
      </c>
      <c r="J2501" t="s">
        <v>269891</v>
      </c>
    </row>
    <row r="2502" spans="1:10">
      <c r="A2502" t="s">
        <v>2503</v>
      </c>
      <c r="B2502" t="s">
        <v>58264</v>
      </c>
      <c r="C2502">
        <v>291424095</v>
      </c>
      <c r="D2502" t="s">
        <v>111344</v>
      </c>
      <c r="E2502" t="s">
        <v>113080</v>
      </c>
      <c r="F2502">
        <v>4</v>
      </c>
      <c r="G2502" t="s">
        <v>120129</v>
      </c>
      <c r="H2502" t="s">
        <v>175232</v>
      </c>
      <c r="I2502" t="s">
        <v>230267</v>
      </c>
      <c r="J2502" t="s">
        <v>269892</v>
      </c>
    </row>
    <row r="2503" spans="1:10">
      <c r="A2503" t="s">
        <v>2504</v>
      </c>
      <c r="B2503" t="s">
        <v>58265</v>
      </c>
      <c r="C2503">
        <v>291035397</v>
      </c>
      <c r="D2503" t="s">
        <v>111344</v>
      </c>
      <c r="E2503" t="s">
        <v>112712</v>
      </c>
      <c r="F2503">
        <v>559</v>
      </c>
      <c r="G2503" t="s">
        <v>120130</v>
      </c>
      <c r="H2503" t="s">
        <v>175233</v>
      </c>
      <c r="I2503" t="s">
        <v>230268</v>
      </c>
      <c r="J2503" t="s">
        <v>269893</v>
      </c>
    </row>
    <row r="2504" spans="1:10">
      <c r="A2504" t="s">
        <v>2505</v>
      </c>
      <c r="B2504" t="s">
        <v>58266</v>
      </c>
      <c r="C2504">
        <v>291440867</v>
      </c>
      <c r="D2504" t="s">
        <v>111526</v>
      </c>
      <c r="E2504" t="s">
        <v>113096</v>
      </c>
      <c r="F2504">
        <v>27656</v>
      </c>
      <c r="G2504" t="s">
        <v>120131</v>
      </c>
      <c r="H2504" t="s">
        <v>175234</v>
      </c>
      <c r="J2504" t="s">
        <v>269894</v>
      </c>
    </row>
    <row r="2505" spans="1:10">
      <c r="A2505" t="s">
        <v>2506</v>
      </c>
      <c r="B2505" t="s">
        <v>58267</v>
      </c>
      <c r="C2505">
        <v>291416500</v>
      </c>
      <c r="D2505" t="s">
        <v>111344</v>
      </c>
      <c r="E2505" t="s">
        <v>112712</v>
      </c>
      <c r="F2505">
        <v>1</v>
      </c>
      <c r="G2505" t="s">
        <v>120132</v>
      </c>
      <c r="H2505" t="s">
        <v>175235</v>
      </c>
      <c r="J2505" t="s">
        <v>269895</v>
      </c>
    </row>
    <row r="2506" spans="1:10">
      <c r="A2506" t="s">
        <v>2507</v>
      </c>
      <c r="B2506" t="s">
        <v>58268</v>
      </c>
      <c r="C2506">
        <v>291445132</v>
      </c>
      <c r="D2506" t="s">
        <v>111344</v>
      </c>
      <c r="E2506" t="s">
        <v>113078</v>
      </c>
      <c r="F2506">
        <v>44</v>
      </c>
      <c r="G2506" t="s">
        <v>120133</v>
      </c>
      <c r="H2506" t="s">
        <v>175236</v>
      </c>
      <c r="I2506" t="s">
        <v>230269</v>
      </c>
      <c r="J2506" t="s">
        <v>269896</v>
      </c>
    </row>
    <row r="2507" spans="1:10">
      <c r="A2507" t="s">
        <v>2508</v>
      </c>
      <c r="B2507" t="s">
        <v>58269</v>
      </c>
      <c r="C2507">
        <v>291418065</v>
      </c>
      <c r="D2507" t="s">
        <v>111344</v>
      </c>
      <c r="E2507" t="s">
        <v>113078</v>
      </c>
      <c r="F2507">
        <v>5</v>
      </c>
      <c r="G2507" t="s">
        <v>120134</v>
      </c>
      <c r="H2507" t="s">
        <v>175237</v>
      </c>
      <c r="I2507" t="s">
        <v>230270</v>
      </c>
      <c r="J2507" t="s">
        <v>269897</v>
      </c>
    </row>
    <row r="2508" spans="1:10">
      <c r="A2508" t="s">
        <v>2509</v>
      </c>
      <c r="B2508" t="s">
        <v>58270</v>
      </c>
      <c r="C2508">
        <v>290521922</v>
      </c>
      <c r="D2508" t="s">
        <v>111344</v>
      </c>
      <c r="E2508" t="s">
        <v>112712</v>
      </c>
      <c r="F2508">
        <v>3</v>
      </c>
      <c r="G2508" t="s">
        <v>120135</v>
      </c>
      <c r="H2508" t="s">
        <v>175238</v>
      </c>
      <c r="I2508" t="s">
        <v>230271</v>
      </c>
      <c r="J2508" t="s">
        <v>269898</v>
      </c>
    </row>
    <row r="2509" spans="1:10">
      <c r="A2509" t="s">
        <v>2510</v>
      </c>
      <c r="B2509" t="s">
        <v>58271</v>
      </c>
      <c r="C2509">
        <v>291440466</v>
      </c>
      <c r="D2509" t="s">
        <v>111344</v>
      </c>
      <c r="E2509" t="s">
        <v>112712</v>
      </c>
      <c r="F2509">
        <v>15</v>
      </c>
      <c r="G2509" t="s">
        <v>120136</v>
      </c>
      <c r="H2509" t="s">
        <v>175239</v>
      </c>
      <c r="I2509" t="s">
        <v>230272</v>
      </c>
      <c r="J2509" t="s">
        <v>269899</v>
      </c>
    </row>
    <row r="2510" spans="1:10">
      <c r="A2510" t="s">
        <v>2511</v>
      </c>
      <c r="B2510" t="s">
        <v>58272</v>
      </c>
      <c r="C2510">
        <v>291415367</v>
      </c>
      <c r="D2510" t="s">
        <v>111344</v>
      </c>
      <c r="E2510" t="s">
        <v>112712</v>
      </c>
      <c r="F2510">
        <v>21</v>
      </c>
      <c r="G2510" t="s">
        <v>120137</v>
      </c>
      <c r="H2510" t="s">
        <v>175240</v>
      </c>
      <c r="I2510" t="s">
        <v>230273</v>
      </c>
      <c r="J2510" t="s">
        <v>269900</v>
      </c>
    </row>
    <row r="2511" spans="1:10">
      <c r="A2511" t="s">
        <v>2512</v>
      </c>
      <c r="B2511" t="s">
        <v>58273</v>
      </c>
      <c r="C2511">
        <v>291420169</v>
      </c>
      <c r="D2511" t="s">
        <v>111344</v>
      </c>
      <c r="E2511" t="s">
        <v>113078</v>
      </c>
      <c r="F2511">
        <v>3</v>
      </c>
      <c r="G2511" t="s">
        <v>120138</v>
      </c>
      <c r="H2511" t="s">
        <v>175241</v>
      </c>
      <c r="I2511" t="s">
        <v>230274</v>
      </c>
      <c r="J2511" t="s">
        <v>269901</v>
      </c>
    </row>
    <row r="2512" spans="1:10">
      <c r="A2512" t="s">
        <v>2513</v>
      </c>
      <c r="B2512" t="s">
        <v>58274</v>
      </c>
      <c r="C2512">
        <v>291433645</v>
      </c>
      <c r="D2512" t="s">
        <v>111344</v>
      </c>
      <c r="E2512" t="s">
        <v>113078</v>
      </c>
      <c r="F2512">
        <v>53</v>
      </c>
      <c r="G2512" t="s">
        <v>120139</v>
      </c>
      <c r="H2512" t="s">
        <v>175242</v>
      </c>
      <c r="I2512" t="s">
        <v>230275</v>
      </c>
      <c r="J2512" t="s">
        <v>269902</v>
      </c>
    </row>
    <row r="2513" spans="1:10">
      <c r="A2513" t="s">
        <v>2514</v>
      </c>
      <c r="B2513" t="s">
        <v>58275</v>
      </c>
      <c r="C2513">
        <v>290485450</v>
      </c>
      <c r="D2513" t="s">
        <v>111344</v>
      </c>
      <c r="E2513" t="s">
        <v>113084</v>
      </c>
      <c r="F2513">
        <v>16</v>
      </c>
      <c r="G2513" t="s">
        <v>120140</v>
      </c>
      <c r="H2513" t="s">
        <v>175243</v>
      </c>
      <c r="I2513" t="s">
        <v>230276</v>
      </c>
      <c r="J2513" t="s">
        <v>269903</v>
      </c>
    </row>
    <row r="2514" spans="1:10">
      <c r="A2514" t="s">
        <v>2515</v>
      </c>
      <c r="B2514" t="s">
        <v>58276</v>
      </c>
      <c r="C2514">
        <v>290489372</v>
      </c>
      <c r="D2514" t="s">
        <v>111533</v>
      </c>
      <c r="E2514" t="s">
        <v>113097</v>
      </c>
      <c r="F2514">
        <v>44</v>
      </c>
      <c r="G2514" t="s">
        <v>120141</v>
      </c>
      <c r="H2514" t="s">
        <v>175244</v>
      </c>
      <c r="I2514" t="s">
        <v>230277</v>
      </c>
      <c r="J2514" t="s">
        <v>269904</v>
      </c>
    </row>
    <row r="2515" spans="1:10">
      <c r="A2515" t="s">
        <v>2516</v>
      </c>
      <c r="B2515" t="s">
        <v>58277</v>
      </c>
      <c r="C2515">
        <v>290492530</v>
      </c>
      <c r="D2515" t="s">
        <v>111344</v>
      </c>
      <c r="E2515" t="s">
        <v>113078</v>
      </c>
      <c r="F2515">
        <v>1871</v>
      </c>
      <c r="G2515" t="s">
        <v>120142</v>
      </c>
      <c r="H2515" t="s">
        <v>175245</v>
      </c>
      <c r="I2515" t="s">
        <v>230278</v>
      </c>
      <c r="J2515" t="s">
        <v>269905</v>
      </c>
    </row>
    <row r="2516" spans="1:10">
      <c r="A2516" t="s">
        <v>2517</v>
      </c>
      <c r="B2516" t="s">
        <v>58278</v>
      </c>
      <c r="C2516">
        <v>290522581</v>
      </c>
      <c r="D2516" t="s">
        <v>111344</v>
      </c>
      <c r="E2516" t="s">
        <v>112712</v>
      </c>
      <c r="F2516">
        <v>18</v>
      </c>
      <c r="G2516" t="s">
        <v>120143</v>
      </c>
      <c r="H2516" t="s">
        <v>175246</v>
      </c>
      <c r="I2516" t="s">
        <v>230279</v>
      </c>
      <c r="J2516" t="s">
        <v>269906</v>
      </c>
    </row>
    <row r="2517" spans="1:10">
      <c r="A2517" t="s">
        <v>2518</v>
      </c>
      <c r="B2517" t="s">
        <v>58279</v>
      </c>
      <c r="C2517">
        <v>291418403</v>
      </c>
      <c r="D2517" t="s">
        <v>111344</v>
      </c>
      <c r="E2517" t="s">
        <v>112712</v>
      </c>
      <c r="F2517">
        <v>22</v>
      </c>
      <c r="G2517" t="s">
        <v>120144</v>
      </c>
      <c r="H2517" t="s">
        <v>175247</v>
      </c>
      <c r="I2517" t="s">
        <v>230280</v>
      </c>
      <c r="J2517" t="s">
        <v>269907</v>
      </c>
    </row>
    <row r="2518" spans="1:10">
      <c r="A2518" t="s">
        <v>2519</v>
      </c>
      <c r="B2518" t="s">
        <v>58280</v>
      </c>
      <c r="C2518">
        <v>290489483</v>
      </c>
      <c r="D2518" t="s">
        <v>111344</v>
      </c>
      <c r="E2518" t="s">
        <v>113083</v>
      </c>
      <c r="F2518">
        <v>41</v>
      </c>
      <c r="G2518" t="s">
        <v>120145</v>
      </c>
      <c r="H2518" t="s">
        <v>175248</v>
      </c>
      <c r="I2518" t="s">
        <v>230281</v>
      </c>
      <c r="J2518" t="s">
        <v>269908</v>
      </c>
    </row>
    <row r="2519" spans="1:10">
      <c r="A2519" t="s">
        <v>2520</v>
      </c>
      <c r="B2519" t="s">
        <v>58281</v>
      </c>
      <c r="C2519">
        <v>290486775</v>
      </c>
      <c r="D2519" t="s">
        <v>111344</v>
      </c>
      <c r="E2519" t="s">
        <v>113078</v>
      </c>
      <c r="F2519">
        <v>11807</v>
      </c>
      <c r="G2519" t="s">
        <v>120146</v>
      </c>
      <c r="H2519" t="s">
        <v>175249</v>
      </c>
      <c r="I2519" t="s">
        <v>230282</v>
      </c>
      <c r="J2519" t="s">
        <v>269909</v>
      </c>
    </row>
    <row r="2520" spans="1:10">
      <c r="A2520" t="s">
        <v>2521</v>
      </c>
      <c r="B2520" t="s">
        <v>58282</v>
      </c>
      <c r="C2520">
        <v>290482471</v>
      </c>
      <c r="D2520" t="s">
        <v>111344</v>
      </c>
      <c r="E2520" t="s">
        <v>112712</v>
      </c>
      <c r="F2520">
        <v>174</v>
      </c>
      <c r="G2520" t="s">
        <v>120147</v>
      </c>
      <c r="H2520" t="s">
        <v>175250</v>
      </c>
      <c r="I2520" t="s">
        <v>230283</v>
      </c>
      <c r="J2520" t="s">
        <v>269910</v>
      </c>
    </row>
    <row r="2521" spans="1:10">
      <c r="A2521" t="s">
        <v>2522</v>
      </c>
      <c r="B2521" t="s">
        <v>58283</v>
      </c>
      <c r="C2521">
        <v>291420781</v>
      </c>
      <c r="D2521" t="s">
        <v>111344</v>
      </c>
      <c r="E2521" t="s">
        <v>113078</v>
      </c>
      <c r="F2521">
        <v>21</v>
      </c>
      <c r="G2521" t="s">
        <v>120148</v>
      </c>
      <c r="H2521" t="s">
        <v>175251</v>
      </c>
      <c r="I2521" t="s">
        <v>230284</v>
      </c>
      <c r="J2521" t="s">
        <v>269911</v>
      </c>
    </row>
    <row r="2522" spans="1:10">
      <c r="A2522" t="s">
        <v>2523</v>
      </c>
      <c r="B2522" t="s">
        <v>58284</v>
      </c>
      <c r="C2522">
        <v>290482490</v>
      </c>
      <c r="D2522" t="s">
        <v>111344</v>
      </c>
      <c r="E2522" t="s">
        <v>113078</v>
      </c>
      <c r="F2522">
        <v>237</v>
      </c>
      <c r="G2522" t="s">
        <v>120149</v>
      </c>
      <c r="H2522" t="s">
        <v>175252</v>
      </c>
      <c r="I2522" t="s">
        <v>230285</v>
      </c>
      <c r="J2522" t="s">
        <v>269912</v>
      </c>
    </row>
    <row r="2523" spans="1:10">
      <c r="A2523" t="s">
        <v>2524</v>
      </c>
      <c r="B2523" t="s">
        <v>58285</v>
      </c>
      <c r="C2523">
        <v>290489657</v>
      </c>
      <c r="D2523" t="s">
        <v>111534</v>
      </c>
      <c r="E2523" t="s">
        <v>113098</v>
      </c>
      <c r="F2523">
        <v>24</v>
      </c>
      <c r="G2523" t="s">
        <v>120150</v>
      </c>
      <c r="H2523" t="s">
        <v>175253</v>
      </c>
      <c r="I2523" t="s">
        <v>230286</v>
      </c>
      <c r="J2523" t="s">
        <v>269913</v>
      </c>
    </row>
    <row r="2524" spans="1:10">
      <c r="A2524" t="s">
        <v>2525</v>
      </c>
      <c r="B2524" t="s">
        <v>58286</v>
      </c>
      <c r="C2524">
        <v>290520531</v>
      </c>
      <c r="D2524" t="s">
        <v>111344</v>
      </c>
      <c r="E2524" t="s">
        <v>112712</v>
      </c>
      <c r="F2524">
        <v>9</v>
      </c>
      <c r="G2524" t="s">
        <v>120151</v>
      </c>
      <c r="H2524" t="s">
        <v>175254</v>
      </c>
      <c r="I2524" t="s">
        <v>230287</v>
      </c>
      <c r="J2524" t="s">
        <v>269914</v>
      </c>
    </row>
    <row r="2525" spans="1:10">
      <c r="A2525" t="s">
        <v>2526</v>
      </c>
      <c r="B2525" t="s">
        <v>58287</v>
      </c>
      <c r="C2525">
        <v>290485335</v>
      </c>
      <c r="D2525" t="s">
        <v>111535</v>
      </c>
      <c r="E2525" t="s">
        <v>113099</v>
      </c>
      <c r="F2525">
        <v>127</v>
      </c>
      <c r="G2525" t="s">
        <v>120152</v>
      </c>
      <c r="H2525" t="s">
        <v>175255</v>
      </c>
      <c r="I2525" t="s">
        <v>230288</v>
      </c>
      <c r="J2525" t="s">
        <v>269915</v>
      </c>
    </row>
    <row r="2526" spans="1:10">
      <c r="A2526" t="s">
        <v>2527</v>
      </c>
      <c r="B2526" t="s">
        <v>58288</v>
      </c>
      <c r="C2526">
        <v>291435357</v>
      </c>
      <c r="D2526" t="s">
        <v>111344</v>
      </c>
      <c r="E2526" t="s">
        <v>113085</v>
      </c>
      <c r="F2526">
        <v>2</v>
      </c>
      <c r="G2526" t="s">
        <v>120153</v>
      </c>
      <c r="H2526" t="s">
        <v>175256</v>
      </c>
      <c r="I2526" t="s">
        <v>230289</v>
      </c>
      <c r="J2526" t="s">
        <v>269916</v>
      </c>
    </row>
    <row r="2527" spans="1:10">
      <c r="A2527" t="s">
        <v>2528</v>
      </c>
      <c r="B2527" t="s">
        <v>58289</v>
      </c>
      <c r="C2527">
        <v>290487814</v>
      </c>
      <c r="D2527" t="s">
        <v>111344</v>
      </c>
      <c r="E2527" t="s">
        <v>113083</v>
      </c>
      <c r="F2527">
        <v>7</v>
      </c>
      <c r="G2527" t="s">
        <v>120154</v>
      </c>
      <c r="H2527" t="s">
        <v>175257</v>
      </c>
      <c r="I2527" t="s">
        <v>230290</v>
      </c>
      <c r="J2527" t="s">
        <v>269917</v>
      </c>
    </row>
    <row r="2528" spans="1:10">
      <c r="A2528" t="s">
        <v>2529</v>
      </c>
      <c r="B2528" t="s">
        <v>58290</v>
      </c>
      <c r="C2528">
        <v>290485451</v>
      </c>
      <c r="D2528" t="s">
        <v>111344</v>
      </c>
      <c r="E2528" t="s">
        <v>112712</v>
      </c>
      <c r="F2528">
        <v>38</v>
      </c>
      <c r="G2528" t="s">
        <v>120155</v>
      </c>
      <c r="H2528" t="s">
        <v>175258</v>
      </c>
      <c r="I2528" t="s">
        <v>230291</v>
      </c>
      <c r="J2528" t="s">
        <v>269918</v>
      </c>
    </row>
    <row r="2529" spans="1:10">
      <c r="A2529" t="s">
        <v>2530</v>
      </c>
      <c r="B2529" t="s">
        <v>58291</v>
      </c>
      <c r="C2529">
        <v>291438375</v>
      </c>
      <c r="D2529" t="s">
        <v>111344</v>
      </c>
      <c r="E2529" t="s">
        <v>112712</v>
      </c>
      <c r="F2529">
        <v>2</v>
      </c>
      <c r="G2529" t="s">
        <v>120156</v>
      </c>
      <c r="H2529" t="s">
        <v>175259</v>
      </c>
      <c r="I2529" t="s">
        <v>230292</v>
      </c>
      <c r="J2529" t="s">
        <v>269919</v>
      </c>
    </row>
    <row r="2530" spans="1:10">
      <c r="A2530" t="s">
        <v>2531</v>
      </c>
      <c r="B2530" t="s">
        <v>58292</v>
      </c>
      <c r="C2530">
        <v>291415651</v>
      </c>
      <c r="D2530" t="s">
        <v>111344</v>
      </c>
      <c r="E2530" t="s">
        <v>113078</v>
      </c>
      <c r="F2530">
        <v>24</v>
      </c>
      <c r="G2530" t="s">
        <v>120157</v>
      </c>
      <c r="H2530" t="s">
        <v>175260</v>
      </c>
      <c r="J2530" t="s">
        <v>269920</v>
      </c>
    </row>
    <row r="2531" spans="1:10">
      <c r="A2531" t="s">
        <v>2532</v>
      </c>
      <c r="B2531" t="s">
        <v>58293</v>
      </c>
      <c r="C2531">
        <v>290482468</v>
      </c>
      <c r="D2531" t="s">
        <v>111536</v>
      </c>
      <c r="E2531" t="s">
        <v>113100</v>
      </c>
      <c r="F2531">
        <v>34</v>
      </c>
      <c r="G2531" t="s">
        <v>120158</v>
      </c>
      <c r="H2531" t="s">
        <v>175261</v>
      </c>
      <c r="I2531" t="s">
        <v>230293</v>
      </c>
      <c r="J2531" t="s">
        <v>269921</v>
      </c>
    </row>
    <row r="2532" spans="1:10">
      <c r="A2532" t="s">
        <v>2533</v>
      </c>
      <c r="B2532" t="s">
        <v>58294</v>
      </c>
      <c r="C2532">
        <v>290524457</v>
      </c>
      <c r="D2532" t="s">
        <v>111344</v>
      </c>
      <c r="E2532" t="s">
        <v>113083</v>
      </c>
      <c r="F2532">
        <v>19</v>
      </c>
      <c r="G2532" t="s">
        <v>120159</v>
      </c>
      <c r="H2532" t="s">
        <v>175262</v>
      </c>
      <c r="I2532" t="s">
        <v>230294</v>
      </c>
      <c r="J2532" t="s">
        <v>269922</v>
      </c>
    </row>
    <row r="2533" spans="1:10">
      <c r="A2533" t="s">
        <v>2534</v>
      </c>
      <c r="B2533" t="s">
        <v>58295</v>
      </c>
      <c r="C2533">
        <v>290520286</v>
      </c>
      <c r="D2533" t="s">
        <v>111344</v>
      </c>
      <c r="E2533" t="s">
        <v>112712</v>
      </c>
      <c r="F2533">
        <v>8</v>
      </c>
      <c r="G2533" t="s">
        <v>120160</v>
      </c>
      <c r="H2533" t="s">
        <v>175263</v>
      </c>
      <c r="I2533" t="s">
        <v>230295</v>
      </c>
      <c r="J2533" t="s">
        <v>269923</v>
      </c>
    </row>
    <row r="2534" spans="1:10">
      <c r="A2534" t="s">
        <v>2535</v>
      </c>
      <c r="B2534" t="s">
        <v>58296</v>
      </c>
      <c r="C2534">
        <v>290486937</v>
      </c>
      <c r="D2534" t="s">
        <v>111344</v>
      </c>
      <c r="E2534" t="s">
        <v>113083</v>
      </c>
      <c r="F2534">
        <v>410</v>
      </c>
      <c r="G2534" t="s">
        <v>120161</v>
      </c>
      <c r="H2534" t="s">
        <v>175264</v>
      </c>
      <c r="J2534" t="s">
        <v>269924</v>
      </c>
    </row>
    <row r="2535" spans="1:10">
      <c r="A2535" t="s">
        <v>2536</v>
      </c>
      <c r="B2535" t="s">
        <v>58297</v>
      </c>
      <c r="C2535">
        <v>290482452</v>
      </c>
      <c r="D2535" t="s">
        <v>111344</v>
      </c>
      <c r="E2535" t="s">
        <v>113078</v>
      </c>
      <c r="F2535">
        <v>290</v>
      </c>
      <c r="G2535" t="s">
        <v>120162</v>
      </c>
      <c r="H2535" t="s">
        <v>175265</v>
      </c>
      <c r="I2535" t="s">
        <v>230296</v>
      </c>
      <c r="J2535" t="s">
        <v>269925</v>
      </c>
    </row>
    <row r="2536" spans="1:10">
      <c r="A2536" t="s">
        <v>2537</v>
      </c>
      <c r="B2536" t="s">
        <v>58298</v>
      </c>
      <c r="C2536">
        <v>290525376</v>
      </c>
      <c r="D2536" t="s">
        <v>111344</v>
      </c>
      <c r="E2536" t="s">
        <v>113083</v>
      </c>
      <c r="F2536">
        <v>6</v>
      </c>
      <c r="G2536" t="s">
        <v>120163</v>
      </c>
      <c r="H2536" t="s">
        <v>175266</v>
      </c>
      <c r="I2536" t="s">
        <v>230297</v>
      </c>
      <c r="J2536" t="s">
        <v>269926</v>
      </c>
    </row>
    <row r="2537" spans="1:10">
      <c r="A2537" t="s">
        <v>2538</v>
      </c>
      <c r="B2537" t="s">
        <v>58299</v>
      </c>
      <c r="C2537">
        <v>290526048</v>
      </c>
      <c r="D2537" t="s">
        <v>111344</v>
      </c>
      <c r="E2537" t="s">
        <v>113080</v>
      </c>
      <c r="F2537">
        <v>10</v>
      </c>
      <c r="G2537" t="s">
        <v>120164</v>
      </c>
      <c r="H2537" t="s">
        <v>175267</v>
      </c>
      <c r="I2537" t="s">
        <v>230298</v>
      </c>
      <c r="J2537" t="s">
        <v>269927</v>
      </c>
    </row>
    <row r="2538" spans="1:10">
      <c r="A2538" t="s">
        <v>2539</v>
      </c>
      <c r="B2538" t="s">
        <v>58300</v>
      </c>
      <c r="C2538">
        <v>291416239</v>
      </c>
      <c r="D2538" t="s">
        <v>111344</v>
      </c>
      <c r="E2538" t="s">
        <v>112712</v>
      </c>
      <c r="F2538">
        <v>9</v>
      </c>
      <c r="G2538" t="s">
        <v>120165</v>
      </c>
      <c r="H2538" t="s">
        <v>175268</v>
      </c>
      <c r="J2538" t="s">
        <v>269928</v>
      </c>
    </row>
    <row r="2539" spans="1:10">
      <c r="A2539" t="s">
        <v>2540</v>
      </c>
      <c r="B2539" t="s">
        <v>58301</v>
      </c>
      <c r="C2539">
        <v>290492046</v>
      </c>
      <c r="D2539" t="s">
        <v>111524</v>
      </c>
      <c r="E2539" t="s">
        <v>113077</v>
      </c>
      <c r="F2539">
        <v>20</v>
      </c>
      <c r="G2539" t="s">
        <v>120166</v>
      </c>
      <c r="H2539" t="s">
        <v>175269</v>
      </c>
      <c r="J2539" t="s">
        <v>269929</v>
      </c>
    </row>
    <row r="2540" spans="1:10">
      <c r="A2540" t="s">
        <v>2541</v>
      </c>
      <c r="B2540" t="s">
        <v>58302</v>
      </c>
      <c r="C2540">
        <v>291415188</v>
      </c>
      <c r="D2540" t="s">
        <v>111344</v>
      </c>
      <c r="E2540" t="s">
        <v>113078</v>
      </c>
      <c r="F2540">
        <v>109</v>
      </c>
      <c r="G2540" t="s">
        <v>120167</v>
      </c>
      <c r="H2540" t="s">
        <v>175270</v>
      </c>
      <c r="J2540" t="s">
        <v>269930</v>
      </c>
    </row>
    <row r="2541" spans="1:10">
      <c r="A2541" t="s">
        <v>2542</v>
      </c>
      <c r="B2541" t="s">
        <v>58303</v>
      </c>
      <c r="C2541">
        <v>291414916</v>
      </c>
      <c r="D2541" t="s">
        <v>111344</v>
      </c>
      <c r="E2541" t="s">
        <v>112712</v>
      </c>
      <c r="F2541">
        <v>919</v>
      </c>
      <c r="G2541" t="s">
        <v>120168</v>
      </c>
      <c r="H2541" t="s">
        <v>175271</v>
      </c>
      <c r="I2541" t="s">
        <v>230299</v>
      </c>
      <c r="J2541" t="s">
        <v>269931</v>
      </c>
    </row>
    <row r="2542" spans="1:10">
      <c r="A2542" t="s">
        <v>2543</v>
      </c>
      <c r="B2542" t="s">
        <v>58304</v>
      </c>
      <c r="C2542">
        <v>290521932</v>
      </c>
      <c r="D2542" t="s">
        <v>111344</v>
      </c>
      <c r="E2542" t="s">
        <v>113084</v>
      </c>
      <c r="F2542">
        <v>3</v>
      </c>
      <c r="G2542" t="s">
        <v>120169</v>
      </c>
      <c r="H2542" t="s">
        <v>175272</v>
      </c>
      <c r="I2542" t="s">
        <v>230300</v>
      </c>
      <c r="J2542" t="s">
        <v>269932</v>
      </c>
    </row>
    <row r="2543" spans="1:10">
      <c r="A2543" t="s">
        <v>2544</v>
      </c>
      <c r="B2543" t="s">
        <v>58305</v>
      </c>
      <c r="C2543">
        <v>291035043</v>
      </c>
      <c r="D2543" t="s">
        <v>111525</v>
      </c>
      <c r="E2543" t="s">
        <v>113101</v>
      </c>
      <c r="F2543">
        <v>5</v>
      </c>
      <c r="G2543" t="s">
        <v>120170</v>
      </c>
      <c r="H2543" t="s">
        <v>175273</v>
      </c>
      <c r="I2543" t="s">
        <v>230301</v>
      </c>
      <c r="J2543" t="s">
        <v>269933</v>
      </c>
    </row>
    <row r="2544" spans="1:10">
      <c r="A2544" t="s">
        <v>2545</v>
      </c>
      <c r="B2544" t="s">
        <v>58306</v>
      </c>
      <c r="C2544">
        <v>291438373</v>
      </c>
      <c r="D2544" t="s">
        <v>111344</v>
      </c>
      <c r="E2544" t="s">
        <v>113083</v>
      </c>
      <c r="F2544">
        <v>6</v>
      </c>
      <c r="G2544" t="s">
        <v>120171</v>
      </c>
      <c r="H2544" t="s">
        <v>175274</v>
      </c>
      <c r="I2544" t="s">
        <v>230302</v>
      </c>
      <c r="J2544" t="s">
        <v>269934</v>
      </c>
    </row>
    <row r="2545" spans="1:10">
      <c r="A2545" t="s">
        <v>2546</v>
      </c>
      <c r="B2545" t="s">
        <v>58307</v>
      </c>
      <c r="C2545">
        <v>290525411</v>
      </c>
      <c r="D2545" t="s">
        <v>111344</v>
      </c>
      <c r="E2545" t="s">
        <v>112712</v>
      </c>
      <c r="F2545">
        <v>239</v>
      </c>
      <c r="G2545" t="s">
        <v>120172</v>
      </c>
      <c r="H2545" t="s">
        <v>175275</v>
      </c>
      <c r="I2545" t="s">
        <v>230303</v>
      </c>
      <c r="J2545" t="s">
        <v>269935</v>
      </c>
    </row>
    <row r="2546" spans="1:10">
      <c r="A2546" t="s">
        <v>2547</v>
      </c>
      <c r="B2546" t="s">
        <v>58308</v>
      </c>
      <c r="C2546">
        <v>291427663</v>
      </c>
      <c r="D2546" t="s">
        <v>111344</v>
      </c>
      <c r="E2546" t="s">
        <v>112740</v>
      </c>
      <c r="F2546">
        <v>20</v>
      </c>
      <c r="G2546" t="s">
        <v>120173</v>
      </c>
      <c r="H2546" t="s">
        <v>175276</v>
      </c>
      <c r="I2546" t="s">
        <v>230304</v>
      </c>
      <c r="J2546" t="s">
        <v>269936</v>
      </c>
    </row>
    <row r="2547" spans="1:10">
      <c r="A2547" t="s">
        <v>2548</v>
      </c>
      <c r="B2547" t="s">
        <v>58309</v>
      </c>
      <c r="C2547">
        <v>291436896</v>
      </c>
      <c r="D2547" t="s">
        <v>111344</v>
      </c>
      <c r="E2547" t="s">
        <v>112712</v>
      </c>
      <c r="F2547">
        <v>31</v>
      </c>
      <c r="G2547" t="s">
        <v>120174</v>
      </c>
      <c r="H2547" t="s">
        <v>175277</v>
      </c>
      <c r="I2547" t="s">
        <v>230305</v>
      </c>
      <c r="J2547" t="s">
        <v>269937</v>
      </c>
    </row>
    <row r="2548" spans="1:10">
      <c r="A2548" t="s">
        <v>2549</v>
      </c>
      <c r="B2548" t="s">
        <v>58310</v>
      </c>
      <c r="C2548">
        <v>290492180</v>
      </c>
      <c r="D2548" t="s">
        <v>111344</v>
      </c>
      <c r="E2548" t="s">
        <v>113078</v>
      </c>
      <c r="F2548">
        <v>8</v>
      </c>
      <c r="G2548" t="s">
        <v>120175</v>
      </c>
      <c r="H2548" t="s">
        <v>175278</v>
      </c>
      <c r="J2548" t="s">
        <v>269938</v>
      </c>
    </row>
    <row r="2549" spans="1:10">
      <c r="A2549" t="s">
        <v>2550</v>
      </c>
      <c r="B2549" t="s">
        <v>58311</v>
      </c>
      <c r="C2549">
        <v>289704084</v>
      </c>
      <c r="D2549" t="s">
        <v>111344</v>
      </c>
      <c r="E2549" t="s">
        <v>112712</v>
      </c>
      <c r="F2549">
        <v>1</v>
      </c>
      <c r="G2549" t="s">
        <v>120176</v>
      </c>
      <c r="H2549" t="s">
        <v>175279</v>
      </c>
      <c r="I2549" t="s">
        <v>120176</v>
      </c>
      <c r="J2549" t="s">
        <v>269939</v>
      </c>
    </row>
    <row r="2550" spans="1:10">
      <c r="A2550" t="s">
        <v>2551</v>
      </c>
      <c r="B2550" t="s">
        <v>58312</v>
      </c>
      <c r="C2550">
        <v>291438168</v>
      </c>
      <c r="D2550" t="s">
        <v>111344</v>
      </c>
      <c r="E2550" t="s">
        <v>113078</v>
      </c>
      <c r="F2550">
        <v>1</v>
      </c>
      <c r="G2550" t="s">
        <v>120177</v>
      </c>
      <c r="H2550" t="s">
        <v>175280</v>
      </c>
      <c r="I2550" t="s">
        <v>230306</v>
      </c>
      <c r="J2550" t="s">
        <v>269940</v>
      </c>
    </row>
    <row r="2551" spans="1:10">
      <c r="A2551" t="s">
        <v>2552</v>
      </c>
      <c r="B2551" t="s">
        <v>58313</v>
      </c>
      <c r="C2551">
        <v>290489192</v>
      </c>
      <c r="D2551" t="s">
        <v>111344</v>
      </c>
      <c r="E2551" t="s">
        <v>112712</v>
      </c>
      <c r="F2551">
        <v>5871</v>
      </c>
      <c r="G2551" t="s">
        <v>120178</v>
      </c>
      <c r="H2551" t="s">
        <v>175281</v>
      </c>
      <c r="I2551" t="s">
        <v>230307</v>
      </c>
      <c r="J2551" t="s">
        <v>269941</v>
      </c>
    </row>
    <row r="2552" spans="1:10">
      <c r="A2552" t="s">
        <v>2553</v>
      </c>
      <c r="B2552" t="s">
        <v>58314</v>
      </c>
      <c r="C2552">
        <v>290487739</v>
      </c>
      <c r="D2552" t="s">
        <v>111344</v>
      </c>
      <c r="E2552" t="s">
        <v>113078</v>
      </c>
      <c r="F2552">
        <v>24</v>
      </c>
      <c r="G2552" t="s">
        <v>120179</v>
      </c>
      <c r="H2552" t="s">
        <v>175282</v>
      </c>
      <c r="J2552" t="s">
        <v>269942</v>
      </c>
    </row>
    <row r="2553" spans="1:10">
      <c r="A2553" t="s">
        <v>2554</v>
      </c>
      <c r="B2553" t="s">
        <v>58315</v>
      </c>
      <c r="C2553">
        <v>291415808</v>
      </c>
      <c r="D2553" t="s">
        <v>111344</v>
      </c>
      <c r="E2553" t="s">
        <v>112712</v>
      </c>
      <c r="F2553">
        <v>105</v>
      </c>
      <c r="G2553" t="s">
        <v>120180</v>
      </c>
      <c r="H2553" t="s">
        <v>175283</v>
      </c>
      <c r="I2553" t="s">
        <v>230308</v>
      </c>
      <c r="J2553" t="s">
        <v>269943</v>
      </c>
    </row>
    <row r="2554" spans="1:10">
      <c r="A2554" t="s">
        <v>2555</v>
      </c>
      <c r="B2554" t="s">
        <v>58316</v>
      </c>
      <c r="C2554">
        <v>291446373</v>
      </c>
      <c r="D2554" t="s">
        <v>111537</v>
      </c>
      <c r="E2554" t="s">
        <v>113102</v>
      </c>
      <c r="F2554">
        <v>37</v>
      </c>
      <c r="G2554" t="s">
        <v>120181</v>
      </c>
      <c r="H2554" t="s">
        <v>175284</v>
      </c>
      <c r="J2554" t="s">
        <v>269944</v>
      </c>
    </row>
    <row r="2555" spans="1:10">
      <c r="A2555" t="s">
        <v>2556</v>
      </c>
      <c r="B2555" t="s">
        <v>58317</v>
      </c>
      <c r="C2555">
        <v>291438622</v>
      </c>
      <c r="D2555" t="s">
        <v>111344</v>
      </c>
      <c r="E2555" t="s">
        <v>113080</v>
      </c>
      <c r="F2555">
        <v>1</v>
      </c>
      <c r="G2555" t="s">
        <v>120182</v>
      </c>
      <c r="H2555" t="s">
        <v>175285</v>
      </c>
      <c r="I2555" t="s">
        <v>230309</v>
      </c>
      <c r="J2555" t="s">
        <v>269945</v>
      </c>
    </row>
    <row r="2556" spans="1:10">
      <c r="A2556" t="s">
        <v>2557</v>
      </c>
      <c r="B2556" t="s">
        <v>58318</v>
      </c>
      <c r="C2556">
        <v>290487313</v>
      </c>
      <c r="D2556" t="s">
        <v>111344</v>
      </c>
      <c r="E2556" t="s">
        <v>113083</v>
      </c>
      <c r="F2556">
        <v>159</v>
      </c>
      <c r="G2556" t="s">
        <v>120183</v>
      </c>
      <c r="H2556" t="s">
        <v>175286</v>
      </c>
      <c r="I2556" t="s">
        <v>230310</v>
      </c>
      <c r="J2556" t="s">
        <v>269946</v>
      </c>
    </row>
    <row r="2557" spans="1:10">
      <c r="A2557" t="s">
        <v>2558</v>
      </c>
      <c r="B2557" t="s">
        <v>58319</v>
      </c>
      <c r="C2557">
        <v>290483230</v>
      </c>
      <c r="D2557" t="s">
        <v>111524</v>
      </c>
      <c r="E2557" t="s">
        <v>113077</v>
      </c>
      <c r="F2557">
        <v>20</v>
      </c>
      <c r="G2557" t="s">
        <v>120184</v>
      </c>
      <c r="H2557" t="s">
        <v>175287</v>
      </c>
      <c r="I2557" t="s">
        <v>230311</v>
      </c>
      <c r="J2557" t="s">
        <v>269947</v>
      </c>
    </row>
    <row r="2558" spans="1:10">
      <c r="A2558" t="s">
        <v>2559</v>
      </c>
      <c r="B2558" t="s">
        <v>58320</v>
      </c>
      <c r="C2558">
        <v>291425759</v>
      </c>
      <c r="D2558" t="s">
        <v>111344</v>
      </c>
      <c r="E2558" t="s">
        <v>112740</v>
      </c>
      <c r="F2558">
        <v>60</v>
      </c>
      <c r="G2558" t="s">
        <v>120185</v>
      </c>
      <c r="H2558" t="s">
        <v>175288</v>
      </c>
      <c r="J2558" t="s">
        <v>269948</v>
      </c>
    </row>
    <row r="2559" spans="1:10">
      <c r="A2559" t="s">
        <v>2560</v>
      </c>
      <c r="B2559" t="s">
        <v>58321</v>
      </c>
      <c r="C2559">
        <v>291414749</v>
      </c>
      <c r="D2559" t="s">
        <v>111344</v>
      </c>
      <c r="E2559" t="s">
        <v>112712</v>
      </c>
      <c r="F2559">
        <v>65</v>
      </c>
      <c r="G2559" t="s">
        <v>120186</v>
      </c>
      <c r="H2559" t="s">
        <v>175289</v>
      </c>
      <c r="I2559" t="s">
        <v>230312</v>
      </c>
      <c r="J2559" t="s">
        <v>269949</v>
      </c>
    </row>
    <row r="2560" spans="1:10">
      <c r="A2560" t="s">
        <v>2561</v>
      </c>
      <c r="B2560" t="s">
        <v>58322</v>
      </c>
      <c r="C2560">
        <v>291417362</v>
      </c>
      <c r="D2560" t="s">
        <v>111344</v>
      </c>
      <c r="E2560" t="s">
        <v>113078</v>
      </c>
      <c r="F2560">
        <v>4</v>
      </c>
      <c r="G2560" t="s">
        <v>120187</v>
      </c>
      <c r="H2560" t="s">
        <v>175290</v>
      </c>
      <c r="J2560" t="s">
        <v>269950</v>
      </c>
    </row>
    <row r="2561" spans="1:10">
      <c r="A2561" t="s">
        <v>2562</v>
      </c>
      <c r="B2561" t="s">
        <v>58323</v>
      </c>
      <c r="C2561">
        <v>290521550</v>
      </c>
      <c r="D2561" t="s">
        <v>111531</v>
      </c>
      <c r="E2561" t="s">
        <v>113103</v>
      </c>
      <c r="F2561">
        <v>253</v>
      </c>
      <c r="G2561" t="s">
        <v>120188</v>
      </c>
      <c r="H2561" t="s">
        <v>175291</v>
      </c>
      <c r="I2561" t="s">
        <v>230313</v>
      </c>
      <c r="J2561" t="s">
        <v>269951</v>
      </c>
    </row>
    <row r="2562" spans="1:10">
      <c r="A2562" t="s">
        <v>2563</v>
      </c>
      <c r="B2562" t="s">
        <v>58324</v>
      </c>
      <c r="C2562">
        <v>291434057</v>
      </c>
      <c r="D2562" t="s">
        <v>111344</v>
      </c>
      <c r="E2562" t="s">
        <v>112712</v>
      </c>
      <c r="F2562">
        <v>1</v>
      </c>
      <c r="G2562" t="s">
        <v>120189</v>
      </c>
      <c r="H2562" t="s">
        <v>175292</v>
      </c>
      <c r="I2562" t="s">
        <v>230314</v>
      </c>
      <c r="J2562" t="s">
        <v>269952</v>
      </c>
    </row>
    <row r="2563" spans="1:10">
      <c r="A2563" t="s">
        <v>2564</v>
      </c>
      <c r="B2563" t="s">
        <v>58325</v>
      </c>
      <c r="C2563">
        <v>291442775</v>
      </c>
      <c r="D2563" t="s">
        <v>111344</v>
      </c>
      <c r="E2563" t="s">
        <v>112712</v>
      </c>
      <c r="F2563">
        <v>18</v>
      </c>
      <c r="G2563" t="s">
        <v>120190</v>
      </c>
      <c r="H2563" t="s">
        <v>175293</v>
      </c>
      <c r="J2563" t="s">
        <v>269953</v>
      </c>
    </row>
    <row r="2564" spans="1:10">
      <c r="A2564" t="s">
        <v>2565</v>
      </c>
      <c r="B2564" t="s">
        <v>58326</v>
      </c>
      <c r="C2564">
        <v>290488208</v>
      </c>
      <c r="D2564" t="s">
        <v>111344</v>
      </c>
      <c r="E2564" t="s">
        <v>113078</v>
      </c>
      <c r="F2564">
        <v>8</v>
      </c>
      <c r="G2564" t="s">
        <v>120191</v>
      </c>
      <c r="H2564" t="s">
        <v>175294</v>
      </c>
      <c r="I2564" t="s">
        <v>230315</v>
      </c>
      <c r="J2564" t="s">
        <v>269954</v>
      </c>
    </row>
    <row r="2565" spans="1:10">
      <c r="A2565" t="s">
        <v>2566</v>
      </c>
      <c r="B2565" t="s">
        <v>58327</v>
      </c>
      <c r="C2565">
        <v>291418463</v>
      </c>
      <c r="D2565" t="s">
        <v>111344</v>
      </c>
      <c r="E2565" t="s">
        <v>113078</v>
      </c>
      <c r="F2565">
        <v>2</v>
      </c>
      <c r="G2565" t="s">
        <v>120192</v>
      </c>
      <c r="H2565" t="s">
        <v>175295</v>
      </c>
      <c r="I2565" t="s">
        <v>230316</v>
      </c>
      <c r="J2565" t="s">
        <v>269955</v>
      </c>
    </row>
    <row r="2566" spans="1:10">
      <c r="A2566" t="s">
        <v>2567</v>
      </c>
      <c r="B2566" t="s">
        <v>58328</v>
      </c>
      <c r="C2566">
        <v>289704092</v>
      </c>
      <c r="D2566" t="s">
        <v>111344</v>
      </c>
      <c r="E2566" t="s">
        <v>113078</v>
      </c>
      <c r="F2566">
        <v>5</v>
      </c>
      <c r="G2566" t="s">
        <v>120193</v>
      </c>
      <c r="H2566" t="s">
        <v>175296</v>
      </c>
      <c r="J2566" t="s">
        <v>269956</v>
      </c>
    </row>
    <row r="2567" spans="1:10">
      <c r="A2567" t="s">
        <v>2568</v>
      </c>
      <c r="B2567" t="s">
        <v>58329</v>
      </c>
      <c r="C2567">
        <v>290524932</v>
      </c>
      <c r="D2567" t="s">
        <v>111344</v>
      </c>
      <c r="E2567" t="s">
        <v>113078</v>
      </c>
      <c r="F2567">
        <v>1</v>
      </c>
      <c r="G2567" t="s">
        <v>120194</v>
      </c>
      <c r="H2567" t="s">
        <v>175297</v>
      </c>
      <c r="J2567" t="s">
        <v>269957</v>
      </c>
    </row>
    <row r="2568" spans="1:10">
      <c r="A2568" t="s">
        <v>2569</v>
      </c>
      <c r="B2568" t="s">
        <v>58330</v>
      </c>
      <c r="C2568">
        <v>291444336</v>
      </c>
      <c r="D2568" t="s">
        <v>111538</v>
      </c>
      <c r="E2568" t="s">
        <v>113104</v>
      </c>
      <c r="F2568">
        <v>711</v>
      </c>
      <c r="G2568" t="s">
        <v>120195</v>
      </c>
      <c r="H2568" t="s">
        <v>175298</v>
      </c>
      <c r="I2568" t="s">
        <v>230317</v>
      </c>
      <c r="J2568" t="s">
        <v>269958</v>
      </c>
    </row>
    <row r="2569" spans="1:10">
      <c r="A2569" t="s">
        <v>2570</v>
      </c>
      <c r="B2569" t="s">
        <v>58331</v>
      </c>
      <c r="C2569">
        <v>290492008</v>
      </c>
      <c r="D2569" t="s">
        <v>111344</v>
      </c>
      <c r="E2569" t="s">
        <v>112712</v>
      </c>
      <c r="F2569">
        <v>151</v>
      </c>
      <c r="G2569" t="s">
        <v>120196</v>
      </c>
      <c r="H2569" t="s">
        <v>175299</v>
      </c>
      <c r="J2569" t="s">
        <v>269959</v>
      </c>
    </row>
    <row r="2570" spans="1:10">
      <c r="A2570" t="s">
        <v>2571</v>
      </c>
      <c r="B2570" t="s">
        <v>58332</v>
      </c>
      <c r="C2570">
        <v>291435350</v>
      </c>
      <c r="D2570" t="s">
        <v>111344</v>
      </c>
      <c r="E2570" t="s">
        <v>112712</v>
      </c>
      <c r="F2570">
        <v>3</v>
      </c>
      <c r="G2570" t="s">
        <v>120197</v>
      </c>
      <c r="H2570" t="s">
        <v>175300</v>
      </c>
      <c r="I2570" t="s">
        <v>230318</v>
      </c>
      <c r="J2570" t="s">
        <v>269960</v>
      </c>
    </row>
    <row r="2571" spans="1:10">
      <c r="A2571" t="s">
        <v>2572</v>
      </c>
      <c r="B2571" t="s">
        <v>58333</v>
      </c>
      <c r="C2571">
        <v>291414649</v>
      </c>
      <c r="D2571" t="s">
        <v>111344</v>
      </c>
      <c r="E2571" t="s">
        <v>113079</v>
      </c>
      <c r="F2571">
        <v>70</v>
      </c>
      <c r="G2571" t="s">
        <v>120198</v>
      </c>
      <c r="H2571" t="s">
        <v>175301</v>
      </c>
      <c r="I2571" t="s">
        <v>230319</v>
      </c>
      <c r="J2571" t="s">
        <v>269961</v>
      </c>
    </row>
    <row r="2572" spans="1:10">
      <c r="A2572" t="s">
        <v>2573</v>
      </c>
      <c r="B2572" t="s">
        <v>58334</v>
      </c>
      <c r="C2572">
        <v>290489086</v>
      </c>
      <c r="D2572" t="s">
        <v>111344</v>
      </c>
      <c r="E2572" t="s">
        <v>113079</v>
      </c>
      <c r="F2572">
        <v>2</v>
      </c>
      <c r="G2572" t="s">
        <v>120199</v>
      </c>
      <c r="H2572" t="s">
        <v>175302</v>
      </c>
      <c r="I2572" t="s">
        <v>230320</v>
      </c>
      <c r="J2572" t="s">
        <v>269962</v>
      </c>
    </row>
    <row r="2573" spans="1:10">
      <c r="A2573" t="s">
        <v>2574</v>
      </c>
      <c r="B2573" t="s">
        <v>58335</v>
      </c>
      <c r="C2573">
        <v>291035018</v>
      </c>
      <c r="D2573" t="s">
        <v>111344</v>
      </c>
      <c r="E2573" t="s">
        <v>113078</v>
      </c>
      <c r="F2573">
        <v>3</v>
      </c>
      <c r="G2573" t="s">
        <v>120200</v>
      </c>
      <c r="H2573" t="s">
        <v>175303</v>
      </c>
      <c r="J2573" t="s">
        <v>269963</v>
      </c>
    </row>
    <row r="2574" spans="1:10">
      <c r="A2574" t="s">
        <v>2575</v>
      </c>
      <c r="B2574" t="s">
        <v>58336</v>
      </c>
      <c r="C2574">
        <v>290525369</v>
      </c>
      <c r="D2574" t="s">
        <v>111344</v>
      </c>
      <c r="E2574" t="s">
        <v>113081</v>
      </c>
      <c r="F2574">
        <v>7</v>
      </c>
      <c r="G2574" t="s">
        <v>120201</v>
      </c>
      <c r="H2574" t="s">
        <v>175304</v>
      </c>
      <c r="J2574" t="s">
        <v>269964</v>
      </c>
    </row>
    <row r="2575" spans="1:10">
      <c r="A2575" t="s">
        <v>2576</v>
      </c>
      <c r="B2575" t="s">
        <v>58337</v>
      </c>
      <c r="C2575">
        <v>291431356</v>
      </c>
      <c r="D2575" t="s">
        <v>111344</v>
      </c>
      <c r="E2575" t="s">
        <v>113085</v>
      </c>
      <c r="F2575">
        <v>52</v>
      </c>
      <c r="G2575" t="s">
        <v>120202</v>
      </c>
      <c r="H2575" t="s">
        <v>175305</v>
      </c>
      <c r="J2575" t="s">
        <v>269965</v>
      </c>
    </row>
    <row r="2576" spans="1:10">
      <c r="A2576" t="s">
        <v>2577</v>
      </c>
      <c r="B2576" t="s">
        <v>58338</v>
      </c>
      <c r="C2576">
        <v>291430229</v>
      </c>
      <c r="D2576" t="s">
        <v>111344</v>
      </c>
      <c r="E2576" t="s">
        <v>113078</v>
      </c>
      <c r="F2576">
        <v>240</v>
      </c>
      <c r="G2576" t="s">
        <v>120203</v>
      </c>
      <c r="H2576" t="s">
        <v>175306</v>
      </c>
      <c r="I2576" t="s">
        <v>230321</v>
      </c>
      <c r="J2576" t="s">
        <v>269966</v>
      </c>
    </row>
    <row r="2577" spans="1:10">
      <c r="A2577" t="s">
        <v>2578</v>
      </c>
      <c r="B2577" t="s">
        <v>58339</v>
      </c>
      <c r="C2577">
        <v>290489570</v>
      </c>
      <c r="D2577" t="s">
        <v>111344</v>
      </c>
      <c r="E2577" t="s">
        <v>112712</v>
      </c>
      <c r="F2577">
        <v>2</v>
      </c>
      <c r="G2577" t="s">
        <v>120204</v>
      </c>
      <c r="H2577" t="s">
        <v>175307</v>
      </c>
      <c r="I2577" t="s">
        <v>230322</v>
      </c>
      <c r="J2577" t="s">
        <v>269967</v>
      </c>
    </row>
    <row r="2578" spans="1:10">
      <c r="A2578" t="s">
        <v>2579</v>
      </c>
      <c r="B2578" t="s">
        <v>58340</v>
      </c>
      <c r="C2578">
        <v>223178680</v>
      </c>
      <c r="D2578" t="s">
        <v>111344</v>
      </c>
      <c r="E2578" t="s">
        <v>112712</v>
      </c>
      <c r="F2578">
        <v>443184</v>
      </c>
      <c r="G2578" t="s">
        <v>120205</v>
      </c>
      <c r="H2578" t="s">
        <v>175308</v>
      </c>
      <c r="I2578" t="s">
        <v>230323</v>
      </c>
      <c r="J2578" t="s">
        <v>269968</v>
      </c>
    </row>
    <row r="2579" spans="1:10">
      <c r="A2579" t="s">
        <v>2580</v>
      </c>
      <c r="B2579" t="s">
        <v>58341</v>
      </c>
      <c r="C2579">
        <v>291415842</v>
      </c>
      <c r="D2579" t="s">
        <v>111344</v>
      </c>
      <c r="E2579" t="s">
        <v>112712</v>
      </c>
      <c r="F2579">
        <v>3</v>
      </c>
      <c r="G2579" t="s">
        <v>120206</v>
      </c>
      <c r="H2579" t="s">
        <v>175309</v>
      </c>
      <c r="J2579" t="s">
        <v>269969</v>
      </c>
    </row>
    <row r="2580" spans="1:10">
      <c r="A2580" t="s">
        <v>2581</v>
      </c>
      <c r="B2580" t="s">
        <v>58342</v>
      </c>
      <c r="C2580">
        <v>290492047</v>
      </c>
      <c r="D2580" t="s">
        <v>111344</v>
      </c>
      <c r="E2580" t="s">
        <v>112712</v>
      </c>
      <c r="F2580">
        <v>5</v>
      </c>
      <c r="G2580" t="s">
        <v>120207</v>
      </c>
      <c r="H2580" t="s">
        <v>175310</v>
      </c>
      <c r="J2580" t="s">
        <v>269970</v>
      </c>
    </row>
    <row r="2581" spans="1:10">
      <c r="A2581" t="s">
        <v>2582</v>
      </c>
      <c r="B2581" t="s">
        <v>58343</v>
      </c>
      <c r="C2581">
        <v>290483057</v>
      </c>
      <c r="D2581" t="s">
        <v>111344</v>
      </c>
      <c r="E2581" t="s">
        <v>113078</v>
      </c>
      <c r="F2581">
        <v>6</v>
      </c>
      <c r="G2581" t="s">
        <v>120208</v>
      </c>
      <c r="H2581" t="s">
        <v>175311</v>
      </c>
      <c r="I2581" t="s">
        <v>230324</v>
      </c>
      <c r="J2581" t="s">
        <v>269971</v>
      </c>
    </row>
    <row r="2582" spans="1:10">
      <c r="A2582" t="s">
        <v>2583</v>
      </c>
      <c r="B2582" t="s">
        <v>58344</v>
      </c>
      <c r="C2582">
        <v>291415427</v>
      </c>
      <c r="D2582" t="s">
        <v>111344</v>
      </c>
      <c r="E2582" t="s">
        <v>113078</v>
      </c>
      <c r="F2582">
        <v>6</v>
      </c>
      <c r="G2582" t="s">
        <v>120209</v>
      </c>
      <c r="H2582" t="s">
        <v>175312</v>
      </c>
      <c r="I2582" t="s">
        <v>230325</v>
      </c>
      <c r="J2582" t="s">
        <v>269972</v>
      </c>
    </row>
    <row r="2583" spans="1:10">
      <c r="A2583" t="s">
        <v>2584</v>
      </c>
      <c r="B2583" t="s">
        <v>58345</v>
      </c>
      <c r="C2583">
        <v>290492667</v>
      </c>
      <c r="D2583" t="s">
        <v>111344</v>
      </c>
      <c r="E2583" t="s">
        <v>112712</v>
      </c>
      <c r="F2583">
        <v>7</v>
      </c>
      <c r="G2583" t="s">
        <v>120210</v>
      </c>
      <c r="H2583" t="s">
        <v>175313</v>
      </c>
      <c r="I2583" t="s">
        <v>230326</v>
      </c>
      <c r="J2583" t="s">
        <v>269973</v>
      </c>
    </row>
    <row r="2584" spans="1:10">
      <c r="A2584" t="s">
        <v>2585</v>
      </c>
      <c r="B2584" t="s">
        <v>58346</v>
      </c>
      <c r="C2584">
        <v>291431012</v>
      </c>
      <c r="D2584" t="s">
        <v>111539</v>
      </c>
      <c r="E2584" t="s">
        <v>113105</v>
      </c>
      <c r="F2584">
        <v>1</v>
      </c>
      <c r="G2584" t="s">
        <v>120211</v>
      </c>
      <c r="H2584" t="s">
        <v>175314</v>
      </c>
      <c r="I2584" t="s">
        <v>230327</v>
      </c>
      <c r="J2584" t="s">
        <v>269974</v>
      </c>
    </row>
    <row r="2585" spans="1:10">
      <c r="A2585" t="s">
        <v>2586</v>
      </c>
      <c r="B2585" t="s">
        <v>58347</v>
      </c>
      <c r="C2585">
        <v>291429420</v>
      </c>
      <c r="D2585" t="s">
        <v>111344</v>
      </c>
      <c r="E2585" t="s">
        <v>112712</v>
      </c>
      <c r="F2585">
        <v>21</v>
      </c>
      <c r="G2585" t="s">
        <v>120212</v>
      </c>
      <c r="H2585" t="s">
        <v>175315</v>
      </c>
      <c r="I2585" t="s">
        <v>230328</v>
      </c>
      <c r="J2585" t="s">
        <v>269975</v>
      </c>
    </row>
    <row r="2586" spans="1:10">
      <c r="A2586" t="s">
        <v>2587</v>
      </c>
      <c r="B2586" t="s">
        <v>58348</v>
      </c>
      <c r="C2586">
        <v>291420914</v>
      </c>
      <c r="D2586" t="s">
        <v>111344</v>
      </c>
      <c r="E2586" t="s">
        <v>112712</v>
      </c>
      <c r="F2586">
        <v>198</v>
      </c>
      <c r="G2586" t="s">
        <v>120213</v>
      </c>
      <c r="H2586" t="s">
        <v>175316</v>
      </c>
      <c r="I2586" t="s">
        <v>230329</v>
      </c>
      <c r="J2586" t="s">
        <v>269976</v>
      </c>
    </row>
    <row r="2587" spans="1:10">
      <c r="A2587" t="s">
        <v>2588</v>
      </c>
      <c r="B2587" t="s">
        <v>58349</v>
      </c>
      <c r="C2587">
        <v>220295334</v>
      </c>
      <c r="D2587" t="s">
        <v>111344</v>
      </c>
      <c r="E2587" t="s">
        <v>112740</v>
      </c>
      <c r="F2587">
        <v>122</v>
      </c>
      <c r="G2587" t="s">
        <v>120214</v>
      </c>
      <c r="H2587" t="s">
        <v>175317</v>
      </c>
      <c r="I2587" t="s">
        <v>230330</v>
      </c>
      <c r="J2587" t="s">
        <v>269977</v>
      </c>
    </row>
    <row r="2588" spans="1:10">
      <c r="A2588" t="s">
        <v>2589</v>
      </c>
      <c r="B2588" t="s">
        <v>58350</v>
      </c>
      <c r="C2588">
        <v>290490883</v>
      </c>
      <c r="D2588" t="s">
        <v>111344</v>
      </c>
      <c r="E2588" t="s">
        <v>113078</v>
      </c>
      <c r="F2588">
        <v>12</v>
      </c>
      <c r="G2588" t="s">
        <v>120215</v>
      </c>
      <c r="H2588" t="s">
        <v>175318</v>
      </c>
      <c r="I2588" t="s">
        <v>230331</v>
      </c>
      <c r="J2588" t="s">
        <v>269978</v>
      </c>
    </row>
    <row r="2589" spans="1:10">
      <c r="A2589" t="s">
        <v>2590</v>
      </c>
      <c r="B2589" t="s">
        <v>58351</v>
      </c>
      <c r="C2589">
        <v>291414776</v>
      </c>
      <c r="D2589" t="s">
        <v>111344</v>
      </c>
      <c r="E2589" t="s">
        <v>113081</v>
      </c>
      <c r="F2589">
        <v>1</v>
      </c>
      <c r="G2589" t="s">
        <v>120216</v>
      </c>
      <c r="H2589" t="s">
        <v>175319</v>
      </c>
      <c r="I2589" t="s">
        <v>230332</v>
      </c>
      <c r="J2589" t="s">
        <v>269979</v>
      </c>
    </row>
    <row r="2590" spans="1:10">
      <c r="A2590" t="s">
        <v>2591</v>
      </c>
      <c r="B2590" t="s">
        <v>58352</v>
      </c>
      <c r="C2590">
        <v>291439673</v>
      </c>
      <c r="D2590" t="s">
        <v>111344</v>
      </c>
      <c r="E2590" t="s">
        <v>113083</v>
      </c>
      <c r="F2590">
        <v>4</v>
      </c>
      <c r="G2590" t="s">
        <v>120217</v>
      </c>
      <c r="H2590" t="s">
        <v>175320</v>
      </c>
      <c r="J2590" t="s">
        <v>269980</v>
      </c>
    </row>
    <row r="2591" spans="1:10">
      <c r="A2591" t="s">
        <v>2592</v>
      </c>
      <c r="B2591" t="s">
        <v>58353</v>
      </c>
      <c r="C2591">
        <v>291415652</v>
      </c>
      <c r="D2591" t="s">
        <v>111344</v>
      </c>
      <c r="E2591" t="s">
        <v>113078</v>
      </c>
      <c r="F2591">
        <v>3</v>
      </c>
      <c r="G2591" t="s">
        <v>120218</v>
      </c>
      <c r="H2591" t="s">
        <v>175321</v>
      </c>
      <c r="I2591" t="s">
        <v>230333</v>
      </c>
      <c r="J2591" t="s">
        <v>269981</v>
      </c>
    </row>
    <row r="2592" spans="1:10">
      <c r="A2592" t="s">
        <v>2593</v>
      </c>
      <c r="B2592" t="s">
        <v>58354</v>
      </c>
      <c r="C2592">
        <v>290486952</v>
      </c>
      <c r="D2592" t="s">
        <v>111344</v>
      </c>
      <c r="E2592" t="s">
        <v>113078</v>
      </c>
      <c r="F2592">
        <v>28117</v>
      </c>
      <c r="G2592" t="s">
        <v>120219</v>
      </c>
      <c r="H2592" t="s">
        <v>175322</v>
      </c>
      <c r="I2592" t="s">
        <v>230334</v>
      </c>
      <c r="J2592" t="s">
        <v>269982</v>
      </c>
    </row>
    <row r="2593" spans="1:10">
      <c r="A2593" t="s">
        <v>2594</v>
      </c>
      <c r="B2593" t="s">
        <v>58355</v>
      </c>
      <c r="C2593">
        <v>284130211</v>
      </c>
      <c r="D2593" t="s">
        <v>111540</v>
      </c>
      <c r="E2593" t="s">
        <v>113106</v>
      </c>
      <c r="F2593">
        <v>296</v>
      </c>
      <c r="G2593" t="s">
        <v>120220</v>
      </c>
      <c r="H2593" t="s">
        <v>175323</v>
      </c>
      <c r="I2593" t="s">
        <v>230335</v>
      </c>
      <c r="J2593" t="s">
        <v>269983</v>
      </c>
    </row>
    <row r="2594" spans="1:10">
      <c r="A2594" t="s">
        <v>2595</v>
      </c>
      <c r="B2594" t="s">
        <v>58356</v>
      </c>
      <c r="C2594">
        <v>291440195</v>
      </c>
      <c r="D2594" t="s">
        <v>111344</v>
      </c>
      <c r="E2594" t="s">
        <v>113080</v>
      </c>
      <c r="F2594">
        <v>82</v>
      </c>
      <c r="G2594" t="s">
        <v>120221</v>
      </c>
      <c r="H2594" t="s">
        <v>175324</v>
      </c>
      <c r="I2594" t="s">
        <v>230336</v>
      </c>
      <c r="J2594" t="s">
        <v>269984</v>
      </c>
    </row>
    <row r="2595" spans="1:10">
      <c r="A2595" t="s">
        <v>2596</v>
      </c>
      <c r="B2595" t="s">
        <v>58357</v>
      </c>
      <c r="C2595">
        <v>291436708</v>
      </c>
      <c r="D2595" t="s">
        <v>111344</v>
      </c>
      <c r="E2595" t="s">
        <v>113078</v>
      </c>
      <c r="F2595">
        <v>39</v>
      </c>
      <c r="G2595" t="s">
        <v>120222</v>
      </c>
      <c r="H2595" t="s">
        <v>175325</v>
      </c>
      <c r="J2595" t="s">
        <v>269985</v>
      </c>
    </row>
    <row r="2596" spans="1:10">
      <c r="A2596" t="s">
        <v>2597</v>
      </c>
      <c r="B2596" t="s">
        <v>58358</v>
      </c>
      <c r="C2596">
        <v>290489378</v>
      </c>
      <c r="D2596" t="s">
        <v>111344</v>
      </c>
      <c r="E2596" t="s">
        <v>112712</v>
      </c>
      <c r="F2596">
        <v>4</v>
      </c>
      <c r="G2596" t="s">
        <v>120223</v>
      </c>
      <c r="H2596" t="s">
        <v>175326</v>
      </c>
      <c r="J2596" t="s">
        <v>269986</v>
      </c>
    </row>
    <row r="2597" spans="1:10">
      <c r="A2597" t="s">
        <v>2598</v>
      </c>
      <c r="B2597" t="s">
        <v>58359</v>
      </c>
      <c r="C2597">
        <v>282618713</v>
      </c>
      <c r="D2597" t="s">
        <v>111344</v>
      </c>
      <c r="E2597" t="s">
        <v>112712</v>
      </c>
      <c r="F2597">
        <v>4965</v>
      </c>
      <c r="G2597" t="s">
        <v>120224</v>
      </c>
      <c r="H2597" t="s">
        <v>175327</v>
      </c>
      <c r="I2597" t="s">
        <v>230337</v>
      </c>
      <c r="J2597" t="s">
        <v>269987</v>
      </c>
    </row>
    <row r="2598" spans="1:10">
      <c r="A2598" t="s">
        <v>2599</v>
      </c>
      <c r="B2598" t="s">
        <v>58360</v>
      </c>
      <c r="C2598">
        <v>290491920</v>
      </c>
      <c r="D2598" t="s">
        <v>111344</v>
      </c>
      <c r="E2598" t="s">
        <v>113078</v>
      </c>
      <c r="F2598">
        <v>18</v>
      </c>
      <c r="G2598" t="s">
        <v>120225</v>
      </c>
      <c r="H2598" t="s">
        <v>175328</v>
      </c>
      <c r="I2598" t="s">
        <v>230338</v>
      </c>
      <c r="J2598" t="s">
        <v>269988</v>
      </c>
    </row>
    <row r="2599" spans="1:10">
      <c r="A2599" t="s">
        <v>2600</v>
      </c>
      <c r="B2599" t="s">
        <v>58361</v>
      </c>
      <c r="C2599">
        <v>291419660</v>
      </c>
      <c r="D2599" t="s">
        <v>111344</v>
      </c>
      <c r="E2599" t="s">
        <v>113078</v>
      </c>
      <c r="F2599">
        <v>30</v>
      </c>
      <c r="G2599" t="s">
        <v>120226</v>
      </c>
      <c r="H2599" t="s">
        <v>175329</v>
      </c>
      <c r="J2599" t="s">
        <v>269989</v>
      </c>
    </row>
    <row r="2600" spans="1:10">
      <c r="A2600" t="s">
        <v>2601</v>
      </c>
      <c r="B2600" t="s">
        <v>58362</v>
      </c>
      <c r="C2600">
        <v>282935395</v>
      </c>
      <c r="D2600" t="s">
        <v>111541</v>
      </c>
      <c r="E2600" t="s">
        <v>113107</v>
      </c>
      <c r="F2600">
        <v>12043</v>
      </c>
      <c r="G2600" t="s">
        <v>120227</v>
      </c>
      <c r="H2600" t="s">
        <v>175330</v>
      </c>
      <c r="I2600" t="s">
        <v>230339</v>
      </c>
      <c r="J2600" t="s">
        <v>269990</v>
      </c>
    </row>
    <row r="2601" spans="1:10">
      <c r="A2601" t="s">
        <v>2602</v>
      </c>
      <c r="B2601" t="s">
        <v>58363</v>
      </c>
      <c r="C2601">
        <v>290484604</v>
      </c>
      <c r="D2601" t="s">
        <v>111344</v>
      </c>
      <c r="E2601" t="s">
        <v>113078</v>
      </c>
      <c r="F2601">
        <v>64</v>
      </c>
      <c r="G2601" t="s">
        <v>120228</v>
      </c>
      <c r="H2601" t="s">
        <v>175331</v>
      </c>
      <c r="I2601" t="s">
        <v>230340</v>
      </c>
      <c r="J2601" t="s">
        <v>269991</v>
      </c>
    </row>
    <row r="2602" spans="1:10">
      <c r="A2602" t="s">
        <v>2603</v>
      </c>
      <c r="B2602" t="s">
        <v>58364</v>
      </c>
      <c r="C2602">
        <v>291433280</v>
      </c>
      <c r="D2602" t="s">
        <v>111344</v>
      </c>
      <c r="E2602" t="s">
        <v>112740</v>
      </c>
      <c r="F2602">
        <v>1</v>
      </c>
      <c r="G2602" t="s">
        <v>120229</v>
      </c>
      <c r="H2602" t="s">
        <v>175332</v>
      </c>
      <c r="J2602" t="s">
        <v>269992</v>
      </c>
    </row>
    <row r="2603" spans="1:10">
      <c r="A2603" t="s">
        <v>2604</v>
      </c>
      <c r="B2603" t="s">
        <v>58365</v>
      </c>
      <c r="C2603">
        <v>290488882</v>
      </c>
      <c r="D2603" t="s">
        <v>111344</v>
      </c>
      <c r="E2603" t="s">
        <v>113078</v>
      </c>
      <c r="F2603">
        <v>36</v>
      </c>
      <c r="G2603" t="s">
        <v>120230</v>
      </c>
      <c r="H2603" t="s">
        <v>175333</v>
      </c>
      <c r="I2603" t="s">
        <v>230341</v>
      </c>
      <c r="J2603" t="s">
        <v>269993</v>
      </c>
    </row>
    <row r="2604" spans="1:10">
      <c r="A2604" t="s">
        <v>2605</v>
      </c>
      <c r="B2604" t="s">
        <v>58366</v>
      </c>
      <c r="C2604">
        <v>291420341</v>
      </c>
      <c r="D2604" t="s">
        <v>111344</v>
      </c>
      <c r="E2604" t="s">
        <v>112712</v>
      </c>
      <c r="F2604">
        <v>112</v>
      </c>
      <c r="G2604" t="s">
        <v>120231</v>
      </c>
      <c r="H2604" t="s">
        <v>175334</v>
      </c>
      <c r="J2604" t="s">
        <v>269994</v>
      </c>
    </row>
    <row r="2605" spans="1:10">
      <c r="A2605" t="s">
        <v>2606</v>
      </c>
      <c r="B2605" t="s">
        <v>58367</v>
      </c>
      <c r="C2605">
        <v>291429309</v>
      </c>
      <c r="D2605" t="s">
        <v>111344</v>
      </c>
      <c r="E2605" t="s">
        <v>113084</v>
      </c>
      <c r="F2605">
        <v>148</v>
      </c>
      <c r="G2605" t="s">
        <v>120232</v>
      </c>
      <c r="H2605" t="s">
        <v>175335</v>
      </c>
      <c r="J2605" t="s">
        <v>269995</v>
      </c>
    </row>
    <row r="2606" spans="1:10">
      <c r="A2606" t="s">
        <v>2607</v>
      </c>
      <c r="B2606" t="s">
        <v>58368</v>
      </c>
      <c r="C2606">
        <v>290523318</v>
      </c>
      <c r="D2606" t="s">
        <v>111344</v>
      </c>
      <c r="E2606" t="s">
        <v>112712</v>
      </c>
      <c r="F2606">
        <v>92</v>
      </c>
      <c r="G2606" t="s">
        <v>120233</v>
      </c>
      <c r="H2606" t="s">
        <v>175336</v>
      </c>
      <c r="I2606" t="s">
        <v>230342</v>
      </c>
      <c r="J2606" t="s">
        <v>269996</v>
      </c>
    </row>
    <row r="2607" spans="1:10">
      <c r="A2607" t="s">
        <v>2608</v>
      </c>
      <c r="B2607" t="s">
        <v>58369</v>
      </c>
      <c r="C2607">
        <v>290523857</v>
      </c>
      <c r="D2607" t="s">
        <v>111344</v>
      </c>
      <c r="E2607" t="s">
        <v>112712</v>
      </c>
      <c r="F2607">
        <v>2</v>
      </c>
      <c r="G2607" t="s">
        <v>120234</v>
      </c>
      <c r="H2607" t="s">
        <v>175337</v>
      </c>
      <c r="J2607" t="s">
        <v>269997</v>
      </c>
    </row>
    <row r="2608" spans="1:10">
      <c r="A2608" t="s">
        <v>2609</v>
      </c>
      <c r="B2608" t="s">
        <v>58370</v>
      </c>
      <c r="C2608">
        <v>290492026</v>
      </c>
      <c r="D2608" t="s">
        <v>111344</v>
      </c>
      <c r="E2608" t="s">
        <v>112712</v>
      </c>
      <c r="F2608">
        <v>20</v>
      </c>
      <c r="G2608" t="s">
        <v>120235</v>
      </c>
      <c r="H2608" t="s">
        <v>175338</v>
      </c>
      <c r="J2608" t="s">
        <v>269998</v>
      </c>
    </row>
    <row r="2609" spans="1:10">
      <c r="A2609" t="s">
        <v>2610</v>
      </c>
      <c r="B2609" t="s">
        <v>58371</v>
      </c>
      <c r="C2609">
        <v>290520901</v>
      </c>
      <c r="D2609" t="s">
        <v>111344</v>
      </c>
      <c r="E2609" t="s">
        <v>113081</v>
      </c>
      <c r="F2609">
        <v>16</v>
      </c>
      <c r="G2609" t="s">
        <v>120236</v>
      </c>
      <c r="H2609" t="s">
        <v>175339</v>
      </c>
      <c r="I2609" t="s">
        <v>230343</v>
      </c>
      <c r="J2609" t="s">
        <v>269999</v>
      </c>
    </row>
    <row r="2610" spans="1:10">
      <c r="A2610" t="s">
        <v>2611</v>
      </c>
      <c r="B2610" t="s">
        <v>58372</v>
      </c>
      <c r="C2610">
        <v>291430656</v>
      </c>
      <c r="D2610" t="s">
        <v>111344</v>
      </c>
      <c r="E2610" t="s">
        <v>112740</v>
      </c>
      <c r="F2610">
        <v>1</v>
      </c>
      <c r="G2610" t="s">
        <v>120237</v>
      </c>
      <c r="H2610" t="s">
        <v>175340</v>
      </c>
      <c r="I2610" t="s">
        <v>230344</v>
      </c>
      <c r="J2610" t="s">
        <v>270000</v>
      </c>
    </row>
    <row r="2611" spans="1:10">
      <c r="A2611" t="s">
        <v>2612</v>
      </c>
      <c r="B2611" t="s">
        <v>58373</v>
      </c>
      <c r="C2611">
        <v>290521352</v>
      </c>
      <c r="D2611" t="s">
        <v>111344</v>
      </c>
      <c r="E2611" t="s">
        <v>113079</v>
      </c>
      <c r="F2611">
        <v>19</v>
      </c>
      <c r="G2611" t="s">
        <v>120238</v>
      </c>
      <c r="H2611" t="s">
        <v>175341</v>
      </c>
      <c r="I2611" t="s">
        <v>230345</v>
      </c>
      <c r="J2611" t="s">
        <v>270001</v>
      </c>
    </row>
    <row r="2612" spans="1:10">
      <c r="A2612" t="s">
        <v>2613</v>
      </c>
      <c r="B2612" t="s">
        <v>58374</v>
      </c>
      <c r="C2612">
        <v>291417636</v>
      </c>
      <c r="D2612" t="s">
        <v>111344</v>
      </c>
      <c r="E2612" t="s">
        <v>112740</v>
      </c>
      <c r="F2612">
        <v>12</v>
      </c>
      <c r="G2612" t="s">
        <v>120239</v>
      </c>
      <c r="H2612" t="s">
        <v>175342</v>
      </c>
      <c r="I2612" t="s">
        <v>230346</v>
      </c>
      <c r="J2612" t="s">
        <v>270002</v>
      </c>
    </row>
    <row r="2613" spans="1:10">
      <c r="A2613" t="s">
        <v>2614</v>
      </c>
      <c r="B2613" t="s">
        <v>58375</v>
      </c>
      <c r="C2613">
        <v>290521181</v>
      </c>
      <c r="D2613" t="s">
        <v>111344</v>
      </c>
      <c r="E2613" t="s">
        <v>112712</v>
      </c>
      <c r="F2613">
        <v>116</v>
      </c>
      <c r="G2613" t="s">
        <v>120240</v>
      </c>
      <c r="H2613" t="s">
        <v>175343</v>
      </c>
      <c r="I2613" t="s">
        <v>230347</v>
      </c>
      <c r="J2613" t="s">
        <v>270003</v>
      </c>
    </row>
    <row r="2614" spans="1:10">
      <c r="A2614" t="s">
        <v>2615</v>
      </c>
      <c r="B2614" t="s">
        <v>58376</v>
      </c>
      <c r="C2614">
        <v>291439724</v>
      </c>
      <c r="D2614" t="s">
        <v>111344</v>
      </c>
      <c r="E2614" t="s">
        <v>112712</v>
      </c>
      <c r="F2614">
        <v>17</v>
      </c>
      <c r="G2614" t="s">
        <v>120241</v>
      </c>
      <c r="H2614" t="s">
        <v>175344</v>
      </c>
      <c r="I2614" t="s">
        <v>230348</v>
      </c>
      <c r="J2614" t="s">
        <v>270004</v>
      </c>
    </row>
    <row r="2615" spans="1:10">
      <c r="A2615" t="s">
        <v>2616</v>
      </c>
      <c r="B2615" t="s">
        <v>58377</v>
      </c>
      <c r="C2615">
        <v>291426332</v>
      </c>
      <c r="D2615" t="s">
        <v>111344</v>
      </c>
      <c r="E2615" t="s">
        <v>113081</v>
      </c>
      <c r="F2615">
        <v>43</v>
      </c>
      <c r="G2615" t="s">
        <v>120242</v>
      </c>
      <c r="H2615" t="s">
        <v>175345</v>
      </c>
      <c r="J2615" t="s">
        <v>270005</v>
      </c>
    </row>
    <row r="2616" spans="1:10">
      <c r="A2616" t="s">
        <v>2617</v>
      </c>
      <c r="B2616" t="s">
        <v>58378</v>
      </c>
      <c r="C2616">
        <v>290520680</v>
      </c>
      <c r="D2616" t="s">
        <v>111344</v>
      </c>
      <c r="E2616" t="s">
        <v>113079</v>
      </c>
      <c r="F2616">
        <v>929</v>
      </c>
      <c r="G2616" t="s">
        <v>120243</v>
      </c>
      <c r="H2616" t="s">
        <v>175346</v>
      </c>
      <c r="I2616" t="s">
        <v>230349</v>
      </c>
      <c r="J2616" t="s">
        <v>270006</v>
      </c>
    </row>
    <row r="2617" spans="1:10">
      <c r="A2617" t="s">
        <v>2618</v>
      </c>
      <c r="B2617" t="s">
        <v>58379</v>
      </c>
      <c r="C2617">
        <v>290483934</v>
      </c>
      <c r="D2617" t="s">
        <v>111344</v>
      </c>
      <c r="E2617" t="s">
        <v>112712</v>
      </c>
      <c r="F2617">
        <v>13</v>
      </c>
      <c r="G2617" t="s">
        <v>120244</v>
      </c>
      <c r="H2617" t="s">
        <v>175347</v>
      </c>
      <c r="J2617" t="s">
        <v>270007</v>
      </c>
    </row>
    <row r="2618" spans="1:10">
      <c r="A2618" t="s">
        <v>2619</v>
      </c>
      <c r="B2618" t="s">
        <v>58380</v>
      </c>
      <c r="C2618">
        <v>290488066</v>
      </c>
      <c r="D2618" t="s">
        <v>111344</v>
      </c>
      <c r="E2618" t="s">
        <v>113075</v>
      </c>
      <c r="F2618">
        <v>225</v>
      </c>
      <c r="G2618" t="s">
        <v>120245</v>
      </c>
      <c r="H2618" t="s">
        <v>175348</v>
      </c>
      <c r="I2618" t="s">
        <v>230350</v>
      </c>
      <c r="J2618" t="s">
        <v>270008</v>
      </c>
    </row>
    <row r="2619" spans="1:10">
      <c r="A2619" t="s">
        <v>2620</v>
      </c>
      <c r="B2619" t="s">
        <v>58381</v>
      </c>
      <c r="C2619">
        <v>290490648</v>
      </c>
      <c r="D2619" t="s">
        <v>111344</v>
      </c>
      <c r="E2619" t="s">
        <v>112712</v>
      </c>
      <c r="F2619">
        <v>13</v>
      </c>
      <c r="G2619" t="s">
        <v>120246</v>
      </c>
      <c r="H2619" t="s">
        <v>175349</v>
      </c>
      <c r="I2619" t="s">
        <v>230351</v>
      </c>
      <c r="J2619" t="s">
        <v>270009</v>
      </c>
    </row>
    <row r="2620" spans="1:10">
      <c r="A2620" t="s">
        <v>2621</v>
      </c>
      <c r="B2620" t="s">
        <v>58382</v>
      </c>
      <c r="C2620">
        <v>291439508</v>
      </c>
      <c r="D2620" t="s">
        <v>111344</v>
      </c>
      <c r="E2620" t="s">
        <v>113083</v>
      </c>
      <c r="F2620">
        <v>1052</v>
      </c>
      <c r="G2620" t="s">
        <v>120247</v>
      </c>
      <c r="H2620" t="s">
        <v>175350</v>
      </c>
      <c r="J2620" t="s">
        <v>270010</v>
      </c>
    </row>
    <row r="2621" spans="1:10">
      <c r="A2621" t="s">
        <v>2622</v>
      </c>
      <c r="B2621" t="s">
        <v>58383</v>
      </c>
      <c r="C2621">
        <v>291415844</v>
      </c>
      <c r="D2621" t="s">
        <v>111344</v>
      </c>
      <c r="E2621" t="s">
        <v>112712</v>
      </c>
      <c r="F2621">
        <v>2959</v>
      </c>
      <c r="G2621" t="s">
        <v>120248</v>
      </c>
      <c r="H2621" t="s">
        <v>175351</v>
      </c>
      <c r="I2621" t="s">
        <v>230352</v>
      </c>
      <c r="J2621" t="s">
        <v>270011</v>
      </c>
    </row>
    <row r="2622" spans="1:10">
      <c r="A2622" t="s">
        <v>2623</v>
      </c>
      <c r="B2622" t="s">
        <v>58384</v>
      </c>
      <c r="C2622">
        <v>291433312</v>
      </c>
      <c r="D2622" t="s">
        <v>111344</v>
      </c>
      <c r="E2622" t="s">
        <v>112712</v>
      </c>
      <c r="F2622">
        <v>22</v>
      </c>
      <c r="G2622" t="s">
        <v>120249</v>
      </c>
      <c r="H2622" t="s">
        <v>175352</v>
      </c>
      <c r="I2622" t="s">
        <v>230353</v>
      </c>
      <c r="J2622" t="s">
        <v>270012</v>
      </c>
    </row>
    <row r="2623" spans="1:10">
      <c r="A2623" t="s">
        <v>2624</v>
      </c>
      <c r="B2623" t="s">
        <v>58385</v>
      </c>
      <c r="C2623">
        <v>291444532</v>
      </c>
      <c r="D2623" t="s">
        <v>111344</v>
      </c>
      <c r="E2623" t="s">
        <v>113078</v>
      </c>
      <c r="F2623">
        <v>17</v>
      </c>
      <c r="G2623" t="s">
        <v>120250</v>
      </c>
      <c r="H2623" t="s">
        <v>175353</v>
      </c>
      <c r="J2623" t="s">
        <v>270013</v>
      </c>
    </row>
    <row r="2624" spans="1:10">
      <c r="A2624" t="s">
        <v>2625</v>
      </c>
      <c r="B2624" t="s">
        <v>58386</v>
      </c>
      <c r="C2624">
        <v>290492020</v>
      </c>
      <c r="D2624" t="s">
        <v>111542</v>
      </c>
      <c r="E2624" t="s">
        <v>113108</v>
      </c>
      <c r="F2624">
        <v>285</v>
      </c>
      <c r="G2624" t="s">
        <v>120251</v>
      </c>
      <c r="H2624" t="s">
        <v>175354</v>
      </c>
      <c r="I2624" t="s">
        <v>230354</v>
      </c>
      <c r="J2624" t="s">
        <v>270014</v>
      </c>
    </row>
    <row r="2625" spans="1:10">
      <c r="A2625" t="s">
        <v>2626</v>
      </c>
      <c r="B2625" t="s">
        <v>58387</v>
      </c>
      <c r="C2625">
        <v>290482532</v>
      </c>
      <c r="D2625" t="s">
        <v>111344</v>
      </c>
      <c r="E2625" t="s">
        <v>113083</v>
      </c>
      <c r="F2625">
        <v>17</v>
      </c>
      <c r="G2625" t="s">
        <v>120252</v>
      </c>
      <c r="H2625" t="s">
        <v>175355</v>
      </c>
      <c r="I2625" t="s">
        <v>230355</v>
      </c>
      <c r="J2625" t="s">
        <v>270015</v>
      </c>
    </row>
    <row r="2626" spans="1:10">
      <c r="A2626" t="s">
        <v>2627</v>
      </c>
      <c r="B2626" t="s">
        <v>58388</v>
      </c>
      <c r="C2626">
        <v>291439776</v>
      </c>
      <c r="D2626" t="s">
        <v>111536</v>
      </c>
      <c r="E2626" t="s">
        <v>113109</v>
      </c>
      <c r="F2626">
        <v>82</v>
      </c>
      <c r="G2626" t="s">
        <v>120253</v>
      </c>
      <c r="H2626" t="s">
        <v>175356</v>
      </c>
      <c r="I2626" t="s">
        <v>230356</v>
      </c>
      <c r="J2626" t="s">
        <v>270016</v>
      </c>
    </row>
    <row r="2627" spans="1:10">
      <c r="A2627" t="s">
        <v>2628</v>
      </c>
      <c r="B2627" t="s">
        <v>58389</v>
      </c>
      <c r="C2627">
        <v>291427664</v>
      </c>
      <c r="D2627" t="s">
        <v>111344</v>
      </c>
      <c r="E2627" t="s">
        <v>112712</v>
      </c>
      <c r="F2627">
        <v>1</v>
      </c>
      <c r="G2627" t="s">
        <v>120254</v>
      </c>
      <c r="H2627" t="s">
        <v>175357</v>
      </c>
      <c r="J2627" t="s">
        <v>270017</v>
      </c>
    </row>
    <row r="2628" spans="1:10">
      <c r="A2628" t="s">
        <v>2629</v>
      </c>
      <c r="B2628" t="s">
        <v>58390</v>
      </c>
      <c r="C2628">
        <v>291415648</v>
      </c>
      <c r="D2628" t="s">
        <v>111344</v>
      </c>
      <c r="E2628" t="s">
        <v>113078</v>
      </c>
      <c r="F2628">
        <v>25</v>
      </c>
      <c r="G2628" t="s">
        <v>120255</v>
      </c>
      <c r="H2628" t="s">
        <v>175358</v>
      </c>
      <c r="I2628" t="s">
        <v>230357</v>
      </c>
      <c r="J2628" t="s">
        <v>270018</v>
      </c>
    </row>
    <row r="2629" spans="1:10">
      <c r="A2629" t="s">
        <v>2630</v>
      </c>
      <c r="B2629" t="s">
        <v>58391</v>
      </c>
      <c r="C2629">
        <v>290525374</v>
      </c>
      <c r="D2629" t="s">
        <v>111344</v>
      </c>
      <c r="E2629" t="s">
        <v>112712</v>
      </c>
      <c r="F2629">
        <v>2</v>
      </c>
      <c r="G2629" t="s">
        <v>120256</v>
      </c>
      <c r="H2629" t="s">
        <v>175359</v>
      </c>
      <c r="I2629" t="s">
        <v>230358</v>
      </c>
      <c r="J2629" t="s">
        <v>270019</v>
      </c>
    </row>
    <row r="2630" spans="1:10">
      <c r="A2630" t="s">
        <v>2631</v>
      </c>
      <c r="B2630" t="s">
        <v>58392</v>
      </c>
      <c r="C2630">
        <v>291417165</v>
      </c>
      <c r="D2630" t="s">
        <v>111344</v>
      </c>
      <c r="E2630" t="s">
        <v>113078</v>
      </c>
      <c r="F2630">
        <v>19</v>
      </c>
      <c r="G2630" t="s">
        <v>120257</v>
      </c>
      <c r="H2630" t="s">
        <v>175360</v>
      </c>
      <c r="J2630" t="s">
        <v>270020</v>
      </c>
    </row>
    <row r="2631" spans="1:10">
      <c r="A2631" t="s">
        <v>2632</v>
      </c>
      <c r="B2631" t="s">
        <v>58393</v>
      </c>
      <c r="C2631">
        <v>291422957</v>
      </c>
      <c r="D2631" t="s">
        <v>111344</v>
      </c>
      <c r="E2631" t="s">
        <v>112712</v>
      </c>
      <c r="F2631">
        <v>12</v>
      </c>
      <c r="G2631" t="s">
        <v>120258</v>
      </c>
      <c r="H2631" t="s">
        <v>175361</v>
      </c>
      <c r="I2631" t="s">
        <v>230359</v>
      </c>
      <c r="J2631" t="s">
        <v>270021</v>
      </c>
    </row>
    <row r="2632" spans="1:10">
      <c r="A2632" t="s">
        <v>2633</v>
      </c>
      <c r="B2632" t="s">
        <v>58394</v>
      </c>
      <c r="C2632">
        <v>290489854</v>
      </c>
      <c r="D2632" t="s">
        <v>111344</v>
      </c>
      <c r="E2632" t="s">
        <v>113083</v>
      </c>
      <c r="F2632">
        <v>149</v>
      </c>
      <c r="G2632" t="s">
        <v>120259</v>
      </c>
      <c r="H2632" t="s">
        <v>175362</v>
      </c>
      <c r="I2632" t="s">
        <v>230360</v>
      </c>
      <c r="J2632" t="s">
        <v>270022</v>
      </c>
    </row>
    <row r="2633" spans="1:10">
      <c r="A2633" t="s">
        <v>2634</v>
      </c>
      <c r="B2633" t="s">
        <v>58395</v>
      </c>
      <c r="C2633">
        <v>291418702</v>
      </c>
      <c r="D2633" t="s">
        <v>111344</v>
      </c>
      <c r="E2633" t="s">
        <v>112712</v>
      </c>
      <c r="F2633">
        <v>2</v>
      </c>
      <c r="G2633" t="s">
        <v>120260</v>
      </c>
      <c r="H2633" t="s">
        <v>175363</v>
      </c>
      <c r="I2633" t="s">
        <v>230361</v>
      </c>
      <c r="J2633" t="s">
        <v>270023</v>
      </c>
    </row>
    <row r="2634" spans="1:10">
      <c r="A2634" t="s">
        <v>2635</v>
      </c>
      <c r="B2634" t="s">
        <v>58396</v>
      </c>
      <c r="C2634">
        <v>291436619</v>
      </c>
      <c r="D2634" t="s">
        <v>111344</v>
      </c>
      <c r="E2634" t="s">
        <v>113078</v>
      </c>
      <c r="F2634">
        <v>4</v>
      </c>
      <c r="G2634" t="s">
        <v>120261</v>
      </c>
      <c r="H2634" t="s">
        <v>175364</v>
      </c>
      <c r="I2634" t="s">
        <v>230362</v>
      </c>
      <c r="J2634" t="s">
        <v>270024</v>
      </c>
    </row>
    <row r="2635" spans="1:10">
      <c r="A2635" t="s">
        <v>2636</v>
      </c>
      <c r="B2635" t="s">
        <v>58397</v>
      </c>
      <c r="C2635">
        <v>290488667</v>
      </c>
      <c r="D2635" t="s">
        <v>111344</v>
      </c>
      <c r="E2635" t="s">
        <v>113075</v>
      </c>
      <c r="F2635">
        <v>36</v>
      </c>
      <c r="G2635" t="s">
        <v>120262</v>
      </c>
      <c r="H2635" t="s">
        <v>175365</v>
      </c>
      <c r="I2635" t="s">
        <v>230363</v>
      </c>
      <c r="J2635" t="s">
        <v>270025</v>
      </c>
    </row>
    <row r="2636" spans="1:10">
      <c r="A2636" t="s">
        <v>2637</v>
      </c>
      <c r="B2636" t="s">
        <v>58398</v>
      </c>
      <c r="C2636">
        <v>290482020</v>
      </c>
      <c r="D2636" t="s">
        <v>111543</v>
      </c>
      <c r="E2636" t="s">
        <v>113110</v>
      </c>
      <c r="F2636">
        <v>20</v>
      </c>
      <c r="G2636" t="s">
        <v>120263</v>
      </c>
      <c r="H2636" t="s">
        <v>175366</v>
      </c>
      <c r="I2636" t="s">
        <v>230364</v>
      </c>
      <c r="J2636" t="s">
        <v>270026</v>
      </c>
    </row>
    <row r="2637" spans="1:10">
      <c r="A2637" t="s">
        <v>2638</v>
      </c>
      <c r="B2637" t="s">
        <v>58399</v>
      </c>
      <c r="C2637">
        <v>291415653</v>
      </c>
      <c r="D2637" t="s">
        <v>111344</v>
      </c>
      <c r="E2637" t="s">
        <v>113078</v>
      </c>
      <c r="F2637">
        <v>4</v>
      </c>
      <c r="G2637" t="s">
        <v>120264</v>
      </c>
      <c r="H2637" t="s">
        <v>175367</v>
      </c>
      <c r="J2637" t="s">
        <v>270027</v>
      </c>
    </row>
    <row r="2638" spans="1:10">
      <c r="A2638" t="s">
        <v>2639</v>
      </c>
      <c r="B2638" t="s">
        <v>58400</v>
      </c>
      <c r="C2638">
        <v>291417494</v>
      </c>
      <c r="D2638" t="s">
        <v>111344</v>
      </c>
      <c r="E2638" t="s">
        <v>112712</v>
      </c>
      <c r="F2638">
        <v>89</v>
      </c>
      <c r="G2638" t="s">
        <v>120265</v>
      </c>
      <c r="H2638" t="s">
        <v>175368</v>
      </c>
      <c r="J2638" t="s">
        <v>270028</v>
      </c>
    </row>
    <row r="2639" spans="1:10">
      <c r="A2639" t="s">
        <v>2640</v>
      </c>
      <c r="B2639" t="s">
        <v>58401</v>
      </c>
      <c r="C2639">
        <v>291419283</v>
      </c>
      <c r="D2639" t="s">
        <v>111344</v>
      </c>
      <c r="E2639" t="s">
        <v>113078</v>
      </c>
      <c r="F2639">
        <v>41</v>
      </c>
      <c r="G2639" t="s">
        <v>120266</v>
      </c>
      <c r="H2639" t="s">
        <v>175369</v>
      </c>
      <c r="J2639" t="s">
        <v>270029</v>
      </c>
    </row>
    <row r="2640" spans="1:10">
      <c r="A2640" t="s">
        <v>2641</v>
      </c>
      <c r="B2640" t="s">
        <v>58402</v>
      </c>
      <c r="C2640">
        <v>291417251</v>
      </c>
      <c r="D2640" t="s">
        <v>111344</v>
      </c>
      <c r="E2640" t="s">
        <v>112712</v>
      </c>
      <c r="F2640">
        <v>6</v>
      </c>
      <c r="G2640" t="s">
        <v>120267</v>
      </c>
      <c r="H2640" t="s">
        <v>175370</v>
      </c>
      <c r="J2640" t="s">
        <v>270030</v>
      </c>
    </row>
    <row r="2641" spans="1:10">
      <c r="A2641" t="s">
        <v>2642</v>
      </c>
      <c r="B2641" t="s">
        <v>58403</v>
      </c>
      <c r="C2641">
        <v>290490575</v>
      </c>
      <c r="D2641" t="s">
        <v>111344</v>
      </c>
      <c r="E2641" t="s">
        <v>113078</v>
      </c>
      <c r="F2641">
        <v>50</v>
      </c>
      <c r="G2641" t="s">
        <v>120268</v>
      </c>
      <c r="H2641" t="s">
        <v>175371</v>
      </c>
      <c r="I2641" t="s">
        <v>230365</v>
      </c>
      <c r="J2641" t="s">
        <v>270031</v>
      </c>
    </row>
    <row r="2642" spans="1:10">
      <c r="A2642" t="s">
        <v>2643</v>
      </c>
      <c r="B2642" t="s">
        <v>58404</v>
      </c>
      <c r="C2642">
        <v>290522459</v>
      </c>
      <c r="D2642" t="s">
        <v>111344</v>
      </c>
      <c r="E2642" t="s">
        <v>113078</v>
      </c>
      <c r="F2642">
        <v>12</v>
      </c>
      <c r="G2642" t="s">
        <v>120269</v>
      </c>
      <c r="H2642" t="s">
        <v>175372</v>
      </c>
      <c r="I2642" t="s">
        <v>230366</v>
      </c>
      <c r="J2642" t="s">
        <v>270032</v>
      </c>
    </row>
    <row r="2643" spans="1:10">
      <c r="A2643" t="s">
        <v>2644</v>
      </c>
      <c r="B2643" t="s">
        <v>58405</v>
      </c>
      <c r="C2643">
        <v>290521920</v>
      </c>
      <c r="D2643" t="s">
        <v>111344</v>
      </c>
      <c r="E2643" t="s">
        <v>113079</v>
      </c>
      <c r="F2643">
        <v>16</v>
      </c>
      <c r="G2643" t="s">
        <v>120270</v>
      </c>
      <c r="H2643" t="s">
        <v>175373</v>
      </c>
      <c r="I2643" t="s">
        <v>230367</v>
      </c>
      <c r="J2643" t="s">
        <v>270033</v>
      </c>
    </row>
    <row r="2644" spans="1:10">
      <c r="A2644" t="s">
        <v>2645</v>
      </c>
      <c r="B2644" t="s">
        <v>58406</v>
      </c>
      <c r="C2644">
        <v>291446703</v>
      </c>
      <c r="D2644" t="s">
        <v>111344</v>
      </c>
      <c r="E2644" t="s">
        <v>113078</v>
      </c>
      <c r="F2644">
        <v>65</v>
      </c>
      <c r="G2644" t="s">
        <v>120271</v>
      </c>
      <c r="H2644" t="s">
        <v>175374</v>
      </c>
      <c r="I2644" t="s">
        <v>230368</v>
      </c>
      <c r="J2644" t="s">
        <v>270034</v>
      </c>
    </row>
    <row r="2645" spans="1:10">
      <c r="A2645" t="s">
        <v>2646</v>
      </c>
      <c r="B2645" t="s">
        <v>58407</v>
      </c>
      <c r="C2645">
        <v>291035014</v>
      </c>
      <c r="D2645" t="s">
        <v>111344</v>
      </c>
      <c r="E2645" t="s">
        <v>113078</v>
      </c>
      <c r="F2645">
        <v>17</v>
      </c>
      <c r="G2645" t="s">
        <v>120272</v>
      </c>
      <c r="H2645" t="s">
        <v>175375</v>
      </c>
      <c r="J2645" t="s">
        <v>270035</v>
      </c>
    </row>
    <row r="2646" spans="1:10">
      <c r="A2646" t="s">
        <v>2647</v>
      </c>
      <c r="B2646" t="s">
        <v>58408</v>
      </c>
      <c r="C2646">
        <v>291417630</v>
      </c>
      <c r="D2646" t="s">
        <v>111544</v>
      </c>
      <c r="E2646" t="s">
        <v>113111</v>
      </c>
      <c r="F2646">
        <v>5187</v>
      </c>
      <c r="G2646" t="s">
        <v>120273</v>
      </c>
      <c r="H2646" t="s">
        <v>175376</v>
      </c>
      <c r="I2646" t="s">
        <v>230369</v>
      </c>
      <c r="J2646" t="s">
        <v>270036</v>
      </c>
    </row>
    <row r="2647" spans="1:10">
      <c r="A2647" t="s">
        <v>2648</v>
      </c>
      <c r="B2647" t="s">
        <v>58409</v>
      </c>
      <c r="C2647">
        <v>285275436</v>
      </c>
      <c r="D2647" t="s">
        <v>111545</v>
      </c>
      <c r="E2647" t="s">
        <v>113112</v>
      </c>
      <c r="F2647">
        <v>569</v>
      </c>
      <c r="G2647" t="s">
        <v>120274</v>
      </c>
      <c r="H2647" t="s">
        <v>175377</v>
      </c>
      <c r="I2647" t="s">
        <v>230370</v>
      </c>
      <c r="J2647" t="s">
        <v>270037</v>
      </c>
    </row>
    <row r="2648" spans="1:10">
      <c r="A2648" t="s">
        <v>2649</v>
      </c>
      <c r="B2648" t="s">
        <v>58410</v>
      </c>
      <c r="C2648">
        <v>284008558</v>
      </c>
      <c r="D2648" t="s">
        <v>111546</v>
      </c>
      <c r="E2648" t="s">
        <v>113113</v>
      </c>
      <c r="F2648">
        <v>8132</v>
      </c>
      <c r="G2648" t="s">
        <v>120275</v>
      </c>
      <c r="H2648" t="s">
        <v>175378</v>
      </c>
      <c r="I2648" t="s">
        <v>230371</v>
      </c>
      <c r="J2648" t="s">
        <v>270038</v>
      </c>
    </row>
    <row r="2649" spans="1:10">
      <c r="A2649" t="s">
        <v>2650</v>
      </c>
      <c r="B2649" t="s">
        <v>58411</v>
      </c>
      <c r="C2649">
        <v>290522240</v>
      </c>
      <c r="D2649" t="s">
        <v>111344</v>
      </c>
      <c r="E2649" t="s">
        <v>113078</v>
      </c>
      <c r="F2649">
        <v>18015</v>
      </c>
      <c r="G2649" t="s">
        <v>120276</v>
      </c>
      <c r="H2649" t="s">
        <v>175379</v>
      </c>
      <c r="J2649" t="s">
        <v>270039</v>
      </c>
    </row>
    <row r="2650" spans="1:10">
      <c r="A2650" t="s">
        <v>2651</v>
      </c>
      <c r="B2650" t="s">
        <v>58412</v>
      </c>
      <c r="C2650">
        <v>290490993</v>
      </c>
      <c r="D2650" t="s">
        <v>111344</v>
      </c>
      <c r="E2650" t="s">
        <v>112712</v>
      </c>
      <c r="F2650">
        <v>2</v>
      </c>
      <c r="G2650" t="s">
        <v>120277</v>
      </c>
      <c r="H2650" t="s">
        <v>175380</v>
      </c>
      <c r="I2650" t="s">
        <v>230372</v>
      </c>
      <c r="J2650" t="s">
        <v>270040</v>
      </c>
    </row>
    <row r="2651" spans="1:10">
      <c r="A2651" t="s">
        <v>2652</v>
      </c>
      <c r="B2651" t="s">
        <v>58413</v>
      </c>
      <c r="C2651">
        <v>290487210</v>
      </c>
      <c r="D2651" t="s">
        <v>111344</v>
      </c>
      <c r="E2651" t="s">
        <v>112712</v>
      </c>
      <c r="F2651">
        <v>13</v>
      </c>
      <c r="G2651" t="s">
        <v>120278</v>
      </c>
      <c r="H2651" t="s">
        <v>175381</v>
      </c>
      <c r="I2651" t="s">
        <v>230373</v>
      </c>
      <c r="J2651" t="s">
        <v>270041</v>
      </c>
    </row>
    <row r="2652" spans="1:10">
      <c r="A2652" t="s">
        <v>2653</v>
      </c>
      <c r="B2652" t="s">
        <v>58414</v>
      </c>
      <c r="C2652">
        <v>291445952</v>
      </c>
      <c r="D2652" t="s">
        <v>111344</v>
      </c>
      <c r="E2652" t="s">
        <v>113078</v>
      </c>
      <c r="F2652">
        <v>11</v>
      </c>
      <c r="G2652" t="s">
        <v>120279</v>
      </c>
      <c r="H2652" t="s">
        <v>175382</v>
      </c>
      <c r="I2652" t="s">
        <v>230374</v>
      </c>
      <c r="J2652" t="s">
        <v>270042</v>
      </c>
    </row>
    <row r="2653" spans="1:10">
      <c r="A2653" t="s">
        <v>2654</v>
      </c>
      <c r="B2653" t="s">
        <v>58415</v>
      </c>
      <c r="C2653">
        <v>290485229</v>
      </c>
      <c r="D2653" t="s">
        <v>111344</v>
      </c>
      <c r="E2653" t="s">
        <v>113084</v>
      </c>
      <c r="F2653">
        <v>95</v>
      </c>
      <c r="G2653" t="s">
        <v>120280</v>
      </c>
      <c r="H2653" t="s">
        <v>175383</v>
      </c>
      <c r="I2653" t="s">
        <v>230375</v>
      </c>
      <c r="J2653" t="s">
        <v>270043</v>
      </c>
    </row>
    <row r="2654" spans="1:10">
      <c r="A2654" t="s">
        <v>2655</v>
      </c>
      <c r="B2654" t="s">
        <v>58416</v>
      </c>
      <c r="C2654">
        <v>291415708</v>
      </c>
      <c r="D2654" t="s">
        <v>111524</v>
      </c>
      <c r="E2654" t="s">
        <v>113114</v>
      </c>
      <c r="F2654">
        <v>28</v>
      </c>
      <c r="G2654" t="s">
        <v>120281</v>
      </c>
      <c r="H2654" t="s">
        <v>175384</v>
      </c>
      <c r="I2654" t="s">
        <v>230376</v>
      </c>
      <c r="J2654" t="s">
        <v>270044</v>
      </c>
    </row>
    <row r="2655" spans="1:10">
      <c r="A2655" t="s">
        <v>2656</v>
      </c>
      <c r="B2655" t="s">
        <v>58417</v>
      </c>
      <c r="C2655">
        <v>291417573</v>
      </c>
      <c r="D2655" t="s">
        <v>111344</v>
      </c>
      <c r="E2655" t="s">
        <v>113078</v>
      </c>
      <c r="F2655">
        <v>2</v>
      </c>
      <c r="G2655" t="s">
        <v>120282</v>
      </c>
      <c r="H2655" t="s">
        <v>175385</v>
      </c>
      <c r="I2655" t="s">
        <v>230377</v>
      </c>
      <c r="J2655" t="s">
        <v>270045</v>
      </c>
    </row>
    <row r="2656" spans="1:10">
      <c r="A2656" t="s">
        <v>2657</v>
      </c>
      <c r="B2656" t="s">
        <v>58418</v>
      </c>
      <c r="C2656">
        <v>291415855</v>
      </c>
      <c r="D2656" t="s">
        <v>111344</v>
      </c>
      <c r="E2656" t="s">
        <v>112740</v>
      </c>
      <c r="F2656">
        <v>1</v>
      </c>
      <c r="G2656" t="s">
        <v>120283</v>
      </c>
      <c r="H2656" t="s">
        <v>175386</v>
      </c>
      <c r="I2656" t="s">
        <v>230378</v>
      </c>
      <c r="J2656" t="s">
        <v>270046</v>
      </c>
    </row>
    <row r="2657" spans="1:10">
      <c r="A2657" t="s">
        <v>2658</v>
      </c>
      <c r="B2657" t="s">
        <v>58419</v>
      </c>
      <c r="C2657">
        <v>291427653</v>
      </c>
      <c r="D2657" t="s">
        <v>111524</v>
      </c>
      <c r="E2657" t="s">
        <v>113114</v>
      </c>
      <c r="F2657">
        <v>39</v>
      </c>
      <c r="G2657" t="s">
        <v>120284</v>
      </c>
      <c r="H2657" t="s">
        <v>175387</v>
      </c>
      <c r="I2657" t="s">
        <v>230379</v>
      </c>
      <c r="J2657" t="s">
        <v>270047</v>
      </c>
    </row>
    <row r="2658" spans="1:10">
      <c r="A2658" t="s">
        <v>2659</v>
      </c>
      <c r="B2658" t="s">
        <v>58420</v>
      </c>
      <c r="C2658">
        <v>290487735</v>
      </c>
      <c r="D2658" t="s">
        <v>111536</v>
      </c>
      <c r="E2658" t="s">
        <v>113109</v>
      </c>
      <c r="F2658">
        <v>50</v>
      </c>
      <c r="G2658" t="s">
        <v>120285</v>
      </c>
      <c r="H2658" t="s">
        <v>175388</v>
      </c>
      <c r="I2658" t="s">
        <v>230380</v>
      </c>
      <c r="J2658" t="s">
        <v>270048</v>
      </c>
    </row>
    <row r="2659" spans="1:10">
      <c r="A2659" t="s">
        <v>2660</v>
      </c>
      <c r="B2659" t="s">
        <v>58421</v>
      </c>
      <c r="C2659">
        <v>291417256</v>
      </c>
      <c r="D2659" t="s">
        <v>111344</v>
      </c>
      <c r="E2659" t="s">
        <v>113078</v>
      </c>
      <c r="F2659">
        <v>1</v>
      </c>
      <c r="G2659" t="s">
        <v>120286</v>
      </c>
      <c r="H2659" t="s">
        <v>175389</v>
      </c>
      <c r="I2659" t="s">
        <v>230381</v>
      </c>
      <c r="J2659" t="s">
        <v>270049</v>
      </c>
    </row>
    <row r="2660" spans="1:10">
      <c r="A2660" t="s">
        <v>2661</v>
      </c>
      <c r="B2660" t="s">
        <v>58422</v>
      </c>
      <c r="C2660">
        <v>290490502</v>
      </c>
      <c r="D2660" t="s">
        <v>111344</v>
      </c>
      <c r="E2660" t="s">
        <v>113075</v>
      </c>
      <c r="F2660">
        <v>301</v>
      </c>
      <c r="G2660" t="s">
        <v>120287</v>
      </c>
      <c r="H2660" t="s">
        <v>175390</v>
      </c>
      <c r="I2660" t="s">
        <v>230382</v>
      </c>
      <c r="J2660" t="s">
        <v>270050</v>
      </c>
    </row>
    <row r="2661" spans="1:10">
      <c r="A2661" t="s">
        <v>2662</v>
      </c>
      <c r="B2661" t="s">
        <v>58423</v>
      </c>
      <c r="C2661">
        <v>291430716</v>
      </c>
      <c r="D2661" t="s">
        <v>111547</v>
      </c>
      <c r="E2661" t="s">
        <v>113115</v>
      </c>
      <c r="F2661">
        <v>11</v>
      </c>
      <c r="G2661" t="s">
        <v>120288</v>
      </c>
      <c r="H2661" t="s">
        <v>175391</v>
      </c>
      <c r="J2661" t="s">
        <v>270051</v>
      </c>
    </row>
    <row r="2662" spans="1:10">
      <c r="A2662" t="s">
        <v>2663</v>
      </c>
      <c r="B2662" t="s">
        <v>58424</v>
      </c>
      <c r="C2662">
        <v>290521605</v>
      </c>
      <c r="D2662" t="s">
        <v>111344</v>
      </c>
      <c r="E2662" t="s">
        <v>113085</v>
      </c>
      <c r="F2662">
        <v>126</v>
      </c>
      <c r="G2662" t="s">
        <v>120289</v>
      </c>
      <c r="H2662" t="s">
        <v>175392</v>
      </c>
      <c r="I2662" t="s">
        <v>230383</v>
      </c>
      <c r="J2662" t="s">
        <v>270052</v>
      </c>
    </row>
    <row r="2663" spans="1:10">
      <c r="A2663" t="s">
        <v>2664</v>
      </c>
      <c r="B2663" t="s">
        <v>58425</v>
      </c>
      <c r="C2663">
        <v>291434361</v>
      </c>
      <c r="D2663" t="s">
        <v>111344</v>
      </c>
      <c r="E2663" t="s">
        <v>113078</v>
      </c>
      <c r="F2663">
        <v>2</v>
      </c>
      <c r="G2663" t="s">
        <v>120290</v>
      </c>
      <c r="H2663" t="s">
        <v>175393</v>
      </c>
      <c r="I2663" t="s">
        <v>230384</v>
      </c>
      <c r="J2663" t="s">
        <v>270053</v>
      </c>
    </row>
    <row r="2664" spans="1:10">
      <c r="A2664" t="s">
        <v>2665</v>
      </c>
      <c r="B2664" t="s">
        <v>58426</v>
      </c>
      <c r="C2664">
        <v>291416069</v>
      </c>
      <c r="D2664" t="s">
        <v>111344</v>
      </c>
      <c r="E2664" t="s">
        <v>113079</v>
      </c>
      <c r="F2664">
        <v>48</v>
      </c>
      <c r="G2664" t="s">
        <v>120291</v>
      </c>
      <c r="H2664" t="s">
        <v>175394</v>
      </c>
      <c r="I2664" t="s">
        <v>230385</v>
      </c>
      <c r="J2664" t="s">
        <v>270054</v>
      </c>
    </row>
    <row r="2665" spans="1:10">
      <c r="A2665" t="s">
        <v>2666</v>
      </c>
      <c r="B2665" t="s">
        <v>58427</v>
      </c>
      <c r="C2665">
        <v>291417493</v>
      </c>
      <c r="D2665" t="s">
        <v>111344</v>
      </c>
      <c r="E2665" t="s">
        <v>113083</v>
      </c>
      <c r="F2665">
        <v>3</v>
      </c>
      <c r="G2665" t="s">
        <v>120292</v>
      </c>
      <c r="H2665" t="s">
        <v>175395</v>
      </c>
      <c r="I2665" t="s">
        <v>230386</v>
      </c>
      <c r="J2665" t="s">
        <v>270055</v>
      </c>
    </row>
    <row r="2666" spans="1:10">
      <c r="A2666" t="s">
        <v>2667</v>
      </c>
      <c r="B2666" t="s">
        <v>58428</v>
      </c>
      <c r="C2666">
        <v>291419459</v>
      </c>
      <c r="D2666" t="s">
        <v>111344</v>
      </c>
      <c r="E2666" t="s">
        <v>112712</v>
      </c>
      <c r="F2666">
        <v>77</v>
      </c>
      <c r="G2666" t="s">
        <v>120293</v>
      </c>
      <c r="H2666" t="s">
        <v>175396</v>
      </c>
      <c r="I2666" t="s">
        <v>230387</v>
      </c>
      <c r="J2666" t="s">
        <v>270056</v>
      </c>
    </row>
    <row r="2667" spans="1:10">
      <c r="A2667" t="s">
        <v>2668</v>
      </c>
      <c r="B2667" t="s">
        <v>58429</v>
      </c>
      <c r="C2667">
        <v>291424405</v>
      </c>
      <c r="D2667" t="s">
        <v>111344</v>
      </c>
      <c r="E2667" t="s">
        <v>113083</v>
      </c>
      <c r="F2667">
        <v>13</v>
      </c>
      <c r="G2667" t="s">
        <v>120294</v>
      </c>
      <c r="H2667" t="s">
        <v>175397</v>
      </c>
      <c r="J2667" t="s">
        <v>270057</v>
      </c>
    </row>
    <row r="2668" spans="1:10">
      <c r="A2668" t="s">
        <v>2669</v>
      </c>
      <c r="B2668" t="s">
        <v>58430</v>
      </c>
      <c r="C2668">
        <v>290487623</v>
      </c>
      <c r="D2668" t="s">
        <v>111344</v>
      </c>
      <c r="E2668" t="s">
        <v>113078</v>
      </c>
      <c r="F2668">
        <v>397</v>
      </c>
      <c r="G2668" t="s">
        <v>120295</v>
      </c>
      <c r="H2668" t="s">
        <v>175398</v>
      </c>
      <c r="J2668" t="s">
        <v>270058</v>
      </c>
    </row>
    <row r="2669" spans="1:10">
      <c r="A2669" t="s">
        <v>2670</v>
      </c>
      <c r="B2669" t="s">
        <v>58431</v>
      </c>
      <c r="C2669">
        <v>291414057</v>
      </c>
      <c r="D2669" t="s">
        <v>111344</v>
      </c>
      <c r="E2669" t="s">
        <v>113081</v>
      </c>
      <c r="F2669">
        <v>7</v>
      </c>
      <c r="G2669" t="s">
        <v>120296</v>
      </c>
      <c r="H2669" t="s">
        <v>175399</v>
      </c>
      <c r="I2669" t="s">
        <v>230388</v>
      </c>
      <c r="J2669" t="s">
        <v>270059</v>
      </c>
    </row>
    <row r="2670" spans="1:10">
      <c r="A2670" t="s">
        <v>2671</v>
      </c>
      <c r="B2670" t="s">
        <v>58432</v>
      </c>
      <c r="C2670">
        <v>291436877</v>
      </c>
      <c r="D2670" t="s">
        <v>111344</v>
      </c>
      <c r="E2670" t="s">
        <v>113075</v>
      </c>
      <c r="F2670">
        <v>39</v>
      </c>
      <c r="G2670" t="s">
        <v>120297</v>
      </c>
      <c r="H2670" t="s">
        <v>175400</v>
      </c>
      <c r="J2670" t="s">
        <v>270060</v>
      </c>
    </row>
    <row r="2671" spans="1:10">
      <c r="A2671" t="s">
        <v>2672</v>
      </c>
      <c r="B2671" t="s">
        <v>58433</v>
      </c>
      <c r="C2671">
        <v>289704119</v>
      </c>
      <c r="D2671" t="s">
        <v>111344</v>
      </c>
      <c r="E2671" t="s">
        <v>112712</v>
      </c>
      <c r="F2671">
        <v>60</v>
      </c>
      <c r="G2671" t="s">
        <v>120298</v>
      </c>
      <c r="H2671" t="s">
        <v>175401</v>
      </c>
      <c r="J2671" t="s">
        <v>270061</v>
      </c>
    </row>
    <row r="2672" spans="1:10">
      <c r="A2672" t="s">
        <v>2673</v>
      </c>
      <c r="B2672" t="s">
        <v>58434</v>
      </c>
      <c r="C2672">
        <v>290525618</v>
      </c>
      <c r="D2672" t="s">
        <v>111344</v>
      </c>
      <c r="E2672" t="s">
        <v>112712</v>
      </c>
      <c r="F2672">
        <v>29</v>
      </c>
      <c r="G2672" t="s">
        <v>120299</v>
      </c>
      <c r="H2672" t="s">
        <v>175402</v>
      </c>
      <c r="J2672" t="s">
        <v>270062</v>
      </c>
    </row>
    <row r="2673" spans="1:10">
      <c r="A2673" t="s">
        <v>2674</v>
      </c>
      <c r="B2673" t="s">
        <v>58435</v>
      </c>
      <c r="C2673">
        <v>290525375</v>
      </c>
      <c r="D2673" t="s">
        <v>111344</v>
      </c>
      <c r="E2673" t="s">
        <v>113083</v>
      </c>
      <c r="F2673">
        <v>7</v>
      </c>
      <c r="G2673" t="s">
        <v>120300</v>
      </c>
      <c r="H2673" t="s">
        <v>175403</v>
      </c>
      <c r="I2673" t="s">
        <v>230389</v>
      </c>
      <c r="J2673" t="s">
        <v>270063</v>
      </c>
    </row>
    <row r="2674" spans="1:10">
      <c r="A2674" t="s">
        <v>2675</v>
      </c>
      <c r="B2674" t="s">
        <v>58436</v>
      </c>
      <c r="C2674">
        <v>289704121</v>
      </c>
      <c r="D2674" t="s">
        <v>111344</v>
      </c>
      <c r="E2674" t="s">
        <v>112712</v>
      </c>
      <c r="F2674">
        <v>5</v>
      </c>
      <c r="G2674" t="s">
        <v>120301</v>
      </c>
      <c r="H2674" t="s">
        <v>175404</v>
      </c>
      <c r="J2674" t="s">
        <v>270064</v>
      </c>
    </row>
    <row r="2675" spans="1:10">
      <c r="A2675" t="s">
        <v>2676</v>
      </c>
      <c r="B2675" t="s">
        <v>58437</v>
      </c>
      <c r="C2675">
        <v>291414713</v>
      </c>
      <c r="D2675" t="s">
        <v>111344</v>
      </c>
      <c r="E2675" t="s">
        <v>113078</v>
      </c>
      <c r="F2675">
        <v>11</v>
      </c>
      <c r="G2675" t="s">
        <v>120302</v>
      </c>
      <c r="H2675" t="s">
        <v>175405</v>
      </c>
      <c r="I2675" t="s">
        <v>230390</v>
      </c>
      <c r="J2675" t="s">
        <v>270065</v>
      </c>
    </row>
    <row r="2676" spans="1:10">
      <c r="A2676" t="s">
        <v>2677</v>
      </c>
      <c r="B2676" t="s">
        <v>58438</v>
      </c>
      <c r="C2676">
        <v>290526046</v>
      </c>
      <c r="D2676" t="s">
        <v>111344</v>
      </c>
      <c r="E2676" t="s">
        <v>112712</v>
      </c>
      <c r="F2676">
        <v>7</v>
      </c>
      <c r="G2676" t="s">
        <v>120303</v>
      </c>
      <c r="H2676" t="s">
        <v>175406</v>
      </c>
      <c r="I2676" t="s">
        <v>230391</v>
      </c>
      <c r="J2676" t="s">
        <v>270066</v>
      </c>
    </row>
    <row r="2677" spans="1:10">
      <c r="A2677" t="s">
        <v>2678</v>
      </c>
      <c r="B2677" t="s">
        <v>58439</v>
      </c>
      <c r="C2677">
        <v>290484463</v>
      </c>
      <c r="D2677" t="s">
        <v>111344</v>
      </c>
      <c r="E2677" t="s">
        <v>112712</v>
      </c>
      <c r="F2677">
        <v>204</v>
      </c>
      <c r="G2677" t="s">
        <v>120304</v>
      </c>
      <c r="H2677" t="s">
        <v>175407</v>
      </c>
      <c r="I2677" t="s">
        <v>230392</v>
      </c>
      <c r="J2677" t="s">
        <v>270067</v>
      </c>
    </row>
    <row r="2678" spans="1:10">
      <c r="A2678" t="s">
        <v>2679</v>
      </c>
      <c r="B2678" t="s">
        <v>58440</v>
      </c>
      <c r="C2678">
        <v>219804919</v>
      </c>
      <c r="D2678" t="s">
        <v>111344</v>
      </c>
      <c r="E2678" t="s">
        <v>113080</v>
      </c>
      <c r="F2678">
        <v>48</v>
      </c>
      <c r="G2678" t="s">
        <v>120305</v>
      </c>
      <c r="H2678" t="s">
        <v>175408</v>
      </c>
      <c r="I2678" t="s">
        <v>230393</v>
      </c>
      <c r="J2678" t="s">
        <v>270068</v>
      </c>
    </row>
    <row r="2679" spans="1:10">
      <c r="A2679" t="s">
        <v>2680</v>
      </c>
      <c r="B2679" t="s">
        <v>58441</v>
      </c>
      <c r="C2679">
        <v>290525379</v>
      </c>
      <c r="D2679" t="s">
        <v>111344</v>
      </c>
      <c r="E2679" t="s">
        <v>112712</v>
      </c>
      <c r="F2679">
        <v>1</v>
      </c>
      <c r="G2679" t="s">
        <v>120306</v>
      </c>
      <c r="H2679" t="s">
        <v>175409</v>
      </c>
      <c r="I2679" t="s">
        <v>230394</v>
      </c>
      <c r="J2679" t="s">
        <v>270069</v>
      </c>
    </row>
    <row r="2680" spans="1:10">
      <c r="A2680" t="s">
        <v>2681</v>
      </c>
      <c r="B2680" t="s">
        <v>58442</v>
      </c>
      <c r="C2680">
        <v>291419834</v>
      </c>
      <c r="D2680" t="s">
        <v>111344</v>
      </c>
      <c r="E2680" t="s">
        <v>113078</v>
      </c>
      <c r="F2680">
        <v>2</v>
      </c>
      <c r="G2680" t="s">
        <v>120307</v>
      </c>
      <c r="H2680" t="s">
        <v>175410</v>
      </c>
      <c r="I2680" t="s">
        <v>230395</v>
      </c>
      <c r="J2680" t="s">
        <v>270070</v>
      </c>
    </row>
    <row r="2681" spans="1:10">
      <c r="A2681" t="s">
        <v>2682</v>
      </c>
      <c r="B2681" t="s">
        <v>58443</v>
      </c>
      <c r="C2681">
        <v>283104906</v>
      </c>
      <c r="D2681" t="s">
        <v>111344</v>
      </c>
      <c r="E2681" t="s">
        <v>112740</v>
      </c>
      <c r="F2681">
        <v>42</v>
      </c>
      <c r="G2681" t="s">
        <v>120308</v>
      </c>
      <c r="H2681" t="s">
        <v>175411</v>
      </c>
      <c r="I2681" t="s">
        <v>230396</v>
      </c>
      <c r="J2681" t="s">
        <v>270071</v>
      </c>
    </row>
    <row r="2682" spans="1:10">
      <c r="A2682" t="s">
        <v>2683</v>
      </c>
      <c r="B2682" t="s">
        <v>58444</v>
      </c>
      <c r="C2682">
        <v>289704122</v>
      </c>
      <c r="D2682" t="s">
        <v>111344</v>
      </c>
      <c r="E2682" t="s">
        <v>113080</v>
      </c>
      <c r="F2682">
        <v>14</v>
      </c>
      <c r="G2682" t="s">
        <v>120309</v>
      </c>
      <c r="H2682" t="s">
        <v>175412</v>
      </c>
      <c r="J2682" t="s">
        <v>270072</v>
      </c>
    </row>
    <row r="2683" spans="1:10">
      <c r="A2683" t="s">
        <v>2684</v>
      </c>
      <c r="B2683" t="s">
        <v>58445</v>
      </c>
      <c r="C2683">
        <v>290488168</v>
      </c>
      <c r="D2683" t="s">
        <v>111344</v>
      </c>
      <c r="E2683" t="s">
        <v>112712</v>
      </c>
      <c r="F2683">
        <v>12</v>
      </c>
      <c r="G2683" t="s">
        <v>120310</v>
      </c>
      <c r="H2683" t="s">
        <v>175413</v>
      </c>
      <c r="I2683" t="s">
        <v>230397</v>
      </c>
      <c r="J2683" t="s">
        <v>270073</v>
      </c>
    </row>
    <row r="2684" spans="1:10">
      <c r="A2684" t="s">
        <v>2685</v>
      </c>
      <c r="B2684" t="s">
        <v>58446</v>
      </c>
      <c r="C2684">
        <v>290521766</v>
      </c>
      <c r="D2684" t="s">
        <v>111344</v>
      </c>
      <c r="E2684" t="s">
        <v>112712</v>
      </c>
      <c r="F2684">
        <v>212</v>
      </c>
      <c r="G2684" t="s">
        <v>120311</v>
      </c>
      <c r="H2684" t="s">
        <v>175414</v>
      </c>
      <c r="J2684" t="s">
        <v>270074</v>
      </c>
    </row>
    <row r="2685" spans="1:10">
      <c r="A2685" t="s">
        <v>2686</v>
      </c>
      <c r="B2685" t="s">
        <v>58447</v>
      </c>
      <c r="C2685">
        <v>291429190</v>
      </c>
      <c r="D2685" t="s">
        <v>111344</v>
      </c>
      <c r="E2685" t="s">
        <v>112712</v>
      </c>
      <c r="F2685">
        <v>1</v>
      </c>
      <c r="G2685" t="s">
        <v>120312</v>
      </c>
      <c r="H2685" t="s">
        <v>175415</v>
      </c>
      <c r="J2685" t="s">
        <v>270075</v>
      </c>
    </row>
    <row r="2686" spans="1:10">
      <c r="A2686" t="s">
        <v>2687</v>
      </c>
      <c r="B2686" t="s">
        <v>58448</v>
      </c>
      <c r="C2686">
        <v>290525546</v>
      </c>
      <c r="D2686" t="s">
        <v>111344</v>
      </c>
      <c r="E2686" t="s">
        <v>112712</v>
      </c>
      <c r="F2686">
        <v>20</v>
      </c>
      <c r="G2686" t="s">
        <v>120313</v>
      </c>
      <c r="H2686" t="s">
        <v>175416</v>
      </c>
      <c r="I2686" t="s">
        <v>230398</v>
      </c>
      <c r="J2686" t="s">
        <v>270076</v>
      </c>
    </row>
    <row r="2687" spans="1:10">
      <c r="A2687" t="s">
        <v>2688</v>
      </c>
      <c r="B2687" t="s">
        <v>58449</v>
      </c>
      <c r="C2687">
        <v>291425773</v>
      </c>
      <c r="D2687" t="s">
        <v>111344</v>
      </c>
      <c r="E2687" t="s">
        <v>113083</v>
      </c>
      <c r="F2687">
        <v>14</v>
      </c>
      <c r="G2687" t="s">
        <v>120314</v>
      </c>
      <c r="H2687" t="s">
        <v>175417</v>
      </c>
      <c r="J2687" t="s">
        <v>270077</v>
      </c>
    </row>
    <row r="2688" spans="1:10">
      <c r="A2688" t="s">
        <v>2689</v>
      </c>
      <c r="B2688" t="s">
        <v>58450</v>
      </c>
      <c r="C2688">
        <v>136331127</v>
      </c>
      <c r="D2688" t="s">
        <v>111344</v>
      </c>
      <c r="E2688" t="s">
        <v>113075</v>
      </c>
      <c r="F2688">
        <v>24</v>
      </c>
      <c r="G2688" t="s">
        <v>120315</v>
      </c>
      <c r="H2688" t="s">
        <v>175418</v>
      </c>
      <c r="I2688" t="s">
        <v>230399</v>
      </c>
      <c r="J2688" t="s">
        <v>270078</v>
      </c>
    </row>
    <row r="2689" spans="1:10">
      <c r="A2689" t="s">
        <v>2690</v>
      </c>
      <c r="B2689" t="s">
        <v>58451</v>
      </c>
      <c r="C2689">
        <v>291428791</v>
      </c>
      <c r="D2689" t="s">
        <v>111344</v>
      </c>
      <c r="E2689" t="s">
        <v>112712</v>
      </c>
      <c r="F2689">
        <v>3</v>
      </c>
      <c r="G2689" t="s">
        <v>120316</v>
      </c>
      <c r="H2689" t="s">
        <v>175419</v>
      </c>
      <c r="J2689" t="s">
        <v>270079</v>
      </c>
    </row>
    <row r="2690" spans="1:10">
      <c r="A2690" t="s">
        <v>2691</v>
      </c>
      <c r="B2690" t="s">
        <v>58452</v>
      </c>
      <c r="C2690">
        <v>291434328</v>
      </c>
      <c r="D2690" t="s">
        <v>111344</v>
      </c>
      <c r="E2690" t="s">
        <v>113080</v>
      </c>
      <c r="F2690">
        <v>14</v>
      </c>
      <c r="G2690" t="s">
        <v>120317</v>
      </c>
      <c r="H2690" t="s">
        <v>175420</v>
      </c>
      <c r="I2690" t="s">
        <v>230400</v>
      </c>
      <c r="J2690" t="s">
        <v>270080</v>
      </c>
    </row>
    <row r="2691" spans="1:10">
      <c r="A2691" t="s">
        <v>2692</v>
      </c>
      <c r="B2691" t="s">
        <v>58453</v>
      </c>
      <c r="C2691">
        <v>290488662</v>
      </c>
      <c r="D2691" t="s">
        <v>111344</v>
      </c>
      <c r="E2691" t="s">
        <v>113075</v>
      </c>
      <c r="F2691">
        <v>14</v>
      </c>
      <c r="G2691" t="s">
        <v>120318</v>
      </c>
      <c r="H2691" t="s">
        <v>175421</v>
      </c>
      <c r="I2691" t="s">
        <v>230401</v>
      </c>
      <c r="J2691" t="s">
        <v>270081</v>
      </c>
    </row>
    <row r="2692" spans="1:10">
      <c r="A2692" t="s">
        <v>2693</v>
      </c>
      <c r="B2692" t="s">
        <v>58454</v>
      </c>
      <c r="C2692">
        <v>290522282</v>
      </c>
      <c r="D2692" t="s">
        <v>111344</v>
      </c>
      <c r="E2692" t="s">
        <v>112712</v>
      </c>
      <c r="F2692">
        <v>68</v>
      </c>
      <c r="G2692" t="s">
        <v>120319</v>
      </c>
      <c r="H2692" t="s">
        <v>175422</v>
      </c>
      <c r="I2692" t="s">
        <v>230402</v>
      </c>
      <c r="J2692" t="s">
        <v>270082</v>
      </c>
    </row>
    <row r="2693" spans="1:10">
      <c r="A2693" t="s">
        <v>2694</v>
      </c>
      <c r="B2693" t="s">
        <v>58455</v>
      </c>
      <c r="C2693">
        <v>290523861</v>
      </c>
      <c r="D2693" t="s">
        <v>111344</v>
      </c>
      <c r="E2693" t="s">
        <v>112712</v>
      </c>
      <c r="F2693">
        <v>26</v>
      </c>
      <c r="G2693" t="s">
        <v>120320</v>
      </c>
      <c r="H2693" t="s">
        <v>175423</v>
      </c>
      <c r="J2693" t="s">
        <v>270083</v>
      </c>
    </row>
    <row r="2694" spans="1:10">
      <c r="A2694" t="s">
        <v>2695</v>
      </c>
      <c r="B2694" t="s">
        <v>58456</v>
      </c>
      <c r="C2694">
        <v>291439471</v>
      </c>
      <c r="D2694" t="s">
        <v>111344</v>
      </c>
      <c r="E2694" t="s">
        <v>113083</v>
      </c>
      <c r="F2694">
        <v>1</v>
      </c>
      <c r="G2694" t="s">
        <v>120321</v>
      </c>
      <c r="H2694" t="s">
        <v>175424</v>
      </c>
      <c r="J2694" t="s">
        <v>270084</v>
      </c>
    </row>
    <row r="2695" spans="1:10">
      <c r="A2695" t="s">
        <v>2696</v>
      </c>
      <c r="B2695" t="s">
        <v>58457</v>
      </c>
      <c r="C2695">
        <v>291035240</v>
      </c>
      <c r="D2695" t="s">
        <v>111344</v>
      </c>
      <c r="E2695" t="s">
        <v>113083</v>
      </c>
      <c r="F2695">
        <v>1</v>
      </c>
      <c r="G2695" t="s">
        <v>120322</v>
      </c>
      <c r="H2695" t="s">
        <v>175425</v>
      </c>
      <c r="I2695" t="s">
        <v>230403</v>
      </c>
      <c r="J2695" t="s">
        <v>270085</v>
      </c>
    </row>
    <row r="2696" spans="1:10">
      <c r="A2696" t="s">
        <v>2697</v>
      </c>
      <c r="B2696" t="s">
        <v>58458</v>
      </c>
      <c r="C2696">
        <v>291434511</v>
      </c>
      <c r="D2696" t="s">
        <v>111344</v>
      </c>
      <c r="E2696" t="s">
        <v>112740</v>
      </c>
      <c r="F2696">
        <v>2</v>
      </c>
      <c r="G2696" t="s">
        <v>120323</v>
      </c>
      <c r="H2696" t="s">
        <v>175426</v>
      </c>
      <c r="I2696" t="s">
        <v>230404</v>
      </c>
      <c r="J2696" t="s">
        <v>270086</v>
      </c>
    </row>
    <row r="2697" spans="1:10">
      <c r="A2697" t="s">
        <v>2698</v>
      </c>
      <c r="B2697" t="s">
        <v>58459</v>
      </c>
      <c r="C2697">
        <v>289704133</v>
      </c>
      <c r="D2697" t="s">
        <v>111344</v>
      </c>
      <c r="E2697" t="s">
        <v>113078</v>
      </c>
      <c r="F2697">
        <v>1</v>
      </c>
      <c r="H2697" t="s">
        <v>175427</v>
      </c>
    </row>
    <row r="2698" spans="1:10">
      <c r="A2698" t="s">
        <v>2699</v>
      </c>
      <c r="B2698" t="s">
        <v>58460</v>
      </c>
      <c r="C2698">
        <v>290484024</v>
      </c>
      <c r="D2698" t="s">
        <v>111344</v>
      </c>
      <c r="E2698" t="s">
        <v>113079</v>
      </c>
      <c r="F2698">
        <v>8</v>
      </c>
      <c r="G2698" t="s">
        <v>120324</v>
      </c>
      <c r="H2698" t="s">
        <v>175428</v>
      </c>
      <c r="J2698" t="s">
        <v>270087</v>
      </c>
    </row>
    <row r="2699" spans="1:10">
      <c r="A2699" t="s">
        <v>2700</v>
      </c>
      <c r="B2699" t="s">
        <v>58461</v>
      </c>
      <c r="C2699">
        <v>290481605</v>
      </c>
      <c r="D2699" t="s">
        <v>111548</v>
      </c>
      <c r="E2699" t="s">
        <v>113116</v>
      </c>
      <c r="F2699">
        <v>651</v>
      </c>
      <c r="G2699" t="s">
        <v>120325</v>
      </c>
      <c r="H2699" t="s">
        <v>175429</v>
      </c>
      <c r="I2699" t="s">
        <v>230405</v>
      </c>
      <c r="J2699" t="s">
        <v>270088</v>
      </c>
    </row>
    <row r="2700" spans="1:10">
      <c r="A2700" t="s">
        <v>2701</v>
      </c>
      <c r="B2700" t="s">
        <v>58462</v>
      </c>
      <c r="C2700">
        <v>290525625</v>
      </c>
      <c r="D2700" t="s">
        <v>111533</v>
      </c>
      <c r="E2700" t="s">
        <v>113117</v>
      </c>
      <c r="F2700">
        <v>51</v>
      </c>
      <c r="G2700" t="s">
        <v>120326</v>
      </c>
      <c r="H2700" t="s">
        <v>175430</v>
      </c>
      <c r="I2700" t="s">
        <v>230406</v>
      </c>
      <c r="J2700" t="s">
        <v>270089</v>
      </c>
    </row>
    <row r="2701" spans="1:10">
      <c r="A2701" t="s">
        <v>2702</v>
      </c>
      <c r="B2701" t="s">
        <v>58463</v>
      </c>
      <c r="C2701">
        <v>290482547</v>
      </c>
      <c r="D2701" t="s">
        <v>111344</v>
      </c>
      <c r="E2701" t="s">
        <v>112740</v>
      </c>
      <c r="F2701">
        <v>259</v>
      </c>
      <c r="G2701" t="s">
        <v>120327</v>
      </c>
      <c r="H2701" t="s">
        <v>175431</v>
      </c>
      <c r="I2701" t="s">
        <v>230407</v>
      </c>
      <c r="J2701" t="s">
        <v>270090</v>
      </c>
    </row>
    <row r="2702" spans="1:10">
      <c r="A2702" t="s">
        <v>2703</v>
      </c>
      <c r="B2702" t="s">
        <v>58464</v>
      </c>
      <c r="C2702">
        <v>290525623</v>
      </c>
      <c r="D2702" t="s">
        <v>111344</v>
      </c>
      <c r="E2702" t="s">
        <v>113083</v>
      </c>
      <c r="F2702">
        <v>3</v>
      </c>
      <c r="G2702" t="s">
        <v>120328</v>
      </c>
      <c r="H2702" t="s">
        <v>175432</v>
      </c>
      <c r="I2702" t="s">
        <v>230408</v>
      </c>
      <c r="J2702" t="s">
        <v>270091</v>
      </c>
    </row>
    <row r="2703" spans="1:10">
      <c r="A2703" t="s">
        <v>2704</v>
      </c>
      <c r="B2703" t="s">
        <v>58465</v>
      </c>
      <c r="C2703">
        <v>290483301</v>
      </c>
      <c r="D2703" t="s">
        <v>111344</v>
      </c>
      <c r="E2703" t="s">
        <v>113083</v>
      </c>
      <c r="F2703">
        <v>13</v>
      </c>
      <c r="G2703" t="s">
        <v>120329</v>
      </c>
      <c r="H2703" t="s">
        <v>175433</v>
      </c>
      <c r="I2703" t="s">
        <v>230409</v>
      </c>
      <c r="J2703" t="s">
        <v>270092</v>
      </c>
    </row>
    <row r="2704" spans="1:10">
      <c r="A2704" t="s">
        <v>2705</v>
      </c>
      <c r="B2704" t="s">
        <v>58466</v>
      </c>
      <c r="C2704">
        <v>290526478</v>
      </c>
      <c r="D2704" t="s">
        <v>111549</v>
      </c>
      <c r="E2704" t="s">
        <v>113118</v>
      </c>
      <c r="F2704">
        <v>33</v>
      </c>
      <c r="G2704" t="s">
        <v>120330</v>
      </c>
      <c r="H2704" t="s">
        <v>175434</v>
      </c>
      <c r="J2704" t="s">
        <v>270093</v>
      </c>
    </row>
    <row r="2705" spans="1:10">
      <c r="A2705" t="s">
        <v>2706</v>
      </c>
      <c r="B2705" t="s">
        <v>58467</v>
      </c>
      <c r="C2705">
        <v>291428308</v>
      </c>
      <c r="D2705" t="s">
        <v>111344</v>
      </c>
      <c r="E2705" t="s">
        <v>113078</v>
      </c>
      <c r="F2705">
        <v>35</v>
      </c>
      <c r="G2705" t="s">
        <v>120331</v>
      </c>
      <c r="H2705" t="s">
        <v>175435</v>
      </c>
      <c r="I2705" t="s">
        <v>230410</v>
      </c>
      <c r="J2705" t="s">
        <v>270094</v>
      </c>
    </row>
    <row r="2706" spans="1:10">
      <c r="A2706" t="s">
        <v>2707</v>
      </c>
      <c r="B2706" t="s">
        <v>58468</v>
      </c>
      <c r="C2706">
        <v>291414733</v>
      </c>
      <c r="D2706" t="s">
        <v>111344</v>
      </c>
      <c r="E2706" t="s">
        <v>112712</v>
      </c>
      <c r="F2706">
        <v>79</v>
      </c>
      <c r="G2706" t="s">
        <v>120332</v>
      </c>
      <c r="H2706" t="s">
        <v>175436</v>
      </c>
      <c r="J2706" t="s">
        <v>270095</v>
      </c>
    </row>
    <row r="2707" spans="1:10">
      <c r="A2707" t="s">
        <v>2708</v>
      </c>
      <c r="B2707" t="s">
        <v>58469</v>
      </c>
      <c r="C2707">
        <v>291415623</v>
      </c>
      <c r="D2707" t="s">
        <v>111344</v>
      </c>
      <c r="E2707" t="s">
        <v>113083</v>
      </c>
      <c r="F2707">
        <v>8</v>
      </c>
      <c r="G2707" t="s">
        <v>120333</v>
      </c>
      <c r="H2707" t="s">
        <v>175437</v>
      </c>
      <c r="I2707" t="s">
        <v>230411</v>
      </c>
      <c r="J2707" t="s">
        <v>270096</v>
      </c>
    </row>
    <row r="2708" spans="1:10">
      <c r="A2708" t="s">
        <v>2709</v>
      </c>
      <c r="B2708" t="s">
        <v>58470</v>
      </c>
      <c r="C2708">
        <v>291417264</v>
      </c>
      <c r="D2708" t="s">
        <v>111344</v>
      </c>
      <c r="E2708" t="s">
        <v>113078</v>
      </c>
      <c r="F2708">
        <v>6</v>
      </c>
      <c r="G2708" t="s">
        <v>120334</v>
      </c>
      <c r="H2708" t="s">
        <v>175438</v>
      </c>
      <c r="J2708" t="s">
        <v>270097</v>
      </c>
    </row>
    <row r="2709" spans="1:10">
      <c r="A2709" t="s">
        <v>2710</v>
      </c>
      <c r="B2709" t="s">
        <v>58471</v>
      </c>
      <c r="C2709">
        <v>291416413</v>
      </c>
      <c r="D2709" t="s">
        <v>111344</v>
      </c>
      <c r="E2709" t="s">
        <v>112712</v>
      </c>
      <c r="F2709">
        <v>4</v>
      </c>
      <c r="G2709" t="s">
        <v>120335</v>
      </c>
      <c r="H2709" t="s">
        <v>175439</v>
      </c>
      <c r="J2709" t="s">
        <v>270098</v>
      </c>
    </row>
    <row r="2710" spans="1:10">
      <c r="A2710" t="s">
        <v>2711</v>
      </c>
      <c r="B2710" t="s">
        <v>58472</v>
      </c>
      <c r="C2710">
        <v>291422285</v>
      </c>
      <c r="D2710" t="s">
        <v>111344</v>
      </c>
      <c r="E2710" t="s">
        <v>112712</v>
      </c>
      <c r="F2710">
        <v>15</v>
      </c>
      <c r="H2710" t="s">
        <v>175440</v>
      </c>
    </row>
    <row r="2711" spans="1:10">
      <c r="A2711" t="s">
        <v>2712</v>
      </c>
      <c r="B2711" t="s">
        <v>58473</v>
      </c>
      <c r="C2711">
        <v>291428196</v>
      </c>
      <c r="D2711" t="s">
        <v>111344</v>
      </c>
      <c r="E2711" t="s">
        <v>112712</v>
      </c>
      <c r="F2711">
        <v>1</v>
      </c>
      <c r="G2711" t="s">
        <v>120336</v>
      </c>
      <c r="H2711" t="s">
        <v>175441</v>
      </c>
      <c r="I2711" t="s">
        <v>230412</v>
      </c>
      <c r="J2711" t="s">
        <v>270099</v>
      </c>
    </row>
    <row r="2712" spans="1:10">
      <c r="A2712" t="s">
        <v>2713</v>
      </c>
      <c r="B2712" t="s">
        <v>58474</v>
      </c>
      <c r="C2712">
        <v>290488460</v>
      </c>
      <c r="D2712" t="s">
        <v>111344</v>
      </c>
      <c r="E2712" t="s">
        <v>112712</v>
      </c>
      <c r="F2712">
        <v>95</v>
      </c>
      <c r="G2712" t="s">
        <v>120337</v>
      </c>
      <c r="H2712" t="s">
        <v>175442</v>
      </c>
      <c r="I2712" t="s">
        <v>230413</v>
      </c>
      <c r="J2712" t="s">
        <v>270100</v>
      </c>
    </row>
    <row r="2713" spans="1:10">
      <c r="A2713" t="s">
        <v>2714</v>
      </c>
      <c r="B2713" t="s">
        <v>58475</v>
      </c>
      <c r="C2713">
        <v>290488022</v>
      </c>
      <c r="D2713" t="s">
        <v>111344</v>
      </c>
      <c r="E2713" t="s">
        <v>113083</v>
      </c>
      <c r="F2713">
        <v>29</v>
      </c>
      <c r="G2713" t="s">
        <v>120338</v>
      </c>
      <c r="H2713" t="s">
        <v>175443</v>
      </c>
      <c r="J2713" t="s">
        <v>270101</v>
      </c>
    </row>
    <row r="2714" spans="1:10">
      <c r="A2714" t="s">
        <v>2715</v>
      </c>
      <c r="B2714" t="s">
        <v>58476</v>
      </c>
      <c r="C2714">
        <v>290525373</v>
      </c>
      <c r="D2714" t="s">
        <v>111344</v>
      </c>
      <c r="E2714" t="s">
        <v>112712</v>
      </c>
      <c r="F2714">
        <v>5</v>
      </c>
      <c r="G2714" t="s">
        <v>120339</v>
      </c>
      <c r="H2714" t="s">
        <v>175444</v>
      </c>
      <c r="I2714" t="s">
        <v>230414</v>
      </c>
      <c r="J2714" t="s">
        <v>270102</v>
      </c>
    </row>
    <row r="2715" spans="1:10">
      <c r="A2715" t="s">
        <v>2716</v>
      </c>
      <c r="B2715" t="s">
        <v>58477</v>
      </c>
      <c r="C2715">
        <v>290523056</v>
      </c>
      <c r="D2715" t="s">
        <v>111344</v>
      </c>
      <c r="E2715" t="s">
        <v>112712</v>
      </c>
      <c r="F2715">
        <v>7</v>
      </c>
      <c r="G2715" t="s">
        <v>120340</v>
      </c>
      <c r="H2715" t="s">
        <v>175445</v>
      </c>
      <c r="I2715" t="s">
        <v>230415</v>
      </c>
      <c r="J2715" t="s">
        <v>270103</v>
      </c>
    </row>
    <row r="2716" spans="1:10">
      <c r="A2716" t="s">
        <v>2717</v>
      </c>
      <c r="B2716" t="s">
        <v>58478</v>
      </c>
      <c r="C2716">
        <v>289704146</v>
      </c>
      <c r="D2716" t="s">
        <v>111344</v>
      </c>
      <c r="E2716" t="s">
        <v>112712</v>
      </c>
      <c r="F2716">
        <v>4</v>
      </c>
      <c r="G2716" t="s">
        <v>120341</v>
      </c>
      <c r="H2716" t="s">
        <v>175446</v>
      </c>
      <c r="J2716" t="s">
        <v>270104</v>
      </c>
    </row>
    <row r="2717" spans="1:10">
      <c r="A2717" t="s">
        <v>2718</v>
      </c>
      <c r="B2717" t="s">
        <v>58479</v>
      </c>
      <c r="C2717">
        <v>291433084</v>
      </c>
      <c r="D2717" t="s">
        <v>111344</v>
      </c>
      <c r="E2717" t="s">
        <v>112712</v>
      </c>
      <c r="F2717">
        <v>30</v>
      </c>
      <c r="G2717" t="s">
        <v>120342</v>
      </c>
      <c r="H2717" t="s">
        <v>175447</v>
      </c>
      <c r="I2717" t="s">
        <v>230416</v>
      </c>
      <c r="J2717" t="s">
        <v>270105</v>
      </c>
    </row>
    <row r="2718" spans="1:10">
      <c r="A2718" t="s">
        <v>2719</v>
      </c>
      <c r="B2718" t="s">
        <v>58480</v>
      </c>
      <c r="C2718">
        <v>290483911</v>
      </c>
      <c r="D2718" t="s">
        <v>111344</v>
      </c>
      <c r="E2718" t="s">
        <v>113075</v>
      </c>
      <c r="F2718">
        <v>115</v>
      </c>
      <c r="G2718" t="s">
        <v>120343</v>
      </c>
      <c r="H2718" t="s">
        <v>175448</v>
      </c>
      <c r="I2718" t="s">
        <v>230417</v>
      </c>
      <c r="J2718" t="s">
        <v>270106</v>
      </c>
    </row>
    <row r="2719" spans="1:10">
      <c r="A2719" t="s">
        <v>2720</v>
      </c>
      <c r="B2719" t="s">
        <v>58481</v>
      </c>
      <c r="C2719">
        <v>290487766</v>
      </c>
      <c r="D2719" t="s">
        <v>111344</v>
      </c>
      <c r="E2719" t="s">
        <v>113083</v>
      </c>
      <c r="F2719">
        <v>4</v>
      </c>
      <c r="G2719" t="s">
        <v>120344</v>
      </c>
      <c r="H2719" t="s">
        <v>175449</v>
      </c>
      <c r="I2719" t="s">
        <v>230418</v>
      </c>
      <c r="J2719" t="s">
        <v>270107</v>
      </c>
    </row>
    <row r="2720" spans="1:10">
      <c r="A2720" t="s">
        <v>2721</v>
      </c>
      <c r="B2720" t="s">
        <v>58482</v>
      </c>
      <c r="C2720">
        <v>290492028</v>
      </c>
      <c r="D2720" t="s">
        <v>111344</v>
      </c>
      <c r="E2720" t="s">
        <v>113075</v>
      </c>
      <c r="F2720">
        <v>2</v>
      </c>
      <c r="G2720" t="s">
        <v>120345</v>
      </c>
      <c r="H2720" t="s">
        <v>175450</v>
      </c>
      <c r="J2720" t="s">
        <v>270108</v>
      </c>
    </row>
    <row r="2721" spans="1:10">
      <c r="A2721" t="s">
        <v>2722</v>
      </c>
      <c r="B2721" t="s">
        <v>58483</v>
      </c>
      <c r="C2721">
        <v>291420817</v>
      </c>
      <c r="D2721" t="s">
        <v>111344</v>
      </c>
      <c r="E2721" t="s">
        <v>113083</v>
      </c>
      <c r="F2721">
        <v>2</v>
      </c>
      <c r="G2721" t="s">
        <v>120346</v>
      </c>
      <c r="H2721" t="s">
        <v>175451</v>
      </c>
      <c r="I2721" t="s">
        <v>230419</v>
      </c>
      <c r="J2721" t="s">
        <v>270109</v>
      </c>
    </row>
    <row r="2722" spans="1:10">
      <c r="A2722" t="s">
        <v>2723</v>
      </c>
      <c r="B2722" t="s">
        <v>58484</v>
      </c>
      <c r="C2722">
        <v>291434697</v>
      </c>
      <c r="D2722" t="s">
        <v>111344</v>
      </c>
      <c r="E2722" t="s">
        <v>112712</v>
      </c>
      <c r="F2722">
        <v>109</v>
      </c>
      <c r="G2722" t="s">
        <v>120347</v>
      </c>
      <c r="H2722" t="s">
        <v>175452</v>
      </c>
      <c r="I2722" t="s">
        <v>230420</v>
      </c>
      <c r="J2722" t="s">
        <v>270110</v>
      </c>
    </row>
    <row r="2723" spans="1:10">
      <c r="A2723" t="s">
        <v>2724</v>
      </c>
      <c r="B2723" t="s">
        <v>58485</v>
      </c>
      <c r="C2723">
        <v>290525585</v>
      </c>
      <c r="D2723" t="s">
        <v>111344</v>
      </c>
      <c r="E2723" t="s">
        <v>113075</v>
      </c>
      <c r="F2723">
        <v>121</v>
      </c>
      <c r="G2723" t="s">
        <v>120348</v>
      </c>
      <c r="H2723" t="s">
        <v>175453</v>
      </c>
      <c r="I2723" t="s">
        <v>230421</v>
      </c>
      <c r="J2723" t="s">
        <v>270111</v>
      </c>
    </row>
    <row r="2724" spans="1:10">
      <c r="A2724" t="s">
        <v>2725</v>
      </c>
      <c r="B2724" t="s">
        <v>58486</v>
      </c>
      <c r="C2724">
        <v>291435253</v>
      </c>
      <c r="D2724" t="s">
        <v>111344</v>
      </c>
      <c r="E2724" t="s">
        <v>113078</v>
      </c>
      <c r="F2724">
        <v>26</v>
      </c>
      <c r="G2724" t="s">
        <v>120349</v>
      </c>
      <c r="H2724" t="s">
        <v>175454</v>
      </c>
      <c r="I2724" t="s">
        <v>230422</v>
      </c>
      <c r="J2724" t="s">
        <v>270112</v>
      </c>
    </row>
    <row r="2725" spans="1:10">
      <c r="A2725" t="s">
        <v>2726</v>
      </c>
      <c r="B2725" t="s">
        <v>58487</v>
      </c>
      <c r="C2725">
        <v>291415980</v>
      </c>
      <c r="D2725" t="s">
        <v>111344</v>
      </c>
      <c r="E2725" t="s">
        <v>112740</v>
      </c>
      <c r="F2725">
        <v>49</v>
      </c>
      <c r="G2725" t="s">
        <v>120350</v>
      </c>
      <c r="H2725" t="s">
        <v>175455</v>
      </c>
      <c r="I2725" t="s">
        <v>230423</v>
      </c>
      <c r="J2725" t="s">
        <v>270113</v>
      </c>
    </row>
    <row r="2726" spans="1:10">
      <c r="A2726" t="s">
        <v>2727</v>
      </c>
      <c r="B2726" t="s">
        <v>58488</v>
      </c>
      <c r="C2726">
        <v>291434952</v>
      </c>
      <c r="D2726" t="s">
        <v>111344</v>
      </c>
      <c r="E2726" t="s">
        <v>113080</v>
      </c>
      <c r="F2726">
        <v>12</v>
      </c>
      <c r="G2726" t="s">
        <v>120351</v>
      </c>
      <c r="H2726" t="s">
        <v>175456</v>
      </c>
      <c r="I2726" t="s">
        <v>230424</v>
      </c>
      <c r="J2726" t="s">
        <v>270114</v>
      </c>
    </row>
    <row r="2727" spans="1:10">
      <c r="A2727" t="s">
        <v>2728</v>
      </c>
      <c r="B2727" t="s">
        <v>58489</v>
      </c>
      <c r="C2727">
        <v>290525370</v>
      </c>
      <c r="D2727" t="s">
        <v>111344</v>
      </c>
      <c r="E2727" t="s">
        <v>112712</v>
      </c>
      <c r="F2727">
        <v>2</v>
      </c>
      <c r="G2727" t="s">
        <v>120352</v>
      </c>
      <c r="H2727" t="s">
        <v>175457</v>
      </c>
      <c r="J2727" t="s">
        <v>270115</v>
      </c>
    </row>
    <row r="2728" spans="1:10">
      <c r="A2728" t="s">
        <v>2729</v>
      </c>
      <c r="B2728" t="s">
        <v>58490</v>
      </c>
      <c r="C2728">
        <v>290489379</v>
      </c>
      <c r="D2728" t="s">
        <v>111344</v>
      </c>
      <c r="E2728" t="s">
        <v>113083</v>
      </c>
      <c r="F2728">
        <v>71</v>
      </c>
      <c r="G2728" t="s">
        <v>120353</v>
      </c>
      <c r="H2728" t="s">
        <v>175458</v>
      </c>
      <c r="J2728" t="s">
        <v>270116</v>
      </c>
    </row>
    <row r="2729" spans="1:10">
      <c r="A2729" t="s">
        <v>2730</v>
      </c>
      <c r="B2729" t="s">
        <v>58491</v>
      </c>
      <c r="C2729">
        <v>291421136</v>
      </c>
      <c r="D2729" t="s">
        <v>111344</v>
      </c>
      <c r="E2729" t="s">
        <v>113075</v>
      </c>
      <c r="F2729">
        <v>8</v>
      </c>
      <c r="G2729" t="s">
        <v>120354</v>
      </c>
      <c r="H2729" t="s">
        <v>175459</v>
      </c>
      <c r="I2729" t="s">
        <v>230425</v>
      </c>
      <c r="J2729" t="s">
        <v>270117</v>
      </c>
    </row>
    <row r="2730" spans="1:10">
      <c r="A2730" t="s">
        <v>2731</v>
      </c>
      <c r="B2730" t="s">
        <v>58492</v>
      </c>
      <c r="C2730">
        <v>291421310</v>
      </c>
      <c r="D2730" t="s">
        <v>111344</v>
      </c>
      <c r="E2730" t="s">
        <v>113080</v>
      </c>
      <c r="F2730">
        <v>41</v>
      </c>
      <c r="G2730" t="s">
        <v>120355</v>
      </c>
      <c r="H2730" t="s">
        <v>175460</v>
      </c>
      <c r="I2730" t="s">
        <v>230426</v>
      </c>
      <c r="J2730" t="s">
        <v>270118</v>
      </c>
    </row>
    <row r="2731" spans="1:10">
      <c r="A2731" t="s">
        <v>2732</v>
      </c>
      <c r="B2731" t="s">
        <v>58493</v>
      </c>
      <c r="C2731">
        <v>291421138</v>
      </c>
      <c r="D2731" t="s">
        <v>111344</v>
      </c>
      <c r="E2731" t="s">
        <v>113075</v>
      </c>
      <c r="F2731">
        <v>19</v>
      </c>
      <c r="G2731" t="s">
        <v>120356</v>
      </c>
      <c r="H2731" t="s">
        <v>175461</v>
      </c>
      <c r="J2731" t="s">
        <v>270119</v>
      </c>
    </row>
    <row r="2732" spans="1:10">
      <c r="A2732" t="s">
        <v>2733</v>
      </c>
      <c r="B2732" t="s">
        <v>58494</v>
      </c>
      <c r="C2732">
        <v>290525627</v>
      </c>
      <c r="D2732" t="s">
        <v>111344</v>
      </c>
      <c r="E2732" t="s">
        <v>113083</v>
      </c>
      <c r="F2732">
        <v>613</v>
      </c>
      <c r="G2732" t="s">
        <v>120357</v>
      </c>
      <c r="H2732" t="s">
        <v>175462</v>
      </c>
      <c r="I2732" t="s">
        <v>230427</v>
      </c>
      <c r="J2732" t="s">
        <v>270120</v>
      </c>
    </row>
    <row r="2733" spans="1:10">
      <c r="A2733" t="s">
        <v>2734</v>
      </c>
      <c r="B2733" t="s">
        <v>58495</v>
      </c>
      <c r="C2733">
        <v>290488635</v>
      </c>
      <c r="D2733" t="s">
        <v>111544</v>
      </c>
      <c r="E2733" t="s">
        <v>113119</v>
      </c>
      <c r="F2733">
        <v>15</v>
      </c>
      <c r="G2733" t="s">
        <v>120358</v>
      </c>
      <c r="H2733" t="s">
        <v>175463</v>
      </c>
      <c r="I2733" t="s">
        <v>230428</v>
      </c>
      <c r="J2733" t="s">
        <v>270121</v>
      </c>
    </row>
    <row r="2734" spans="1:10">
      <c r="A2734" t="s">
        <v>2735</v>
      </c>
      <c r="B2734" t="s">
        <v>58496</v>
      </c>
      <c r="C2734">
        <v>290525626</v>
      </c>
      <c r="D2734" t="s">
        <v>111344</v>
      </c>
      <c r="E2734" t="s">
        <v>113083</v>
      </c>
      <c r="F2734">
        <v>18</v>
      </c>
      <c r="G2734" t="s">
        <v>120359</v>
      </c>
      <c r="H2734" t="s">
        <v>175464</v>
      </c>
      <c r="J2734" t="s">
        <v>270122</v>
      </c>
    </row>
    <row r="2735" spans="1:10">
      <c r="A2735" t="s">
        <v>2736</v>
      </c>
      <c r="B2735" t="s">
        <v>58497</v>
      </c>
      <c r="C2735">
        <v>290490235</v>
      </c>
      <c r="D2735" t="s">
        <v>111344</v>
      </c>
      <c r="E2735" t="s">
        <v>113079</v>
      </c>
      <c r="F2735">
        <v>451</v>
      </c>
      <c r="G2735" t="s">
        <v>120360</v>
      </c>
      <c r="H2735" t="s">
        <v>175465</v>
      </c>
      <c r="I2735" t="s">
        <v>230429</v>
      </c>
      <c r="J2735" t="s">
        <v>270123</v>
      </c>
    </row>
    <row r="2736" spans="1:10">
      <c r="A2736" t="s">
        <v>2737</v>
      </c>
      <c r="B2736" t="s">
        <v>58498</v>
      </c>
      <c r="C2736">
        <v>291427031</v>
      </c>
      <c r="D2736" t="s">
        <v>111344</v>
      </c>
      <c r="E2736" t="s">
        <v>113083</v>
      </c>
      <c r="F2736">
        <v>5</v>
      </c>
      <c r="G2736" t="s">
        <v>120361</v>
      </c>
      <c r="H2736" t="s">
        <v>175466</v>
      </c>
      <c r="I2736" t="s">
        <v>230430</v>
      </c>
      <c r="J2736" t="s">
        <v>270124</v>
      </c>
    </row>
    <row r="2737" spans="1:10">
      <c r="A2737" t="s">
        <v>2738</v>
      </c>
      <c r="B2737" t="s">
        <v>58499</v>
      </c>
      <c r="C2737">
        <v>290484530</v>
      </c>
      <c r="D2737" t="s">
        <v>111344</v>
      </c>
      <c r="E2737" t="s">
        <v>113080</v>
      </c>
      <c r="F2737">
        <v>13</v>
      </c>
      <c r="G2737" t="s">
        <v>120362</v>
      </c>
      <c r="H2737" t="s">
        <v>175467</v>
      </c>
      <c r="I2737" t="s">
        <v>230431</v>
      </c>
      <c r="J2737" t="s">
        <v>270125</v>
      </c>
    </row>
    <row r="2738" spans="1:10">
      <c r="A2738" t="s">
        <v>2739</v>
      </c>
      <c r="B2738" t="s">
        <v>58500</v>
      </c>
      <c r="C2738">
        <v>289704155</v>
      </c>
      <c r="D2738" t="s">
        <v>111344</v>
      </c>
      <c r="E2738" t="s">
        <v>112712</v>
      </c>
      <c r="F2738">
        <v>1</v>
      </c>
      <c r="G2738" t="s">
        <v>120363</v>
      </c>
      <c r="H2738" t="s">
        <v>175468</v>
      </c>
      <c r="J2738" t="s">
        <v>270126</v>
      </c>
    </row>
    <row r="2739" spans="1:10">
      <c r="A2739" t="s">
        <v>2740</v>
      </c>
      <c r="B2739" t="s">
        <v>58501</v>
      </c>
      <c r="C2739">
        <v>291423268</v>
      </c>
      <c r="D2739" t="s">
        <v>111344</v>
      </c>
      <c r="E2739" t="s">
        <v>113083</v>
      </c>
      <c r="F2739">
        <v>1</v>
      </c>
      <c r="G2739" t="s">
        <v>120364</v>
      </c>
      <c r="H2739" t="s">
        <v>175469</v>
      </c>
      <c r="I2739" t="s">
        <v>230432</v>
      </c>
      <c r="J2739" t="s">
        <v>270127</v>
      </c>
    </row>
    <row r="2740" spans="1:10">
      <c r="A2740" t="s">
        <v>2741</v>
      </c>
      <c r="B2740" t="s">
        <v>58502</v>
      </c>
      <c r="C2740">
        <v>291415119</v>
      </c>
      <c r="D2740" t="s">
        <v>111344</v>
      </c>
      <c r="E2740" t="s">
        <v>112712</v>
      </c>
      <c r="F2740">
        <v>331</v>
      </c>
      <c r="G2740" t="s">
        <v>120365</v>
      </c>
      <c r="H2740" t="s">
        <v>175470</v>
      </c>
      <c r="I2740" t="s">
        <v>230433</v>
      </c>
      <c r="J2740" t="s">
        <v>270128</v>
      </c>
    </row>
    <row r="2741" spans="1:10">
      <c r="A2741" t="s">
        <v>2742</v>
      </c>
      <c r="B2741" t="s">
        <v>58503</v>
      </c>
      <c r="C2741">
        <v>291422084</v>
      </c>
      <c r="D2741" t="s">
        <v>111344</v>
      </c>
      <c r="E2741" t="s">
        <v>113075</v>
      </c>
      <c r="F2741">
        <v>28</v>
      </c>
      <c r="G2741" t="s">
        <v>120366</v>
      </c>
      <c r="H2741" t="s">
        <v>175471</v>
      </c>
      <c r="J2741" t="s">
        <v>270129</v>
      </c>
    </row>
    <row r="2742" spans="1:10">
      <c r="A2742" t="s">
        <v>2743</v>
      </c>
      <c r="B2742" t="s">
        <v>58504</v>
      </c>
      <c r="C2742">
        <v>290490503</v>
      </c>
      <c r="D2742" t="s">
        <v>111344</v>
      </c>
      <c r="E2742" t="s">
        <v>112740</v>
      </c>
      <c r="F2742">
        <v>17</v>
      </c>
      <c r="G2742" t="s">
        <v>120367</v>
      </c>
      <c r="H2742" t="s">
        <v>175472</v>
      </c>
      <c r="I2742" t="s">
        <v>230434</v>
      </c>
      <c r="J2742" t="s">
        <v>270130</v>
      </c>
    </row>
    <row r="2743" spans="1:10">
      <c r="A2743" t="s">
        <v>2744</v>
      </c>
      <c r="B2743" t="s">
        <v>58505</v>
      </c>
      <c r="C2743">
        <v>290485832</v>
      </c>
      <c r="D2743" t="s">
        <v>111344</v>
      </c>
      <c r="E2743" t="s">
        <v>112712</v>
      </c>
      <c r="F2743">
        <v>22</v>
      </c>
      <c r="G2743" t="s">
        <v>120368</v>
      </c>
      <c r="H2743" t="s">
        <v>175473</v>
      </c>
      <c r="I2743" t="s">
        <v>230435</v>
      </c>
      <c r="J2743" t="s">
        <v>270131</v>
      </c>
    </row>
    <row r="2744" spans="1:10">
      <c r="A2744" t="s">
        <v>2745</v>
      </c>
      <c r="B2744" t="s">
        <v>58506</v>
      </c>
      <c r="C2744">
        <v>290482536</v>
      </c>
      <c r="D2744" t="s">
        <v>111344</v>
      </c>
      <c r="E2744" t="s">
        <v>113083</v>
      </c>
      <c r="F2744">
        <v>54</v>
      </c>
      <c r="G2744" t="s">
        <v>120369</v>
      </c>
      <c r="H2744" t="s">
        <v>175474</v>
      </c>
      <c r="I2744" t="s">
        <v>230436</v>
      </c>
      <c r="J2744" t="s">
        <v>270132</v>
      </c>
    </row>
    <row r="2745" spans="1:10">
      <c r="A2745" t="s">
        <v>2746</v>
      </c>
      <c r="B2745" t="s">
        <v>58507</v>
      </c>
      <c r="C2745">
        <v>291417364</v>
      </c>
      <c r="D2745" t="s">
        <v>111550</v>
      </c>
      <c r="E2745" t="s">
        <v>113120</v>
      </c>
      <c r="F2745">
        <v>825</v>
      </c>
      <c r="G2745" t="s">
        <v>120370</v>
      </c>
      <c r="H2745" t="s">
        <v>175475</v>
      </c>
      <c r="J2745" t="s">
        <v>270133</v>
      </c>
    </row>
    <row r="2746" spans="1:10">
      <c r="A2746" t="s">
        <v>2747</v>
      </c>
      <c r="B2746" t="s">
        <v>58508</v>
      </c>
      <c r="C2746">
        <v>290523393</v>
      </c>
      <c r="D2746" t="s">
        <v>111344</v>
      </c>
      <c r="E2746" t="s">
        <v>113078</v>
      </c>
      <c r="F2746">
        <v>71</v>
      </c>
      <c r="G2746" t="s">
        <v>120371</v>
      </c>
      <c r="H2746" t="s">
        <v>175476</v>
      </c>
      <c r="I2746" t="s">
        <v>230437</v>
      </c>
      <c r="J2746" t="s">
        <v>270134</v>
      </c>
    </row>
    <row r="2747" spans="1:10">
      <c r="A2747" t="s">
        <v>2748</v>
      </c>
      <c r="B2747" t="s">
        <v>58509</v>
      </c>
      <c r="C2747">
        <v>290488660</v>
      </c>
      <c r="D2747" t="s">
        <v>111344</v>
      </c>
      <c r="E2747" t="s">
        <v>113075</v>
      </c>
      <c r="F2747">
        <v>26</v>
      </c>
      <c r="G2747" t="s">
        <v>120372</v>
      </c>
      <c r="H2747" t="s">
        <v>175477</v>
      </c>
      <c r="I2747" t="s">
        <v>230438</v>
      </c>
      <c r="J2747" t="s">
        <v>270135</v>
      </c>
    </row>
    <row r="2748" spans="1:10">
      <c r="A2748" t="s">
        <v>2749</v>
      </c>
      <c r="B2748" t="s">
        <v>58510</v>
      </c>
      <c r="C2748">
        <v>291428203</v>
      </c>
      <c r="D2748" t="s">
        <v>111344</v>
      </c>
      <c r="E2748" t="s">
        <v>112712</v>
      </c>
      <c r="F2748">
        <v>1</v>
      </c>
      <c r="G2748" t="s">
        <v>120373</v>
      </c>
      <c r="H2748" t="s">
        <v>175478</v>
      </c>
      <c r="J2748" t="s">
        <v>270136</v>
      </c>
    </row>
    <row r="2749" spans="1:10">
      <c r="A2749" t="s">
        <v>2750</v>
      </c>
      <c r="B2749" t="s">
        <v>58511</v>
      </c>
      <c r="C2749">
        <v>290492248</v>
      </c>
      <c r="D2749" t="s">
        <v>111344</v>
      </c>
      <c r="E2749" t="s">
        <v>113084</v>
      </c>
      <c r="F2749">
        <v>109</v>
      </c>
      <c r="G2749" t="s">
        <v>120374</v>
      </c>
      <c r="H2749" t="s">
        <v>175479</v>
      </c>
      <c r="I2749" t="s">
        <v>230439</v>
      </c>
      <c r="J2749" t="s">
        <v>270137</v>
      </c>
    </row>
    <row r="2750" spans="1:10">
      <c r="A2750" t="s">
        <v>2751</v>
      </c>
      <c r="B2750" t="s">
        <v>58512</v>
      </c>
      <c r="C2750">
        <v>291419454</v>
      </c>
      <c r="D2750" t="s">
        <v>111344</v>
      </c>
      <c r="E2750" t="s">
        <v>112712</v>
      </c>
      <c r="F2750">
        <v>1</v>
      </c>
      <c r="G2750" t="s">
        <v>120375</v>
      </c>
      <c r="H2750" t="s">
        <v>175480</v>
      </c>
      <c r="I2750" t="s">
        <v>230440</v>
      </c>
      <c r="J2750" t="s">
        <v>270138</v>
      </c>
    </row>
    <row r="2751" spans="1:10">
      <c r="A2751" t="s">
        <v>2752</v>
      </c>
      <c r="B2751" t="s">
        <v>58513</v>
      </c>
      <c r="C2751">
        <v>282883847</v>
      </c>
      <c r="D2751" t="s">
        <v>111344</v>
      </c>
      <c r="E2751" t="s">
        <v>113083</v>
      </c>
      <c r="F2751">
        <v>46117</v>
      </c>
      <c r="G2751" t="s">
        <v>120376</v>
      </c>
      <c r="H2751" t="s">
        <v>175481</v>
      </c>
      <c r="I2751" t="s">
        <v>230441</v>
      </c>
      <c r="J2751" t="s">
        <v>270139</v>
      </c>
    </row>
    <row r="2752" spans="1:10">
      <c r="A2752" t="s">
        <v>2753</v>
      </c>
      <c r="B2752" t="s">
        <v>58514</v>
      </c>
      <c r="C2752">
        <v>291419833</v>
      </c>
      <c r="D2752" t="s">
        <v>111344</v>
      </c>
      <c r="E2752" t="s">
        <v>113078</v>
      </c>
      <c r="F2752">
        <v>2</v>
      </c>
      <c r="G2752" t="s">
        <v>120377</v>
      </c>
      <c r="H2752" t="s">
        <v>175482</v>
      </c>
      <c r="J2752" t="s">
        <v>270140</v>
      </c>
    </row>
    <row r="2753" spans="1:10">
      <c r="A2753" t="s">
        <v>2754</v>
      </c>
      <c r="B2753" t="s">
        <v>58515</v>
      </c>
      <c r="C2753">
        <v>291421120</v>
      </c>
      <c r="D2753" t="s">
        <v>111344</v>
      </c>
      <c r="E2753" t="s">
        <v>113075</v>
      </c>
      <c r="F2753">
        <v>1</v>
      </c>
      <c r="G2753" t="s">
        <v>120378</v>
      </c>
      <c r="H2753" t="s">
        <v>175483</v>
      </c>
      <c r="J2753" t="s">
        <v>270141</v>
      </c>
    </row>
    <row r="2754" spans="1:10">
      <c r="A2754" t="s">
        <v>2755</v>
      </c>
      <c r="B2754" t="s">
        <v>58516</v>
      </c>
      <c r="C2754">
        <v>1533647</v>
      </c>
      <c r="D2754" t="s">
        <v>111344</v>
      </c>
      <c r="E2754" t="s">
        <v>113075</v>
      </c>
      <c r="F2754">
        <v>1194</v>
      </c>
      <c r="G2754" t="s">
        <v>120379</v>
      </c>
      <c r="H2754" t="s">
        <v>175484</v>
      </c>
      <c r="I2754" t="s">
        <v>230442</v>
      </c>
      <c r="J2754" t="s">
        <v>270142</v>
      </c>
    </row>
    <row r="2755" spans="1:10">
      <c r="A2755" t="s">
        <v>2756</v>
      </c>
      <c r="B2755" t="s">
        <v>58517</v>
      </c>
      <c r="C2755">
        <v>291435345</v>
      </c>
      <c r="D2755" t="s">
        <v>111344</v>
      </c>
      <c r="E2755" t="s">
        <v>112712</v>
      </c>
      <c r="F2755">
        <v>3</v>
      </c>
      <c r="G2755" t="s">
        <v>120380</v>
      </c>
      <c r="H2755" t="s">
        <v>175485</v>
      </c>
      <c r="J2755" t="s">
        <v>270143</v>
      </c>
    </row>
    <row r="2756" spans="1:10">
      <c r="A2756" t="s">
        <v>2757</v>
      </c>
      <c r="B2756" t="s">
        <v>58518</v>
      </c>
      <c r="C2756">
        <v>291440449</v>
      </c>
      <c r="D2756" t="s">
        <v>111344</v>
      </c>
      <c r="E2756" t="s">
        <v>112712</v>
      </c>
      <c r="F2756">
        <v>2</v>
      </c>
      <c r="G2756" t="s">
        <v>120381</v>
      </c>
      <c r="H2756" t="s">
        <v>175486</v>
      </c>
      <c r="I2756" t="s">
        <v>230443</v>
      </c>
      <c r="J2756" t="s">
        <v>270144</v>
      </c>
    </row>
    <row r="2757" spans="1:10">
      <c r="A2757" t="s">
        <v>2758</v>
      </c>
      <c r="B2757" t="s">
        <v>58519</v>
      </c>
      <c r="C2757">
        <v>290520968</v>
      </c>
      <c r="D2757" t="s">
        <v>111354</v>
      </c>
      <c r="E2757" t="s">
        <v>113121</v>
      </c>
      <c r="F2757">
        <v>1</v>
      </c>
      <c r="G2757" t="s">
        <v>120382</v>
      </c>
      <c r="H2757" t="s">
        <v>175487</v>
      </c>
      <c r="J2757" t="s">
        <v>270145</v>
      </c>
    </row>
    <row r="2758" spans="1:10">
      <c r="A2758" t="s">
        <v>2759</v>
      </c>
      <c r="B2758" t="s">
        <v>58520</v>
      </c>
      <c r="C2758">
        <v>290524529</v>
      </c>
      <c r="D2758" t="s">
        <v>111354</v>
      </c>
      <c r="E2758" t="s">
        <v>113122</v>
      </c>
      <c r="F2758">
        <v>1</v>
      </c>
      <c r="G2758" t="s">
        <v>120383</v>
      </c>
      <c r="H2758" t="s">
        <v>175488</v>
      </c>
      <c r="J2758" t="s">
        <v>270146</v>
      </c>
    </row>
    <row r="2759" spans="1:10">
      <c r="A2759" t="s">
        <v>2760</v>
      </c>
      <c r="B2759" t="s">
        <v>58521</v>
      </c>
      <c r="C2759">
        <v>291587279</v>
      </c>
      <c r="D2759" t="s">
        <v>111354</v>
      </c>
      <c r="E2759" t="s">
        <v>113123</v>
      </c>
      <c r="F2759">
        <v>26</v>
      </c>
      <c r="G2759" t="s">
        <v>120384</v>
      </c>
      <c r="H2759" t="s">
        <v>175489</v>
      </c>
      <c r="I2759" t="s">
        <v>230444</v>
      </c>
      <c r="J2759" t="s">
        <v>270147</v>
      </c>
    </row>
    <row r="2760" spans="1:10">
      <c r="A2760" t="s">
        <v>2761</v>
      </c>
      <c r="B2760" t="s">
        <v>58522</v>
      </c>
      <c r="C2760">
        <v>290523261</v>
      </c>
      <c r="D2760" t="s">
        <v>111354</v>
      </c>
      <c r="E2760" t="s">
        <v>113124</v>
      </c>
      <c r="F2760">
        <v>410</v>
      </c>
      <c r="G2760" t="s">
        <v>120385</v>
      </c>
      <c r="H2760" t="s">
        <v>175490</v>
      </c>
      <c r="I2760" t="s">
        <v>230445</v>
      </c>
      <c r="J2760" t="s">
        <v>270148</v>
      </c>
    </row>
    <row r="2761" spans="1:10">
      <c r="A2761" t="s">
        <v>2762</v>
      </c>
      <c r="B2761" t="s">
        <v>58523</v>
      </c>
      <c r="C2761">
        <v>290481458</v>
      </c>
      <c r="D2761" t="s">
        <v>111551</v>
      </c>
      <c r="E2761" t="s">
        <v>113125</v>
      </c>
      <c r="F2761">
        <v>609</v>
      </c>
      <c r="G2761" t="s">
        <v>120386</v>
      </c>
      <c r="H2761" t="s">
        <v>175491</v>
      </c>
      <c r="I2761" t="s">
        <v>230446</v>
      </c>
      <c r="J2761" t="s">
        <v>270149</v>
      </c>
    </row>
    <row r="2762" spans="1:10">
      <c r="A2762" t="s">
        <v>2763</v>
      </c>
      <c r="B2762" t="s">
        <v>58524</v>
      </c>
      <c r="C2762">
        <v>290524183</v>
      </c>
      <c r="D2762" t="s">
        <v>111354</v>
      </c>
      <c r="E2762" t="s">
        <v>112744</v>
      </c>
      <c r="F2762">
        <v>1</v>
      </c>
      <c r="G2762" t="s">
        <v>120387</v>
      </c>
      <c r="H2762" t="s">
        <v>175492</v>
      </c>
      <c r="I2762" t="s">
        <v>230447</v>
      </c>
      <c r="J2762" t="s">
        <v>270150</v>
      </c>
    </row>
    <row r="2763" spans="1:10">
      <c r="A2763" t="s">
        <v>2764</v>
      </c>
      <c r="B2763" t="s">
        <v>58525</v>
      </c>
      <c r="C2763">
        <v>291430773</v>
      </c>
      <c r="D2763" t="s">
        <v>111354</v>
      </c>
      <c r="E2763" t="s">
        <v>113126</v>
      </c>
      <c r="F2763">
        <v>14</v>
      </c>
      <c r="G2763" t="s">
        <v>120388</v>
      </c>
      <c r="H2763" t="s">
        <v>175493</v>
      </c>
      <c r="I2763" t="s">
        <v>230448</v>
      </c>
      <c r="J2763" t="s">
        <v>270151</v>
      </c>
    </row>
    <row r="2764" spans="1:10">
      <c r="A2764" t="s">
        <v>2765</v>
      </c>
      <c r="B2764" t="s">
        <v>58526</v>
      </c>
      <c r="C2764">
        <v>291416405</v>
      </c>
      <c r="D2764" t="s">
        <v>111354</v>
      </c>
      <c r="E2764" t="s">
        <v>113122</v>
      </c>
      <c r="F2764">
        <v>255</v>
      </c>
      <c r="G2764" t="s">
        <v>120389</v>
      </c>
      <c r="H2764" t="s">
        <v>175494</v>
      </c>
      <c r="J2764" t="s">
        <v>270152</v>
      </c>
    </row>
    <row r="2765" spans="1:10">
      <c r="A2765" t="s">
        <v>2766</v>
      </c>
      <c r="B2765" t="s">
        <v>58527</v>
      </c>
      <c r="C2765">
        <v>290491814</v>
      </c>
      <c r="D2765" t="s">
        <v>111354</v>
      </c>
      <c r="E2765" t="s">
        <v>113127</v>
      </c>
      <c r="F2765">
        <v>4</v>
      </c>
      <c r="G2765" t="s">
        <v>120390</v>
      </c>
      <c r="H2765" t="s">
        <v>175495</v>
      </c>
      <c r="J2765" t="s">
        <v>270153</v>
      </c>
    </row>
    <row r="2766" spans="1:10">
      <c r="A2766" t="s">
        <v>2767</v>
      </c>
      <c r="B2766" t="s">
        <v>58528</v>
      </c>
      <c r="C2766">
        <v>291419073</v>
      </c>
      <c r="D2766" t="s">
        <v>111354</v>
      </c>
      <c r="E2766" t="s">
        <v>112830</v>
      </c>
      <c r="F2766">
        <v>1</v>
      </c>
      <c r="G2766" t="s">
        <v>120391</v>
      </c>
      <c r="H2766" t="s">
        <v>175496</v>
      </c>
      <c r="I2766" t="s">
        <v>230449</v>
      </c>
      <c r="J2766" t="s">
        <v>270154</v>
      </c>
    </row>
    <row r="2767" spans="1:10">
      <c r="A2767" t="s">
        <v>2768</v>
      </c>
      <c r="B2767" t="s">
        <v>58529</v>
      </c>
      <c r="C2767">
        <v>291445965</v>
      </c>
      <c r="D2767" t="s">
        <v>111354</v>
      </c>
      <c r="E2767" t="s">
        <v>113126</v>
      </c>
      <c r="F2767">
        <v>10</v>
      </c>
      <c r="G2767" t="s">
        <v>120392</v>
      </c>
      <c r="H2767" t="s">
        <v>175497</v>
      </c>
      <c r="I2767" t="s">
        <v>230450</v>
      </c>
      <c r="J2767" t="s">
        <v>270155</v>
      </c>
    </row>
    <row r="2768" spans="1:10">
      <c r="A2768" t="s">
        <v>2769</v>
      </c>
      <c r="B2768" t="s">
        <v>58530</v>
      </c>
      <c r="C2768">
        <v>290829213</v>
      </c>
      <c r="D2768" t="s">
        <v>111354</v>
      </c>
      <c r="E2768" t="s">
        <v>113128</v>
      </c>
      <c r="F2768">
        <v>2</v>
      </c>
      <c r="G2768" t="s">
        <v>120393</v>
      </c>
      <c r="H2768" t="s">
        <v>175498</v>
      </c>
      <c r="J2768" t="s">
        <v>270156</v>
      </c>
    </row>
    <row r="2769" spans="1:10">
      <c r="A2769" t="s">
        <v>2770</v>
      </c>
      <c r="B2769" t="s">
        <v>58531</v>
      </c>
      <c r="C2769">
        <v>290492339</v>
      </c>
      <c r="D2769" t="s">
        <v>111354</v>
      </c>
      <c r="E2769" t="s">
        <v>113122</v>
      </c>
      <c r="F2769">
        <v>434</v>
      </c>
      <c r="G2769" t="s">
        <v>120394</v>
      </c>
      <c r="H2769" t="s">
        <v>175499</v>
      </c>
      <c r="J2769" t="s">
        <v>270157</v>
      </c>
    </row>
    <row r="2770" spans="1:10">
      <c r="A2770" t="s">
        <v>2771</v>
      </c>
      <c r="B2770" t="s">
        <v>58532</v>
      </c>
      <c r="C2770">
        <v>290486738</v>
      </c>
      <c r="D2770" t="s">
        <v>111354</v>
      </c>
      <c r="E2770" t="s">
        <v>113129</v>
      </c>
      <c r="F2770">
        <v>20</v>
      </c>
      <c r="G2770" t="s">
        <v>120395</v>
      </c>
      <c r="H2770" t="s">
        <v>175500</v>
      </c>
      <c r="I2770" t="s">
        <v>230451</v>
      </c>
      <c r="J2770" t="s">
        <v>270158</v>
      </c>
    </row>
    <row r="2771" spans="1:10">
      <c r="A2771" t="s">
        <v>2772</v>
      </c>
      <c r="B2771" t="s">
        <v>58533</v>
      </c>
      <c r="C2771">
        <v>291446291</v>
      </c>
      <c r="D2771" t="s">
        <v>111354</v>
      </c>
      <c r="E2771" t="s">
        <v>113121</v>
      </c>
      <c r="F2771">
        <v>2</v>
      </c>
      <c r="G2771" t="s">
        <v>120396</v>
      </c>
      <c r="H2771" t="s">
        <v>175501</v>
      </c>
      <c r="I2771" t="s">
        <v>230452</v>
      </c>
      <c r="J2771" t="s">
        <v>270159</v>
      </c>
    </row>
    <row r="2772" spans="1:10">
      <c r="A2772" t="s">
        <v>2773</v>
      </c>
      <c r="B2772" t="s">
        <v>58534</v>
      </c>
      <c r="C2772">
        <v>291415258</v>
      </c>
      <c r="D2772" t="s">
        <v>111354</v>
      </c>
      <c r="E2772" t="s">
        <v>113130</v>
      </c>
      <c r="F2772">
        <v>2</v>
      </c>
      <c r="G2772" t="s">
        <v>120397</v>
      </c>
      <c r="H2772" t="s">
        <v>175502</v>
      </c>
      <c r="I2772" t="s">
        <v>230453</v>
      </c>
      <c r="J2772" t="s">
        <v>270160</v>
      </c>
    </row>
    <row r="2773" spans="1:10">
      <c r="A2773" t="s">
        <v>2774</v>
      </c>
      <c r="B2773" t="s">
        <v>58535</v>
      </c>
      <c r="C2773">
        <v>290829017</v>
      </c>
      <c r="D2773" t="s">
        <v>111552</v>
      </c>
      <c r="E2773" t="s">
        <v>113131</v>
      </c>
      <c r="F2773">
        <v>7</v>
      </c>
      <c r="G2773" t="s">
        <v>120398</v>
      </c>
      <c r="H2773" t="s">
        <v>175503</v>
      </c>
      <c r="I2773" t="s">
        <v>230454</v>
      </c>
      <c r="J2773" t="s">
        <v>270161</v>
      </c>
    </row>
    <row r="2774" spans="1:10">
      <c r="A2774" t="s">
        <v>2775</v>
      </c>
      <c r="B2774" t="s">
        <v>58536</v>
      </c>
      <c r="C2774">
        <v>291427173</v>
      </c>
      <c r="D2774" t="s">
        <v>111354</v>
      </c>
      <c r="E2774" t="s">
        <v>112744</v>
      </c>
      <c r="F2774">
        <v>15</v>
      </c>
      <c r="G2774" t="s">
        <v>120399</v>
      </c>
      <c r="H2774" t="s">
        <v>175504</v>
      </c>
      <c r="J2774" t="s">
        <v>270162</v>
      </c>
    </row>
    <row r="2775" spans="1:10">
      <c r="A2775" t="s">
        <v>2776</v>
      </c>
      <c r="B2775" t="s">
        <v>58537</v>
      </c>
      <c r="C2775">
        <v>290526285</v>
      </c>
      <c r="D2775" t="s">
        <v>111354</v>
      </c>
      <c r="E2775" t="s">
        <v>113132</v>
      </c>
      <c r="F2775">
        <v>135</v>
      </c>
      <c r="G2775" t="s">
        <v>120400</v>
      </c>
      <c r="H2775" t="s">
        <v>175505</v>
      </c>
      <c r="I2775" t="s">
        <v>230455</v>
      </c>
      <c r="J2775" t="s">
        <v>270163</v>
      </c>
    </row>
    <row r="2776" spans="1:10">
      <c r="A2776" t="s">
        <v>2777</v>
      </c>
      <c r="B2776" t="s">
        <v>58538</v>
      </c>
      <c r="C2776">
        <v>290484424</v>
      </c>
      <c r="D2776" t="s">
        <v>111354</v>
      </c>
      <c r="E2776" t="s">
        <v>113128</v>
      </c>
      <c r="F2776">
        <v>106</v>
      </c>
      <c r="G2776" t="s">
        <v>120401</v>
      </c>
      <c r="H2776" t="s">
        <v>175506</v>
      </c>
      <c r="I2776" t="s">
        <v>230456</v>
      </c>
      <c r="J2776" t="s">
        <v>270164</v>
      </c>
    </row>
    <row r="2777" spans="1:10">
      <c r="A2777" t="s">
        <v>2778</v>
      </c>
      <c r="B2777" t="s">
        <v>58539</v>
      </c>
      <c r="C2777">
        <v>291440703</v>
      </c>
      <c r="D2777" t="s">
        <v>111354</v>
      </c>
      <c r="E2777" t="s">
        <v>112744</v>
      </c>
      <c r="F2777">
        <v>7</v>
      </c>
      <c r="G2777" t="s">
        <v>120402</v>
      </c>
      <c r="H2777" t="s">
        <v>175507</v>
      </c>
      <c r="I2777" t="s">
        <v>230457</v>
      </c>
      <c r="J2777" t="s">
        <v>270165</v>
      </c>
    </row>
    <row r="2778" spans="1:10">
      <c r="A2778" t="s">
        <v>2779</v>
      </c>
      <c r="B2778" t="s">
        <v>58540</v>
      </c>
      <c r="C2778">
        <v>290492998</v>
      </c>
      <c r="D2778" t="s">
        <v>111354</v>
      </c>
      <c r="E2778" t="s">
        <v>113122</v>
      </c>
      <c r="F2778">
        <v>19</v>
      </c>
      <c r="G2778" t="s">
        <v>120403</v>
      </c>
      <c r="H2778" t="s">
        <v>175508</v>
      </c>
      <c r="I2778" t="s">
        <v>230458</v>
      </c>
      <c r="J2778" t="s">
        <v>270166</v>
      </c>
    </row>
    <row r="2779" spans="1:10">
      <c r="A2779" t="s">
        <v>2780</v>
      </c>
      <c r="B2779" t="s">
        <v>58541</v>
      </c>
      <c r="C2779">
        <v>290526029</v>
      </c>
      <c r="D2779" t="s">
        <v>111354</v>
      </c>
      <c r="E2779" t="s">
        <v>113128</v>
      </c>
      <c r="F2779">
        <v>9</v>
      </c>
      <c r="G2779" t="s">
        <v>120404</v>
      </c>
      <c r="H2779" t="s">
        <v>175509</v>
      </c>
      <c r="I2779" t="s">
        <v>230459</v>
      </c>
      <c r="J2779" t="s">
        <v>270167</v>
      </c>
    </row>
    <row r="2780" spans="1:10">
      <c r="A2780" t="s">
        <v>2781</v>
      </c>
      <c r="B2780" t="s">
        <v>58542</v>
      </c>
      <c r="C2780">
        <v>291432198</v>
      </c>
      <c r="D2780" t="s">
        <v>111354</v>
      </c>
      <c r="E2780" t="s">
        <v>113132</v>
      </c>
      <c r="F2780">
        <v>2</v>
      </c>
      <c r="G2780" t="s">
        <v>120405</v>
      </c>
      <c r="H2780" t="s">
        <v>175510</v>
      </c>
      <c r="I2780" t="s">
        <v>230460</v>
      </c>
      <c r="J2780" t="s">
        <v>270168</v>
      </c>
    </row>
    <row r="2781" spans="1:10">
      <c r="A2781" t="s">
        <v>2782</v>
      </c>
      <c r="B2781" t="s">
        <v>58543</v>
      </c>
      <c r="C2781">
        <v>291035079</v>
      </c>
      <c r="D2781" t="s">
        <v>111354</v>
      </c>
      <c r="E2781" t="s">
        <v>113122</v>
      </c>
      <c r="F2781">
        <v>5</v>
      </c>
      <c r="G2781" t="s">
        <v>120406</v>
      </c>
      <c r="H2781" t="s">
        <v>175511</v>
      </c>
      <c r="I2781" t="s">
        <v>230461</v>
      </c>
      <c r="J2781" t="s">
        <v>270169</v>
      </c>
    </row>
    <row r="2782" spans="1:10">
      <c r="A2782" t="s">
        <v>2783</v>
      </c>
      <c r="B2782" t="s">
        <v>58544</v>
      </c>
      <c r="C2782">
        <v>291438392</v>
      </c>
      <c r="D2782" t="s">
        <v>111354</v>
      </c>
      <c r="E2782" t="s">
        <v>113132</v>
      </c>
      <c r="F2782">
        <v>2</v>
      </c>
      <c r="G2782" t="s">
        <v>120407</v>
      </c>
      <c r="H2782" t="s">
        <v>175512</v>
      </c>
      <c r="I2782" t="s">
        <v>230462</v>
      </c>
      <c r="J2782" t="s">
        <v>270170</v>
      </c>
    </row>
    <row r="2783" spans="1:10">
      <c r="A2783" t="s">
        <v>2784</v>
      </c>
      <c r="B2783" t="s">
        <v>58545</v>
      </c>
      <c r="C2783">
        <v>290523333</v>
      </c>
      <c r="D2783" t="s">
        <v>111354</v>
      </c>
      <c r="E2783" t="s">
        <v>113133</v>
      </c>
      <c r="F2783">
        <v>27</v>
      </c>
      <c r="G2783" t="s">
        <v>120408</v>
      </c>
      <c r="H2783" t="s">
        <v>175513</v>
      </c>
      <c r="I2783" t="s">
        <v>230463</v>
      </c>
      <c r="J2783" t="s">
        <v>270171</v>
      </c>
    </row>
    <row r="2784" spans="1:10">
      <c r="A2784" t="s">
        <v>2785</v>
      </c>
      <c r="B2784" t="s">
        <v>58546</v>
      </c>
      <c r="C2784">
        <v>291421588</v>
      </c>
      <c r="D2784" t="s">
        <v>111354</v>
      </c>
      <c r="E2784" t="s">
        <v>113121</v>
      </c>
      <c r="F2784">
        <v>2</v>
      </c>
      <c r="G2784" t="s">
        <v>120409</v>
      </c>
      <c r="H2784" t="s">
        <v>175514</v>
      </c>
      <c r="I2784" t="s">
        <v>230464</v>
      </c>
      <c r="J2784" t="s">
        <v>270172</v>
      </c>
    </row>
    <row r="2785" spans="1:10">
      <c r="A2785" t="s">
        <v>2786</v>
      </c>
      <c r="B2785" t="s">
        <v>58547</v>
      </c>
      <c r="C2785">
        <v>291414001</v>
      </c>
      <c r="D2785" t="s">
        <v>111354</v>
      </c>
      <c r="E2785" t="s">
        <v>113123</v>
      </c>
      <c r="F2785">
        <v>6</v>
      </c>
      <c r="G2785" t="s">
        <v>120410</v>
      </c>
      <c r="H2785" t="s">
        <v>175515</v>
      </c>
      <c r="J2785" t="s">
        <v>270173</v>
      </c>
    </row>
    <row r="2786" spans="1:10">
      <c r="A2786" t="s">
        <v>2787</v>
      </c>
      <c r="B2786" t="s">
        <v>58548</v>
      </c>
      <c r="C2786">
        <v>282895300</v>
      </c>
      <c r="D2786" t="s">
        <v>111553</v>
      </c>
      <c r="E2786" t="s">
        <v>113134</v>
      </c>
      <c r="F2786">
        <v>5844</v>
      </c>
      <c r="G2786" t="s">
        <v>120411</v>
      </c>
      <c r="H2786" t="s">
        <v>175516</v>
      </c>
      <c r="I2786" t="s">
        <v>230465</v>
      </c>
      <c r="J2786" t="s">
        <v>270174</v>
      </c>
    </row>
    <row r="2787" spans="1:10">
      <c r="A2787" t="s">
        <v>2788</v>
      </c>
      <c r="B2787" t="s">
        <v>58549</v>
      </c>
      <c r="C2787">
        <v>290487696</v>
      </c>
      <c r="D2787" t="s">
        <v>111554</v>
      </c>
      <c r="E2787" t="s">
        <v>113135</v>
      </c>
      <c r="F2787">
        <v>37</v>
      </c>
      <c r="G2787" t="s">
        <v>120412</v>
      </c>
      <c r="H2787" t="s">
        <v>175517</v>
      </c>
      <c r="I2787" t="s">
        <v>230466</v>
      </c>
      <c r="J2787" t="s">
        <v>270175</v>
      </c>
    </row>
    <row r="2788" spans="1:10">
      <c r="A2788" t="s">
        <v>2789</v>
      </c>
      <c r="B2788" t="s">
        <v>58550</v>
      </c>
      <c r="C2788">
        <v>291445906</v>
      </c>
      <c r="D2788" t="s">
        <v>111354</v>
      </c>
      <c r="E2788" t="s">
        <v>113126</v>
      </c>
      <c r="F2788">
        <v>1</v>
      </c>
      <c r="G2788" t="s">
        <v>120413</v>
      </c>
      <c r="H2788" t="s">
        <v>175518</v>
      </c>
      <c r="I2788" t="s">
        <v>230467</v>
      </c>
      <c r="J2788" t="s">
        <v>270176</v>
      </c>
    </row>
    <row r="2789" spans="1:10">
      <c r="A2789" t="s">
        <v>2790</v>
      </c>
      <c r="B2789" t="s">
        <v>58551</v>
      </c>
      <c r="C2789">
        <v>291433684</v>
      </c>
      <c r="D2789" t="s">
        <v>111555</v>
      </c>
      <c r="E2789" t="s">
        <v>113136</v>
      </c>
      <c r="F2789">
        <v>40</v>
      </c>
      <c r="G2789" t="s">
        <v>120414</v>
      </c>
      <c r="H2789" t="s">
        <v>175519</v>
      </c>
      <c r="I2789" t="s">
        <v>230468</v>
      </c>
      <c r="J2789" t="s">
        <v>270177</v>
      </c>
    </row>
    <row r="2790" spans="1:10">
      <c r="A2790" t="s">
        <v>2791</v>
      </c>
      <c r="B2790" t="s">
        <v>58552</v>
      </c>
      <c r="C2790">
        <v>291415738</v>
      </c>
      <c r="D2790" t="s">
        <v>111354</v>
      </c>
      <c r="E2790" t="s">
        <v>112744</v>
      </c>
      <c r="F2790">
        <v>9</v>
      </c>
      <c r="G2790" t="s">
        <v>120415</v>
      </c>
      <c r="H2790" t="s">
        <v>175520</v>
      </c>
      <c r="I2790" t="s">
        <v>230469</v>
      </c>
      <c r="J2790" t="s">
        <v>270178</v>
      </c>
    </row>
    <row r="2791" spans="1:10">
      <c r="A2791" t="s">
        <v>2792</v>
      </c>
      <c r="B2791" t="s">
        <v>58553</v>
      </c>
      <c r="C2791">
        <v>291419861</v>
      </c>
      <c r="D2791" t="s">
        <v>111354</v>
      </c>
      <c r="E2791" t="s">
        <v>113122</v>
      </c>
      <c r="F2791">
        <v>4</v>
      </c>
      <c r="G2791" t="s">
        <v>120416</v>
      </c>
      <c r="H2791" t="s">
        <v>175521</v>
      </c>
      <c r="I2791" t="s">
        <v>230470</v>
      </c>
      <c r="J2791" t="s">
        <v>270179</v>
      </c>
    </row>
    <row r="2792" spans="1:10">
      <c r="A2792" t="s">
        <v>2793</v>
      </c>
      <c r="B2792" t="s">
        <v>58554</v>
      </c>
      <c r="C2792">
        <v>290524164</v>
      </c>
      <c r="D2792" t="s">
        <v>111354</v>
      </c>
      <c r="E2792" t="s">
        <v>113128</v>
      </c>
      <c r="F2792">
        <v>54</v>
      </c>
      <c r="G2792" t="s">
        <v>120417</v>
      </c>
      <c r="H2792" t="s">
        <v>175522</v>
      </c>
      <c r="I2792" t="s">
        <v>230471</v>
      </c>
      <c r="J2792" t="s">
        <v>270180</v>
      </c>
    </row>
    <row r="2793" spans="1:10">
      <c r="A2793" t="s">
        <v>2794</v>
      </c>
      <c r="B2793" t="s">
        <v>58555</v>
      </c>
      <c r="C2793">
        <v>291436983</v>
      </c>
      <c r="D2793" t="s">
        <v>111354</v>
      </c>
      <c r="E2793" t="s">
        <v>113128</v>
      </c>
      <c r="F2793">
        <v>35</v>
      </c>
      <c r="G2793" t="s">
        <v>120418</v>
      </c>
      <c r="H2793" t="s">
        <v>175523</v>
      </c>
      <c r="I2793" t="s">
        <v>230472</v>
      </c>
      <c r="J2793" t="s">
        <v>270181</v>
      </c>
    </row>
    <row r="2794" spans="1:10">
      <c r="A2794" t="s">
        <v>2795</v>
      </c>
      <c r="B2794" t="s">
        <v>58556</v>
      </c>
      <c r="C2794">
        <v>291428112</v>
      </c>
      <c r="D2794" t="s">
        <v>111354</v>
      </c>
      <c r="E2794" t="s">
        <v>113128</v>
      </c>
      <c r="F2794">
        <v>15</v>
      </c>
      <c r="G2794" t="s">
        <v>120419</v>
      </c>
      <c r="H2794" t="s">
        <v>175524</v>
      </c>
      <c r="I2794" t="s">
        <v>230473</v>
      </c>
      <c r="J2794" t="s">
        <v>270182</v>
      </c>
    </row>
    <row r="2795" spans="1:10">
      <c r="A2795" t="s">
        <v>2796</v>
      </c>
      <c r="B2795" t="s">
        <v>58557</v>
      </c>
      <c r="C2795">
        <v>291433351</v>
      </c>
      <c r="D2795" t="s">
        <v>111354</v>
      </c>
      <c r="E2795" t="s">
        <v>113130</v>
      </c>
      <c r="F2795">
        <v>3</v>
      </c>
      <c r="G2795" t="s">
        <v>120420</v>
      </c>
      <c r="H2795" t="s">
        <v>175525</v>
      </c>
      <c r="J2795" t="s">
        <v>270183</v>
      </c>
    </row>
    <row r="2796" spans="1:10">
      <c r="A2796" t="s">
        <v>2797</v>
      </c>
      <c r="B2796" t="s">
        <v>58558</v>
      </c>
      <c r="C2796">
        <v>282935671</v>
      </c>
      <c r="D2796" t="s">
        <v>111354</v>
      </c>
      <c r="E2796" t="s">
        <v>113128</v>
      </c>
      <c r="F2796">
        <v>6</v>
      </c>
      <c r="G2796" t="s">
        <v>120421</v>
      </c>
      <c r="H2796" t="s">
        <v>175526</v>
      </c>
      <c r="J2796" t="s">
        <v>270184</v>
      </c>
    </row>
    <row r="2797" spans="1:10">
      <c r="A2797" t="s">
        <v>2798</v>
      </c>
      <c r="B2797" t="s">
        <v>58559</v>
      </c>
      <c r="C2797">
        <v>291434108</v>
      </c>
      <c r="D2797" t="s">
        <v>111354</v>
      </c>
      <c r="E2797" t="s">
        <v>113126</v>
      </c>
      <c r="F2797">
        <v>11</v>
      </c>
      <c r="G2797" t="s">
        <v>120422</v>
      </c>
      <c r="H2797" t="s">
        <v>175527</v>
      </c>
      <c r="I2797" t="s">
        <v>230474</v>
      </c>
      <c r="J2797" t="s">
        <v>270185</v>
      </c>
    </row>
    <row r="2798" spans="1:10">
      <c r="A2798" t="s">
        <v>2799</v>
      </c>
      <c r="B2798" t="s">
        <v>58560</v>
      </c>
      <c r="C2798">
        <v>291427658</v>
      </c>
      <c r="D2798" t="s">
        <v>111354</v>
      </c>
      <c r="E2798" t="s">
        <v>113128</v>
      </c>
      <c r="F2798">
        <v>29</v>
      </c>
      <c r="G2798" t="s">
        <v>120423</v>
      </c>
      <c r="H2798" t="s">
        <v>175528</v>
      </c>
      <c r="J2798" t="s">
        <v>270186</v>
      </c>
    </row>
    <row r="2799" spans="1:10">
      <c r="A2799" t="s">
        <v>2800</v>
      </c>
      <c r="B2799" t="s">
        <v>58561</v>
      </c>
      <c r="C2799">
        <v>291429266</v>
      </c>
      <c r="D2799" t="s">
        <v>111354</v>
      </c>
      <c r="E2799" t="s">
        <v>113128</v>
      </c>
      <c r="F2799">
        <v>16</v>
      </c>
      <c r="G2799" t="s">
        <v>120424</v>
      </c>
      <c r="H2799" t="s">
        <v>175529</v>
      </c>
      <c r="J2799" t="s">
        <v>270187</v>
      </c>
    </row>
    <row r="2800" spans="1:10">
      <c r="A2800" t="s">
        <v>2801</v>
      </c>
      <c r="B2800" t="s">
        <v>58562</v>
      </c>
      <c r="C2800">
        <v>291420147</v>
      </c>
      <c r="D2800" t="s">
        <v>111354</v>
      </c>
      <c r="E2800" t="s">
        <v>113132</v>
      </c>
      <c r="F2800">
        <v>2</v>
      </c>
      <c r="G2800" t="s">
        <v>120425</v>
      </c>
      <c r="H2800" t="s">
        <v>175530</v>
      </c>
      <c r="I2800" t="s">
        <v>230475</v>
      </c>
      <c r="J2800" t="s">
        <v>270188</v>
      </c>
    </row>
    <row r="2801" spans="1:10">
      <c r="A2801" t="s">
        <v>2802</v>
      </c>
      <c r="B2801" t="s">
        <v>58563</v>
      </c>
      <c r="C2801">
        <v>290524371</v>
      </c>
      <c r="D2801" t="s">
        <v>111556</v>
      </c>
      <c r="E2801" t="s">
        <v>113137</v>
      </c>
      <c r="F2801">
        <v>74</v>
      </c>
      <c r="G2801" t="s">
        <v>120426</v>
      </c>
      <c r="H2801" t="s">
        <v>175531</v>
      </c>
      <c r="J2801" t="s">
        <v>270189</v>
      </c>
    </row>
    <row r="2802" spans="1:10">
      <c r="A2802" t="s">
        <v>2803</v>
      </c>
      <c r="B2802" t="s">
        <v>58564</v>
      </c>
      <c r="C2802">
        <v>291441192</v>
      </c>
      <c r="D2802" t="s">
        <v>111354</v>
      </c>
      <c r="E2802" t="s">
        <v>113129</v>
      </c>
      <c r="F2802">
        <v>1</v>
      </c>
      <c r="G2802" t="s">
        <v>120427</v>
      </c>
      <c r="H2802" t="s">
        <v>175532</v>
      </c>
      <c r="J2802" t="s">
        <v>270190</v>
      </c>
    </row>
    <row r="2803" spans="1:10">
      <c r="A2803" t="s">
        <v>2804</v>
      </c>
      <c r="B2803" t="s">
        <v>58565</v>
      </c>
      <c r="C2803">
        <v>291437596</v>
      </c>
      <c r="D2803" t="s">
        <v>111354</v>
      </c>
      <c r="E2803" t="s">
        <v>113129</v>
      </c>
      <c r="F2803">
        <v>32</v>
      </c>
      <c r="G2803" t="s">
        <v>120428</v>
      </c>
      <c r="H2803" t="s">
        <v>175533</v>
      </c>
      <c r="I2803" t="s">
        <v>230476</v>
      </c>
      <c r="J2803" t="s">
        <v>270191</v>
      </c>
    </row>
    <row r="2804" spans="1:10">
      <c r="A2804" t="s">
        <v>2805</v>
      </c>
      <c r="B2804" t="s">
        <v>58566</v>
      </c>
      <c r="C2804">
        <v>290490593</v>
      </c>
      <c r="D2804" t="s">
        <v>111354</v>
      </c>
      <c r="E2804" t="s">
        <v>113128</v>
      </c>
      <c r="F2804">
        <v>85</v>
      </c>
      <c r="G2804" t="s">
        <v>120429</v>
      </c>
      <c r="H2804" t="s">
        <v>175534</v>
      </c>
      <c r="I2804" t="s">
        <v>230477</v>
      </c>
      <c r="J2804" t="s">
        <v>270192</v>
      </c>
    </row>
    <row r="2805" spans="1:10">
      <c r="A2805" t="s">
        <v>2806</v>
      </c>
      <c r="B2805" t="s">
        <v>58567</v>
      </c>
      <c r="C2805">
        <v>290484389</v>
      </c>
      <c r="D2805" t="s">
        <v>111354</v>
      </c>
      <c r="E2805" t="s">
        <v>113122</v>
      </c>
      <c r="F2805">
        <v>15</v>
      </c>
      <c r="G2805" t="s">
        <v>120430</v>
      </c>
      <c r="H2805" t="s">
        <v>175535</v>
      </c>
      <c r="J2805" t="s">
        <v>270193</v>
      </c>
    </row>
    <row r="2806" spans="1:10">
      <c r="A2806" t="s">
        <v>2807</v>
      </c>
      <c r="B2806" t="s">
        <v>58568</v>
      </c>
      <c r="C2806">
        <v>290524367</v>
      </c>
      <c r="D2806" t="s">
        <v>111354</v>
      </c>
      <c r="E2806" t="s">
        <v>113128</v>
      </c>
      <c r="F2806">
        <v>45</v>
      </c>
      <c r="G2806" t="s">
        <v>120431</v>
      </c>
      <c r="H2806" t="s">
        <v>175536</v>
      </c>
      <c r="I2806" t="s">
        <v>230478</v>
      </c>
      <c r="J2806" t="s">
        <v>270194</v>
      </c>
    </row>
    <row r="2807" spans="1:10">
      <c r="A2807" t="s">
        <v>2808</v>
      </c>
      <c r="B2807" t="s">
        <v>58569</v>
      </c>
      <c r="C2807">
        <v>283115893</v>
      </c>
      <c r="D2807" t="s">
        <v>111354</v>
      </c>
      <c r="E2807" t="s">
        <v>113123</v>
      </c>
      <c r="F2807">
        <v>109</v>
      </c>
      <c r="G2807" t="s">
        <v>120432</v>
      </c>
      <c r="H2807" t="s">
        <v>175537</v>
      </c>
      <c r="I2807" t="s">
        <v>230479</v>
      </c>
      <c r="J2807" t="s">
        <v>270195</v>
      </c>
    </row>
    <row r="2808" spans="1:10">
      <c r="A2808" t="s">
        <v>2809</v>
      </c>
      <c r="B2808" t="s">
        <v>58570</v>
      </c>
      <c r="C2808">
        <v>290486425</v>
      </c>
      <c r="D2808" t="s">
        <v>111354</v>
      </c>
      <c r="E2808" t="s">
        <v>112830</v>
      </c>
      <c r="F2808">
        <v>113</v>
      </c>
      <c r="G2808" t="s">
        <v>120433</v>
      </c>
      <c r="H2808" t="s">
        <v>175538</v>
      </c>
      <c r="I2808" t="s">
        <v>230480</v>
      </c>
      <c r="J2808" t="s">
        <v>270196</v>
      </c>
    </row>
    <row r="2809" spans="1:10">
      <c r="A2809" t="s">
        <v>2810</v>
      </c>
      <c r="B2809" t="s">
        <v>58571</v>
      </c>
      <c r="C2809">
        <v>291428613</v>
      </c>
      <c r="D2809" t="s">
        <v>111354</v>
      </c>
      <c r="E2809" t="s">
        <v>112830</v>
      </c>
      <c r="F2809">
        <v>1</v>
      </c>
      <c r="G2809" t="s">
        <v>120434</v>
      </c>
      <c r="H2809" t="s">
        <v>175539</v>
      </c>
      <c r="I2809" t="s">
        <v>230481</v>
      </c>
      <c r="J2809" t="s">
        <v>270197</v>
      </c>
    </row>
    <row r="2810" spans="1:10">
      <c r="A2810" t="s">
        <v>2811</v>
      </c>
      <c r="B2810" t="s">
        <v>58572</v>
      </c>
      <c r="C2810">
        <v>290491024</v>
      </c>
      <c r="D2810" t="s">
        <v>111354</v>
      </c>
      <c r="E2810" t="s">
        <v>113128</v>
      </c>
      <c r="F2810">
        <v>33</v>
      </c>
      <c r="G2810" t="s">
        <v>120435</v>
      </c>
      <c r="H2810" t="s">
        <v>175540</v>
      </c>
      <c r="I2810" t="s">
        <v>230482</v>
      </c>
      <c r="J2810" t="s">
        <v>270198</v>
      </c>
    </row>
    <row r="2811" spans="1:10">
      <c r="A2811" t="s">
        <v>2812</v>
      </c>
      <c r="B2811" t="s">
        <v>58573</v>
      </c>
      <c r="C2811">
        <v>290484117</v>
      </c>
      <c r="D2811" t="s">
        <v>111354</v>
      </c>
      <c r="E2811" t="s">
        <v>113122</v>
      </c>
      <c r="F2811">
        <v>36</v>
      </c>
      <c r="G2811" t="s">
        <v>120436</v>
      </c>
      <c r="H2811" t="s">
        <v>175541</v>
      </c>
      <c r="I2811" t="s">
        <v>230483</v>
      </c>
      <c r="J2811" t="s">
        <v>270199</v>
      </c>
    </row>
    <row r="2812" spans="1:10">
      <c r="A2812" t="s">
        <v>2813</v>
      </c>
      <c r="B2812" t="s">
        <v>58574</v>
      </c>
      <c r="C2812">
        <v>291432659</v>
      </c>
      <c r="D2812" t="s">
        <v>111333</v>
      </c>
      <c r="E2812" t="s">
        <v>113138</v>
      </c>
      <c r="F2812">
        <v>216</v>
      </c>
      <c r="G2812" t="s">
        <v>120437</v>
      </c>
      <c r="H2812" t="s">
        <v>175542</v>
      </c>
      <c r="I2812" t="s">
        <v>230484</v>
      </c>
      <c r="J2812" t="s">
        <v>270200</v>
      </c>
    </row>
    <row r="2813" spans="1:10">
      <c r="A2813" t="s">
        <v>2814</v>
      </c>
      <c r="B2813" t="s">
        <v>58575</v>
      </c>
      <c r="C2813">
        <v>290524187</v>
      </c>
      <c r="D2813" t="s">
        <v>111354</v>
      </c>
      <c r="E2813" t="s">
        <v>113122</v>
      </c>
      <c r="F2813">
        <v>21</v>
      </c>
      <c r="G2813" t="s">
        <v>120438</v>
      </c>
      <c r="H2813" t="s">
        <v>175543</v>
      </c>
      <c r="J2813" t="s">
        <v>270201</v>
      </c>
    </row>
    <row r="2814" spans="1:10">
      <c r="A2814" t="s">
        <v>2815</v>
      </c>
      <c r="B2814" t="s">
        <v>58576</v>
      </c>
      <c r="C2814">
        <v>291445819</v>
      </c>
      <c r="D2814" t="s">
        <v>111354</v>
      </c>
      <c r="E2814" t="s">
        <v>113132</v>
      </c>
      <c r="F2814">
        <v>8</v>
      </c>
      <c r="G2814" t="s">
        <v>120439</v>
      </c>
      <c r="H2814" t="s">
        <v>175544</v>
      </c>
      <c r="I2814" t="s">
        <v>230485</v>
      </c>
      <c r="J2814" t="s">
        <v>270202</v>
      </c>
    </row>
    <row r="2815" spans="1:10">
      <c r="A2815" t="s">
        <v>2816</v>
      </c>
      <c r="B2815" t="s">
        <v>58577</v>
      </c>
      <c r="C2815">
        <v>291427221</v>
      </c>
      <c r="D2815" t="s">
        <v>111354</v>
      </c>
      <c r="E2815" t="s">
        <v>112744</v>
      </c>
      <c r="F2815">
        <v>20</v>
      </c>
      <c r="G2815" t="s">
        <v>120440</v>
      </c>
      <c r="H2815" t="s">
        <v>175545</v>
      </c>
      <c r="J2815" t="s">
        <v>270203</v>
      </c>
    </row>
    <row r="2816" spans="1:10">
      <c r="A2816" t="s">
        <v>2817</v>
      </c>
      <c r="B2816" t="s">
        <v>58578</v>
      </c>
      <c r="C2816">
        <v>291415166</v>
      </c>
      <c r="D2816" t="s">
        <v>111354</v>
      </c>
      <c r="E2816" t="s">
        <v>113139</v>
      </c>
      <c r="F2816">
        <v>1</v>
      </c>
      <c r="G2816" t="s">
        <v>120441</v>
      </c>
      <c r="H2816" t="s">
        <v>175546</v>
      </c>
      <c r="J2816" t="s">
        <v>270204</v>
      </c>
    </row>
    <row r="2817" spans="1:10">
      <c r="A2817" t="s">
        <v>2818</v>
      </c>
      <c r="B2817" t="s">
        <v>58579</v>
      </c>
      <c r="C2817">
        <v>291035228</v>
      </c>
      <c r="D2817" t="s">
        <v>111354</v>
      </c>
      <c r="E2817" t="s">
        <v>112744</v>
      </c>
      <c r="F2817">
        <v>3</v>
      </c>
      <c r="G2817" t="s">
        <v>120442</v>
      </c>
      <c r="H2817" t="s">
        <v>175547</v>
      </c>
      <c r="I2817" t="s">
        <v>230486</v>
      </c>
      <c r="J2817" t="s">
        <v>270205</v>
      </c>
    </row>
    <row r="2818" spans="1:10">
      <c r="A2818" t="s">
        <v>2819</v>
      </c>
      <c r="B2818" t="s">
        <v>58580</v>
      </c>
      <c r="C2818">
        <v>290524574</v>
      </c>
      <c r="D2818" t="s">
        <v>111354</v>
      </c>
      <c r="E2818" t="s">
        <v>113140</v>
      </c>
      <c r="F2818">
        <v>5</v>
      </c>
      <c r="G2818" t="s">
        <v>120443</v>
      </c>
      <c r="H2818" t="s">
        <v>175548</v>
      </c>
      <c r="I2818" t="s">
        <v>230487</v>
      </c>
      <c r="J2818" t="s">
        <v>270206</v>
      </c>
    </row>
    <row r="2819" spans="1:10">
      <c r="A2819" t="s">
        <v>2820</v>
      </c>
      <c r="B2819" t="s">
        <v>58581</v>
      </c>
      <c r="C2819">
        <v>291414888</v>
      </c>
      <c r="D2819" t="s">
        <v>111354</v>
      </c>
      <c r="E2819" t="s">
        <v>112732</v>
      </c>
      <c r="F2819">
        <v>2</v>
      </c>
      <c r="G2819" t="s">
        <v>120444</v>
      </c>
      <c r="H2819" t="s">
        <v>175549</v>
      </c>
      <c r="I2819" t="s">
        <v>230488</v>
      </c>
      <c r="J2819" t="s">
        <v>270207</v>
      </c>
    </row>
    <row r="2820" spans="1:10">
      <c r="A2820" t="s">
        <v>2821</v>
      </c>
      <c r="B2820" t="s">
        <v>58582</v>
      </c>
      <c r="C2820">
        <v>291035258</v>
      </c>
      <c r="D2820" t="s">
        <v>111354</v>
      </c>
      <c r="E2820" t="s">
        <v>113128</v>
      </c>
      <c r="F2820">
        <v>9</v>
      </c>
      <c r="G2820" t="s">
        <v>120445</v>
      </c>
      <c r="H2820" t="s">
        <v>175550</v>
      </c>
      <c r="J2820" t="s">
        <v>270208</v>
      </c>
    </row>
    <row r="2821" spans="1:10">
      <c r="A2821" t="s">
        <v>2822</v>
      </c>
      <c r="B2821" t="s">
        <v>58583</v>
      </c>
      <c r="C2821">
        <v>291433973</v>
      </c>
      <c r="D2821" t="s">
        <v>111354</v>
      </c>
      <c r="E2821" t="s">
        <v>113128</v>
      </c>
      <c r="F2821">
        <v>2</v>
      </c>
      <c r="G2821" t="s">
        <v>120446</v>
      </c>
      <c r="H2821" t="s">
        <v>175551</v>
      </c>
      <c r="J2821" t="s">
        <v>270209</v>
      </c>
    </row>
    <row r="2822" spans="1:10">
      <c r="A2822" t="s">
        <v>2823</v>
      </c>
      <c r="B2822" t="s">
        <v>58584</v>
      </c>
      <c r="C2822">
        <v>291419141</v>
      </c>
      <c r="D2822" t="s">
        <v>111354</v>
      </c>
      <c r="E2822" t="s">
        <v>113121</v>
      </c>
      <c r="F2822">
        <v>2</v>
      </c>
      <c r="G2822" t="s">
        <v>120447</v>
      </c>
      <c r="H2822" t="s">
        <v>175552</v>
      </c>
      <c r="I2822" t="s">
        <v>230489</v>
      </c>
      <c r="J2822" t="s">
        <v>270210</v>
      </c>
    </row>
    <row r="2823" spans="1:10">
      <c r="A2823" t="s">
        <v>2824</v>
      </c>
      <c r="B2823" t="s">
        <v>58585</v>
      </c>
      <c r="C2823">
        <v>291422220</v>
      </c>
      <c r="D2823" t="s">
        <v>111354</v>
      </c>
      <c r="E2823" t="s">
        <v>113121</v>
      </c>
      <c r="F2823">
        <v>20</v>
      </c>
      <c r="G2823" t="s">
        <v>120448</v>
      </c>
      <c r="H2823" t="s">
        <v>175553</v>
      </c>
      <c r="I2823" t="s">
        <v>230490</v>
      </c>
      <c r="J2823" t="s">
        <v>270211</v>
      </c>
    </row>
    <row r="2824" spans="1:10">
      <c r="A2824" t="s">
        <v>2825</v>
      </c>
      <c r="B2824" t="s">
        <v>58586</v>
      </c>
      <c r="C2824">
        <v>291434969</v>
      </c>
      <c r="D2824" t="s">
        <v>111354</v>
      </c>
      <c r="E2824" t="s">
        <v>113124</v>
      </c>
      <c r="F2824">
        <v>1</v>
      </c>
      <c r="G2824" t="s">
        <v>120449</v>
      </c>
      <c r="H2824" t="s">
        <v>175554</v>
      </c>
      <c r="I2824" t="s">
        <v>230491</v>
      </c>
      <c r="J2824" t="s">
        <v>270212</v>
      </c>
    </row>
    <row r="2825" spans="1:10">
      <c r="A2825" t="s">
        <v>2826</v>
      </c>
      <c r="B2825" t="s">
        <v>58587</v>
      </c>
      <c r="C2825">
        <v>290483792</v>
      </c>
      <c r="D2825" t="s">
        <v>111354</v>
      </c>
      <c r="E2825" t="s">
        <v>113128</v>
      </c>
      <c r="F2825">
        <v>176</v>
      </c>
      <c r="G2825" t="s">
        <v>120450</v>
      </c>
      <c r="H2825" t="s">
        <v>175555</v>
      </c>
      <c r="I2825" t="s">
        <v>230492</v>
      </c>
      <c r="J2825" t="s">
        <v>270213</v>
      </c>
    </row>
    <row r="2826" spans="1:10">
      <c r="A2826" t="s">
        <v>2827</v>
      </c>
      <c r="B2826" t="s">
        <v>58588</v>
      </c>
      <c r="C2826">
        <v>290481617</v>
      </c>
      <c r="D2826" t="s">
        <v>111354</v>
      </c>
      <c r="E2826" t="s">
        <v>113127</v>
      </c>
      <c r="F2826">
        <v>8</v>
      </c>
      <c r="G2826" t="s">
        <v>120451</v>
      </c>
      <c r="H2826" t="s">
        <v>175556</v>
      </c>
      <c r="J2826" t="s">
        <v>270214</v>
      </c>
    </row>
    <row r="2827" spans="1:10">
      <c r="A2827" t="s">
        <v>2828</v>
      </c>
      <c r="B2827" t="s">
        <v>58589</v>
      </c>
      <c r="C2827">
        <v>291415281</v>
      </c>
      <c r="D2827" t="s">
        <v>111354</v>
      </c>
      <c r="E2827" t="s">
        <v>113122</v>
      </c>
      <c r="F2827">
        <v>1</v>
      </c>
      <c r="G2827" t="s">
        <v>120452</v>
      </c>
      <c r="H2827" t="s">
        <v>175557</v>
      </c>
      <c r="I2827" t="s">
        <v>230493</v>
      </c>
      <c r="J2827" t="s">
        <v>270215</v>
      </c>
    </row>
    <row r="2828" spans="1:10">
      <c r="A2828" t="s">
        <v>2829</v>
      </c>
      <c r="B2828" t="s">
        <v>58590</v>
      </c>
      <c r="C2828">
        <v>291419906</v>
      </c>
      <c r="D2828" t="s">
        <v>111557</v>
      </c>
      <c r="E2828" t="s">
        <v>113141</v>
      </c>
      <c r="F2828">
        <v>92806</v>
      </c>
      <c r="G2828" t="s">
        <v>120453</v>
      </c>
      <c r="H2828" t="s">
        <v>175558</v>
      </c>
      <c r="J2828" t="s">
        <v>270216</v>
      </c>
    </row>
    <row r="2829" spans="1:10">
      <c r="A2829" t="s">
        <v>2830</v>
      </c>
      <c r="B2829" t="s">
        <v>58591</v>
      </c>
      <c r="C2829">
        <v>290521371</v>
      </c>
      <c r="D2829" t="s">
        <v>111354</v>
      </c>
      <c r="E2829" t="s">
        <v>113128</v>
      </c>
      <c r="F2829">
        <v>45</v>
      </c>
      <c r="G2829" t="s">
        <v>120454</v>
      </c>
      <c r="H2829" t="s">
        <v>175559</v>
      </c>
      <c r="J2829" t="s">
        <v>270217</v>
      </c>
    </row>
    <row r="2830" spans="1:10">
      <c r="A2830" t="s">
        <v>2831</v>
      </c>
      <c r="B2830" t="s">
        <v>58592</v>
      </c>
      <c r="C2830">
        <v>291426238</v>
      </c>
      <c r="D2830" t="s">
        <v>111354</v>
      </c>
      <c r="E2830" t="s">
        <v>113123</v>
      </c>
      <c r="F2830">
        <v>3</v>
      </c>
      <c r="G2830" t="s">
        <v>120455</v>
      </c>
      <c r="H2830" t="s">
        <v>175560</v>
      </c>
      <c r="I2830" t="s">
        <v>230494</v>
      </c>
      <c r="J2830" t="s">
        <v>270218</v>
      </c>
    </row>
    <row r="2831" spans="1:10">
      <c r="A2831" t="s">
        <v>2832</v>
      </c>
      <c r="B2831" t="s">
        <v>58593</v>
      </c>
      <c r="C2831">
        <v>291420102</v>
      </c>
      <c r="D2831" t="s">
        <v>111354</v>
      </c>
      <c r="E2831" t="s">
        <v>112732</v>
      </c>
      <c r="F2831">
        <v>2</v>
      </c>
      <c r="G2831" t="s">
        <v>120456</v>
      </c>
      <c r="H2831" t="s">
        <v>175561</v>
      </c>
      <c r="I2831" t="s">
        <v>230495</v>
      </c>
      <c r="J2831" t="s">
        <v>270219</v>
      </c>
    </row>
    <row r="2832" spans="1:10">
      <c r="A2832" t="s">
        <v>2833</v>
      </c>
      <c r="B2832" t="s">
        <v>58594</v>
      </c>
      <c r="C2832">
        <v>291420443</v>
      </c>
      <c r="D2832" t="s">
        <v>111354</v>
      </c>
      <c r="E2832" t="s">
        <v>113128</v>
      </c>
      <c r="F2832">
        <v>44</v>
      </c>
      <c r="G2832" t="s">
        <v>120457</v>
      </c>
      <c r="H2832" t="s">
        <v>175562</v>
      </c>
      <c r="I2832" t="s">
        <v>230496</v>
      </c>
      <c r="J2832" t="s">
        <v>270220</v>
      </c>
    </row>
    <row r="2833" spans="1:10">
      <c r="A2833" t="s">
        <v>2834</v>
      </c>
      <c r="B2833" t="s">
        <v>58595</v>
      </c>
      <c r="C2833">
        <v>291035100</v>
      </c>
      <c r="D2833" t="s">
        <v>111553</v>
      </c>
      <c r="E2833" t="s">
        <v>113142</v>
      </c>
      <c r="F2833">
        <v>1</v>
      </c>
      <c r="G2833" t="s">
        <v>120458</v>
      </c>
      <c r="H2833" t="s">
        <v>175563</v>
      </c>
      <c r="J2833" t="s">
        <v>270221</v>
      </c>
    </row>
    <row r="2834" spans="1:10">
      <c r="A2834" t="s">
        <v>2835</v>
      </c>
      <c r="B2834" t="s">
        <v>58596</v>
      </c>
      <c r="C2834">
        <v>291439512</v>
      </c>
      <c r="D2834" t="s">
        <v>111551</v>
      </c>
      <c r="E2834" t="s">
        <v>113143</v>
      </c>
      <c r="F2834">
        <v>201</v>
      </c>
      <c r="G2834" t="s">
        <v>120459</v>
      </c>
      <c r="H2834" t="s">
        <v>175564</v>
      </c>
      <c r="I2834" t="s">
        <v>230497</v>
      </c>
      <c r="J2834" t="s">
        <v>270222</v>
      </c>
    </row>
    <row r="2835" spans="1:10">
      <c r="A2835" t="s">
        <v>2836</v>
      </c>
      <c r="B2835" t="s">
        <v>58597</v>
      </c>
      <c r="C2835">
        <v>291415697</v>
      </c>
      <c r="D2835" t="s">
        <v>111354</v>
      </c>
      <c r="E2835" t="s">
        <v>113132</v>
      </c>
      <c r="F2835">
        <v>1</v>
      </c>
      <c r="G2835" t="s">
        <v>120460</v>
      </c>
      <c r="H2835" t="s">
        <v>175565</v>
      </c>
      <c r="I2835" t="s">
        <v>230498</v>
      </c>
      <c r="J2835" t="s">
        <v>270223</v>
      </c>
    </row>
    <row r="2836" spans="1:10">
      <c r="A2836" t="s">
        <v>2837</v>
      </c>
      <c r="B2836" t="s">
        <v>58598</v>
      </c>
      <c r="C2836">
        <v>291413989</v>
      </c>
      <c r="D2836" t="s">
        <v>111354</v>
      </c>
      <c r="E2836" t="s">
        <v>113123</v>
      </c>
      <c r="F2836">
        <v>5</v>
      </c>
      <c r="G2836" t="s">
        <v>120461</v>
      </c>
      <c r="H2836" t="s">
        <v>175566</v>
      </c>
      <c r="I2836" t="s">
        <v>230499</v>
      </c>
      <c r="J2836" t="s">
        <v>270224</v>
      </c>
    </row>
    <row r="2837" spans="1:10">
      <c r="A2837" t="s">
        <v>2838</v>
      </c>
      <c r="B2837" t="s">
        <v>58599</v>
      </c>
      <c r="C2837">
        <v>290483871</v>
      </c>
      <c r="D2837" t="s">
        <v>111354</v>
      </c>
      <c r="E2837" t="s">
        <v>113128</v>
      </c>
      <c r="F2837">
        <v>10</v>
      </c>
      <c r="G2837" t="s">
        <v>120462</v>
      </c>
      <c r="H2837" t="s">
        <v>175567</v>
      </c>
      <c r="I2837" t="s">
        <v>230500</v>
      </c>
      <c r="J2837" t="s">
        <v>270225</v>
      </c>
    </row>
    <row r="2838" spans="1:10">
      <c r="A2838" t="s">
        <v>2839</v>
      </c>
      <c r="B2838" t="s">
        <v>58600</v>
      </c>
      <c r="C2838">
        <v>291416702</v>
      </c>
      <c r="D2838" t="s">
        <v>111354</v>
      </c>
      <c r="E2838" t="s">
        <v>113122</v>
      </c>
      <c r="F2838">
        <v>3</v>
      </c>
      <c r="G2838" t="s">
        <v>120463</v>
      </c>
      <c r="H2838" t="s">
        <v>175568</v>
      </c>
      <c r="I2838" t="s">
        <v>230501</v>
      </c>
      <c r="J2838" t="s">
        <v>270226</v>
      </c>
    </row>
    <row r="2839" spans="1:10">
      <c r="A2839" t="s">
        <v>2840</v>
      </c>
      <c r="B2839" t="s">
        <v>58601</v>
      </c>
      <c r="C2839">
        <v>291445892</v>
      </c>
      <c r="D2839" t="s">
        <v>111558</v>
      </c>
      <c r="E2839" t="s">
        <v>113144</v>
      </c>
      <c r="F2839">
        <v>52</v>
      </c>
      <c r="G2839" t="s">
        <v>120464</v>
      </c>
      <c r="H2839" t="s">
        <v>175569</v>
      </c>
      <c r="I2839" t="s">
        <v>230502</v>
      </c>
      <c r="J2839" t="s">
        <v>270227</v>
      </c>
    </row>
    <row r="2840" spans="1:10">
      <c r="A2840" t="s">
        <v>2841</v>
      </c>
      <c r="B2840" t="s">
        <v>58602</v>
      </c>
      <c r="C2840">
        <v>291420721</v>
      </c>
      <c r="D2840" t="s">
        <v>111354</v>
      </c>
      <c r="E2840" t="s">
        <v>112830</v>
      </c>
      <c r="F2840">
        <v>25</v>
      </c>
      <c r="G2840" t="s">
        <v>120465</v>
      </c>
      <c r="H2840" t="s">
        <v>175570</v>
      </c>
      <c r="I2840" t="s">
        <v>230503</v>
      </c>
      <c r="J2840" t="s">
        <v>270228</v>
      </c>
    </row>
    <row r="2841" spans="1:10">
      <c r="A2841" t="s">
        <v>2842</v>
      </c>
      <c r="B2841" t="s">
        <v>58603</v>
      </c>
      <c r="C2841">
        <v>290488213</v>
      </c>
      <c r="D2841" t="s">
        <v>111354</v>
      </c>
      <c r="E2841" t="s">
        <v>113128</v>
      </c>
      <c r="F2841">
        <v>246</v>
      </c>
      <c r="G2841" t="s">
        <v>120466</v>
      </c>
      <c r="H2841" t="s">
        <v>175571</v>
      </c>
      <c r="I2841" t="s">
        <v>230504</v>
      </c>
      <c r="J2841" t="s">
        <v>270229</v>
      </c>
    </row>
    <row r="2842" spans="1:10">
      <c r="A2842" t="s">
        <v>2843</v>
      </c>
      <c r="B2842" t="s">
        <v>58604</v>
      </c>
      <c r="C2842">
        <v>291419888</v>
      </c>
      <c r="D2842" t="s">
        <v>111354</v>
      </c>
      <c r="E2842" t="s">
        <v>113122</v>
      </c>
      <c r="F2842">
        <v>594</v>
      </c>
      <c r="G2842" t="s">
        <v>120467</v>
      </c>
      <c r="H2842" t="s">
        <v>175572</v>
      </c>
      <c r="I2842" t="s">
        <v>230505</v>
      </c>
      <c r="J2842" t="s">
        <v>270230</v>
      </c>
    </row>
    <row r="2843" spans="1:10">
      <c r="A2843" t="s">
        <v>2844</v>
      </c>
      <c r="B2843" t="s">
        <v>58605</v>
      </c>
      <c r="C2843">
        <v>290524364</v>
      </c>
      <c r="D2843" t="s">
        <v>111354</v>
      </c>
      <c r="E2843" t="s">
        <v>113128</v>
      </c>
      <c r="F2843">
        <v>3</v>
      </c>
      <c r="G2843" t="s">
        <v>120468</v>
      </c>
      <c r="H2843" t="s">
        <v>175573</v>
      </c>
      <c r="I2843" t="s">
        <v>230506</v>
      </c>
      <c r="J2843" t="s">
        <v>270231</v>
      </c>
    </row>
    <row r="2844" spans="1:10">
      <c r="A2844" t="s">
        <v>2845</v>
      </c>
      <c r="B2844" t="s">
        <v>58606</v>
      </c>
      <c r="C2844">
        <v>290526357</v>
      </c>
      <c r="D2844" t="s">
        <v>111354</v>
      </c>
      <c r="E2844" t="s">
        <v>112732</v>
      </c>
      <c r="F2844">
        <v>11</v>
      </c>
      <c r="G2844" t="s">
        <v>120469</v>
      </c>
      <c r="H2844" t="s">
        <v>175574</v>
      </c>
      <c r="I2844" t="s">
        <v>230507</v>
      </c>
      <c r="J2844" t="s">
        <v>270232</v>
      </c>
    </row>
    <row r="2845" spans="1:10">
      <c r="A2845" t="s">
        <v>2846</v>
      </c>
      <c r="B2845" t="s">
        <v>58607</v>
      </c>
      <c r="C2845">
        <v>291443721</v>
      </c>
      <c r="D2845" t="s">
        <v>111354</v>
      </c>
      <c r="E2845" t="s">
        <v>113145</v>
      </c>
      <c r="F2845">
        <v>14</v>
      </c>
      <c r="G2845" t="s">
        <v>120470</v>
      </c>
      <c r="H2845" t="s">
        <v>175575</v>
      </c>
      <c r="I2845" t="s">
        <v>230508</v>
      </c>
      <c r="J2845" t="s">
        <v>270233</v>
      </c>
    </row>
    <row r="2846" spans="1:10">
      <c r="A2846" t="s">
        <v>2847</v>
      </c>
      <c r="B2846" t="s">
        <v>58608</v>
      </c>
      <c r="C2846">
        <v>290490731</v>
      </c>
      <c r="D2846" t="s">
        <v>111354</v>
      </c>
      <c r="E2846" t="s">
        <v>113128</v>
      </c>
      <c r="F2846">
        <v>19</v>
      </c>
      <c r="G2846" t="s">
        <v>120471</v>
      </c>
      <c r="H2846" t="s">
        <v>175576</v>
      </c>
      <c r="I2846" t="s">
        <v>230509</v>
      </c>
      <c r="J2846" t="s">
        <v>270234</v>
      </c>
    </row>
    <row r="2847" spans="1:10">
      <c r="A2847" t="s">
        <v>2848</v>
      </c>
      <c r="B2847" t="s">
        <v>58609</v>
      </c>
      <c r="C2847">
        <v>290483110</v>
      </c>
      <c r="D2847" t="s">
        <v>111354</v>
      </c>
      <c r="E2847" t="s">
        <v>113130</v>
      </c>
      <c r="F2847">
        <v>12</v>
      </c>
      <c r="G2847" t="s">
        <v>120472</v>
      </c>
      <c r="H2847" t="s">
        <v>175577</v>
      </c>
      <c r="I2847" t="s">
        <v>230510</v>
      </c>
      <c r="J2847" t="s">
        <v>270235</v>
      </c>
    </row>
    <row r="2848" spans="1:10">
      <c r="A2848" t="s">
        <v>2849</v>
      </c>
      <c r="B2848" t="s">
        <v>58610</v>
      </c>
      <c r="C2848">
        <v>291440803</v>
      </c>
      <c r="D2848" t="s">
        <v>111354</v>
      </c>
      <c r="E2848" t="s">
        <v>112744</v>
      </c>
      <c r="F2848">
        <v>1</v>
      </c>
      <c r="G2848" t="s">
        <v>120473</v>
      </c>
      <c r="H2848" t="s">
        <v>175578</v>
      </c>
      <c r="J2848" t="s">
        <v>270236</v>
      </c>
    </row>
    <row r="2849" spans="1:10">
      <c r="A2849" t="s">
        <v>2850</v>
      </c>
      <c r="B2849" t="s">
        <v>58611</v>
      </c>
      <c r="C2849">
        <v>291419532</v>
      </c>
      <c r="D2849" t="s">
        <v>111354</v>
      </c>
      <c r="E2849" t="s">
        <v>112830</v>
      </c>
      <c r="F2849">
        <v>12</v>
      </c>
      <c r="G2849" t="s">
        <v>120474</v>
      </c>
      <c r="H2849" t="s">
        <v>175579</v>
      </c>
      <c r="I2849" t="s">
        <v>230511</v>
      </c>
      <c r="J2849" t="s">
        <v>270237</v>
      </c>
    </row>
    <row r="2850" spans="1:10">
      <c r="A2850" t="s">
        <v>2851</v>
      </c>
      <c r="B2850" t="s">
        <v>58612</v>
      </c>
      <c r="C2850">
        <v>291420404</v>
      </c>
      <c r="D2850" t="s">
        <v>111354</v>
      </c>
      <c r="E2850" t="s">
        <v>112830</v>
      </c>
      <c r="F2850">
        <v>3</v>
      </c>
      <c r="G2850" t="s">
        <v>120475</v>
      </c>
      <c r="H2850" t="s">
        <v>175580</v>
      </c>
      <c r="I2850" t="s">
        <v>230512</v>
      </c>
      <c r="J2850" t="s">
        <v>270238</v>
      </c>
    </row>
    <row r="2851" spans="1:10">
      <c r="A2851" t="s">
        <v>2852</v>
      </c>
      <c r="B2851" t="s">
        <v>58613</v>
      </c>
      <c r="C2851">
        <v>291437482</v>
      </c>
      <c r="D2851" t="s">
        <v>111553</v>
      </c>
      <c r="E2851" t="s">
        <v>113146</v>
      </c>
      <c r="F2851">
        <v>1</v>
      </c>
      <c r="G2851" t="s">
        <v>120476</v>
      </c>
      <c r="H2851" t="s">
        <v>175581</v>
      </c>
      <c r="I2851" t="s">
        <v>230513</v>
      </c>
      <c r="J2851" t="s">
        <v>270239</v>
      </c>
    </row>
    <row r="2852" spans="1:10">
      <c r="A2852" t="s">
        <v>2853</v>
      </c>
      <c r="B2852" t="s">
        <v>58614</v>
      </c>
      <c r="C2852">
        <v>291442199</v>
      </c>
      <c r="D2852" t="s">
        <v>111354</v>
      </c>
      <c r="E2852" t="s">
        <v>113126</v>
      </c>
      <c r="F2852">
        <v>6</v>
      </c>
      <c r="G2852" t="s">
        <v>120477</v>
      </c>
      <c r="H2852" t="s">
        <v>175582</v>
      </c>
      <c r="I2852" t="s">
        <v>230514</v>
      </c>
      <c r="J2852" t="s">
        <v>270240</v>
      </c>
    </row>
    <row r="2853" spans="1:10">
      <c r="A2853" t="s">
        <v>2854</v>
      </c>
      <c r="B2853" t="s">
        <v>58615</v>
      </c>
      <c r="C2853">
        <v>291431812</v>
      </c>
      <c r="D2853" t="s">
        <v>111354</v>
      </c>
      <c r="E2853" t="s">
        <v>113139</v>
      </c>
      <c r="F2853">
        <v>21</v>
      </c>
      <c r="G2853" t="s">
        <v>120478</v>
      </c>
      <c r="H2853" t="s">
        <v>175583</v>
      </c>
      <c r="I2853" t="s">
        <v>230515</v>
      </c>
      <c r="J2853" t="s">
        <v>270241</v>
      </c>
    </row>
    <row r="2854" spans="1:10">
      <c r="A2854" t="s">
        <v>2855</v>
      </c>
      <c r="B2854" t="s">
        <v>58616</v>
      </c>
      <c r="C2854">
        <v>291431975</v>
      </c>
      <c r="D2854" t="s">
        <v>111354</v>
      </c>
      <c r="E2854" t="s">
        <v>113122</v>
      </c>
      <c r="F2854">
        <v>18</v>
      </c>
      <c r="G2854" t="s">
        <v>120479</v>
      </c>
      <c r="H2854" t="s">
        <v>175584</v>
      </c>
      <c r="I2854" t="s">
        <v>230516</v>
      </c>
      <c r="J2854" t="s">
        <v>270242</v>
      </c>
    </row>
    <row r="2855" spans="1:10">
      <c r="A2855" t="s">
        <v>2856</v>
      </c>
      <c r="B2855" t="s">
        <v>58617</v>
      </c>
      <c r="C2855">
        <v>290485820</v>
      </c>
      <c r="D2855" t="s">
        <v>111354</v>
      </c>
      <c r="E2855" t="s">
        <v>113123</v>
      </c>
      <c r="F2855">
        <v>1</v>
      </c>
      <c r="G2855" t="s">
        <v>120480</v>
      </c>
      <c r="H2855" t="s">
        <v>175585</v>
      </c>
      <c r="I2855" t="s">
        <v>230517</v>
      </c>
      <c r="J2855" t="s">
        <v>270243</v>
      </c>
    </row>
    <row r="2856" spans="1:10">
      <c r="A2856" t="s">
        <v>2857</v>
      </c>
      <c r="B2856" t="s">
        <v>58618</v>
      </c>
      <c r="C2856">
        <v>290524166</v>
      </c>
      <c r="D2856" t="s">
        <v>111354</v>
      </c>
      <c r="E2856" t="s">
        <v>113128</v>
      </c>
      <c r="F2856">
        <v>26</v>
      </c>
      <c r="G2856" t="s">
        <v>120481</v>
      </c>
      <c r="H2856" t="s">
        <v>175586</v>
      </c>
      <c r="I2856" t="s">
        <v>230518</v>
      </c>
      <c r="J2856" t="s">
        <v>270244</v>
      </c>
    </row>
    <row r="2857" spans="1:10">
      <c r="A2857" t="s">
        <v>2858</v>
      </c>
      <c r="B2857" t="s">
        <v>58619</v>
      </c>
      <c r="C2857">
        <v>291417372</v>
      </c>
      <c r="D2857" t="s">
        <v>111354</v>
      </c>
      <c r="E2857" t="s">
        <v>113128</v>
      </c>
      <c r="F2857">
        <v>87</v>
      </c>
      <c r="G2857" t="s">
        <v>120482</v>
      </c>
      <c r="H2857" t="s">
        <v>175587</v>
      </c>
      <c r="I2857" t="s">
        <v>230519</v>
      </c>
      <c r="J2857" t="s">
        <v>270245</v>
      </c>
    </row>
    <row r="2858" spans="1:10">
      <c r="A2858" t="s">
        <v>2859</v>
      </c>
      <c r="B2858" t="s">
        <v>58620</v>
      </c>
      <c r="C2858">
        <v>291425819</v>
      </c>
      <c r="D2858" t="s">
        <v>111354</v>
      </c>
      <c r="E2858" t="s">
        <v>113128</v>
      </c>
      <c r="F2858">
        <v>14</v>
      </c>
      <c r="G2858" t="s">
        <v>120483</v>
      </c>
      <c r="H2858" t="s">
        <v>175588</v>
      </c>
      <c r="I2858" t="s">
        <v>230520</v>
      </c>
      <c r="J2858" t="s">
        <v>270246</v>
      </c>
    </row>
    <row r="2859" spans="1:10">
      <c r="A2859" t="s">
        <v>2860</v>
      </c>
      <c r="B2859" t="s">
        <v>58621</v>
      </c>
      <c r="C2859">
        <v>290490412</v>
      </c>
      <c r="D2859" t="s">
        <v>111354</v>
      </c>
      <c r="E2859" t="s">
        <v>113129</v>
      </c>
      <c r="F2859">
        <v>20</v>
      </c>
      <c r="G2859" t="s">
        <v>120484</v>
      </c>
      <c r="H2859" t="s">
        <v>175589</v>
      </c>
      <c r="I2859" t="s">
        <v>230521</v>
      </c>
      <c r="J2859" t="s">
        <v>270247</v>
      </c>
    </row>
    <row r="2860" spans="1:10">
      <c r="A2860" t="s">
        <v>2861</v>
      </c>
      <c r="B2860" t="s">
        <v>58622</v>
      </c>
      <c r="C2860">
        <v>291446658</v>
      </c>
      <c r="D2860" t="s">
        <v>111354</v>
      </c>
      <c r="E2860" t="s">
        <v>113122</v>
      </c>
      <c r="F2860">
        <v>16</v>
      </c>
      <c r="G2860" t="s">
        <v>120485</v>
      </c>
      <c r="H2860" t="s">
        <v>175590</v>
      </c>
      <c r="I2860" t="s">
        <v>230522</v>
      </c>
      <c r="J2860" t="s">
        <v>270248</v>
      </c>
    </row>
    <row r="2861" spans="1:10">
      <c r="A2861" t="s">
        <v>2862</v>
      </c>
      <c r="B2861" t="s">
        <v>58623</v>
      </c>
      <c r="C2861">
        <v>291416115</v>
      </c>
      <c r="D2861" t="s">
        <v>111333</v>
      </c>
      <c r="E2861" t="s">
        <v>113147</v>
      </c>
      <c r="F2861">
        <v>4</v>
      </c>
      <c r="G2861" t="s">
        <v>120486</v>
      </c>
      <c r="H2861" t="s">
        <v>175591</v>
      </c>
      <c r="J2861" t="s">
        <v>270249</v>
      </c>
    </row>
    <row r="2862" spans="1:10">
      <c r="A2862" t="s">
        <v>2863</v>
      </c>
      <c r="B2862" t="s">
        <v>58624</v>
      </c>
      <c r="C2862">
        <v>289704197</v>
      </c>
      <c r="D2862" t="s">
        <v>111354</v>
      </c>
      <c r="E2862" t="s">
        <v>113123</v>
      </c>
      <c r="F2862">
        <v>1</v>
      </c>
      <c r="G2862" t="s">
        <v>120487</v>
      </c>
      <c r="H2862" t="s">
        <v>175592</v>
      </c>
      <c r="J2862" t="s">
        <v>270250</v>
      </c>
    </row>
    <row r="2863" spans="1:10">
      <c r="A2863" t="s">
        <v>2864</v>
      </c>
      <c r="B2863" t="s">
        <v>58625</v>
      </c>
      <c r="C2863">
        <v>290526298</v>
      </c>
      <c r="D2863" t="s">
        <v>111354</v>
      </c>
      <c r="E2863" t="s">
        <v>113128</v>
      </c>
      <c r="F2863">
        <v>117</v>
      </c>
      <c r="G2863" t="s">
        <v>120488</v>
      </c>
      <c r="H2863" t="s">
        <v>175593</v>
      </c>
      <c r="J2863" t="s">
        <v>270251</v>
      </c>
    </row>
    <row r="2864" spans="1:10">
      <c r="A2864" t="s">
        <v>2865</v>
      </c>
      <c r="B2864" t="s">
        <v>58626</v>
      </c>
      <c r="C2864">
        <v>291441840</v>
      </c>
      <c r="D2864" t="s">
        <v>111354</v>
      </c>
      <c r="E2864" t="s">
        <v>113129</v>
      </c>
      <c r="F2864">
        <v>1</v>
      </c>
      <c r="G2864" t="s">
        <v>120489</v>
      </c>
      <c r="H2864" t="s">
        <v>175594</v>
      </c>
      <c r="I2864" t="s">
        <v>230523</v>
      </c>
      <c r="J2864" t="s">
        <v>270252</v>
      </c>
    </row>
    <row r="2865" spans="1:10">
      <c r="A2865" t="s">
        <v>2866</v>
      </c>
      <c r="B2865" t="s">
        <v>58627</v>
      </c>
      <c r="C2865">
        <v>291446184</v>
      </c>
      <c r="D2865" t="s">
        <v>111559</v>
      </c>
      <c r="E2865" t="s">
        <v>113148</v>
      </c>
      <c r="F2865">
        <v>135259</v>
      </c>
      <c r="G2865" t="s">
        <v>120490</v>
      </c>
      <c r="H2865" t="s">
        <v>175595</v>
      </c>
      <c r="I2865" t="s">
        <v>230524</v>
      </c>
      <c r="J2865" t="s">
        <v>270253</v>
      </c>
    </row>
    <row r="2866" spans="1:10">
      <c r="A2866" t="s">
        <v>2867</v>
      </c>
      <c r="B2866" t="s">
        <v>58628</v>
      </c>
      <c r="C2866">
        <v>283658739</v>
      </c>
      <c r="D2866" t="s">
        <v>111354</v>
      </c>
      <c r="E2866" t="s">
        <v>112830</v>
      </c>
      <c r="F2866">
        <v>36</v>
      </c>
      <c r="G2866" t="s">
        <v>120491</v>
      </c>
      <c r="H2866" t="s">
        <v>175596</v>
      </c>
      <c r="I2866" t="s">
        <v>230525</v>
      </c>
      <c r="J2866" t="s">
        <v>270254</v>
      </c>
    </row>
    <row r="2867" spans="1:10">
      <c r="A2867" t="s">
        <v>2868</v>
      </c>
      <c r="B2867" t="s">
        <v>58629</v>
      </c>
      <c r="C2867">
        <v>290489134</v>
      </c>
      <c r="D2867" t="s">
        <v>111354</v>
      </c>
      <c r="E2867" t="s">
        <v>112744</v>
      </c>
      <c r="F2867">
        <v>15</v>
      </c>
      <c r="G2867" t="s">
        <v>120492</v>
      </c>
      <c r="H2867" t="s">
        <v>175597</v>
      </c>
      <c r="I2867" t="s">
        <v>230526</v>
      </c>
      <c r="J2867" t="s">
        <v>270255</v>
      </c>
    </row>
    <row r="2868" spans="1:10">
      <c r="A2868" t="s">
        <v>2869</v>
      </c>
      <c r="B2868" t="s">
        <v>58630</v>
      </c>
      <c r="C2868">
        <v>291442523</v>
      </c>
      <c r="D2868" t="s">
        <v>111354</v>
      </c>
      <c r="E2868" t="s">
        <v>113132</v>
      </c>
      <c r="F2868">
        <v>7</v>
      </c>
      <c r="G2868" t="s">
        <v>120493</v>
      </c>
      <c r="H2868" t="s">
        <v>175598</v>
      </c>
      <c r="I2868" t="s">
        <v>230527</v>
      </c>
      <c r="J2868" t="s">
        <v>270256</v>
      </c>
    </row>
    <row r="2869" spans="1:10">
      <c r="A2869" t="s">
        <v>2870</v>
      </c>
      <c r="B2869" t="s">
        <v>58631</v>
      </c>
      <c r="C2869">
        <v>290523011</v>
      </c>
      <c r="D2869" t="s">
        <v>111354</v>
      </c>
      <c r="E2869" t="s">
        <v>113123</v>
      </c>
      <c r="F2869">
        <v>63</v>
      </c>
      <c r="G2869" t="s">
        <v>120494</v>
      </c>
      <c r="H2869" t="s">
        <v>175599</v>
      </c>
      <c r="I2869" t="s">
        <v>230528</v>
      </c>
      <c r="J2869" t="s">
        <v>270257</v>
      </c>
    </row>
    <row r="2870" spans="1:10">
      <c r="A2870" t="s">
        <v>2871</v>
      </c>
      <c r="B2870" t="s">
        <v>58632</v>
      </c>
      <c r="C2870">
        <v>291436958</v>
      </c>
      <c r="D2870" t="s">
        <v>111354</v>
      </c>
      <c r="E2870" t="s">
        <v>113130</v>
      </c>
      <c r="F2870">
        <v>72</v>
      </c>
      <c r="G2870" t="s">
        <v>120495</v>
      </c>
      <c r="H2870" t="s">
        <v>175600</v>
      </c>
      <c r="I2870" t="s">
        <v>230529</v>
      </c>
      <c r="J2870" t="s">
        <v>270258</v>
      </c>
    </row>
    <row r="2871" spans="1:10">
      <c r="A2871" t="s">
        <v>2872</v>
      </c>
      <c r="B2871" t="s">
        <v>58633</v>
      </c>
      <c r="C2871">
        <v>290484741</v>
      </c>
      <c r="D2871" t="s">
        <v>111354</v>
      </c>
      <c r="E2871" t="s">
        <v>113128</v>
      </c>
      <c r="F2871">
        <v>92</v>
      </c>
      <c r="G2871" t="s">
        <v>120496</v>
      </c>
      <c r="H2871" t="s">
        <v>175601</v>
      </c>
      <c r="I2871" t="s">
        <v>230530</v>
      </c>
      <c r="J2871" t="s">
        <v>270259</v>
      </c>
    </row>
    <row r="2872" spans="1:10">
      <c r="A2872" t="s">
        <v>2873</v>
      </c>
      <c r="B2872" t="s">
        <v>58634</v>
      </c>
      <c r="C2872">
        <v>290487015</v>
      </c>
      <c r="D2872" t="s">
        <v>111354</v>
      </c>
      <c r="E2872" t="s">
        <v>112830</v>
      </c>
      <c r="F2872">
        <v>4</v>
      </c>
      <c r="G2872" t="s">
        <v>120497</v>
      </c>
      <c r="H2872" t="s">
        <v>175602</v>
      </c>
      <c r="I2872" t="s">
        <v>230531</v>
      </c>
      <c r="J2872" t="s">
        <v>270260</v>
      </c>
    </row>
    <row r="2873" spans="1:10">
      <c r="A2873" t="s">
        <v>2874</v>
      </c>
      <c r="B2873" t="s">
        <v>58635</v>
      </c>
      <c r="C2873">
        <v>291435189</v>
      </c>
      <c r="D2873" t="s">
        <v>111354</v>
      </c>
      <c r="E2873" t="s">
        <v>113124</v>
      </c>
      <c r="F2873">
        <v>21</v>
      </c>
      <c r="G2873" t="s">
        <v>120498</v>
      </c>
      <c r="H2873" t="s">
        <v>175603</v>
      </c>
      <c r="J2873" t="s">
        <v>270261</v>
      </c>
    </row>
    <row r="2874" spans="1:10">
      <c r="A2874" t="s">
        <v>2875</v>
      </c>
      <c r="B2874" t="s">
        <v>58636</v>
      </c>
      <c r="C2874">
        <v>290521823</v>
      </c>
      <c r="D2874" t="s">
        <v>111354</v>
      </c>
      <c r="E2874" t="s">
        <v>113123</v>
      </c>
      <c r="F2874">
        <v>1</v>
      </c>
      <c r="G2874" t="s">
        <v>120499</v>
      </c>
      <c r="H2874" t="s">
        <v>175604</v>
      </c>
      <c r="J2874" t="s">
        <v>270262</v>
      </c>
    </row>
    <row r="2875" spans="1:10">
      <c r="A2875" t="s">
        <v>2876</v>
      </c>
      <c r="B2875" t="s">
        <v>58637</v>
      </c>
      <c r="C2875">
        <v>290490044</v>
      </c>
      <c r="D2875" t="s">
        <v>111551</v>
      </c>
      <c r="E2875" t="s">
        <v>113149</v>
      </c>
      <c r="F2875">
        <v>91</v>
      </c>
      <c r="G2875" t="s">
        <v>120500</v>
      </c>
      <c r="H2875" t="s">
        <v>175605</v>
      </c>
      <c r="I2875" t="s">
        <v>230532</v>
      </c>
      <c r="J2875" t="s">
        <v>270263</v>
      </c>
    </row>
    <row r="2876" spans="1:10">
      <c r="A2876" t="s">
        <v>2877</v>
      </c>
      <c r="B2876" t="s">
        <v>58638</v>
      </c>
      <c r="C2876">
        <v>290488663</v>
      </c>
      <c r="D2876" t="s">
        <v>111560</v>
      </c>
      <c r="E2876" t="s">
        <v>113150</v>
      </c>
      <c r="F2876">
        <v>11</v>
      </c>
      <c r="G2876" t="s">
        <v>120501</v>
      </c>
      <c r="H2876" t="s">
        <v>175606</v>
      </c>
      <c r="I2876" t="s">
        <v>230533</v>
      </c>
      <c r="J2876" t="s">
        <v>270264</v>
      </c>
    </row>
    <row r="2877" spans="1:10">
      <c r="A2877" t="s">
        <v>2878</v>
      </c>
      <c r="B2877" t="s">
        <v>58639</v>
      </c>
      <c r="C2877">
        <v>290525557</v>
      </c>
      <c r="D2877" t="s">
        <v>111354</v>
      </c>
      <c r="E2877" t="s">
        <v>113121</v>
      </c>
      <c r="F2877">
        <v>32</v>
      </c>
      <c r="G2877" t="s">
        <v>120502</v>
      </c>
      <c r="H2877" t="s">
        <v>175607</v>
      </c>
      <c r="I2877" t="s">
        <v>230534</v>
      </c>
      <c r="J2877" t="s">
        <v>270265</v>
      </c>
    </row>
    <row r="2878" spans="1:10">
      <c r="A2878" t="s">
        <v>2879</v>
      </c>
      <c r="B2878" t="s">
        <v>58640</v>
      </c>
      <c r="C2878">
        <v>291430883</v>
      </c>
      <c r="D2878" t="s">
        <v>111354</v>
      </c>
      <c r="E2878" t="s">
        <v>112830</v>
      </c>
      <c r="F2878">
        <v>2</v>
      </c>
      <c r="G2878" t="s">
        <v>120503</v>
      </c>
      <c r="H2878" t="s">
        <v>175608</v>
      </c>
      <c r="I2878" t="s">
        <v>230535</v>
      </c>
      <c r="J2878" t="s">
        <v>270266</v>
      </c>
    </row>
    <row r="2879" spans="1:10">
      <c r="A2879" t="s">
        <v>2880</v>
      </c>
      <c r="B2879" t="s">
        <v>58641</v>
      </c>
      <c r="C2879">
        <v>291414477</v>
      </c>
      <c r="D2879" t="s">
        <v>111354</v>
      </c>
      <c r="E2879" t="s">
        <v>113128</v>
      </c>
      <c r="F2879">
        <v>54</v>
      </c>
      <c r="G2879" t="s">
        <v>120504</v>
      </c>
      <c r="H2879" t="s">
        <v>175609</v>
      </c>
      <c r="J2879" t="s">
        <v>270267</v>
      </c>
    </row>
    <row r="2880" spans="1:10">
      <c r="A2880" t="s">
        <v>2881</v>
      </c>
      <c r="B2880" t="s">
        <v>58642</v>
      </c>
      <c r="C2880">
        <v>290490253</v>
      </c>
      <c r="D2880" t="s">
        <v>111354</v>
      </c>
      <c r="E2880" t="s">
        <v>113122</v>
      </c>
      <c r="F2880">
        <v>346</v>
      </c>
      <c r="G2880" t="s">
        <v>120505</v>
      </c>
      <c r="H2880" t="s">
        <v>175610</v>
      </c>
      <c r="J2880" t="s">
        <v>270268</v>
      </c>
    </row>
    <row r="2881" spans="1:10">
      <c r="A2881" t="s">
        <v>2882</v>
      </c>
      <c r="B2881" t="s">
        <v>58643</v>
      </c>
      <c r="C2881">
        <v>2169671</v>
      </c>
      <c r="D2881" t="s">
        <v>111551</v>
      </c>
      <c r="E2881" t="s">
        <v>113151</v>
      </c>
      <c r="F2881">
        <v>590</v>
      </c>
      <c r="G2881" t="s">
        <v>120506</v>
      </c>
      <c r="H2881" t="s">
        <v>175611</v>
      </c>
      <c r="I2881" t="s">
        <v>230536</v>
      </c>
      <c r="J2881" t="s">
        <v>270269</v>
      </c>
    </row>
    <row r="2882" spans="1:10">
      <c r="A2882" t="s">
        <v>2883</v>
      </c>
      <c r="B2882" t="s">
        <v>58644</v>
      </c>
      <c r="C2882">
        <v>291415058</v>
      </c>
      <c r="D2882" t="s">
        <v>111354</v>
      </c>
      <c r="E2882" t="s">
        <v>113130</v>
      </c>
      <c r="F2882">
        <v>1</v>
      </c>
      <c r="G2882" t="s">
        <v>120507</v>
      </c>
      <c r="H2882" t="s">
        <v>175612</v>
      </c>
      <c r="I2882" t="s">
        <v>230537</v>
      </c>
      <c r="J2882" t="s">
        <v>270270</v>
      </c>
    </row>
    <row r="2883" spans="1:10">
      <c r="A2883" t="s">
        <v>2884</v>
      </c>
      <c r="B2883" t="s">
        <v>58645</v>
      </c>
      <c r="C2883">
        <v>291432620</v>
      </c>
      <c r="D2883" t="s">
        <v>111553</v>
      </c>
      <c r="E2883" t="s">
        <v>113152</v>
      </c>
      <c r="F2883">
        <v>42</v>
      </c>
      <c r="G2883" t="s">
        <v>120508</v>
      </c>
      <c r="H2883" t="s">
        <v>175613</v>
      </c>
      <c r="I2883" t="s">
        <v>230538</v>
      </c>
      <c r="J2883" t="s">
        <v>270271</v>
      </c>
    </row>
    <row r="2884" spans="1:10">
      <c r="A2884" t="s">
        <v>2885</v>
      </c>
      <c r="B2884" t="s">
        <v>58646</v>
      </c>
      <c r="C2884">
        <v>291427375</v>
      </c>
      <c r="D2884" t="s">
        <v>111354</v>
      </c>
      <c r="E2884" t="s">
        <v>113126</v>
      </c>
      <c r="F2884">
        <v>14</v>
      </c>
      <c r="G2884" t="s">
        <v>120509</v>
      </c>
      <c r="H2884" t="s">
        <v>175614</v>
      </c>
      <c r="I2884" t="s">
        <v>230539</v>
      </c>
      <c r="J2884" t="s">
        <v>270272</v>
      </c>
    </row>
    <row r="2885" spans="1:10">
      <c r="A2885" t="s">
        <v>2886</v>
      </c>
      <c r="B2885" t="s">
        <v>58647</v>
      </c>
      <c r="C2885">
        <v>291426121</v>
      </c>
      <c r="D2885" t="s">
        <v>111354</v>
      </c>
      <c r="E2885" t="s">
        <v>113130</v>
      </c>
      <c r="F2885">
        <v>14</v>
      </c>
      <c r="G2885" t="s">
        <v>120510</v>
      </c>
      <c r="H2885" t="s">
        <v>175615</v>
      </c>
      <c r="I2885" t="s">
        <v>230540</v>
      </c>
      <c r="J2885" t="s">
        <v>270273</v>
      </c>
    </row>
    <row r="2886" spans="1:10">
      <c r="A2886" t="s">
        <v>2887</v>
      </c>
      <c r="B2886" t="s">
        <v>58648</v>
      </c>
      <c r="C2886">
        <v>291443315</v>
      </c>
      <c r="D2886" t="s">
        <v>111354</v>
      </c>
      <c r="E2886" t="s">
        <v>113145</v>
      </c>
      <c r="F2886">
        <v>20</v>
      </c>
      <c r="G2886" t="s">
        <v>120511</v>
      </c>
      <c r="H2886" t="s">
        <v>175616</v>
      </c>
      <c r="J2886" t="s">
        <v>270274</v>
      </c>
    </row>
    <row r="2887" spans="1:10">
      <c r="A2887" t="s">
        <v>2888</v>
      </c>
      <c r="B2887" t="s">
        <v>58649</v>
      </c>
      <c r="C2887">
        <v>291413865</v>
      </c>
      <c r="D2887" t="s">
        <v>111354</v>
      </c>
      <c r="E2887" t="s">
        <v>113128</v>
      </c>
      <c r="F2887">
        <v>70</v>
      </c>
      <c r="G2887" t="s">
        <v>120512</v>
      </c>
      <c r="H2887" t="s">
        <v>175617</v>
      </c>
      <c r="I2887" t="s">
        <v>230541</v>
      </c>
      <c r="J2887" t="s">
        <v>270275</v>
      </c>
    </row>
    <row r="2888" spans="1:10">
      <c r="A2888" t="s">
        <v>2889</v>
      </c>
      <c r="B2888" t="s">
        <v>58650</v>
      </c>
      <c r="C2888">
        <v>291424762</v>
      </c>
      <c r="D2888" t="s">
        <v>111354</v>
      </c>
      <c r="E2888" t="s">
        <v>113128</v>
      </c>
      <c r="F2888">
        <v>15</v>
      </c>
      <c r="G2888" t="s">
        <v>120513</v>
      </c>
      <c r="H2888" t="s">
        <v>175618</v>
      </c>
      <c r="I2888" t="s">
        <v>230542</v>
      </c>
      <c r="J2888" t="s">
        <v>270276</v>
      </c>
    </row>
    <row r="2889" spans="1:10">
      <c r="A2889" t="s">
        <v>2890</v>
      </c>
      <c r="B2889" t="s">
        <v>58651</v>
      </c>
      <c r="C2889">
        <v>290491532</v>
      </c>
      <c r="D2889" t="s">
        <v>111561</v>
      </c>
      <c r="E2889" t="s">
        <v>113153</v>
      </c>
      <c r="F2889">
        <v>34</v>
      </c>
      <c r="G2889" t="s">
        <v>120514</v>
      </c>
      <c r="H2889" t="s">
        <v>175619</v>
      </c>
      <c r="I2889" t="s">
        <v>230543</v>
      </c>
      <c r="J2889" t="s">
        <v>270277</v>
      </c>
    </row>
    <row r="2890" spans="1:10">
      <c r="A2890" t="s">
        <v>2891</v>
      </c>
      <c r="B2890" t="s">
        <v>58652</v>
      </c>
      <c r="C2890">
        <v>291414988</v>
      </c>
      <c r="D2890" t="s">
        <v>111354</v>
      </c>
      <c r="E2890" t="s">
        <v>113124</v>
      </c>
      <c r="F2890">
        <v>6</v>
      </c>
      <c r="G2890" t="s">
        <v>120515</v>
      </c>
      <c r="H2890" t="s">
        <v>175620</v>
      </c>
      <c r="I2890" t="s">
        <v>230544</v>
      </c>
      <c r="J2890" t="s">
        <v>270278</v>
      </c>
    </row>
    <row r="2891" spans="1:10">
      <c r="A2891" t="s">
        <v>2892</v>
      </c>
      <c r="B2891" t="s">
        <v>58653</v>
      </c>
      <c r="C2891">
        <v>291425708</v>
      </c>
      <c r="D2891" t="s">
        <v>111354</v>
      </c>
      <c r="E2891" t="s">
        <v>113132</v>
      </c>
      <c r="F2891">
        <v>9</v>
      </c>
      <c r="G2891" t="s">
        <v>120516</v>
      </c>
      <c r="H2891" t="s">
        <v>175621</v>
      </c>
      <c r="I2891" t="s">
        <v>230545</v>
      </c>
      <c r="J2891" t="s">
        <v>270279</v>
      </c>
    </row>
    <row r="2892" spans="1:10">
      <c r="A2892" t="s">
        <v>2893</v>
      </c>
      <c r="B2892" t="s">
        <v>58654</v>
      </c>
      <c r="C2892">
        <v>290490061</v>
      </c>
      <c r="D2892" t="s">
        <v>111552</v>
      </c>
      <c r="E2892" t="s">
        <v>113154</v>
      </c>
      <c r="F2892">
        <v>86</v>
      </c>
      <c r="G2892" t="s">
        <v>120517</v>
      </c>
      <c r="H2892" t="s">
        <v>175622</v>
      </c>
      <c r="I2892" t="s">
        <v>230546</v>
      </c>
      <c r="J2892" t="s">
        <v>270280</v>
      </c>
    </row>
    <row r="2893" spans="1:10">
      <c r="A2893" t="s">
        <v>2894</v>
      </c>
      <c r="B2893" t="s">
        <v>58655</v>
      </c>
      <c r="C2893">
        <v>291419780</v>
      </c>
      <c r="D2893" t="s">
        <v>111354</v>
      </c>
      <c r="E2893" t="s">
        <v>112732</v>
      </c>
      <c r="F2893">
        <v>5</v>
      </c>
      <c r="G2893" t="s">
        <v>120518</v>
      </c>
      <c r="H2893" t="s">
        <v>175623</v>
      </c>
      <c r="I2893" t="s">
        <v>230547</v>
      </c>
      <c r="J2893" t="s">
        <v>270281</v>
      </c>
    </row>
    <row r="2894" spans="1:10">
      <c r="A2894" t="s">
        <v>2895</v>
      </c>
      <c r="B2894" t="s">
        <v>58656</v>
      </c>
      <c r="C2894">
        <v>291417504</v>
      </c>
      <c r="D2894" t="s">
        <v>111354</v>
      </c>
      <c r="E2894" t="s">
        <v>112830</v>
      </c>
      <c r="F2894">
        <v>30</v>
      </c>
      <c r="G2894" t="s">
        <v>120519</v>
      </c>
      <c r="H2894" t="s">
        <v>175624</v>
      </c>
      <c r="J2894" t="s">
        <v>270282</v>
      </c>
    </row>
    <row r="2895" spans="1:10">
      <c r="A2895" t="s">
        <v>2896</v>
      </c>
      <c r="B2895" t="s">
        <v>58657</v>
      </c>
      <c r="C2895">
        <v>291441653</v>
      </c>
      <c r="D2895" t="s">
        <v>111354</v>
      </c>
      <c r="E2895" t="s">
        <v>113122</v>
      </c>
      <c r="F2895">
        <v>86</v>
      </c>
      <c r="G2895" t="s">
        <v>120520</v>
      </c>
      <c r="H2895" t="s">
        <v>175625</v>
      </c>
      <c r="J2895" t="s">
        <v>270283</v>
      </c>
    </row>
    <row r="2896" spans="1:10">
      <c r="A2896" t="s">
        <v>2897</v>
      </c>
      <c r="B2896" t="s">
        <v>58658</v>
      </c>
      <c r="C2896">
        <v>291429154</v>
      </c>
      <c r="D2896" t="s">
        <v>111354</v>
      </c>
      <c r="E2896" t="s">
        <v>113128</v>
      </c>
      <c r="F2896">
        <v>32</v>
      </c>
      <c r="G2896" t="s">
        <v>120521</v>
      </c>
      <c r="H2896" t="s">
        <v>175626</v>
      </c>
      <c r="J2896" t="s">
        <v>270284</v>
      </c>
    </row>
    <row r="2897" spans="1:10">
      <c r="A2897" t="s">
        <v>2898</v>
      </c>
      <c r="B2897" t="s">
        <v>58659</v>
      </c>
      <c r="C2897">
        <v>290488007</v>
      </c>
      <c r="D2897" t="s">
        <v>111354</v>
      </c>
      <c r="E2897" t="s">
        <v>113122</v>
      </c>
      <c r="F2897">
        <v>4</v>
      </c>
      <c r="G2897" t="s">
        <v>120522</v>
      </c>
      <c r="H2897" t="s">
        <v>175627</v>
      </c>
      <c r="I2897" t="s">
        <v>230548</v>
      </c>
      <c r="J2897" t="s">
        <v>270285</v>
      </c>
    </row>
    <row r="2898" spans="1:10">
      <c r="A2898" t="s">
        <v>2899</v>
      </c>
      <c r="B2898" t="s">
        <v>58660</v>
      </c>
      <c r="C2898">
        <v>291419728</v>
      </c>
      <c r="D2898" t="s">
        <v>111354</v>
      </c>
      <c r="E2898" t="s">
        <v>113127</v>
      </c>
      <c r="F2898">
        <v>82</v>
      </c>
      <c r="G2898" t="s">
        <v>120523</v>
      </c>
      <c r="H2898" t="s">
        <v>175628</v>
      </c>
      <c r="I2898" t="s">
        <v>230549</v>
      </c>
      <c r="J2898" t="s">
        <v>270286</v>
      </c>
    </row>
    <row r="2899" spans="1:10">
      <c r="A2899" t="s">
        <v>2900</v>
      </c>
      <c r="B2899" t="s">
        <v>58661</v>
      </c>
      <c r="C2899">
        <v>290521283</v>
      </c>
      <c r="D2899" t="s">
        <v>111354</v>
      </c>
      <c r="E2899" t="s">
        <v>113128</v>
      </c>
      <c r="F2899">
        <v>9</v>
      </c>
      <c r="G2899" t="s">
        <v>120524</v>
      </c>
      <c r="H2899" t="s">
        <v>175629</v>
      </c>
      <c r="I2899" t="s">
        <v>230550</v>
      </c>
      <c r="J2899" t="s">
        <v>270287</v>
      </c>
    </row>
    <row r="2900" spans="1:10">
      <c r="A2900" t="s">
        <v>2901</v>
      </c>
      <c r="B2900" t="s">
        <v>58662</v>
      </c>
      <c r="C2900">
        <v>283396643</v>
      </c>
      <c r="D2900" t="s">
        <v>111354</v>
      </c>
      <c r="E2900" t="s">
        <v>113127</v>
      </c>
      <c r="F2900">
        <v>3</v>
      </c>
      <c r="G2900" t="s">
        <v>120525</v>
      </c>
      <c r="H2900" t="s">
        <v>175630</v>
      </c>
      <c r="J2900" t="s">
        <v>270288</v>
      </c>
    </row>
    <row r="2901" spans="1:10">
      <c r="A2901" t="s">
        <v>2902</v>
      </c>
      <c r="B2901" t="s">
        <v>58663</v>
      </c>
      <c r="C2901">
        <v>291415206</v>
      </c>
      <c r="D2901" t="s">
        <v>111354</v>
      </c>
      <c r="E2901" t="s">
        <v>112732</v>
      </c>
      <c r="F2901">
        <v>3</v>
      </c>
      <c r="G2901" t="s">
        <v>120526</v>
      </c>
      <c r="H2901" t="s">
        <v>175631</v>
      </c>
      <c r="I2901" t="s">
        <v>230551</v>
      </c>
      <c r="J2901" t="s">
        <v>270289</v>
      </c>
    </row>
    <row r="2902" spans="1:10">
      <c r="A2902" t="s">
        <v>2903</v>
      </c>
      <c r="B2902" t="s">
        <v>58664</v>
      </c>
      <c r="C2902">
        <v>291441883</v>
      </c>
      <c r="D2902" t="s">
        <v>111354</v>
      </c>
      <c r="E2902" t="s">
        <v>113128</v>
      </c>
      <c r="F2902">
        <v>2</v>
      </c>
      <c r="G2902" t="s">
        <v>120527</v>
      </c>
      <c r="H2902" t="s">
        <v>175632</v>
      </c>
      <c r="J2902" t="s">
        <v>270290</v>
      </c>
    </row>
    <row r="2903" spans="1:10">
      <c r="A2903" t="s">
        <v>2904</v>
      </c>
      <c r="B2903" t="s">
        <v>58665</v>
      </c>
      <c r="C2903">
        <v>291424316</v>
      </c>
      <c r="D2903" t="s">
        <v>111354</v>
      </c>
      <c r="E2903" t="s">
        <v>112744</v>
      </c>
      <c r="F2903">
        <v>11</v>
      </c>
      <c r="G2903" t="s">
        <v>120528</v>
      </c>
      <c r="H2903" t="s">
        <v>175633</v>
      </c>
      <c r="J2903" t="s">
        <v>270291</v>
      </c>
    </row>
    <row r="2904" spans="1:10">
      <c r="A2904" t="s">
        <v>2905</v>
      </c>
      <c r="B2904" t="s">
        <v>58666</v>
      </c>
      <c r="C2904">
        <v>290484490</v>
      </c>
      <c r="D2904" t="s">
        <v>111354</v>
      </c>
      <c r="E2904" t="s">
        <v>113123</v>
      </c>
      <c r="F2904">
        <v>48</v>
      </c>
      <c r="G2904" t="s">
        <v>120529</v>
      </c>
      <c r="H2904" t="s">
        <v>175634</v>
      </c>
      <c r="I2904" t="s">
        <v>230552</v>
      </c>
      <c r="J2904" t="s">
        <v>270292</v>
      </c>
    </row>
    <row r="2905" spans="1:10">
      <c r="A2905" t="s">
        <v>2906</v>
      </c>
      <c r="B2905" t="s">
        <v>58667</v>
      </c>
      <c r="C2905">
        <v>291433512</v>
      </c>
      <c r="D2905" t="s">
        <v>111354</v>
      </c>
      <c r="E2905" t="s">
        <v>113128</v>
      </c>
      <c r="F2905">
        <v>600</v>
      </c>
      <c r="G2905" t="s">
        <v>120530</v>
      </c>
      <c r="H2905" t="s">
        <v>175635</v>
      </c>
      <c r="I2905" t="s">
        <v>230553</v>
      </c>
      <c r="J2905" t="s">
        <v>270293</v>
      </c>
    </row>
    <row r="2906" spans="1:10">
      <c r="A2906" t="s">
        <v>2907</v>
      </c>
      <c r="B2906" t="s">
        <v>58668</v>
      </c>
      <c r="C2906">
        <v>290483958</v>
      </c>
      <c r="D2906" t="s">
        <v>111354</v>
      </c>
      <c r="E2906" t="s">
        <v>113132</v>
      </c>
      <c r="F2906">
        <v>3</v>
      </c>
      <c r="G2906" t="s">
        <v>120531</v>
      </c>
      <c r="H2906" t="s">
        <v>175636</v>
      </c>
      <c r="I2906" t="s">
        <v>230554</v>
      </c>
      <c r="J2906" t="s">
        <v>270294</v>
      </c>
    </row>
    <row r="2907" spans="1:10">
      <c r="A2907" t="s">
        <v>2908</v>
      </c>
      <c r="B2907" t="s">
        <v>58669</v>
      </c>
      <c r="C2907">
        <v>291418422</v>
      </c>
      <c r="D2907" t="s">
        <v>111354</v>
      </c>
      <c r="E2907" t="s">
        <v>112744</v>
      </c>
      <c r="F2907">
        <v>1</v>
      </c>
      <c r="G2907" t="s">
        <v>120532</v>
      </c>
      <c r="H2907" t="s">
        <v>175637</v>
      </c>
      <c r="J2907" t="s">
        <v>270295</v>
      </c>
    </row>
    <row r="2908" spans="1:10">
      <c r="A2908" t="s">
        <v>2909</v>
      </c>
      <c r="B2908" t="s">
        <v>58670</v>
      </c>
      <c r="C2908">
        <v>290523153</v>
      </c>
      <c r="D2908" t="s">
        <v>111354</v>
      </c>
      <c r="E2908" t="s">
        <v>112732</v>
      </c>
      <c r="F2908">
        <v>10</v>
      </c>
      <c r="G2908" t="s">
        <v>120533</v>
      </c>
      <c r="H2908" t="s">
        <v>175638</v>
      </c>
      <c r="J2908" t="s">
        <v>270296</v>
      </c>
    </row>
    <row r="2909" spans="1:10">
      <c r="A2909" t="s">
        <v>2910</v>
      </c>
      <c r="B2909" t="s">
        <v>58671</v>
      </c>
      <c r="C2909">
        <v>291413881</v>
      </c>
      <c r="D2909" t="s">
        <v>111354</v>
      </c>
      <c r="E2909" t="s">
        <v>113128</v>
      </c>
      <c r="F2909">
        <v>2</v>
      </c>
      <c r="G2909" t="s">
        <v>120534</v>
      </c>
      <c r="H2909" t="s">
        <v>175639</v>
      </c>
      <c r="I2909" t="s">
        <v>230555</v>
      </c>
      <c r="J2909" t="s">
        <v>270297</v>
      </c>
    </row>
    <row r="2910" spans="1:10">
      <c r="A2910" t="s">
        <v>2911</v>
      </c>
      <c r="B2910" t="s">
        <v>58672</v>
      </c>
      <c r="C2910">
        <v>283104981</v>
      </c>
      <c r="D2910" t="s">
        <v>111354</v>
      </c>
      <c r="E2910" t="s">
        <v>113128</v>
      </c>
      <c r="F2910">
        <v>52</v>
      </c>
      <c r="G2910" t="s">
        <v>120535</v>
      </c>
      <c r="H2910" t="s">
        <v>175640</v>
      </c>
      <c r="I2910" t="s">
        <v>230556</v>
      </c>
      <c r="J2910" t="s">
        <v>270298</v>
      </c>
    </row>
    <row r="2911" spans="1:10">
      <c r="A2911" t="s">
        <v>2912</v>
      </c>
      <c r="B2911" t="s">
        <v>58673</v>
      </c>
      <c r="C2911">
        <v>290492208</v>
      </c>
      <c r="D2911" t="s">
        <v>111354</v>
      </c>
      <c r="E2911" t="s">
        <v>113128</v>
      </c>
      <c r="F2911">
        <v>4</v>
      </c>
      <c r="G2911" t="s">
        <v>120536</v>
      </c>
      <c r="H2911" t="s">
        <v>175641</v>
      </c>
      <c r="I2911" t="s">
        <v>230557</v>
      </c>
      <c r="J2911" t="s">
        <v>270299</v>
      </c>
    </row>
    <row r="2912" spans="1:10">
      <c r="A2912" t="s">
        <v>2913</v>
      </c>
      <c r="B2912" t="s">
        <v>2913</v>
      </c>
      <c r="C2912">
        <v>291444127</v>
      </c>
      <c r="D2912" t="s">
        <v>111354</v>
      </c>
      <c r="E2912" t="s">
        <v>113129</v>
      </c>
      <c r="F2912">
        <v>27</v>
      </c>
      <c r="G2912" t="s">
        <v>120537</v>
      </c>
      <c r="H2912" t="s">
        <v>175642</v>
      </c>
      <c r="I2912" t="s">
        <v>230558</v>
      </c>
      <c r="J2912" t="s">
        <v>270300</v>
      </c>
    </row>
    <row r="2913" spans="1:10">
      <c r="A2913" t="s">
        <v>2914</v>
      </c>
      <c r="B2913" t="s">
        <v>58674</v>
      </c>
      <c r="C2913">
        <v>291414448</v>
      </c>
      <c r="D2913" t="s">
        <v>111354</v>
      </c>
      <c r="E2913" t="s">
        <v>113128</v>
      </c>
      <c r="F2913">
        <v>46</v>
      </c>
      <c r="G2913" t="s">
        <v>120538</v>
      </c>
      <c r="H2913" t="s">
        <v>175643</v>
      </c>
      <c r="I2913" t="s">
        <v>230559</v>
      </c>
      <c r="J2913" t="s">
        <v>270301</v>
      </c>
    </row>
    <row r="2914" spans="1:10">
      <c r="A2914" t="s">
        <v>2915</v>
      </c>
      <c r="B2914" t="s">
        <v>58675</v>
      </c>
      <c r="C2914">
        <v>291427947</v>
      </c>
      <c r="D2914" t="s">
        <v>111354</v>
      </c>
      <c r="E2914" t="s">
        <v>112732</v>
      </c>
      <c r="F2914">
        <v>1</v>
      </c>
      <c r="G2914" t="s">
        <v>120539</v>
      </c>
      <c r="H2914" t="s">
        <v>175644</v>
      </c>
      <c r="J2914" t="s">
        <v>270302</v>
      </c>
    </row>
    <row r="2915" spans="1:10">
      <c r="A2915" t="s">
        <v>2916</v>
      </c>
      <c r="B2915" t="s">
        <v>58676</v>
      </c>
      <c r="C2915">
        <v>291427755</v>
      </c>
      <c r="D2915" t="s">
        <v>111354</v>
      </c>
      <c r="E2915" t="s">
        <v>113122</v>
      </c>
      <c r="F2915">
        <v>2</v>
      </c>
      <c r="G2915" t="s">
        <v>120540</v>
      </c>
      <c r="H2915" t="s">
        <v>175645</v>
      </c>
      <c r="J2915" t="s">
        <v>270303</v>
      </c>
    </row>
    <row r="2916" spans="1:10">
      <c r="A2916" t="s">
        <v>2917</v>
      </c>
      <c r="B2916" t="s">
        <v>58677</v>
      </c>
      <c r="C2916">
        <v>290520408</v>
      </c>
      <c r="D2916" t="s">
        <v>111354</v>
      </c>
      <c r="E2916" t="s">
        <v>113122</v>
      </c>
      <c r="F2916">
        <v>53</v>
      </c>
      <c r="G2916" t="s">
        <v>120541</v>
      </c>
      <c r="H2916" t="s">
        <v>175646</v>
      </c>
      <c r="J2916" t="s">
        <v>270304</v>
      </c>
    </row>
    <row r="2917" spans="1:10">
      <c r="A2917" t="s">
        <v>2918</v>
      </c>
      <c r="B2917" t="s">
        <v>58678</v>
      </c>
      <c r="C2917">
        <v>290524572</v>
      </c>
      <c r="D2917" t="s">
        <v>111354</v>
      </c>
      <c r="E2917" t="s">
        <v>112732</v>
      </c>
      <c r="F2917">
        <v>23</v>
      </c>
      <c r="G2917" t="s">
        <v>120542</v>
      </c>
      <c r="H2917" t="s">
        <v>175647</v>
      </c>
      <c r="I2917" t="s">
        <v>230560</v>
      </c>
      <c r="J2917" t="s">
        <v>270305</v>
      </c>
    </row>
    <row r="2918" spans="1:10">
      <c r="A2918" t="s">
        <v>2919</v>
      </c>
      <c r="B2918" t="s">
        <v>58679</v>
      </c>
      <c r="C2918">
        <v>290482248</v>
      </c>
      <c r="D2918" t="s">
        <v>111354</v>
      </c>
      <c r="E2918" t="s">
        <v>112830</v>
      </c>
      <c r="F2918">
        <v>1535</v>
      </c>
      <c r="G2918" t="s">
        <v>120543</v>
      </c>
      <c r="H2918" t="s">
        <v>175648</v>
      </c>
      <c r="I2918" t="s">
        <v>230561</v>
      </c>
      <c r="J2918" t="s">
        <v>270306</v>
      </c>
    </row>
    <row r="2919" spans="1:10">
      <c r="A2919" t="s">
        <v>2920</v>
      </c>
      <c r="B2919" t="s">
        <v>58680</v>
      </c>
      <c r="C2919">
        <v>290490580</v>
      </c>
      <c r="D2919" t="s">
        <v>111354</v>
      </c>
      <c r="E2919" t="s">
        <v>113128</v>
      </c>
      <c r="F2919">
        <v>35</v>
      </c>
      <c r="G2919" t="s">
        <v>120544</v>
      </c>
      <c r="H2919" t="s">
        <v>175649</v>
      </c>
      <c r="I2919" t="s">
        <v>230562</v>
      </c>
      <c r="J2919" t="s">
        <v>270307</v>
      </c>
    </row>
    <row r="2920" spans="1:10">
      <c r="A2920" t="s">
        <v>2921</v>
      </c>
      <c r="B2920" t="s">
        <v>58681</v>
      </c>
      <c r="C2920">
        <v>291434447</v>
      </c>
      <c r="D2920" t="s">
        <v>111556</v>
      </c>
      <c r="E2920" t="s">
        <v>113155</v>
      </c>
      <c r="F2920">
        <v>8</v>
      </c>
      <c r="G2920" t="s">
        <v>120545</v>
      </c>
      <c r="H2920" t="s">
        <v>175650</v>
      </c>
      <c r="I2920" t="s">
        <v>230563</v>
      </c>
      <c r="J2920" t="s">
        <v>270308</v>
      </c>
    </row>
    <row r="2921" spans="1:10">
      <c r="A2921" t="s">
        <v>2922</v>
      </c>
      <c r="B2921" t="s">
        <v>58682</v>
      </c>
      <c r="C2921">
        <v>291420220</v>
      </c>
      <c r="D2921" t="s">
        <v>111354</v>
      </c>
      <c r="E2921" t="s">
        <v>113122</v>
      </c>
      <c r="F2921">
        <v>3</v>
      </c>
      <c r="G2921" t="s">
        <v>120546</v>
      </c>
      <c r="H2921" t="s">
        <v>175651</v>
      </c>
      <c r="I2921" t="s">
        <v>230564</v>
      </c>
      <c r="J2921" t="s">
        <v>270309</v>
      </c>
    </row>
    <row r="2922" spans="1:10">
      <c r="A2922" t="s">
        <v>2923</v>
      </c>
      <c r="B2922" t="s">
        <v>58683</v>
      </c>
      <c r="C2922">
        <v>291413878</v>
      </c>
      <c r="D2922" t="s">
        <v>111354</v>
      </c>
      <c r="E2922" t="s">
        <v>113128</v>
      </c>
      <c r="F2922">
        <v>7</v>
      </c>
      <c r="G2922" t="s">
        <v>120547</v>
      </c>
      <c r="H2922" t="s">
        <v>175652</v>
      </c>
      <c r="I2922" t="s">
        <v>230565</v>
      </c>
      <c r="J2922" t="s">
        <v>270310</v>
      </c>
    </row>
    <row r="2923" spans="1:10">
      <c r="A2923" t="s">
        <v>2924</v>
      </c>
      <c r="B2923" t="s">
        <v>58684</v>
      </c>
      <c r="C2923">
        <v>290485887</v>
      </c>
      <c r="D2923" t="s">
        <v>111561</v>
      </c>
      <c r="E2923" t="s">
        <v>113156</v>
      </c>
      <c r="F2923">
        <v>425</v>
      </c>
      <c r="G2923" t="s">
        <v>120548</v>
      </c>
      <c r="H2923" t="s">
        <v>175653</v>
      </c>
      <c r="I2923" t="s">
        <v>230566</v>
      </c>
      <c r="J2923" t="s">
        <v>270311</v>
      </c>
    </row>
    <row r="2924" spans="1:10">
      <c r="A2924" t="s">
        <v>2925</v>
      </c>
      <c r="B2924" t="s">
        <v>58685</v>
      </c>
      <c r="C2924">
        <v>283105254</v>
      </c>
      <c r="D2924" t="s">
        <v>111354</v>
      </c>
      <c r="E2924" t="s">
        <v>113130</v>
      </c>
      <c r="F2924">
        <v>17</v>
      </c>
      <c r="G2924" t="s">
        <v>120549</v>
      </c>
      <c r="H2924" t="s">
        <v>175654</v>
      </c>
      <c r="I2924" t="s">
        <v>230567</v>
      </c>
      <c r="J2924" t="s">
        <v>270312</v>
      </c>
    </row>
    <row r="2925" spans="1:10">
      <c r="A2925" t="s">
        <v>2926</v>
      </c>
      <c r="B2925" t="s">
        <v>58686</v>
      </c>
      <c r="C2925">
        <v>290489104</v>
      </c>
      <c r="D2925" t="s">
        <v>111354</v>
      </c>
      <c r="E2925" t="s">
        <v>112732</v>
      </c>
      <c r="F2925">
        <v>1</v>
      </c>
      <c r="G2925" t="s">
        <v>120550</v>
      </c>
      <c r="H2925" t="s">
        <v>175655</v>
      </c>
      <c r="I2925" t="s">
        <v>230568</v>
      </c>
      <c r="J2925" t="s">
        <v>270313</v>
      </c>
    </row>
    <row r="2926" spans="1:10">
      <c r="A2926" t="s">
        <v>2927</v>
      </c>
      <c r="B2926" t="s">
        <v>58687</v>
      </c>
      <c r="C2926">
        <v>291422031</v>
      </c>
      <c r="D2926" t="s">
        <v>111354</v>
      </c>
      <c r="E2926" t="s">
        <v>113130</v>
      </c>
      <c r="F2926">
        <v>4</v>
      </c>
      <c r="G2926" t="s">
        <v>120551</v>
      </c>
      <c r="H2926" t="s">
        <v>175656</v>
      </c>
      <c r="J2926" t="s">
        <v>270314</v>
      </c>
    </row>
    <row r="2927" spans="1:10">
      <c r="A2927" t="s">
        <v>2928</v>
      </c>
      <c r="B2927" t="s">
        <v>58688</v>
      </c>
      <c r="C2927">
        <v>291431552</v>
      </c>
      <c r="D2927" t="s">
        <v>111354</v>
      </c>
      <c r="E2927" t="s">
        <v>113128</v>
      </c>
      <c r="F2927">
        <v>25</v>
      </c>
      <c r="G2927" t="s">
        <v>120552</v>
      </c>
      <c r="H2927" t="s">
        <v>175657</v>
      </c>
      <c r="I2927" t="s">
        <v>230569</v>
      </c>
      <c r="J2927" t="s">
        <v>270315</v>
      </c>
    </row>
    <row r="2928" spans="1:10">
      <c r="A2928" t="s">
        <v>2929</v>
      </c>
      <c r="B2928" t="s">
        <v>58689</v>
      </c>
      <c r="C2928">
        <v>290524582</v>
      </c>
      <c r="D2928" t="s">
        <v>111354</v>
      </c>
      <c r="E2928" t="s">
        <v>113132</v>
      </c>
      <c r="F2928">
        <v>1</v>
      </c>
      <c r="G2928" t="s">
        <v>120553</v>
      </c>
      <c r="H2928" t="s">
        <v>175658</v>
      </c>
      <c r="I2928" t="s">
        <v>230570</v>
      </c>
      <c r="J2928" t="s">
        <v>270316</v>
      </c>
    </row>
    <row r="2929" spans="1:10">
      <c r="A2929" t="s">
        <v>2930</v>
      </c>
      <c r="B2929" t="s">
        <v>58690</v>
      </c>
      <c r="C2929">
        <v>290525654</v>
      </c>
      <c r="D2929" t="s">
        <v>111354</v>
      </c>
      <c r="E2929" t="s">
        <v>113122</v>
      </c>
      <c r="F2929">
        <v>4</v>
      </c>
      <c r="G2929" t="s">
        <v>120554</v>
      </c>
      <c r="H2929" t="s">
        <v>175659</v>
      </c>
      <c r="I2929" t="s">
        <v>230571</v>
      </c>
      <c r="J2929" t="s">
        <v>270317</v>
      </c>
    </row>
    <row r="2930" spans="1:10">
      <c r="A2930" t="s">
        <v>2931</v>
      </c>
      <c r="B2930" t="s">
        <v>58691</v>
      </c>
      <c r="C2930">
        <v>290492767</v>
      </c>
      <c r="D2930" t="s">
        <v>111354</v>
      </c>
      <c r="E2930" t="s">
        <v>113121</v>
      </c>
      <c r="F2930">
        <v>1</v>
      </c>
      <c r="G2930" t="s">
        <v>120555</v>
      </c>
      <c r="H2930" t="s">
        <v>175660</v>
      </c>
      <c r="I2930" t="s">
        <v>230572</v>
      </c>
      <c r="J2930" t="s">
        <v>270318</v>
      </c>
    </row>
    <row r="2931" spans="1:10">
      <c r="A2931" t="s">
        <v>2932</v>
      </c>
      <c r="B2931" t="s">
        <v>58692</v>
      </c>
      <c r="C2931">
        <v>291434295</v>
      </c>
      <c r="D2931" t="s">
        <v>111354</v>
      </c>
      <c r="E2931" t="s">
        <v>112744</v>
      </c>
      <c r="F2931">
        <v>46</v>
      </c>
      <c r="G2931" t="s">
        <v>120556</v>
      </c>
      <c r="H2931" t="s">
        <v>175661</v>
      </c>
      <c r="I2931" t="s">
        <v>230573</v>
      </c>
      <c r="J2931" t="s">
        <v>270319</v>
      </c>
    </row>
    <row r="2932" spans="1:10">
      <c r="A2932" t="s">
        <v>2933</v>
      </c>
      <c r="B2932" t="s">
        <v>58693</v>
      </c>
      <c r="C2932">
        <v>291413876</v>
      </c>
      <c r="D2932" t="s">
        <v>111354</v>
      </c>
      <c r="E2932" t="s">
        <v>113128</v>
      </c>
      <c r="F2932">
        <v>62</v>
      </c>
      <c r="G2932" t="s">
        <v>120557</v>
      </c>
      <c r="H2932" t="s">
        <v>175662</v>
      </c>
      <c r="I2932" t="s">
        <v>230574</v>
      </c>
      <c r="J2932" t="s">
        <v>270320</v>
      </c>
    </row>
    <row r="2933" spans="1:10">
      <c r="A2933" t="s">
        <v>2934</v>
      </c>
      <c r="B2933" t="s">
        <v>58694</v>
      </c>
      <c r="C2933">
        <v>291416412</v>
      </c>
      <c r="D2933" t="s">
        <v>111354</v>
      </c>
      <c r="E2933" t="s">
        <v>113122</v>
      </c>
      <c r="F2933">
        <v>1</v>
      </c>
      <c r="G2933" t="s">
        <v>120558</v>
      </c>
      <c r="H2933" t="s">
        <v>175663</v>
      </c>
      <c r="J2933" t="s">
        <v>270321</v>
      </c>
    </row>
    <row r="2934" spans="1:10">
      <c r="A2934" t="s">
        <v>2935</v>
      </c>
      <c r="B2934" t="s">
        <v>58695</v>
      </c>
      <c r="C2934">
        <v>290524570</v>
      </c>
      <c r="D2934" t="s">
        <v>111354</v>
      </c>
      <c r="E2934" t="s">
        <v>113123</v>
      </c>
      <c r="F2934">
        <v>543</v>
      </c>
      <c r="G2934" t="s">
        <v>120559</v>
      </c>
      <c r="H2934" t="s">
        <v>175664</v>
      </c>
      <c r="I2934" t="s">
        <v>230575</v>
      </c>
      <c r="J2934" t="s">
        <v>270322</v>
      </c>
    </row>
    <row r="2935" spans="1:10">
      <c r="A2935" t="s">
        <v>2936</v>
      </c>
      <c r="B2935" t="s">
        <v>58696</v>
      </c>
      <c r="C2935">
        <v>290492582</v>
      </c>
      <c r="D2935" t="s">
        <v>111354</v>
      </c>
      <c r="E2935" t="s">
        <v>113157</v>
      </c>
      <c r="F2935">
        <v>1</v>
      </c>
      <c r="G2935" t="s">
        <v>120560</v>
      </c>
      <c r="H2935" t="s">
        <v>175665</v>
      </c>
      <c r="I2935" t="s">
        <v>230576</v>
      </c>
      <c r="J2935" t="s">
        <v>270323</v>
      </c>
    </row>
    <row r="2936" spans="1:10">
      <c r="A2936" t="s">
        <v>2937</v>
      </c>
      <c r="B2936" t="s">
        <v>58697</v>
      </c>
      <c r="C2936">
        <v>291423840</v>
      </c>
      <c r="D2936" t="s">
        <v>111354</v>
      </c>
      <c r="E2936" t="s">
        <v>113132</v>
      </c>
      <c r="F2936">
        <v>451</v>
      </c>
      <c r="G2936" t="s">
        <v>120561</v>
      </c>
      <c r="H2936" t="s">
        <v>175666</v>
      </c>
      <c r="I2936" t="s">
        <v>230577</v>
      </c>
      <c r="J2936" t="s">
        <v>270324</v>
      </c>
    </row>
    <row r="2937" spans="1:10">
      <c r="A2937" t="s">
        <v>2938</v>
      </c>
      <c r="B2937" t="s">
        <v>58698</v>
      </c>
      <c r="C2937">
        <v>284199436</v>
      </c>
      <c r="D2937" t="s">
        <v>111354</v>
      </c>
      <c r="E2937" t="s">
        <v>113129</v>
      </c>
      <c r="F2937">
        <v>13</v>
      </c>
      <c r="G2937" t="s">
        <v>120562</v>
      </c>
      <c r="H2937" t="s">
        <v>175667</v>
      </c>
      <c r="J2937" t="s">
        <v>270325</v>
      </c>
    </row>
    <row r="2938" spans="1:10">
      <c r="A2938" t="s">
        <v>2939</v>
      </c>
      <c r="B2938" t="s">
        <v>58699</v>
      </c>
      <c r="C2938">
        <v>290490233</v>
      </c>
      <c r="D2938" t="s">
        <v>111354</v>
      </c>
      <c r="E2938" t="s">
        <v>113128</v>
      </c>
      <c r="F2938">
        <v>166</v>
      </c>
      <c r="G2938" t="s">
        <v>120563</v>
      </c>
      <c r="H2938" t="s">
        <v>175668</v>
      </c>
      <c r="I2938" t="s">
        <v>230578</v>
      </c>
      <c r="J2938" t="s">
        <v>270326</v>
      </c>
    </row>
    <row r="2939" spans="1:10">
      <c r="A2939" t="s">
        <v>2940</v>
      </c>
      <c r="B2939" t="s">
        <v>58700</v>
      </c>
      <c r="C2939">
        <v>291428320</v>
      </c>
      <c r="D2939" t="s">
        <v>111354</v>
      </c>
      <c r="E2939" t="s">
        <v>113127</v>
      </c>
      <c r="F2939">
        <v>1</v>
      </c>
      <c r="G2939" t="s">
        <v>120564</v>
      </c>
      <c r="H2939" t="s">
        <v>175669</v>
      </c>
      <c r="I2939" t="s">
        <v>230579</v>
      </c>
      <c r="J2939" t="s">
        <v>270327</v>
      </c>
    </row>
    <row r="2940" spans="1:10">
      <c r="A2940" t="s">
        <v>2941</v>
      </c>
      <c r="B2940" t="s">
        <v>58701</v>
      </c>
      <c r="C2940">
        <v>151467067</v>
      </c>
      <c r="D2940" t="s">
        <v>111354</v>
      </c>
      <c r="E2940" t="s">
        <v>113128</v>
      </c>
      <c r="F2940">
        <v>37</v>
      </c>
      <c r="G2940" t="s">
        <v>120565</v>
      </c>
      <c r="H2940" t="s">
        <v>175670</v>
      </c>
      <c r="I2940" t="s">
        <v>230580</v>
      </c>
      <c r="J2940" t="s">
        <v>270328</v>
      </c>
    </row>
    <row r="2941" spans="1:10">
      <c r="A2941" t="s">
        <v>2942</v>
      </c>
      <c r="B2941" t="s">
        <v>58702</v>
      </c>
      <c r="C2941">
        <v>291441354</v>
      </c>
      <c r="D2941" t="s">
        <v>111551</v>
      </c>
      <c r="E2941" t="s">
        <v>113149</v>
      </c>
      <c r="F2941">
        <v>326</v>
      </c>
      <c r="G2941" t="s">
        <v>120566</v>
      </c>
      <c r="H2941" t="s">
        <v>175671</v>
      </c>
      <c r="I2941" t="s">
        <v>230581</v>
      </c>
      <c r="J2941" t="s">
        <v>270329</v>
      </c>
    </row>
    <row r="2942" spans="1:10">
      <c r="A2942" t="s">
        <v>2943</v>
      </c>
      <c r="B2942" t="s">
        <v>58703</v>
      </c>
      <c r="C2942">
        <v>283106595</v>
      </c>
      <c r="D2942" t="s">
        <v>111354</v>
      </c>
      <c r="E2942" t="s">
        <v>113122</v>
      </c>
      <c r="F2942">
        <v>124</v>
      </c>
      <c r="G2942" t="s">
        <v>120567</v>
      </c>
      <c r="H2942" t="s">
        <v>175672</v>
      </c>
      <c r="I2942" t="s">
        <v>230582</v>
      </c>
      <c r="J2942" t="s">
        <v>270330</v>
      </c>
    </row>
    <row r="2943" spans="1:10">
      <c r="A2943" t="s">
        <v>2944</v>
      </c>
      <c r="B2943" t="s">
        <v>58704</v>
      </c>
      <c r="C2943">
        <v>291430945</v>
      </c>
      <c r="D2943" t="s">
        <v>111354</v>
      </c>
      <c r="E2943" t="s">
        <v>113130</v>
      </c>
      <c r="F2943">
        <v>4</v>
      </c>
      <c r="G2943" t="s">
        <v>120568</v>
      </c>
      <c r="H2943" t="s">
        <v>175673</v>
      </c>
      <c r="I2943" t="s">
        <v>230583</v>
      </c>
      <c r="J2943" t="s">
        <v>270331</v>
      </c>
    </row>
    <row r="2944" spans="1:10">
      <c r="A2944" t="s">
        <v>2945</v>
      </c>
      <c r="B2944" t="s">
        <v>58705</v>
      </c>
      <c r="C2944">
        <v>290520293</v>
      </c>
      <c r="D2944" t="s">
        <v>111354</v>
      </c>
      <c r="E2944" t="s">
        <v>113158</v>
      </c>
      <c r="F2944">
        <v>116</v>
      </c>
      <c r="G2944" t="s">
        <v>120569</v>
      </c>
      <c r="H2944" t="s">
        <v>175674</v>
      </c>
      <c r="I2944" t="s">
        <v>230584</v>
      </c>
      <c r="J2944" t="s">
        <v>270332</v>
      </c>
    </row>
    <row r="2945" spans="1:10">
      <c r="A2945" t="s">
        <v>2946</v>
      </c>
      <c r="B2945" t="s">
        <v>58706</v>
      </c>
      <c r="C2945">
        <v>289704221</v>
      </c>
      <c r="D2945" t="s">
        <v>111354</v>
      </c>
      <c r="E2945" t="s">
        <v>113128</v>
      </c>
      <c r="F2945">
        <v>23</v>
      </c>
      <c r="G2945" t="s">
        <v>120570</v>
      </c>
      <c r="H2945" t="s">
        <v>175675</v>
      </c>
      <c r="J2945" t="s">
        <v>270333</v>
      </c>
    </row>
    <row r="2946" spans="1:10">
      <c r="A2946" t="s">
        <v>2947</v>
      </c>
      <c r="B2946" t="s">
        <v>58707</v>
      </c>
      <c r="C2946">
        <v>290484555</v>
      </c>
      <c r="D2946" t="s">
        <v>111562</v>
      </c>
      <c r="E2946" t="s">
        <v>113159</v>
      </c>
      <c r="F2946">
        <v>18496</v>
      </c>
      <c r="G2946" t="s">
        <v>120571</v>
      </c>
      <c r="H2946" t="s">
        <v>175676</v>
      </c>
      <c r="J2946" t="s">
        <v>270334</v>
      </c>
    </row>
    <row r="2947" spans="1:10">
      <c r="A2947" t="s">
        <v>2948</v>
      </c>
      <c r="B2947" t="s">
        <v>58708</v>
      </c>
      <c r="C2947">
        <v>291414500</v>
      </c>
      <c r="D2947" t="s">
        <v>111555</v>
      </c>
      <c r="E2947" t="s">
        <v>113160</v>
      </c>
      <c r="F2947">
        <v>9</v>
      </c>
      <c r="G2947" t="s">
        <v>120572</v>
      </c>
      <c r="H2947" t="s">
        <v>175677</v>
      </c>
      <c r="I2947" t="s">
        <v>230585</v>
      </c>
      <c r="J2947" t="s">
        <v>270335</v>
      </c>
    </row>
    <row r="2948" spans="1:10">
      <c r="A2948" t="s">
        <v>2949</v>
      </c>
      <c r="B2948" t="s">
        <v>58709</v>
      </c>
      <c r="C2948">
        <v>291438657</v>
      </c>
      <c r="D2948" t="s">
        <v>111354</v>
      </c>
      <c r="E2948" t="s">
        <v>113132</v>
      </c>
      <c r="F2948">
        <v>26</v>
      </c>
      <c r="G2948" t="s">
        <v>120573</v>
      </c>
      <c r="H2948" t="s">
        <v>175678</v>
      </c>
      <c r="I2948" t="s">
        <v>230586</v>
      </c>
      <c r="J2948" t="s">
        <v>270336</v>
      </c>
    </row>
    <row r="2949" spans="1:10">
      <c r="A2949" t="s">
        <v>2950</v>
      </c>
      <c r="B2949" t="s">
        <v>58710</v>
      </c>
      <c r="C2949">
        <v>291417293</v>
      </c>
      <c r="D2949" t="s">
        <v>111354</v>
      </c>
      <c r="E2949" t="s">
        <v>113122</v>
      </c>
      <c r="F2949">
        <v>3</v>
      </c>
      <c r="G2949" t="s">
        <v>120574</v>
      </c>
      <c r="H2949" t="s">
        <v>175679</v>
      </c>
      <c r="I2949" t="s">
        <v>230587</v>
      </c>
      <c r="J2949" t="s">
        <v>270337</v>
      </c>
    </row>
    <row r="2950" spans="1:10">
      <c r="A2950" t="s">
        <v>2951</v>
      </c>
      <c r="B2950" t="s">
        <v>58711</v>
      </c>
      <c r="C2950">
        <v>291422365</v>
      </c>
      <c r="D2950" t="s">
        <v>111354</v>
      </c>
      <c r="E2950" t="s">
        <v>113124</v>
      </c>
      <c r="F2950">
        <v>156</v>
      </c>
      <c r="G2950" t="s">
        <v>120575</v>
      </c>
      <c r="H2950" t="s">
        <v>175680</v>
      </c>
      <c r="J2950" t="s">
        <v>270338</v>
      </c>
    </row>
    <row r="2951" spans="1:10">
      <c r="A2951" t="s">
        <v>2952</v>
      </c>
      <c r="B2951" t="s">
        <v>58712</v>
      </c>
      <c r="C2951">
        <v>291418315</v>
      </c>
      <c r="D2951" t="s">
        <v>111354</v>
      </c>
      <c r="E2951" t="s">
        <v>113140</v>
      </c>
      <c r="F2951">
        <v>14</v>
      </c>
      <c r="G2951" t="s">
        <v>120576</v>
      </c>
      <c r="H2951" t="s">
        <v>175681</v>
      </c>
      <c r="J2951" t="s">
        <v>270339</v>
      </c>
    </row>
    <row r="2952" spans="1:10">
      <c r="A2952" t="s">
        <v>2953</v>
      </c>
      <c r="B2952" t="s">
        <v>58713</v>
      </c>
      <c r="C2952">
        <v>291428940</v>
      </c>
      <c r="D2952" t="s">
        <v>111354</v>
      </c>
      <c r="E2952" t="s">
        <v>113128</v>
      </c>
      <c r="F2952">
        <v>1</v>
      </c>
      <c r="G2952" t="s">
        <v>120577</v>
      </c>
      <c r="H2952" t="s">
        <v>175682</v>
      </c>
      <c r="J2952" t="s">
        <v>270340</v>
      </c>
    </row>
    <row r="2953" spans="1:10">
      <c r="A2953" t="s">
        <v>2954</v>
      </c>
      <c r="B2953" t="s">
        <v>58714</v>
      </c>
      <c r="C2953">
        <v>291442391</v>
      </c>
      <c r="D2953" t="s">
        <v>111354</v>
      </c>
      <c r="E2953" t="s">
        <v>113132</v>
      </c>
      <c r="F2953">
        <v>41</v>
      </c>
      <c r="G2953" t="s">
        <v>120578</v>
      </c>
      <c r="H2953" t="s">
        <v>175683</v>
      </c>
      <c r="I2953" t="s">
        <v>230588</v>
      </c>
      <c r="J2953" t="s">
        <v>270341</v>
      </c>
    </row>
    <row r="2954" spans="1:10">
      <c r="A2954" t="s">
        <v>2955</v>
      </c>
      <c r="B2954" t="s">
        <v>58715</v>
      </c>
      <c r="C2954">
        <v>290487981</v>
      </c>
      <c r="D2954" t="s">
        <v>111354</v>
      </c>
      <c r="E2954" t="s">
        <v>113128</v>
      </c>
      <c r="F2954">
        <v>14</v>
      </c>
      <c r="G2954" t="s">
        <v>120579</v>
      </c>
      <c r="H2954" t="s">
        <v>175684</v>
      </c>
      <c r="J2954" t="s">
        <v>270342</v>
      </c>
    </row>
    <row r="2955" spans="1:10">
      <c r="A2955" t="s">
        <v>2956</v>
      </c>
      <c r="B2955" t="s">
        <v>58716</v>
      </c>
      <c r="C2955">
        <v>291424737</v>
      </c>
      <c r="D2955" t="s">
        <v>111354</v>
      </c>
      <c r="E2955" t="s">
        <v>113128</v>
      </c>
      <c r="F2955">
        <v>15</v>
      </c>
      <c r="G2955" t="s">
        <v>120580</v>
      </c>
      <c r="H2955" t="s">
        <v>175685</v>
      </c>
      <c r="I2955" t="s">
        <v>230589</v>
      </c>
      <c r="J2955" t="s">
        <v>270343</v>
      </c>
    </row>
    <row r="2956" spans="1:10">
      <c r="A2956" t="s">
        <v>2957</v>
      </c>
      <c r="B2956" t="s">
        <v>58717</v>
      </c>
      <c r="C2956">
        <v>291035446</v>
      </c>
      <c r="D2956" t="s">
        <v>111354</v>
      </c>
      <c r="E2956" t="s">
        <v>113123</v>
      </c>
      <c r="F2956">
        <v>5</v>
      </c>
      <c r="G2956" t="s">
        <v>120581</v>
      </c>
      <c r="H2956" t="s">
        <v>175686</v>
      </c>
      <c r="I2956" t="s">
        <v>230590</v>
      </c>
      <c r="J2956" t="s">
        <v>270344</v>
      </c>
    </row>
    <row r="2957" spans="1:10">
      <c r="A2957" t="s">
        <v>2958</v>
      </c>
      <c r="B2957" t="s">
        <v>58718</v>
      </c>
      <c r="C2957">
        <v>291439552</v>
      </c>
      <c r="D2957" t="s">
        <v>111354</v>
      </c>
      <c r="E2957" t="s">
        <v>113130</v>
      </c>
      <c r="F2957">
        <v>5</v>
      </c>
      <c r="G2957" t="s">
        <v>120582</v>
      </c>
      <c r="H2957" t="s">
        <v>175687</v>
      </c>
      <c r="I2957" t="s">
        <v>230591</v>
      </c>
      <c r="J2957" t="s">
        <v>270345</v>
      </c>
    </row>
    <row r="2958" spans="1:10">
      <c r="A2958" t="s">
        <v>2959</v>
      </c>
      <c r="B2958" t="s">
        <v>58719</v>
      </c>
      <c r="C2958">
        <v>291446198</v>
      </c>
      <c r="D2958" t="s">
        <v>111354</v>
      </c>
      <c r="E2958" t="s">
        <v>113161</v>
      </c>
      <c r="F2958">
        <v>7</v>
      </c>
      <c r="G2958" t="s">
        <v>120583</v>
      </c>
      <c r="H2958" t="s">
        <v>175688</v>
      </c>
      <c r="I2958" t="s">
        <v>230592</v>
      </c>
      <c r="J2958" t="s">
        <v>270346</v>
      </c>
    </row>
    <row r="2959" spans="1:10">
      <c r="A2959" t="s">
        <v>2960</v>
      </c>
      <c r="B2959" t="s">
        <v>58720</v>
      </c>
      <c r="C2959">
        <v>291435034</v>
      </c>
      <c r="D2959" t="s">
        <v>111354</v>
      </c>
      <c r="E2959" t="s">
        <v>113122</v>
      </c>
      <c r="F2959">
        <v>7</v>
      </c>
      <c r="G2959" t="s">
        <v>120584</v>
      </c>
      <c r="H2959" t="s">
        <v>175689</v>
      </c>
      <c r="I2959" t="s">
        <v>230593</v>
      </c>
      <c r="J2959" t="s">
        <v>270347</v>
      </c>
    </row>
    <row r="2960" spans="1:10">
      <c r="A2960" t="s">
        <v>2961</v>
      </c>
      <c r="B2960" t="s">
        <v>58721</v>
      </c>
      <c r="C2960">
        <v>291418674</v>
      </c>
      <c r="D2960" t="s">
        <v>111354</v>
      </c>
      <c r="E2960" t="s">
        <v>113121</v>
      </c>
      <c r="F2960">
        <v>3</v>
      </c>
      <c r="G2960" t="s">
        <v>120585</v>
      </c>
      <c r="H2960" t="s">
        <v>175690</v>
      </c>
      <c r="I2960" t="s">
        <v>230594</v>
      </c>
      <c r="J2960" t="s">
        <v>270348</v>
      </c>
    </row>
    <row r="2961" spans="1:10">
      <c r="A2961" t="s">
        <v>2962</v>
      </c>
      <c r="B2961" t="s">
        <v>58722</v>
      </c>
      <c r="C2961">
        <v>291428118</v>
      </c>
      <c r="D2961" t="s">
        <v>111354</v>
      </c>
      <c r="E2961" t="s">
        <v>112830</v>
      </c>
      <c r="F2961">
        <v>7</v>
      </c>
      <c r="G2961" t="s">
        <v>120586</v>
      </c>
      <c r="H2961" t="s">
        <v>175691</v>
      </c>
      <c r="I2961" t="s">
        <v>230595</v>
      </c>
      <c r="J2961" t="s">
        <v>270349</v>
      </c>
    </row>
    <row r="2962" spans="1:10">
      <c r="A2962" t="s">
        <v>2963</v>
      </c>
      <c r="B2962" t="s">
        <v>58723</v>
      </c>
      <c r="C2962">
        <v>291416700</v>
      </c>
      <c r="D2962" t="s">
        <v>111354</v>
      </c>
      <c r="E2962" t="s">
        <v>113122</v>
      </c>
      <c r="F2962">
        <v>6</v>
      </c>
      <c r="G2962" t="s">
        <v>120587</v>
      </c>
      <c r="H2962" t="s">
        <v>175692</v>
      </c>
      <c r="I2962" t="s">
        <v>230596</v>
      </c>
      <c r="J2962" t="s">
        <v>270350</v>
      </c>
    </row>
    <row r="2963" spans="1:10">
      <c r="A2963" t="s">
        <v>2964</v>
      </c>
      <c r="B2963" t="s">
        <v>58724</v>
      </c>
      <c r="C2963">
        <v>291424819</v>
      </c>
      <c r="D2963" t="s">
        <v>111563</v>
      </c>
      <c r="E2963" t="s">
        <v>113162</v>
      </c>
      <c r="F2963">
        <v>1</v>
      </c>
      <c r="G2963" t="s">
        <v>120588</v>
      </c>
      <c r="H2963" t="s">
        <v>175693</v>
      </c>
      <c r="I2963" t="s">
        <v>230597</v>
      </c>
      <c r="J2963" t="s">
        <v>270351</v>
      </c>
    </row>
    <row r="2964" spans="1:10">
      <c r="A2964" t="s">
        <v>2965</v>
      </c>
      <c r="B2964" t="s">
        <v>58725</v>
      </c>
      <c r="C2964">
        <v>161848224</v>
      </c>
      <c r="D2964" t="s">
        <v>111564</v>
      </c>
      <c r="E2964" t="s">
        <v>113163</v>
      </c>
      <c r="F2964">
        <v>15</v>
      </c>
      <c r="G2964" t="s">
        <v>120589</v>
      </c>
      <c r="H2964" t="s">
        <v>175694</v>
      </c>
      <c r="I2964" t="s">
        <v>230598</v>
      </c>
      <c r="J2964" t="s">
        <v>270352</v>
      </c>
    </row>
    <row r="2965" spans="1:10">
      <c r="A2965" t="s">
        <v>2966</v>
      </c>
      <c r="B2965" t="s">
        <v>58726</v>
      </c>
      <c r="C2965">
        <v>291442309</v>
      </c>
      <c r="D2965" t="s">
        <v>111354</v>
      </c>
      <c r="E2965" t="s">
        <v>113122</v>
      </c>
      <c r="F2965">
        <v>10</v>
      </c>
      <c r="G2965" t="s">
        <v>120590</v>
      </c>
      <c r="H2965" t="s">
        <v>175695</v>
      </c>
      <c r="I2965" t="s">
        <v>230599</v>
      </c>
      <c r="J2965" t="s">
        <v>270353</v>
      </c>
    </row>
    <row r="2966" spans="1:10">
      <c r="A2966" t="s">
        <v>2967</v>
      </c>
      <c r="B2966" t="s">
        <v>58727</v>
      </c>
      <c r="C2966">
        <v>291035260</v>
      </c>
      <c r="D2966" t="s">
        <v>111354</v>
      </c>
      <c r="E2966" t="s">
        <v>113128</v>
      </c>
      <c r="F2966">
        <v>14</v>
      </c>
      <c r="G2966" t="s">
        <v>120591</v>
      </c>
      <c r="H2966" t="s">
        <v>175696</v>
      </c>
      <c r="J2966" t="s">
        <v>270354</v>
      </c>
    </row>
    <row r="2967" spans="1:10">
      <c r="A2967" t="s">
        <v>2968</v>
      </c>
      <c r="B2967" t="s">
        <v>58728</v>
      </c>
      <c r="C2967">
        <v>291441759</v>
      </c>
      <c r="D2967" t="s">
        <v>111565</v>
      </c>
      <c r="E2967" t="s">
        <v>113164</v>
      </c>
      <c r="F2967">
        <v>174</v>
      </c>
      <c r="G2967" t="s">
        <v>120592</v>
      </c>
      <c r="H2967" t="s">
        <v>175697</v>
      </c>
      <c r="I2967" t="s">
        <v>230600</v>
      </c>
      <c r="J2967" t="s">
        <v>270355</v>
      </c>
    </row>
    <row r="2968" spans="1:10">
      <c r="A2968" t="s">
        <v>2969</v>
      </c>
      <c r="B2968" t="s">
        <v>58729</v>
      </c>
      <c r="C2968">
        <v>291417935</v>
      </c>
      <c r="D2968" t="s">
        <v>111566</v>
      </c>
      <c r="E2968" t="s">
        <v>113165</v>
      </c>
      <c r="F2968">
        <v>2</v>
      </c>
      <c r="G2968" t="s">
        <v>120593</v>
      </c>
      <c r="H2968" t="s">
        <v>175698</v>
      </c>
      <c r="I2968" t="s">
        <v>230601</v>
      </c>
      <c r="J2968" t="s">
        <v>270356</v>
      </c>
    </row>
    <row r="2969" spans="1:10">
      <c r="A2969" t="s">
        <v>2970</v>
      </c>
      <c r="B2969" t="s">
        <v>58730</v>
      </c>
      <c r="C2969">
        <v>291417450</v>
      </c>
      <c r="D2969" t="s">
        <v>111555</v>
      </c>
      <c r="E2969" t="s">
        <v>113166</v>
      </c>
      <c r="F2969">
        <v>170</v>
      </c>
      <c r="G2969" t="s">
        <v>120594</v>
      </c>
      <c r="H2969" t="s">
        <v>175699</v>
      </c>
      <c r="I2969" t="s">
        <v>230602</v>
      </c>
      <c r="J2969" t="s">
        <v>270357</v>
      </c>
    </row>
    <row r="2970" spans="1:10">
      <c r="A2970" t="s">
        <v>2971</v>
      </c>
      <c r="B2970" t="s">
        <v>58731</v>
      </c>
      <c r="C2970">
        <v>290482395</v>
      </c>
      <c r="D2970" t="s">
        <v>111354</v>
      </c>
      <c r="E2970" t="s">
        <v>113132</v>
      </c>
      <c r="F2970">
        <v>52</v>
      </c>
      <c r="G2970" t="s">
        <v>120595</v>
      </c>
      <c r="H2970" t="s">
        <v>175700</v>
      </c>
      <c r="I2970" t="s">
        <v>230603</v>
      </c>
      <c r="J2970" t="s">
        <v>270358</v>
      </c>
    </row>
    <row r="2971" spans="1:10">
      <c r="A2971" t="s">
        <v>2972</v>
      </c>
      <c r="B2971" t="s">
        <v>58732</v>
      </c>
      <c r="C2971">
        <v>290521543</v>
      </c>
      <c r="D2971" t="s">
        <v>111354</v>
      </c>
      <c r="E2971" t="s">
        <v>112830</v>
      </c>
      <c r="F2971">
        <v>565</v>
      </c>
      <c r="G2971" t="s">
        <v>120596</v>
      </c>
      <c r="H2971" t="s">
        <v>175701</v>
      </c>
      <c r="I2971" t="s">
        <v>230604</v>
      </c>
      <c r="J2971" t="s">
        <v>270359</v>
      </c>
    </row>
    <row r="2972" spans="1:10">
      <c r="A2972" t="s">
        <v>2973</v>
      </c>
      <c r="B2972" t="s">
        <v>58733</v>
      </c>
      <c r="C2972">
        <v>289704241</v>
      </c>
      <c r="D2972" t="s">
        <v>111354</v>
      </c>
      <c r="E2972" t="s">
        <v>113130</v>
      </c>
      <c r="F2972">
        <v>1</v>
      </c>
      <c r="G2972" t="s">
        <v>120597</v>
      </c>
      <c r="H2972" t="s">
        <v>175702</v>
      </c>
      <c r="J2972" t="s">
        <v>270360</v>
      </c>
    </row>
    <row r="2973" spans="1:10">
      <c r="A2973" t="s">
        <v>2974</v>
      </c>
      <c r="B2973" t="s">
        <v>58734</v>
      </c>
      <c r="C2973">
        <v>290483126</v>
      </c>
      <c r="D2973" t="s">
        <v>111354</v>
      </c>
      <c r="E2973" t="s">
        <v>113128</v>
      </c>
      <c r="F2973">
        <v>13</v>
      </c>
      <c r="G2973" t="s">
        <v>120598</v>
      </c>
      <c r="H2973" t="s">
        <v>175703</v>
      </c>
      <c r="I2973" t="s">
        <v>230605</v>
      </c>
      <c r="J2973" t="s">
        <v>270361</v>
      </c>
    </row>
    <row r="2974" spans="1:10">
      <c r="A2974" t="s">
        <v>2975</v>
      </c>
      <c r="B2974" t="s">
        <v>58735</v>
      </c>
      <c r="C2974">
        <v>290520603</v>
      </c>
      <c r="D2974" t="s">
        <v>111354</v>
      </c>
      <c r="E2974" t="s">
        <v>113132</v>
      </c>
      <c r="F2974">
        <v>5</v>
      </c>
      <c r="G2974" t="s">
        <v>120599</v>
      </c>
      <c r="H2974" t="s">
        <v>175704</v>
      </c>
      <c r="I2974" t="s">
        <v>230606</v>
      </c>
      <c r="J2974" t="s">
        <v>270362</v>
      </c>
    </row>
    <row r="2975" spans="1:10">
      <c r="A2975" t="s">
        <v>2976</v>
      </c>
      <c r="B2975" t="s">
        <v>58736</v>
      </c>
      <c r="C2975">
        <v>290491969</v>
      </c>
      <c r="D2975" t="s">
        <v>111551</v>
      </c>
      <c r="E2975" t="s">
        <v>113167</v>
      </c>
      <c r="F2975">
        <v>27</v>
      </c>
      <c r="G2975" t="s">
        <v>120600</v>
      </c>
      <c r="H2975" t="s">
        <v>175705</v>
      </c>
      <c r="I2975" t="s">
        <v>230607</v>
      </c>
      <c r="J2975" t="s">
        <v>270363</v>
      </c>
    </row>
    <row r="2976" spans="1:10">
      <c r="A2976" t="s">
        <v>2977</v>
      </c>
      <c r="B2976" t="s">
        <v>58737</v>
      </c>
      <c r="C2976">
        <v>291426415</v>
      </c>
      <c r="D2976" t="s">
        <v>111354</v>
      </c>
      <c r="E2976" t="s">
        <v>113128</v>
      </c>
      <c r="F2976">
        <v>220</v>
      </c>
      <c r="G2976" t="s">
        <v>120601</v>
      </c>
      <c r="H2976" t="s">
        <v>175706</v>
      </c>
      <c r="J2976" t="s">
        <v>270364</v>
      </c>
    </row>
    <row r="2977" spans="1:10">
      <c r="A2977" t="s">
        <v>2978</v>
      </c>
      <c r="B2977" t="s">
        <v>58738</v>
      </c>
      <c r="C2977">
        <v>291421758</v>
      </c>
      <c r="D2977" t="s">
        <v>111354</v>
      </c>
      <c r="E2977" t="s">
        <v>113130</v>
      </c>
      <c r="F2977">
        <v>2</v>
      </c>
      <c r="G2977" t="s">
        <v>120602</v>
      </c>
      <c r="H2977" t="s">
        <v>175707</v>
      </c>
      <c r="I2977" t="s">
        <v>230608</v>
      </c>
      <c r="J2977" t="s">
        <v>270365</v>
      </c>
    </row>
    <row r="2978" spans="1:10">
      <c r="A2978" t="s">
        <v>2979</v>
      </c>
      <c r="B2978" t="s">
        <v>58739</v>
      </c>
      <c r="C2978">
        <v>291418935</v>
      </c>
      <c r="D2978" t="s">
        <v>111354</v>
      </c>
      <c r="E2978" t="s">
        <v>113122</v>
      </c>
      <c r="F2978">
        <v>81</v>
      </c>
      <c r="G2978" t="s">
        <v>120603</v>
      </c>
      <c r="H2978" t="s">
        <v>175708</v>
      </c>
      <c r="I2978" t="s">
        <v>230609</v>
      </c>
      <c r="J2978" t="s">
        <v>270366</v>
      </c>
    </row>
    <row r="2979" spans="1:10">
      <c r="A2979" t="s">
        <v>2980</v>
      </c>
      <c r="B2979" t="s">
        <v>58740</v>
      </c>
      <c r="C2979">
        <v>290525362</v>
      </c>
      <c r="D2979" t="s">
        <v>111354</v>
      </c>
      <c r="E2979" t="s">
        <v>113121</v>
      </c>
      <c r="F2979">
        <v>1</v>
      </c>
      <c r="G2979" t="s">
        <v>120604</v>
      </c>
      <c r="H2979" t="s">
        <v>175709</v>
      </c>
      <c r="I2979" t="s">
        <v>230610</v>
      </c>
      <c r="J2979" t="s">
        <v>270367</v>
      </c>
    </row>
    <row r="2980" spans="1:10">
      <c r="A2980" t="s">
        <v>2981</v>
      </c>
      <c r="B2980" t="s">
        <v>58741</v>
      </c>
      <c r="C2980">
        <v>290524580</v>
      </c>
      <c r="D2980" t="s">
        <v>111354</v>
      </c>
      <c r="E2980" t="s">
        <v>113132</v>
      </c>
      <c r="F2980">
        <v>10</v>
      </c>
      <c r="G2980" t="s">
        <v>120605</v>
      </c>
      <c r="H2980" t="s">
        <v>175710</v>
      </c>
      <c r="I2980" t="s">
        <v>230611</v>
      </c>
      <c r="J2980" t="s">
        <v>270368</v>
      </c>
    </row>
    <row r="2981" spans="1:10">
      <c r="A2981" t="s">
        <v>2982</v>
      </c>
      <c r="B2981" t="s">
        <v>58742</v>
      </c>
      <c r="C2981">
        <v>290524993</v>
      </c>
      <c r="D2981" t="s">
        <v>111354</v>
      </c>
      <c r="E2981" t="s">
        <v>113129</v>
      </c>
      <c r="F2981">
        <v>1</v>
      </c>
      <c r="G2981" t="s">
        <v>120606</v>
      </c>
      <c r="H2981" t="s">
        <v>175711</v>
      </c>
      <c r="I2981" t="s">
        <v>230612</v>
      </c>
      <c r="J2981" t="s">
        <v>270369</v>
      </c>
    </row>
    <row r="2982" spans="1:10">
      <c r="A2982" t="s">
        <v>2983</v>
      </c>
      <c r="B2982" t="s">
        <v>58743</v>
      </c>
      <c r="C2982">
        <v>291416696</v>
      </c>
      <c r="D2982" t="s">
        <v>111354</v>
      </c>
      <c r="E2982" t="s">
        <v>113128</v>
      </c>
      <c r="F2982">
        <v>9</v>
      </c>
      <c r="G2982" t="s">
        <v>120607</v>
      </c>
      <c r="H2982" t="s">
        <v>175712</v>
      </c>
      <c r="I2982" t="s">
        <v>230613</v>
      </c>
      <c r="J2982" t="s">
        <v>270370</v>
      </c>
    </row>
    <row r="2983" spans="1:10">
      <c r="A2983" t="s">
        <v>2984</v>
      </c>
      <c r="B2983" t="s">
        <v>58744</v>
      </c>
      <c r="C2983">
        <v>290481420</v>
      </c>
      <c r="D2983" t="s">
        <v>111354</v>
      </c>
      <c r="E2983" t="s">
        <v>113128</v>
      </c>
      <c r="F2983">
        <v>9</v>
      </c>
      <c r="G2983" t="s">
        <v>120608</v>
      </c>
      <c r="H2983" t="s">
        <v>175713</v>
      </c>
      <c r="I2983" t="s">
        <v>230614</v>
      </c>
      <c r="J2983" t="s">
        <v>270371</v>
      </c>
    </row>
    <row r="2984" spans="1:10">
      <c r="A2984" t="s">
        <v>2985</v>
      </c>
      <c r="B2984" t="s">
        <v>58745</v>
      </c>
      <c r="C2984">
        <v>291422032</v>
      </c>
      <c r="D2984" t="s">
        <v>111354</v>
      </c>
      <c r="E2984" t="s">
        <v>113130</v>
      </c>
      <c r="F2984">
        <v>16</v>
      </c>
      <c r="G2984" t="s">
        <v>120609</v>
      </c>
      <c r="H2984" t="s">
        <v>175714</v>
      </c>
      <c r="I2984" t="s">
        <v>230615</v>
      </c>
      <c r="J2984" t="s">
        <v>270372</v>
      </c>
    </row>
    <row r="2985" spans="1:10">
      <c r="A2985" t="s">
        <v>2986</v>
      </c>
      <c r="B2985" t="s">
        <v>58746</v>
      </c>
      <c r="C2985">
        <v>119216687</v>
      </c>
      <c r="D2985" t="s">
        <v>111567</v>
      </c>
      <c r="E2985" t="s">
        <v>113168</v>
      </c>
      <c r="F2985">
        <v>136</v>
      </c>
      <c r="G2985" t="s">
        <v>120610</v>
      </c>
      <c r="I2985" t="s">
        <v>230616</v>
      </c>
      <c r="J2985" t="s">
        <v>270373</v>
      </c>
    </row>
    <row r="2986" spans="1:10">
      <c r="A2986" t="s">
        <v>2987</v>
      </c>
      <c r="B2986" t="s">
        <v>58747</v>
      </c>
      <c r="C2986">
        <v>290481829</v>
      </c>
      <c r="D2986" t="s">
        <v>111568</v>
      </c>
      <c r="E2986" t="s">
        <v>113169</v>
      </c>
      <c r="F2986">
        <v>13</v>
      </c>
      <c r="G2986" t="s">
        <v>120611</v>
      </c>
      <c r="H2986" t="s">
        <v>175715</v>
      </c>
      <c r="I2986" t="s">
        <v>230617</v>
      </c>
      <c r="J2986" t="s">
        <v>270374</v>
      </c>
    </row>
    <row r="2987" spans="1:10">
      <c r="A2987" t="s">
        <v>2988</v>
      </c>
      <c r="B2987" t="s">
        <v>58748</v>
      </c>
      <c r="C2987">
        <v>291420907</v>
      </c>
      <c r="D2987" t="s">
        <v>111354</v>
      </c>
      <c r="E2987" t="s">
        <v>113133</v>
      </c>
      <c r="F2987">
        <v>9</v>
      </c>
      <c r="G2987" t="s">
        <v>120612</v>
      </c>
      <c r="H2987" t="s">
        <v>175716</v>
      </c>
      <c r="I2987" t="s">
        <v>230618</v>
      </c>
      <c r="J2987" t="s">
        <v>270375</v>
      </c>
    </row>
    <row r="2988" spans="1:10">
      <c r="A2988" t="s">
        <v>2989</v>
      </c>
      <c r="B2988" t="s">
        <v>58749</v>
      </c>
      <c r="C2988">
        <v>291416713</v>
      </c>
      <c r="D2988" t="s">
        <v>111354</v>
      </c>
      <c r="E2988" t="s">
        <v>113121</v>
      </c>
      <c r="F2988">
        <v>5</v>
      </c>
      <c r="G2988" t="s">
        <v>120613</v>
      </c>
      <c r="H2988" t="s">
        <v>175717</v>
      </c>
      <c r="I2988" t="s">
        <v>230619</v>
      </c>
      <c r="J2988" t="s">
        <v>270376</v>
      </c>
    </row>
    <row r="2989" spans="1:10">
      <c r="A2989" t="s">
        <v>2990</v>
      </c>
      <c r="B2989" t="s">
        <v>58750</v>
      </c>
      <c r="C2989">
        <v>291415987</v>
      </c>
      <c r="D2989" t="s">
        <v>111354</v>
      </c>
      <c r="E2989" t="s">
        <v>113128</v>
      </c>
      <c r="F2989">
        <v>23</v>
      </c>
      <c r="G2989" t="s">
        <v>120614</v>
      </c>
      <c r="H2989" t="s">
        <v>175718</v>
      </c>
      <c r="J2989" t="s">
        <v>270377</v>
      </c>
    </row>
    <row r="2990" spans="1:10">
      <c r="A2990" t="s">
        <v>2991</v>
      </c>
      <c r="B2990" t="s">
        <v>58751</v>
      </c>
      <c r="C2990">
        <v>291428522</v>
      </c>
      <c r="D2990" t="s">
        <v>111354</v>
      </c>
      <c r="E2990" t="s">
        <v>113170</v>
      </c>
      <c r="F2990">
        <v>1</v>
      </c>
      <c r="G2990" t="s">
        <v>120615</v>
      </c>
      <c r="H2990" t="s">
        <v>175719</v>
      </c>
      <c r="I2990" t="s">
        <v>230620</v>
      </c>
      <c r="J2990" t="s">
        <v>270378</v>
      </c>
    </row>
    <row r="2991" spans="1:10">
      <c r="A2991" t="s">
        <v>2992</v>
      </c>
      <c r="B2991" t="s">
        <v>58752</v>
      </c>
      <c r="C2991">
        <v>290482662</v>
      </c>
      <c r="D2991" t="s">
        <v>111354</v>
      </c>
      <c r="E2991" t="s">
        <v>113133</v>
      </c>
      <c r="F2991">
        <v>89</v>
      </c>
      <c r="G2991" t="s">
        <v>120616</v>
      </c>
      <c r="H2991" t="s">
        <v>175720</v>
      </c>
      <c r="I2991" t="s">
        <v>230621</v>
      </c>
      <c r="J2991" t="s">
        <v>270379</v>
      </c>
    </row>
    <row r="2992" spans="1:10">
      <c r="A2992" t="s">
        <v>2993</v>
      </c>
      <c r="B2992" t="s">
        <v>58753</v>
      </c>
      <c r="C2992">
        <v>291413984</v>
      </c>
      <c r="D2992" t="s">
        <v>111354</v>
      </c>
      <c r="E2992" t="s">
        <v>113170</v>
      </c>
      <c r="F2992">
        <v>6</v>
      </c>
      <c r="G2992" t="s">
        <v>120617</v>
      </c>
      <c r="H2992" t="s">
        <v>175721</v>
      </c>
      <c r="I2992" t="s">
        <v>230622</v>
      </c>
      <c r="J2992" t="s">
        <v>270380</v>
      </c>
    </row>
    <row r="2993" spans="1:10">
      <c r="A2993" t="s">
        <v>2994</v>
      </c>
      <c r="B2993" t="s">
        <v>58754</v>
      </c>
      <c r="C2993">
        <v>290481397</v>
      </c>
      <c r="D2993" t="s">
        <v>111354</v>
      </c>
      <c r="E2993" t="s">
        <v>113128</v>
      </c>
      <c r="F2993">
        <v>244</v>
      </c>
      <c r="G2993" t="s">
        <v>120618</v>
      </c>
      <c r="H2993" t="s">
        <v>175722</v>
      </c>
      <c r="I2993" t="s">
        <v>230623</v>
      </c>
      <c r="J2993" t="s">
        <v>270381</v>
      </c>
    </row>
    <row r="2994" spans="1:10">
      <c r="A2994" t="s">
        <v>2995</v>
      </c>
      <c r="B2994" t="s">
        <v>58755</v>
      </c>
      <c r="C2994">
        <v>291414723</v>
      </c>
      <c r="D2994" t="s">
        <v>111354</v>
      </c>
      <c r="E2994" t="s">
        <v>112744</v>
      </c>
      <c r="F2994">
        <v>3</v>
      </c>
      <c r="G2994" t="s">
        <v>120619</v>
      </c>
      <c r="H2994" t="s">
        <v>175723</v>
      </c>
      <c r="I2994" t="s">
        <v>230624</v>
      </c>
      <c r="J2994" t="s">
        <v>270382</v>
      </c>
    </row>
    <row r="2995" spans="1:10">
      <c r="A2995" t="s">
        <v>2996</v>
      </c>
      <c r="B2995" t="s">
        <v>58756</v>
      </c>
      <c r="C2995">
        <v>290484789</v>
      </c>
      <c r="D2995" t="s">
        <v>111354</v>
      </c>
      <c r="E2995" t="s">
        <v>113145</v>
      </c>
      <c r="F2995">
        <v>17</v>
      </c>
      <c r="G2995" t="s">
        <v>120620</v>
      </c>
      <c r="H2995" t="s">
        <v>175724</v>
      </c>
      <c r="I2995" t="s">
        <v>230625</v>
      </c>
      <c r="J2995" t="s">
        <v>270383</v>
      </c>
    </row>
    <row r="2996" spans="1:10">
      <c r="A2996" t="s">
        <v>2997</v>
      </c>
      <c r="B2996" t="s">
        <v>58757</v>
      </c>
      <c r="C2996">
        <v>291418041</v>
      </c>
      <c r="D2996" t="s">
        <v>111555</v>
      </c>
      <c r="E2996" t="s">
        <v>113171</v>
      </c>
      <c r="F2996">
        <v>14</v>
      </c>
      <c r="G2996" t="s">
        <v>120621</v>
      </c>
      <c r="H2996" t="s">
        <v>175725</v>
      </c>
      <c r="I2996" t="s">
        <v>230626</v>
      </c>
      <c r="J2996" t="s">
        <v>270384</v>
      </c>
    </row>
    <row r="2997" spans="1:10">
      <c r="A2997" t="s">
        <v>2998</v>
      </c>
      <c r="B2997" t="s">
        <v>58758</v>
      </c>
      <c r="C2997">
        <v>291413869</v>
      </c>
      <c r="D2997" t="s">
        <v>111354</v>
      </c>
      <c r="E2997" t="s">
        <v>113128</v>
      </c>
      <c r="F2997">
        <v>7</v>
      </c>
      <c r="G2997" t="s">
        <v>120622</v>
      </c>
      <c r="H2997" t="s">
        <v>175726</v>
      </c>
      <c r="I2997" t="s">
        <v>230627</v>
      </c>
      <c r="J2997" t="s">
        <v>270385</v>
      </c>
    </row>
    <row r="2998" spans="1:10">
      <c r="A2998" t="s">
        <v>2999</v>
      </c>
      <c r="B2998" t="s">
        <v>58759</v>
      </c>
      <c r="C2998">
        <v>291035005</v>
      </c>
      <c r="D2998" t="s">
        <v>111354</v>
      </c>
      <c r="E2998" t="s">
        <v>112830</v>
      </c>
      <c r="F2998">
        <v>1</v>
      </c>
      <c r="G2998" t="s">
        <v>120623</v>
      </c>
      <c r="H2998" t="s">
        <v>175727</v>
      </c>
      <c r="I2998" t="s">
        <v>230628</v>
      </c>
      <c r="J2998" t="s">
        <v>270386</v>
      </c>
    </row>
    <row r="2999" spans="1:10">
      <c r="A2999" t="s">
        <v>3000</v>
      </c>
      <c r="B2999" t="s">
        <v>58760</v>
      </c>
      <c r="C2999">
        <v>291425111</v>
      </c>
      <c r="D2999" t="s">
        <v>111354</v>
      </c>
      <c r="E2999" t="s">
        <v>113124</v>
      </c>
      <c r="F2999">
        <v>3</v>
      </c>
      <c r="G2999" t="s">
        <v>120624</v>
      </c>
      <c r="H2999" t="s">
        <v>175728</v>
      </c>
      <c r="J2999" t="s">
        <v>270387</v>
      </c>
    </row>
    <row r="3000" spans="1:10">
      <c r="A3000" t="s">
        <v>3001</v>
      </c>
      <c r="B3000" t="s">
        <v>58761</v>
      </c>
      <c r="C3000">
        <v>290489069</v>
      </c>
      <c r="D3000" t="s">
        <v>111354</v>
      </c>
      <c r="E3000" t="s">
        <v>113123</v>
      </c>
      <c r="F3000">
        <v>115</v>
      </c>
      <c r="G3000" t="s">
        <v>120625</v>
      </c>
      <c r="H3000" t="s">
        <v>175729</v>
      </c>
      <c r="I3000" t="s">
        <v>230629</v>
      </c>
      <c r="J3000" t="s">
        <v>270388</v>
      </c>
    </row>
    <row r="3001" spans="1:10">
      <c r="A3001" t="s">
        <v>3002</v>
      </c>
      <c r="B3001" t="s">
        <v>58762</v>
      </c>
      <c r="C3001">
        <v>291413993</v>
      </c>
      <c r="D3001" t="s">
        <v>111354</v>
      </c>
      <c r="E3001" t="s">
        <v>113123</v>
      </c>
      <c r="F3001">
        <v>6</v>
      </c>
      <c r="G3001" t="s">
        <v>120626</v>
      </c>
      <c r="H3001" t="s">
        <v>175730</v>
      </c>
      <c r="I3001" t="s">
        <v>230630</v>
      </c>
      <c r="J3001" t="s">
        <v>270389</v>
      </c>
    </row>
    <row r="3002" spans="1:10">
      <c r="A3002" t="s">
        <v>3003</v>
      </c>
      <c r="B3002" t="s">
        <v>58763</v>
      </c>
      <c r="C3002">
        <v>290491876</v>
      </c>
      <c r="D3002" t="s">
        <v>111354</v>
      </c>
      <c r="E3002" t="s">
        <v>113122</v>
      </c>
      <c r="F3002">
        <v>40</v>
      </c>
      <c r="G3002" t="s">
        <v>120627</v>
      </c>
      <c r="H3002" t="s">
        <v>175731</v>
      </c>
      <c r="I3002" t="s">
        <v>230631</v>
      </c>
      <c r="J3002" t="s">
        <v>270390</v>
      </c>
    </row>
    <row r="3003" spans="1:10">
      <c r="A3003" t="s">
        <v>3004</v>
      </c>
      <c r="B3003" t="s">
        <v>58764</v>
      </c>
      <c r="C3003">
        <v>291417599</v>
      </c>
      <c r="D3003" t="s">
        <v>111354</v>
      </c>
      <c r="E3003" t="s">
        <v>112830</v>
      </c>
      <c r="F3003">
        <v>3</v>
      </c>
      <c r="G3003" t="s">
        <v>120628</v>
      </c>
      <c r="H3003" t="s">
        <v>175732</v>
      </c>
      <c r="I3003" t="s">
        <v>230632</v>
      </c>
      <c r="J3003" t="s">
        <v>270391</v>
      </c>
    </row>
    <row r="3004" spans="1:10">
      <c r="A3004" t="s">
        <v>3005</v>
      </c>
      <c r="B3004" t="s">
        <v>58765</v>
      </c>
      <c r="C3004">
        <v>291445024</v>
      </c>
      <c r="D3004" t="s">
        <v>111354</v>
      </c>
      <c r="E3004" t="s">
        <v>113170</v>
      </c>
      <c r="F3004">
        <v>7</v>
      </c>
      <c r="G3004" t="s">
        <v>120629</v>
      </c>
      <c r="H3004" t="s">
        <v>175733</v>
      </c>
      <c r="I3004" t="s">
        <v>230633</v>
      </c>
      <c r="J3004" t="s">
        <v>270392</v>
      </c>
    </row>
    <row r="3005" spans="1:10">
      <c r="A3005" t="s">
        <v>3006</v>
      </c>
      <c r="B3005" t="s">
        <v>58766</v>
      </c>
      <c r="C3005">
        <v>291424729</v>
      </c>
      <c r="D3005" t="s">
        <v>111561</v>
      </c>
      <c r="E3005" t="s">
        <v>113156</v>
      </c>
      <c r="F3005">
        <v>35</v>
      </c>
      <c r="G3005" t="s">
        <v>120630</v>
      </c>
      <c r="H3005" t="s">
        <v>175734</v>
      </c>
      <c r="J3005" t="s">
        <v>270393</v>
      </c>
    </row>
    <row r="3006" spans="1:10">
      <c r="A3006" t="s">
        <v>3007</v>
      </c>
      <c r="B3006" t="s">
        <v>58767</v>
      </c>
      <c r="C3006">
        <v>290520924</v>
      </c>
      <c r="D3006" t="s">
        <v>111354</v>
      </c>
      <c r="E3006" t="s">
        <v>113121</v>
      </c>
      <c r="F3006">
        <v>1</v>
      </c>
      <c r="G3006" t="s">
        <v>120631</v>
      </c>
      <c r="H3006" t="s">
        <v>175735</v>
      </c>
      <c r="I3006" t="s">
        <v>230634</v>
      </c>
      <c r="J3006" t="s">
        <v>270394</v>
      </c>
    </row>
    <row r="3007" spans="1:10">
      <c r="A3007" t="s">
        <v>3008</v>
      </c>
      <c r="B3007" t="s">
        <v>58768</v>
      </c>
      <c r="C3007">
        <v>291413987</v>
      </c>
      <c r="D3007" t="s">
        <v>111354</v>
      </c>
      <c r="E3007" t="s">
        <v>113123</v>
      </c>
      <c r="F3007">
        <v>30</v>
      </c>
      <c r="G3007" t="s">
        <v>120632</v>
      </c>
      <c r="H3007" t="s">
        <v>175736</v>
      </c>
      <c r="I3007" t="s">
        <v>230635</v>
      </c>
      <c r="J3007" t="s">
        <v>270395</v>
      </c>
    </row>
    <row r="3008" spans="1:10">
      <c r="A3008" t="s">
        <v>3009</v>
      </c>
      <c r="B3008" t="s">
        <v>58769</v>
      </c>
      <c r="C3008">
        <v>282895310</v>
      </c>
      <c r="D3008" t="s">
        <v>111551</v>
      </c>
      <c r="E3008" t="s">
        <v>113149</v>
      </c>
      <c r="F3008">
        <v>412</v>
      </c>
      <c r="G3008" t="s">
        <v>120633</v>
      </c>
      <c r="H3008" t="s">
        <v>175737</v>
      </c>
      <c r="I3008" t="s">
        <v>230636</v>
      </c>
      <c r="J3008" t="s">
        <v>270396</v>
      </c>
    </row>
    <row r="3009" spans="1:10">
      <c r="A3009" t="s">
        <v>3010</v>
      </c>
      <c r="B3009" t="s">
        <v>58770</v>
      </c>
      <c r="C3009">
        <v>290524568</v>
      </c>
      <c r="D3009" t="s">
        <v>111354</v>
      </c>
      <c r="E3009" t="s">
        <v>113121</v>
      </c>
      <c r="F3009">
        <v>1</v>
      </c>
      <c r="G3009" t="s">
        <v>120634</v>
      </c>
      <c r="H3009" t="s">
        <v>175738</v>
      </c>
      <c r="I3009" t="s">
        <v>230637</v>
      </c>
      <c r="J3009" t="s">
        <v>270397</v>
      </c>
    </row>
    <row r="3010" spans="1:10">
      <c r="A3010" t="s">
        <v>3011</v>
      </c>
      <c r="B3010" t="s">
        <v>58771</v>
      </c>
      <c r="C3010">
        <v>291434679</v>
      </c>
      <c r="D3010" t="s">
        <v>111354</v>
      </c>
      <c r="E3010" t="s">
        <v>113122</v>
      </c>
      <c r="F3010">
        <v>7</v>
      </c>
      <c r="G3010" t="s">
        <v>120635</v>
      </c>
      <c r="H3010" t="s">
        <v>175739</v>
      </c>
      <c r="I3010" t="s">
        <v>230638</v>
      </c>
      <c r="J3010" t="s">
        <v>270398</v>
      </c>
    </row>
    <row r="3011" spans="1:10">
      <c r="A3011" t="s">
        <v>3012</v>
      </c>
      <c r="B3011" t="s">
        <v>58772</v>
      </c>
      <c r="C3011">
        <v>2168471</v>
      </c>
      <c r="D3011" t="s">
        <v>111569</v>
      </c>
      <c r="E3011" t="s">
        <v>113172</v>
      </c>
      <c r="F3011">
        <v>2231</v>
      </c>
      <c r="G3011" t="s">
        <v>120636</v>
      </c>
      <c r="H3011" t="s">
        <v>175740</v>
      </c>
      <c r="I3011" t="s">
        <v>230639</v>
      </c>
      <c r="J3011" t="s">
        <v>270399</v>
      </c>
    </row>
    <row r="3012" spans="1:10">
      <c r="A3012" t="s">
        <v>3013</v>
      </c>
      <c r="B3012" t="s">
        <v>58773</v>
      </c>
      <c r="C3012">
        <v>291437376</v>
      </c>
      <c r="D3012" t="s">
        <v>111354</v>
      </c>
      <c r="E3012" t="s">
        <v>113128</v>
      </c>
      <c r="F3012">
        <v>31</v>
      </c>
      <c r="G3012" t="s">
        <v>120637</v>
      </c>
      <c r="H3012" t="s">
        <v>175741</v>
      </c>
      <c r="I3012" t="s">
        <v>230640</v>
      </c>
      <c r="J3012" t="s">
        <v>270400</v>
      </c>
    </row>
    <row r="3013" spans="1:10">
      <c r="A3013" t="s">
        <v>3014</v>
      </c>
      <c r="B3013" t="s">
        <v>58774</v>
      </c>
      <c r="C3013">
        <v>291417849</v>
      </c>
      <c r="D3013" t="s">
        <v>111354</v>
      </c>
      <c r="E3013" t="s">
        <v>113128</v>
      </c>
      <c r="F3013">
        <v>5</v>
      </c>
      <c r="G3013" t="s">
        <v>120638</v>
      </c>
      <c r="H3013" t="s">
        <v>175742</v>
      </c>
      <c r="I3013" t="s">
        <v>230641</v>
      </c>
      <c r="J3013" t="s">
        <v>270401</v>
      </c>
    </row>
    <row r="3014" spans="1:10">
      <c r="A3014" t="s">
        <v>3015</v>
      </c>
      <c r="B3014" t="s">
        <v>58775</v>
      </c>
      <c r="C3014">
        <v>291439589</v>
      </c>
      <c r="D3014" t="s">
        <v>111354</v>
      </c>
      <c r="E3014" t="s">
        <v>113130</v>
      </c>
      <c r="F3014">
        <v>14</v>
      </c>
      <c r="G3014" t="s">
        <v>120639</v>
      </c>
      <c r="H3014" t="s">
        <v>175743</v>
      </c>
      <c r="I3014" t="s">
        <v>230642</v>
      </c>
      <c r="J3014" t="s">
        <v>270402</v>
      </c>
    </row>
    <row r="3015" spans="1:10">
      <c r="A3015" t="s">
        <v>3016</v>
      </c>
      <c r="B3015" t="s">
        <v>58776</v>
      </c>
      <c r="C3015">
        <v>291422410</v>
      </c>
      <c r="D3015" t="s">
        <v>111354</v>
      </c>
      <c r="E3015" t="s">
        <v>113161</v>
      </c>
      <c r="F3015">
        <v>19</v>
      </c>
      <c r="G3015" t="s">
        <v>120640</v>
      </c>
      <c r="H3015" t="s">
        <v>175744</v>
      </c>
      <c r="I3015" t="s">
        <v>230643</v>
      </c>
      <c r="J3015" t="s">
        <v>270403</v>
      </c>
    </row>
    <row r="3016" spans="1:10">
      <c r="A3016" t="s">
        <v>3017</v>
      </c>
      <c r="B3016" t="s">
        <v>58777</v>
      </c>
      <c r="C3016">
        <v>291415735</v>
      </c>
      <c r="D3016" t="s">
        <v>111354</v>
      </c>
      <c r="E3016" t="s">
        <v>113127</v>
      </c>
      <c r="F3016">
        <v>37</v>
      </c>
      <c r="G3016" t="s">
        <v>120641</v>
      </c>
      <c r="H3016" t="s">
        <v>175745</v>
      </c>
      <c r="I3016" t="s">
        <v>230644</v>
      </c>
      <c r="J3016" t="s">
        <v>270404</v>
      </c>
    </row>
    <row r="3017" spans="1:10">
      <c r="A3017" t="s">
        <v>3018</v>
      </c>
      <c r="B3017" t="s">
        <v>58778</v>
      </c>
      <c r="C3017">
        <v>291415049</v>
      </c>
      <c r="D3017" t="s">
        <v>111354</v>
      </c>
      <c r="E3017" t="s">
        <v>113128</v>
      </c>
      <c r="F3017">
        <v>1</v>
      </c>
      <c r="G3017" t="s">
        <v>120642</v>
      </c>
      <c r="H3017" t="s">
        <v>175746</v>
      </c>
      <c r="I3017" t="s">
        <v>230645</v>
      </c>
      <c r="J3017" t="s">
        <v>270405</v>
      </c>
    </row>
    <row r="3018" spans="1:10">
      <c r="A3018" t="s">
        <v>3019</v>
      </c>
      <c r="B3018" t="s">
        <v>58779</v>
      </c>
      <c r="C3018">
        <v>291426209</v>
      </c>
      <c r="D3018" t="s">
        <v>111333</v>
      </c>
      <c r="E3018" t="s">
        <v>113173</v>
      </c>
      <c r="F3018">
        <v>67</v>
      </c>
      <c r="G3018" t="s">
        <v>120643</v>
      </c>
      <c r="H3018" t="s">
        <v>175747</v>
      </c>
      <c r="I3018" t="s">
        <v>230646</v>
      </c>
      <c r="J3018" t="s">
        <v>270406</v>
      </c>
    </row>
    <row r="3019" spans="1:10">
      <c r="A3019" t="s">
        <v>3020</v>
      </c>
      <c r="B3019" t="s">
        <v>58780</v>
      </c>
      <c r="C3019">
        <v>290520665</v>
      </c>
      <c r="D3019" t="s">
        <v>111354</v>
      </c>
      <c r="E3019" t="s">
        <v>113122</v>
      </c>
      <c r="F3019">
        <v>8</v>
      </c>
      <c r="G3019" t="s">
        <v>120644</v>
      </c>
      <c r="H3019" t="s">
        <v>175748</v>
      </c>
      <c r="I3019" t="s">
        <v>230647</v>
      </c>
      <c r="J3019" t="s">
        <v>270407</v>
      </c>
    </row>
    <row r="3020" spans="1:10">
      <c r="A3020" t="s">
        <v>3021</v>
      </c>
      <c r="B3020" t="s">
        <v>58781</v>
      </c>
      <c r="C3020">
        <v>290490038</v>
      </c>
      <c r="D3020" t="s">
        <v>111354</v>
      </c>
      <c r="E3020" t="s">
        <v>113122</v>
      </c>
      <c r="F3020">
        <v>25</v>
      </c>
      <c r="G3020" t="s">
        <v>120645</v>
      </c>
      <c r="H3020" t="s">
        <v>175749</v>
      </c>
      <c r="I3020" t="s">
        <v>230648</v>
      </c>
      <c r="J3020" t="s">
        <v>270408</v>
      </c>
    </row>
    <row r="3021" spans="1:10">
      <c r="A3021" t="s">
        <v>3022</v>
      </c>
      <c r="B3021" t="s">
        <v>58782</v>
      </c>
      <c r="C3021">
        <v>290526371</v>
      </c>
      <c r="D3021" t="s">
        <v>111333</v>
      </c>
      <c r="E3021" t="s">
        <v>113174</v>
      </c>
      <c r="F3021">
        <v>6</v>
      </c>
      <c r="G3021" t="s">
        <v>120646</v>
      </c>
      <c r="H3021" t="s">
        <v>175750</v>
      </c>
      <c r="J3021" t="s">
        <v>270409</v>
      </c>
    </row>
    <row r="3022" spans="1:10">
      <c r="A3022" t="s">
        <v>3023</v>
      </c>
      <c r="B3022" t="s">
        <v>58783</v>
      </c>
      <c r="C3022">
        <v>291420119</v>
      </c>
      <c r="D3022" t="s">
        <v>111354</v>
      </c>
      <c r="E3022" t="s">
        <v>113127</v>
      </c>
      <c r="F3022">
        <v>81</v>
      </c>
      <c r="G3022" t="s">
        <v>120647</v>
      </c>
      <c r="H3022" t="s">
        <v>175751</v>
      </c>
      <c r="J3022" t="s">
        <v>270410</v>
      </c>
    </row>
    <row r="3023" spans="1:10">
      <c r="A3023" t="s">
        <v>3024</v>
      </c>
      <c r="B3023" t="s">
        <v>58784</v>
      </c>
      <c r="C3023">
        <v>284199552</v>
      </c>
      <c r="D3023" t="s">
        <v>111555</v>
      </c>
      <c r="E3023" t="s">
        <v>113175</v>
      </c>
      <c r="F3023">
        <v>1</v>
      </c>
      <c r="G3023" t="s">
        <v>120648</v>
      </c>
      <c r="H3023" t="s">
        <v>175752</v>
      </c>
      <c r="I3023" t="s">
        <v>230649</v>
      </c>
      <c r="J3023" t="s">
        <v>270411</v>
      </c>
    </row>
    <row r="3024" spans="1:10">
      <c r="A3024" t="s">
        <v>3025</v>
      </c>
      <c r="B3024" t="s">
        <v>58785</v>
      </c>
      <c r="C3024">
        <v>290523158</v>
      </c>
      <c r="D3024" t="s">
        <v>111354</v>
      </c>
      <c r="E3024" t="s">
        <v>113170</v>
      </c>
      <c r="F3024">
        <v>7</v>
      </c>
      <c r="G3024" t="s">
        <v>120649</v>
      </c>
      <c r="H3024" t="s">
        <v>175753</v>
      </c>
      <c r="I3024" t="s">
        <v>230650</v>
      </c>
      <c r="J3024" t="s">
        <v>270412</v>
      </c>
    </row>
    <row r="3025" spans="1:10">
      <c r="A3025" t="s">
        <v>3026</v>
      </c>
      <c r="B3025" t="s">
        <v>58786</v>
      </c>
      <c r="C3025">
        <v>290490714</v>
      </c>
      <c r="D3025" t="s">
        <v>111554</v>
      </c>
      <c r="E3025" t="s">
        <v>113176</v>
      </c>
      <c r="F3025">
        <v>15427</v>
      </c>
      <c r="G3025" t="s">
        <v>120650</v>
      </c>
      <c r="H3025" t="s">
        <v>175754</v>
      </c>
      <c r="I3025" t="s">
        <v>230651</v>
      </c>
      <c r="J3025" t="s">
        <v>270413</v>
      </c>
    </row>
    <row r="3026" spans="1:10">
      <c r="A3026" t="s">
        <v>3027</v>
      </c>
      <c r="B3026" t="s">
        <v>58787</v>
      </c>
      <c r="C3026">
        <v>291441994</v>
      </c>
      <c r="D3026" t="s">
        <v>111354</v>
      </c>
      <c r="E3026" t="s">
        <v>113132</v>
      </c>
      <c r="F3026">
        <v>53</v>
      </c>
      <c r="G3026" t="s">
        <v>120651</v>
      </c>
      <c r="H3026" t="s">
        <v>175755</v>
      </c>
      <c r="I3026" t="s">
        <v>230652</v>
      </c>
      <c r="J3026" t="s">
        <v>270414</v>
      </c>
    </row>
    <row r="3027" spans="1:10">
      <c r="A3027" t="s">
        <v>3028</v>
      </c>
      <c r="B3027" t="s">
        <v>58788</v>
      </c>
      <c r="C3027">
        <v>291415990</v>
      </c>
      <c r="D3027" t="s">
        <v>111354</v>
      </c>
      <c r="E3027" t="s">
        <v>113122</v>
      </c>
      <c r="F3027">
        <v>6</v>
      </c>
      <c r="G3027" t="s">
        <v>120652</v>
      </c>
      <c r="H3027" t="s">
        <v>175756</v>
      </c>
      <c r="I3027" t="s">
        <v>230653</v>
      </c>
      <c r="J3027" t="s">
        <v>270415</v>
      </c>
    </row>
    <row r="3028" spans="1:10">
      <c r="A3028" t="s">
        <v>3029</v>
      </c>
      <c r="B3028" t="s">
        <v>58789</v>
      </c>
      <c r="C3028">
        <v>289704257</v>
      </c>
      <c r="D3028" t="s">
        <v>111354</v>
      </c>
      <c r="E3028" t="s">
        <v>113140</v>
      </c>
      <c r="F3028">
        <v>1</v>
      </c>
      <c r="G3028" t="s">
        <v>120653</v>
      </c>
      <c r="H3028" t="s">
        <v>175757</v>
      </c>
      <c r="J3028" t="s">
        <v>270416</v>
      </c>
    </row>
    <row r="3029" spans="1:10">
      <c r="A3029" t="s">
        <v>3030</v>
      </c>
      <c r="B3029" t="s">
        <v>58790</v>
      </c>
      <c r="C3029">
        <v>290490758</v>
      </c>
      <c r="D3029" t="s">
        <v>111354</v>
      </c>
      <c r="E3029" t="s">
        <v>113122</v>
      </c>
      <c r="F3029">
        <v>2</v>
      </c>
      <c r="G3029" t="s">
        <v>120654</v>
      </c>
      <c r="H3029" t="s">
        <v>175758</v>
      </c>
      <c r="J3029" t="s">
        <v>270417</v>
      </c>
    </row>
    <row r="3030" spans="1:10">
      <c r="A3030" t="s">
        <v>3031</v>
      </c>
      <c r="B3030" t="s">
        <v>58791</v>
      </c>
      <c r="C3030">
        <v>291441628</v>
      </c>
      <c r="D3030" t="s">
        <v>111354</v>
      </c>
      <c r="E3030" t="s">
        <v>112744</v>
      </c>
      <c r="F3030">
        <v>3</v>
      </c>
      <c r="G3030" t="s">
        <v>120655</v>
      </c>
      <c r="H3030" t="s">
        <v>175759</v>
      </c>
      <c r="I3030" t="s">
        <v>230654</v>
      </c>
      <c r="J3030" t="s">
        <v>270418</v>
      </c>
    </row>
    <row r="3031" spans="1:10">
      <c r="A3031" t="s">
        <v>3032</v>
      </c>
      <c r="B3031" t="s">
        <v>58792</v>
      </c>
      <c r="C3031">
        <v>290525119</v>
      </c>
      <c r="D3031" t="s">
        <v>111354</v>
      </c>
      <c r="E3031" t="s">
        <v>112732</v>
      </c>
      <c r="F3031">
        <v>2</v>
      </c>
      <c r="G3031" t="s">
        <v>120656</v>
      </c>
      <c r="H3031" t="s">
        <v>175760</v>
      </c>
      <c r="I3031" t="s">
        <v>230655</v>
      </c>
      <c r="J3031" t="s">
        <v>270419</v>
      </c>
    </row>
    <row r="3032" spans="1:10">
      <c r="A3032" t="s">
        <v>3033</v>
      </c>
      <c r="B3032" t="s">
        <v>58793</v>
      </c>
      <c r="C3032">
        <v>290491061</v>
      </c>
      <c r="D3032" t="s">
        <v>111354</v>
      </c>
      <c r="E3032" t="s">
        <v>113128</v>
      </c>
      <c r="F3032">
        <v>520</v>
      </c>
      <c r="G3032" t="s">
        <v>120657</v>
      </c>
      <c r="H3032" t="s">
        <v>175761</v>
      </c>
      <c r="I3032" t="s">
        <v>230656</v>
      </c>
      <c r="J3032" t="s">
        <v>270420</v>
      </c>
    </row>
    <row r="3033" spans="1:10">
      <c r="A3033" t="s">
        <v>3034</v>
      </c>
      <c r="B3033" t="s">
        <v>58794</v>
      </c>
      <c r="C3033">
        <v>291431162</v>
      </c>
      <c r="D3033" t="s">
        <v>111354</v>
      </c>
      <c r="E3033" t="s">
        <v>113128</v>
      </c>
      <c r="F3033">
        <v>2</v>
      </c>
      <c r="G3033" t="s">
        <v>120658</v>
      </c>
      <c r="H3033" t="s">
        <v>175762</v>
      </c>
      <c r="J3033" t="s">
        <v>270421</v>
      </c>
    </row>
    <row r="3034" spans="1:10">
      <c r="A3034" t="s">
        <v>3035</v>
      </c>
      <c r="B3034" t="s">
        <v>58795</v>
      </c>
      <c r="C3034">
        <v>290481390</v>
      </c>
      <c r="D3034" t="s">
        <v>111354</v>
      </c>
      <c r="E3034" t="s">
        <v>113122</v>
      </c>
      <c r="F3034">
        <v>27</v>
      </c>
      <c r="G3034" t="s">
        <v>120659</v>
      </c>
      <c r="H3034" t="s">
        <v>175763</v>
      </c>
      <c r="I3034" t="s">
        <v>230657</v>
      </c>
      <c r="J3034" t="s">
        <v>270422</v>
      </c>
    </row>
    <row r="3035" spans="1:10">
      <c r="A3035" t="s">
        <v>3036</v>
      </c>
      <c r="B3035" t="s">
        <v>58796</v>
      </c>
      <c r="C3035">
        <v>291430994</v>
      </c>
      <c r="D3035" t="s">
        <v>111354</v>
      </c>
      <c r="E3035" t="s">
        <v>113128</v>
      </c>
      <c r="F3035">
        <v>23</v>
      </c>
      <c r="G3035" t="s">
        <v>120660</v>
      </c>
      <c r="H3035" t="s">
        <v>175764</v>
      </c>
      <c r="J3035" t="s">
        <v>270423</v>
      </c>
    </row>
    <row r="3036" spans="1:10">
      <c r="A3036" t="s">
        <v>3037</v>
      </c>
      <c r="B3036" t="s">
        <v>58797</v>
      </c>
      <c r="C3036">
        <v>291440432</v>
      </c>
      <c r="D3036" t="s">
        <v>111555</v>
      </c>
      <c r="E3036" t="s">
        <v>113177</v>
      </c>
      <c r="F3036">
        <v>1</v>
      </c>
      <c r="G3036" t="s">
        <v>120661</v>
      </c>
      <c r="H3036" t="s">
        <v>175765</v>
      </c>
      <c r="J3036" t="s">
        <v>270424</v>
      </c>
    </row>
    <row r="3037" spans="1:10">
      <c r="A3037" t="s">
        <v>3038</v>
      </c>
      <c r="B3037" t="s">
        <v>58798</v>
      </c>
      <c r="C3037">
        <v>291422328</v>
      </c>
      <c r="D3037" t="s">
        <v>111354</v>
      </c>
      <c r="E3037" t="s">
        <v>113132</v>
      </c>
      <c r="F3037">
        <v>1</v>
      </c>
      <c r="G3037" t="s">
        <v>120662</v>
      </c>
      <c r="H3037" t="s">
        <v>175766</v>
      </c>
      <c r="J3037" t="s">
        <v>270425</v>
      </c>
    </row>
    <row r="3038" spans="1:10">
      <c r="A3038" t="s">
        <v>3039</v>
      </c>
      <c r="B3038" t="s">
        <v>58799</v>
      </c>
      <c r="C3038">
        <v>221070476</v>
      </c>
      <c r="D3038" t="s">
        <v>111354</v>
      </c>
      <c r="E3038" t="s">
        <v>113123</v>
      </c>
      <c r="F3038">
        <v>165</v>
      </c>
      <c r="G3038" t="s">
        <v>120663</v>
      </c>
      <c r="I3038" t="s">
        <v>230658</v>
      </c>
      <c r="J3038" t="s">
        <v>270426</v>
      </c>
    </row>
    <row r="3039" spans="1:10">
      <c r="A3039" t="s">
        <v>3040</v>
      </c>
      <c r="B3039" t="s">
        <v>58800</v>
      </c>
      <c r="C3039">
        <v>290483826</v>
      </c>
      <c r="D3039" t="s">
        <v>111354</v>
      </c>
      <c r="E3039" t="s">
        <v>113127</v>
      </c>
      <c r="F3039">
        <v>43</v>
      </c>
      <c r="G3039" t="s">
        <v>120664</v>
      </c>
      <c r="H3039" t="s">
        <v>175767</v>
      </c>
      <c r="I3039" t="s">
        <v>230659</v>
      </c>
      <c r="J3039" t="s">
        <v>270427</v>
      </c>
    </row>
    <row r="3040" spans="1:10">
      <c r="A3040" t="s">
        <v>3041</v>
      </c>
      <c r="B3040" t="s">
        <v>58801</v>
      </c>
      <c r="C3040">
        <v>289704261</v>
      </c>
      <c r="D3040" t="s">
        <v>111354</v>
      </c>
      <c r="E3040" t="s">
        <v>113130</v>
      </c>
      <c r="F3040">
        <v>29</v>
      </c>
      <c r="G3040" t="s">
        <v>120665</v>
      </c>
      <c r="H3040" t="s">
        <v>175768</v>
      </c>
      <c r="I3040" t="s">
        <v>230660</v>
      </c>
      <c r="J3040" t="s">
        <v>270428</v>
      </c>
    </row>
    <row r="3041" spans="1:10">
      <c r="A3041" t="s">
        <v>3042</v>
      </c>
      <c r="B3041" t="s">
        <v>58802</v>
      </c>
      <c r="C3041">
        <v>290525443</v>
      </c>
      <c r="D3041" t="s">
        <v>111565</v>
      </c>
      <c r="E3041" t="s">
        <v>113178</v>
      </c>
      <c r="F3041">
        <v>1</v>
      </c>
      <c r="G3041" t="s">
        <v>120666</v>
      </c>
      <c r="H3041" t="s">
        <v>175769</v>
      </c>
      <c r="J3041" t="s">
        <v>270429</v>
      </c>
    </row>
    <row r="3042" spans="1:10">
      <c r="A3042" t="s">
        <v>3043</v>
      </c>
      <c r="B3042" t="s">
        <v>58803</v>
      </c>
      <c r="C3042">
        <v>289704262</v>
      </c>
      <c r="D3042" t="s">
        <v>111354</v>
      </c>
      <c r="E3042" t="s">
        <v>113128</v>
      </c>
      <c r="F3042">
        <v>1</v>
      </c>
      <c r="G3042" t="s">
        <v>120667</v>
      </c>
      <c r="H3042" t="s">
        <v>175770</v>
      </c>
      <c r="J3042" t="s">
        <v>270430</v>
      </c>
    </row>
    <row r="3043" spans="1:10">
      <c r="A3043" t="s">
        <v>3044</v>
      </c>
      <c r="B3043" t="s">
        <v>58804</v>
      </c>
      <c r="C3043">
        <v>290484226</v>
      </c>
      <c r="D3043" t="s">
        <v>111354</v>
      </c>
      <c r="E3043" t="s">
        <v>113121</v>
      </c>
      <c r="F3043">
        <v>166</v>
      </c>
      <c r="G3043" t="s">
        <v>120668</v>
      </c>
      <c r="H3043" t="s">
        <v>175771</v>
      </c>
      <c r="I3043" t="s">
        <v>230661</v>
      </c>
      <c r="J3043" t="s">
        <v>270431</v>
      </c>
    </row>
    <row r="3044" spans="1:10">
      <c r="A3044" t="s">
        <v>3045</v>
      </c>
      <c r="B3044" t="s">
        <v>58805</v>
      </c>
      <c r="C3044">
        <v>291415243</v>
      </c>
      <c r="D3044" t="s">
        <v>111354</v>
      </c>
      <c r="E3044" t="s">
        <v>113128</v>
      </c>
      <c r="F3044">
        <v>21</v>
      </c>
      <c r="G3044" t="s">
        <v>120669</v>
      </c>
      <c r="H3044" t="s">
        <v>175772</v>
      </c>
      <c r="J3044" t="s">
        <v>270432</v>
      </c>
    </row>
    <row r="3045" spans="1:10">
      <c r="A3045" t="s">
        <v>3046</v>
      </c>
      <c r="B3045" t="s">
        <v>58806</v>
      </c>
      <c r="C3045">
        <v>291034988</v>
      </c>
      <c r="D3045" t="s">
        <v>111354</v>
      </c>
      <c r="E3045" t="s">
        <v>113128</v>
      </c>
      <c r="F3045">
        <v>4</v>
      </c>
      <c r="G3045" t="s">
        <v>120670</v>
      </c>
      <c r="H3045" t="s">
        <v>175773</v>
      </c>
      <c r="I3045" t="s">
        <v>230662</v>
      </c>
      <c r="J3045" t="s">
        <v>270433</v>
      </c>
    </row>
    <row r="3046" spans="1:10">
      <c r="A3046" t="s">
        <v>3047</v>
      </c>
      <c r="B3046" t="s">
        <v>58807</v>
      </c>
      <c r="C3046">
        <v>291415315</v>
      </c>
      <c r="D3046" t="s">
        <v>111354</v>
      </c>
      <c r="E3046" t="s">
        <v>113122</v>
      </c>
      <c r="F3046">
        <v>4</v>
      </c>
      <c r="G3046" t="s">
        <v>120671</v>
      </c>
      <c r="H3046" t="s">
        <v>175774</v>
      </c>
      <c r="J3046" t="s">
        <v>270434</v>
      </c>
    </row>
    <row r="3047" spans="1:10">
      <c r="A3047" t="s">
        <v>3048</v>
      </c>
      <c r="B3047" t="s">
        <v>58808</v>
      </c>
      <c r="C3047">
        <v>291435042</v>
      </c>
      <c r="D3047" t="s">
        <v>111354</v>
      </c>
      <c r="E3047" t="s">
        <v>113127</v>
      </c>
      <c r="F3047">
        <v>22</v>
      </c>
      <c r="G3047" t="s">
        <v>120672</v>
      </c>
      <c r="H3047" t="s">
        <v>175775</v>
      </c>
      <c r="I3047" t="s">
        <v>230663</v>
      </c>
      <c r="J3047" t="s">
        <v>270435</v>
      </c>
    </row>
    <row r="3048" spans="1:10">
      <c r="A3048" t="s">
        <v>3049</v>
      </c>
      <c r="B3048" t="s">
        <v>3049</v>
      </c>
      <c r="C3048">
        <v>291415313</v>
      </c>
      <c r="D3048" t="s">
        <v>111354</v>
      </c>
      <c r="E3048" t="s">
        <v>113122</v>
      </c>
      <c r="F3048">
        <v>1</v>
      </c>
      <c r="G3048" t="s">
        <v>120673</v>
      </c>
      <c r="H3048" t="s">
        <v>175776</v>
      </c>
      <c r="J3048" t="s">
        <v>270436</v>
      </c>
    </row>
    <row r="3049" spans="1:10">
      <c r="A3049" t="s">
        <v>3050</v>
      </c>
      <c r="B3049" t="s">
        <v>58809</v>
      </c>
      <c r="C3049">
        <v>291443038</v>
      </c>
      <c r="D3049" t="s">
        <v>111354</v>
      </c>
      <c r="E3049" t="s">
        <v>113127</v>
      </c>
      <c r="F3049">
        <v>34</v>
      </c>
      <c r="G3049" t="s">
        <v>120674</v>
      </c>
      <c r="H3049" t="s">
        <v>175777</v>
      </c>
      <c r="J3049" t="s">
        <v>270437</v>
      </c>
    </row>
    <row r="3050" spans="1:10">
      <c r="A3050" t="s">
        <v>3051</v>
      </c>
      <c r="B3050" t="s">
        <v>58810</v>
      </c>
      <c r="C3050">
        <v>290490842</v>
      </c>
      <c r="D3050" t="s">
        <v>111354</v>
      </c>
      <c r="E3050" t="s">
        <v>112744</v>
      </c>
      <c r="F3050">
        <v>2</v>
      </c>
      <c r="G3050" t="s">
        <v>120675</v>
      </c>
      <c r="H3050" t="s">
        <v>175778</v>
      </c>
      <c r="I3050" t="s">
        <v>230664</v>
      </c>
      <c r="J3050" t="s">
        <v>270438</v>
      </c>
    </row>
    <row r="3051" spans="1:10">
      <c r="A3051" t="s">
        <v>3052</v>
      </c>
      <c r="B3051" t="s">
        <v>58811</v>
      </c>
      <c r="C3051">
        <v>290492805</v>
      </c>
      <c r="D3051" t="s">
        <v>111570</v>
      </c>
      <c r="E3051" t="s">
        <v>113179</v>
      </c>
      <c r="F3051">
        <v>67</v>
      </c>
      <c r="G3051" t="s">
        <v>120676</v>
      </c>
      <c r="H3051" t="s">
        <v>175779</v>
      </c>
      <c r="I3051" t="s">
        <v>230665</v>
      </c>
      <c r="J3051" t="s">
        <v>270439</v>
      </c>
    </row>
    <row r="3052" spans="1:10">
      <c r="A3052" t="s">
        <v>3053</v>
      </c>
      <c r="B3052" t="s">
        <v>58812</v>
      </c>
      <c r="C3052">
        <v>291419376</v>
      </c>
      <c r="D3052" t="s">
        <v>111354</v>
      </c>
      <c r="E3052" t="s">
        <v>113130</v>
      </c>
      <c r="F3052">
        <v>1</v>
      </c>
      <c r="G3052" t="s">
        <v>120677</v>
      </c>
      <c r="H3052" t="s">
        <v>175780</v>
      </c>
      <c r="I3052" t="s">
        <v>230666</v>
      </c>
      <c r="J3052" t="s">
        <v>270440</v>
      </c>
    </row>
    <row r="3053" spans="1:10">
      <c r="A3053" t="s">
        <v>3054</v>
      </c>
      <c r="B3053" t="s">
        <v>58813</v>
      </c>
      <c r="C3053">
        <v>291424513</v>
      </c>
      <c r="D3053" t="s">
        <v>111354</v>
      </c>
      <c r="E3053" t="s">
        <v>112744</v>
      </c>
      <c r="F3053">
        <v>32</v>
      </c>
      <c r="G3053" t="s">
        <v>120678</v>
      </c>
      <c r="H3053" t="s">
        <v>175781</v>
      </c>
      <c r="I3053" t="s">
        <v>230667</v>
      </c>
      <c r="J3053" t="s">
        <v>270441</v>
      </c>
    </row>
    <row r="3054" spans="1:10">
      <c r="A3054" t="s">
        <v>3055</v>
      </c>
      <c r="B3054" t="s">
        <v>58814</v>
      </c>
      <c r="C3054">
        <v>291439590</v>
      </c>
      <c r="D3054" t="s">
        <v>111354</v>
      </c>
      <c r="E3054" t="s">
        <v>113133</v>
      </c>
      <c r="F3054">
        <v>681</v>
      </c>
      <c r="G3054" t="s">
        <v>120679</v>
      </c>
      <c r="H3054" t="s">
        <v>175782</v>
      </c>
      <c r="I3054" t="s">
        <v>230668</v>
      </c>
      <c r="J3054" t="s">
        <v>270442</v>
      </c>
    </row>
    <row r="3055" spans="1:10">
      <c r="A3055" t="s">
        <v>3056</v>
      </c>
      <c r="B3055" t="s">
        <v>58815</v>
      </c>
      <c r="C3055">
        <v>291415191</v>
      </c>
      <c r="D3055" t="s">
        <v>111354</v>
      </c>
      <c r="E3055" t="s">
        <v>113128</v>
      </c>
      <c r="F3055">
        <v>18</v>
      </c>
      <c r="G3055" t="s">
        <v>120680</v>
      </c>
      <c r="H3055" t="s">
        <v>175783</v>
      </c>
      <c r="I3055" t="s">
        <v>230669</v>
      </c>
      <c r="J3055" t="s">
        <v>270443</v>
      </c>
    </row>
    <row r="3056" spans="1:10">
      <c r="A3056" t="s">
        <v>3057</v>
      </c>
      <c r="B3056" t="s">
        <v>58816</v>
      </c>
      <c r="C3056">
        <v>291035297</v>
      </c>
      <c r="D3056" t="s">
        <v>111354</v>
      </c>
      <c r="E3056" t="s">
        <v>113129</v>
      </c>
      <c r="F3056">
        <v>6</v>
      </c>
      <c r="G3056" t="s">
        <v>120681</v>
      </c>
      <c r="H3056" t="s">
        <v>175784</v>
      </c>
      <c r="I3056" t="s">
        <v>230670</v>
      </c>
      <c r="J3056" t="s">
        <v>270444</v>
      </c>
    </row>
    <row r="3057" spans="1:10">
      <c r="A3057" t="s">
        <v>3058</v>
      </c>
      <c r="B3057" t="s">
        <v>58817</v>
      </c>
      <c r="C3057">
        <v>291436393</v>
      </c>
      <c r="D3057" t="s">
        <v>111552</v>
      </c>
      <c r="E3057" t="s">
        <v>113180</v>
      </c>
      <c r="F3057">
        <v>12</v>
      </c>
      <c r="G3057" t="s">
        <v>120682</v>
      </c>
      <c r="H3057" t="s">
        <v>175785</v>
      </c>
      <c r="J3057" t="s">
        <v>270445</v>
      </c>
    </row>
    <row r="3058" spans="1:10">
      <c r="A3058" t="s">
        <v>3059</v>
      </c>
      <c r="B3058" t="s">
        <v>58818</v>
      </c>
      <c r="C3058">
        <v>279265071</v>
      </c>
      <c r="D3058" t="s">
        <v>111354</v>
      </c>
      <c r="E3058" t="s">
        <v>112732</v>
      </c>
      <c r="F3058">
        <v>22</v>
      </c>
      <c r="G3058" t="s">
        <v>120683</v>
      </c>
      <c r="H3058" t="s">
        <v>175786</v>
      </c>
      <c r="I3058" t="s">
        <v>230671</v>
      </c>
      <c r="J3058" t="s">
        <v>270446</v>
      </c>
    </row>
    <row r="3059" spans="1:10">
      <c r="A3059" t="s">
        <v>3060</v>
      </c>
      <c r="B3059" t="s">
        <v>58819</v>
      </c>
      <c r="C3059">
        <v>291414918</v>
      </c>
      <c r="D3059" t="s">
        <v>111551</v>
      </c>
      <c r="E3059" t="s">
        <v>113143</v>
      </c>
      <c r="F3059">
        <v>281</v>
      </c>
      <c r="G3059" t="s">
        <v>120684</v>
      </c>
      <c r="H3059" t="s">
        <v>175787</v>
      </c>
      <c r="I3059" t="s">
        <v>230672</v>
      </c>
      <c r="J3059" t="s">
        <v>270447</v>
      </c>
    </row>
    <row r="3060" spans="1:10">
      <c r="A3060" t="s">
        <v>3061</v>
      </c>
      <c r="B3060" t="s">
        <v>58820</v>
      </c>
      <c r="C3060">
        <v>290487026</v>
      </c>
      <c r="D3060" t="s">
        <v>111354</v>
      </c>
      <c r="E3060" t="s">
        <v>113145</v>
      </c>
      <c r="F3060">
        <v>150</v>
      </c>
      <c r="G3060" t="s">
        <v>120685</v>
      </c>
      <c r="H3060" t="s">
        <v>175788</v>
      </c>
      <c r="I3060" t="s">
        <v>230673</v>
      </c>
      <c r="J3060" t="s">
        <v>270448</v>
      </c>
    </row>
    <row r="3061" spans="1:10">
      <c r="A3061" t="s">
        <v>3062</v>
      </c>
      <c r="B3061" t="s">
        <v>58821</v>
      </c>
      <c r="C3061">
        <v>291421311</v>
      </c>
      <c r="D3061" t="s">
        <v>111354</v>
      </c>
      <c r="E3061" t="s">
        <v>113140</v>
      </c>
      <c r="F3061">
        <v>14</v>
      </c>
      <c r="G3061" t="s">
        <v>120686</v>
      </c>
      <c r="H3061" t="s">
        <v>175789</v>
      </c>
      <c r="I3061" t="s">
        <v>230674</v>
      </c>
      <c r="J3061" t="s">
        <v>270449</v>
      </c>
    </row>
    <row r="3062" spans="1:10">
      <c r="A3062" t="s">
        <v>3063</v>
      </c>
      <c r="B3062" t="s">
        <v>58822</v>
      </c>
      <c r="C3062">
        <v>291413864</v>
      </c>
      <c r="D3062" t="s">
        <v>111354</v>
      </c>
      <c r="E3062" t="s">
        <v>113128</v>
      </c>
      <c r="F3062">
        <v>3</v>
      </c>
      <c r="G3062" t="s">
        <v>120687</v>
      </c>
      <c r="H3062" t="s">
        <v>175790</v>
      </c>
      <c r="J3062" t="s">
        <v>270450</v>
      </c>
    </row>
    <row r="3063" spans="1:10">
      <c r="A3063" t="s">
        <v>3064</v>
      </c>
      <c r="B3063" t="s">
        <v>58823</v>
      </c>
      <c r="C3063">
        <v>290524173</v>
      </c>
      <c r="D3063" t="s">
        <v>111354</v>
      </c>
      <c r="E3063" t="s">
        <v>113132</v>
      </c>
      <c r="F3063">
        <v>1</v>
      </c>
      <c r="G3063" t="s">
        <v>120688</v>
      </c>
      <c r="H3063" t="s">
        <v>175791</v>
      </c>
      <c r="I3063" t="s">
        <v>230675</v>
      </c>
      <c r="J3063" t="s">
        <v>270451</v>
      </c>
    </row>
    <row r="3064" spans="1:10">
      <c r="A3064" t="s">
        <v>3065</v>
      </c>
      <c r="B3064" t="s">
        <v>58824</v>
      </c>
      <c r="C3064">
        <v>290488273</v>
      </c>
      <c r="D3064" t="s">
        <v>111354</v>
      </c>
      <c r="E3064" t="s">
        <v>113122</v>
      </c>
      <c r="F3064">
        <v>28</v>
      </c>
      <c r="G3064" t="s">
        <v>120689</v>
      </c>
      <c r="H3064" t="s">
        <v>175792</v>
      </c>
      <c r="I3064" t="s">
        <v>230676</v>
      </c>
      <c r="J3064" t="s">
        <v>270452</v>
      </c>
    </row>
    <row r="3065" spans="1:10">
      <c r="A3065" t="s">
        <v>3066</v>
      </c>
      <c r="B3065" t="s">
        <v>58825</v>
      </c>
      <c r="C3065">
        <v>282935698</v>
      </c>
      <c r="D3065" t="s">
        <v>111554</v>
      </c>
      <c r="E3065" t="s">
        <v>113181</v>
      </c>
      <c r="F3065">
        <v>3164</v>
      </c>
      <c r="G3065" t="s">
        <v>120690</v>
      </c>
      <c r="H3065" t="s">
        <v>175793</v>
      </c>
      <c r="I3065" t="s">
        <v>230677</v>
      </c>
      <c r="J3065" t="s">
        <v>270453</v>
      </c>
    </row>
    <row r="3066" spans="1:10">
      <c r="A3066" t="s">
        <v>3067</v>
      </c>
      <c r="B3066" t="s">
        <v>58826</v>
      </c>
      <c r="C3066">
        <v>262541862</v>
      </c>
      <c r="D3066" t="s">
        <v>111354</v>
      </c>
      <c r="E3066" t="s">
        <v>113123</v>
      </c>
      <c r="F3066">
        <v>10</v>
      </c>
      <c r="G3066" t="s">
        <v>120691</v>
      </c>
      <c r="H3066" t="s">
        <v>175794</v>
      </c>
      <c r="I3066" t="s">
        <v>230678</v>
      </c>
      <c r="J3066" t="s">
        <v>270454</v>
      </c>
    </row>
    <row r="3067" spans="1:10">
      <c r="A3067" t="s">
        <v>3068</v>
      </c>
      <c r="B3067" t="s">
        <v>58827</v>
      </c>
      <c r="C3067">
        <v>290490162</v>
      </c>
      <c r="D3067" t="s">
        <v>111354</v>
      </c>
      <c r="E3067" t="s">
        <v>113121</v>
      </c>
      <c r="F3067">
        <v>2</v>
      </c>
      <c r="G3067" t="s">
        <v>120692</v>
      </c>
      <c r="H3067" t="s">
        <v>175795</v>
      </c>
      <c r="I3067" t="s">
        <v>230679</v>
      </c>
      <c r="J3067" t="s">
        <v>270455</v>
      </c>
    </row>
    <row r="3068" spans="1:10">
      <c r="A3068" t="s">
        <v>3069</v>
      </c>
      <c r="B3068" t="s">
        <v>58828</v>
      </c>
      <c r="C3068">
        <v>291415687</v>
      </c>
      <c r="D3068" t="s">
        <v>111354</v>
      </c>
      <c r="E3068" t="s">
        <v>112744</v>
      </c>
      <c r="F3068">
        <v>10</v>
      </c>
      <c r="G3068" t="s">
        <v>120693</v>
      </c>
      <c r="H3068" t="s">
        <v>175796</v>
      </c>
      <c r="I3068" t="s">
        <v>230680</v>
      </c>
      <c r="J3068" t="s">
        <v>270456</v>
      </c>
    </row>
    <row r="3069" spans="1:10">
      <c r="A3069" t="s">
        <v>3070</v>
      </c>
      <c r="B3069" t="s">
        <v>58829</v>
      </c>
      <c r="C3069">
        <v>291416635</v>
      </c>
      <c r="D3069" t="s">
        <v>111354</v>
      </c>
      <c r="E3069" t="s">
        <v>113121</v>
      </c>
      <c r="F3069">
        <v>4</v>
      </c>
      <c r="G3069" t="s">
        <v>120694</v>
      </c>
      <c r="H3069" t="s">
        <v>175797</v>
      </c>
      <c r="I3069" t="s">
        <v>230681</v>
      </c>
      <c r="J3069" t="s">
        <v>270457</v>
      </c>
    </row>
    <row r="3070" spans="1:10">
      <c r="A3070" t="s">
        <v>3071</v>
      </c>
      <c r="B3070" t="s">
        <v>58830</v>
      </c>
      <c r="C3070">
        <v>290491035</v>
      </c>
      <c r="D3070" t="s">
        <v>111354</v>
      </c>
      <c r="E3070" t="s">
        <v>113121</v>
      </c>
      <c r="F3070">
        <v>11</v>
      </c>
      <c r="G3070" t="s">
        <v>120695</v>
      </c>
      <c r="H3070" t="s">
        <v>175798</v>
      </c>
      <c r="J3070" t="s">
        <v>270458</v>
      </c>
    </row>
    <row r="3071" spans="1:10">
      <c r="A3071" t="s">
        <v>3072</v>
      </c>
      <c r="B3071" t="s">
        <v>58831</v>
      </c>
      <c r="C3071">
        <v>291417300</v>
      </c>
      <c r="D3071" t="s">
        <v>111354</v>
      </c>
      <c r="E3071" t="s">
        <v>113128</v>
      </c>
      <c r="F3071">
        <v>21</v>
      </c>
      <c r="G3071" t="s">
        <v>120696</v>
      </c>
      <c r="H3071" t="s">
        <v>175799</v>
      </c>
      <c r="J3071" t="s">
        <v>270459</v>
      </c>
    </row>
    <row r="3072" spans="1:10">
      <c r="A3072" t="s">
        <v>3073</v>
      </c>
      <c r="B3072" t="s">
        <v>58832</v>
      </c>
      <c r="C3072">
        <v>291035006</v>
      </c>
      <c r="D3072" t="s">
        <v>111354</v>
      </c>
      <c r="E3072" t="s">
        <v>112830</v>
      </c>
      <c r="F3072">
        <v>1</v>
      </c>
      <c r="G3072" t="s">
        <v>120697</v>
      </c>
      <c r="H3072" t="s">
        <v>175800</v>
      </c>
      <c r="I3072" t="s">
        <v>230682</v>
      </c>
      <c r="J3072" t="s">
        <v>270460</v>
      </c>
    </row>
    <row r="3073" spans="1:10">
      <c r="A3073" t="s">
        <v>3074</v>
      </c>
      <c r="B3073" t="s">
        <v>58833</v>
      </c>
      <c r="C3073">
        <v>291432243</v>
      </c>
      <c r="D3073" t="s">
        <v>111354</v>
      </c>
      <c r="E3073" t="s">
        <v>113130</v>
      </c>
      <c r="F3073">
        <v>3</v>
      </c>
      <c r="G3073" t="s">
        <v>120698</v>
      </c>
      <c r="H3073" t="s">
        <v>175801</v>
      </c>
      <c r="J3073" t="s">
        <v>270461</v>
      </c>
    </row>
    <row r="3074" spans="1:10">
      <c r="A3074" t="s">
        <v>3075</v>
      </c>
      <c r="B3074" t="s">
        <v>58834</v>
      </c>
      <c r="C3074">
        <v>198217382</v>
      </c>
      <c r="D3074" t="s">
        <v>111354</v>
      </c>
      <c r="E3074" t="s">
        <v>113124</v>
      </c>
      <c r="F3074">
        <v>110</v>
      </c>
      <c r="G3074" t="s">
        <v>120699</v>
      </c>
      <c r="I3074" t="s">
        <v>230683</v>
      </c>
      <c r="J3074" t="s">
        <v>270462</v>
      </c>
    </row>
    <row r="3075" spans="1:10">
      <c r="A3075" t="s">
        <v>3076</v>
      </c>
      <c r="B3075" t="s">
        <v>58835</v>
      </c>
      <c r="C3075">
        <v>282935497</v>
      </c>
      <c r="D3075" t="s">
        <v>111555</v>
      </c>
      <c r="E3075" t="s">
        <v>113171</v>
      </c>
      <c r="F3075">
        <v>65</v>
      </c>
      <c r="G3075" t="s">
        <v>120700</v>
      </c>
      <c r="H3075" t="s">
        <v>175802</v>
      </c>
      <c r="I3075" t="s">
        <v>230684</v>
      </c>
      <c r="J3075" t="s">
        <v>270463</v>
      </c>
    </row>
    <row r="3076" spans="1:10">
      <c r="A3076" t="s">
        <v>3077</v>
      </c>
      <c r="B3076" t="s">
        <v>58836</v>
      </c>
      <c r="C3076">
        <v>291419797</v>
      </c>
      <c r="D3076" t="s">
        <v>111354</v>
      </c>
      <c r="E3076" t="s">
        <v>113132</v>
      </c>
      <c r="F3076">
        <v>1</v>
      </c>
      <c r="G3076" t="s">
        <v>120701</v>
      </c>
      <c r="H3076" t="s">
        <v>175803</v>
      </c>
      <c r="I3076" t="s">
        <v>230685</v>
      </c>
      <c r="J3076" t="s">
        <v>270464</v>
      </c>
    </row>
    <row r="3077" spans="1:10">
      <c r="A3077" t="s">
        <v>3078</v>
      </c>
      <c r="B3077" t="s">
        <v>58837</v>
      </c>
      <c r="C3077">
        <v>290525130</v>
      </c>
      <c r="D3077" t="s">
        <v>111571</v>
      </c>
      <c r="E3077" t="s">
        <v>113182</v>
      </c>
      <c r="F3077">
        <v>2</v>
      </c>
      <c r="G3077" t="s">
        <v>120702</v>
      </c>
      <c r="H3077" t="s">
        <v>175804</v>
      </c>
      <c r="I3077" t="s">
        <v>230686</v>
      </c>
      <c r="J3077" t="s">
        <v>270465</v>
      </c>
    </row>
    <row r="3078" spans="1:10">
      <c r="A3078" t="s">
        <v>3079</v>
      </c>
      <c r="B3078" t="s">
        <v>58838</v>
      </c>
      <c r="C3078">
        <v>291413990</v>
      </c>
      <c r="D3078" t="s">
        <v>111354</v>
      </c>
      <c r="E3078" t="s">
        <v>113123</v>
      </c>
      <c r="F3078">
        <v>4</v>
      </c>
      <c r="G3078" t="s">
        <v>120703</v>
      </c>
      <c r="H3078" t="s">
        <v>175805</v>
      </c>
      <c r="I3078" t="s">
        <v>230687</v>
      </c>
      <c r="J3078" t="s">
        <v>270466</v>
      </c>
    </row>
    <row r="3079" spans="1:10">
      <c r="A3079" t="s">
        <v>3080</v>
      </c>
      <c r="B3079" t="s">
        <v>58839</v>
      </c>
      <c r="C3079">
        <v>290526541</v>
      </c>
      <c r="D3079" t="s">
        <v>111354</v>
      </c>
      <c r="E3079" t="s">
        <v>113132</v>
      </c>
      <c r="F3079">
        <v>2</v>
      </c>
      <c r="G3079" t="s">
        <v>120704</v>
      </c>
      <c r="H3079" t="s">
        <v>175806</v>
      </c>
      <c r="J3079" t="s">
        <v>270467</v>
      </c>
    </row>
    <row r="3080" spans="1:10">
      <c r="A3080" t="s">
        <v>3081</v>
      </c>
      <c r="B3080" t="s">
        <v>58840</v>
      </c>
      <c r="C3080">
        <v>291435173</v>
      </c>
      <c r="D3080" t="s">
        <v>111354</v>
      </c>
      <c r="E3080" t="s">
        <v>113127</v>
      </c>
      <c r="F3080">
        <v>12</v>
      </c>
      <c r="G3080" t="s">
        <v>120705</v>
      </c>
      <c r="H3080" t="s">
        <v>175807</v>
      </c>
      <c r="I3080" t="s">
        <v>230688</v>
      </c>
      <c r="J3080" t="s">
        <v>270468</v>
      </c>
    </row>
    <row r="3081" spans="1:10">
      <c r="A3081" t="s">
        <v>3082</v>
      </c>
      <c r="B3081" t="s">
        <v>58841</v>
      </c>
      <c r="C3081">
        <v>291427115</v>
      </c>
      <c r="D3081" t="s">
        <v>111354</v>
      </c>
      <c r="E3081" t="s">
        <v>113130</v>
      </c>
      <c r="F3081">
        <v>19</v>
      </c>
      <c r="G3081" t="s">
        <v>120706</v>
      </c>
      <c r="H3081" t="s">
        <v>175808</v>
      </c>
      <c r="J3081" t="s">
        <v>270469</v>
      </c>
    </row>
    <row r="3082" spans="1:10">
      <c r="A3082" t="s">
        <v>3083</v>
      </c>
      <c r="B3082" t="s">
        <v>58842</v>
      </c>
      <c r="C3082">
        <v>291440245</v>
      </c>
      <c r="D3082" t="s">
        <v>111354</v>
      </c>
      <c r="E3082" t="s">
        <v>113126</v>
      </c>
      <c r="F3082">
        <v>39</v>
      </c>
      <c r="G3082" t="s">
        <v>120707</v>
      </c>
      <c r="H3082" t="s">
        <v>175809</v>
      </c>
      <c r="J3082" t="s">
        <v>270470</v>
      </c>
    </row>
    <row r="3083" spans="1:10">
      <c r="A3083" t="s">
        <v>3084</v>
      </c>
      <c r="B3083" t="s">
        <v>58843</v>
      </c>
      <c r="C3083">
        <v>291440435</v>
      </c>
      <c r="D3083" t="s">
        <v>111354</v>
      </c>
      <c r="E3083" t="s">
        <v>113130</v>
      </c>
      <c r="F3083">
        <v>5</v>
      </c>
      <c r="G3083" t="s">
        <v>120708</v>
      </c>
      <c r="H3083" t="s">
        <v>175810</v>
      </c>
      <c r="I3083" t="s">
        <v>230689</v>
      </c>
      <c r="J3083" t="s">
        <v>270471</v>
      </c>
    </row>
    <row r="3084" spans="1:10">
      <c r="A3084" t="s">
        <v>3085</v>
      </c>
      <c r="B3084" t="s">
        <v>58844</v>
      </c>
      <c r="C3084">
        <v>290481430</v>
      </c>
      <c r="D3084" t="s">
        <v>111354</v>
      </c>
      <c r="E3084" t="s">
        <v>113128</v>
      </c>
      <c r="F3084">
        <v>141</v>
      </c>
      <c r="G3084" t="s">
        <v>120709</v>
      </c>
      <c r="H3084" t="s">
        <v>175811</v>
      </c>
      <c r="I3084" t="s">
        <v>230690</v>
      </c>
      <c r="J3084" t="s">
        <v>270472</v>
      </c>
    </row>
    <row r="3085" spans="1:10">
      <c r="A3085" t="s">
        <v>3086</v>
      </c>
      <c r="B3085" t="s">
        <v>58845</v>
      </c>
      <c r="C3085">
        <v>292000084</v>
      </c>
      <c r="D3085" t="s">
        <v>111354</v>
      </c>
      <c r="E3085" t="s">
        <v>113121</v>
      </c>
      <c r="F3085">
        <v>19</v>
      </c>
      <c r="G3085" t="s">
        <v>120710</v>
      </c>
      <c r="H3085" t="s">
        <v>175812</v>
      </c>
      <c r="I3085" t="s">
        <v>230691</v>
      </c>
      <c r="J3085" t="s">
        <v>270473</v>
      </c>
    </row>
    <row r="3086" spans="1:10">
      <c r="A3086" t="s">
        <v>3087</v>
      </c>
      <c r="B3086" t="s">
        <v>58846</v>
      </c>
      <c r="C3086">
        <v>290486748</v>
      </c>
      <c r="D3086" t="s">
        <v>111565</v>
      </c>
      <c r="E3086" t="s">
        <v>113183</v>
      </c>
      <c r="F3086">
        <v>2</v>
      </c>
      <c r="G3086" t="s">
        <v>120711</v>
      </c>
      <c r="H3086" t="s">
        <v>175813</v>
      </c>
      <c r="I3086" t="s">
        <v>230692</v>
      </c>
      <c r="J3086" t="s">
        <v>270474</v>
      </c>
    </row>
    <row r="3087" spans="1:10">
      <c r="A3087" t="s">
        <v>3088</v>
      </c>
      <c r="B3087" t="s">
        <v>58847</v>
      </c>
      <c r="C3087">
        <v>290491861</v>
      </c>
      <c r="D3087" t="s">
        <v>111572</v>
      </c>
      <c r="E3087" t="s">
        <v>113184</v>
      </c>
      <c r="F3087">
        <v>66</v>
      </c>
      <c r="G3087" t="s">
        <v>120712</v>
      </c>
      <c r="H3087" t="s">
        <v>175814</v>
      </c>
      <c r="I3087" t="s">
        <v>230693</v>
      </c>
      <c r="J3087" t="s">
        <v>270475</v>
      </c>
    </row>
    <row r="3088" spans="1:10">
      <c r="A3088" t="s">
        <v>3089</v>
      </c>
      <c r="B3088" t="s">
        <v>58848</v>
      </c>
      <c r="C3088">
        <v>282825818</v>
      </c>
      <c r="D3088" t="s">
        <v>111573</v>
      </c>
      <c r="E3088" t="s">
        <v>113185</v>
      </c>
      <c r="F3088">
        <v>26</v>
      </c>
      <c r="G3088" t="s">
        <v>120713</v>
      </c>
      <c r="H3088" t="s">
        <v>175815</v>
      </c>
      <c r="I3088" t="s">
        <v>230694</v>
      </c>
      <c r="J3088" t="s">
        <v>270476</v>
      </c>
    </row>
    <row r="3089" spans="1:10">
      <c r="A3089" t="s">
        <v>3090</v>
      </c>
      <c r="B3089" t="s">
        <v>58849</v>
      </c>
      <c r="C3089">
        <v>290481828</v>
      </c>
      <c r="D3089" t="s">
        <v>111354</v>
      </c>
      <c r="E3089" t="s">
        <v>112744</v>
      </c>
      <c r="F3089">
        <v>17</v>
      </c>
      <c r="G3089" t="s">
        <v>120714</v>
      </c>
      <c r="H3089" t="s">
        <v>175816</v>
      </c>
      <c r="I3089" t="s">
        <v>230695</v>
      </c>
      <c r="J3089" t="s">
        <v>270477</v>
      </c>
    </row>
    <row r="3090" spans="1:10">
      <c r="A3090" t="s">
        <v>3091</v>
      </c>
      <c r="B3090" t="s">
        <v>58850</v>
      </c>
      <c r="C3090">
        <v>291413867</v>
      </c>
      <c r="D3090" t="s">
        <v>111354</v>
      </c>
      <c r="E3090" t="s">
        <v>113128</v>
      </c>
      <c r="F3090">
        <v>9</v>
      </c>
      <c r="G3090" t="s">
        <v>120715</v>
      </c>
      <c r="H3090" t="s">
        <v>175817</v>
      </c>
      <c r="I3090" t="s">
        <v>230696</v>
      </c>
      <c r="J3090" t="s">
        <v>270478</v>
      </c>
    </row>
    <row r="3091" spans="1:10">
      <c r="A3091" t="s">
        <v>3092</v>
      </c>
      <c r="B3091" t="s">
        <v>58851</v>
      </c>
      <c r="C3091">
        <v>291434073</v>
      </c>
      <c r="D3091" t="s">
        <v>111354</v>
      </c>
      <c r="E3091" t="s">
        <v>113140</v>
      </c>
      <c r="F3091">
        <v>2</v>
      </c>
      <c r="G3091" t="s">
        <v>120716</v>
      </c>
      <c r="H3091" t="s">
        <v>175818</v>
      </c>
      <c r="I3091" t="s">
        <v>230697</v>
      </c>
      <c r="J3091" t="s">
        <v>270479</v>
      </c>
    </row>
    <row r="3092" spans="1:10">
      <c r="A3092" t="s">
        <v>3093</v>
      </c>
      <c r="B3092" t="s">
        <v>58852</v>
      </c>
      <c r="C3092">
        <v>290491237</v>
      </c>
      <c r="D3092" t="s">
        <v>111354</v>
      </c>
      <c r="E3092" t="s">
        <v>113128</v>
      </c>
      <c r="F3092">
        <v>97</v>
      </c>
      <c r="G3092" t="s">
        <v>120717</v>
      </c>
      <c r="H3092" t="s">
        <v>175819</v>
      </c>
      <c r="I3092" t="s">
        <v>230698</v>
      </c>
      <c r="J3092" t="s">
        <v>270480</v>
      </c>
    </row>
    <row r="3093" spans="1:10">
      <c r="A3093" t="s">
        <v>3094</v>
      </c>
      <c r="B3093" t="s">
        <v>58853</v>
      </c>
      <c r="C3093">
        <v>290482839</v>
      </c>
      <c r="D3093" t="s">
        <v>111551</v>
      </c>
      <c r="E3093" t="s">
        <v>113186</v>
      </c>
      <c r="F3093">
        <v>76</v>
      </c>
      <c r="G3093" t="s">
        <v>120718</v>
      </c>
      <c r="H3093" t="s">
        <v>175820</v>
      </c>
      <c r="I3093" t="s">
        <v>230699</v>
      </c>
      <c r="J3093" t="s">
        <v>270481</v>
      </c>
    </row>
    <row r="3094" spans="1:10">
      <c r="A3094" t="s">
        <v>3095</v>
      </c>
      <c r="B3094" t="s">
        <v>58854</v>
      </c>
      <c r="C3094">
        <v>291416157</v>
      </c>
      <c r="D3094" t="s">
        <v>111354</v>
      </c>
      <c r="E3094" t="s">
        <v>113128</v>
      </c>
      <c r="F3094">
        <v>12</v>
      </c>
      <c r="G3094" t="s">
        <v>120719</v>
      </c>
      <c r="H3094" t="s">
        <v>175821</v>
      </c>
      <c r="I3094" t="s">
        <v>230700</v>
      </c>
      <c r="J3094" t="s">
        <v>270482</v>
      </c>
    </row>
    <row r="3095" spans="1:10">
      <c r="A3095" t="s">
        <v>3096</v>
      </c>
      <c r="B3095" t="s">
        <v>58855</v>
      </c>
      <c r="C3095">
        <v>291429752</v>
      </c>
      <c r="D3095" t="s">
        <v>111354</v>
      </c>
      <c r="E3095" t="s">
        <v>113122</v>
      </c>
      <c r="F3095">
        <v>1</v>
      </c>
      <c r="G3095" t="s">
        <v>120720</v>
      </c>
      <c r="H3095" t="s">
        <v>175822</v>
      </c>
      <c r="I3095" t="s">
        <v>230701</v>
      </c>
      <c r="J3095" t="s">
        <v>270483</v>
      </c>
    </row>
    <row r="3096" spans="1:10">
      <c r="A3096" t="s">
        <v>3097</v>
      </c>
      <c r="B3096" t="s">
        <v>58856</v>
      </c>
      <c r="C3096">
        <v>291434792</v>
      </c>
      <c r="D3096" t="s">
        <v>111354</v>
      </c>
      <c r="E3096" t="s">
        <v>113126</v>
      </c>
      <c r="F3096">
        <v>99</v>
      </c>
      <c r="G3096" t="s">
        <v>120721</v>
      </c>
      <c r="H3096" t="s">
        <v>175823</v>
      </c>
      <c r="J3096" t="s">
        <v>270484</v>
      </c>
    </row>
    <row r="3097" spans="1:10">
      <c r="A3097" t="s">
        <v>3098</v>
      </c>
      <c r="B3097" t="s">
        <v>58857</v>
      </c>
      <c r="C3097">
        <v>291417836</v>
      </c>
      <c r="D3097" t="s">
        <v>111354</v>
      </c>
      <c r="E3097" t="s">
        <v>113128</v>
      </c>
      <c r="F3097">
        <v>1</v>
      </c>
      <c r="G3097" t="s">
        <v>120722</v>
      </c>
      <c r="H3097" t="s">
        <v>175824</v>
      </c>
      <c r="J3097" t="s">
        <v>270485</v>
      </c>
    </row>
    <row r="3098" spans="1:10">
      <c r="A3098" t="s">
        <v>3099</v>
      </c>
      <c r="B3098" t="s">
        <v>58858</v>
      </c>
      <c r="C3098">
        <v>291426175</v>
      </c>
      <c r="D3098" t="s">
        <v>111354</v>
      </c>
      <c r="E3098" t="s">
        <v>113140</v>
      </c>
      <c r="F3098">
        <v>13</v>
      </c>
      <c r="G3098" t="s">
        <v>120723</v>
      </c>
      <c r="H3098" t="s">
        <v>175825</v>
      </c>
      <c r="J3098" t="s">
        <v>270486</v>
      </c>
    </row>
    <row r="3099" spans="1:10">
      <c r="A3099" t="s">
        <v>3100</v>
      </c>
      <c r="B3099" t="s">
        <v>58859</v>
      </c>
      <c r="C3099">
        <v>290483394</v>
      </c>
      <c r="D3099" t="s">
        <v>111354</v>
      </c>
      <c r="E3099" t="s">
        <v>113132</v>
      </c>
      <c r="F3099">
        <v>231</v>
      </c>
      <c r="G3099" t="s">
        <v>120724</v>
      </c>
      <c r="H3099" t="s">
        <v>175826</v>
      </c>
      <c r="I3099" t="s">
        <v>230702</v>
      </c>
      <c r="J3099" t="s">
        <v>270487</v>
      </c>
    </row>
    <row r="3100" spans="1:10">
      <c r="A3100" t="s">
        <v>3101</v>
      </c>
      <c r="B3100" t="s">
        <v>58860</v>
      </c>
      <c r="C3100">
        <v>291419698</v>
      </c>
      <c r="D3100" t="s">
        <v>111574</v>
      </c>
      <c r="E3100" t="s">
        <v>113187</v>
      </c>
      <c r="F3100">
        <v>1754</v>
      </c>
      <c r="G3100" t="s">
        <v>120725</v>
      </c>
      <c r="H3100" t="s">
        <v>175827</v>
      </c>
      <c r="J3100" t="s">
        <v>270488</v>
      </c>
    </row>
    <row r="3101" spans="1:10">
      <c r="A3101" t="s">
        <v>3102</v>
      </c>
      <c r="B3101" t="s">
        <v>58861</v>
      </c>
      <c r="C3101">
        <v>291418036</v>
      </c>
      <c r="D3101" t="s">
        <v>111354</v>
      </c>
      <c r="E3101" t="s">
        <v>113127</v>
      </c>
      <c r="F3101">
        <v>40</v>
      </c>
      <c r="G3101" t="s">
        <v>120726</v>
      </c>
      <c r="H3101" t="s">
        <v>175828</v>
      </c>
      <c r="I3101" t="s">
        <v>230703</v>
      </c>
      <c r="J3101" t="s">
        <v>270489</v>
      </c>
    </row>
    <row r="3102" spans="1:10">
      <c r="A3102" t="s">
        <v>3103</v>
      </c>
      <c r="B3102" t="s">
        <v>58862</v>
      </c>
      <c r="C3102">
        <v>291438216</v>
      </c>
      <c r="D3102" t="s">
        <v>111354</v>
      </c>
      <c r="E3102" t="s">
        <v>113126</v>
      </c>
      <c r="F3102">
        <v>1</v>
      </c>
      <c r="G3102" t="s">
        <v>120727</v>
      </c>
      <c r="H3102" t="s">
        <v>175829</v>
      </c>
      <c r="I3102" t="s">
        <v>230704</v>
      </c>
      <c r="J3102" t="s">
        <v>270490</v>
      </c>
    </row>
    <row r="3103" spans="1:10">
      <c r="A3103" t="s">
        <v>3104</v>
      </c>
      <c r="B3103" t="s">
        <v>58863</v>
      </c>
      <c r="C3103">
        <v>290484023</v>
      </c>
      <c r="D3103" t="s">
        <v>111354</v>
      </c>
      <c r="E3103" t="s">
        <v>112830</v>
      </c>
      <c r="F3103">
        <v>1</v>
      </c>
      <c r="G3103" t="s">
        <v>120728</v>
      </c>
      <c r="H3103" t="s">
        <v>175830</v>
      </c>
      <c r="J3103" t="s">
        <v>270491</v>
      </c>
    </row>
    <row r="3104" spans="1:10">
      <c r="A3104" t="s">
        <v>3105</v>
      </c>
      <c r="B3104" t="s">
        <v>58864</v>
      </c>
      <c r="C3104">
        <v>291442537</v>
      </c>
      <c r="D3104" t="s">
        <v>111354</v>
      </c>
      <c r="E3104" t="s">
        <v>113126</v>
      </c>
      <c r="F3104">
        <v>13</v>
      </c>
      <c r="G3104" t="s">
        <v>120729</v>
      </c>
      <c r="H3104" t="s">
        <v>175831</v>
      </c>
      <c r="I3104" t="s">
        <v>230705</v>
      </c>
      <c r="J3104" t="s">
        <v>270492</v>
      </c>
    </row>
    <row r="3105" spans="1:10">
      <c r="A3105" t="s">
        <v>3106</v>
      </c>
      <c r="B3105" t="s">
        <v>58865</v>
      </c>
      <c r="C3105">
        <v>291034437</v>
      </c>
      <c r="D3105" t="s">
        <v>111354</v>
      </c>
      <c r="E3105" t="s">
        <v>113122</v>
      </c>
      <c r="F3105">
        <v>76</v>
      </c>
      <c r="G3105" t="s">
        <v>120730</v>
      </c>
      <c r="H3105" t="s">
        <v>175832</v>
      </c>
      <c r="I3105" t="s">
        <v>230706</v>
      </c>
      <c r="J3105" t="s">
        <v>270493</v>
      </c>
    </row>
    <row r="3106" spans="1:10">
      <c r="A3106" t="s">
        <v>3107</v>
      </c>
      <c r="B3106" t="s">
        <v>58866</v>
      </c>
      <c r="C3106">
        <v>290524577</v>
      </c>
      <c r="D3106" t="s">
        <v>111354</v>
      </c>
      <c r="E3106" t="s">
        <v>113122</v>
      </c>
      <c r="F3106">
        <v>12</v>
      </c>
      <c r="G3106" t="s">
        <v>120731</v>
      </c>
      <c r="H3106" t="s">
        <v>175833</v>
      </c>
      <c r="I3106" t="s">
        <v>230707</v>
      </c>
      <c r="J3106" t="s">
        <v>270494</v>
      </c>
    </row>
    <row r="3107" spans="1:10">
      <c r="A3107" t="s">
        <v>3108</v>
      </c>
      <c r="B3107" t="s">
        <v>58867</v>
      </c>
      <c r="C3107">
        <v>290521722</v>
      </c>
      <c r="D3107" t="s">
        <v>111354</v>
      </c>
      <c r="E3107" t="s">
        <v>113124</v>
      </c>
      <c r="F3107">
        <v>106</v>
      </c>
      <c r="G3107" t="s">
        <v>120732</v>
      </c>
      <c r="H3107" t="s">
        <v>175834</v>
      </c>
      <c r="I3107" t="s">
        <v>230708</v>
      </c>
      <c r="J3107" t="s">
        <v>270495</v>
      </c>
    </row>
    <row r="3108" spans="1:10">
      <c r="A3108" t="s">
        <v>3109</v>
      </c>
      <c r="B3108" t="s">
        <v>58868</v>
      </c>
      <c r="C3108">
        <v>291445186</v>
      </c>
      <c r="D3108" t="s">
        <v>111554</v>
      </c>
      <c r="E3108" t="s">
        <v>113135</v>
      </c>
      <c r="F3108">
        <v>22</v>
      </c>
      <c r="G3108" t="s">
        <v>120733</v>
      </c>
      <c r="H3108" t="s">
        <v>175835</v>
      </c>
      <c r="I3108" t="s">
        <v>230709</v>
      </c>
      <c r="J3108" t="s">
        <v>270496</v>
      </c>
    </row>
    <row r="3109" spans="1:10">
      <c r="A3109" t="s">
        <v>3110</v>
      </c>
      <c r="B3109" t="s">
        <v>58869</v>
      </c>
      <c r="C3109">
        <v>291443648</v>
      </c>
      <c r="D3109" t="s">
        <v>111575</v>
      </c>
      <c r="E3109" t="s">
        <v>113188</v>
      </c>
      <c r="F3109">
        <v>593</v>
      </c>
      <c r="G3109" t="s">
        <v>120734</v>
      </c>
      <c r="H3109" t="s">
        <v>175836</v>
      </c>
      <c r="I3109" t="s">
        <v>230710</v>
      </c>
      <c r="J3109" t="s">
        <v>270497</v>
      </c>
    </row>
    <row r="3110" spans="1:10">
      <c r="A3110" t="s">
        <v>3111</v>
      </c>
      <c r="B3110" t="s">
        <v>58870</v>
      </c>
      <c r="C3110">
        <v>291416081</v>
      </c>
      <c r="D3110" t="s">
        <v>111354</v>
      </c>
      <c r="E3110" t="s">
        <v>113140</v>
      </c>
      <c r="F3110">
        <v>17</v>
      </c>
      <c r="G3110" t="s">
        <v>120735</v>
      </c>
      <c r="H3110" t="s">
        <v>175837</v>
      </c>
      <c r="I3110" t="s">
        <v>230711</v>
      </c>
      <c r="J3110" t="s">
        <v>270498</v>
      </c>
    </row>
    <row r="3111" spans="1:10">
      <c r="A3111" t="s">
        <v>3112</v>
      </c>
      <c r="B3111" t="s">
        <v>58871</v>
      </c>
      <c r="C3111">
        <v>290524562</v>
      </c>
      <c r="D3111" t="s">
        <v>111354</v>
      </c>
      <c r="E3111" t="s">
        <v>113130</v>
      </c>
      <c r="F3111">
        <v>2</v>
      </c>
      <c r="G3111" t="s">
        <v>120736</v>
      </c>
      <c r="H3111" t="s">
        <v>175838</v>
      </c>
      <c r="I3111" t="s">
        <v>230712</v>
      </c>
      <c r="J3111" t="s">
        <v>270499</v>
      </c>
    </row>
    <row r="3112" spans="1:10">
      <c r="A3112" t="s">
        <v>3113</v>
      </c>
      <c r="B3112" t="s">
        <v>58872</v>
      </c>
      <c r="C3112">
        <v>291428569</v>
      </c>
      <c r="D3112" t="s">
        <v>111354</v>
      </c>
      <c r="E3112" t="s">
        <v>113128</v>
      </c>
      <c r="F3112">
        <v>22</v>
      </c>
      <c r="G3112" t="s">
        <v>120737</v>
      </c>
      <c r="H3112" t="s">
        <v>175839</v>
      </c>
      <c r="I3112" t="s">
        <v>230713</v>
      </c>
      <c r="J3112" t="s">
        <v>270500</v>
      </c>
    </row>
    <row r="3113" spans="1:10">
      <c r="A3113" t="s">
        <v>3114</v>
      </c>
      <c r="B3113" t="s">
        <v>58873</v>
      </c>
      <c r="C3113">
        <v>291433243</v>
      </c>
      <c r="D3113" t="s">
        <v>111551</v>
      </c>
      <c r="E3113" t="s">
        <v>113149</v>
      </c>
      <c r="F3113">
        <v>1</v>
      </c>
      <c r="G3113" t="s">
        <v>120738</v>
      </c>
      <c r="H3113" t="s">
        <v>175840</v>
      </c>
      <c r="J3113" t="s">
        <v>270501</v>
      </c>
    </row>
    <row r="3114" spans="1:10">
      <c r="A3114" t="s">
        <v>3115</v>
      </c>
      <c r="B3114" t="s">
        <v>58874</v>
      </c>
      <c r="C3114">
        <v>290487102</v>
      </c>
      <c r="D3114" t="s">
        <v>111354</v>
      </c>
      <c r="E3114" t="s">
        <v>113127</v>
      </c>
      <c r="F3114">
        <v>100</v>
      </c>
      <c r="G3114" t="s">
        <v>120739</v>
      </c>
      <c r="H3114" t="s">
        <v>175841</v>
      </c>
      <c r="J3114" t="s">
        <v>270502</v>
      </c>
    </row>
    <row r="3115" spans="1:10">
      <c r="A3115" t="s">
        <v>3116</v>
      </c>
      <c r="B3115" t="s">
        <v>58875</v>
      </c>
      <c r="C3115">
        <v>289704289</v>
      </c>
      <c r="D3115" t="s">
        <v>111354</v>
      </c>
      <c r="E3115" t="s">
        <v>112732</v>
      </c>
      <c r="F3115">
        <v>1</v>
      </c>
      <c r="G3115" t="s">
        <v>120740</v>
      </c>
      <c r="H3115" t="s">
        <v>175842</v>
      </c>
      <c r="J3115" t="s">
        <v>270503</v>
      </c>
    </row>
    <row r="3116" spans="1:10">
      <c r="A3116" t="s">
        <v>3117</v>
      </c>
      <c r="B3116" t="s">
        <v>58876</v>
      </c>
      <c r="C3116">
        <v>290524991</v>
      </c>
      <c r="D3116" t="s">
        <v>111354</v>
      </c>
      <c r="E3116" t="s">
        <v>113129</v>
      </c>
      <c r="F3116">
        <v>5</v>
      </c>
      <c r="G3116" t="s">
        <v>120741</v>
      </c>
      <c r="H3116" t="s">
        <v>175843</v>
      </c>
      <c r="I3116" t="s">
        <v>230714</v>
      </c>
      <c r="J3116" t="s">
        <v>270504</v>
      </c>
    </row>
    <row r="3117" spans="1:10">
      <c r="A3117" t="s">
        <v>3118</v>
      </c>
      <c r="B3117" t="s">
        <v>58877</v>
      </c>
      <c r="C3117">
        <v>282935091</v>
      </c>
      <c r="D3117" t="s">
        <v>111576</v>
      </c>
      <c r="E3117" t="s">
        <v>113189</v>
      </c>
      <c r="F3117">
        <v>13579</v>
      </c>
      <c r="G3117" t="s">
        <v>120742</v>
      </c>
      <c r="H3117" t="s">
        <v>175844</v>
      </c>
      <c r="I3117" t="s">
        <v>230715</v>
      </c>
      <c r="J3117" t="s">
        <v>270505</v>
      </c>
    </row>
    <row r="3118" spans="1:10">
      <c r="A3118" t="s">
        <v>3119</v>
      </c>
      <c r="B3118" t="s">
        <v>58878</v>
      </c>
      <c r="C3118">
        <v>291413862</v>
      </c>
      <c r="D3118" t="s">
        <v>111354</v>
      </c>
      <c r="E3118" t="s">
        <v>113122</v>
      </c>
      <c r="F3118">
        <v>4</v>
      </c>
      <c r="G3118" t="s">
        <v>120743</v>
      </c>
      <c r="H3118" t="s">
        <v>175845</v>
      </c>
      <c r="I3118" t="s">
        <v>230716</v>
      </c>
      <c r="J3118" t="s">
        <v>270506</v>
      </c>
    </row>
    <row r="3119" spans="1:10">
      <c r="A3119" t="s">
        <v>3120</v>
      </c>
      <c r="B3119" t="s">
        <v>58879</v>
      </c>
      <c r="C3119">
        <v>291427880</v>
      </c>
      <c r="D3119" t="s">
        <v>111354</v>
      </c>
      <c r="E3119" t="s">
        <v>113128</v>
      </c>
      <c r="F3119">
        <v>43</v>
      </c>
      <c r="G3119" t="s">
        <v>120744</v>
      </c>
      <c r="H3119" t="s">
        <v>175846</v>
      </c>
      <c r="I3119" t="s">
        <v>230717</v>
      </c>
      <c r="J3119" t="s">
        <v>270507</v>
      </c>
    </row>
    <row r="3120" spans="1:10">
      <c r="A3120" t="s">
        <v>3121</v>
      </c>
      <c r="B3120" t="s">
        <v>58880</v>
      </c>
      <c r="C3120">
        <v>290521127</v>
      </c>
      <c r="D3120" t="s">
        <v>111354</v>
      </c>
      <c r="E3120" t="s">
        <v>113128</v>
      </c>
      <c r="F3120">
        <v>38</v>
      </c>
      <c r="G3120" t="s">
        <v>120745</v>
      </c>
      <c r="H3120" t="s">
        <v>175847</v>
      </c>
      <c r="I3120" t="s">
        <v>230718</v>
      </c>
      <c r="J3120" t="s">
        <v>270508</v>
      </c>
    </row>
    <row r="3121" spans="1:10">
      <c r="A3121" t="s">
        <v>3122</v>
      </c>
      <c r="B3121" t="s">
        <v>58881</v>
      </c>
      <c r="C3121">
        <v>291419643</v>
      </c>
      <c r="D3121" t="s">
        <v>111354</v>
      </c>
      <c r="E3121" t="s">
        <v>112839</v>
      </c>
      <c r="F3121">
        <v>1</v>
      </c>
      <c r="G3121" t="s">
        <v>120746</v>
      </c>
      <c r="H3121" t="s">
        <v>175848</v>
      </c>
      <c r="J3121" t="s">
        <v>270509</v>
      </c>
    </row>
    <row r="3122" spans="1:10">
      <c r="A3122" t="s">
        <v>3123</v>
      </c>
      <c r="B3122" t="s">
        <v>58882</v>
      </c>
      <c r="C3122">
        <v>290481391</v>
      </c>
      <c r="D3122" t="s">
        <v>111354</v>
      </c>
      <c r="E3122" t="s">
        <v>113122</v>
      </c>
      <c r="F3122">
        <v>199</v>
      </c>
      <c r="G3122" t="s">
        <v>120747</v>
      </c>
      <c r="H3122" t="s">
        <v>175849</v>
      </c>
      <c r="I3122" t="s">
        <v>230719</v>
      </c>
      <c r="J3122" t="s">
        <v>270510</v>
      </c>
    </row>
    <row r="3123" spans="1:10">
      <c r="A3123" t="s">
        <v>3124</v>
      </c>
      <c r="B3123" t="s">
        <v>58883</v>
      </c>
      <c r="C3123">
        <v>291431900</v>
      </c>
      <c r="D3123" t="s">
        <v>111577</v>
      </c>
      <c r="E3123" t="s">
        <v>113190</v>
      </c>
      <c r="F3123">
        <v>39</v>
      </c>
      <c r="G3123" t="s">
        <v>120748</v>
      </c>
      <c r="H3123" t="s">
        <v>175850</v>
      </c>
      <c r="J3123" t="s">
        <v>270511</v>
      </c>
    </row>
    <row r="3124" spans="1:10">
      <c r="A3124" t="s">
        <v>3125</v>
      </c>
      <c r="B3124" t="s">
        <v>58884</v>
      </c>
      <c r="C3124">
        <v>283119142</v>
      </c>
      <c r="D3124" t="s">
        <v>111354</v>
      </c>
      <c r="E3124" t="s">
        <v>113128</v>
      </c>
      <c r="F3124">
        <v>190</v>
      </c>
      <c r="G3124" t="s">
        <v>120749</v>
      </c>
      <c r="H3124" t="s">
        <v>175851</v>
      </c>
      <c r="I3124" t="s">
        <v>230720</v>
      </c>
      <c r="J3124" t="s">
        <v>270512</v>
      </c>
    </row>
    <row r="3125" spans="1:10">
      <c r="A3125" t="s">
        <v>3126</v>
      </c>
      <c r="B3125" t="s">
        <v>58885</v>
      </c>
      <c r="C3125">
        <v>291439225</v>
      </c>
      <c r="D3125" t="s">
        <v>111354</v>
      </c>
      <c r="E3125" t="s">
        <v>113122</v>
      </c>
      <c r="F3125">
        <v>51</v>
      </c>
      <c r="G3125" t="s">
        <v>120750</v>
      </c>
      <c r="H3125" t="s">
        <v>175852</v>
      </c>
      <c r="J3125" t="s">
        <v>270513</v>
      </c>
    </row>
    <row r="3126" spans="1:10">
      <c r="A3126" t="s">
        <v>3127</v>
      </c>
      <c r="B3126" t="s">
        <v>58886</v>
      </c>
      <c r="C3126">
        <v>291415063</v>
      </c>
      <c r="D3126" t="s">
        <v>111578</v>
      </c>
      <c r="E3126" t="s">
        <v>113191</v>
      </c>
      <c r="F3126">
        <v>28</v>
      </c>
      <c r="G3126" t="s">
        <v>120751</v>
      </c>
      <c r="H3126" t="s">
        <v>175853</v>
      </c>
      <c r="I3126" t="s">
        <v>230721</v>
      </c>
      <c r="J3126" t="s">
        <v>270514</v>
      </c>
    </row>
    <row r="3127" spans="1:10">
      <c r="A3127" t="s">
        <v>3128</v>
      </c>
      <c r="B3127" t="s">
        <v>58887</v>
      </c>
      <c r="C3127">
        <v>291413980</v>
      </c>
      <c r="D3127" t="s">
        <v>111354</v>
      </c>
      <c r="E3127" t="s">
        <v>113132</v>
      </c>
      <c r="F3127">
        <v>2</v>
      </c>
      <c r="G3127" t="s">
        <v>120752</v>
      </c>
      <c r="H3127" t="s">
        <v>175854</v>
      </c>
      <c r="J3127" t="s">
        <v>270515</v>
      </c>
    </row>
    <row r="3128" spans="1:10">
      <c r="A3128" t="s">
        <v>3129</v>
      </c>
      <c r="B3128" t="s">
        <v>58888</v>
      </c>
      <c r="C3128">
        <v>291035355</v>
      </c>
      <c r="D3128" t="s">
        <v>111354</v>
      </c>
      <c r="E3128" t="s">
        <v>113128</v>
      </c>
      <c r="F3128">
        <v>15</v>
      </c>
      <c r="G3128" t="s">
        <v>120753</v>
      </c>
      <c r="H3128" t="s">
        <v>175855</v>
      </c>
      <c r="I3128" t="s">
        <v>230722</v>
      </c>
      <c r="J3128" t="s">
        <v>270516</v>
      </c>
    </row>
    <row r="3129" spans="1:10">
      <c r="A3129" t="s">
        <v>3130</v>
      </c>
      <c r="B3129" t="s">
        <v>58889</v>
      </c>
      <c r="C3129">
        <v>291428681</v>
      </c>
      <c r="D3129" t="s">
        <v>111354</v>
      </c>
      <c r="E3129" t="s">
        <v>113132</v>
      </c>
      <c r="F3129">
        <v>3</v>
      </c>
      <c r="G3129" t="s">
        <v>120754</v>
      </c>
      <c r="H3129" t="s">
        <v>175856</v>
      </c>
      <c r="I3129" t="s">
        <v>230723</v>
      </c>
      <c r="J3129" t="s">
        <v>270517</v>
      </c>
    </row>
    <row r="3130" spans="1:10">
      <c r="A3130" t="s">
        <v>3131</v>
      </c>
      <c r="B3130" t="s">
        <v>58890</v>
      </c>
      <c r="C3130">
        <v>290488723</v>
      </c>
      <c r="D3130" t="s">
        <v>111354</v>
      </c>
      <c r="E3130" t="s">
        <v>113132</v>
      </c>
      <c r="F3130">
        <v>16</v>
      </c>
      <c r="G3130" t="s">
        <v>120755</v>
      </c>
      <c r="H3130" t="s">
        <v>175857</v>
      </c>
      <c r="I3130" t="s">
        <v>230724</v>
      </c>
      <c r="J3130" t="s">
        <v>270518</v>
      </c>
    </row>
    <row r="3131" spans="1:10">
      <c r="A3131" t="s">
        <v>3132</v>
      </c>
      <c r="B3131" t="s">
        <v>58891</v>
      </c>
      <c r="C3131">
        <v>291434871</v>
      </c>
      <c r="D3131" t="s">
        <v>111354</v>
      </c>
      <c r="E3131" t="s">
        <v>113127</v>
      </c>
      <c r="F3131">
        <v>20</v>
      </c>
      <c r="G3131" t="s">
        <v>120756</v>
      </c>
      <c r="H3131" t="s">
        <v>175858</v>
      </c>
      <c r="J3131" t="s">
        <v>270519</v>
      </c>
    </row>
    <row r="3132" spans="1:10">
      <c r="A3132" t="s">
        <v>3133</v>
      </c>
      <c r="B3132" t="s">
        <v>58892</v>
      </c>
      <c r="C3132">
        <v>291433476</v>
      </c>
      <c r="D3132" t="s">
        <v>111354</v>
      </c>
      <c r="E3132" t="s">
        <v>113170</v>
      </c>
      <c r="F3132">
        <v>15</v>
      </c>
      <c r="G3132" t="s">
        <v>120757</v>
      </c>
      <c r="H3132" t="s">
        <v>175859</v>
      </c>
      <c r="J3132" t="s">
        <v>270520</v>
      </c>
    </row>
    <row r="3133" spans="1:10">
      <c r="A3133" t="s">
        <v>3134</v>
      </c>
      <c r="B3133" t="s">
        <v>58893</v>
      </c>
      <c r="C3133">
        <v>290489164</v>
      </c>
      <c r="D3133" t="s">
        <v>111354</v>
      </c>
      <c r="E3133" t="s">
        <v>113128</v>
      </c>
      <c r="F3133">
        <v>347</v>
      </c>
      <c r="G3133" t="s">
        <v>120758</v>
      </c>
      <c r="H3133" t="s">
        <v>175860</v>
      </c>
      <c r="I3133" t="s">
        <v>230725</v>
      </c>
      <c r="J3133" t="s">
        <v>270521</v>
      </c>
    </row>
    <row r="3134" spans="1:10">
      <c r="A3134" t="s">
        <v>3135</v>
      </c>
      <c r="B3134" t="s">
        <v>58894</v>
      </c>
      <c r="C3134">
        <v>291420912</v>
      </c>
      <c r="D3134" t="s">
        <v>111579</v>
      </c>
      <c r="E3134" t="s">
        <v>113192</v>
      </c>
      <c r="F3134">
        <v>79557</v>
      </c>
      <c r="G3134" t="s">
        <v>120759</v>
      </c>
      <c r="H3134" t="s">
        <v>175861</v>
      </c>
      <c r="I3134" t="s">
        <v>230726</v>
      </c>
      <c r="J3134" t="s">
        <v>270522</v>
      </c>
    </row>
    <row r="3135" spans="1:10">
      <c r="A3135" t="s">
        <v>3136</v>
      </c>
      <c r="B3135" t="s">
        <v>58895</v>
      </c>
      <c r="C3135">
        <v>290526350</v>
      </c>
      <c r="D3135" t="s">
        <v>111354</v>
      </c>
      <c r="E3135" t="s">
        <v>113123</v>
      </c>
      <c r="F3135">
        <v>1</v>
      </c>
      <c r="G3135" t="s">
        <v>120760</v>
      </c>
      <c r="H3135" t="s">
        <v>175862</v>
      </c>
      <c r="J3135" t="s">
        <v>270523</v>
      </c>
    </row>
    <row r="3136" spans="1:10">
      <c r="A3136" t="s">
        <v>3137</v>
      </c>
      <c r="B3136" t="s">
        <v>58896</v>
      </c>
      <c r="C3136">
        <v>291413998</v>
      </c>
      <c r="D3136" t="s">
        <v>111354</v>
      </c>
      <c r="E3136" t="s">
        <v>113123</v>
      </c>
      <c r="F3136">
        <v>4</v>
      </c>
      <c r="G3136" t="s">
        <v>120761</v>
      </c>
      <c r="H3136" t="s">
        <v>175863</v>
      </c>
      <c r="I3136" t="s">
        <v>230727</v>
      </c>
      <c r="J3136" t="s">
        <v>270524</v>
      </c>
    </row>
    <row r="3137" spans="1:10">
      <c r="A3137" t="s">
        <v>3138</v>
      </c>
      <c r="B3137" t="s">
        <v>58897</v>
      </c>
      <c r="C3137">
        <v>289704294</v>
      </c>
      <c r="D3137" t="s">
        <v>111354</v>
      </c>
      <c r="E3137" t="s">
        <v>113170</v>
      </c>
      <c r="F3137">
        <v>1</v>
      </c>
      <c r="G3137" t="s">
        <v>120762</v>
      </c>
      <c r="H3137" t="s">
        <v>175864</v>
      </c>
      <c r="J3137" t="s">
        <v>270525</v>
      </c>
    </row>
    <row r="3138" spans="1:10">
      <c r="A3138" t="s">
        <v>3139</v>
      </c>
      <c r="B3138" t="s">
        <v>58898</v>
      </c>
      <c r="C3138">
        <v>291419244</v>
      </c>
      <c r="D3138" t="s">
        <v>111354</v>
      </c>
      <c r="E3138" t="s">
        <v>113122</v>
      </c>
      <c r="F3138">
        <v>4</v>
      </c>
      <c r="G3138" t="s">
        <v>120763</v>
      </c>
      <c r="H3138" t="s">
        <v>175865</v>
      </c>
      <c r="I3138" t="s">
        <v>230728</v>
      </c>
      <c r="J3138" t="s">
        <v>270526</v>
      </c>
    </row>
    <row r="3139" spans="1:10">
      <c r="A3139" t="s">
        <v>3140</v>
      </c>
      <c r="B3139" t="s">
        <v>58899</v>
      </c>
      <c r="C3139">
        <v>291425912</v>
      </c>
      <c r="D3139" t="s">
        <v>111354</v>
      </c>
      <c r="E3139" t="s">
        <v>112830</v>
      </c>
      <c r="F3139">
        <v>2</v>
      </c>
      <c r="G3139" t="s">
        <v>120764</v>
      </c>
      <c r="H3139" t="s">
        <v>175866</v>
      </c>
      <c r="I3139" t="s">
        <v>230729</v>
      </c>
      <c r="J3139" t="s">
        <v>270527</v>
      </c>
    </row>
    <row r="3140" spans="1:10">
      <c r="A3140" t="s">
        <v>3141</v>
      </c>
      <c r="B3140" t="s">
        <v>58900</v>
      </c>
      <c r="C3140">
        <v>290491937</v>
      </c>
      <c r="D3140" t="s">
        <v>111354</v>
      </c>
      <c r="E3140" t="s">
        <v>113123</v>
      </c>
      <c r="F3140">
        <v>10</v>
      </c>
      <c r="G3140" t="s">
        <v>120765</v>
      </c>
      <c r="H3140" t="s">
        <v>175867</v>
      </c>
      <c r="I3140" t="s">
        <v>230730</v>
      </c>
      <c r="J3140" t="s">
        <v>270528</v>
      </c>
    </row>
    <row r="3141" spans="1:10">
      <c r="A3141" t="s">
        <v>3142</v>
      </c>
      <c r="B3141" t="s">
        <v>58901</v>
      </c>
      <c r="C3141">
        <v>291430002</v>
      </c>
      <c r="D3141" t="s">
        <v>111354</v>
      </c>
      <c r="E3141" t="s">
        <v>112744</v>
      </c>
      <c r="F3141">
        <v>4</v>
      </c>
      <c r="G3141" t="s">
        <v>120766</v>
      </c>
      <c r="H3141" t="s">
        <v>175868</v>
      </c>
      <c r="I3141" t="s">
        <v>230731</v>
      </c>
      <c r="J3141" t="s">
        <v>270529</v>
      </c>
    </row>
    <row r="3142" spans="1:10">
      <c r="A3142" t="s">
        <v>3143</v>
      </c>
      <c r="B3142" t="s">
        <v>58902</v>
      </c>
      <c r="C3142">
        <v>291418327</v>
      </c>
      <c r="D3142" t="s">
        <v>111354</v>
      </c>
      <c r="E3142" t="s">
        <v>113132</v>
      </c>
      <c r="F3142">
        <v>2</v>
      </c>
      <c r="G3142" t="s">
        <v>120767</v>
      </c>
      <c r="H3142" t="s">
        <v>175869</v>
      </c>
      <c r="J3142" t="s">
        <v>270530</v>
      </c>
    </row>
    <row r="3143" spans="1:10">
      <c r="A3143" t="s">
        <v>3144</v>
      </c>
      <c r="B3143" t="s">
        <v>58903</v>
      </c>
      <c r="C3143">
        <v>283396647</v>
      </c>
      <c r="D3143" t="s">
        <v>111354</v>
      </c>
      <c r="E3143" t="s">
        <v>113127</v>
      </c>
      <c r="F3143">
        <v>45</v>
      </c>
      <c r="G3143" t="s">
        <v>120768</v>
      </c>
      <c r="H3143" t="s">
        <v>175870</v>
      </c>
      <c r="J3143" t="s">
        <v>270531</v>
      </c>
    </row>
    <row r="3144" spans="1:10">
      <c r="A3144" t="s">
        <v>3145</v>
      </c>
      <c r="B3144" t="s">
        <v>58904</v>
      </c>
      <c r="C3144">
        <v>290482565</v>
      </c>
      <c r="D3144" t="s">
        <v>111354</v>
      </c>
      <c r="E3144" t="s">
        <v>113139</v>
      </c>
      <c r="F3144">
        <v>133</v>
      </c>
      <c r="G3144" t="s">
        <v>120769</v>
      </c>
      <c r="H3144" t="s">
        <v>175871</v>
      </c>
      <c r="I3144" t="s">
        <v>230732</v>
      </c>
      <c r="J3144" t="s">
        <v>270532</v>
      </c>
    </row>
    <row r="3145" spans="1:10">
      <c r="A3145" t="s">
        <v>3146</v>
      </c>
      <c r="B3145" t="s">
        <v>58905</v>
      </c>
      <c r="C3145">
        <v>291424319</v>
      </c>
      <c r="D3145" t="s">
        <v>111354</v>
      </c>
      <c r="E3145" t="s">
        <v>113128</v>
      </c>
      <c r="F3145">
        <v>9</v>
      </c>
      <c r="G3145" t="s">
        <v>120770</v>
      </c>
      <c r="H3145" t="s">
        <v>175872</v>
      </c>
      <c r="J3145" t="s">
        <v>270533</v>
      </c>
    </row>
    <row r="3146" spans="1:10">
      <c r="A3146" t="s">
        <v>3147</v>
      </c>
      <c r="B3146" t="s">
        <v>58906</v>
      </c>
      <c r="C3146">
        <v>291426757</v>
      </c>
      <c r="D3146" t="s">
        <v>111354</v>
      </c>
      <c r="E3146" t="s">
        <v>113132</v>
      </c>
      <c r="F3146">
        <v>30</v>
      </c>
      <c r="G3146" t="s">
        <v>120771</v>
      </c>
      <c r="H3146" t="s">
        <v>175873</v>
      </c>
      <c r="I3146" t="s">
        <v>230733</v>
      </c>
      <c r="J3146" t="s">
        <v>270534</v>
      </c>
    </row>
    <row r="3147" spans="1:10">
      <c r="A3147" t="s">
        <v>3148</v>
      </c>
      <c r="B3147" t="s">
        <v>58907</v>
      </c>
      <c r="C3147">
        <v>290491945</v>
      </c>
      <c r="D3147" t="s">
        <v>111354</v>
      </c>
      <c r="E3147" t="s">
        <v>113126</v>
      </c>
      <c r="F3147">
        <v>4</v>
      </c>
      <c r="G3147" t="s">
        <v>120772</v>
      </c>
      <c r="H3147" t="s">
        <v>175874</v>
      </c>
      <c r="I3147" t="s">
        <v>230734</v>
      </c>
      <c r="J3147" t="s">
        <v>270535</v>
      </c>
    </row>
    <row r="3148" spans="1:10">
      <c r="A3148" t="s">
        <v>3149</v>
      </c>
      <c r="B3148" t="s">
        <v>58908</v>
      </c>
      <c r="C3148">
        <v>290491343</v>
      </c>
      <c r="D3148" t="s">
        <v>111354</v>
      </c>
      <c r="E3148" t="s">
        <v>113128</v>
      </c>
      <c r="F3148">
        <v>1</v>
      </c>
      <c r="G3148" t="s">
        <v>120773</v>
      </c>
      <c r="H3148" t="s">
        <v>175875</v>
      </c>
      <c r="I3148" t="s">
        <v>230735</v>
      </c>
      <c r="J3148" t="s">
        <v>270536</v>
      </c>
    </row>
    <row r="3149" spans="1:10">
      <c r="A3149" t="s">
        <v>3150</v>
      </c>
      <c r="B3149" t="s">
        <v>58909</v>
      </c>
      <c r="C3149">
        <v>282935625</v>
      </c>
      <c r="D3149" t="s">
        <v>111580</v>
      </c>
      <c r="E3149" t="s">
        <v>113193</v>
      </c>
      <c r="F3149">
        <v>3717</v>
      </c>
      <c r="G3149" t="s">
        <v>120774</v>
      </c>
      <c r="H3149" t="s">
        <v>175876</v>
      </c>
      <c r="I3149" t="s">
        <v>230736</v>
      </c>
      <c r="J3149" t="s">
        <v>270537</v>
      </c>
    </row>
    <row r="3150" spans="1:10">
      <c r="A3150" t="s">
        <v>3151</v>
      </c>
      <c r="B3150" t="s">
        <v>58910</v>
      </c>
      <c r="C3150">
        <v>291415540</v>
      </c>
      <c r="D3150" t="s">
        <v>111354</v>
      </c>
      <c r="E3150" t="s">
        <v>113122</v>
      </c>
      <c r="F3150">
        <v>190</v>
      </c>
      <c r="G3150" t="s">
        <v>120775</v>
      </c>
      <c r="H3150" t="s">
        <v>175877</v>
      </c>
      <c r="I3150" t="s">
        <v>230737</v>
      </c>
      <c r="J3150" t="s">
        <v>270538</v>
      </c>
    </row>
    <row r="3151" spans="1:10">
      <c r="A3151" t="s">
        <v>3152</v>
      </c>
      <c r="B3151" t="s">
        <v>58911</v>
      </c>
      <c r="C3151">
        <v>290492543</v>
      </c>
      <c r="D3151" t="s">
        <v>111354</v>
      </c>
      <c r="E3151" t="s">
        <v>113145</v>
      </c>
      <c r="F3151">
        <v>50</v>
      </c>
      <c r="G3151" t="s">
        <v>120776</v>
      </c>
      <c r="H3151" t="s">
        <v>175878</v>
      </c>
      <c r="J3151" t="s">
        <v>270539</v>
      </c>
    </row>
    <row r="3152" spans="1:10">
      <c r="A3152" t="s">
        <v>3153</v>
      </c>
      <c r="B3152" t="s">
        <v>58912</v>
      </c>
      <c r="C3152">
        <v>291413988</v>
      </c>
      <c r="D3152" t="s">
        <v>111354</v>
      </c>
      <c r="E3152" t="s">
        <v>113123</v>
      </c>
      <c r="F3152">
        <v>10</v>
      </c>
      <c r="G3152" t="s">
        <v>120777</v>
      </c>
      <c r="H3152" t="s">
        <v>175879</v>
      </c>
      <c r="I3152" t="s">
        <v>230738</v>
      </c>
      <c r="J3152" t="s">
        <v>270540</v>
      </c>
    </row>
    <row r="3153" spans="1:10">
      <c r="A3153" t="s">
        <v>3154</v>
      </c>
      <c r="B3153" t="s">
        <v>58913</v>
      </c>
      <c r="C3153">
        <v>290482727</v>
      </c>
      <c r="D3153" t="s">
        <v>111581</v>
      </c>
      <c r="E3153" t="s">
        <v>113194</v>
      </c>
      <c r="F3153">
        <v>21</v>
      </c>
      <c r="G3153" t="s">
        <v>120778</v>
      </c>
      <c r="H3153" t="s">
        <v>175880</v>
      </c>
      <c r="I3153" t="s">
        <v>230739</v>
      </c>
      <c r="J3153" t="s">
        <v>270541</v>
      </c>
    </row>
    <row r="3154" spans="1:10">
      <c r="A3154" t="s">
        <v>3155</v>
      </c>
      <c r="B3154" t="s">
        <v>58914</v>
      </c>
      <c r="C3154">
        <v>291419684</v>
      </c>
      <c r="D3154" t="s">
        <v>111354</v>
      </c>
      <c r="E3154" t="s">
        <v>113132</v>
      </c>
      <c r="F3154">
        <v>16</v>
      </c>
      <c r="G3154" t="s">
        <v>120779</v>
      </c>
      <c r="H3154" t="s">
        <v>175881</v>
      </c>
      <c r="I3154" t="s">
        <v>230740</v>
      </c>
      <c r="J3154" t="s">
        <v>270542</v>
      </c>
    </row>
    <row r="3155" spans="1:10">
      <c r="A3155" t="s">
        <v>3156</v>
      </c>
      <c r="B3155" t="s">
        <v>58915</v>
      </c>
      <c r="C3155">
        <v>291414605</v>
      </c>
      <c r="D3155" t="s">
        <v>111354</v>
      </c>
      <c r="E3155" t="s">
        <v>113128</v>
      </c>
      <c r="F3155">
        <v>93</v>
      </c>
      <c r="G3155" t="s">
        <v>120780</v>
      </c>
      <c r="H3155" t="s">
        <v>175882</v>
      </c>
      <c r="I3155" t="s">
        <v>230741</v>
      </c>
      <c r="J3155" t="s">
        <v>270543</v>
      </c>
    </row>
    <row r="3156" spans="1:10">
      <c r="A3156" t="s">
        <v>3157</v>
      </c>
      <c r="B3156" t="s">
        <v>58916</v>
      </c>
      <c r="C3156">
        <v>290489365</v>
      </c>
      <c r="D3156" t="s">
        <v>111354</v>
      </c>
      <c r="E3156" t="s">
        <v>113128</v>
      </c>
      <c r="F3156">
        <v>205</v>
      </c>
      <c r="G3156" t="s">
        <v>120781</v>
      </c>
      <c r="H3156" t="s">
        <v>175883</v>
      </c>
      <c r="I3156" t="s">
        <v>230742</v>
      </c>
      <c r="J3156" t="s">
        <v>270544</v>
      </c>
    </row>
    <row r="3157" spans="1:10">
      <c r="A3157" t="s">
        <v>3158</v>
      </c>
      <c r="B3157" t="s">
        <v>58917</v>
      </c>
      <c r="C3157">
        <v>291440138</v>
      </c>
      <c r="D3157" t="s">
        <v>111354</v>
      </c>
      <c r="E3157" t="s">
        <v>113130</v>
      </c>
      <c r="F3157">
        <v>3</v>
      </c>
      <c r="G3157" t="s">
        <v>120782</v>
      </c>
      <c r="H3157" t="s">
        <v>175884</v>
      </c>
      <c r="I3157" t="s">
        <v>230743</v>
      </c>
      <c r="J3157" t="s">
        <v>270545</v>
      </c>
    </row>
    <row r="3158" spans="1:10">
      <c r="A3158" t="s">
        <v>3159</v>
      </c>
      <c r="B3158" t="s">
        <v>58918</v>
      </c>
      <c r="C3158">
        <v>291419397</v>
      </c>
      <c r="D3158" t="s">
        <v>111554</v>
      </c>
      <c r="E3158" t="s">
        <v>113195</v>
      </c>
      <c r="F3158">
        <v>6</v>
      </c>
      <c r="G3158" t="s">
        <v>120783</v>
      </c>
      <c r="H3158" t="s">
        <v>175885</v>
      </c>
      <c r="I3158" t="s">
        <v>230744</v>
      </c>
      <c r="J3158" t="s">
        <v>270546</v>
      </c>
    </row>
    <row r="3159" spans="1:10">
      <c r="A3159" t="s">
        <v>3160</v>
      </c>
      <c r="B3159" t="s">
        <v>58919</v>
      </c>
      <c r="C3159">
        <v>291445346</v>
      </c>
      <c r="D3159" t="s">
        <v>111354</v>
      </c>
      <c r="E3159" t="s">
        <v>113157</v>
      </c>
      <c r="F3159">
        <v>1</v>
      </c>
      <c r="G3159" t="s">
        <v>120784</v>
      </c>
      <c r="H3159" t="s">
        <v>175886</v>
      </c>
      <c r="J3159" t="s">
        <v>270547</v>
      </c>
    </row>
    <row r="3160" spans="1:10">
      <c r="A3160" t="s">
        <v>3161</v>
      </c>
      <c r="B3160" t="s">
        <v>58920</v>
      </c>
      <c r="C3160">
        <v>291444500</v>
      </c>
      <c r="D3160" t="s">
        <v>111568</v>
      </c>
      <c r="E3160" t="s">
        <v>113196</v>
      </c>
      <c r="F3160">
        <v>78</v>
      </c>
      <c r="G3160" t="s">
        <v>120785</v>
      </c>
      <c r="H3160" t="s">
        <v>175887</v>
      </c>
      <c r="I3160" t="s">
        <v>230745</v>
      </c>
      <c r="J3160" t="s">
        <v>270548</v>
      </c>
    </row>
    <row r="3161" spans="1:10">
      <c r="A3161" t="s">
        <v>3162</v>
      </c>
      <c r="B3161" t="s">
        <v>58921</v>
      </c>
      <c r="C3161">
        <v>291418140</v>
      </c>
      <c r="D3161" t="s">
        <v>111354</v>
      </c>
      <c r="E3161" t="s">
        <v>113126</v>
      </c>
      <c r="F3161">
        <v>59</v>
      </c>
      <c r="G3161" t="s">
        <v>120786</v>
      </c>
      <c r="H3161" t="s">
        <v>175888</v>
      </c>
      <c r="I3161" t="s">
        <v>230746</v>
      </c>
      <c r="J3161" t="s">
        <v>270549</v>
      </c>
    </row>
    <row r="3162" spans="1:10">
      <c r="A3162" t="s">
        <v>3163</v>
      </c>
      <c r="B3162" t="s">
        <v>58922</v>
      </c>
      <c r="C3162">
        <v>291034482</v>
      </c>
      <c r="D3162" t="s">
        <v>111553</v>
      </c>
      <c r="E3162" t="s">
        <v>113197</v>
      </c>
      <c r="F3162">
        <v>95</v>
      </c>
      <c r="G3162" t="s">
        <v>120787</v>
      </c>
      <c r="H3162" t="s">
        <v>175889</v>
      </c>
      <c r="J3162" t="s">
        <v>270550</v>
      </c>
    </row>
    <row r="3163" spans="1:10">
      <c r="A3163" t="s">
        <v>3164</v>
      </c>
      <c r="B3163" t="s">
        <v>58923</v>
      </c>
      <c r="C3163">
        <v>290521033</v>
      </c>
      <c r="D3163" t="s">
        <v>111354</v>
      </c>
      <c r="E3163" t="s">
        <v>113126</v>
      </c>
      <c r="F3163">
        <v>3</v>
      </c>
      <c r="G3163" t="s">
        <v>120788</v>
      </c>
      <c r="H3163" t="s">
        <v>175890</v>
      </c>
      <c r="I3163" t="s">
        <v>230747</v>
      </c>
      <c r="J3163" t="s">
        <v>270551</v>
      </c>
    </row>
    <row r="3164" spans="1:10">
      <c r="A3164" t="s">
        <v>3165</v>
      </c>
      <c r="B3164" t="s">
        <v>58924</v>
      </c>
      <c r="C3164">
        <v>291428097</v>
      </c>
      <c r="D3164" t="s">
        <v>111354</v>
      </c>
      <c r="E3164" t="s">
        <v>113132</v>
      </c>
      <c r="F3164">
        <v>5</v>
      </c>
      <c r="G3164" t="s">
        <v>120789</v>
      </c>
      <c r="H3164" t="s">
        <v>175891</v>
      </c>
      <c r="I3164" t="s">
        <v>230748</v>
      </c>
      <c r="J3164" t="s">
        <v>270552</v>
      </c>
    </row>
    <row r="3165" spans="1:10">
      <c r="A3165" t="s">
        <v>3166</v>
      </c>
      <c r="B3165" t="s">
        <v>58925</v>
      </c>
      <c r="C3165">
        <v>290522162</v>
      </c>
      <c r="D3165" t="s">
        <v>111354</v>
      </c>
      <c r="E3165" t="s">
        <v>112732</v>
      </c>
      <c r="F3165">
        <v>4</v>
      </c>
      <c r="G3165" t="s">
        <v>120790</v>
      </c>
      <c r="H3165" t="s">
        <v>175892</v>
      </c>
      <c r="J3165" t="s">
        <v>270553</v>
      </c>
    </row>
    <row r="3166" spans="1:10">
      <c r="A3166" t="s">
        <v>3167</v>
      </c>
      <c r="B3166" t="s">
        <v>58926</v>
      </c>
      <c r="C3166">
        <v>290524372</v>
      </c>
      <c r="D3166" t="s">
        <v>111555</v>
      </c>
      <c r="E3166" t="s">
        <v>113198</v>
      </c>
      <c r="F3166">
        <v>3</v>
      </c>
      <c r="G3166" t="s">
        <v>120791</v>
      </c>
      <c r="H3166" t="s">
        <v>175893</v>
      </c>
      <c r="I3166" t="s">
        <v>230749</v>
      </c>
      <c r="J3166" t="s">
        <v>270554</v>
      </c>
    </row>
    <row r="3167" spans="1:10">
      <c r="A3167" t="s">
        <v>3168</v>
      </c>
      <c r="B3167" t="s">
        <v>58927</v>
      </c>
      <c r="C3167">
        <v>289704306</v>
      </c>
      <c r="D3167" t="s">
        <v>111354</v>
      </c>
      <c r="E3167" t="s">
        <v>113121</v>
      </c>
      <c r="F3167">
        <v>1</v>
      </c>
      <c r="H3167" t="s">
        <v>175894</v>
      </c>
    </row>
    <row r="3168" spans="1:10">
      <c r="A3168" t="s">
        <v>3169</v>
      </c>
      <c r="B3168" t="s">
        <v>58928</v>
      </c>
      <c r="C3168">
        <v>291417819</v>
      </c>
      <c r="D3168" t="s">
        <v>111582</v>
      </c>
      <c r="E3168" t="s">
        <v>113199</v>
      </c>
      <c r="F3168">
        <v>178</v>
      </c>
      <c r="G3168" t="s">
        <v>120792</v>
      </c>
      <c r="H3168" t="s">
        <v>175895</v>
      </c>
      <c r="I3168" t="s">
        <v>230750</v>
      </c>
      <c r="J3168" t="s">
        <v>270555</v>
      </c>
    </row>
    <row r="3169" spans="1:10">
      <c r="A3169" t="s">
        <v>3170</v>
      </c>
      <c r="B3169" t="s">
        <v>58929</v>
      </c>
      <c r="C3169">
        <v>291035099</v>
      </c>
      <c r="D3169" t="s">
        <v>111354</v>
      </c>
      <c r="E3169" t="s">
        <v>113128</v>
      </c>
      <c r="F3169">
        <v>15</v>
      </c>
      <c r="G3169" t="s">
        <v>120793</v>
      </c>
      <c r="H3169" t="s">
        <v>175896</v>
      </c>
      <c r="J3169" t="s">
        <v>270556</v>
      </c>
    </row>
    <row r="3170" spans="1:10">
      <c r="A3170" t="s">
        <v>3171</v>
      </c>
      <c r="B3170" t="s">
        <v>58930</v>
      </c>
      <c r="C3170">
        <v>291434061</v>
      </c>
      <c r="D3170" t="s">
        <v>111354</v>
      </c>
      <c r="E3170" t="s">
        <v>113128</v>
      </c>
      <c r="F3170">
        <v>15</v>
      </c>
      <c r="G3170" t="s">
        <v>120794</v>
      </c>
      <c r="H3170" t="s">
        <v>175897</v>
      </c>
      <c r="J3170" t="s">
        <v>270557</v>
      </c>
    </row>
    <row r="3171" spans="1:10">
      <c r="A3171" t="s">
        <v>3172</v>
      </c>
      <c r="B3171" t="s">
        <v>58931</v>
      </c>
      <c r="C3171">
        <v>290488962</v>
      </c>
      <c r="D3171" t="s">
        <v>111565</v>
      </c>
      <c r="E3171" t="s">
        <v>113183</v>
      </c>
      <c r="F3171">
        <v>293</v>
      </c>
      <c r="G3171" t="s">
        <v>120795</v>
      </c>
      <c r="H3171" t="s">
        <v>175898</v>
      </c>
      <c r="J3171" t="s">
        <v>270558</v>
      </c>
    </row>
    <row r="3172" spans="1:10">
      <c r="A3172" t="s">
        <v>3173</v>
      </c>
      <c r="B3172" t="s">
        <v>58932</v>
      </c>
      <c r="C3172">
        <v>291414002</v>
      </c>
      <c r="D3172" t="s">
        <v>111354</v>
      </c>
      <c r="E3172" t="s">
        <v>113123</v>
      </c>
      <c r="F3172">
        <v>7</v>
      </c>
      <c r="G3172" t="s">
        <v>120796</v>
      </c>
      <c r="H3172" t="s">
        <v>175899</v>
      </c>
      <c r="I3172" t="s">
        <v>230751</v>
      </c>
      <c r="J3172" t="s">
        <v>270559</v>
      </c>
    </row>
    <row r="3173" spans="1:10">
      <c r="A3173" t="s">
        <v>3174</v>
      </c>
      <c r="B3173" t="s">
        <v>58933</v>
      </c>
      <c r="C3173">
        <v>291413978</v>
      </c>
      <c r="D3173" t="s">
        <v>111354</v>
      </c>
      <c r="E3173" t="s">
        <v>113123</v>
      </c>
      <c r="F3173">
        <v>2</v>
      </c>
      <c r="G3173" t="s">
        <v>120797</v>
      </c>
      <c r="H3173" t="s">
        <v>175900</v>
      </c>
      <c r="I3173" t="s">
        <v>230752</v>
      </c>
      <c r="J3173" t="s">
        <v>270560</v>
      </c>
    </row>
    <row r="3174" spans="1:10">
      <c r="A3174" t="s">
        <v>3175</v>
      </c>
      <c r="B3174" t="s">
        <v>58934</v>
      </c>
      <c r="C3174">
        <v>291429551</v>
      </c>
      <c r="D3174" t="s">
        <v>111354</v>
      </c>
      <c r="E3174" t="s">
        <v>113139</v>
      </c>
      <c r="F3174">
        <v>2</v>
      </c>
      <c r="G3174" t="s">
        <v>120798</v>
      </c>
      <c r="H3174" t="s">
        <v>175901</v>
      </c>
      <c r="J3174" t="s">
        <v>270561</v>
      </c>
    </row>
    <row r="3175" spans="1:10">
      <c r="A3175" t="s">
        <v>3176</v>
      </c>
      <c r="B3175" t="s">
        <v>58935</v>
      </c>
      <c r="C3175">
        <v>291426496</v>
      </c>
      <c r="D3175" t="s">
        <v>111354</v>
      </c>
      <c r="E3175" t="s">
        <v>113124</v>
      </c>
      <c r="F3175">
        <v>3</v>
      </c>
      <c r="G3175" t="s">
        <v>120799</v>
      </c>
      <c r="H3175" t="s">
        <v>175902</v>
      </c>
      <c r="I3175" t="s">
        <v>230753</v>
      </c>
      <c r="J3175" t="s">
        <v>270562</v>
      </c>
    </row>
    <row r="3176" spans="1:10">
      <c r="A3176" t="s">
        <v>3177</v>
      </c>
      <c r="B3176" t="s">
        <v>58936</v>
      </c>
      <c r="C3176">
        <v>291422409</v>
      </c>
      <c r="D3176" t="s">
        <v>111354</v>
      </c>
      <c r="E3176" t="s">
        <v>113124</v>
      </c>
      <c r="F3176">
        <v>1</v>
      </c>
      <c r="G3176" t="s">
        <v>120800</v>
      </c>
      <c r="H3176" t="s">
        <v>175903</v>
      </c>
      <c r="I3176" t="s">
        <v>230754</v>
      </c>
      <c r="J3176" t="s">
        <v>270563</v>
      </c>
    </row>
    <row r="3177" spans="1:10">
      <c r="A3177" t="s">
        <v>3178</v>
      </c>
      <c r="B3177" t="s">
        <v>58937</v>
      </c>
      <c r="C3177">
        <v>291441719</v>
      </c>
      <c r="D3177" t="s">
        <v>111354</v>
      </c>
      <c r="E3177" t="s">
        <v>113133</v>
      </c>
      <c r="F3177">
        <v>392</v>
      </c>
      <c r="G3177" t="s">
        <v>120801</v>
      </c>
      <c r="H3177" t="s">
        <v>175904</v>
      </c>
      <c r="I3177" t="s">
        <v>230755</v>
      </c>
      <c r="J3177" t="s">
        <v>270564</v>
      </c>
    </row>
    <row r="3178" spans="1:10">
      <c r="A3178" t="s">
        <v>3179</v>
      </c>
      <c r="B3178" t="s">
        <v>58938</v>
      </c>
      <c r="C3178">
        <v>291437263</v>
      </c>
      <c r="D3178" t="s">
        <v>111354</v>
      </c>
      <c r="E3178" t="s">
        <v>113121</v>
      </c>
      <c r="F3178">
        <v>27</v>
      </c>
      <c r="G3178" t="s">
        <v>120802</v>
      </c>
      <c r="H3178" t="s">
        <v>175905</v>
      </c>
      <c r="J3178" t="s">
        <v>270565</v>
      </c>
    </row>
    <row r="3179" spans="1:10">
      <c r="A3179" t="s">
        <v>3180</v>
      </c>
      <c r="B3179" t="s">
        <v>58939</v>
      </c>
      <c r="C3179">
        <v>291419043</v>
      </c>
      <c r="D3179" t="s">
        <v>111354</v>
      </c>
      <c r="E3179" t="s">
        <v>113121</v>
      </c>
      <c r="F3179">
        <v>1</v>
      </c>
      <c r="G3179" t="s">
        <v>120803</v>
      </c>
      <c r="H3179" t="s">
        <v>175906</v>
      </c>
      <c r="I3179" t="s">
        <v>230756</v>
      </c>
      <c r="J3179" t="s">
        <v>270566</v>
      </c>
    </row>
    <row r="3180" spans="1:10">
      <c r="A3180" t="s">
        <v>3181</v>
      </c>
      <c r="B3180" t="s">
        <v>58940</v>
      </c>
      <c r="C3180">
        <v>291434358</v>
      </c>
      <c r="D3180" t="s">
        <v>111565</v>
      </c>
      <c r="E3180" t="s">
        <v>113200</v>
      </c>
      <c r="F3180">
        <v>57</v>
      </c>
      <c r="G3180" t="s">
        <v>120804</v>
      </c>
      <c r="H3180" t="s">
        <v>175907</v>
      </c>
      <c r="I3180" t="s">
        <v>230757</v>
      </c>
      <c r="J3180" t="s">
        <v>270567</v>
      </c>
    </row>
    <row r="3181" spans="1:10">
      <c r="A3181" t="s">
        <v>3182</v>
      </c>
      <c r="B3181" t="s">
        <v>58941</v>
      </c>
      <c r="C3181">
        <v>291428087</v>
      </c>
      <c r="D3181" t="s">
        <v>111354</v>
      </c>
      <c r="E3181" t="s">
        <v>113128</v>
      </c>
      <c r="F3181">
        <v>9</v>
      </c>
      <c r="G3181" t="s">
        <v>120805</v>
      </c>
      <c r="H3181" t="s">
        <v>175908</v>
      </c>
      <c r="I3181" t="s">
        <v>230758</v>
      </c>
      <c r="J3181" t="s">
        <v>270568</v>
      </c>
    </row>
    <row r="3182" spans="1:10">
      <c r="A3182" t="s">
        <v>3183</v>
      </c>
      <c r="B3182" t="s">
        <v>58942</v>
      </c>
      <c r="C3182">
        <v>290486308</v>
      </c>
      <c r="D3182" t="s">
        <v>111354</v>
      </c>
      <c r="E3182" t="s">
        <v>113132</v>
      </c>
      <c r="F3182">
        <v>12</v>
      </c>
      <c r="G3182" t="s">
        <v>120806</v>
      </c>
      <c r="H3182" t="s">
        <v>175909</v>
      </c>
      <c r="I3182" t="s">
        <v>230759</v>
      </c>
      <c r="J3182" t="s">
        <v>270569</v>
      </c>
    </row>
    <row r="3183" spans="1:10">
      <c r="A3183" t="s">
        <v>3184</v>
      </c>
      <c r="B3183" t="s">
        <v>58943</v>
      </c>
      <c r="C3183">
        <v>290526557</v>
      </c>
      <c r="D3183" t="s">
        <v>111354</v>
      </c>
      <c r="E3183" t="s">
        <v>112830</v>
      </c>
      <c r="F3183">
        <v>69</v>
      </c>
      <c r="G3183" t="s">
        <v>120807</v>
      </c>
      <c r="H3183" t="s">
        <v>175910</v>
      </c>
      <c r="I3183" t="s">
        <v>230760</v>
      </c>
      <c r="J3183" t="s">
        <v>270570</v>
      </c>
    </row>
    <row r="3184" spans="1:10">
      <c r="A3184" t="s">
        <v>3185</v>
      </c>
      <c r="B3184" t="s">
        <v>58944</v>
      </c>
      <c r="C3184">
        <v>291414346</v>
      </c>
      <c r="D3184" t="s">
        <v>111354</v>
      </c>
      <c r="E3184" t="s">
        <v>113121</v>
      </c>
      <c r="F3184">
        <v>7</v>
      </c>
      <c r="G3184" t="s">
        <v>120808</v>
      </c>
      <c r="H3184" t="s">
        <v>175911</v>
      </c>
      <c r="I3184" t="s">
        <v>230761</v>
      </c>
      <c r="J3184" t="s">
        <v>270571</v>
      </c>
    </row>
    <row r="3185" spans="1:10">
      <c r="A3185" t="s">
        <v>3186</v>
      </c>
      <c r="B3185" t="s">
        <v>58945</v>
      </c>
      <c r="C3185">
        <v>290526074</v>
      </c>
      <c r="D3185" t="s">
        <v>111354</v>
      </c>
      <c r="E3185" t="s">
        <v>113121</v>
      </c>
      <c r="F3185">
        <v>42</v>
      </c>
      <c r="G3185" t="s">
        <v>120809</v>
      </c>
      <c r="H3185" t="s">
        <v>175912</v>
      </c>
      <c r="J3185" t="s">
        <v>270572</v>
      </c>
    </row>
    <row r="3186" spans="1:10">
      <c r="A3186" t="s">
        <v>3187</v>
      </c>
      <c r="B3186" t="s">
        <v>58946</v>
      </c>
      <c r="C3186">
        <v>290521285</v>
      </c>
      <c r="D3186" t="s">
        <v>111354</v>
      </c>
      <c r="E3186" t="s">
        <v>113122</v>
      </c>
      <c r="F3186">
        <v>2</v>
      </c>
      <c r="G3186" t="s">
        <v>120810</v>
      </c>
      <c r="H3186" t="s">
        <v>175913</v>
      </c>
      <c r="I3186" t="s">
        <v>230762</v>
      </c>
      <c r="J3186" t="s">
        <v>270573</v>
      </c>
    </row>
    <row r="3187" spans="1:10">
      <c r="A3187" t="s">
        <v>3188</v>
      </c>
      <c r="B3187" t="s">
        <v>58947</v>
      </c>
      <c r="C3187">
        <v>291441747</v>
      </c>
      <c r="D3187" t="s">
        <v>111354</v>
      </c>
      <c r="E3187" t="s">
        <v>113128</v>
      </c>
      <c r="F3187">
        <v>48</v>
      </c>
      <c r="G3187" t="s">
        <v>120811</v>
      </c>
      <c r="H3187" t="s">
        <v>175914</v>
      </c>
      <c r="I3187" t="s">
        <v>230763</v>
      </c>
      <c r="J3187" t="s">
        <v>270574</v>
      </c>
    </row>
    <row r="3188" spans="1:10">
      <c r="A3188" t="s">
        <v>3189</v>
      </c>
      <c r="B3188" t="s">
        <v>58948</v>
      </c>
      <c r="C3188">
        <v>290490762</v>
      </c>
      <c r="D3188" t="s">
        <v>111354</v>
      </c>
      <c r="E3188" t="s">
        <v>113132</v>
      </c>
      <c r="F3188">
        <v>8</v>
      </c>
      <c r="G3188" t="s">
        <v>120812</v>
      </c>
      <c r="H3188" t="s">
        <v>175915</v>
      </c>
      <c r="J3188" t="s">
        <v>270575</v>
      </c>
    </row>
    <row r="3189" spans="1:10">
      <c r="A3189" t="s">
        <v>3190</v>
      </c>
      <c r="B3189" t="s">
        <v>58949</v>
      </c>
      <c r="C3189">
        <v>291445540</v>
      </c>
      <c r="D3189" t="s">
        <v>111354</v>
      </c>
      <c r="E3189" t="s">
        <v>113121</v>
      </c>
      <c r="F3189">
        <v>3</v>
      </c>
      <c r="G3189" t="s">
        <v>120813</v>
      </c>
      <c r="H3189" t="s">
        <v>175916</v>
      </c>
      <c r="J3189" t="s">
        <v>270576</v>
      </c>
    </row>
    <row r="3190" spans="1:10">
      <c r="A3190" t="s">
        <v>3191</v>
      </c>
      <c r="B3190" t="s">
        <v>58950</v>
      </c>
      <c r="C3190">
        <v>291440844</v>
      </c>
      <c r="D3190" t="s">
        <v>111354</v>
      </c>
      <c r="E3190" t="s">
        <v>113127</v>
      </c>
      <c r="F3190">
        <v>58</v>
      </c>
      <c r="G3190" t="s">
        <v>120814</v>
      </c>
      <c r="H3190" t="s">
        <v>175917</v>
      </c>
      <c r="I3190" t="s">
        <v>230764</v>
      </c>
      <c r="J3190" t="s">
        <v>270577</v>
      </c>
    </row>
    <row r="3191" spans="1:10">
      <c r="A3191" t="s">
        <v>3192</v>
      </c>
      <c r="B3191" t="s">
        <v>58951</v>
      </c>
      <c r="C3191">
        <v>290485156</v>
      </c>
      <c r="D3191" t="s">
        <v>111354</v>
      </c>
      <c r="E3191" t="s">
        <v>113157</v>
      </c>
      <c r="F3191">
        <v>36</v>
      </c>
      <c r="G3191" t="s">
        <v>120815</v>
      </c>
      <c r="H3191" t="s">
        <v>175918</v>
      </c>
      <c r="I3191" t="s">
        <v>230765</v>
      </c>
      <c r="J3191" t="s">
        <v>270578</v>
      </c>
    </row>
    <row r="3192" spans="1:10">
      <c r="A3192" t="s">
        <v>3193</v>
      </c>
      <c r="B3192" t="s">
        <v>58952</v>
      </c>
      <c r="C3192">
        <v>291428626</v>
      </c>
      <c r="D3192" t="s">
        <v>111354</v>
      </c>
      <c r="E3192" t="s">
        <v>112732</v>
      </c>
      <c r="F3192">
        <v>1</v>
      </c>
      <c r="G3192" t="s">
        <v>120816</v>
      </c>
      <c r="H3192" t="s">
        <v>175919</v>
      </c>
      <c r="J3192" t="s">
        <v>270579</v>
      </c>
    </row>
    <row r="3193" spans="1:10">
      <c r="A3193" t="s">
        <v>3194</v>
      </c>
      <c r="B3193" t="s">
        <v>58953</v>
      </c>
      <c r="C3193">
        <v>291432147</v>
      </c>
      <c r="D3193" t="s">
        <v>111354</v>
      </c>
      <c r="E3193" t="s">
        <v>113132</v>
      </c>
      <c r="F3193">
        <v>2</v>
      </c>
      <c r="G3193" t="s">
        <v>120817</v>
      </c>
      <c r="H3193" t="s">
        <v>175920</v>
      </c>
      <c r="J3193" t="s">
        <v>270580</v>
      </c>
    </row>
    <row r="3194" spans="1:10">
      <c r="A3194" t="s">
        <v>3195</v>
      </c>
      <c r="B3194" t="s">
        <v>58954</v>
      </c>
      <c r="C3194">
        <v>291413981</v>
      </c>
      <c r="D3194" t="s">
        <v>111354</v>
      </c>
      <c r="E3194" t="s">
        <v>113123</v>
      </c>
      <c r="F3194">
        <v>1</v>
      </c>
      <c r="G3194" t="s">
        <v>120818</v>
      </c>
      <c r="H3194" t="s">
        <v>175921</v>
      </c>
      <c r="I3194" t="s">
        <v>230766</v>
      </c>
      <c r="J3194" t="s">
        <v>270581</v>
      </c>
    </row>
    <row r="3195" spans="1:10">
      <c r="A3195" t="s">
        <v>3196</v>
      </c>
      <c r="B3195" t="s">
        <v>58955</v>
      </c>
      <c r="C3195">
        <v>290492944</v>
      </c>
      <c r="D3195" t="s">
        <v>111354</v>
      </c>
      <c r="E3195" t="s">
        <v>113128</v>
      </c>
      <c r="F3195">
        <v>4</v>
      </c>
      <c r="G3195" t="s">
        <v>120819</v>
      </c>
      <c r="H3195" t="s">
        <v>175922</v>
      </c>
      <c r="I3195" t="s">
        <v>230767</v>
      </c>
      <c r="J3195" t="s">
        <v>270582</v>
      </c>
    </row>
    <row r="3196" spans="1:10">
      <c r="A3196" t="s">
        <v>3197</v>
      </c>
      <c r="B3196" t="s">
        <v>58956</v>
      </c>
      <c r="C3196">
        <v>290485681</v>
      </c>
      <c r="D3196" t="s">
        <v>111354</v>
      </c>
      <c r="E3196" t="s">
        <v>113124</v>
      </c>
      <c r="F3196">
        <v>2</v>
      </c>
      <c r="G3196" t="s">
        <v>120820</v>
      </c>
      <c r="H3196" t="s">
        <v>175923</v>
      </c>
      <c r="J3196" t="s">
        <v>270583</v>
      </c>
    </row>
    <row r="3197" spans="1:10">
      <c r="A3197" t="s">
        <v>3198</v>
      </c>
      <c r="B3197" t="s">
        <v>58957</v>
      </c>
      <c r="C3197">
        <v>291424734</v>
      </c>
      <c r="D3197" t="s">
        <v>111354</v>
      </c>
      <c r="E3197" t="s">
        <v>113128</v>
      </c>
      <c r="F3197">
        <v>4</v>
      </c>
      <c r="G3197" t="s">
        <v>120821</v>
      </c>
      <c r="H3197" t="s">
        <v>175924</v>
      </c>
      <c r="I3197" t="s">
        <v>230768</v>
      </c>
      <c r="J3197" t="s">
        <v>270584</v>
      </c>
    </row>
    <row r="3198" spans="1:10">
      <c r="A3198" t="s">
        <v>3199</v>
      </c>
      <c r="B3198" t="s">
        <v>58958</v>
      </c>
      <c r="C3198">
        <v>291446715</v>
      </c>
      <c r="D3198" t="s">
        <v>111354</v>
      </c>
      <c r="E3198" t="s">
        <v>113128</v>
      </c>
      <c r="F3198">
        <v>12</v>
      </c>
      <c r="G3198" t="s">
        <v>120822</v>
      </c>
      <c r="H3198" t="s">
        <v>175925</v>
      </c>
      <c r="J3198" t="s">
        <v>270585</v>
      </c>
    </row>
    <row r="3199" spans="1:10">
      <c r="A3199" t="s">
        <v>3200</v>
      </c>
      <c r="B3199" t="s">
        <v>58959</v>
      </c>
      <c r="C3199">
        <v>291445655</v>
      </c>
      <c r="D3199" t="s">
        <v>111354</v>
      </c>
      <c r="E3199" t="s">
        <v>112744</v>
      </c>
      <c r="F3199">
        <v>251</v>
      </c>
      <c r="G3199" t="s">
        <v>120823</v>
      </c>
      <c r="H3199" t="s">
        <v>175926</v>
      </c>
      <c r="I3199" t="s">
        <v>230769</v>
      </c>
      <c r="J3199" t="s">
        <v>270586</v>
      </c>
    </row>
    <row r="3200" spans="1:10">
      <c r="A3200" t="s">
        <v>3201</v>
      </c>
      <c r="B3200" t="s">
        <v>58960</v>
      </c>
      <c r="C3200">
        <v>290482637</v>
      </c>
      <c r="D3200" t="s">
        <v>111354</v>
      </c>
      <c r="E3200" t="s">
        <v>113128</v>
      </c>
      <c r="F3200">
        <v>164</v>
      </c>
      <c r="G3200" t="s">
        <v>120824</v>
      </c>
      <c r="H3200" t="s">
        <v>175927</v>
      </c>
      <c r="I3200" t="s">
        <v>230770</v>
      </c>
      <c r="J3200" t="s">
        <v>270587</v>
      </c>
    </row>
    <row r="3201" spans="1:10">
      <c r="A3201" t="s">
        <v>3202</v>
      </c>
      <c r="B3201" t="s">
        <v>58961</v>
      </c>
      <c r="C3201">
        <v>290481410</v>
      </c>
      <c r="D3201" t="s">
        <v>111354</v>
      </c>
      <c r="E3201" t="s">
        <v>113128</v>
      </c>
      <c r="F3201">
        <v>126</v>
      </c>
      <c r="G3201" t="s">
        <v>120825</v>
      </c>
      <c r="H3201" t="s">
        <v>175928</v>
      </c>
      <c r="I3201" t="s">
        <v>230771</v>
      </c>
      <c r="J3201" t="s">
        <v>270588</v>
      </c>
    </row>
    <row r="3202" spans="1:10">
      <c r="A3202" t="s">
        <v>3203</v>
      </c>
      <c r="B3202" t="s">
        <v>58962</v>
      </c>
      <c r="C3202">
        <v>291441540</v>
      </c>
      <c r="D3202" t="s">
        <v>111354</v>
      </c>
      <c r="E3202" t="s">
        <v>112732</v>
      </c>
      <c r="F3202">
        <v>171</v>
      </c>
      <c r="G3202" t="s">
        <v>120826</v>
      </c>
      <c r="H3202" t="s">
        <v>175929</v>
      </c>
      <c r="I3202" t="s">
        <v>230772</v>
      </c>
      <c r="J3202" t="s">
        <v>270589</v>
      </c>
    </row>
    <row r="3203" spans="1:10">
      <c r="A3203" t="s">
        <v>3204</v>
      </c>
      <c r="B3203" t="s">
        <v>58963</v>
      </c>
      <c r="C3203">
        <v>291439210</v>
      </c>
      <c r="D3203" t="s">
        <v>111354</v>
      </c>
      <c r="E3203" t="s">
        <v>112732</v>
      </c>
      <c r="F3203">
        <v>1</v>
      </c>
      <c r="G3203" t="s">
        <v>120827</v>
      </c>
      <c r="H3203" t="s">
        <v>175930</v>
      </c>
      <c r="I3203" t="s">
        <v>230773</v>
      </c>
      <c r="J3203" t="s">
        <v>270590</v>
      </c>
    </row>
    <row r="3204" spans="1:10">
      <c r="A3204" t="s">
        <v>3205</v>
      </c>
      <c r="B3204" t="s">
        <v>58964</v>
      </c>
      <c r="C3204">
        <v>290486943</v>
      </c>
      <c r="D3204" t="s">
        <v>111354</v>
      </c>
      <c r="E3204" t="s">
        <v>112830</v>
      </c>
      <c r="F3204">
        <v>2</v>
      </c>
      <c r="G3204" t="s">
        <v>120828</v>
      </c>
      <c r="H3204" t="s">
        <v>175931</v>
      </c>
      <c r="I3204" t="s">
        <v>230774</v>
      </c>
      <c r="J3204" t="s">
        <v>270591</v>
      </c>
    </row>
    <row r="3205" spans="1:10">
      <c r="A3205" t="s">
        <v>3206</v>
      </c>
      <c r="B3205" t="s">
        <v>58965</v>
      </c>
      <c r="C3205">
        <v>290524149</v>
      </c>
      <c r="D3205" t="s">
        <v>111583</v>
      </c>
      <c r="E3205" t="s">
        <v>113201</v>
      </c>
      <c r="F3205">
        <v>4</v>
      </c>
      <c r="G3205" t="s">
        <v>120829</v>
      </c>
      <c r="H3205" t="s">
        <v>175932</v>
      </c>
      <c r="I3205" t="s">
        <v>230775</v>
      </c>
      <c r="J3205" t="s">
        <v>270592</v>
      </c>
    </row>
    <row r="3206" spans="1:10">
      <c r="A3206" t="s">
        <v>3207</v>
      </c>
      <c r="B3206" t="s">
        <v>58966</v>
      </c>
      <c r="C3206">
        <v>290482085</v>
      </c>
      <c r="D3206" t="s">
        <v>111354</v>
      </c>
      <c r="E3206" t="s">
        <v>113127</v>
      </c>
      <c r="F3206">
        <v>40</v>
      </c>
      <c r="G3206" t="s">
        <v>120830</v>
      </c>
      <c r="H3206" t="s">
        <v>175933</v>
      </c>
      <c r="I3206" t="s">
        <v>230776</v>
      </c>
      <c r="J3206" t="s">
        <v>270593</v>
      </c>
    </row>
    <row r="3207" spans="1:10">
      <c r="A3207" t="s">
        <v>3208</v>
      </c>
      <c r="B3207" t="s">
        <v>58967</v>
      </c>
      <c r="C3207">
        <v>225169766</v>
      </c>
      <c r="D3207" t="s">
        <v>111354</v>
      </c>
      <c r="E3207" t="s">
        <v>113132</v>
      </c>
      <c r="F3207">
        <v>10</v>
      </c>
      <c r="G3207" t="s">
        <v>120831</v>
      </c>
      <c r="H3207" t="s">
        <v>175934</v>
      </c>
      <c r="J3207" t="s">
        <v>270594</v>
      </c>
    </row>
    <row r="3208" spans="1:10">
      <c r="A3208" t="s">
        <v>3209</v>
      </c>
      <c r="B3208" t="s">
        <v>58968</v>
      </c>
      <c r="C3208">
        <v>291431030</v>
      </c>
      <c r="D3208" t="s">
        <v>111554</v>
      </c>
      <c r="E3208" t="s">
        <v>113202</v>
      </c>
      <c r="F3208">
        <v>3</v>
      </c>
      <c r="G3208" t="s">
        <v>120832</v>
      </c>
      <c r="H3208" t="s">
        <v>175935</v>
      </c>
      <c r="J3208" t="s">
        <v>270595</v>
      </c>
    </row>
    <row r="3209" spans="1:10">
      <c r="A3209" t="s">
        <v>3210</v>
      </c>
      <c r="B3209" t="s">
        <v>58969</v>
      </c>
      <c r="C3209">
        <v>291426181</v>
      </c>
      <c r="D3209" t="s">
        <v>111354</v>
      </c>
      <c r="E3209" t="s">
        <v>113132</v>
      </c>
      <c r="F3209">
        <v>2</v>
      </c>
      <c r="G3209" t="s">
        <v>120833</v>
      </c>
      <c r="H3209" t="s">
        <v>175936</v>
      </c>
      <c r="I3209" t="s">
        <v>230777</v>
      </c>
      <c r="J3209" t="s">
        <v>270596</v>
      </c>
    </row>
    <row r="3210" spans="1:10">
      <c r="A3210" t="s">
        <v>3211</v>
      </c>
      <c r="B3210" t="s">
        <v>58970</v>
      </c>
      <c r="C3210">
        <v>291443240</v>
      </c>
      <c r="D3210" t="s">
        <v>111354</v>
      </c>
      <c r="E3210" t="s">
        <v>113132</v>
      </c>
      <c r="F3210">
        <v>49</v>
      </c>
      <c r="G3210" t="s">
        <v>120834</v>
      </c>
      <c r="H3210" t="s">
        <v>175937</v>
      </c>
      <c r="I3210" t="s">
        <v>230778</v>
      </c>
      <c r="J3210" t="s">
        <v>270597</v>
      </c>
    </row>
    <row r="3211" spans="1:10">
      <c r="A3211" t="s">
        <v>3212</v>
      </c>
      <c r="B3211" t="s">
        <v>58971</v>
      </c>
      <c r="C3211">
        <v>291034787</v>
      </c>
      <c r="D3211" t="s">
        <v>111354</v>
      </c>
      <c r="E3211" t="s">
        <v>113124</v>
      </c>
      <c r="F3211">
        <v>27</v>
      </c>
      <c r="G3211" t="s">
        <v>120835</v>
      </c>
      <c r="H3211" t="s">
        <v>175938</v>
      </c>
      <c r="I3211" t="s">
        <v>230779</v>
      </c>
      <c r="J3211" t="s">
        <v>270598</v>
      </c>
    </row>
    <row r="3212" spans="1:10">
      <c r="A3212" t="s">
        <v>3213</v>
      </c>
      <c r="B3212" t="s">
        <v>58972</v>
      </c>
      <c r="C3212">
        <v>291413997</v>
      </c>
      <c r="D3212" t="s">
        <v>111354</v>
      </c>
      <c r="E3212" t="s">
        <v>113123</v>
      </c>
      <c r="F3212">
        <v>10</v>
      </c>
      <c r="G3212" t="s">
        <v>120836</v>
      </c>
      <c r="H3212" t="s">
        <v>175939</v>
      </c>
      <c r="I3212" t="s">
        <v>230780</v>
      </c>
      <c r="J3212" t="s">
        <v>270599</v>
      </c>
    </row>
    <row r="3213" spans="1:10">
      <c r="A3213" t="s">
        <v>3214</v>
      </c>
      <c r="B3213" t="s">
        <v>58973</v>
      </c>
      <c r="C3213">
        <v>290481389</v>
      </c>
      <c r="D3213" t="s">
        <v>111354</v>
      </c>
      <c r="E3213" t="s">
        <v>113130</v>
      </c>
      <c r="F3213">
        <v>129</v>
      </c>
      <c r="G3213" t="s">
        <v>120837</v>
      </c>
      <c r="H3213" t="s">
        <v>175940</v>
      </c>
      <c r="J3213" t="s">
        <v>270600</v>
      </c>
    </row>
    <row r="3214" spans="1:10">
      <c r="A3214" t="s">
        <v>3215</v>
      </c>
      <c r="B3214" t="s">
        <v>58974</v>
      </c>
      <c r="C3214">
        <v>290486331</v>
      </c>
      <c r="D3214" t="s">
        <v>111354</v>
      </c>
      <c r="E3214" t="s">
        <v>113139</v>
      </c>
      <c r="F3214">
        <v>39</v>
      </c>
      <c r="G3214" t="s">
        <v>120838</v>
      </c>
      <c r="H3214" t="s">
        <v>175941</v>
      </c>
      <c r="I3214" t="s">
        <v>230781</v>
      </c>
      <c r="J3214" t="s">
        <v>270601</v>
      </c>
    </row>
    <row r="3215" spans="1:10">
      <c r="A3215" t="s">
        <v>3216</v>
      </c>
      <c r="B3215" t="s">
        <v>58975</v>
      </c>
      <c r="C3215">
        <v>291428993</v>
      </c>
      <c r="D3215" t="s">
        <v>111354</v>
      </c>
      <c r="E3215" t="s">
        <v>112732</v>
      </c>
      <c r="F3215">
        <v>3</v>
      </c>
      <c r="G3215" t="s">
        <v>120839</v>
      </c>
      <c r="H3215" t="s">
        <v>175942</v>
      </c>
      <c r="I3215" t="s">
        <v>230782</v>
      </c>
      <c r="J3215" t="s">
        <v>270602</v>
      </c>
    </row>
    <row r="3216" spans="1:10">
      <c r="A3216" t="s">
        <v>3217</v>
      </c>
      <c r="B3216" t="s">
        <v>58976</v>
      </c>
      <c r="C3216">
        <v>290485737</v>
      </c>
      <c r="D3216" t="s">
        <v>111354</v>
      </c>
      <c r="E3216" t="s">
        <v>113126</v>
      </c>
      <c r="F3216">
        <v>7</v>
      </c>
      <c r="G3216" t="s">
        <v>120840</v>
      </c>
      <c r="H3216" t="s">
        <v>175943</v>
      </c>
      <c r="I3216" t="s">
        <v>230783</v>
      </c>
      <c r="J3216" t="s">
        <v>270603</v>
      </c>
    </row>
    <row r="3217" spans="1:10">
      <c r="A3217" t="s">
        <v>3218</v>
      </c>
      <c r="B3217" t="s">
        <v>58977</v>
      </c>
      <c r="C3217">
        <v>291416476</v>
      </c>
      <c r="D3217" t="s">
        <v>111354</v>
      </c>
      <c r="E3217" t="s">
        <v>113121</v>
      </c>
      <c r="F3217">
        <v>6</v>
      </c>
      <c r="G3217" t="s">
        <v>120841</v>
      </c>
      <c r="H3217" t="s">
        <v>175944</v>
      </c>
      <c r="I3217" t="s">
        <v>230784</v>
      </c>
      <c r="J3217" t="s">
        <v>270604</v>
      </c>
    </row>
    <row r="3218" spans="1:10">
      <c r="A3218" t="s">
        <v>3219</v>
      </c>
      <c r="B3218" t="s">
        <v>58978</v>
      </c>
      <c r="C3218">
        <v>291414778</v>
      </c>
      <c r="D3218" t="s">
        <v>111354</v>
      </c>
      <c r="E3218" t="s">
        <v>113145</v>
      </c>
      <c r="F3218">
        <v>1</v>
      </c>
      <c r="G3218" t="s">
        <v>120842</v>
      </c>
      <c r="H3218" t="s">
        <v>175945</v>
      </c>
      <c r="I3218" t="s">
        <v>230785</v>
      </c>
      <c r="J3218" t="s">
        <v>270605</v>
      </c>
    </row>
    <row r="3219" spans="1:10">
      <c r="A3219" t="s">
        <v>3220</v>
      </c>
      <c r="B3219" t="s">
        <v>58979</v>
      </c>
      <c r="C3219">
        <v>290486988</v>
      </c>
      <c r="D3219" t="s">
        <v>111565</v>
      </c>
      <c r="E3219" t="s">
        <v>113203</v>
      </c>
      <c r="F3219">
        <v>8</v>
      </c>
      <c r="G3219" t="s">
        <v>120843</v>
      </c>
      <c r="H3219" t="s">
        <v>175946</v>
      </c>
      <c r="I3219" t="s">
        <v>230786</v>
      </c>
      <c r="J3219" t="s">
        <v>270606</v>
      </c>
    </row>
    <row r="3220" spans="1:10">
      <c r="A3220" t="s">
        <v>3221</v>
      </c>
      <c r="B3220" t="s">
        <v>58980</v>
      </c>
      <c r="C3220">
        <v>290487150</v>
      </c>
      <c r="D3220" t="s">
        <v>111354</v>
      </c>
      <c r="E3220" t="s">
        <v>113122</v>
      </c>
      <c r="F3220">
        <v>98</v>
      </c>
      <c r="G3220" t="s">
        <v>120844</v>
      </c>
      <c r="H3220" t="s">
        <v>175947</v>
      </c>
      <c r="I3220" t="s">
        <v>230787</v>
      </c>
      <c r="J3220" t="s">
        <v>270607</v>
      </c>
    </row>
    <row r="3221" spans="1:10">
      <c r="A3221" t="s">
        <v>3222</v>
      </c>
      <c r="B3221" t="s">
        <v>58981</v>
      </c>
      <c r="C3221">
        <v>291034923</v>
      </c>
      <c r="D3221" t="s">
        <v>111354</v>
      </c>
      <c r="E3221" t="s">
        <v>113122</v>
      </c>
      <c r="F3221">
        <v>7</v>
      </c>
      <c r="G3221" t="s">
        <v>120845</v>
      </c>
      <c r="H3221" t="s">
        <v>175948</v>
      </c>
      <c r="I3221" t="s">
        <v>230788</v>
      </c>
      <c r="J3221" t="s">
        <v>270608</v>
      </c>
    </row>
    <row r="3222" spans="1:10">
      <c r="A3222" t="s">
        <v>3223</v>
      </c>
      <c r="B3222" t="s">
        <v>58982</v>
      </c>
      <c r="C3222">
        <v>291414606</v>
      </c>
      <c r="D3222" t="s">
        <v>111354</v>
      </c>
      <c r="E3222" t="s">
        <v>113127</v>
      </c>
      <c r="F3222">
        <v>7</v>
      </c>
      <c r="G3222" t="s">
        <v>120846</v>
      </c>
      <c r="H3222" t="s">
        <v>175949</v>
      </c>
      <c r="I3222" t="s">
        <v>230789</v>
      </c>
      <c r="J3222" t="s">
        <v>270609</v>
      </c>
    </row>
    <row r="3223" spans="1:10">
      <c r="A3223" t="s">
        <v>3224</v>
      </c>
      <c r="B3223" t="s">
        <v>58983</v>
      </c>
      <c r="C3223">
        <v>284200039</v>
      </c>
      <c r="D3223" t="s">
        <v>111584</v>
      </c>
      <c r="E3223" t="s">
        <v>113204</v>
      </c>
      <c r="F3223">
        <v>7464</v>
      </c>
      <c r="G3223" t="s">
        <v>120847</v>
      </c>
      <c r="H3223" t="s">
        <v>175950</v>
      </c>
      <c r="I3223" t="s">
        <v>230790</v>
      </c>
      <c r="J3223" t="s">
        <v>270610</v>
      </c>
    </row>
    <row r="3224" spans="1:10">
      <c r="A3224" t="s">
        <v>3225</v>
      </c>
      <c r="B3224" t="s">
        <v>58984</v>
      </c>
      <c r="C3224">
        <v>291428267</v>
      </c>
      <c r="D3224" t="s">
        <v>111354</v>
      </c>
      <c r="E3224" t="s">
        <v>113128</v>
      </c>
      <c r="F3224">
        <v>1</v>
      </c>
      <c r="G3224" t="s">
        <v>120848</v>
      </c>
      <c r="H3224" t="s">
        <v>175951</v>
      </c>
      <c r="I3224" t="s">
        <v>230791</v>
      </c>
      <c r="J3224" t="s">
        <v>270611</v>
      </c>
    </row>
    <row r="3225" spans="1:10">
      <c r="A3225" t="s">
        <v>3226</v>
      </c>
      <c r="B3225" t="s">
        <v>58985</v>
      </c>
      <c r="C3225">
        <v>290482676</v>
      </c>
      <c r="D3225" t="s">
        <v>111354</v>
      </c>
      <c r="E3225" t="s">
        <v>113128</v>
      </c>
      <c r="F3225">
        <v>53</v>
      </c>
      <c r="G3225" t="s">
        <v>120849</v>
      </c>
      <c r="H3225" t="s">
        <v>175952</v>
      </c>
      <c r="J3225" t="s">
        <v>270612</v>
      </c>
    </row>
    <row r="3226" spans="1:10">
      <c r="A3226" t="s">
        <v>3227</v>
      </c>
      <c r="B3226" t="s">
        <v>58986</v>
      </c>
      <c r="C3226">
        <v>290524178</v>
      </c>
      <c r="D3226" t="s">
        <v>111354</v>
      </c>
      <c r="E3226" t="s">
        <v>112744</v>
      </c>
      <c r="F3226">
        <v>103</v>
      </c>
      <c r="G3226" t="s">
        <v>120850</v>
      </c>
      <c r="H3226" t="s">
        <v>175953</v>
      </c>
      <c r="I3226" t="s">
        <v>230792</v>
      </c>
      <c r="J3226" t="s">
        <v>270613</v>
      </c>
    </row>
    <row r="3227" spans="1:10">
      <c r="A3227" t="s">
        <v>3228</v>
      </c>
      <c r="B3227" t="s">
        <v>58987</v>
      </c>
      <c r="C3227">
        <v>291418492</v>
      </c>
      <c r="D3227" t="s">
        <v>111354</v>
      </c>
      <c r="E3227" t="s">
        <v>113133</v>
      </c>
      <c r="F3227">
        <v>2</v>
      </c>
      <c r="G3227" t="s">
        <v>120851</v>
      </c>
      <c r="H3227" t="s">
        <v>175954</v>
      </c>
      <c r="J3227" t="s">
        <v>270614</v>
      </c>
    </row>
    <row r="3228" spans="1:10">
      <c r="A3228" t="s">
        <v>3229</v>
      </c>
      <c r="B3228" t="s">
        <v>58988</v>
      </c>
      <c r="C3228">
        <v>291035008</v>
      </c>
      <c r="D3228" t="s">
        <v>111354</v>
      </c>
      <c r="E3228" t="s">
        <v>112830</v>
      </c>
      <c r="F3228">
        <v>1</v>
      </c>
      <c r="G3228" t="s">
        <v>120852</v>
      </c>
      <c r="H3228" t="s">
        <v>175955</v>
      </c>
      <c r="I3228" t="s">
        <v>230793</v>
      </c>
      <c r="J3228" t="s">
        <v>270615</v>
      </c>
    </row>
    <row r="3229" spans="1:10">
      <c r="A3229" t="s">
        <v>3230</v>
      </c>
      <c r="B3229" t="s">
        <v>58989</v>
      </c>
      <c r="C3229">
        <v>291417016</v>
      </c>
      <c r="D3229" t="s">
        <v>111354</v>
      </c>
      <c r="E3229" t="s">
        <v>113123</v>
      </c>
      <c r="F3229">
        <v>21</v>
      </c>
      <c r="G3229" t="s">
        <v>120853</v>
      </c>
      <c r="H3229" t="s">
        <v>175956</v>
      </c>
      <c r="I3229" t="s">
        <v>230794</v>
      </c>
      <c r="J3229" t="s">
        <v>270616</v>
      </c>
    </row>
    <row r="3230" spans="1:10">
      <c r="A3230" t="s">
        <v>3231</v>
      </c>
      <c r="B3230" t="s">
        <v>58990</v>
      </c>
      <c r="C3230">
        <v>291438693</v>
      </c>
      <c r="D3230" t="s">
        <v>111585</v>
      </c>
      <c r="E3230" t="s">
        <v>113205</v>
      </c>
      <c r="F3230">
        <v>10</v>
      </c>
      <c r="G3230" t="s">
        <v>120854</v>
      </c>
      <c r="H3230" t="s">
        <v>175957</v>
      </c>
      <c r="I3230" t="s">
        <v>230795</v>
      </c>
      <c r="J3230" t="s">
        <v>270617</v>
      </c>
    </row>
    <row r="3231" spans="1:10">
      <c r="A3231" t="s">
        <v>3232</v>
      </c>
      <c r="B3231" t="s">
        <v>58991</v>
      </c>
      <c r="C3231">
        <v>290481396</v>
      </c>
      <c r="D3231" t="s">
        <v>111568</v>
      </c>
      <c r="E3231" t="s">
        <v>113206</v>
      </c>
      <c r="F3231">
        <v>451</v>
      </c>
      <c r="G3231" t="s">
        <v>120855</v>
      </c>
      <c r="H3231" t="s">
        <v>175958</v>
      </c>
      <c r="J3231" t="s">
        <v>270618</v>
      </c>
    </row>
    <row r="3232" spans="1:10">
      <c r="A3232" t="s">
        <v>3233</v>
      </c>
      <c r="B3232" t="s">
        <v>58992</v>
      </c>
      <c r="C3232">
        <v>291439478</v>
      </c>
      <c r="D3232" t="s">
        <v>111354</v>
      </c>
      <c r="E3232" t="s">
        <v>113121</v>
      </c>
      <c r="F3232">
        <v>6</v>
      </c>
      <c r="G3232" t="s">
        <v>120856</v>
      </c>
      <c r="H3232" t="s">
        <v>175959</v>
      </c>
      <c r="J3232" t="s">
        <v>270619</v>
      </c>
    </row>
    <row r="3233" spans="1:10">
      <c r="A3233" t="s">
        <v>3234</v>
      </c>
      <c r="B3233" t="s">
        <v>58993</v>
      </c>
      <c r="C3233">
        <v>290484546</v>
      </c>
      <c r="D3233" t="s">
        <v>111354</v>
      </c>
      <c r="E3233" t="s">
        <v>113128</v>
      </c>
      <c r="F3233">
        <v>51</v>
      </c>
      <c r="G3233" t="s">
        <v>120857</v>
      </c>
      <c r="H3233" t="s">
        <v>175960</v>
      </c>
      <c r="I3233" t="s">
        <v>230796</v>
      </c>
      <c r="J3233" t="s">
        <v>270620</v>
      </c>
    </row>
    <row r="3234" spans="1:10">
      <c r="A3234" t="s">
        <v>3235</v>
      </c>
      <c r="B3234" t="s">
        <v>58994</v>
      </c>
      <c r="C3234">
        <v>291419625</v>
      </c>
      <c r="D3234" t="s">
        <v>111354</v>
      </c>
      <c r="E3234" t="s">
        <v>113128</v>
      </c>
      <c r="F3234">
        <v>16</v>
      </c>
      <c r="G3234" t="s">
        <v>120858</v>
      </c>
      <c r="H3234" t="s">
        <v>175961</v>
      </c>
      <c r="I3234" t="s">
        <v>230797</v>
      </c>
      <c r="J3234" t="s">
        <v>270621</v>
      </c>
    </row>
    <row r="3235" spans="1:10">
      <c r="A3235" t="s">
        <v>3236</v>
      </c>
      <c r="B3235" t="s">
        <v>58995</v>
      </c>
      <c r="C3235">
        <v>291444216</v>
      </c>
      <c r="D3235" t="s">
        <v>111354</v>
      </c>
      <c r="E3235" t="s">
        <v>113123</v>
      </c>
      <c r="F3235">
        <v>1</v>
      </c>
      <c r="G3235" t="s">
        <v>120859</v>
      </c>
      <c r="H3235" t="s">
        <v>175962</v>
      </c>
      <c r="J3235" t="s">
        <v>270622</v>
      </c>
    </row>
    <row r="3236" spans="1:10">
      <c r="A3236" t="s">
        <v>3237</v>
      </c>
      <c r="B3236" t="s">
        <v>58996</v>
      </c>
      <c r="C3236">
        <v>291414989</v>
      </c>
      <c r="D3236" t="s">
        <v>111354</v>
      </c>
      <c r="E3236" t="s">
        <v>113122</v>
      </c>
      <c r="F3236">
        <v>39</v>
      </c>
      <c r="G3236" t="s">
        <v>120860</v>
      </c>
      <c r="H3236" t="s">
        <v>175963</v>
      </c>
      <c r="I3236" t="s">
        <v>230798</v>
      </c>
      <c r="J3236" t="s">
        <v>270623</v>
      </c>
    </row>
    <row r="3237" spans="1:10">
      <c r="A3237" t="s">
        <v>3238</v>
      </c>
      <c r="B3237" t="s">
        <v>58997</v>
      </c>
      <c r="C3237">
        <v>290521946</v>
      </c>
      <c r="D3237" t="s">
        <v>111553</v>
      </c>
      <c r="E3237" t="s">
        <v>113207</v>
      </c>
      <c r="F3237">
        <v>60576</v>
      </c>
      <c r="G3237" t="s">
        <v>120861</v>
      </c>
      <c r="H3237" t="s">
        <v>175964</v>
      </c>
      <c r="I3237" t="s">
        <v>230799</v>
      </c>
      <c r="J3237" t="s">
        <v>270624</v>
      </c>
    </row>
    <row r="3238" spans="1:10">
      <c r="A3238" t="s">
        <v>3239</v>
      </c>
      <c r="B3238" t="s">
        <v>58998</v>
      </c>
      <c r="C3238">
        <v>291589919</v>
      </c>
      <c r="D3238" t="s">
        <v>111354</v>
      </c>
      <c r="E3238" t="s">
        <v>113128</v>
      </c>
      <c r="F3238">
        <v>4</v>
      </c>
      <c r="G3238" t="s">
        <v>120862</v>
      </c>
      <c r="H3238" t="s">
        <v>175965</v>
      </c>
      <c r="J3238" t="s">
        <v>270625</v>
      </c>
    </row>
    <row r="3239" spans="1:10">
      <c r="A3239" t="s">
        <v>3240</v>
      </c>
      <c r="B3239" t="s">
        <v>58999</v>
      </c>
      <c r="C3239">
        <v>291574504</v>
      </c>
      <c r="D3239" t="s">
        <v>111354</v>
      </c>
      <c r="E3239" t="s">
        <v>113132</v>
      </c>
      <c r="F3239">
        <v>4</v>
      </c>
      <c r="G3239" t="s">
        <v>120863</v>
      </c>
      <c r="H3239" t="s">
        <v>175966</v>
      </c>
      <c r="J3239" t="s">
        <v>270626</v>
      </c>
    </row>
    <row r="3240" spans="1:10">
      <c r="A3240" t="s">
        <v>3241</v>
      </c>
      <c r="B3240" t="s">
        <v>59000</v>
      </c>
      <c r="C3240">
        <v>291432130</v>
      </c>
      <c r="D3240" t="s">
        <v>111354</v>
      </c>
      <c r="E3240" t="s">
        <v>112744</v>
      </c>
      <c r="F3240">
        <v>9</v>
      </c>
      <c r="G3240" t="s">
        <v>120864</v>
      </c>
      <c r="H3240" t="s">
        <v>175967</v>
      </c>
      <c r="I3240" t="s">
        <v>230800</v>
      </c>
      <c r="J3240" t="s">
        <v>270627</v>
      </c>
    </row>
    <row r="3241" spans="1:10">
      <c r="A3241" t="s">
        <v>3242</v>
      </c>
      <c r="B3241" t="s">
        <v>59001</v>
      </c>
      <c r="C3241">
        <v>291428093</v>
      </c>
      <c r="D3241" t="s">
        <v>111354</v>
      </c>
      <c r="E3241" t="s">
        <v>113128</v>
      </c>
      <c r="F3241">
        <v>11</v>
      </c>
      <c r="G3241" t="s">
        <v>120865</v>
      </c>
      <c r="H3241" t="s">
        <v>175968</v>
      </c>
      <c r="J3241" t="s">
        <v>270628</v>
      </c>
    </row>
    <row r="3242" spans="1:10">
      <c r="A3242" t="s">
        <v>3243</v>
      </c>
      <c r="B3242" t="s">
        <v>59002</v>
      </c>
      <c r="C3242">
        <v>291427195</v>
      </c>
      <c r="D3242" t="s">
        <v>111354</v>
      </c>
      <c r="E3242" t="s">
        <v>113123</v>
      </c>
      <c r="F3242">
        <v>5</v>
      </c>
      <c r="G3242" t="s">
        <v>120866</v>
      </c>
      <c r="H3242" t="s">
        <v>175969</v>
      </c>
      <c r="J3242" t="s">
        <v>270629</v>
      </c>
    </row>
    <row r="3243" spans="1:10">
      <c r="A3243" t="s">
        <v>3244</v>
      </c>
      <c r="B3243" t="s">
        <v>59003</v>
      </c>
      <c r="C3243">
        <v>291424663</v>
      </c>
      <c r="D3243" t="s">
        <v>111354</v>
      </c>
      <c r="E3243" t="s">
        <v>112830</v>
      </c>
      <c r="F3243">
        <v>28</v>
      </c>
      <c r="G3243" t="s">
        <v>120867</v>
      </c>
      <c r="H3243" t="s">
        <v>175970</v>
      </c>
      <c r="I3243" t="s">
        <v>230801</v>
      </c>
      <c r="J3243" t="s">
        <v>270630</v>
      </c>
    </row>
    <row r="3244" spans="1:10">
      <c r="A3244" t="s">
        <v>3245</v>
      </c>
      <c r="B3244" t="s">
        <v>59004</v>
      </c>
      <c r="C3244">
        <v>290829480</v>
      </c>
      <c r="D3244" t="s">
        <v>111354</v>
      </c>
      <c r="E3244" t="s">
        <v>113122</v>
      </c>
      <c r="F3244">
        <v>13</v>
      </c>
      <c r="G3244" t="s">
        <v>120868</v>
      </c>
      <c r="H3244" t="s">
        <v>175971</v>
      </c>
      <c r="I3244" t="s">
        <v>230802</v>
      </c>
      <c r="J3244" t="s">
        <v>270631</v>
      </c>
    </row>
    <row r="3245" spans="1:10">
      <c r="A3245" t="s">
        <v>3246</v>
      </c>
      <c r="B3245" t="s">
        <v>59005</v>
      </c>
      <c r="C3245">
        <v>291415779</v>
      </c>
      <c r="D3245" t="s">
        <v>111354</v>
      </c>
      <c r="E3245" t="s">
        <v>113139</v>
      </c>
      <c r="F3245">
        <v>2</v>
      </c>
      <c r="G3245" t="s">
        <v>120869</v>
      </c>
      <c r="H3245" t="s">
        <v>175972</v>
      </c>
      <c r="J3245" t="s">
        <v>270632</v>
      </c>
    </row>
    <row r="3246" spans="1:10">
      <c r="A3246" t="s">
        <v>3247</v>
      </c>
      <c r="B3246" t="s">
        <v>59006</v>
      </c>
      <c r="C3246">
        <v>290521504</v>
      </c>
      <c r="D3246" t="s">
        <v>111354</v>
      </c>
      <c r="E3246" t="s">
        <v>113133</v>
      </c>
      <c r="F3246">
        <v>69</v>
      </c>
      <c r="G3246" t="s">
        <v>120870</v>
      </c>
      <c r="H3246" t="s">
        <v>175973</v>
      </c>
      <c r="I3246" t="s">
        <v>230803</v>
      </c>
      <c r="J3246" t="s">
        <v>270633</v>
      </c>
    </row>
    <row r="3247" spans="1:10">
      <c r="A3247" t="s">
        <v>3248</v>
      </c>
      <c r="B3247" t="s">
        <v>59007</v>
      </c>
      <c r="C3247">
        <v>291424054</v>
      </c>
      <c r="D3247" t="s">
        <v>111354</v>
      </c>
      <c r="E3247" t="s">
        <v>112830</v>
      </c>
      <c r="F3247">
        <v>9</v>
      </c>
      <c r="G3247" t="s">
        <v>120871</v>
      </c>
      <c r="H3247" t="s">
        <v>175974</v>
      </c>
      <c r="J3247" t="s">
        <v>270634</v>
      </c>
    </row>
    <row r="3248" spans="1:10">
      <c r="A3248" t="s">
        <v>3249</v>
      </c>
      <c r="B3248" t="s">
        <v>59008</v>
      </c>
      <c r="C3248">
        <v>291419476</v>
      </c>
      <c r="D3248" t="s">
        <v>111354</v>
      </c>
      <c r="E3248" t="s">
        <v>113123</v>
      </c>
      <c r="F3248">
        <v>8</v>
      </c>
      <c r="G3248" t="s">
        <v>120872</v>
      </c>
      <c r="H3248" t="s">
        <v>175975</v>
      </c>
      <c r="I3248" t="s">
        <v>230804</v>
      </c>
      <c r="J3248" t="s">
        <v>270635</v>
      </c>
    </row>
    <row r="3249" spans="1:10">
      <c r="A3249" t="s">
        <v>3250</v>
      </c>
      <c r="B3249" t="s">
        <v>59009</v>
      </c>
      <c r="C3249">
        <v>291440400</v>
      </c>
      <c r="D3249" t="s">
        <v>111354</v>
      </c>
      <c r="E3249" t="s">
        <v>113128</v>
      </c>
      <c r="F3249">
        <v>6</v>
      </c>
      <c r="G3249" t="s">
        <v>120873</v>
      </c>
      <c r="H3249" t="s">
        <v>175976</v>
      </c>
      <c r="J3249" t="s">
        <v>270636</v>
      </c>
    </row>
    <row r="3250" spans="1:10">
      <c r="A3250" t="s">
        <v>3251</v>
      </c>
      <c r="B3250" t="s">
        <v>59010</v>
      </c>
      <c r="C3250">
        <v>290521157</v>
      </c>
      <c r="D3250" t="s">
        <v>111354</v>
      </c>
      <c r="E3250" t="s">
        <v>113127</v>
      </c>
      <c r="F3250">
        <v>6</v>
      </c>
      <c r="G3250" t="s">
        <v>120874</v>
      </c>
      <c r="H3250" t="s">
        <v>175977</v>
      </c>
      <c r="I3250" t="s">
        <v>230805</v>
      </c>
      <c r="J3250" t="s">
        <v>270637</v>
      </c>
    </row>
    <row r="3251" spans="1:10">
      <c r="A3251" t="s">
        <v>3252</v>
      </c>
      <c r="B3251" t="s">
        <v>59011</v>
      </c>
      <c r="C3251">
        <v>290487149</v>
      </c>
      <c r="D3251" t="s">
        <v>111354</v>
      </c>
      <c r="E3251" t="s">
        <v>113140</v>
      </c>
      <c r="F3251">
        <v>10</v>
      </c>
      <c r="G3251" t="s">
        <v>120875</v>
      </c>
      <c r="H3251" t="s">
        <v>175978</v>
      </c>
      <c r="I3251" t="s">
        <v>230806</v>
      </c>
      <c r="J3251" t="s">
        <v>270638</v>
      </c>
    </row>
    <row r="3252" spans="1:10">
      <c r="A3252" t="s">
        <v>3253</v>
      </c>
      <c r="B3252" t="s">
        <v>59012</v>
      </c>
      <c r="C3252">
        <v>291445443</v>
      </c>
      <c r="D3252" t="s">
        <v>111552</v>
      </c>
      <c r="E3252" t="s">
        <v>113208</v>
      </c>
      <c r="F3252">
        <v>1</v>
      </c>
      <c r="G3252" t="s">
        <v>120876</v>
      </c>
      <c r="H3252" t="s">
        <v>175979</v>
      </c>
      <c r="I3252" t="s">
        <v>230807</v>
      </c>
      <c r="J3252" t="s">
        <v>270639</v>
      </c>
    </row>
    <row r="3253" spans="1:10">
      <c r="A3253" t="s">
        <v>3254</v>
      </c>
      <c r="B3253" t="s">
        <v>59013</v>
      </c>
      <c r="C3253">
        <v>290487489</v>
      </c>
      <c r="D3253" t="s">
        <v>111354</v>
      </c>
      <c r="E3253" t="s">
        <v>113128</v>
      </c>
      <c r="F3253">
        <v>91</v>
      </c>
      <c r="G3253" t="s">
        <v>120877</v>
      </c>
      <c r="H3253" t="s">
        <v>175980</v>
      </c>
      <c r="I3253" t="s">
        <v>120877</v>
      </c>
      <c r="J3253" t="s">
        <v>270640</v>
      </c>
    </row>
    <row r="3254" spans="1:10">
      <c r="A3254" t="s">
        <v>3255</v>
      </c>
      <c r="B3254" t="s">
        <v>59014</v>
      </c>
      <c r="C3254">
        <v>290489287</v>
      </c>
      <c r="D3254" t="s">
        <v>111354</v>
      </c>
      <c r="E3254" t="s">
        <v>112732</v>
      </c>
      <c r="F3254">
        <v>1</v>
      </c>
      <c r="G3254" t="s">
        <v>120878</v>
      </c>
      <c r="H3254" t="s">
        <v>175981</v>
      </c>
      <c r="I3254" t="s">
        <v>230808</v>
      </c>
      <c r="J3254" t="s">
        <v>270641</v>
      </c>
    </row>
    <row r="3255" spans="1:10">
      <c r="A3255" t="s">
        <v>3256</v>
      </c>
      <c r="B3255" t="s">
        <v>59015</v>
      </c>
      <c r="C3255">
        <v>291416457</v>
      </c>
      <c r="D3255" t="s">
        <v>111354</v>
      </c>
      <c r="E3255" t="s">
        <v>113132</v>
      </c>
      <c r="F3255">
        <v>2</v>
      </c>
      <c r="G3255" t="s">
        <v>120879</v>
      </c>
      <c r="H3255" t="s">
        <v>175982</v>
      </c>
      <c r="J3255" t="s">
        <v>270642</v>
      </c>
    </row>
    <row r="3256" spans="1:10">
      <c r="A3256" t="s">
        <v>3257</v>
      </c>
      <c r="B3256" t="s">
        <v>59016</v>
      </c>
      <c r="C3256">
        <v>290524888</v>
      </c>
      <c r="D3256" t="s">
        <v>111354</v>
      </c>
      <c r="E3256" t="s">
        <v>113123</v>
      </c>
      <c r="F3256">
        <v>2</v>
      </c>
      <c r="G3256" t="s">
        <v>120880</v>
      </c>
      <c r="H3256" t="s">
        <v>175983</v>
      </c>
      <c r="I3256" t="s">
        <v>230809</v>
      </c>
      <c r="J3256" t="s">
        <v>270643</v>
      </c>
    </row>
    <row r="3257" spans="1:10">
      <c r="A3257" t="s">
        <v>3258</v>
      </c>
      <c r="B3257" t="s">
        <v>59017</v>
      </c>
      <c r="C3257">
        <v>291441132</v>
      </c>
      <c r="D3257" t="s">
        <v>111560</v>
      </c>
      <c r="E3257" t="s">
        <v>113209</v>
      </c>
      <c r="F3257">
        <v>293</v>
      </c>
      <c r="G3257" t="s">
        <v>120881</v>
      </c>
      <c r="H3257" t="s">
        <v>175984</v>
      </c>
      <c r="I3257" t="s">
        <v>230810</v>
      </c>
      <c r="J3257" t="s">
        <v>270644</v>
      </c>
    </row>
    <row r="3258" spans="1:10">
      <c r="A3258" t="s">
        <v>3259</v>
      </c>
      <c r="B3258" t="s">
        <v>59018</v>
      </c>
      <c r="C3258">
        <v>291436813</v>
      </c>
      <c r="D3258" t="s">
        <v>111354</v>
      </c>
      <c r="E3258" t="s">
        <v>113132</v>
      </c>
      <c r="F3258">
        <v>26</v>
      </c>
      <c r="G3258" t="s">
        <v>120882</v>
      </c>
      <c r="H3258" t="s">
        <v>175985</v>
      </c>
      <c r="I3258" t="s">
        <v>230811</v>
      </c>
      <c r="J3258" t="s">
        <v>270645</v>
      </c>
    </row>
    <row r="3259" spans="1:10">
      <c r="A3259" t="s">
        <v>3260</v>
      </c>
      <c r="B3259" t="s">
        <v>59019</v>
      </c>
      <c r="C3259">
        <v>291416391</v>
      </c>
      <c r="D3259" t="s">
        <v>111354</v>
      </c>
      <c r="E3259" t="s">
        <v>113128</v>
      </c>
      <c r="F3259">
        <v>3</v>
      </c>
      <c r="G3259" t="s">
        <v>120883</v>
      </c>
      <c r="H3259" t="s">
        <v>175986</v>
      </c>
      <c r="I3259" t="s">
        <v>230812</v>
      </c>
      <c r="J3259" t="s">
        <v>270646</v>
      </c>
    </row>
    <row r="3260" spans="1:10">
      <c r="A3260" t="s">
        <v>3261</v>
      </c>
      <c r="B3260" t="s">
        <v>59020</v>
      </c>
      <c r="C3260">
        <v>291439346</v>
      </c>
      <c r="D3260" t="s">
        <v>111354</v>
      </c>
      <c r="E3260" t="s">
        <v>113128</v>
      </c>
      <c r="F3260">
        <v>21</v>
      </c>
      <c r="G3260" t="s">
        <v>120884</v>
      </c>
      <c r="H3260" t="s">
        <v>175987</v>
      </c>
      <c r="J3260" t="s">
        <v>270647</v>
      </c>
    </row>
    <row r="3261" spans="1:10">
      <c r="A3261" t="s">
        <v>3262</v>
      </c>
      <c r="B3261" t="s">
        <v>59021</v>
      </c>
      <c r="C3261">
        <v>291432232</v>
      </c>
      <c r="D3261" t="s">
        <v>111354</v>
      </c>
      <c r="E3261" t="s">
        <v>113121</v>
      </c>
      <c r="F3261">
        <v>1</v>
      </c>
      <c r="G3261" t="s">
        <v>120885</v>
      </c>
      <c r="H3261" t="s">
        <v>175988</v>
      </c>
      <c r="I3261" t="s">
        <v>230813</v>
      </c>
      <c r="J3261" t="s">
        <v>270648</v>
      </c>
    </row>
    <row r="3262" spans="1:10">
      <c r="A3262" t="s">
        <v>3263</v>
      </c>
      <c r="B3262" t="s">
        <v>59022</v>
      </c>
      <c r="C3262">
        <v>290524181</v>
      </c>
      <c r="D3262" t="s">
        <v>111354</v>
      </c>
      <c r="E3262" t="s">
        <v>112744</v>
      </c>
      <c r="F3262">
        <v>15</v>
      </c>
      <c r="G3262" t="s">
        <v>120886</v>
      </c>
      <c r="H3262" t="s">
        <v>175989</v>
      </c>
      <c r="J3262" t="s">
        <v>270649</v>
      </c>
    </row>
    <row r="3263" spans="1:10">
      <c r="A3263" t="s">
        <v>3264</v>
      </c>
      <c r="B3263" t="s">
        <v>59023</v>
      </c>
      <c r="C3263">
        <v>291422185</v>
      </c>
      <c r="D3263" t="s">
        <v>111354</v>
      </c>
      <c r="E3263" t="s">
        <v>113128</v>
      </c>
      <c r="F3263">
        <v>21</v>
      </c>
      <c r="G3263" t="s">
        <v>120887</v>
      </c>
      <c r="H3263" t="s">
        <v>175990</v>
      </c>
      <c r="J3263" t="s">
        <v>270650</v>
      </c>
    </row>
    <row r="3264" spans="1:10">
      <c r="A3264" t="s">
        <v>3265</v>
      </c>
      <c r="B3264" t="s">
        <v>59024</v>
      </c>
      <c r="C3264">
        <v>291442772</v>
      </c>
      <c r="D3264" t="s">
        <v>111354</v>
      </c>
      <c r="E3264" t="s">
        <v>113122</v>
      </c>
      <c r="F3264">
        <v>16</v>
      </c>
      <c r="G3264" t="s">
        <v>120888</v>
      </c>
      <c r="H3264" t="s">
        <v>175991</v>
      </c>
      <c r="J3264" t="s">
        <v>270651</v>
      </c>
    </row>
    <row r="3265" spans="1:10">
      <c r="A3265" t="s">
        <v>3266</v>
      </c>
      <c r="B3265" t="s">
        <v>59025</v>
      </c>
      <c r="C3265">
        <v>291419189</v>
      </c>
      <c r="D3265" t="s">
        <v>111354</v>
      </c>
      <c r="E3265" t="s">
        <v>113123</v>
      </c>
      <c r="F3265">
        <v>31</v>
      </c>
      <c r="G3265" t="s">
        <v>120889</v>
      </c>
      <c r="H3265" t="s">
        <v>175992</v>
      </c>
      <c r="I3265" t="s">
        <v>230814</v>
      </c>
      <c r="J3265" t="s">
        <v>270652</v>
      </c>
    </row>
    <row r="3266" spans="1:10">
      <c r="A3266" t="s">
        <v>3267</v>
      </c>
      <c r="B3266" t="s">
        <v>59026</v>
      </c>
      <c r="C3266">
        <v>291420864</v>
      </c>
      <c r="D3266" t="s">
        <v>111354</v>
      </c>
      <c r="E3266" t="s">
        <v>113124</v>
      </c>
      <c r="F3266">
        <v>5</v>
      </c>
      <c r="G3266" t="s">
        <v>120890</v>
      </c>
      <c r="H3266" t="s">
        <v>175993</v>
      </c>
      <c r="I3266" t="s">
        <v>230815</v>
      </c>
      <c r="J3266" t="s">
        <v>270653</v>
      </c>
    </row>
    <row r="3267" spans="1:10">
      <c r="A3267" t="s">
        <v>3268</v>
      </c>
      <c r="B3267" t="s">
        <v>59027</v>
      </c>
      <c r="C3267">
        <v>290520369</v>
      </c>
      <c r="D3267" t="s">
        <v>111568</v>
      </c>
      <c r="E3267" t="s">
        <v>113210</v>
      </c>
      <c r="F3267">
        <v>80</v>
      </c>
      <c r="G3267" t="s">
        <v>120891</v>
      </c>
      <c r="H3267" t="s">
        <v>175994</v>
      </c>
      <c r="I3267" t="s">
        <v>230816</v>
      </c>
      <c r="J3267" t="s">
        <v>270654</v>
      </c>
    </row>
    <row r="3268" spans="1:10">
      <c r="A3268" t="s">
        <v>3269</v>
      </c>
      <c r="B3268" t="s">
        <v>59028</v>
      </c>
      <c r="C3268">
        <v>291418465</v>
      </c>
      <c r="D3268" t="s">
        <v>111354</v>
      </c>
      <c r="E3268" t="s">
        <v>113132</v>
      </c>
      <c r="F3268">
        <v>1</v>
      </c>
      <c r="G3268" t="s">
        <v>120892</v>
      </c>
      <c r="H3268" t="s">
        <v>175995</v>
      </c>
      <c r="J3268" t="s">
        <v>270655</v>
      </c>
    </row>
    <row r="3269" spans="1:10">
      <c r="A3269" t="s">
        <v>3270</v>
      </c>
      <c r="B3269" t="s">
        <v>59029</v>
      </c>
      <c r="C3269">
        <v>291440708</v>
      </c>
      <c r="D3269" t="s">
        <v>111354</v>
      </c>
      <c r="E3269" t="s">
        <v>113124</v>
      </c>
      <c r="F3269">
        <v>1</v>
      </c>
      <c r="G3269" t="s">
        <v>120893</v>
      </c>
      <c r="H3269" t="s">
        <v>175996</v>
      </c>
      <c r="I3269" t="s">
        <v>230817</v>
      </c>
      <c r="J3269" t="s">
        <v>270656</v>
      </c>
    </row>
    <row r="3270" spans="1:10">
      <c r="A3270" t="s">
        <v>3271</v>
      </c>
      <c r="B3270" t="s">
        <v>59030</v>
      </c>
      <c r="C3270">
        <v>290525795</v>
      </c>
      <c r="D3270" t="s">
        <v>111354</v>
      </c>
      <c r="E3270" t="s">
        <v>112830</v>
      </c>
      <c r="F3270">
        <v>1</v>
      </c>
      <c r="G3270" t="s">
        <v>120894</v>
      </c>
      <c r="H3270" t="s">
        <v>175997</v>
      </c>
      <c r="I3270" t="s">
        <v>230818</v>
      </c>
      <c r="J3270" t="s">
        <v>270657</v>
      </c>
    </row>
    <row r="3271" spans="1:10">
      <c r="A3271" t="s">
        <v>3272</v>
      </c>
      <c r="B3271" t="s">
        <v>59031</v>
      </c>
      <c r="C3271">
        <v>289704338</v>
      </c>
      <c r="D3271" t="s">
        <v>111354</v>
      </c>
      <c r="E3271" t="s">
        <v>113129</v>
      </c>
      <c r="F3271">
        <v>3</v>
      </c>
      <c r="G3271" t="s">
        <v>120895</v>
      </c>
      <c r="H3271" t="s">
        <v>175998</v>
      </c>
      <c r="J3271" t="s">
        <v>270658</v>
      </c>
    </row>
    <row r="3272" spans="1:10">
      <c r="A3272" t="s">
        <v>3273</v>
      </c>
      <c r="B3272" t="s">
        <v>59032</v>
      </c>
      <c r="C3272">
        <v>291435001</v>
      </c>
      <c r="D3272" t="s">
        <v>111354</v>
      </c>
      <c r="E3272" t="s">
        <v>113128</v>
      </c>
      <c r="F3272">
        <v>4</v>
      </c>
      <c r="G3272" t="s">
        <v>120896</v>
      </c>
      <c r="H3272" t="s">
        <v>175999</v>
      </c>
      <c r="J3272" t="s">
        <v>270659</v>
      </c>
    </row>
    <row r="3273" spans="1:10">
      <c r="A3273" t="s">
        <v>3274</v>
      </c>
      <c r="B3273" t="s">
        <v>59033</v>
      </c>
      <c r="C3273">
        <v>291431144</v>
      </c>
      <c r="D3273" t="s">
        <v>111354</v>
      </c>
      <c r="E3273" t="s">
        <v>113132</v>
      </c>
      <c r="F3273">
        <v>2</v>
      </c>
      <c r="G3273" t="s">
        <v>120897</v>
      </c>
      <c r="H3273" t="s">
        <v>176000</v>
      </c>
      <c r="I3273" t="s">
        <v>230819</v>
      </c>
      <c r="J3273" t="s">
        <v>270660</v>
      </c>
    </row>
    <row r="3274" spans="1:10">
      <c r="A3274" t="s">
        <v>3275</v>
      </c>
      <c r="B3274" t="s">
        <v>59034</v>
      </c>
      <c r="C3274">
        <v>291440027</v>
      </c>
      <c r="D3274" t="s">
        <v>111354</v>
      </c>
      <c r="E3274" t="s">
        <v>113132</v>
      </c>
      <c r="F3274">
        <v>3</v>
      </c>
      <c r="G3274" t="s">
        <v>120898</v>
      </c>
      <c r="H3274" t="s">
        <v>176001</v>
      </c>
      <c r="I3274" t="s">
        <v>230820</v>
      </c>
      <c r="J3274" t="s">
        <v>270661</v>
      </c>
    </row>
    <row r="3275" spans="1:10">
      <c r="A3275" t="s">
        <v>3276</v>
      </c>
      <c r="B3275" t="s">
        <v>59035</v>
      </c>
      <c r="C3275">
        <v>291414072</v>
      </c>
      <c r="D3275" t="s">
        <v>111354</v>
      </c>
      <c r="E3275" t="s">
        <v>113128</v>
      </c>
      <c r="F3275">
        <v>13</v>
      </c>
      <c r="G3275" t="s">
        <v>120899</v>
      </c>
      <c r="H3275" t="s">
        <v>176002</v>
      </c>
      <c r="I3275" t="s">
        <v>230821</v>
      </c>
      <c r="J3275" t="s">
        <v>270662</v>
      </c>
    </row>
    <row r="3276" spans="1:10">
      <c r="A3276" t="s">
        <v>3277</v>
      </c>
      <c r="B3276" t="s">
        <v>59036</v>
      </c>
      <c r="C3276">
        <v>291433360</v>
      </c>
      <c r="D3276" t="s">
        <v>111333</v>
      </c>
      <c r="E3276" t="s">
        <v>113211</v>
      </c>
      <c r="F3276">
        <v>7</v>
      </c>
      <c r="G3276" t="s">
        <v>120900</v>
      </c>
      <c r="H3276" t="s">
        <v>176003</v>
      </c>
      <c r="I3276" t="s">
        <v>230822</v>
      </c>
      <c r="J3276" t="s">
        <v>270663</v>
      </c>
    </row>
    <row r="3277" spans="1:10">
      <c r="A3277" t="s">
        <v>3278</v>
      </c>
      <c r="B3277" t="s">
        <v>59037</v>
      </c>
      <c r="C3277">
        <v>291416080</v>
      </c>
      <c r="D3277" t="s">
        <v>111586</v>
      </c>
      <c r="E3277" t="s">
        <v>113212</v>
      </c>
      <c r="F3277">
        <v>3</v>
      </c>
      <c r="G3277" t="s">
        <v>120901</v>
      </c>
      <c r="H3277" t="s">
        <v>176004</v>
      </c>
      <c r="J3277" t="s">
        <v>270664</v>
      </c>
    </row>
    <row r="3278" spans="1:10">
      <c r="A3278" t="s">
        <v>3279</v>
      </c>
      <c r="B3278" t="s">
        <v>59038</v>
      </c>
      <c r="C3278">
        <v>290481592</v>
      </c>
      <c r="D3278" t="s">
        <v>111354</v>
      </c>
      <c r="E3278" t="s">
        <v>113122</v>
      </c>
      <c r="F3278">
        <v>19</v>
      </c>
      <c r="G3278" t="s">
        <v>120902</v>
      </c>
      <c r="H3278" t="s">
        <v>176005</v>
      </c>
      <c r="I3278" t="s">
        <v>230823</v>
      </c>
      <c r="J3278" t="s">
        <v>270665</v>
      </c>
    </row>
    <row r="3279" spans="1:10">
      <c r="A3279" t="s">
        <v>3280</v>
      </c>
      <c r="B3279" t="s">
        <v>59039</v>
      </c>
      <c r="C3279">
        <v>291442382</v>
      </c>
      <c r="D3279" t="s">
        <v>111354</v>
      </c>
      <c r="E3279" t="s">
        <v>113132</v>
      </c>
      <c r="F3279">
        <v>2</v>
      </c>
      <c r="G3279" t="s">
        <v>120903</v>
      </c>
      <c r="H3279" t="s">
        <v>176006</v>
      </c>
      <c r="I3279" t="s">
        <v>230824</v>
      </c>
      <c r="J3279" t="s">
        <v>270666</v>
      </c>
    </row>
    <row r="3280" spans="1:10">
      <c r="A3280" t="s">
        <v>3281</v>
      </c>
      <c r="B3280" t="s">
        <v>59040</v>
      </c>
      <c r="C3280">
        <v>291436964</v>
      </c>
      <c r="D3280" t="s">
        <v>111354</v>
      </c>
      <c r="E3280" t="s">
        <v>113132</v>
      </c>
      <c r="F3280">
        <v>1</v>
      </c>
      <c r="G3280" t="s">
        <v>120904</v>
      </c>
      <c r="H3280" t="s">
        <v>176007</v>
      </c>
      <c r="J3280" t="s">
        <v>270667</v>
      </c>
    </row>
    <row r="3281" spans="1:10">
      <c r="A3281" t="s">
        <v>3282</v>
      </c>
      <c r="B3281" t="s">
        <v>59041</v>
      </c>
      <c r="C3281">
        <v>291419854</v>
      </c>
      <c r="D3281" t="s">
        <v>111354</v>
      </c>
      <c r="E3281" t="s">
        <v>113122</v>
      </c>
      <c r="F3281">
        <v>15</v>
      </c>
      <c r="G3281" t="s">
        <v>120905</v>
      </c>
      <c r="H3281" t="s">
        <v>176008</v>
      </c>
      <c r="J3281" t="s">
        <v>270668</v>
      </c>
    </row>
    <row r="3282" spans="1:10">
      <c r="A3282" t="s">
        <v>3283</v>
      </c>
      <c r="B3282" t="s">
        <v>59042</v>
      </c>
      <c r="C3282">
        <v>283763653</v>
      </c>
      <c r="D3282" t="s">
        <v>111587</v>
      </c>
      <c r="E3282" t="s">
        <v>113213</v>
      </c>
      <c r="F3282">
        <v>143</v>
      </c>
      <c r="G3282" t="s">
        <v>120906</v>
      </c>
      <c r="H3282" t="s">
        <v>176009</v>
      </c>
      <c r="I3282" t="s">
        <v>230825</v>
      </c>
      <c r="J3282" t="s">
        <v>270669</v>
      </c>
    </row>
    <row r="3283" spans="1:10">
      <c r="A3283" t="s">
        <v>3284</v>
      </c>
      <c r="B3283" t="s">
        <v>59043</v>
      </c>
      <c r="C3283">
        <v>290488935</v>
      </c>
      <c r="D3283" t="s">
        <v>111354</v>
      </c>
      <c r="E3283" t="s">
        <v>113139</v>
      </c>
      <c r="F3283">
        <v>1</v>
      </c>
      <c r="G3283" t="s">
        <v>120907</v>
      </c>
      <c r="H3283" t="s">
        <v>176010</v>
      </c>
      <c r="I3283" t="s">
        <v>230826</v>
      </c>
      <c r="J3283" t="s">
        <v>270670</v>
      </c>
    </row>
    <row r="3284" spans="1:10">
      <c r="A3284" t="s">
        <v>3285</v>
      </c>
      <c r="B3284" t="s">
        <v>59044</v>
      </c>
      <c r="C3284">
        <v>291444521</v>
      </c>
      <c r="D3284" t="s">
        <v>111354</v>
      </c>
      <c r="E3284" t="s">
        <v>113127</v>
      </c>
      <c r="F3284">
        <v>1</v>
      </c>
      <c r="G3284" t="s">
        <v>120908</v>
      </c>
      <c r="H3284" t="s">
        <v>176011</v>
      </c>
      <c r="J3284" t="s">
        <v>270671</v>
      </c>
    </row>
    <row r="3285" spans="1:10">
      <c r="A3285" t="s">
        <v>3286</v>
      </c>
      <c r="B3285" t="s">
        <v>59045</v>
      </c>
      <c r="C3285">
        <v>291432791</v>
      </c>
      <c r="D3285" t="s">
        <v>111354</v>
      </c>
      <c r="E3285" t="s">
        <v>113121</v>
      </c>
      <c r="F3285">
        <v>8</v>
      </c>
      <c r="G3285" t="s">
        <v>120909</v>
      </c>
      <c r="H3285" t="s">
        <v>176012</v>
      </c>
      <c r="I3285" t="s">
        <v>230827</v>
      </c>
      <c r="J3285" t="s">
        <v>270672</v>
      </c>
    </row>
    <row r="3286" spans="1:10">
      <c r="A3286" t="s">
        <v>3287</v>
      </c>
      <c r="B3286" t="s">
        <v>59046</v>
      </c>
      <c r="C3286">
        <v>291434374</v>
      </c>
      <c r="D3286" t="s">
        <v>111354</v>
      </c>
      <c r="E3286" t="s">
        <v>113128</v>
      </c>
      <c r="F3286">
        <v>50</v>
      </c>
      <c r="G3286" t="s">
        <v>120910</v>
      </c>
      <c r="H3286" t="s">
        <v>176013</v>
      </c>
      <c r="J3286" t="s">
        <v>270673</v>
      </c>
    </row>
    <row r="3287" spans="1:10">
      <c r="A3287" t="s">
        <v>3288</v>
      </c>
      <c r="B3287" t="s">
        <v>59047</v>
      </c>
      <c r="C3287">
        <v>291413875</v>
      </c>
      <c r="D3287" t="s">
        <v>111354</v>
      </c>
      <c r="E3287" t="s">
        <v>113128</v>
      </c>
      <c r="F3287">
        <v>3</v>
      </c>
      <c r="G3287" t="s">
        <v>120911</v>
      </c>
      <c r="H3287" t="s">
        <v>176014</v>
      </c>
      <c r="I3287" t="s">
        <v>230828</v>
      </c>
      <c r="J3287" t="s">
        <v>270674</v>
      </c>
    </row>
    <row r="3288" spans="1:10">
      <c r="A3288" t="s">
        <v>3289</v>
      </c>
      <c r="B3288" t="s">
        <v>59048</v>
      </c>
      <c r="C3288">
        <v>290521598</v>
      </c>
      <c r="D3288" t="s">
        <v>111354</v>
      </c>
      <c r="E3288" t="s">
        <v>112744</v>
      </c>
      <c r="F3288">
        <v>10</v>
      </c>
      <c r="G3288" t="s">
        <v>120912</v>
      </c>
      <c r="H3288" t="s">
        <v>176015</v>
      </c>
      <c r="I3288" t="s">
        <v>230829</v>
      </c>
      <c r="J3288" t="s">
        <v>270675</v>
      </c>
    </row>
    <row r="3289" spans="1:10">
      <c r="A3289" t="s">
        <v>3290</v>
      </c>
      <c r="B3289" t="s">
        <v>59049</v>
      </c>
      <c r="C3289">
        <v>291421378</v>
      </c>
      <c r="D3289" t="s">
        <v>111354</v>
      </c>
      <c r="E3289" t="s">
        <v>113122</v>
      </c>
      <c r="F3289">
        <v>1</v>
      </c>
      <c r="G3289" t="s">
        <v>120913</v>
      </c>
      <c r="H3289" t="s">
        <v>176016</v>
      </c>
      <c r="I3289" t="s">
        <v>230830</v>
      </c>
      <c r="J3289" t="s">
        <v>270676</v>
      </c>
    </row>
    <row r="3290" spans="1:10">
      <c r="A3290" t="s">
        <v>3291</v>
      </c>
      <c r="B3290" t="s">
        <v>59050</v>
      </c>
      <c r="C3290">
        <v>291428680</v>
      </c>
      <c r="D3290" t="s">
        <v>111354</v>
      </c>
      <c r="E3290" t="s">
        <v>113132</v>
      </c>
      <c r="F3290">
        <v>2</v>
      </c>
      <c r="G3290" t="s">
        <v>120914</v>
      </c>
      <c r="H3290" t="s">
        <v>176017</v>
      </c>
      <c r="I3290" t="s">
        <v>230831</v>
      </c>
      <c r="J3290" t="s">
        <v>270677</v>
      </c>
    </row>
    <row r="3291" spans="1:10">
      <c r="A3291" t="s">
        <v>3292</v>
      </c>
      <c r="B3291" t="s">
        <v>59051</v>
      </c>
      <c r="C3291">
        <v>291441201</v>
      </c>
      <c r="D3291" t="s">
        <v>111354</v>
      </c>
      <c r="E3291" t="s">
        <v>113145</v>
      </c>
      <c r="F3291">
        <v>2</v>
      </c>
      <c r="G3291" t="s">
        <v>120915</v>
      </c>
      <c r="H3291" t="s">
        <v>176018</v>
      </c>
      <c r="I3291" t="s">
        <v>230832</v>
      </c>
      <c r="J3291" t="s">
        <v>270678</v>
      </c>
    </row>
    <row r="3292" spans="1:10">
      <c r="A3292" t="s">
        <v>3293</v>
      </c>
      <c r="B3292" t="s">
        <v>59052</v>
      </c>
      <c r="C3292">
        <v>291428008</v>
      </c>
      <c r="D3292" t="s">
        <v>111354</v>
      </c>
      <c r="E3292" t="s">
        <v>113126</v>
      </c>
      <c r="F3292">
        <v>1</v>
      </c>
      <c r="G3292" t="s">
        <v>120916</v>
      </c>
      <c r="H3292" t="s">
        <v>176019</v>
      </c>
      <c r="J3292" t="s">
        <v>270679</v>
      </c>
    </row>
    <row r="3293" spans="1:10">
      <c r="A3293" t="s">
        <v>3294</v>
      </c>
      <c r="B3293" t="s">
        <v>59053</v>
      </c>
      <c r="C3293">
        <v>290488687</v>
      </c>
      <c r="D3293" t="s">
        <v>111354</v>
      </c>
      <c r="E3293" t="s">
        <v>112744</v>
      </c>
      <c r="F3293">
        <v>56</v>
      </c>
      <c r="G3293" t="s">
        <v>120917</v>
      </c>
      <c r="H3293" t="s">
        <v>176020</v>
      </c>
      <c r="I3293" t="s">
        <v>230833</v>
      </c>
      <c r="J3293" t="s">
        <v>270680</v>
      </c>
    </row>
    <row r="3294" spans="1:10">
      <c r="A3294" t="s">
        <v>3295</v>
      </c>
      <c r="B3294" t="s">
        <v>59054</v>
      </c>
      <c r="C3294">
        <v>291416773</v>
      </c>
      <c r="D3294" t="s">
        <v>111354</v>
      </c>
      <c r="E3294" t="s">
        <v>113128</v>
      </c>
      <c r="F3294">
        <v>1</v>
      </c>
      <c r="G3294" t="s">
        <v>120918</v>
      </c>
      <c r="H3294" t="s">
        <v>176021</v>
      </c>
      <c r="J3294" t="s">
        <v>270681</v>
      </c>
    </row>
    <row r="3295" spans="1:10">
      <c r="A3295" t="s">
        <v>3296</v>
      </c>
      <c r="B3295" t="s">
        <v>59055</v>
      </c>
      <c r="C3295">
        <v>291413996</v>
      </c>
      <c r="D3295" t="s">
        <v>111354</v>
      </c>
      <c r="E3295" t="s">
        <v>113123</v>
      </c>
      <c r="F3295">
        <v>15</v>
      </c>
      <c r="G3295" t="s">
        <v>120919</v>
      </c>
      <c r="H3295" t="s">
        <v>176022</v>
      </c>
      <c r="I3295" t="s">
        <v>230834</v>
      </c>
      <c r="J3295" t="s">
        <v>270682</v>
      </c>
    </row>
    <row r="3296" spans="1:10">
      <c r="A3296" t="s">
        <v>3297</v>
      </c>
      <c r="B3296" t="s">
        <v>59056</v>
      </c>
      <c r="C3296">
        <v>290487991</v>
      </c>
      <c r="D3296" t="s">
        <v>111354</v>
      </c>
      <c r="E3296" t="s">
        <v>112744</v>
      </c>
      <c r="F3296">
        <v>2</v>
      </c>
      <c r="G3296" t="s">
        <v>120920</v>
      </c>
      <c r="H3296" t="s">
        <v>176023</v>
      </c>
      <c r="I3296" t="s">
        <v>230835</v>
      </c>
      <c r="J3296" t="s">
        <v>270683</v>
      </c>
    </row>
    <row r="3297" spans="1:10">
      <c r="A3297" t="s">
        <v>3298</v>
      </c>
      <c r="B3297" t="s">
        <v>59057</v>
      </c>
      <c r="C3297">
        <v>290487138</v>
      </c>
      <c r="D3297" t="s">
        <v>111354</v>
      </c>
      <c r="E3297" t="s">
        <v>113132</v>
      </c>
      <c r="F3297">
        <v>32</v>
      </c>
      <c r="G3297" t="s">
        <v>120921</v>
      </c>
      <c r="H3297" t="s">
        <v>176024</v>
      </c>
      <c r="I3297" t="s">
        <v>230836</v>
      </c>
      <c r="J3297" t="s">
        <v>270684</v>
      </c>
    </row>
    <row r="3298" spans="1:10">
      <c r="A3298" t="s">
        <v>3299</v>
      </c>
      <c r="B3298" t="s">
        <v>3299</v>
      </c>
      <c r="C3298">
        <v>290488898</v>
      </c>
      <c r="D3298" t="s">
        <v>111354</v>
      </c>
      <c r="E3298" t="s">
        <v>113130</v>
      </c>
      <c r="F3298">
        <v>1</v>
      </c>
      <c r="G3298" t="s">
        <v>120922</v>
      </c>
      <c r="H3298" t="s">
        <v>176025</v>
      </c>
      <c r="I3298" t="s">
        <v>230837</v>
      </c>
      <c r="J3298" t="s">
        <v>270685</v>
      </c>
    </row>
    <row r="3299" spans="1:10">
      <c r="A3299" t="s">
        <v>3300</v>
      </c>
      <c r="B3299" t="s">
        <v>59058</v>
      </c>
      <c r="C3299">
        <v>291441000</v>
      </c>
      <c r="D3299" t="s">
        <v>111354</v>
      </c>
      <c r="E3299" t="s">
        <v>113122</v>
      </c>
      <c r="F3299">
        <v>9</v>
      </c>
      <c r="G3299" t="s">
        <v>120923</v>
      </c>
      <c r="H3299" t="s">
        <v>176026</v>
      </c>
      <c r="I3299" t="s">
        <v>230838</v>
      </c>
      <c r="J3299" t="s">
        <v>270686</v>
      </c>
    </row>
    <row r="3300" spans="1:10">
      <c r="A3300" t="s">
        <v>3301</v>
      </c>
      <c r="B3300" t="s">
        <v>59059</v>
      </c>
      <c r="C3300">
        <v>291414485</v>
      </c>
      <c r="D3300" t="s">
        <v>111354</v>
      </c>
      <c r="E3300" t="s">
        <v>113132</v>
      </c>
      <c r="F3300">
        <v>3</v>
      </c>
      <c r="G3300" t="s">
        <v>120924</v>
      </c>
      <c r="H3300" t="s">
        <v>176027</v>
      </c>
      <c r="I3300" t="s">
        <v>230839</v>
      </c>
      <c r="J3300" t="s">
        <v>270687</v>
      </c>
    </row>
    <row r="3301" spans="1:10">
      <c r="A3301" t="s">
        <v>3302</v>
      </c>
      <c r="B3301" t="s">
        <v>59060</v>
      </c>
      <c r="C3301">
        <v>291415027</v>
      </c>
      <c r="D3301" t="s">
        <v>111354</v>
      </c>
      <c r="E3301" t="s">
        <v>113123</v>
      </c>
      <c r="F3301">
        <v>4</v>
      </c>
      <c r="G3301" t="s">
        <v>120925</v>
      </c>
      <c r="H3301" t="s">
        <v>176028</v>
      </c>
      <c r="I3301" t="s">
        <v>230840</v>
      </c>
      <c r="J3301" t="s">
        <v>270688</v>
      </c>
    </row>
    <row r="3302" spans="1:10">
      <c r="A3302" t="s">
        <v>3303</v>
      </c>
      <c r="B3302" t="s">
        <v>59061</v>
      </c>
      <c r="C3302">
        <v>291413995</v>
      </c>
      <c r="D3302" t="s">
        <v>111354</v>
      </c>
      <c r="E3302" t="s">
        <v>113170</v>
      </c>
      <c r="F3302">
        <v>2</v>
      </c>
      <c r="G3302" t="s">
        <v>120926</v>
      </c>
      <c r="H3302" t="s">
        <v>176029</v>
      </c>
      <c r="I3302" t="s">
        <v>230841</v>
      </c>
      <c r="J3302" t="s">
        <v>270689</v>
      </c>
    </row>
    <row r="3303" spans="1:10">
      <c r="A3303" t="s">
        <v>3304</v>
      </c>
      <c r="B3303" t="s">
        <v>59062</v>
      </c>
      <c r="C3303">
        <v>291420645</v>
      </c>
      <c r="D3303" t="s">
        <v>111354</v>
      </c>
      <c r="E3303" t="s">
        <v>113128</v>
      </c>
      <c r="F3303">
        <v>11</v>
      </c>
      <c r="G3303" t="s">
        <v>120927</v>
      </c>
      <c r="H3303" t="s">
        <v>176030</v>
      </c>
      <c r="J3303" t="s">
        <v>270690</v>
      </c>
    </row>
    <row r="3304" spans="1:10">
      <c r="A3304" t="s">
        <v>3305</v>
      </c>
      <c r="B3304" t="s">
        <v>59063</v>
      </c>
      <c r="C3304">
        <v>290492988</v>
      </c>
      <c r="D3304" t="s">
        <v>111354</v>
      </c>
      <c r="E3304" t="s">
        <v>113121</v>
      </c>
      <c r="F3304">
        <v>2</v>
      </c>
      <c r="G3304" t="s">
        <v>120928</v>
      </c>
      <c r="H3304" t="s">
        <v>176031</v>
      </c>
      <c r="J3304" t="s">
        <v>270691</v>
      </c>
    </row>
    <row r="3305" spans="1:10">
      <c r="A3305" t="s">
        <v>3306</v>
      </c>
      <c r="B3305" t="s">
        <v>59064</v>
      </c>
      <c r="C3305">
        <v>290521775</v>
      </c>
      <c r="D3305" t="s">
        <v>111354</v>
      </c>
      <c r="E3305" t="s">
        <v>113127</v>
      </c>
      <c r="F3305">
        <v>2</v>
      </c>
      <c r="G3305" t="s">
        <v>120929</v>
      </c>
      <c r="H3305" t="s">
        <v>176032</v>
      </c>
      <c r="I3305" t="s">
        <v>230842</v>
      </c>
      <c r="J3305" t="s">
        <v>270692</v>
      </c>
    </row>
    <row r="3306" spans="1:10">
      <c r="A3306" t="s">
        <v>3307</v>
      </c>
      <c r="B3306" t="s">
        <v>59065</v>
      </c>
      <c r="C3306">
        <v>291419243</v>
      </c>
      <c r="D3306" t="s">
        <v>111354</v>
      </c>
      <c r="E3306" t="s">
        <v>113139</v>
      </c>
      <c r="F3306">
        <v>2</v>
      </c>
      <c r="G3306" t="s">
        <v>120930</v>
      </c>
      <c r="H3306" t="s">
        <v>176033</v>
      </c>
      <c r="I3306" t="s">
        <v>230843</v>
      </c>
      <c r="J3306" t="s">
        <v>270693</v>
      </c>
    </row>
    <row r="3307" spans="1:10">
      <c r="A3307" t="s">
        <v>3308</v>
      </c>
      <c r="B3307" t="s">
        <v>59066</v>
      </c>
      <c r="C3307">
        <v>291445209</v>
      </c>
      <c r="D3307" t="s">
        <v>111354</v>
      </c>
      <c r="E3307" t="s">
        <v>113127</v>
      </c>
      <c r="F3307">
        <v>30</v>
      </c>
      <c r="G3307" t="s">
        <v>120931</v>
      </c>
      <c r="H3307" t="s">
        <v>176034</v>
      </c>
      <c r="J3307" t="s">
        <v>270694</v>
      </c>
    </row>
    <row r="3308" spans="1:10">
      <c r="A3308" t="s">
        <v>3309</v>
      </c>
      <c r="B3308" t="s">
        <v>59067</v>
      </c>
      <c r="C3308">
        <v>1523324</v>
      </c>
      <c r="D3308" t="s">
        <v>111354</v>
      </c>
      <c r="E3308" t="s">
        <v>113170</v>
      </c>
      <c r="F3308">
        <v>54</v>
      </c>
      <c r="G3308" t="s">
        <v>120932</v>
      </c>
      <c r="I3308" t="s">
        <v>230844</v>
      </c>
      <c r="J3308" t="s">
        <v>270695</v>
      </c>
    </row>
    <row r="3309" spans="1:10">
      <c r="A3309" t="s">
        <v>3310</v>
      </c>
      <c r="B3309" t="s">
        <v>59068</v>
      </c>
      <c r="C3309">
        <v>291418379</v>
      </c>
      <c r="D3309" t="s">
        <v>111354</v>
      </c>
      <c r="E3309" t="s">
        <v>113122</v>
      </c>
      <c r="F3309">
        <v>1</v>
      </c>
      <c r="G3309" t="s">
        <v>120933</v>
      </c>
      <c r="H3309" t="s">
        <v>176035</v>
      </c>
      <c r="J3309" t="s">
        <v>270696</v>
      </c>
    </row>
    <row r="3310" spans="1:10">
      <c r="A3310" t="s">
        <v>3311</v>
      </c>
      <c r="B3310" t="s">
        <v>59069</v>
      </c>
      <c r="C3310">
        <v>152821947</v>
      </c>
      <c r="D3310" t="s">
        <v>111354</v>
      </c>
      <c r="E3310" t="s">
        <v>113128</v>
      </c>
      <c r="F3310">
        <v>6</v>
      </c>
      <c r="G3310" t="s">
        <v>120934</v>
      </c>
      <c r="H3310" t="s">
        <v>176036</v>
      </c>
      <c r="I3310" t="s">
        <v>230845</v>
      </c>
      <c r="J3310" t="s">
        <v>270697</v>
      </c>
    </row>
    <row r="3311" spans="1:10">
      <c r="A3311" t="s">
        <v>3312</v>
      </c>
      <c r="B3311" t="s">
        <v>59070</v>
      </c>
      <c r="C3311">
        <v>290492115</v>
      </c>
      <c r="D3311" t="s">
        <v>111354</v>
      </c>
      <c r="E3311" t="s">
        <v>112830</v>
      </c>
      <c r="F3311">
        <v>1</v>
      </c>
      <c r="G3311" t="s">
        <v>120935</v>
      </c>
      <c r="H3311" t="s">
        <v>176037</v>
      </c>
      <c r="I3311" t="s">
        <v>230846</v>
      </c>
      <c r="J3311" t="s">
        <v>270698</v>
      </c>
    </row>
    <row r="3312" spans="1:10">
      <c r="A3312" t="s">
        <v>3313</v>
      </c>
      <c r="B3312" t="s">
        <v>59071</v>
      </c>
      <c r="C3312">
        <v>291414547</v>
      </c>
      <c r="D3312" t="s">
        <v>111354</v>
      </c>
      <c r="E3312" t="s">
        <v>113132</v>
      </c>
      <c r="F3312">
        <v>1</v>
      </c>
      <c r="G3312" t="s">
        <v>120936</v>
      </c>
      <c r="H3312" t="s">
        <v>176038</v>
      </c>
      <c r="I3312" t="s">
        <v>230847</v>
      </c>
      <c r="J3312" t="s">
        <v>270699</v>
      </c>
    </row>
    <row r="3313" spans="1:10">
      <c r="A3313" t="s">
        <v>3314</v>
      </c>
      <c r="B3313" t="s">
        <v>59072</v>
      </c>
      <c r="C3313">
        <v>291425010</v>
      </c>
      <c r="D3313" t="s">
        <v>111560</v>
      </c>
      <c r="E3313" t="s">
        <v>113214</v>
      </c>
      <c r="F3313">
        <v>403</v>
      </c>
      <c r="G3313" t="s">
        <v>120937</v>
      </c>
      <c r="H3313" t="s">
        <v>176039</v>
      </c>
      <c r="I3313" t="s">
        <v>230848</v>
      </c>
      <c r="J3313" t="s">
        <v>270700</v>
      </c>
    </row>
    <row r="3314" spans="1:10">
      <c r="A3314" t="s">
        <v>3315</v>
      </c>
      <c r="B3314" t="s">
        <v>59073</v>
      </c>
      <c r="C3314">
        <v>291420987</v>
      </c>
      <c r="D3314" t="s">
        <v>111354</v>
      </c>
      <c r="E3314" t="s">
        <v>113132</v>
      </c>
      <c r="F3314">
        <v>1</v>
      </c>
      <c r="G3314" t="s">
        <v>120938</v>
      </c>
      <c r="H3314" t="s">
        <v>176040</v>
      </c>
      <c r="I3314" t="s">
        <v>230849</v>
      </c>
      <c r="J3314" t="s">
        <v>270701</v>
      </c>
    </row>
    <row r="3315" spans="1:10">
      <c r="A3315" t="s">
        <v>3316</v>
      </c>
      <c r="B3315" t="s">
        <v>59074</v>
      </c>
      <c r="C3315">
        <v>291418470</v>
      </c>
      <c r="D3315" t="s">
        <v>111354</v>
      </c>
      <c r="E3315" t="s">
        <v>113123</v>
      </c>
      <c r="F3315">
        <v>2</v>
      </c>
      <c r="G3315" t="s">
        <v>120939</v>
      </c>
      <c r="H3315" t="s">
        <v>176041</v>
      </c>
      <c r="I3315" t="s">
        <v>230850</v>
      </c>
      <c r="J3315" t="s">
        <v>270702</v>
      </c>
    </row>
    <row r="3316" spans="1:10">
      <c r="A3316" t="s">
        <v>3317</v>
      </c>
      <c r="B3316" t="s">
        <v>59075</v>
      </c>
      <c r="C3316">
        <v>290492191</v>
      </c>
      <c r="D3316" t="s">
        <v>111354</v>
      </c>
      <c r="E3316" t="s">
        <v>113128</v>
      </c>
      <c r="F3316">
        <v>20</v>
      </c>
      <c r="G3316" t="s">
        <v>120940</v>
      </c>
      <c r="H3316" t="s">
        <v>176042</v>
      </c>
      <c r="I3316" t="s">
        <v>230851</v>
      </c>
      <c r="J3316" t="s">
        <v>270703</v>
      </c>
    </row>
    <row r="3317" spans="1:10">
      <c r="A3317" t="s">
        <v>3318</v>
      </c>
      <c r="B3317" t="s">
        <v>59076</v>
      </c>
      <c r="C3317">
        <v>290491463</v>
      </c>
      <c r="D3317" t="s">
        <v>111354</v>
      </c>
      <c r="E3317" t="s">
        <v>112744</v>
      </c>
      <c r="F3317">
        <v>15</v>
      </c>
      <c r="G3317" t="s">
        <v>120941</v>
      </c>
      <c r="H3317" t="s">
        <v>176043</v>
      </c>
      <c r="I3317" t="s">
        <v>230852</v>
      </c>
      <c r="J3317" t="s">
        <v>270704</v>
      </c>
    </row>
    <row r="3318" spans="1:10">
      <c r="A3318" t="s">
        <v>3319</v>
      </c>
      <c r="B3318" t="s">
        <v>59077</v>
      </c>
      <c r="C3318">
        <v>290520478</v>
      </c>
      <c r="D3318" t="s">
        <v>111354</v>
      </c>
      <c r="E3318" t="s">
        <v>113122</v>
      </c>
      <c r="F3318">
        <v>5</v>
      </c>
      <c r="G3318" t="s">
        <v>120942</v>
      </c>
      <c r="H3318" t="s">
        <v>176044</v>
      </c>
      <c r="I3318" t="s">
        <v>230853</v>
      </c>
      <c r="J3318" t="s">
        <v>270705</v>
      </c>
    </row>
    <row r="3319" spans="1:10">
      <c r="A3319" t="s">
        <v>3320</v>
      </c>
      <c r="B3319" t="s">
        <v>59078</v>
      </c>
      <c r="C3319">
        <v>291419992</v>
      </c>
      <c r="D3319" t="s">
        <v>111354</v>
      </c>
      <c r="E3319" t="s">
        <v>113121</v>
      </c>
      <c r="F3319">
        <v>153</v>
      </c>
      <c r="G3319" t="s">
        <v>120943</v>
      </c>
      <c r="H3319" t="s">
        <v>176045</v>
      </c>
      <c r="I3319" t="s">
        <v>230854</v>
      </c>
      <c r="J3319" t="s">
        <v>270706</v>
      </c>
    </row>
    <row r="3320" spans="1:10">
      <c r="A3320" t="s">
        <v>3321</v>
      </c>
      <c r="B3320" t="s">
        <v>59079</v>
      </c>
      <c r="C3320">
        <v>290522206</v>
      </c>
      <c r="D3320" t="s">
        <v>111354</v>
      </c>
      <c r="E3320" t="s">
        <v>113139</v>
      </c>
      <c r="F3320">
        <v>38369</v>
      </c>
      <c r="G3320" t="s">
        <v>120944</v>
      </c>
      <c r="H3320" t="s">
        <v>176046</v>
      </c>
      <c r="J3320" t="s">
        <v>270707</v>
      </c>
    </row>
    <row r="3321" spans="1:10">
      <c r="A3321" t="s">
        <v>3322</v>
      </c>
      <c r="B3321" t="s">
        <v>59080</v>
      </c>
      <c r="C3321">
        <v>290487371</v>
      </c>
      <c r="D3321" t="s">
        <v>111354</v>
      </c>
      <c r="E3321" t="s">
        <v>113128</v>
      </c>
      <c r="F3321">
        <v>38</v>
      </c>
      <c r="G3321" t="s">
        <v>120945</v>
      </c>
      <c r="H3321" t="s">
        <v>176047</v>
      </c>
      <c r="I3321" t="s">
        <v>230855</v>
      </c>
      <c r="J3321" t="s">
        <v>270708</v>
      </c>
    </row>
    <row r="3322" spans="1:10">
      <c r="A3322" t="s">
        <v>3323</v>
      </c>
      <c r="B3322" t="s">
        <v>59081</v>
      </c>
      <c r="C3322">
        <v>290487160</v>
      </c>
      <c r="D3322" t="s">
        <v>111354</v>
      </c>
      <c r="E3322" t="s">
        <v>113122</v>
      </c>
      <c r="F3322">
        <v>39</v>
      </c>
      <c r="G3322" t="s">
        <v>120946</v>
      </c>
      <c r="H3322" t="s">
        <v>176048</v>
      </c>
      <c r="I3322" t="s">
        <v>230856</v>
      </c>
      <c r="J3322" t="s">
        <v>270709</v>
      </c>
    </row>
    <row r="3323" spans="1:10">
      <c r="A3323" t="s">
        <v>3324</v>
      </c>
      <c r="B3323" t="s">
        <v>59082</v>
      </c>
      <c r="C3323">
        <v>290524186</v>
      </c>
      <c r="D3323" t="s">
        <v>111354</v>
      </c>
      <c r="E3323" t="s">
        <v>112744</v>
      </c>
      <c r="F3323">
        <v>4</v>
      </c>
      <c r="G3323" t="s">
        <v>120947</v>
      </c>
      <c r="H3323" t="s">
        <v>176049</v>
      </c>
      <c r="I3323" t="s">
        <v>230857</v>
      </c>
      <c r="J3323" t="s">
        <v>270710</v>
      </c>
    </row>
    <row r="3324" spans="1:10">
      <c r="A3324" t="s">
        <v>3325</v>
      </c>
      <c r="B3324" t="s">
        <v>59083</v>
      </c>
      <c r="C3324">
        <v>291439431</v>
      </c>
      <c r="D3324" t="s">
        <v>111354</v>
      </c>
      <c r="E3324" t="s">
        <v>113132</v>
      </c>
      <c r="F3324">
        <v>48</v>
      </c>
      <c r="G3324" t="s">
        <v>120948</v>
      </c>
      <c r="H3324" t="s">
        <v>176050</v>
      </c>
      <c r="I3324" t="s">
        <v>230858</v>
      </c>
      <c r="J3324" t="s">
        <v>270711</v>
      </c>
    </row>
    <row r="3325" spans="1:10">
      <c r="A3325" t="s">
        <v>3326</v>
      </c>
      <c r="B3325" t="s">
        <v>59084</v>
      </c>
      <c r="C3325">
        <v>291443860</v>
      </c>
      <c r="D3325" t="s">
        <v>111552</v>
      </c>
      <c r="E3325" t="s">
        <v>113208</v>
      </c>
      <c r="F3325">
        <v>18</v>
      </c>
      <c r="G3325" t="s">
        <v>120949</v>
      </c>
      <c r="H3325" t="s">
        <v>176051</v>
      </c>
      <c r="I3325" t="s">
        <v>230859</v>
      </c>
      <c r="J3325" t="s">
        <v>270712</v>
      </c>
    </row>
    <row r="3326" spans="1:10">
      <c r="A3326" t="s">
        <v>3327</v>
      </c>
      <c r="B3326" t="s">
        <v>59085</v>
      </c>
      <c r="C3326">
        <v>291441626</v>
      </c>
      <c r="D3326" t="s">
        <v>111555</v>
      </c>
      <c r="E3326" t="s">
        <v>113215</v>
      </c>
      <c r="F3326">
        <v>336</v>
      </c>
      <c r="G3326" t="s">
        <v>120950</v>
      </c>
      <c r="H3326" t="s">
        <v>176052</v>
      </c>
      <c r="I3326" t="s">
        <v>230860</v>
      </c>
      <c r="J3326" t="s">
        <v>270713</v>
      </c>
    </row>
    <row r="3327" spans="1:10">
      <c r="A3327" t="s">
        <v>3328</v>
      </c>
      <c r="B3327" t="s">
        <v>59086</v>
      </c>
      <c r="C3327">
        <v>291421533</v>
      </c>
      <c r="D3327" t="s">
        <v>111354</v>
      </c>
      <c r="E3327" t="s">
        <v>113161</v>
      </c>
      <c r="F3327">
        <v>2</v>
      </c>
      <c r="G3327" t="s">
        <v>120951</v>
      </c>
      <c r="H3327" t="s">
        <v>176053</v>
      </c>
      <c r="J3327" t="s">
        <v>270714</v>
      </c>
    </row>
    <row r="3328" spans="1:10">
      <c r="A3328" t="s">
        <v>3329</v>
      </c>
      <c r="B3328" t="s">
        <v>59087</v>
      </c>
      <c r="C3328">
        <v>291420910</v>
      </c>
      <c r="D3328" t="s">
        <v>111354</v>
      </c>
      <c r="E3328" t="s">
        <v>113128</v>
      </c>
      <c r="F3328">
        <v>37</v>
      </c>
      <c r="G3328" t="s">
        <v>120952</v>
      </c>
      <c r="H3328" t="s">
        <v>176054</v>
      </c>
      <c r="J3328" t="s">
        <v>270715</v>
      </c>
    </row>
    <row r="3329" spans="1:10">
      <c r="A3329" t="s">
        <v>3330</v>
      </c>
      <c r="B3329" t="s">
        <v>59088</v>
      </c>
      <c r="C3329">
        <v>291034688</v>
      </c>
      <c r="D3329" t="s">
        <v>111354</v>
      </c>
      <c r="E3329" t="s">
        <v>112744</v>
      </c>
      <c r="F3329">
        <v>11</v>
      </c>
      <c r="G3329" t="s">
        <v>120953</v>
      </c>
      <c r="H3329" t="s">
        <v>176055</v>
      </c>
      <c r="I3329" t="s">
        <v>230861</v>
      </c>
      <c r="J3329" t="s">
        <v>270716</v>
      </c>
    </row>
    <row r="3330" spans="1:10">
      <c r="A3330" t="s">
        <v>3331</v>
      </c>
      <c r="B3330" t="s">
        <v>59089</v>
      </c>
      <c r="C3330">
        <v>291425795</v>
      </c>
      <c r="D3330" t="s">
        <v>111354</v>
      </c>
      <c r="E3330" t="s">
        <v>113139</v>
      </c>
      <c r="F3330">
        <v>9</v>
      </c>
      <c r="G3330" t="s">
        <v>120954</v>
      </c>
      <c r="H3330" t="s">
        <v>176056</v>
      </c>
      <c r="J3330" t="s">
        <v>270717</v>
      </c>
    </row>
    <row r="3331" spans="1:10">
      <c r="A3331" t="s">
        <v>3332</v>
      </c>
      <c r="B3331" t="s">
        <v>59090</v>
      </c>
      <c r="C3331">
        <v>291416158</v>
      </c>
      <c r="D3331" t="s">
        <v>111551</v>
      </c>
      <c r="E3331" t="s">
        <v>113216</v>
      </c>
      <c r="F3331">
        <v>33</v>
      </c>
      <c r="G3331" t="s">
        <v>120955</v>
      </c>
      <c r="H3331" t="s">
        <v>176057</v>
      </c>
      <c r="I3331" t="s">
        <v>230862</v>
      </c>
      <c r="J3331" t="s">
        <v>270718</v>
      </c>
    </row>
    <row r="3332" spans="1:10">
      <c r="A3332" t="s">
        <v>3333</v>
      </c>
      <c r="B3332" t="s">
        <v>59091</v>
      </c>
      <c r="C3332">
        <v>290482438</v>
      </c>
      <c r="D3332" t="s">
        <v>111551</v>
      </c>
      <c r="E3332" t="s">
        <v>113149</v>
      </c>
      <c r="F3332">
        <v>48</v>
      </c>
      <c r="G3332" t="s">
        <v>120956</v>
      </c>
      <c r="H3332" t="s">
        <v>176058</v>
      </c>
      <c r="I3332" t="s">
        <v>230863</v>
      </c>
      <c r="J3332" t="s">
        <v>270719</v>
      </c>
    </row>
    <row r="3333" spans="1:10">
      <c r="A3333" t="s">
        <v>3334</v>
      </c>
      <c r="B3333" t="s">
        <v>59092</v>
      </c>
      <c r="C3333">
        <v>291419175</v>
      </c>
      <c r="D3333" t="s">
        <v>111354</v>
      </c>
      <c r="E3333" t="s">
        <v>113128</v>
      </c>
      <c r="F3333">
        <v>1</v>
      </c>
      <c r="G3333" t="s">
        <v>120957</v>
      </c>
      <c r="H3333" t="s">
        <v>176059</v>
      </c>
      <c r="J3333" t="s">
        <v>270720</v>
      </c>
    </row>
    <row r="3334" spans="1:10">
      <c r="A3334" t="s">
        <v>3335</v>
      </c>
      <c r="B3334" t="s">
        <v>59093</v>
      </c>
      <c r="C3334">
        <v>291419190</v>
      </c>
      <c r="D3334" t="s">
        <v>111354</v>
      </c>
      <c r="E3334" t="s">
        <v>113122</v>
      </c>
      <c r="F3334">
        <v>23</v>
      </c>
      <c r="G3334" t="s">
        <v>120958</v>
      </c>
      <c r="H3334" t="s">
        <v>176060</v>
      </c>
      <c r="J3334" t="s">
        <v>270721</v>
      </c>
    </row>
    <row r="3335" spans="1:10">
      <c r="A3335" t="s">
        <v>3336</v>
      </c>
      <c r="B3335" t="s">
        <v>59094</v>
      </c>
      <c r="C3335">
        <v>290521034</v>
      </c>
      <c r="D3335" t="s">
        <v>111354</v>
      </c>
      <c r="E3335" t="s">
        <v>113122</v>
      </c>
      <c r="F3335">
        <v>2</v>
      </c>
      <c r="G3335" t="s">
        <v>120959</v>
      </c>
      <c r="H3335" t="s">
        <v>176061</v>
      </c>
      <c r="I3335" t="s">
        <v>230864</v>
      </c>
      <c r="J3335" t="s">
        <v>270722</v>
      </c>
    </row>
    <row r="3336" spans="1:10">
      <c r="A3336" t="s">
        <v>3337</v>
      </c>
      <c r="B3336" t="s">
        <v>59095</v>
      </c>
      <c r="C3336">
        <v>291420180</v>
      </c>
      <c r="D3336" t="s">
        <v>111354</v>
      </c>
      <c r="E3336" t="s">
        <v>112744</v>
      </c>
      <c r="F3336">
        <v>3</v>
      </c>
      <c r="G3336" t="s">
        <v>120960</v>
      </c>
      <c r="H3336" t="s">
        <v>176062</v>
      </c>
      <c r="I3336" t="s">
        <v>230865</v>
      </c>
      <c r="J3336" t="s">
        <v>270723</v>
      </c>
    </row>
    <row r="3337" spans="1:10">
      <c r="A3337" t="s">
        <v>3338</v>
      </c>
      <c r="B3337" t="s">
        <v>59096</v>
      </c>
      <c r="C3337">
        <v>291426582</v>
      </c>
      <c r="D3337" t="s">
        <v>111354</v>
      </c>
      <c r="E3337" t="s">
        <v>113128</v>
      </c>
      <c r="F3337">
        <v>6</v>
      </c>
      <c r="G3337" t="s">
        <v>120961</v>
      </c>
      <c r="H3337" t="s">
        <v>176063</v>
      </c>
      <c r="I3337" t="s">
        <v>230866</v>
      </c>
      <c r="J3337" t="s">
        <v>270724</v>
      </c>
    </row>
    <row r="3338" spans="1:10">
      <c r="A3338" t="s">
        <v>3339</v>
      </c>
      <c r="B3338" t="s">
        <v>59097</v>
      </c>
      <c r="C3338">
        <v>290482952</v>
      </c>
      <c r="D3338" t="s">
        <v>111576</v>
      </c>
      <c r="E3338" t="s">
        <v>113217</v>
      </c>
      <c r="F3338">
        <v>65</v>
      </c>
      <c r="G3338" t="s">
        <v>120962</v>
      </c>
      <c r="H3338" t="s">
        <v>176064</v>
      </c>
      <c r="I3338" t="s">
        <v>230867</v>
      </c>
      <c r="J3338" t="s">
        <v>270725</v>
      </c>
    </row>
    <row r="3339" spans="1:10">
      <c r="A3339" t="s">
        <v>3340</v>
      </c>
      <c r="B3339" t="s">
        <v>59098</v>
      </c>
      <c r="C3339">
        <v>291424481</v>
      </c>
      <c r="D3339" t="s">
        <v>111354</v>
      </c>
      <c r="E3339" t="s">
        <v>112744</v>
      </c>
      <c r="F3339">
        <v>6</v>
      </c>
      <c r="G3339" t="s">
        <v>120963</v>
      </c>
      <c r="H3339" t="s">
        <v>176065</v>
      </c>
      <c r="J3339" t="s">
        <v>270726</v>
      </c>
    </row>
    <row r="3340" spans="1:10">
      <c r="A3340" t="s">
        <v>3341</v>
      </c>
      <c r="B3340" t="s">
        <v>59099</v>
      </c>
      <c r="C3340">
        <v>291426007</v>
      </c>
      <c r="D3340" t="s">
        <v>111572</v>
      </c>
      <c r="E3340" t="s">
        <v>113218</v>
      </c>
      <c r="F3340">
        <v>13</v>
      </c>
      <c r="G3340" t="s">
        <v>120964</v>
      </c>
      <c r="H3340" t="s">
        <v>176066</v>
      </c>
      <c r="I3340" t="s">
        <v>230868</v>
      </c>
      <c r="J3340" t="s">
        <v>270727</v>
      </c>
    </row>
    <row r="3341" spans="1:10">
      <c r="A3341" t="s">
        <v>3342</v>
      </c>
      <c r="B3341" t="s">
        <v>59100</v>
      </c>
      <c r="C3341">
        <v>290522550</v>
      </c>
      <c r="D3341" t="s">
        <v>111354</v>
      </c>
      <c r="E3341" t="s">
        <v>112830</v>
      </c>
      <c r="F3341">
        <v>18</v>
      </c>
      <c r="G3341" t="s">
        <v>120965</v>
      </c>
      <c r="H3341" t="s">
        <v>176067</v>
      </c>
      <c r="I3341" t="s">
        <v>230869</v>
      </c>
      <c r="J3341" t="s">
        <v>270728</v>
      </c>
    </row>
    <row r="3342" spans="1:10">
      <c r="A3342" t="s">
        <v>3343</v>
      </c>
      <c r="B3342" t="s">
        <v>59101</v>
      </c>
      <c r="C3342">
        <v>291437652</v>
      </c>
      <c r="D3342" t="s">
        <v>111354</v>
      </c>
      <c r="E3342" t="s">
        <v>113126</v>
      </c>
      <c r="F3342">
        <v>37</v>
      </c>
      <c r="G3342" t="s">
        <v>120966</v>
      </c>
      <c r="H3342" t="s">
        <v>176068</v>
      </c>
      <c r="I3342" t="s">
        <v>230870</v>
      </c>
      <c r="J3342" t="s">
        <v>270729</v>
      </c>
    </row>
    <row r="3343" spans="1:10">
      <c r="A3343" t="s">
        <v>3344</v>
      </c>
      <c r="B3343" t="s">
        <v>59102</v>
      </c>
      <c r="C3343">
        <v>291035255</v>
      </c>
      <c r="D3343" t="s">
        <v>111354</v>
      </c>
      <c r="E3343" t="s">
        <v>113122</v>
      </c>
      <c r="F3343">
        <v>10</v>
      </c>
      <c r="G3343" t="s">
        <v>120967</v>
      </c>
      <c r="H3343" t="s">
        <v>176069</v>
      </c>
      <c r="I3343" t="s">
        <v>230871</v>
      </c>
      <c r="J3343" t="s">
        <v>270730</v>
      </c>
    </row>
    <row r="3344" spans="1:10">
      <c r="A3344" t="s">
        <v>3345</v>
      </c>
      <c r="B3344" t="s">
        <v>59103</v>
      </c>
      <c r="C3344">
        <v>292000096</v>
      </c>
      <c r="D3344" t="s">
        <v>111354</v>
      </c>
      <c r="E3344" t="s">
        <v>113127</v>
      </c>
      <c r="F3344">
        <v>12</v>
      </c>
      <c r="G3344" t="s">
        <v>120968</v>
      </c>
      <c r="H3344" t="s">
        <v>176070</v>
      </c>
      <c r="I3344" t="s">
        <v>230872</v>
      </c>
      <c r="J3344" t="s">
        <v>270731</v>
      </c>
    </row>
    <row r="3345" spans="1:10">
      <c r="A3345" t="s">
        <v>3346</v>
      </c>
      <c r="B3345" t="s">
        <v>59104</v>
      </c>
      <c r="C3345">
        <v>291426145</v>
      </c>
      <c r="D3345" t="s">
        <v>111354</v>
      </c>
      <c r="E3345" t="s">
        <v>113132</v>
      </c>
      <c r="F3345">
        <v>4</v>
      </c>
      <c r="G3345" t="s">
        <v>120969</v>
      </c>
      <c r="H3345" t="s">
        <v>176071</v>
      </c>
      <c r="J3345" t="s">
        <v>270732</v>
      </c>
    </row>
    <row r="3346" spans="1:10">
      <c r="A3346" t="s">
        <v>3347</v>
      </c>
      <c r="B3346" t="s">
        <v>59105</v>
      </c>
      <c r="C3346">
        <v>290492190</v>
      </c>
      <c r="D3346" t="s">
        <v>111354</v>
      </c>
      <c r="E3346" t="s">
        <v>113128</v>
      </c>
      <c r="F3346">
        <v>106</v>
      </c>
      <c r="G3346" t="s">
        <v>120970</v>
      </c>
      <c r="H3346" t="s">
        <v>176072</v>
      </c>
      <c r="J3346" t="s">
        <v>270733</v>
      </c>
    </row>
    <row r="3347" spans="1:10">
      <c r="A3347" t="s">
        <v>3348</v>
      </c>
      <c r="B3347" t="s">
        <v>59106</v>
      </c>
      <c r="C3347">
        <v>291417824</v>
      </c>
      <c r="D3347" t="s">
        <v>111354</v>
      </c>
      <c r="E3347" t="s">
        <v>112732</v>
      </c>
      <c r="F3347">
        <v>8</v>
      </c>
      <c r="G3347" t="s">
        <v>120971</v>
      </c>
      <c r="H3347" t="s">
        <v>176073</v>
      </c>
      <c r="I3347" t="s">
        <v>230873</v>
      </c>
      <c r="J3347" t="s">
        <v>270734</v>
      </c>
    </row>
    <row r="3348" spans="1:10">
      <c r="A3348" t="s">
        <v>3349</v>
      </c>
      <c r="B3348" t="s">
        <v>59107</v>
      </c>
      <c r="C3348">
        <v>291035261</v>
      </c>
      <c r="D3348" t="s">
        <v>111354</v>
      </c>
      <c r="E3348" t="s">
        <v>113128</v>
      </c>
      <c r="F3348">
        <v>2</v>
      </c>
      <c r="G3348" t="s">
        <v>120972</v>
      </c>
      <c r="H3348" t="s">
        <v>176074</v>
      </c>
      <c r="I3348" t="s">
        <v>230874</v>
      </c>
      <c r="J3348" t="s">
        <v>270735</v>
      </c>
    </row>
    <row r="3349" spans="1:10">
      <c r="A3349" t="s">
        <v>3350</v>
      </c>
      <c r="B3349" t="s">
        <v>59108</v>
      </c>
      <c r="C3349">
        <v>290490003</v>
      </c>
      <c r="D3349" t="s">
        <v>111354</v>
      </c>
      <c r="E3349" t="s">
        <v>113132</v>
      </c>
      <c r="F3349">
        <v>325</v>
      </c>
      <c r="G3349" t="s">
        <v>120973</v>
      </c>
      <c r="H3349" t="s">
        <v>176075</v>
      </c>
      <c r="J3349" t="s">
        <v>270736</v>
      </c>
    </row>
    <row r="3350" spans="1:10">
      <c r="A3350" t="s">
        <v>3351</v>
      </c>
      <c r="B3350" t="s">
        <v>59109</v>
      </c>
      <c r="C3350">
        <v>291417344</v>
      </c>
      <c r="D3350" t="s">
        <v>111588</v>
      </c>
      <c r="E3350" t="s">
        <v>113219</v>
      </c>
      <c r="F3350">
        <v>566</v>
      </c>
      <c r="G3350" t="s">
        <v>120974</v>
      </c>
      <c r="H3350" t="s">
        <v>176076</v>
      </c>
      <c r="I3350" t="s">
        <v>230875</v>
      </c>
      <c r="J3350" t="s">
        <v>270737</v>
      </c>
    </row>
    <row r="3351" spans="1:10">
      <c r="A3351" t="s">
        <v>3352</v>
      </c>
      <c r="B3351" t="s">
        <v>59110</v>
      </c>
      <c r="C3351">
        <v>291438642</v>
      </c>
      <c r="D3351" t="s">
        <v>111354</v>
      </c>
      <c r="E3351" t="s">
        <v>113121</v>
      </c>
      <c r="F3351">
        <v>20</v>
      </c>
      <c r="G3351" t="s">
        <v>120975</v>
      </c>
      <c r="H3351" t="s">
        <v>176077</v>
      </c>
      <c r="I3351" t="s">
        <v>230876</v>
      </c>
      <c r="J3351" t="s">
        <v>270738</v>
      </c>
    </row>
    <row r="3352" spans="1:10">
      <c r="A3352" t="s">
        <v>3353</v>
      </c>
      <c r="B3352" t="s">
        <v>59111</v>
      </c>
      <c r="C3352">
        <v>291416612</v>
      </c>
      <c r="D3352" t="s">
        <v>111589</v>
      </c>
      <c r="E3352" t="s">
        <v>113220</v>
      </c>
      <c r="F3352">
        <v>7</v>
      </c>
      <c r="G3352" t="s">
        <v>120976</v>
      </c>
      <c r="H3352" t="s">
        <v>176078</v>
      </c>
      <c r="I3352" t="s">
        <v>230877</v>
      </c>
      <c r="J3352" t="s">
        <v>270739</v>
      </c>
    </row>
    <row r="3353" spans="1:10">
      <c r="A3353" t="s">
        <v>3354</v>
      </c>
      <c r="B3353" t="s">
        <v>59112</v>
      </c>
      <c r="C3353">
        <v>289704351</v>
      </c>
      <c r="D3353" t="s">
        <v>111354</v>
      </c>
      <c r="E3353" t="s">
        <v>113121</v>
      </c>
      <c r="F3353">
        <v>1</v>
      </c>
      <c r="H3353" t="s">
        <v>176079</v>
      </c>
    </row>
    <row r="3354" spans="1:10">
      <c r="A3354" t="s">
        <v>3355</v>
      </c>
      <c r="B3354" t="s">
        <v>59113</v>
      </c>
      <c r="C3354">
        <v>290522022</v>
      </c>
      <c r="D3354" t="s">
        <v>111354</v>
      </c>
      <c r="E3354" t="s">
        <v>113122</v>
      </c>
      <c r="F3354">
        <v>121</v>
      </c>
      <c r="G3354" t="s">
        <v>120977</v>
      </c>
      <c r="H3354" t="s">
        <v>176080</v>
      </c>
      <c r="J3354" t="s">
        <v>270740</v>
      </c>
    </row>
    <row r="3355" spans="1:10">
      <c r="A3355" t="s">
        <v>3356</v>
      </c>
      <c r="B3355" t="s">
        <v>59114</v>
      </c>
      <c r="C3355">
        <v>291443558</v>
      </c>
      <c r="D3355" t="s">
        <v>111354</v>
      </c>
      <c r="E3355" t="s">
        <v>113128</v>
      </c>
      <c r="F3355">
        <v>2</v>
      </c>
      <c r="G3355" t="s">
        <v>120978</v>
      </c>
      <c r="H3355" t="s">
        <v>176081</v>
      </c>
      <c r="J3355" t="s">
        <v>270741</v>
      </c>
    </row>
    <row r="3356" spans="1:10">
      <c r="A3356" t="s">
        <v>3357</v>
      </c>
      <c r="B3356" t="s">
        <v>59115</v>
      </c>
      <c r="C3356">
        <v>291034629</v>
      </c>
      <c r="D3356" t="s">
        <v>111354</v>
      </c>
      <c r="E3356" t="s">
        <v>112830</v>
      </c>
      <c r="F3356">
        <v>1</v>
      </c>
      <c r="G3356" t="s">
        <v>120979</v>
      </c>
      <c r="H3356" t="s">
        <v>176082</v>
      </c>
      <c r="I3356" t="s">
        <v>230878</v>
      </c>
      <c r="J3356" t="s">
        <v>270742</v>
      </c>
    </row>
    <row r="3357" spans="1:10">
      <c r="A3357" t="s">
        <v>3358</v>
      </c>
      <c r="B3357" t="s">
        <v>59116</v>
      </c>
      <c r="C3357">
        <v>290490578</v>
      </c>
      <c r="D3357" t="s">
        <v>111354</v>
      </c>
      <c r="E3357" t="s">
        <v>113122</v>
      </c>
      <c r="F3357">
        <v>22</v>
      </c>
      <c r="G3357" t="s">
        <v>120980</v>
      </c>
      <c r="H3357" t="s">
        <v>176083</v>
      </c>
      <c r="I3357" t="s">
        <v>230879</v>
      </c>
      <c r="J3357" t="s">
        <v>270743</v>
      </c>
    </row>
    <row r="3358" spans="1:10">
      <c r="A3358" t="s">
        <v>3359</v>
      </c>
      <c r="B3358" t="s">
        <v>59117</v>
      </c>
      <c r="C3358">
        <v>291440397</v>
      </c>
      <c r="D3358" t="s">
        <v>111354</v>
      </c>
      <c r="E3358" t="s">
        <v>113132</v>
      </c>
      <c r="F3358">
        <v>144</v>
      </c>
      <c r="G3358" t="s">
        <v>120981</v>
      </c>
      <c r="H3358" t="s">
        <v>176084</v>
      </c>
      <c r="I3358" t="s">
        <v>230880</v>
      </c>
      <c r="J3358" t="s">
        <v>270744</v>
      </c>
    </row>
    <row r="3359" spans="1:10">
      <c r="A3359" t="s">
        <v>3360</v>
      </c>
      <c r="B3359" t="s">
        <v>59118</v>
      </c>
      <c r="C3359">
        <v>291441908</v>
      </c>
      <c r="D3359" t="s">
        <v>111354</v>
      </c>
      <c r="E3359" t="s">
        <v>113130</v>
      </c>
      <c r="F3359">
        <v>1</v>
      </c>
      <c r="G3359" t="s">
        <v>120982</v>
      </c>
      <c r="H3359" t="s">
        <v>176085</v>
      </c>
      <c r="I3359" t="s">
        <v>230881</v>
      </c>
      <c r="J3359" t="s">
        <v>270745</v>
      </c>
    </row>
    <row r="3360" spans="1:10">
      <c r="A3360" t="s">
        <v>3361</v>
      </c>
      <c r="B3360" t="s">
        <v>59119</v>
      </c>
      <c r="C3360">
        <v>290489017</v>
      </c>
      <c r="D3360" t="s">
        <v>111354</v>
      </c>
      <c r="E3360" t="s">
        <v>112830</v>
      </c>
      <c r="F3360">
        <v>8</v>
      </c>
      <c r="G3360" t="s">
        <v>120983</v>
      </c>
      <c r="H3360" t="s">
        <v>176086</v>
      </c>
      <c r="J3360" t="s">
        <v>270746</v>
      </c>
    </row>
    <row r="3361" spans="1:10">
      <c r="A3361" t="s">
        <v>3362</v>
      </c>
      <c r="B3361" t="s">
        <v>59120</v>
      </c>
      <c r="C3361">
        <v>262866063</v>
      </c>
      <c r="D3361" t="s">
        <v>111354</v>
      </c>
      <c r="E3361" t="s">
        <v>113122</v>
      </c>
      <c r="F3361">
        <v>1</v>
      </c>
      <c r="G3361" t="s">
        <v>120984</v>
      </c>
      <c r="H3361" t="s">
        <v>176087</v>
      </c>
      <c r="I3361" t="s">
        <v>230882</v>
      </c>
      <c r="J3361" t="s">
        <v>270747</v>
      </c>
    </row>
    <row r="3362" spans="1:10">
      <c r="A3362" t="s">
        <v>3363</v>
      </c>
      <c r="B3362" t="s">
        <v>59121</v>
      </c>
      <c r="C3362">
        <v>291417102</v>
      </c>
      <c r="D3362" t="s">
        <v>111354</v>
      </c>
      <c r="E3362" t="s">
        <v>113122</v>
      </c>
      <c r="F3362">
        <v>2</v>
      </c>
      <c r="G3362" t="s">
        <v>120985</v>
      </c>
      <c r="H3362" t="s">
        <v>176088</v>
      </c>
      <c r="I3362" t="s">
        <v>230883</v>
      </c>
      <c r="J3362" t="s">
        <v>270748</v>
      </c>
    </row>
    <row r="3363" spans="1:10">
      <c r="A3363" t="s">
        <v>3364</v>
      </c>
      <c r="B3363" t="s">
        <v>59122</v>
      </c>
      <c r="C3363">
        <v>291443503</v>
      </c>
      <c r="D3363" t="s">
        <v>111354</v>
      </c>
      <c r="E3363" t="s">
        <v>112744</v>
      </c>
      <c r="F3363">
        <v>86</v>
      </c>
      <c r="G3363" t="s">
        <v>120986</v>
      </c>
      <c r="H3363" t="s">
        <v>176089</v>
      </c>
      <c r="J3363" t="s">
        <v>270749</v>
      </c>
    </row>
    <row r="3364" spans="1:10">
      <c r="A3364" t="s">
        <v>3365</v>
      </c>
      <c r="B3364" t="s">
        <v>59123</v>
      </c>
      <c r="C3364">
        <v>290483486</v>
      </c>
      <c r="D3364" t="s">
        <v>111554</v>
      </c>
      <c r="E3364" t="s">
        <v>113221</v>
      </c>
      <c r="F3364">
        <v>14</v>
      </c>
      <c r="G3364" t="s">
        <v>120987</v>
      </c>
      <c r="H3364" t="s">
        <v>176090</v>
      </c>
      <c r="I3364" t="s">
        <v>230884</v>
      </c>
      <c r="J3364" t="s">
        <v>270750</v>
      </c>
    </row>
    <row r="3365" spans="1:10">
      <c r="A3365" t="s">
        <v>3366</v>
      </c>
      <c r="B3365" t="s">
        <v>59124</v>
      </c>
      <c r="C3365">
        <v>290490084</v>
      </c>
      <c r="D3365" t="s">
        <v>111354</v>
      </c>
      <c r="E3365" t="s">
        <v>113127</v>
      </c>
      <c r="F3365">
        <v>6</v>
      </c>
      <c r="G3365" t="s">
        <v>120988</v>
      </c>
      <c r="H3365" t="s">
        <v>176091</v>
      </c>
      <c r="I3365" t="s">
        <v>230885</v>
      </c>
      <c r="J3365" t="s">
        <v>270751</v>
      </c>
    </row>
    <row r="3366" spans="1:10">
      <c r="A3366" t="s">
        <v>3367</v>
      </c>
      <c r="B3366" t="s">
        <v>59125</v>
      </c>
      <c r="C3366">
        <v>291034440</v>
      </c>
      <c r="D3366" t="s">
        <v>111354</v>
      </c>
      <c r="E3366" t="s">
        <v>113122</v>
      </c>
      <c r="F3366">
        <v>29</v>
      </c>
      <c r="G3366" t="s">
        <v>120989</v>
      </c>
      <c r="H3366" t="s">
        <v>176092</v>
      </c>
      <c r="I3366" t="s">
        <v>230886</v>
      </c>
      <c r="J3366" t="s">
        <v>270752</v>
      </c>
    </row>
    <row r="3367" spans="1:10">
      <c r="A3367" t="s">
        <v>3368</v>
      </c>
      <c r="B3367" t="s">
        <v>59126</v>
      </c>
      <c r="C3367">
        <v>291414003</v>
      </c>
      <c r="D3367" t="s">
        <v>111354</v>
      </c>
      <c r="E3367" t="s">
        <v>113123</v>
      </c>
      <c r="F3367">
        <v>1</v>
      </c>
      <c r="G3367" t="s">
        <v>120990</v>
      </c>
      <c r="H3367" t="s">
        <v>176093</v>
      </c>
      <c r="J3367" t="s">
        <v>270753</v>
      </c>
    </row>
    <row r="3368" spans="1:10">
      <c r="A3368" t="s">
        <v>3369</v>
      </c>
      <c r="B3368" t="s">
        <v>59127</v>
      </c>
      <c r="C3368">
        <v>291444150</v>
      </c>
      <c r="D3368" t="s">
        <v>111354</v>
      </c>
      <c r="E3368" t="s">
        <v>113122</v>
      </c>
      <c r="F3368">
        <v>1</v>
      </c>
      <c r="G3368" t="s">
        <v>120991</v>
      </c>
      <c r="H3368" t="s">
        <v>176094</v>
      </c>
      <c r="J3368" t="s">
        <v>270754</v>
      </c>
    </row>
    <row r="3369" spans="1:10">
      <c r="A3369" t="s">
        <v>3370</v>
      </c>
      <c r="B3369" t="s">
        <v>59128</v>
      </c>
      <c r="C3369">
        <v>290483106</v>
      </c>
      <c r="D3369" t="s">
        <v>111354</v>
      </c>
      <c r="E3369" t="s">
        <v>113132</v>
      </c>
      <c r="F3369">
        <v>13</v>
      </c>
      <c r="G3369" t="s">
        <v>120992</v>
      </c>
      <c r="H3369" t="s">
        <v>176095</v>
      </c>
      <c r="I3369" t="s">
        <v>230887</v>
      </c>
      <c r="J3369" t="s">
        <v>270755</v>
      </c>
    </row>
    <row r="3370" spans="1:10">
      <c r="A3370" t="s">
        <v>3371</v>
      </c>
      <c r="B3370" t="s">
        <v>59129</v>
      </c>
      <c r="C3370">
        <v>291422420</v>
      </c>
      <c r="D3370" t="s">
        <v>111354</v>
      </c>
      <c r="E3370" t="s">
        <v>113128</v>
      </c>
      <c r="F3370">
        <v>7</v>
      </c>
      <c r="G3370" t="s">
        <v>120993</v>
      </c>
      <c r="H3370" t="s">
        <v>176096</v>
      </c>
      <c r="I3370" t="s">
        <v>230888</v>
      </c>
      <c r="J3370" t="s">
        <v>270756</v>
      </c>
    </row>
    <row r="3371" spans="1:10">
      <c r="A3371" t="s">
        <v>3372</v>
      </c>
      <c r="B3371" t="s">
        <v>59130</v>
      </c>
      <c r="C3371">
        <v>291427860</v>
      </c>
      <c r="D3371" t="s">
        <v>111354</v>
      </c>
      <c r="E3371" t="s">
        <v>113130</v>
      </c>
      <c r="F3371">
        <v>2</v>
      </c>
      <c r="G3371" t="s">
        <v>120994</v>
      </c>
      <c r="H3371" t="s">
        <v>176097</v>
      </c>
      <c r="I3371" t="s">
        <v>230889</v>
      </c>
      <c r="J3371" t="s">
        <v>270757</v>
      </c>
    </row>
    <row r="3372" spans="1:10">
      <c r="A3372" t="s">
        <v>3373</v>
      </c>
      <c r="B3372" t="s">
        <v>59131</v>
      </c>
      <c r="C3372">
        <v>291434777</v>
      </c>
      <c r="D3372" t="s">
        <v>111354</v>
      </c>
      <c r="E3372" t="s">
        <v>113127</v>
      </c>
      <c r="F3372">
        <v>11</v>
      </c>
      <c r="G3372" t="s">
        <v>120995</v>
      </c>
      <c r="H3372" t="s">
        <v>176098</v>
      </c>
      <c r="I3372" t="s">
        <v>230890</v>
      </c>
      <c r="J3372" t="s">
        <v>270758</v>
      </c>
    </row>
    <row r="3373" spans="1:10">
      <c r="A3373" t="s">
        <v>3374</v>
      </c>
      <c r="B3373" t="s">
        <v>59132</v>
      </c>
      <c r="C3373">
        <v>289704354</v>
      </c>
      <c r="D3373" t="s">
        <v>111354</v>
      </c>
      <c r="E3373" t="s">
        <v>113132</v>
      </c>
      <c r="F3373">
        <v>1</v>
      </c>
      <c r="G3373" t="s">
        <v>120996</v>
      </c>
      <c r="H3373" t="s">
        <v>176099</v>
      </c>
      <c r="I3373" t="s">
        <v>230891</v>
      </c>
      <c r="J3373" t="s">
        <v>270759</v>
      </c>
    </row>
    <row r="3374" spans="1:10">
      <c r="A3374" t="s">
        <v>3375</v>
      </c>
      <c r="B3374" t="s">
        <v>59133</v>
      </c>
      <c r="C3374">
        <v>291432081</v>
      </c>
      <c r="D3374" t="s">
        <v>111354</v>
      </c>
      <c r="E3374" t="s">
        <v>113128</v>
      </c>
      <c r="F3374">
        <v>5</v>
      </c>
      <c r="G3374" t="s">
        <v>120997</v>
      </c>
      <c r="H3374" t="s">
        <v>176100</v>
      </c>
      <c r="J3374" t="s">
        <v>270760</v>
      </c>
    </row>
    <row r="3375" spans="1:10">
      <c r="A3375" t="s">
        <v>3376</v>
      </c>
      <c r="B3375" t="s">
        <v>59134</v>
      </c>
      <c r="C3375">
        <v>291416470</v>
      </c>
      <c r="D3375" t="s">
        <v>111354</v>
      </c>
      <c r="E3375" t="s">
        <v>113123</v>
      </c>
      <c r="F3375">
        <v>7</v>
      </c>
      <c r="G3375" t="s">
        <v>120998</v>
      </c>
      <c r="H3375" t="s">
        <v>176101</v>
      </c>
      <c r="I3375" t="s">
        <v>230892</v>
      </c>
      <c r="J3375" t="s">
        <v>270761</v>
      </c>
    </row>
    <row r="3376" spans="1:10">
      <c r="A3376" t="s">
        <v>3377</v>
      </c>
      <c r="B3376" t="s">
        <v>59135</v>
      </c>
      <c r="C3376">
        <v>291434699</v>
      </c>
      <c r="D3376" t="s">
        <v>111354</v>
      </c>
      <c r="E3376" t="s">
        <v>113128</v>
      </c>
      <c r="F3376">
        <v>5063</v>
      </c>
      <c r="G3376" t="s">
        <v>120999</v>
      </c>
      <c r="H3376" t="s">
        <v>176102</v>
      </c>
      <c r="J3376" t="s">
        <v>270762</v>
      </c>
    </row>
    <row r="3377" spans="1:10">
      <c r="A3377" t="s">
        <v>3378</v>
      </c>
      <c r="B3377" t="s">
        <v>59136</v>
      </c>
      <c r="C3377">
        <v>290521082</v>
      </c>
      <c r="D3377" t="s">
        <v>111551</v>
      </c>
      <c r="E3377" t="s">
        <v>113149</v>
      </c>
      <c r="F3377">
        <v>30</v>
      </c>
      <c r="G3377" t="s">
        <v>121000</v>
      </c>
      <c r="H3377" t="s">
        <v>176103</v>
      </c>
      <c r="I3377" t="s">
        <v>230893</v>
      </c>
      <c r="J3377" t="s">
        <v>270763</v>
      </c>
    </row>
    <row r="3378" spans="1:10">
      <c r="A3378" t="s">
        <v>3379</v>
      </c>
      <c r="B3378" t="s">
        <v>59137</v>
      </c>
      <c r="C3378">
        <v>290520965</v>
      </c>
      <c r="D3378" t="s">
        <v>111354</v>
      </c>
      <c r="E3378" t="s">
        <v>113121</v>
      </c>
      <c r="F3378">
        <v>1</v>
      </c>
      <c r="G3378" t="s">
        <v>121001</v>
      </c>
      <c r="H3378" t="s">
        <v>176104</v>
      </c>
      <c r="I3378" t="s">
        <v>230894</v>
      </c>
      <c r="J3378" t="s">
        <v>270764</v>
      </c>
    </row>
    <row r="3379" spans="1:10">
      <c r="A3379" t="s">
        <v>3380</v>
      </c>
      <c r="B3379" t="s">
        <v>59138</v>
      </c>
      <c r="C3379">
        <v>291415404</v>
      </c>
      <c r="D3379" t="s">
        <v>111354</v>
      </c>
      <c r="E3379" t="s">
        <v>113121</v>
      </c>
      <c r="F3379">
        <v>1</v>
      </c>
      <c r="G3379" t="s">
        <v>121002</v>
      </c>
      <c r="H3379" t="s">
        <v>176105</v>
      </c>
      <c r="I3379" t="s">
        <v>230895</v>
      </c>
      <c r="J3379" t="s">
        <v>270765</v>
      </c>
    </row>
    <row r="3380" spans="1:10">
      <c r="A3380" t="s">
        <v>3381</v>
      </c>
      <c r="B3380" t="s">
        <v>59139</v>
      </c>
      <c r="C3380">
        <v>291421635</v>
      </c>
      <c r="D3380" t="s">
        <v>111354</v>
      </c>
      <c r="E3380" t="s">
        <v>113124</v>
      </c>
      <c r="F3380">
        <v>11</v>
      </c>
      <c r="G3380" t="s">
        <v>121003</v>
      </c>
      <c r="H3380" t="s">
        <v>176106</v>
      </c>
      <c r="I3380" t="s">
        <v>230896</v>
      </c>
      <c r="J3380" t="s">
        <v>270766</v>
      </c>
    </row>
    <row r="3381" spans="1:10">
      <c r="A3381" t="s">
        <v>3382</v>
      </c>
      <c r="B3381" t="s">
        <v>59140</v>
      </c>
      <c r="C3381">
        <v>291444506</v>
      </c>
      <c r="D3381" t="s">
        <v>111590</v>
      </c>
      <c r="E3381" t="s">
        <v>113222</v>
      </c>
      <c r="F3381">
        <v>233</v>
      </c>
      <c r="G3381" t="s">
        <v>121004</v>
      </c>
      <c r="H3381" t="s">
        <v>176107</v>
      </c>
      <c r="I3381" t="s">
        <v>230897</v>
      </c>
      <c r="J3381" t="s">
        <v>270767</v>
      </c>
    </row>
    <row r="3382" spans="1:10">
      <c r="A3382" t="s">
        <v>3383</v>
      </c>
      <c r="B3382" t="s">
        <v>59141</v>
      </c>
      <c r="C3382">
        <v>291438810</v>
      </c>
      <c r="D3382" t="s">
        <v>111354</v>
      </c>
      <c r="E3382" t="s">
        <v>113123</v>
      </c>
      <c r="F3382">
        <v>2</v>
      </c>
      <c r="G3382" t="s">
        <v>121005</v>
      </c>
      <c r="H3382" t="s">
        <v>176108</v>
      </c>
      <c r="I3382" t="s">
        <v>230898</v>
      </c>
      <c r="J3382" t="s">
        <v>270768</v>
      </c>
    </row>
    <row r="3383" spans="1:10">
      <c r="A3383" t="s">
        <v>3384</v>
      </c>
      <c r="B3383" t="s">
        <v>59142</v>
      </c>
      <c r="C3383">
        <v>290482957</v>
      </c>
      <c r="D3383" t="s">
        <v>111354</v>
      </c>
      <c r="E3383" t="s">
        <v>113128</v>
      </c>
      <c r="F3383">
        <v>20</v>
      </c>
      <c r="G3383" t="s">
        <v>121006</v>
      </c>
      <c r="H3383" t="s">
        <v>176109</v>
      </c>
      <c r="I3383" t="s">
        <v>230899</v>
      </c>
      <c r="J3383" t="s">
        <v>270769</v>
      </c>
    </row>
    <row r="3384" spans="1:10">
      <c r="A3384" t="s">
        <v>3385</v>
      </c>
      <c r="B3384" t="s">
        <v>59143</v>
      </c>
      <c r="C3384">
        <v>291416633</v>
      </c>
      <c r="D3384" t="s">
        <v>111354</v>
      </c>
      <c r="E3384" t="s">
        <v>113121</v>
      </c>
      <c r="F3384">
        <v>1</v>
      </c>
      <c r="G3384" t="s">
        <v>121007</v>
      </c>
      <c r="H3384" t="s">
        <v>176110</v>
      </c>
      <c r="J3384" t="s">
        <v>270770</v>
      </c>
    </row>
    <row r="3385" spans="1:10">
      <c r="A3385" t="s">
        <v>3386</v>
      </c>
      <c r="B3385" t="s">
        <v>59144</v>
      </c>
      <c r="C3385">
        <v>291416841</v>
      </c>
      <c r="D3385" t="s">
        <v>111354</v>
      </c>
      <c r="E3385" t="s">
        <v>113133</v>
      </c>
      <c r="F3385">
        <v>11</v>
      </c>
      <c r="G3385" t="s">
        <v>121008</v>
      </c>
      <c r="H3385" t="s">
        <v>176111</v>
      </c>
      <c r="I3385" t="s">
        <v>230900</v>
      </c>
      <c r="J3385" t="s">
        <v>270771</v>
      </c>
    </row>
    <row r="3386" spans="1:10">
      <c r="A3386" t="s">
        <v>3387</v>
      </c>
      <c r="B3386" t="s">
        <v>59145</v>
      </c>
      <c r="C3386">
        <v>282895262</v>
      </c>
      <c r="D3386" t="s">
        <v>111576</v>
      </c>
      <c r="E3386" t="s">
        <v>113223</v>
      </c>
      <c r="F3386">
        <v>2551</v>
      </c>
      <c r="G3386" t="s">
        <v>121009</v>
      </c>
      <c r="H3386" t="s">
        <v>176112</v>
      </c>
      <c r="I3386" t="s">
        <v>230901</v>
      </c>
      <c r="J3386" t="s">
        <v>270772</v>
      </c>
    </row>
    <row r="3387" spans="1:10">
      <c r="A3387" t="s">
        <v>3388</v>
      </c>
      <c r="B3387" t="s">
        <v>59146</v>
      </c>
      <c r="C3387">
        <v>290491626</v>
      </c>
      <c r="D3387" t="s">
        <v>111354</v>
      </c>
      <c r="E3387" t="s">
        <v>113122</v>
      </c>
      <c r="F3387">
        <v>25</v>
      </c>
      <c r="G3387" t="s">
        <v>121010</v>
      </c>
      <c r="H3387" t="s">
        <v>176113</v>
      </c>
      <c r="I3387" t="s">
        <v>230902</v>
      </c>
      <c r="J3387" t="s">
        <v>270773</v>
      </c>
    </row>
    <row r="3388" spans="1:10">
      <c r="A3388" t="s">
        <v>3389</v>
      </c>
      <c r="B3388" t="s">
        <v>59147</v>
      </c>
      <c r="C3388">
        <v>291444264</v>
      </c>
      <c r="D3388" t="s">
        <v>111354</v>
      </c>
      <c r="E3388" t="s">
        <v>113129</v>
      </c>
      <c r="F3388">
        <v>27</v>
      </c>
      <c r="G3388" t="s">
        <v>121011</v>
      </c>
      <c r="H3388" t="s">
        <v>176114</v>
      </c>
      <c r="J3388" t="s">
        <v>270774</v>
      </c>
    </row>
    <row r="3389" spans="1:10">
      <c r="A3389" t="s">
        <v>3390</v>
      </c>
      <c r="B3389" t="s">
        <v>59148</v>
      </c>
      <c r="C3389">
        <v>291439296</v>
      </c>
      <c r="D3389" t="s">
        <v>111354</v>
      </c>
      <c r="E3389" t="s">
        <v>113133</v>
      </c>
      <c r="F3389">
        <v>4</v>
      </c>
      <c r="G3389" t="s">
        <v>121012</v>
      </c>
      <c r="H3389" t="s">
        <v>176115</v>
      </c>
      <c r="I3389" t="s">
        <v>230903</v>
      </c>
      <c r="J3389" t="s">
        <v>270775</v>
      </c>
    </row>
    <row r="3390" spans="1:10">
      <c r="A3390" t="s">
        <v>3391</v>
      </c>
      <c r="B3390" t="s">
        <v>59149</v>
      </c>
      <c r="C3390">
        <v>291416097</v>
      </c>
      <c r="D3390" t="s">
        <v>111354</v>
      </c>
      <c r="E3390" t="s">
        <v>113132</v>
      </c>
      <c r="F3390">
        <v>12</v>
      </c>
      <c r="G3390" t="s">
        <v>121013</v>
      </c>
      <c r="H3390" t="s">
        <v>176116</v>
      </c>
      <c r="I3390" t="s">
        <v>230904</v>
      </c>
      <c r="J3390" t="s">
        <v>270776</v>
      </c>
    </row>
    <row r="3391" spans="1:10">
      <c r="A3391" t="s">
        <v>3392</v>
      </c>
      <c r="B3391" t="s">
        <v>59150</v>
      </c>
      <c r="C3391">
        <v>291426309</v>
      </c>
      <c r="D3391" t="s">
        <v>111354</v>
      </c>
      <c r="E3391" t="s">
        <v>113130</v>
      </c>
      <c r="F3391">
        <v>79</v>
      </c>
      <c r="G3391" t="s">
        <v>121014</v>
      </c>
      <c r="H3391" t="s">
        <v>176117</v>
      </c>
      <c r="I3391" t="s">
        <v>230905</v>
      </c>
      <c r="J3391" t="s">
        <v>270777</v>
      </c>
    </row>
    <row r="3392" spans="1:10">
      <c r="A3392" t="s">
        <v>3393</v>
      </c>
      <c r="B3392" t="s">
        <v>59151</v>
      </c>
      <c r="C3392">
        <v>290485237</v>
      </c>
      <c r="D3392" t="s">
        <v>111354</v>
      </c>
      <c r="E3392" t="s">
        <v>112830</v>
      </c>
      <c r="F3392">
        <v>4</v>
      </c>
      <c r="G3392" t="s">
        <v>121015</v>
      </c>
      <c r="H3392" t="s">
        <v>176118</v>
      </c>
      <c r="I3392" t="s">
        <v>230906</v>
      </c>
      <c r="J3392" t="s">
        <v>270778</v>
      </c>
    </row>
    <row r="3393" spans="1:10">
      <c r="A3393" t="s">
        <v>3394</v>
      </c>
      <c r="B3393" t="s">
        <v>59152</v>
      </c>
      <c r="C3393">
        <v>291034998</v>
      </c>
      <c r="D3393" t="s">
        <v>111354</v>
      </c>
      <c r="E3393" t="s">
        <v>112830</v>
      </c>
      <c r="F3393">
        <v>4</v>
      </c>
      <c r="G3393" t="s">
        <v>121016</v>
      </c>
      <c r="H3393" t="s">
        <v>176119</v>
      </c>
      <c r="I3393" t="s">
        <v>230907</v>
      </c>
      <c r="J3393" t="s">
        <v>270779</v>
      </c>
    </row>
    <row r="3394" spans="1:10">
      <c r="A3394" t="s">
        <v>3395</v>
      </c>
      <c r="B3394" t="s">
        <v>59153</v>
      </c>
      <c r="C3394">
        <v>291434368</v>
      </c>
      <c r="D3394" t="s">
        <v>111354</v>
      </c>
      <c r="E3394" t="s">
        <v>113128</v>
      </c>
      <c r="F3394">
        <v>79</v>
      </c>
      <c r="G3394" t="s">
        <v>121017</v>
      </c>
      <c r="H3394" t="s">
        <v>176120</v>
      </c>
      <c r="I3394" t="s">
        <v>230908</v>
      </c>
      <c r="J3394" t="s">
        <v>270780</v>
      </c>
    </row>
    <row r="3395" spans="1:10">
      <c r="A3395" t="s">
        <v>3396</v>
      </c>
      <c r="B3395" t="s">
        <v>59154</v>
      </c>
      <c r="C3395">
        <v>290524586</v>
      </c>
      <c r="D3395" t="s">
        <v>111354</v>
      </c>
      <c r="E3395" t="s">
        <v>112830</v>
      </c>
      <c r="F3395">
        <v>1</v>
      </c>
      <c r="G3395" t="s">
        <v>121018</v>
      </c>
      <c r="H3395" t="s">
        <v>176121</v>
      </c>
      <c r="I3395" t="s">
        <v>230909</v>
      </c>
      <c r="J3395" t="s">
        <v>270781</v>
      </c>
    </row>
    <row r="3396" spans="1:10">
      <c r="A3396" t="s">
        <v>3397</v>
      </c>
      <c r="B3396" t="s">
        <v>59155</v>
      </c>
      <c r="C3396">
        <v>291428020</v>
      </c>
      <c r="D3396" t="s">
        <v>111354</v>
      </c>
      <c r="E3396" t="s">
        <v>113170</v>
      </c>
      <c r="F3396">
        <v>3</v>
      </c>
      <c r="G3396" t="s">
        <v>121019</v>
      </c>
      <c r="H3396" t="s">
        <v>176122</v>
      </c>
      <c r="J3396" t="s">
        <v>270782</v>
      </c>
    </row>
    <row r="3397" spans="1:10">
      <c r="A3397" t="s">
        <v>3398</v>
      </c>
      <c r="B3397" t="s">
        <v>59156</v>
      </c>
      <c r="C3397">
        <v>291430972</v>
      </c>
      <c r="D3397" t="s">
        <v>111354</v>
      </c>
      <c r="E3397" t="s">
        <v>113122</v>
      </c>
      <c r="F3397">
        <v>16</v>
      </c>
      <c r="G3397" t="s">
        <v>121020</v>
      </c>
      <c r="H3397" t="s">
        <v>176123</v>
      </c>
      <c r="J3397" t="s">
        <v>270783</v>
      </c>
    </row>
    <row r="3398" spans="1:10">
      <c r="A3398" t="s">
        <v>3399</v>
      </c>
      <c r="B3398" t="s">
        <v>59157</v>
      </c>
      <c r="C3398">
        <v>291413871</v>
      </c>
      <c r="D3398" t="s">
        <v>111354</v>
      </c>
      <c r="E3398" t="s">
        <v>113128</v>
      </c>
      <c r="F3398">
        <v>1</v>
      </c>
      <c r="G3398" t="s">
        <v>121021</v>
      </c>
      <c r="H3398" t="s">
        <v>176124</v>
      </c>
      <c r="I3398" t="s">
        <v>230910</v>
      </c>
      <c r="J3398" t="s">
        <v>270784</v>
      </c>
    </row>
    <row r="3399" spans="1:10">
      <c r="A3399" t="s">
        <v>3400</v>
      </c>
      <c r="B3399" t="s">
        <v>59158</v>
      </c>
      <c r="C3399">
        <v>291416651</v>
      </c>
      <c r="D3399" t="s">
        <v>111354</v>
      </c>
      <c r="E3399" t="s">
        <v>113128</v>
      </c>
      <c r="F3399">
        <v>3</v>
      </c>
      <c r="G3399" t="s">
        <v>121022</v>
      </c>
      <c r="H3399" t="s">
        <v>176125</v>
      </c>
      <c r="I3399" t="s">
        <v>230911</v>
      </c>
      <c r="J3399" t="s">
        <v>270785</v>
      </c>
    </row>
    <row r="3400" spans="1:10">
      <c r="A3400" t="s">
        <v>3401</v>
      </c>
      <c r="B3400" t="s">
        <v>59159</v>
      </c>
      <c r="C3400">
        <v>291419578</v>
      </c>
      <c r="D3400" t="s">
        <v>111354</v>
      </c>
      <c r="E3400" t="s">
        <v>113122</v>
      </c>
      <c r="F3400">
        <v>107</v>
      </c>
      <c r="G3400" t="s">
        <v>121023</v>
      </c>
      <c r="H3400" t="s">
        <v>176126</v>
      </c>
      <c r="I3400" t="s">
        <v>230912</v>
      </c>
      <c r="J3400" t="s">
        <v>270786</v>
      </c>
    </row>
    <row r="3401" spans="1:10">
      <c r="A3401" t="s">
        <v>3402</v>
      </c>
      <c r="B3401" t="s">
        <v>59160</v>
      </c>
      <c r="C3401">
        <v>290481963</v>
      </c>
      <c r="D3401" t="s">
        <v>111354</v>
      </c>
      <c r="E3401" t="s">
        <v>113127</v>
      </c>
      <c r="F3401">
        <v>30</v>
      </c>
      <c r="G3401" t="s">
        <v>121024</v>
      </c>
      <c r="H3401" t="s">
        <v>176127</v>
      </c>
      <c r="I3401" t="s">
        <v>230913</v>
      </c>
      <c r="J3401" t="s">
        <v>270787</v>
      </c>
    </row>
    <row r="3402" spans="1:10">
      <c r="A3402" t="s">
        <v>3403</v>
      </c>
      <c r="B3402" t="s">
        <v>59161</v>
      </c>
      <c r="C3402">
        <v>291419038</v>
      </c>
      <c r="D3402" t="s">
        <v>111354</v>
      </c>
      <c r="E3402" t="s">
        <v>113121</v>
      </c>
      <c r="F3402">
        <v>3</v>
      </c>
      <c r="G3402" t="s">
        <v>121025</v>
      </c>
      <c r="H3402" t="s">
        <v>176128</v>
      </c>
      <c r="I3402" t="s">
        <v>230914</v>
      </c>
      <c r="J3402" t="s">
        <v>270788</v>
      </c>
    </row>
    <row r="3403" spans="1:10">
      <c r="A3403" t="s">
        <v>3404</v>
      </c>
      <c r="B3403" t="s">
        <v>59162</v>
      </c>
      <c r="C3403">
        <v>291434800</v>
      </c>
      <c r="D3403" t="s">
        <v>111354</v>
      </c>
      <c r="E3403" t="s">
        <v>113128</v>
      </c>
      <c r="F3403">
        <v>6</v>
      </c>
      <c r="G3403" t="s">
        <v>121026</v>
      </c>
      <c r="H3403" t="s">
        <v>176129</v>
      </c>
      <c r="I3403" t="s">
        <v>230915</v>
      </c>
      <c r="J3403" t="s">
        <v>270789</v>
      </c>
    </row>
    <row r="3404" spans="1:10">
      <c r="A3404" t="s">
        <v>3405</v>
      </c>
      <c r="B3404" t="s">
        <v>59163</v>
      </c>
      <c r="C3404">
        <v>291417296</v>
      </c>
      <c r="D3404" t="s">
        <v>111354</v>
      </c>
      <c r="E3404" t="s">
        <v>112732</v>
      </c>
      <c r="F3404">
        <v>1</v>
      </c>
      <c r="G3404" t="s">
        <v>121027</v>
      </c>
      <c r="H3404" t="s">
        <v>176130</v>
      </c>
      <c r="I3404" t="s">
        <v>230916</v>
      </c>
      <c r="J3404" t="s">
        <v>270790</v>
      </c>
    </row>
    <row r="3405" spans="1:10">
      <c r="A3405" t="s">
        <v>3406</v>
      </c>
      <c r="B3405" t="s">
        <v>59164</v>
      </c>
      <c r="C3405">
        <v>291426120</v>
      </c>
      <c r="D3405" t="s">
        <v>111354</v>
      </c>
      <c r="E3405" t="s">
        <v>113130</v>
      </c>
      <c r="F3405">
        <v>5</v>
      </c>
      <c r="G3405" t="s">
        <v>121028</v>
      </c>
      <c r="H3405" t="s">
        <v>176131</v>
      </c>
      <c r="I3405" t="s">
        <v>230917</v>
      </c>
      <c r="J3405" t="s">
        <v>270791</v>
      </c>
    </row>
    <row r="3406" spans="1:10">
      <c r="A3406" t="s">
        <v>3407</v>
      </c>
      <c r="B3406" t="s">
        <v>59165</v>
      </c>
      <c r="C3406">
        <v>290520793</v>
      </c>
      <c r="D3406" t="s">
        <v>111552</v>
      </c>
      <c r="E3406" t="s">
        <v>113224</v>
      </c>
      <c r="F3406">
        <v>7</v>
      </c>
      <c r="G3406" t="s">
        <v>121029</v>
      </c>
      <c r="H3406" t="s">
        <v>176132</v>
      </c>
      <c r="I3406" t="s">
        <v>230918</v>
      </c>
      <c r="J3406" t="s">
        <v>270792</v>
      </c>
    </row>
    <row r="3407" spans="1:10">
      <c r="A3407" t="s">
        <v>3408</v>
      </c>
      <c r="B3407" t="s">
        <v>59166</v>
      </c>
      <c r="C3407">
        <v>291437667</v>
      </c>
      <c r="D3407" t="s">
        <v>111354</v>
      </c>
      <c r="E3407" t="s">
        <v>113126</v>
      </c>
      <c r="F3407">
        <v>1</v>
      </c>
      <c r="G3407" t="s">
        <v>121030</v>
      </c>
      <c r="H3407" t="s">
        <v>176133</v>
      </c>
      <c r="I3407" t="s">
        <v>230919</v>
      </c>
      <c r="J3407" t="s">
        <v>270793</v>
      </c>
    </row>
    <row r="3408" spans="1:10">
      <c r="A3408" t="s">
        <v>3409</v>
      </c>
      <c r="B3408" t="s">
        <v>59167</v>
      </c>
      <c r="C3408">
        <v>291433764</v>
      </c>
      <c r="D3408" t="s">
        <v>111354</v>
      </c>
      <c r="E3408" t="s">
        <v>113128</v>
      </c>
      <c r="F3408">
        <v>12</v>
      </c>
      <c r="G3408" t="s">
        <v>121031</v>
      </c>
      <c r="H3408" t="s">
        <v>176134</v>
      </c>
      <c r="J3408" t="s">
        <v>270794</v>
      </c>
    </row>
    <row r="3409" spans="1:10">
      <c r="A3409" t="s">
        <v>3410</v>
      </c>
      <c r="B3409" t="s">
        <v>59168</v>
      </c>
      <c r="C3409">
        <v>291425977</v>
      </c>
      <c r="D3409" t="s">
        <v>111354</v>
      </c>
      <c r="E3409" t="s">
        <v>113128</v>
      </c>
      <c r="F3409">
        <v>22</v>
      </c>
      <c r="G3409" t="s">
        <v>121032</v>
      </c>
      <c r="H3409" t="s">
        <v>176135</v>
      </c>
      <c r="I3409" t="s">
        <v>230920</v>
      </c>
      <c r="J3409" t="s">
        <v>270795</v>
      </c>
    </row>
    <row r="3410" spans="1:10">
      <c r="A3410" t="s">
        <v>3411</v>
      </c>
      <c r="B3410" t="s">
        <v>59169</v>
      </c>
      <c r="C3410">
        <v>291420970</v>
      </c>
      <c r="D3410" t="s">
        <v>111354</v>
      </c>
      <c r="E3410" t="s">
        <v>113122</v>
      </c>
      <c r="F3410">
        <v>1</v>
      </c>
      <c r="G3410" t="s">
        <v>121033</v>
      </c>
      <c r="H3410" t="s">
        <v>176136</v>
      </c>
      <c r="I3410" t="s">
        <v>230921</v>
      </c>
      <c r="J3410" t="s">
        <v>270796</v>
      </c>
    </row>
    <row r="3411" spans="1:10">
      <c r="A3411" t="s">
        <v>3412</v>
      </c>
      <c r="B3411" t="s">
        <v>59170</v>
      </c>
      <c r="C3411">
        <v>291443561</v>
      </c>
      <c r="D3411" t="s">
        <v>111354</v>
      </c>
      <c r="E3411" t="s">
        <v>113132</v>
      </c>
      <c r="F3411">
        <v>1</v>
      </c>
      <c r="G3411" t="s">
        <v>121034</v>
      </c>
      <c r="H3411" t="s">
        <v>176137</v>
      </c>
      <c r="I3411" t="s">
        <v>230922</v>
      </c>
      <c r="J3411" t="s">
        <v>270797</v>
      </c>
    </row>
    <row r="3412" spans="1:10">
      <c r="A3412" t="s">
        <v>3413</v>
      </c>
      <c r="B3412" t="s">
        <v>59171</v>
      </c>
      <c r="C3412">
        <v>220164333</v>
      </c>
      <c r="D3412" t="s">
        <v>111354</v>
      </c>
      <c r="E3412" t="s">
        <v>113132</v>
      </c>
      <c r="F3412">
        <v>4</v>
      </c>
      <c r="G3412" t="s">
        <v>121035</v>
      </c>
      <c r="H3412" t="s">
        <v>176138</v>
      </c>
      <c r="I3412" t="s">
        <v>230923</v>
      </c>
      <c r="J3412" t="s">
        <v>270798</v>
      </c>
    </row>
    <row r="3413" spans="1:10">
      <c r="A3413" t="s">
        <v>3414</v>
      </c>
      <c r="B3413" t="s">
        <v>3414</v>
      </c>
      <c r="C3413">
        <v>291431244</v>
      </c>
      <c r="D3413" t="s">
        <v>111354</v>
      </c>
      <c r="E3413" t="s">
        <v>113122</v>
      </c>
      <c r="F3413">
        <v>1</v>
      </c>
      <c r="G3413" t="s">
        <v>121036</v>
      </c>
      <c r="H3413" t="s">
        <v>176139</v>
      </c>
      <c r="I3413" t="s">
        <v>230924</v>
      </c>
      <c r="J3413" t="s">
        <v>270799</v>
      </c>
    </row>
    <row r="3414" spans="1:10">
      <c r="A3414" t="s">
        <v>3415</v>
      </c>
      <c r="B3414" t="s">
        <v>59172</v>
      </c>
      <c r="C3414">
        <v>290481392</v>
      </c>
      <c r="D3414" t="s">
        <v>111354</v>
      </c>
      <c r="E3414" t="s">
        <v>113128</v>
      </c>
      <c r="F3414">
        <v>84</v>
      </c>
      <c r="G3414" t="s">
        <v>121037</v>
      </c>
      <c r="H3414" t="s">
        <v>176140</v>
      </c>
      <c r="I3414" t="s">
        <v>230925</v>
      </c>
      <c r="J3414" t="s">
        <v>270800</v>
      </c>
    </row>
    <row r="3415" spans="1:10">
      <c r="A3415" t="s">
        <v>3416</v>
      </c>
      <c r="B3415" t="s">
        <v>59173</v>
      </c>
      <c r="C3415">
        <v>291441278</v>
      </c>
      <c r="D3415" t="s">
        <v>111591</v>
      </c>
      <c r="E3415" t="s">
        <v>113225</v>
      </c>
      <c r="F3415">
        <v>417</v>
      </c>
      <c r="G3415" t="s">
        <v>121038</v>
      </c>
      <c r="H3415" t="s">
        <v>176141</v>
      </c>
      <c r="I3415" t="s">
        <v>230926</v>
      </c>
      <c r="J3415" t="s">
        <v>270801</v>
      </c>
    </row>
    <row r="3416" spans="1:10">
      <c r="A3416" t="s">
        <v>3417</v>
      </c>
      <c r="B3416" t="s">
        <v>59174</v>
      </c>
      <c r="C3416">
        <v>289704369</v>
      </c>
      <c r="D3416" t="s">
        <v>111354</v>
      </c>
      <c r="E3416" t="s">
        <v>113124</v>
      </c>
      <c r="F3416">
        <v>2</v>
      </c>
      <c r="G3416" t="s">
        <v>121039</v>
      </c>
      <c r="H3416" t="s">
        <v>176142</v>
      </c>
      <c r="I3416" t="s">
        <v>230927</v>
      </c>
      <c r="J3416" t="s">
        <v>270802</v>
      </c>
    </row>
    <row r="3417" spans="1:10">
      <c r="A3417" t="s">
        <v>3418</v>
      </c>
      <c r="B3417" t="s">
        <v>59175</v>
      </c>
      <c r="C3417">
        <v>291427445</v>
      </c>
      <c r="D3417" t="s">
        <v>111354</v>
      </c>
      <c r="E3417" t="s">
        <v>113128</v>
      </c>
      <c r="F3417">
        <v>13</v>
      </c>
      <c r="G3417" t="s">
        <v>121040</v>
      </c>
      <c r="H3417" t="s">
        <v>176143</v>
      </c>
      <c r="J3417" t="s">
        <v>270803</v>
      </c>
    </row>
    <row r="3418" spans="1:10">
      <c r="A3418" t="s">
        <v>3419</v>
      </c>
      <c r="B3418" t="s">
        <v>59176</v>
      </c>
      <c r="C3418">
        <v>290487127</v>
      </c>
      <c r="D3418" t="s">
        <v>111354</v>
      </c>
      <c r="E3418" t="s">
        <v>113128</v>
      </c>
      <c r="F3418">
        <v>18</v>
      </c>
      <c r="G3418" t="s">
        <v>121041</v>
      </c>
      <c r="H3418" t="s">
        <v>176144</v>
      </c>
      <c r="I3418" t="s">
        <v>230928</v>
      </c>
      <c r="J3418" t="s">
        <v>270804</v>
      </c>
    </row>
    <row r="3419" spans="1:10">
      <c r="A3419" t="s">
        <v>3420</v>
      </c>
      <c r="B3419" t="s">
        <v>59177</v>
      </c>
      <c r="C3419">
        <v>291418509</v>
      </c>
      <c r="D3419" t="s">
        <v>111354</v>
      </c>
      <c r="E3419" t="s">
        <v>113128</v>
      </c>
      <c r="F3419">
        <v>32</v>
      </c>
      <c r="G3419" t="s">
        <v>121042</v>
      </c>
      <c r="H3419" t="s">
        <v>176145</v>
      </c>
      <c r="J3419" t="s">
        <v>270805</v>
      </c>
    </row>
    <row r="3420" spans="1:10">
      <c r="A3420" t="s">
        <v>3421</v>
      </c>
      <c r="B3420" t="s">
        <v>59178</v>
      </c>
      <c r="C3420">
        <v>290491979</v>
      </c>
      <c r="D3420" t="s">
        <v>111354</v>
      </c>
      <c r="E3420" t="s">
        <v>113127</v>
      </c>
      <c r="F3420">
        <v>303</v>
      </c>
      <c r="G3420" t="s">
        <v>121043</v>
      </c>
      <c r="H3420" t="s">
        <v>176146</v>
      </c>
      <c r="J3420" t="s">
        <v>270806</v>
      </c>
    </row>
    <row r="3421" spans="1:10">
      <c r="A3421" t="s">
        <v>3422</v>
      </c>
      <c r="B3421" t="s">
        <v>59179</v>
      </c>
      <c r="C3421">
        <v>289704372</v>
      </c>
      <c r="D3421" t="s">
        <v>111354</v>
      </c>
      <c r="E3421" t="s">
        <v>113128</v>
      </c>
      <c r="F3421">
        <v>1</v>
      </c>
      <c r="H3421" t="s">
        <v>176147</v>
      </c>
    </row>
    <row r="3422" spans="1:10">
      <c r="A3422" t="s">
        <v>3423</v>
      </c>
      <c r="B3422" t="s">
        <v>59180</v>
      </c>
      <c r="C3422">
        <v>291420096</v>
      </c>
      <c r="D3422" t="s">
        <v>111354</v>
      </c>
      <c r="E3422" t="s">
        <v>113122</v>
      </c>
      <c r="F3422">
        <v>1</v>
      </c>
      <c r="G3422" t="s">
        <v>121044</v>
      </c>
      <c r="H3422" t="s">
        <v>176148</v>
      </c>
      <c r="I3422" t="s">
        <v>230929</v>
      </c>
      <c r="J3422" t="s">
        <v>270807</v>
      </c>
    </row>
    <row r="3423" spans="1:10">
      <c r="A3423" t="s">
        <v>3424</v>
      </c>
      <c r="B3423" t="s">
        <v>59181</v>
      </c>
      <c r="C3423">
        <v>291414000</v>
      </c>
      <c r="D3423" t="s">
        <v>111354</v>
      </c>
      <c r="E3423" t="s">
        <v>113123</v>
      </c>
      <c r="F3423">
        <v>4</v>
      </c>
      <c r="G3423" t="s">
        <v>121045</v>
      </c>
      <c r="H3423" t="s">
        <v>176149</v>
      </c>
      <c r="J3423" t="s">
        <v>270808</v>
      </c>
    </row>
    <row r="3424" spans="1:10">
      <c r="A3424" t="s">
        <v>3425</v>
      </c>
      <c r="B3424" t="s">
        <v>59182</v>
      </c>
      <c r="C3424">
        <v>290484757</v>
      </c>
      <c r="D3424" t="s">
        <v>111555</v>
      </c>
      <c r="E3424" t="s">
        <v>113226</v>
      </c>
      <c r="F3424">
        <v>118</v>
      </c>
      <c r="G3424" t="s">
        <v>121046</v>
      </c>
      <c r="H3424" t="s">
        <v>176150</v>
      </c>
      <c r="I3424" t="s">
        <v>230930</v>
      </c>
      <c r="J3424" t="s">
        <v>270809</v>
      </c>
    </row>
    <row r="3425" spans="1:10">
      <c r="A3425" t="s">
        <v>3426</v>
      </c>
      <c r="B3425" t="s">
        <v>59183</v>
      </c>
      <c r="C3425">
        <v>290523139</v>
      </c>
      <c r="D3425" t="s">
        <v>111354</v>
      </c>
      <c r="E3425" t="s">
        <v>113161</v>
      </c>
      <c r="F3425">
        <v>95</v>
      </c>
      <c r="G3425" t="s">
        <v>121047</v>
      </c>
      <c r="H3425" t="s">
        <v>176151</v>
      </c>
      <c r="I3425" t="s">
        <v>230931</v>
      </c>
      <c r="J3425" t="s">
        <v>270810</v>
      </c>
    </row>
    <row r="3426" spans="1:10">
      <c r="A3426" t="s">
        <v>3427</v>
      </c>
      <c r="B3426" t="s">
        <v>59184</v>
      </c>
      <c r="C3426">
        <v>291035097</v>
      </c>
      <c r="D3426" t="s">
        <v>111553</v>
      </c>
      <c r="E3426" t="s">
        <v>113142</v>
      </c>
      <c r="F3426">
        <v>28</v>
      </c>
      <c r="G3426" t="s">
        <v>121048</v>
      </c>
      <c r="H3426" t="s">
        <v>176152</v>
      </c>
      <c r="J3426" t="s">
        <v>270811</v>
      </c>
    </row>
    <row r="3427" spans="1:10">
      <c r="A3427" t="s">
        <v>3428</v>
      </c>
      <c r="B3427" t="s">
        <v>3428</v>
      </c>
      <c r="C3427">
        <v>291442525</v>
      </c>
      <c r="D3427" t="s">
        <v>111354</v>
      </c>
      <c r="E3427" t="s">
        <v>113128</v>
      </c>
      <c r="F3427">
        <v>8</v>
      </c>
      <c r="G3427" t="s">
        <v>121049</v>
      </c>
      <c r="H3427" t="s">
        <v>176153</v>
      </c>
      <c r="I3427" t="s">
        <v>230932</v>
      </c>
      <c r="J3427" t="s">
        <v>270812</v>
      </c>
    </row>
    <row r="3428" spans="1:10">
      <c r="A3428" t="s">
        <v>3429</v>
      </c>
      <c r="B3428" t="s">
        <v>59185</v>
      </c>
      <c r="C3428">
        <v>283119132</v>
      </c>
      <c r="D3428" t="s">
        <v>111354</v>
      </c>
      <c r="E3428" t="s">
        <v>113128</v>
      </c>
      <c r="F3428">
        <v>462</v>
      </c>
      <c r="G3428" t="s">
        <v>121050</v>
      </c>
      <c r="H3428" t="s">
        <v>176154</v>
      </c>
      <c r="I3428" t="s">
        <v>230933</v>
      </c>
      <c r="J3428" t="s">
        <v>270813</v>
      </c>
    </row>
    <row r="3429" spans="1:10">
      <c r="A3429" t="s">
        <v>3430</v>
      </c>
      <c r="B3429" t="s">
        <v>59186</v>
      </c>
      <c r="C3429">
        <v>290524554</v>
      </c>
      <c r="D3429" t="s">
        <v>111354</v>
      </c>
      <c r="E3429" t="s">
        <v>113132</v>
      </c>
      <c r="F3429">
        <v>1</v>
      </c>
      <c r="G3429" t="s">
        <v>121051</v>
      </c>
      <c r="H3429" t="s">
        <v>176155</v>
      </c>
      <c r="I3429" t="s">
        <v>230934</v>
      </c>
      <c r="J3429" t="s">
        <v>270814</v>
      </c>
    </row>
    <row r="3430" spans="1:10">
      <c r="A3430" t="s">
        <v>3431</v>
      </c>
      <c r="B3430" t="s">
        <v>59187</v>
      </c>
      <c r="C3430">
        <v>291443336</v>
      </c>
      <c r="D3430" t="s">
        <v>111354</v>
      </c>
      <c r="E3430" t="s">
        <v>113122</v>
      </c>
      <c r="F3430">
        <v>1</v>
      </c>
      <c r="G3430" t="s">
        <v>121052</v>
      </c>
      <c r="H3430" t="s">
        <v>176156</v>
      </c>
      <c r="I3430" t="s">
        <v>230935</v>
      </c>
      <c r="J3430" t="s">
        <v>270815</v>
      </c>
    </row>
    <row r="3431" spans="1:10">
      <c r="A3431" t="s">
        <v>3432</v>
      </c>
      <c r="B3431" t="s">
        <v>59188</v>
      </c>
      <c r="C3431">
        <v>291430284</v>
      </c>
      <c r="D3431" t="s">
        <v>111333</v>
      </c>
      <c r="E3431" t="s">
        <v>113227</v>
      </c>
      <c r="F3431">
        <v>4</v>
      </c>
      <c r="G3431" t="s">
        <v>121053</v>
      </c>
      <c r="H3431" t="s">
        <v>176157</v>
      </c>
      <c r="J3431" t="s">
        <v>270816</v>
      </c>
    </row>
    <row r="3432" spans="1:10">
      <c r="A3432" t="s">
        <v>3433</v>
      </c>
      <c r="B3432" t="s">
        <v>59189</v>
      </c>
      <c r="C3432">
        <v>291432574</v>
      </c>
      <c r="D3432" t="s">
        <v>111354</v>
      </c>
      <c r="E3432" t="s">
        <v>113161</v>
      </c>
      <c r="F3432">
        <v>113</v>
      </c>
      <c r="G3432" t="s">
        <v>121054</v>
      </c>
      <c r="H3432" t="s">
        <v>176158</v>
      </c>
      <c r="I3432" t="s">
        <v>230936</v>
      </c>
      <c r="J3432" t="s">
        <v>270817</v>
      </c>
    </row>
    <row r="3433" spans="1:10">
      <c r="A3433" t="s">
        <v>3434</v>
      </c>
      <c r="B3433" t="s">
        <v>59190</v>
      </c>
      <c r="C3433">
        <v>291440599</v>
      </c>
      <c r="D3433" t="s">
        <v>111354</v>
      </c>
      <c r="E3433" t="s">
        <v>113133</v>
      </c>
      <c r="F3433">
        <v>186</v>
      </c>
      <c r="G3433" t="s">
        <v>121055</v>
      </c>
      <c r="H3433" t="s">
        <v>176159</v>
      </c>
      <c r="I3433" t="s">
        <v>230937</v>
      </c>
      <c r="J3433" t="s">
        <v>270818</v>
      </c>
    </row>
    <row r="3434" spans="1:10">
      <c r="A3434" t="s">
        <v>3435</v>
      </c>
      <c r="B3434" t="s">
        <v>59191</v>
      </c>
      <c r="C3434">
        <v>290491088</v>
      </c>
      <c r="D3434" t="s">
        <v>111354</v>
      </c>
      <c r="E3434" t="s">
        <v>113128</v>
      </c>
      <c r="F3434">
        <v>21</v>
      </c>
      <c r="G3434" t="s">
        <v>121056</v>
      </c>
      <c r="H3434" t="s">
        <v>176160</v>
      </c>
      <c r="I3434" t="s">
        <v>230938</v>
      </c>
      <c r="J3434" t="s">
        <v>270819</v>
      </c>
    </row>
    <row r="3435" spans="1:10">
      <c r="A3435" t="s">
        <v>3436</v>
      </c>
      <c r="B3435" t="s">
        <v>59192</v>
      </c>
      <c r="C3435">
        <v>290484052</v>
      </c>
      <c r="D3435" t="s">
        <v>111553</v>
      </c>
      <c r="E3435" t="s">
        <v>113228</v>
      </c>
      <c r="F3435">
        <v>16</v>
      </c>
      <c r="G3435" t="s">
        <v>121057</v>
      </c>
      <c r="H3435" t="s">
        <v>176161</v>
      </c>
      <c r="I3435" t="s">
        <v>230939</v>
      </c>
      <c r="J3435" t="s">
        <v>270820</v>
      </c>
    </row>
    <row r="3436" spans="1:10">
      <c r="A3436" t="s">
        <v>3437</v>
      </c>
      <c r="B3436" t="s">
        <v>59193</v>
      </c>
      <c r="C3436">
        <v>290524542</v>
      </c>
      <c r="D3436" t="s">
        <v>111354</v>
      </c>
      <c r="E3436" t="s">
        <v>113122</v>
      </c>
      <c r="F3436">
        <v>16</v>
      </c>
      <c r="G3436" t="s">
        <v>121058</v>
      </c>
      <c r="H3436" t="s">
        <v>176162</v>
      </c>
      <c r="I3436" t="s">
        <v>230940</v>
      </c>
      <c r="J3436" t="s">
        <v>270821</v>
      </c>
    </row>
    <row r="3437" spans="1:10">
      <c r="A3437" t="s">
        <v>3438</v>
      </c>
      <c r="B3437" t="s">
        <v>59194</v>
      </c>
      <c r="C3437">
        <v>291419187</v>
      </c>
      <c r="D3437" t="s">
        <v>111354</v>
      </c>
      <c r="E3437" t="s">
        <v>113122</v>
      </c>
      <c r="F3437">
        <v>5</v>
      </c>
      <c r="G3437" t="s">
        <v>121059</v>
      </c>
      <c r="H3437" t="s">
        <v>176163</v>
      </c>
      <c r="I3437" t="s">
        <v>230941</v>
      </c>
      <c r="J3437" t="s">
        <v>270822</v>
      </c>
    </row>
    <row r="3438" spans="1:10">
      <c r="A3438" t="s">
        <v>3439</v>
      </c>
      <c r="B3438" t="s">
        <v>59195</v>
      </c>
      <c r="C3438">
        <v>291446762</v>
      </c>
      <c r="D3438" t="s">
        <v>111354</v>
      </c>
      <c r="E3438" t="s">
        <v>113130</v>
      </c>
      <c r="F3438">
        <v>7</v>
      </c>
      <c r="G3438" t="s">
        <v>121060</v>
      </c>
      <c r="H3438" t="s">
        <v>176164</v>
      </c>
      <c r="I3438" t="s">
        <v>230942</v>
      </c>
      <c r="J3438" t="s">
        <v>270823</v>
      </c>
    </row>
    <row r="3439" spans="1:10">
      <c r="A3439" t="s">
        <v>3440</v>
      </c>
      <c r="B3439" t="s">
        <v>59196</v>
      </c>
      <c r="C3439">
        <v>291445375</v>
      </c>
      <c r="D3439" t="s">
        <v>111354</v>
      </c>
      <c r="E3439" t="s">
        <v>112732</v>
      </c>
      <c r="F3439">
        <v>2</v>
      </c>
      <c r="G3439" t="s">
        <v>121061</v>
      </c>
      <c r="H3439" t="s">
        <v>176165</v>
      </c>
      <c r="J3439" t="s">
        <v>270824</v>
      </c>
    </row>
    <row r="3440" spans="1:10">
      <c r="A3440" t="s">
        <v>3441</v>
      </c>
      <c r="B3440" t="s">
        <v>59197</v>
      </c>
      <c r="C3440">
        <v>291419188</v>
      </c>
      <c r="D3440" t="s">
        <v>111354</v>
      </c>
      <c r="E3440" t="s">
        <v>113122</v>
      </c>
      <c r="F3440">
        <v>1</v>
      </c>
      <c r="G3440" t="s">
        <v>121062</v>
      </c>
      <c r="H3440" t="s">
        <v>176166</v>
      </c>
      <c r="J3440" t="s">
        <v>270825</v>
      </c>
    </row>
    <row r="3441" spans="1:10">
      <c r="A3441" t="s">
        <v>3442</v>
      </c>
      <c r="B3441" t="s">
        <v>59198</v>
      </c>
      <c r="C3441">
        <v>290490698</v>
      </c>
      <c r="D3441" t="s">
        <v>111354</v>
      </c>
      <c r="E3441" t="s">
        <v>113128</v>
      </c>
      <c r="F3441">
        <v>2</v>
      </c>
      <c r="G3441" t="s">
        <v>121063</v>
      </c>
      <c r="H3441" t="s">
        <v>176167</v>
      </c>
      <c r="I3441" t="s">
        <v>230943</v>
      </c>
      <c r="J3441" t="s">
        <v>270826</v>
      </c>
    </row>
    <row r="3442" spans="1:10">
      <c r="A3442" t="s">
        <v>3443</v>
      </c>
      <c r="B3442" t="s">
        <v>59199</v>
      </c>
      <c r="C3442">
        <v>291414994</v>
      </c>
      <c r="D3442" t="s">
        <v>111354</v>
      </c>
      <c r="E3442" t="s">
        <v>113123</v>
      </c>
      <c r="F3442">
        <v>76</v>
      </c>
      <c r="G3442" t="s">
        <v>121064</v>
      </c>
      <c r="H3442" t="s">
        <v>176168</v>
      </c>
      <c r="J3442" t="s">
        <v>270827</v>
      </c>
    </row>
    <row r="3443" spans="1:10">
      <c r="A3443" t="s">
        <v>3444</v>
      </c>
      <c r="B3443" t="s">
        <v>59200</v>
      </c>
      <c r="C3443">
        <v>291427094</v>
      </c>
      <c r="D3443" t="s">
        <v>111354</v>
      </c>
      <c r="E3443" t="s">
        <v>113121</v>
      </c>
      <c r="F3443">
        <v>20</v>
      </c>
      <c r="G3443" t="s">
        <v>121065</v>
      </c>
      <c r="H3443" t="s">
        <v>176169</v>
      </c>
      <c r="I3443" t="s">
        <v>230944</v>
      </c>
      <c r="J3443" t="s">
        <v>270828</v>
      </c>
    </row>
    <row r="3444" spans="1:10">
      <c r="A3444" t="s">
        <v>3445</v>
      </c>
      <c r="B3444" t="s">
        <v>59201</v>
      </c>
      <c r="C3444">
        <v>291438815</v>
      </c>
      <c r="D3444" t="s">
        <v>111354</v>
      </c>
      <c r="E3444" t="s">
        <v>113128</v>
      </c>
      <c r="F3444">
        <v>6</v>
      </c>
      <c r="G3444" t="s">
        <v>121066</v>
      </c>
      <c r="H3444" t="s">
        <v>176170</v>
      </c>
      <c r="J3444" t="s">
        <v>270829</v>
      </c>
    </row>
    <row r="3445" spans="1:10">
      <c r="A3445" t="s">
        <v>3446</v>
      </c>
      <c r="B3445" t="s">
        <v>59202</v>
      </c>
      <c r="C3445">
        <v>290522168</v>
      </c>
      <c r="D3445" t="s">
        <v>111555</v>
      </c>
      <c r="E3445" t="s">
        <v>113229</v>
      </c>
      <c r="F3445">
        <v>131</v>
      </c>
      <c r="G3445" t="s">
        <v>121067</v>
      </c>
      <c r="H3445" t="s">
        <v>176171</v>
      </c>
      <c r="I3445" t="s">
        <v>230945</v>
      </c>
      <c r="J3445" t="s">
        <v>270830</v>
      </c>
    </row>
    <row r="3446" spans="1:10">
      <c r="A3446" t="s">
        <v>3447</v>
      </c>
      <c r="B3446" t="s">
        <v>59203</v>
      </c>
      <c r="C3446">
        <v>291420432</v>
      </c>
      <c r="D3446" t="s">
        <v>111354</v>
      </c>
      <c r="E3446" t="s">
        <v>113128</v>
      </c>
      <c r="F3446">
        <v>5</v>
      </c>
      <c r="G3446" t="s">
        <v>121068</v>
      </c>
      <c r="H3446" t="s">
        <v>176172</v>
      </c>
      <c r="I3446" t="s">
        <v>230946</v>
      </c>
      <c r="J3446" t="s">
        <v>270831</v>
      </c>
    </row>
    <row r="3447" spans="1:10">
      <c r="A3447" t="s">
        <v>3448</v>
      </c>
      <c r="B3447" t="s">
        <v>59204</v>
      </c>
      <c r="C3447">
        <v>290522272</v>
      </c>
      <c r="D3447" t="s">
        <v>111354</v>
      </c>
      <c r="E3447" t="s">
        <v>113139</v>
      </c>
      <c r="F3447">
        <v>2</v>
      </c>
      <c r="G3447" t="s">
        <v>121069</v>
      </c>
      <c r="H3447" t="s">
        <v>176173</v>
      </c>
      <c r="I3447" t="s">
        <v>230947</v>
      </c>
      <c r="J3447" t="s">
        <v>270832</v>
      </c>
    </row>
    <row r="3448" spans="1:10">
      <c r="A3448" t="s">
        <v>3449</v>
      </c>
      <c r="B3448" t="s">
        <v>59205</v>
      </c>
      <c r="C3448">
        <v>290482370</v>
      </c>
      <c r="D3448" t="s">
        <v>111354</v>
      </c>
      <c r="E3448" t="s">
        <v>112830</v>
      </c>
      <c r="F3448">
        <v>6193</v>
      </c>
      <c r="G3448" t="s">
        <v>121070</v>
      </c>
      <c r="H3448" t="s">
        <v>176174</v>
      </c>
      <c r="I3448" t="s">
        <v>230948</v>
      </c>
      <c r="J3448" t="s">
        <v>270833</v>
      </c>
    </row>
    <row r="3449" spans="1:10">
      <c r="A3449" t="s">
        <v>3450</v>
      </c>
      <c r="B3449" t="s">
        <v>59206</v>
      </c>
      <c r="C3449">
        <v>291439811</v>
      </c>
      <c r="D3449" t="s">
        <v>111592</v>
      </c>
      <c r="E3449" t="s">
        <v>113230</v>
      </c>
      <c r="F3449">
        <v>15</v>
      </c>
      <c r="G3449" t="s">
        <v>121071</v>
      </c>
      <c r="H3449" t="s">
        <v>176175</v>
      </c>
      <c r="I3449" t="s">
        <v>230949</v>
      </c>
      <c r="J3449" t="s">
        <v>270834</v>
      </c>
    </row>
    <row r="3450" spans="1:10">
      <c r="A3450" t="s">
        <v>3451</v>
      </c>
      <c r="B3450" t="s">
        <v>59207</v>
      </c>
      <c r="C3450">
        <v>291432827</v>
      </c>
      <c r="D3450" t="s">
        <v>111354</v>
      </c>
      <c r="E3450" t="s">
        <v>113121</v>
      </c>
      <c r="F3450">
        <v>23</v>
      </c>
      <c r="G3450" t="s">
        <v>121072</v>
      </c>
      <c r="H3450" t="s">
        <v>176176</v>
      </c>
      <c r="I3450" t="s">
        <v>230950</v>
      </c>
      <c r="J3450" t="s">
        <v>270835</v>
      </c>
    </row>
    <row r="3451" spans="1:10">
      <c r="A3451" t="s">
        <v>3452</v>
      </c>
      <c r="B3451" t="s">
        <v>59208</v>
      </c>
      <c r="C3451">
        <v>265581252</v>
      </c>
      <c r="D3451" t="s">
        <v>111354</v>
      </c>
      <c r="E3451" t="s">
        <v>113126</v>
      </c>
      <c r="F3451">
        <v>6</v>
      </c>
      <c r="G3451" t="s">
        <v>121073</v>
      </c>
      <c r="H3451" t="s">
        <v>176177</v>
      </c>
      <c r="I3451" t="s">
        <v>230951</v>
      </c>
      <c r="J3451" t="s">
        <v>270836</v>
      </c>
    </row>
    <row r="3452" spans="1:10">
      <c r="A3452" t="s">
        <v>3453</v>
      </c>
      <c r="B3452" t="s">
        <v>59209</v>
      </c>
      <c r="C3452">
        <v>291415405</v>
      </c>
      <c r="D3452" t="s">
        <v>111354</v>
      </c>
      <c r="E3452" t="s">
        <v>113123</v>
      </c>
      <c r="F3452">
        <v>21</v>
      </c>
      <c r="G3452" t="s">
        <v>121074</v>
      </c>
      <c r="H3452" t="s">
        <v>176178</v>
      </c>
      <c r="I3452" t="s">
        <v>230952</v>
      </c>
      <c r="J3452" t="s">
        <v>270837</v>
      </c>
    </row>
    <row r="3453" spans="1:10">
      <c r="A3453" t="s">
        <v>3454</v>
      </c>
      <c r="B3453" t="s">
        <v>59210</v>
      </c>
      <c r="C3453">
        <v>291177407</v>
      </c>
      <c r="D3453" t="s">
        <v>111354</v>
      </c>
      <c r="E3453" t="s">
        <v>113128</v>
      </c>
      <c r="F3453">
        <v>51</v>
      </c>
      <c r="G3453" t="s">
        <v>121075</v>
      </c>
      <c r="J3453" t="s">
        <v>270838</v>
      </c>
    </row>
    <row r="3454" spans="1:10">
      <c r="A3454" t="s">
        <v>3455</v>
      </c>
      <c r="B3454" t="s">
        <v>59211</v>
      </c>
      <c r="C3454">
        <v>291440296</v>
      </c>
      <c r="D3454" t="s">
        <v>111354</v>
      </c>
      <c r="E3454" t="s">
        <v>113128</v>
      </c>
      <c r="F3454">
        <v>24</v>
      </c>
      <c r="G3454" t="s">
        <v>121076</v>
      </c>
      <c r="H3454" t="s">
        <v>176179</v>
      </c>
      <c r="I3454" t="s">
        <v>230953</v>
      </c>
      <c r="J3454" t="s">
        <v>270839</v>
      </c>
    </row>
    <row r="3455" spans="1:10">
      <c r="A3455" t="s">
        <v>3456</v>
      </c>
      <c r="B3455" t="s">
        <v>59212</v>
      </c>
      <c r="C3455">
        <v>290484824</v>
      </c>
      <c r="D3455" t="s">
        <v>111354</v>
      </c>
      <c r="E3455" t="s">
        <v>113124</v>
      </c>
      <c r="F3455">
        <v>154</v>
      </c>
      <c r="G3455" t="s">
        <v>121077</v>
      </c>
      <c r="H3455" t="s">
        <v>176180</v>
      </c>
      <c r="I3455" t="s">
        <v>230954</v>
      </c>
      <c r="J3455" t="s">
        <v>270840</v>
      </c>
    </row>
    <row r="3456" spans="1:10">
      <c r="A3456" t="s">
        <v>3457</v>
      </c>
      <c r="B3456" t="s">
        <v>59213</v>
      </c>
      <c r="C3456">
        <v>292000341</v>
      </c>
      <c r="D3456" t="s">
        <v>111354</v>
      </c>
      <c r="E3456" t="s">
        <v>112830</v>
      </c>
      <c r="F3456">
        <v>12</v>
      </c>
      <c r="G3456" t="s">
        <v>121078</v>
      </c>
      <c r="H3456" t="s">
        <v>176181</v>
      </c>
      <c r="I3456" t="s">
        <v>230955</v>
      </c>
      <c r="J3456" t="s">
        <v>270841</v>
      </c>
    </row>
    <row r="3457" spans="1:10">
      <c r="A3457" t="s">
        <v>3458</v>
      </c>
      <c r="B3457" t="s">
        <v>59214</v>
      </c>
      <c r="C3457">
        <v>290486617</v>
      </c>
      <c r="D3457" t="s">
        <v>111354</v>
      </c>
      <c r="E3457" t="s">
        <v>112830</v>
      </c>
      <c r="F3457">
        <v>14</v>
      </c>
      <c r="G3457" t="s">
        <v>121079</v>
      </c>
      <c r="H3457" t="s">
        <v>176182</v>
      </c>
      <c r="J3457" t="s">
        <v>270842</v>
      </c>
    </row>
    <row r="3458" spans="1:10">
      <c r="A3458" t="s">
        <v>3459</v>
      </c>
      <c r="B3458" t="s">
        <v>59215</v>
      </c>
      <c r="C3458">
        <v>291430629</v>
      </c>
      <c r="D3458" t="s">
        <v>111354</v>
      </c>
      <c r="E3458" t="s">
        <v>113126</v>
      </c>
      <c r="F3458">
        <v>14</v>
      </c>
      <c r="G3458" t="s">
        <v>121080</v>
      </c>
      <c r="H3458" t="s">
        <v>176183</v>
      </c>
      <c r="J3458" t="s">
        <v>270843</v>
      </c>
    </row>
    <row r="3459" spans="1:10">
      <c r="A3459" t="s">
        <v>3460</v>
      </c>
      <c r="B3459" t="s">
        <v>59216</v>
      </c>
      <c r="C3459">
        <v>290521197</v>
      </c>
      <c r="D3459" t="s">
        <v>111354</v>
      </c>
      <c r="E3459" t="s">
        <v>113170</v>
      </c>
      <c r="F3459">
        <v>2</v>
      </c>
      <c r="G3459" t="s">
        <v>121081</v>
      </c>
      <c r="H3459" t="s">
        <v>176184</v>
      </c>
      <c r="I3459" t="s">
        <v>230956</v>
      </c>
      <c r="J3459" t="s">
        <v>270844</v>
      </c>
    </row>
    <row r="3460" spans="1:10">
      <c r="A3460" t="s">
        <v>3461</v>
      </c>
      <c r="B3460" t="s">
        <v>59217</v>
      </c>
      <c r="C3460">
        <v>291415318</v>
      </c>
      <c r="D3460" t="s">
        <v>111354</v>
      </c>
      <c r="E3460" t="s">
        <v>113122</v>
      </c>
      <c r="F3460">
        <v>1</v>
      </c>
      <c r="G3460" t="s">
        <v>121082</v>
      </c>
      <c r="H3460" t="s">
        <v>176185</v>
      </c>
      <c r="J3460" t="s">
        <v>270845</v>
      </c>
    </row>
    <row r="3461" spans="1:10">
      <c r="A3461" t="s">
        <v>3462</v>
      </c>
      <c r="B3461" t="s">
        <v>59218</v>
      </c>
      <c r="C3461">
        <v>291444343</v>
      </c>
      <c r="D3461" t="s">
        <v>111568</v>
      </c>
      <c r="E3461" t="s">
        <v>113231</v>
      </c>
      <c r="F3461">
        <v>1161</v>
      </c>
      <c r="G3461" t="s">
        <v>121083</v>
      </c>
      <c r="H3461" t="s">
        <v>176186</v>
      </c>
      <c r="J3461" t="s">
        <v>270846</v>
      </c>
    </row>
    <row r="3462" spans="1:10">
      <c r="A3462" t="s">
        <v>3463</v>
      </c>
      <c r="B3462" t="s">
        <v>59219</v>
      </c>
      <c r="C3462">
        <v>291429549</v>
      </c>
      <c r="D3462" t="s">
        <v>111354</v>
      </c>
      <c r="E3462" t="s">
        <v>113170</v>
      </c>
      <c r="F3462">
        <v>5</v>
      </c>
      <c r="G3462" t="s">
        <v>121084</v>
      </c>
      <c r="H3462" t="s">
        <v>176187</v>
      </c>
      <c r="J3462" t="s">
        <v>270847</v>
      </c>
    </row>
    <row r="3463" spans="1:10">
      <c r="A3463" t="s">
        <v>3464</v>
      </c>
      <c r="B3463" t="s">
        <v>59220</v>
      </c>
      <c r="C3463">
        <v>291436084</v>
      </c>
      <c r="D3463" t="s">
        <v>111571</v>
      </c>
      <c r="E3463" t="s">
        <v>113232</v>
      </c>
      <c r="F3463">
        <v>1</v>
      </c>
      <c r="G3463" t="s">
        <v>121085</v>
      </c>
      <c r="H3463" t="s">
        <v>176188</v>
      </c>
      <c r="I3463" t="s">
        <v>230957</v>
      </c>
      <c r="J3463" t="s">
        <v>270848</v>
      </c>
    </row>
    <row r="3464" spans="1:10">
      <c r="A3464" t="s">
        <v>3465</v>
      </c>
      <c r="B3464" t="s">
        <v>59221</v>
      </c>
      <c r="C3464">
        <v>291424317</v>
      </c>
      <c r="D3464" t="s">
        <v>111354</v>
      </c>
      <c r="E3464" t="s">
        <v>112744</v>
      </c>
      <c r="F3464">
        <v>7</v>
      </c>
      <c r="G3464" t="s">
        <v>121086</v>
      </c>
      <c r="H3464" t="s">
        <v>176189</v>
      </c>
      <c r="I3464" t="s">
        <v>230958</v>
      </c>
      <c r="J3464" t="s">
        <v>270849</v>
      </c>
    </row>
    <row r="3465" spans="1:10">
      <c r="A3465" t="s">
        <v>3466</v>
      </c>
      <c r="B3465" t="s">
        <v>59222</v>
      </c>
      <c r="C3465">
        <v>290483452</v>
      </c>
      <c r="D3465" t="s">
        <v>111354</v>
      </c>
      <c r="E3465" t="s">
        <v>113133</v>
      </c>
      <c r="F3465">
        <v>133</v>
      </c>
      <c r="G3465" t="s">
        <v>121087</v>
      </c>
      <c r="H3465" t="s">
        <v>176190</v>
      </c>
      <c r="I3465" t="s">
        <v>230959</v>
      </c>
      <c r="J3465" t="s">
        <v>270850</v>
      </c>
    </row>
    <row r="3466" spans="1:10">
      <c r="A3466" t="s">
        <v>3467</v>
      </c>
      <c r="B3466" t="s">
        <v>59223</v>
      </c>
      <c r="C3466">
        <v>290523308</v>
      </c>
      <c r="D3466" t="s">
        <v>111354</v>
      </c>
      <c r="E3466" t="s">
        <v>113123</v>
      </c>
      <c r="F3466">
        <v>3</v>
      </c>
      <c r="G3466" t="s">
        <v>121088</v>
      </c>
      <c r="H3466" t="s">
        <v>176191</v>
      </c>
      <c r="I3466" t="s">
        <v>230960</v>
      </c>
      <c r="J3466" t="s">
        <v>270851</v>
      </c>
    </row>
    <row r="3467" spans="1:10">
      <c r="A3467" t="s">
        <v>3468</v>
      </c>
      <c r="B3467" t="s">
        <v>59224</v>
      </c>
      <c r="C3467">
        <v>290487136</v>
      </c>
      <c r="D3467" t="s">
        <v>111354</v>
      </c>
      <c r="E3467" t="s">
        <v>113128</v>
      </c>
      <c r="F3467">
        <v>115</v>
      </c>
      <c r="G3467" t="s">
        <v>121089</v>
      </c>
      <c r="H3467" t="s">
        <v>176192</v>
      </c>
      <c r="I3467" t="s">
        <v>230961</v>
      </c>
      <c r="J3467" t="s">
        <v>270852</v>
      </c>
    </row>
    <row r="3468" spans="1:10">
      <c r="A3468" t="s">
        <v>3469</v>
      </c>
      <c r="B3468" t="s">
        <v>59225</v>
      </c>
      <c r="C3468">
        <v>291416759</v>
      </c>
      <c r="D3468" t="s">
        <v>111354</v>
      </c>
      <c r="E3468" t="s">
        <v>112732</v>
      </c>
      <c r="F3468">
        <v>1</v>
      </c>
      <c r="G3468" t="s">
        <v>121090</v>
      </c>
      <c r="H3468" t="s">
        <v>176193</v>
      </c>
      <c r="I3468" t="s">
        <v>230962</v>
      </c>
      <c r="J3468" t="s">
        <v>270853</v>
      </c>
    </row>
    <row r="3469" spans="1:10">
      <c r="A3469" t="s">
        <v>3470</v>
      </c>
      <c r="B3469" t="s">
        <v>59226</v>
      </c>
      <c r="C3469">
        <v>290485546</v>
      </c>
      <c r="D3469" t="s">
        <v>111354</v>
      </c>
      <c r="E3469" t="s">
        <v>112830</v>
      </c>
      <c r="F3469">
        <v>71</v>
      </c>
      <c r="G3469" t="s">
        <v>121091</v>
      </c>
      <c r="H3469" t="s">
        <v>176194</v>
      </c>
      <c r="I3469" t="s">
        <v>230963</v>
      </c>
      <c r="J3469" t="s">
        <v>270854</v>
      </c>
    </row>
    <row r="3470" spans="1:10">
      <c r="A3470" t="s">
        <v>3471</v>
      </c>
      <c r="B3470" t="s">
        <v>59227</v>
      </c>
      <c r="C3470">
        <v>291424748</v>
      </c>
      <c r="D3470" t="s">
        <v>111551</v>
      </c>
      <c r="E3470" t="s">
        <v>113149</v>
      </c>
      <c r="F3470">
        <v>97</v>
      </c>
      <c r="G3470" t="s">
        <v>121092</v>
      </c>
      <c r="H3470" t="s">
        <v>176195</v>
      </c>
      <c r="I3470" t="s">
        <v>230964</v>
      </c>
      <c r="J3470" t="s">
        <v>270855</v>
      </c>
    </row>
    <row r="3471" spans="1:10">
      <c r="A3471" t="s">
        <v>3472</v>
      </c>
      <c r="B3471" t="s">
        <v>59228</v>
      </c>
      <c r="C3471">
        <v>290488551</v>
      </c>
      <c r="D3471" t="s">
        <v>111354</v>
      </c>
      <c r="E3471" t="s">
        <v>113132</v>
      </c>
      <c r="F3471">
        <v>11</v>
      </c>
      <c r="G3471" t="s">
        <v>121093</v>
      </c>
      <c r="H3471" t="s">
        <v>176196</v>
      </c>
      <c r="J3471" t="s">
        <v>270856</v>
      </c>
    </row>
    <row r="3472" spans="1:10">
      <c r="A3472" t="s">
        <v>3473</v>
      </c>
      <c r="B3472" t="s">
        <v>59229</v>
      </c>
      <c r="C3472">
        <v>291434879</v>
      </c>
      <c r="D3472" t="s">
        <v>111593</v>
      </c>
      <c r="E3472" t="s">
        <v>113233</v>
      </c>
      <c r="F3472">
        <v>64</v>
      </c>
      <c r="G3472" t="s">
        <v>121094</v>
      </c>
      <c r="H3472" t="s">
        <v>176197</v>
      </c>
      <c r="I3472" t="s">
        <v>230965</v>
      </c>
      <c r="J3472" t="s">
        <v>270857</v>
      </c>
    </row>
    <row r="3473" spans="1:10">
      <c r="A3473" t="s">
        <v>3474</v>
      </c>
      <c r="B3473" t="s">
        <v>59230</v>
      </c>
      <c r="C3473">
        <v>291442501</v>
      </c>
      <c r="D3473" t="s">
        <v>111354</v>
      </c>
      <c r="E3473" t="s">
        <v>113128</v>
      </c>
      <c r="F3473">
        <v>22</v>
      </c>
      <c r="G3473" t="s">
        <v>121095</v>
      </c>
      <c r="H3473" t="s">
        <v>176198</v>
      </c>
      <c r="I3473" t="s">
        <v>230966</v>
      </c>
      <c r="J3473" t="s">
        <v>270858</v>
      </c>
    </row>
    <row r="3474" spans="1:10">
      <c r="A3474" t="s">
        <v>3475</v>
      </c>
      <c r="B3474" t="s">
        <v>59231</v>
      </c>
      <c r="C3474">
        <v>291420783</v>
      </c>
      <c r="D3474" t="s">
        <v>111354</v>
      </c>
      <c r="E3474" t="s">
        <v>113132</v>
      </c>
      <c r="F3474">
        <v>4</v>
      </c>
      <c r="G3474" t="s">
        <v>121096</v>
      </c>
      <c r="H3474" t="s">
        <v>176199</v>
      </c>
      <c r="I3474" t="s">
        <v>230967</v>
      </c>
      <c r="J3474" t="s">
        <v>270859</v>
      </c>
    </row>
    <row r="3475" spans="1:10">
      <c r="A3475" t="s">
        <v>3476</v>
      </c>
      <c r="B3475" t="s">
        <v>59232</v>
      </c>
      <c r="C3475">
        <v>290524569</v>
      </c>
      <c r="D3475" t="s">
        <v>111354</v>
      </c>
      <c r="E3475" t="s">
        <v>113122</v>
      </c>
      <c r="F3475">
        <v>14</v>
      </c>
      <c r="G3475" t="s">
        <v>121097</v>
      </c>
      <c r="H3475" t="s">
        <v>176200</v>
      </c>
      <c r="I3475" t="s">
        <v>230968</v>
      </c>
      <c r="J3475" t="s">
        <v>270860</v>
      </c>
    </row>
    <row r="3476" spans="1:10">
      <c r="A3476" t="s">
        <v>3477</v>
      </c>
      <c r="B3476" t="s">
        <v>59233</v>
      </c>
      <c r="C3476">
        <v>291419185</v>
      </c>
      <c r="D3476" t="s">
        <v>111354</v>
      </c>
      <c r="E3476" t="s">
        <v>113122</v>
      </c>
      <c r="F3476">
        <v>2</v>
      </c>
      <c r="G3476" t="s">
        <v>121098</v>
      </c>
      <c r="H3476" t="s">
        <v>176201</v>
      </c>
      <c r="I3476" t="s">
        <v>230969</v>
      </c>
      <c r="J3476" t="s">
        <v>270861</v>
      </c>
    </row>
    <row r="3477" spans="1:10">
      <c r="A3477" t="s">
        <v>3478</v>
      </c>
      <c r="B3477" t="s">
        <v>59234</v>
      </c>
      <c r="C3477">
        <v>290487742</v>
      </c>
      <c r="D3477" t="s">
        <v>111570</v>
      </c>
      <c r="E3477" t="s">
        <v>113234</v>
      </c>
      <c r="F3477">
        <v>13</v>
      </c>
      <c r="G3477" t="s">
        <v>121099</v>
      </c>
      <c r="H3477" t="s">
        <v>176202</v>
      </c>
      <c r="I3477" t="s">
        <v>230970</v>
      </c>
      <c r="J3477" t="s">
        <v>270862</v>
      </c>
    </row>
    <row r="3478" spans="1:10">
      <c r="A3478" t="s">
        <v>3479</v>
      </c>
      <c r="B3478" t="s">
        <v>59235</v>
      </c>
      <c r="C3478">
        <v>291434600</v>
      </c>
      <c r="D3478" t="s">
        <v>111354</v>
      </c>
      <c r="E3478" t="s">
        <v>113121</v>
      </c>
      <c r="F3478">
        <v>14</v>
      </c>
      <c r="G3478" t="s">
        <v>121100</v>
      </c>
      <c r="H3478" t="s">
        <v>176203</v>
      </c>
      <c r="I3478" t="s">
        <v>230971</v>
      </c>
      <c r="J3478" t="s">
        <v>270863</v>
      </c>
    </row>
    <row r="3479" spans="1:10">
      <c r="A3479" t="s">
        <v>3480</v>
      </c>
      <c r="B3479" t="s">
        <v>59236</v>
      </c>
      <c r="C3479">
        <v>291413866</v>
      </c>
      <c r="D3479" t="s">
        <v>111354</v>
      </c>
      <c r="E3479" t="s">
        <v>113128</v>
      </c>
      <c r="F3479">
        <v>7</v>
      </c>
      <c r="G3479" t="s">
        <v>121101</v>
      </c>
      <c r="H3479" t="s">
        <v>176204</v>
      </c>
      <c r="J3479" t="s">
        <v>270864</v>
      </c>
    </row>
    <row r="3480" spans="1:10">
      <c r="A3480" t="s">
        <v>3481</v>
      </c>
      <c r="B3480" t="s">
        <v>59237</v>
      </c>
      <c r="C3480">
        <v>290489680</v>
      </c>
      <c r="D3480" t="s">
        <v>111354</v>
      </c>
      <c r="E3480" t="s">
        <v>112830</v>
      </c>
      <c r="F3480">
        <v>2</v>
      </c>
      <c r="G3480" t="s">
        <v>121102</v>
      </c>
      <c r="H3480" t="s">
        <v>176205</v>
      </c>
      <c r="I3480" t="s">
        <v>230972</v>
      </c>
      <c r="J3480" t="s">
        <v>270865</v>
      </c>
    </row>
    <row r="3481" spans="1:10">
      <c r="A3481" t="s">
        <v>3482</v>
      </c>
      <c r="B3481" t="s">
        <v>59238</v>
      </c>
      <c r="C3481">
        <v>291413991</v>
      </c>
      <c r="D3481" t="s">
        <v>111354</v>
      </c>
      <c r="E3481" t="s">
        <v>113123</v>
      </c>
      <c r="F3481">
        <v>6</v>
      </c>
      <c r="G3481" t="s">
        <v>121103</v>
      </c>
      <c r="H3481" t="s">
        <v>176206</v>
      </c>
      <c r="J3481" t="s">
        <v>270866</v>
      </c>
    </row>
    <row r="3482" spans="1:10">
      <c r="A3482" t="s">
        <v>3483</v>
      </c>
      <c r="B3482" t="s">
        <v>59239</v>
      </c>
      <c r="C3482">
        <v>291428239</v>
      </c>
      <c r="D3482" t="s">
        <v>111572</v>
      </c>
      <c r="E3482" t="s">
        <v>113235</v>
      </c>
      <c r="F3482">
        <v>86</v>
      </c>
      <c r="G3482" t="s">
        <v>121104</v>
      </c>
      <c r="H3482" t="s">
        <v>176207</v>
      </c>
      <c r="I3482" t="s">
        <v>230973</v>
      </c>
      <c r="J3482" t="s">
        <v>270867</v>
      </c>
    </row>
    <row r="3483" spans="1:10">
      <c r="A3483" t="s">
        <v>3484</v>
      </c>
      <c r="B3483" t="s">
        <v>59240</v>
      </c>
      <c r="C3483">
        <v>291428081</v>
      </c>
      <c r="D3483" t="s">
        <v>111354</v>
      </c>
      <c r="E3483" t="s">
        <v>113170</v>
      </c>
      <c r="F3483">
        <v>2</v>
      </c>
      <c r="G3483" t="s">
        <v>121105</v>
      </c>
      <c r="H3483" t="s">
        <v>176208</v>
      </c>
      <c r="I3483" t="s">
        <v>230974</v>
      </c>
      <c r="J3483" t="s">
        <v>270868</v>
      </c>
    </row>
    <row r="3484" spans="1:10">
      <c r="A3484" t="s">
        <v>3485</v>
      </c>
      <c r="B3484" t="s">
        <v>59241</v>
      </c>
      <c r="C3484">
        <v>291428359</v>
      </c>
      <c r="D3484" t="s">
        <v>111354</v>
      </c>
      <c r="E3484" t="s">
        <v>113128</v>
      </c>
      <c r="F3484">
        <v>7</v>
      </c>
      <c r="G3484" t="s">
        <v>121106</v>
      </c>
      <c r="H3484" t="s">
        <v>176209</v>
      </c>
      <c r="I3484" t="s">
        <v>230975</v>
      </c>
      <c r="J3484" t="s">
        <v>270869</v>
      </c>
    </row>
    <row r="3485" spans="1:10">
      <c r="A3485" t="s">
        <v>3486</v>
      </c>
      <c r="B3485" t="s">
        <v>59242</v>
      </c>
      <c r="C3485">
        <v>291413992</v>
      </c>
      <c r="D3485" t="s">
        <v>111354</v>
      </c>
      <c r="E3485" t="s">
        <v>113123</v>
      </c>
      <c r="F3485">
        <v>1</v>
      </c>
      <c r="G3485" t="s">
        <v>121107</v>
      </c>
      <c r="H3485" t="s">
        <v>176210</v>
      </c>
      <c r="I3485" t="s">
        <v>230976</v>
      </c>
      <c r="J3485" t="s">
        <v>270870</v>
      </c>
    </row>
    <row r="3486" spans="1:10">
      <c r="A3486" t="s">
        <v>3487</v>
      </c>
      <c r="B3486" t="s">
        <v>59243</v>
      </c>
      <c r="C3486">
        <v>279430302</v>
      </c>
      <c r="D3486" t="s">
        <v>111354</v>
      </c>
      <c r="E3486" t="s">
        <v>113122</v>
      </c>
      <c r="F3486">
        <v>28</v>
      </c>
      <c r="G3486" t="s">
        <v>121108</v>
      </c>
      <c r="H3486" t="s">
        <v>176211</v>
      </c>
      <c r="I3486" t="s">
        <v>230977</v>
      </c>
      <c r="J3486" t="s">
        <v>270871</v>
      </c>
    </row>
    <row r="3487" spans="1:10">
      <c r="A3487" t="s">
        <v>3488</v>
      </c>
      <c r="B3487" t="s">
        <v>59244</v>
      </c>
      <c r="C3487">
        <v>291434843</v>
      </c>
      <c r="D3487" t="s">
        <v>111354</v>
      </c>
      <c r="E3487" t="s">
        <v>113122</v>
      </c>
      <c r="F3487">
        <v>6</v>
      </c>
      <c r="G3487" t="s">
        <v>121109</v>
      </c>
      <c r="H3487" t="s">
        <v>176212</v>
      </c>
      <c r="J3487" t="s">
        <v>270872</v>
      </c>
    </row>
    <row r="3488" spans="1:10">
      <c r="A3488" t="s">
        <v>3489</v>
      </c>
      <c r="B3488" t="s">
        <v>59245</v>
      </c>
      <c r="C3488">
        <v>291415261</v>
      </c>
      <c r="D3488" t="s">
        <v>111354</v>
      </c>
      <c r="E3488" t="s">
        <v>113123</v>
      </c>
      <c r="F3488">
        <v>1</v>
      </c>
      <c r="G3488" t="s">
        <v>121110</v>
      </c>
      <c r="H3488" t="s">
        <v>176213</v>
      </c>
      <c r="J3488" t="s">
        <v>270873</v>
      </c>
    </row>
    <row r="3489" spans="1:10">
      <c r="A3489" t="s">
        <v>3490</v>
      </c>
      <c r="B3489" t="s">
        <v>59246</v>
      </c>
      <c r="C3489">
        <v>291415097</v>
      </c>
      <c r="D3489" t="s">
        <v>111354</v>
      </c>
      <c r="E3489" t="s">
        <v>113128</v>
      </c>
      <c r="F3489">
        <v>120</v>
      </c>
      <c r="G3489" t="s">
        <v>121111</v>
      </c>
      <c r="H3489" t="s">
        <v>176214</v>
      </c>
      <c r="I3489" t="s">
        <v>230978</v>
      </c>
      <c r="J3489" t="s">
        <v>270874</v>
      </c>
    </row>
    <row r="3490" spans="1:10">
      <c r="A3490" t="s">
        <v>3491</v>
      </c>
      <c r="B3490" t="s">
        <v>59247</v>
      </c>
      <c r="C3490">
        <v>291425880</v>
      </c>
      <c r="D3490" t="s">
        <v>111354</v>
      </c>
      <c r="E3490" t="s">
        <v>113128</v>
      </c>
      <c r="F3490">
        <v>40</v>
      </c>
      <c r="G3490" t="s">
        <v>121112</v>
      </c>
      <c r="H3490" t="s">
        <v>176215</v>
      </c>
      <c r="I3490" t="s">
        <v>230979</v>
      </c>
      <c r="J3490" t="s">
        <v>270875</v>
      </c>
    </row>
    <row r="3491" spans="1:10">
      <c r="A3491" t="s">
        <v>3492</v>
      </c>
      <c r="B3491" t="s">
        <v>59248</v>
      </c>
      <c r="C3491">
        <v>291425436</v>
      </c>
      <c r="D3491" t="s">
        <v>111594</v>
      </c>
      <c r="E3491" t="s">
        <v>113236</v>
      </c>
      <c r="F3491">
        <v>10801</v>
      </c>
      <c r="G3491" t="s">
        <v>121113</v>
      </c>
      <c r="H3491" t="s">
        <v>176216</v>
      </c>
      <c r="J3491" t="s">
        <v>270876</v>
      </c>
    </row>
    <row r="3492" spans="1:10">
      <c r="A3492" t="s">
        <v>3493</v>
      </c>
      <c r="B3492" t="s">
        <v>59249</v>
      </c>
      <c r="C3492">
        <v>291414983</v>
      </c>
      <c r="D3492" t="s">
        <v>111354</v>
      </c>
      <c r="E3492" t="s">
        <v>113128</v>
      </c>
      <c r="F3492">
        <v>14</v>
      </c>
      <c r="G3492" t="s">
        <v>121114</v>
      </c>
      <c r="H3492" t="s">
        <v>176217</v>
      </c>
      <c r="I3492" t="s">
        <v>230980</v>
      </c>
      <c r="J3492" t="s">
        <v>270877</v>
      </c>
    </row>
    <row r="3493" spans="1:10">
      <c r="A3493" t="s">
        <v>3494</v>
      </c>
      <c r="B3493" t="s">
        <v>59250</v>
      </c>
      <c r="C3493">
        <v>291420139</v>
      </c>
      <c r="D3493" t="s">
        <v>111354</v>
      </c>
      <c r="E3493" t="s">
        <v>113161</v>
      </c>
      <c r="F3493">
        <v>5</v>
      </c>
      <c r="G3493" t="s">
        <v>121115</v>
      </c>
      <c r="H3493" t="s">
        <v>176218</v>
      </c>
      <c r="I3493" t="s">
        <v>230981</v>
      </c>
      <c r="J3493" t="s">
        <v>270878</v>
      </c>
    </row>
    <row r="3494" spans="1:10">
      <c r="A3494" t="s">
        <v>3495</v>
      </c>
      <c r="B3494" t="s">
        <v>59251</v>
      </c>
      <c r="C3494">
        <v>290482535</v>
      </c>
      <c r="D3494" t="s">
        <v>111354</v>
      </c>
      <c r="E3494" t="s">
        <v>112744</v>
      </c>
      <c r="F3494">
        <v>13</v>
      </c>
      <c r="G3494" t="s">
        <v>121116</v>
      </c>
      <c r="H3494" t="s">
        <v>176219</v>
      </c>
      <c r="I3494" t="s">
        <v>230982</v>
      </c>
      <c r="J3494" t="s">
        <v>270879</v>
      </c>
    </row>
    <row r="3495" spans="1:10">
      <c r="A3495" t="s">
        <v>3496</v>
      </c>
      <c r="B3495" t="s">
        <v>59252</v>
      </c>
      <c r="C3495">
        <v>284203618</v>
      </c>
      <c r="D3495" t="s">
        <v>111354</v>
      </c>
      <c r="E3495" t="s">
        <v>113122</v>
      </c>
      <c r="F3495">
        <v>442</v>
      </c>
      <c r="G3495" t="s">
        <v>121117</v>
      </c>
      <c r="H3495" t="s">
        <v>176220</v>
      </c>
      <c r="I3495" t="s">
        <v>230983</v>
      </c>
      <c r="J3495" t="s">
        <v>270880</v>
      </c>
    </row>
    <row r="3496" spans="1:10">
      <c r="A3496" t="s">
        <v>3497</v>
      </c>
      <c r="B3496" t="s">
        <v>59253</v>
      </c>
      <c r="C3496">
        <v>290524564</v>
      </c>
      <c r="D3496" t="s">
        <v>111354</v>
      </c>
      <c r="E3496" t="s">
        <v>113122</v>
      </c>
      <c r="F3496">
        <v>3</v>
      </c>
      <c r="G3496" t="s">
        <v>121118</v>
      </c>
      <c r="H3496" t="s">
        <v>176221</v>
      </c>
      <c r="I3496" t="s">
        <v>230984</v>
      </c>
      <c r="J3496" t="s">
        <v>270881</v>
      </c>
    </row>
    <row r="3497" spans="1:10">
      <c r="A3497" t="s">
        <v>3498</v>
      </c>
      <c r="B3497" t="s">
        <v>59254</v>
      </c>
      <c r="C3497">
        <v>284008387</v>
      </c>
      <c r="D3497" t="s">
        <v>111354</v>
      </c>
      <c r="E3497" t="s">
        <v>113121</v>
      </c>
      <c r="F3497">
        <v>7</v>
      </c>
      <c r="G3497" t="s">
        <v>121119</v>
      </c>
      <c r="H3497" t="s">
        <v>176222</v>
      </c>
      <c r="I3497" t="s">
        <v>230985</v>
      </c>
      <c r="J3497" t="s">
        <v>270882</v>
      </c>
    </row>
    <row r="3498" spans="1:10">
      <c r="A3498" t="s">
        <v>3499</v>
      </c>
      <c r="B3498" t="s">
        <v>59255</v>
      </c>
      <c r="C3498">
        <v>290520618</v>
      </c>
      <c r="D3498" t="s">
        <v>111354</v>
      </c>
      <c r="E3498" t="s">
        <v>113128</v>
      </c>
      <c r="F3498">
        <v>1628</v>
      </c>
      <c r="G3498" t="s">
        <v>121120</v>
      </c>
      <c r="H3498" t="s">
        <v>176223</v>
      </c>
      <c r="J3498" t="s">
        <v>270883</v>
      </c>
    </row>
    <row r="3499" spans="1:10">
      <c r="A3499" t="s">
        <v>3500</v>
      </c>
      <c r="B3499" t="s">
        <v>59256</v>
      </c>
      <c r="C3499">
        <v>290485723</v>
      </c>
      <c r="D3499" t="s">
        <v>111354</v>
      </c>
      <c r="E3499" t="s">
        <v>113123</v>
      </c>
      <c r="F3499">
        <v>116</v>
      </c>
      <c r="G3499" t="s">
        <v>121121</v>
      </c>
      <c r="H3499" t="s">
        <v>176224</v>
      </c>
      <c r="I3499" t="s">
        <v>230986</v>
      </c>
      <c r="J3499" t="s">
        <v>270884</v>
      </c>
    </row>
    <row r="3500" spans="1:10">
      <c r="A3500" t="s">
        <v>3501</v>
      </c>
      <c r="B3500" t="s">
        <v>59257</v>
      </c>
      <c r="C3500">
        <v>291433981</v>
      </c>
      <c r="D3500" t="s">
        <v>111553</v>
      </c>
      <c r="E3500" t="s">
        <v>113237</v>
      </c>
      <c r="F3500">
        <v>161</v>
      </c>
      <c r="G3500" t="s">
        <v>121122</v>
      </c>
      <c r="H3500" t="s">
        <v>176225</v>
      </c>
      <c r="I3500" t="s">
        <v>230987</v>
      </c>
      <c r="J3500" t="s">
        <v>270885</v>
      </c>
    </row>
    <row r="3501" spans="1:10">
      <c r="A3501" t="s">
        <v>3502</v>
      </c>
      <c r="B3501" t="s">
        <v>59258</v>
      </c>
      <c r="C3501">
        <v>290492376</v>
      </c>
      <c r="D3501" t="s">
        <v>111553</v>
      </c>
      <c r="E3501" t="s">
        <v>113237</v>
      </c>
      <c r="F3501">
        <v>5</v>
      </c>
      <c r="G3501" t="s">
        <v>121123</v>
      </c>
      <c r="H3501" t="s">
        <v>176226</v>
      </c>
      <c r="I3501" t="s">
        <v>230988</v>
      </c>
      <c r="J3501" t="s">
        <v>270886</v>
      </c>
    </row>
    <row r="3502" spans="1:10">
      <c r="A3502" t="s">
        <v>3503</v>
      </c>
      <c r="B3502" t="s">
        <v>59259</v>
      </c>
      <c r="C3502">
        <v>291415159</v>
      </c>
      <c r="D3502" t="s">
        <v>111595</v>
      </c>
      <c r="E3502" t="s">
        <v>113238</v>
      </c>
      <c r="F3502">
        <v>25</v>
      </c>
      <c r="G3502" t="s">
        <v>121124</v>
      </c>
      <c r="H3502" t="s">
        <v>176227</v>
      </c>
      <c r="I3502" t="s">
        <v>230989</v>
      </c>
      <c r="J3502" t="s">
        <v>270887</v>
      </c>
    </row>
    <row r="3503" spans="1:10">
      <c r="A3503" t="s">
        <v>3504</v>
      </c>
      <c r="B3503" t="s">
        <v>59260</v>
      </c>
      <c r="C3503">
        <v>290491728</v>
      </c>
      <c r="D3503" t="s">
        <v>111354</v>
      </c>
      <c r="E3503" t="s">
        <v>113123</v>
      </c>
      <c r="F3503">
        <v>9</v>
      </c>
      <c r="G3503" t="s">
        <v>121125</v>
      </c>
      <c r="H3503" t="s">
        <v>176228</v>
      </c>
      <c r="I3503" t="s">
        <v>230990</v>
      </c>
      <c r="J3503" t="s">
        <v>270888</v>
      </c>
    </row>
    <row r="3504" spans="1:10">
      <c r="A3504" t="s">
        <v>3505</v>
      </c>
      <c r="B3504" t="s">
        <v>59261</v>
      </c>
      <c r="C3504">
        <v>290520361</v>
      </c>
      <c r="D3504" t="s">
        <v>111354</v>
      </c>
      <c r="E3504" t="s">
        <v>112744</v>
      </c>
      <c r="F3504">
        <v>14</v>
      </c>
      <c r="G3504" t="s">
        <v>121126</v>
      </c>
      <c r="H3504" t="s">
        <v>176229</v>
      </c>
      <c r="I3504" t="s">
        <v>230991</v>
      </c>
      <c r="J3504" t="s">
        <v>270889</v>
      </c>
    </row>
    <row r="3505" spans="1:10">
      <c r="A3505" t="s">
        <v>3506</v>
      </c>
      <c r="B3505" t="s">
        <v>59262</v>
      </c>
      <c r="C3505">
        <v>281918191</v>
      </c>
      <c r="D3505" t="s">
        <v>111354</v>
      </c>
      <c r="E3505" t="s">
        <v>113122</v>
      </c>
      <c r="F3505">
        <v>32</v>
      </c>
      <c r="G3505" t="s">
        <v>121127</v>
      </c>
      <c r="H3505" t="s">
        <v>176230</v>
      </c>
      <c r="I3505" t="s">
        <v>230992</v>
      </c>
      <c r="J3505" t="s">
        <v>270890</v>
      </c>
    </row>
    <row r="3506" spans="1:10">
      <c r="A3506" t="s">
        <v>3507</v>
      </c>
      <c r="B3506" t="s">
        <v>59263</v>
      </c>
      <c r="C3506">
        <v>290526824</v>
      </c>
      <c r="D3506" t="s">
        <v>111354</v>
      </c>
      <c r="E3506" t="s">
        <v>113126</v>
      </c>
      <c r="F3506">
        <v>5</v>
      </c>
      <c r="G3506" t="s">
        <v>121128</v>
      </c>
      <c r="H3506" t="s">
        <v>176231</v>
      </c>
      <c r="I3506" t="s">
        <v>230993</v>
      </c>
      <c r="J3506" t="s">
        <v>270891</v>
      </c>
    </row>
    <row r="3507" spans="1:10">
      <c r="A3507" t="s">
        <v>3508</v>
      </c>
      <c r="B3507" t="s">
        <v>59264</v>
      </c>
      <c r="C3507">
        <v>291442321</v>
      </c>
      <c r="D3507" t="s">
        <v>111354</v>
      </c>
      <c r="E3507" t="s">
        <v>113130</v>
      </c>
      <c r="F3507">
        <v>23</v>
      </c>
      <c r="G3507" t="s">
        <v>121129</v>
      </c>
      <c r="H3507" t="s">
        <v>176232</v>
      </c>
      <c r="I3507" t="s">
        <v>230994</v>
      </c>
      <c r="J3507" t="s">
        <v>270892</v>
      </c>
    </row>
    <row r="3508" spans="1:10">
      <c r="A3508" t="s">
        <v>3509</v>
      </c>
      <c r="B3508" t="s">
        <v>59265</v>
      </c>
      <c r="C3508">
        <v>291417422</v>
      </c>
      <c r="D3508" t="s">
        <v>111553</v>
      </c>
      <c r="E3508" t="s">
        <v>113239</v>
      </c>
      <c r="F3508">
        <v>16</v>
      </c>
      <c r="G3508" t="s">
        <v>121130</v>
      </c>
      <c r="H3508" t="s">
        <v>176233</v>
      </c>
      <c r="I3508" t="s">
        <v>230995</v>
      </c>
      <c r="J3508" t="s">
        <v>270893</v>
      </c>
    </row>
    <row r="3509" spans="1:10">
      <c r="A3509" t="s">
        <v>3510</v>
      </c>
      <c r="B3509" t="s">
        <v>59266</v>
      </c>
      <c r="C3509">
        <v>291417390</v>
      </c>
      <c r="D3509" t="s">
        <v>111354</v>
      </c>
      <c r="E3509" t="s">
        <v>113128</v>
      </c>
      <c r="F3509">
        <v>2</v>
      </c>
      <c r="G3509" t="s">
        <v>121131</v>
      </c>
      <c r="H3509" t="s">
        <v>176234</v>
      </c>
      <c r="I3509" t="s">
        <v>230996</v>
      </c>
      <c r="J3509" t="s">
        <v>270894</v>
      </c>
    </row>
    <row r="3510" spans="1:10">
      <c r="A3510" t="s">
        <v>3511</v>
      </c>
      <c r="B3510" t="s">
        <v>59267</v>
      </c>
      <c r="C3510">
        <v>291417616</v>
      </c>
      <c r="D3510" t="s">
        <v>111354</v>
      </c>
      <c r="E3510" t="s">
        <v>113123</v>
      </c>
      <c r="F3510">
        <v>14</v>
      </c>
      <c r="G3510" t="s">
        <v>121132</v>
      </c>
      <c r="H3510" t="s">
        <v>176235</v>
      </c>
      <c r="J3510" t="s">
        <v>270895</v>
      </c>
    </row>
    <row r="3511" spans="1:10">
      <c r="A3511" t="s">
        <v>3512</v>
      </c>
      <c r="B3511" t="s">
        <v>59268</v>
      </c>
      <c r="C3511">
        <v>290485927</v>
      </c>
      <c r="D3511" t="s">
        <v>111354</v>
      </c>
      <c r="E3511" t="s">
        <v>113133</v>
      </c>
      <c r="F3511">
        <v>1802</v>
      </c>
      <c r="G3511" t="s">
        <v>121133</v>
      </c>
      <c r="H3511" t="s">
        <v>176236</v>
      </c>
      <c r="I3511" t="s">
        <v>230997</v>
      </c>
      <c r="J3511" t="s">
        <v>270896</v>
      </c>
    </row>
    <row r="3512" spans="1:10">
      <c r="A3512" t="s">
        <v>3513</v>
      </c>
      <c r="B3512" t="s">
        <v>59269</v>
      </c>
      <c r="C3512">
        <v>290481417</v>
      </c>
      <c r="D3512" t="s">
        <v>111354</v>
      </c>
      <c r="E3512" t="s">
        <v>113133</v>
      </c>
      <c r="F3512">
        <v>677</v>
      </c>
      <c r="G3512" t="s">
        <v>121134</v>
      </c>
      <c r="H3512" t="s">
        <v>176237</v>
      </c>
      <c r="I3512" t="s">
        <v>230998</v>
      </c>
      <c r="J3512" t="s">
        <v>270897</v>
      </c>
    </row>
    <row r="3513" spans="1:10">
      <c r="A3513" t="s">
        <v>3514</v>
      </c>
      <c r="B3513" t="s">
        <v>59270</v>
      </c>
      <c r="C3513">
        <v>290485519</v>
      </c>
      <c r="D3513" t="s">
        <v>111354</v>
      </c>
      <c r="E3513" t="s">
        <v>113122</v>
      </c>
      <c r="F3513">
        <v>16</v>
      </c>
      <c r="G3513" t="s">
        <v>121135</v>
      </c>
      <c r="H3513" t="s">
        <v>176238</v>
      </c>
      <c r="J3513" t="s">
        <v>270898</v>
      </c>
    </row>
    <row r="3514" spans="1:10">
      <c r="A3514" t="s">
        <v>3515</v>
      </c>
      <c r="B3514" t="s">
        <v>59271</v>
      </c>
      <c r="C3514">
        <v>291442510</v>
      </c>
      <c r="D3514" t="s">
        <v>111354</v>
      </c>
      <c r="E3514" t="s">
        <v>113121</v>
      </c>
      <c r="F3514">
        <v>5</v>
      </c>
      <c r="G3514" t="s">
        <v>121136</v>
      </c>
      <c r="H3514" t="s">
        <v>176239</v>
      </c>
      <c r="J3514" t="s">
        <v>270899</v>
      </c>
    </row>
    <row r="3515" spans="1:10">
      <c r="A3515" t="s">
        <v>3516</v>
      </c>
      <c r="B3515" t="s">
        <v>59272</v>
      </c>
      <c r="C3515">
        <v>290524532</v>
      </c>
      <c r="D3515" t="s">
        <v>111354</v>
      </c>
      <c r="E3515" t="s">
        <v>113132</v>
      </c>
      <c r="F3515">
        <v>1</v>
      </c>
      <c r="G3515" t="s">
        <v>121137</v>
      </c>
      <c r="H3515" t="s">
        <v>176240</v>
      </c>
      <c r="I3515" t="s">
        <v>230999</v>
      </c>
      <c r="J3515" t="s">
        <v>270900</v>
      </c>
    </row>
    <row r="3516" spans="1:10">
      <c r="A3516" t="s">
        <v>3517</v>
      </c>
      <c r="B3516" t="s">
        <v>59273</v>
      </c>
      <c r="C3516">
        <v>290482009</v>
      </c>
      <c r="D3516" t="s">
        <v>111354</v>
      </c>
      <c r="E3516" t="s">
        <v>113122</v>
      </c>
      <c r="F3516">
        <v>2</v>
      </c>
      <c r="G3516" t="s">
        <v>121138</v>
      </c>
      <c r="H3516" t="s">
        <v>176241</v>
      </c>
      <c r="I3516" t="s">
        <v>231000</v>
      </c>
      <c r="J3516" t="s">
        <v>270901</v>
      </c>
    </row>
    <row r="3517" spans="1:10">
      <c r="A3517" t="s">
        <v>3518</v>
      </c>
      <c r="B3517" t="s">
        <v>59274</v>
      </c>
      <c r="C3517">
        <v>291440336</v>
      </c>
      <c r="D3517" t="s">
        <v>111354</v>
      </c>
      <c r="E3517" t="s">
        <v>113122</v>
      </c>
      <c r="F3517">
        <v>21</v>
      </c>
      <c r="G3517" t="s">
        <v>121139</v>
      </c>
      <c r="H3517" t="s">
        <v>176242</v>
      </c>
      <c r="I3517" t="s">
        <v>231001</v>
      </c>
      <c r="J3517" t="s">
        <v>270902</v>
      </c>
    </row>
    <row r="3518" spans="1:10">
      <c r="A3518" t="s">
        <v>3519</v>
      </c>
      <c r="B3518" t="s">
        <v>59275</v>
      </c>
      <c r="C3518">
        <v>290521281</v>
      </c>
      <c r="D3518" t="s">
        <v>111354</v>
      </c>
      <c r="E3518" t="s">
        <v>113133</v>
      </c>
      <c r="F3518">
        <v>7</v>
      </c>
      <c r="G3518" t="s">
        <v>121140</v>
      </c>
      <c r="H3518" t="s">
        <v>176243</v>
      </c>
      <c r="I3518" t="s">
        <v>231002</v>
      </c>
      <c r="J3518" t="s">
        <v>270903</v>
      </c>
    </row>
    <row r="3519" spans="1:10">
      <c r="A3519" t="s">
        <v>3520</v>
      </c>
      <c r="B3519" t="s">
        <v>59276</v>
      </c>
      <c r="C3519">
        <v>291426516</v>
      </c>
      <c r="D3519" t="s">
        <v>111354</v>
      </c>
      <c r="E3519" t="s">
        <v>113128</v>
      </c>
      <c r="F3519">
        <v>29</v>
      </c>
      <c r="G3519" t="s">
        <v>121141</v>
      </c>
      <c r="H3519" t="s">
        <v>176244</v>
      </c>
      <c r="J3519" t="s">
        <v>270904</v>
      </c>
    </row>
    <row r="3520" spans="1:10">
      <c r="A3520" t="s">
        <v>3521</v>
      </c>
      <c r="B3520" t="s">
        <v>59277</v>
      </c>
      <c r="C3520">
        <v>291442514</v>
      </c>
      <c r="D3520" t="s">
        <v>111354</v>
      </c>
      <c r="E3520" t="s">
        <v>113127</v>
      </c>
      <c r="F3520">
        <v>1</v>
      </c>
      <c r="G3520" t="s">
        <v>121142</v>
      </c>
      <c r="H3520" t="s">
        <v>176245</v>
      </c>
      <c r="J3520" t="s">
        <v>270905</v>
      </c>
    </row>
    <row r="3521" spans="1:10">
      <c r="A3521" t="s">
        <v>3522</v>
      </c>
      <c r="B3521" t="s">
        <v>59278</v>
      </c>
      <c r="C3521">
        <v>290488425</v>
      </c>
      <c r="D3521" t="s">
        <v>111354</v>
      </c>
      <c r="E3521" t="s">
        <v>113122</v>
      </c>
      <c r="F3521">
        <v>25</v>
      </c>
      <c r="G3521" t="s">
        <v>121143</v>
      </c>
      <c r="H3521" t="s">
        <v>176246</v>
      </c>
      <c r="I3521" t="s">
        <v>231003</v>
      </c>
      <c r="J3521" t="s">
        <v>270906</v>
      </c>
    </row>
    <row r="3522" spans="1:10">
      <c r="A3522" t="s">
        <v>3523</v>
      </c>
      <c r="B3522" t="s">
        <v>59279</v>
      </c>
      <c r="C3522">
        <v>291437320</v>
      </c>
      <c r="D3522" t="s">
        <v>111354</v>
      </c>
      <c r="E3522" t="s">
        <v>113122</v>
      </c>
      <c r="F3522">
        <v>7</v>
      </c>
      <c r="G3522" t="s">
        <v>121144</v>
      </c>
      <c r="H3522" t="s">
        <v>176247</v>
      </c>
      <c r="J3522" t="s">
        <v>270907</v>
      </c>
    </row>
    <row r="3523" spans="1:10">
      <c r="A3523" t="s">
        <v>3524</v>
      </c>
      <c r="B3523" t="s">
        <v>59280</v>
      </c>
      <c r="C3523">
        <v>283104674</v>
      </c>
      <c r="D3523" t="s">
        <v>111354</v>
      </c>
      <c r="E3523" t="s">
        <v>113128</v>
      </c>
      <c r="F3523">
        <v>78</v>
      </c>
      <c r="G3523" t="s">
        <v>121145</v>
      </c>
      <c r="H3523" t="s">
        <v>176248</v>
      </c>
      <c r="I3523" t="s">
        <v>231004</v>
      </c>
      <c r="J3523" t="s">
        <v>270908</v>
      </c>
    </row>
    <row r="3524" spans="1:10">
      <c r="A3524" t="s">
        <v>3525</v>
      </c>
      <c r="B3524" t="s">
        <v>59281</v>
      </c>
      <c r="C3524">
        <v>291415438</v>
      </c>
      <c r="D3524" t="s">
        <v>111354</v>
      </c>
      <c r="E3524" t="s">
        <v>113157</v>
      </c>
      <c r="F3524">
        <v>2</v>
      </c>
      <c r="G3524" t="s">
        <v>121146</v>
      </c>
      <c r="H3524" t="s">
        <v>176249</v>
      </c>
      <c r="I3524" t="s">
        <v>231005</v>
      </c>
      <c r="J3524" t="s">
        <v>270909</v>
      </c>
    </row>
    <row r="3525" spans="1:10">
      <c r="A3525" t="s">
        <v>3526</v>
      </c>
      <c r="B3525" t="s">
        <v>59282</v>
      </c>
      <c r="C3525">
        <v>291425018</v>
      </c>
      <c r="D3525" t="s">
        <v>111354</v>
      </c>
      <c r="E3525" t="s">
        <v>113170</v>
      </c>
      <c r="F3525">
        <v>35</v>
      </c>
      <c r="G3525" t="s">
        <v>121147</v>
      </c>
      <c r="H3525" t="s">
        <v>176250</v>
      </c>
      <c r="I3525" t="s">
        <v>231006</v>
      </c>
      <c r="J3525" t="s">
        <v>270910</v>
      </c>
    </row>
    <row r="3526" spans="1:10">
      <c r="A3526" t="s">
        <v>3527</v>
      </c>
      <c r="B3526" t="s">
        <v>59283</v>
      </c>
      <c r="C3526">
        <v>290523423</v>
      </c>
      <c r="D3526" t="s">
        <v>111354</v>
      </c>
      <c r="E3526" t="s">
        <v>112732</v>
      </c>
      <c r="F3526">
        <v>7</v>
      </c>
      <c r="G3526" t="s">
        <v>121148</v>
      </c>
      <c r="H3526" t="s">
        <v>176251</v>
      </c>
      <c r="I3526" t="s">
        <v>231007</v>
      </c>
      <c r="J3526" t="s">
        <v>270911</v>
      </c>
    </row>
    <row r="3527" spans="1:10">
      <c r="A3527" t="s">
        <v>3528</v>
      </c>
      <c r="B3527" t="s">
        <v>59284</v>
      </c>
      <c r="C3527">
        <v>291429715</v>
      </c>
      <c r="D3527" t="s">
        <v>111354</v>
      </c>
      <c r="E3527" t="s">
        <v>113130</v>
      </c>
      <c r="F3527">
        <v>11</v>
      </c>
      <c r="G3527" t="s">
        <v>121149</v>
      </c>
      <c r="H3527" t="s">
        <v>176252</v>
      </c>
      <c r="I3527" t="s">
        <v>231008</v>
      </c>
      <c r="J3527" t="s">
        <v>270912</v>
      </c>
    </row>
    <row r="3528" spans="1:10">
      <c r="A3528" t="s">
        <v>3529</v>
      </c>
      <c r="B3528" t="s">
        <v>59285</v>
      </c>
      <c r="C3528">
        <v>291427943</v>
      </c>
      <c r="D3528" t="s">
        <v>111354</v>
      </c>
      <c r="E3528" t="s">
        <v>113170</v>
      </c>
      <c r="F3528">
        <v>1</v>
      </c>
      <c r="G3528" t="s">
        <v>121150</v>
      </c>
      <c r="H3528" t="s">
        <v>176253</v>
      </c>
      <c r="I3528" t="s">
        <v>231009</v>
      </c>
      <c r="J3528" t="s">
        <v>270913</v>
      </c>
    </row>
    <row r="3529" spans="1:10">
      <c r="A3529" t="s">
        <v>3530</v>
      </c>
      <c r="B3529" t="s">
        <v>59286</v>
      </c>
      <c r="C3529">
        <v>291444924</v>
      </c>
      <c r="D3529" t="s">
        <v>111354</v>
      </c>
      <c r="E3529" t="s">
        <v>113122</v>
      </c>
      <c r="F3529">
        <v>41</v>
      </c>
      <c r="G3529" t="s">
        <v>121151</v>
      </c>
      <c r="H3529" t="s">
        <v>176254</v>
      </c>
      <c r="I3529" t="s">
        <v>231010</v>
      </c>
      <c r="J3529" t="s">
        <v>270914</v>
      </c>
    </row>
    <row r="3530" spans="1:10">
      <c r="A3530" t="s">
        <v>3531</v>
      </c>
      <c r="B3530" t="s">
        <v>59287</v>
      </c>
      <c r="C3530">
        <v>291415435</v>
      </c>
      <c r="D3530" t="s">
        <v>111354</v>
      </c>
      <c r="E3530" t="s">
        <v>113127</v>
      </c>
      <c r="F3530">
        <v>24</v>
      </c>
      <c r="G3530" t="s">
        <v>121152</v>
      </c>
      <c r="H3530" t="s">
        <v>176255</v>
      </c>
      <c r="I3530" t="s">
        <v>231011</v>
      </c>
      <c r="J3530" t="s">
        <v>270915</v>
      </c>
    </row>
    <row r="3531" spans="1:10">
      <c r="A3531" t="s">
        <v>3532</v>
      </c>
      <c r="B3531" t="s">
        <v>59288</v>
      </c>
      <c r="C3531">
        <v>291415067</v>
      </c>
      <c r="D3531" t="s">
        <v>111354</v>
      </c>
      <c r="E3531" t="s">
        <v>113128</v>
      </c>
      <c r="F3531">
        <v>7</v>
      </c>
      <c r="G3531" t="s">
        <v>121153</v>
      </c>
      <c r="H3531" t="s">
        <v>176256</v>
      </c>
      <c r="J3531" t="s">
        <v>270916</v>
      </c>
    </row>
    <row r="3532" spans="1:10">
      <c r="A3532" t="s">
        <v>3533</v>
      </c>
      <c r="B3532" t="s">
        <v>59289</v>
      </c>
      <c r="C3532">
        <v>291441436</v>
      </c>
      <c r="D3532" t="s">
        <v>111354</v>
      </c>
      <c r="E3532" t="s">
        <v>113121</v>
      </c>
      <c r="F3532">
        <v>2</v>
      </c>
      <c r="G3532" t="s">
        <v>121154</v>
      </c>
      <c r="H3532" t="s">
        <v>176257</v>
      </c>
      <c r="I3532" t="s">
        <v>231012</v>
      </c>
      <c r="J3532" t="s">
        <v>270917</v>
      </c>
    </row>
    <row r="3533" spans="1:10">
      <c r="A3533" t="s">
        <v>3534</v>
      </c>
      <c r="B3533" t="s">
        <v>59290</v>
      </c>
      <c r="C3533">
        <v>291426275</v>
      </c>
      <c r="D3533" t="s">
        <v>111354</v>
      </c>
      <c r="E3533" t="s">
        <v>113133</v>
      </c>
      <c r="F3533">
        <v>184</v>
      </c>
      <c r="G3533" t="s">
        <v>121155</v>
      </c>
      <c r="H3533" t="s">
        <v>176258</v>
      </c>
      <c r="I3533" t="s">
        <v>231013</v>
      </c>
      <c r="J3533" t="s">
        <v>270918</v>
      </c>
    </row>
    <row r="3534" spans="1:10">
      <c r="A3534" t="s">
        <v>3535</v>
      </c>
      <c r="B3534" t="s">
        <v>59291</v>
      </c>
      <c r="C3534">
        <v>290482984</v>
      </c>
      <c r="D3534" t="s">
        <v>111354</v>
      </c>
      <c r="E3534" t="s">
        <v>113128</v>
      </c>
      <c r="F3534">
        <v>16</v>
      </c>
      <c r="G3534" t="s">
        <v>121156</v>
      </c>
      <c r="H3534" t="s">
        <v>176259</v>
      </c>
      <c r="I3534" t="s">
        <v>231014</v>
      </c>
      <c r="J3534" t="s">
        <v>270919</v>
      </c>
    </row>
    <row r="3535" spans="1:10">
      <c r="A3535" t="s">
        <v>3408</v>
      </c>
      <c r="B3535" t="s">
        <v>59292</v>
      </c>
      <c r="C3535">
        <v>291428272</v>
      </c>
      <c r="D3535" t="s">
        <v>111354</v>
      </c>
      <c r="E3535" t="s">
        <v>113121</v>
      </c>
      <c r="F3535">
        <v>1</v>
      </c>
      <c r="G3535" t="s">
        <v>121157</v>
      </c>
      <c r="H3535" t="s">
        <v>176260</v>
      </c>
      <c r="I3535" t="s">
        <v>231015</v>
      </c>
      <c r="J3535" t="s">
        <v>270920</v>
      </c>
    </row>
    <row r="3536" spans="1:10">
      <c r="A3536" t="s">
        <v>3536</v>
      </c>
      <c r="B3536" t="s">
        <v>59293</v>
      </c>
      <c r="C3536">
        <v>291421787</v>
      </c>
      <c r="D3536" t="s">
        <v>111354</v>
      </c>
      <c r="E3536" t="s">
        <v>113126</v>
      </c>
      <c r="F3536">
        <v>3</v>
      </c>
      <c r="G3536" t="s">
        <v>121158</v>
      </c>
      <c r="H3536" t="s">
        <v>176261</v>
      </c>
      <c r="I3536" t="s">
        <v>231016</v>
      </c>
      <c r="J3536" t="s">
        <v>270921</v>
      </c>
    </row>
    <row r="3537" spans="1:10">
      <c r="A3537" t="s">
        <v>3537</v>
      </c>
      <c r="B3537" t="s">
        <v>59294</v>
      </c>
      <c r="C3537">
        <v>291430985</v>
      </c>
      <c r="D3537" t="s">
        <v>111354</v>
      </c>
      <c r="E3537" t="s">
        <v>113128</v>
      </c>
      <c r="F3537">
        <v>41</v>
      </c>
      <c r="G3537" t="s">
        <v>121159</v>
      </c>
      <c r="H3537" t="s">
        <v>176262</v>
      </c>
      <c r="I3537" t="s">
        <v>231017</v>
      </c>
      <c r="J3537" t="s">
        <v>270922</v>
      </c>
    </row>
    <row r="3538" spans="1:10">
      <c r="A3538" t="s">
        <v>3538</v>
      </c>
      <c r="B3538" t="s">
        <v>59295</v>
      </c>
      <c r="C3538">
        <v>291422364</v>
      </c>
      <c r="D3538" t="s">
        <v>111354</v>
      </c>
      <c r="E3538" t="s">
        <v>113128</v>
      </c>
      <c r="F3538">
        <v>110</v>
      </c>
      <c r="G3538" t="s">
        <v>121160</v>
      </c>
      <c r="H3538" t="s">
        <v>176263</v>
      </c>
      <c r="J3538" t="s">
        <v>270923</v>
      </c>
    </row>
    <row r="3539" spans="1:10">
      <c r="A3539" t="s">
        <v>3539</v>
      </c>
      <c r="B3539" t="s">
        <v>59296</v>
      </c>
      <c r="C3539">
        <v>290481792</v>
      </c>
      <c r="D3539" t="s">
        <v>111354</v>
      </c>
      <c r="E3539" t="s">
        <v>113122</v>
      </c>
      <c r="F3539">
        <v>2157</v>
      </c>
      <c r="G3539" t="s">
        <v>121161</v>
      </c>
      <c r="H3539" t="s">
        <v>176264</v>
      </c>
      <c r="I3539" t="s">
        <v>231018</v>
      </c>
      <c r="J3539" t="s">
        <v>270924</v>
      </c>
    </row>
    <row r="3540" spans="1:10">
      <c r="A3540" t="s">
        <v>3540</v>
      </c>
      <c r="B3540" t="s">
        <v>59297</v>
      </c>
      <c r="C3540">
        <v>290493009</v>
      </c>
      <c r="D3540" t="s">
        <v>111354</v>
      </c>
      <c r="E3540" t="s">
        <v>113128</v>
      </c>
      <c r="F3540">
        <v>53</v>
      </c>
      <c r="G3540" t="s">
        <v>121162</v>
      </c>
      <c r="H3540" t="s">
        <v>176265</v>
      </c>
      <c r="I3540" t="s">
        <v>231019</v>
      </c>
      <c r="J3540" t="s">
        <v>270925</v>
      </c>
    </row>
    <row r="3541" spans="1:10">
      <c r="A3541" t="s">
        <v>3541</v>
      </c>
      <c r="B3541" t="s">
        <v>59298</v>
      </c>
      <c r="C3541">
        <v>289704421</v>
      </c>
      <c r="D3541" t="s">
        <v>111354</v>
      </c>
      <c r="E3541" t="s">
        <v>113128</v>
      </c>
      <c r="F3541">
        <v>3</v>
      </c>
      <c r="G3541" t="s">
        <v>121163</v>
      </c>
      <c r="H3541" t="s">
        <v>176266</v>
      </c>
      <c r="J3541" t="s">
        <v>270926</v>
      </c>
    </row>
    <row r="3542" spans="1:10">
      <c r="A3542" t="s">
        <v>3542</v>
      </c>
      <c r="B3542" t="s">
        <v>59299</v>
      </c>
      <c r="C3542">
        <v>291414294</v>
      </c>
      <c r="D3542" t="s">
        <v>111354</v>
      </c>
      <c r="E3542" t="s">
        <v>113122</v>
      </c>
      <c r="F3542">
        <v>22</v>
      </c>
      <c r="G3542" t="s">
        <v>121164</v>
      </c>
      <c r="H3542" t="s">
        <v>176267</v>
      </c>
      <c r="I3542" t="s">
        <v>231020</v>
      </c>
      <c r="J3542" t="s">
        <v>270927</v>
      </c>
    </row>
    <row r="3543" spans="1:10">
      <c r="A3543" t="s">
        <v>3543</v>
      </c>
      <c r="B3543" t="s">
        <v>59300</v>
      </c>
      <c r="C3543">
        <v>291035257</v>
      </c>
      <c r="D3543" t="s">
        <v>111354</v>
      </c>
      <c r="E3543" t="s">
        <v>113128</v>
      </c>
      <c r="F3543">
        <v>5</v>
      </c>
      <c r="G3543" t="s">
        <v>121165</v>
      </c>
      <c r="H3543" t="s">
        <v>176268</v>
      </c>
      <c r="I3543" t="s">
        <v>231021</v>
      </c>
      <c r="J3543" t="s">
        <v>270928</v>
      </c>
    </row>
    <row r="3544" spans="1:10">
      <c r="A3544" t="s">
        <v>3544</v>
      </c>
      <c r="B3544" t="s">
        <v>59301</v>
      </c>
      <c r="C3544">
        <v>291413874</v>
      </c>
      <c r="D3544" t="s">
        <v>111354</v>
      </c>
      <c r="E3544" t="s">
        <v>113128</v>
      </c>
      <c r="F3544">
        <v>3</v>
      </c>
      <c r="G3544" t="s">
        <v>121166</v>
      </c>
      <c r="H3544" t="s">
        <v>176269</v>
      </c>
      <c r="I3544" t="s">
        <v>231022</v>
      </c>
      <c r="J3544" t="s">
        <v>270929</v>
      </c>
    </row>
    <row r="3545" spans="1:10">
      <c r="A3545" t="s">
        <v>3545</v>
      </c>
      <c r="B3545" t="s">
        <v>59302</v>
      </c>
      <c r="C3545">
        <v>283763654</v>
      </c>
      <c r="D3545" t="s">
        <v>111354</v>
      </c>
      <c r="E3545" t="s">
        <v>112830</v>
      </c>
      <c r="F3545">
        <v>18</v>
      </c>
      <c r="G3545" t="s">
        <v>121167</v>
      </c>
      <c r="H3545" t="s">
        <v>176270</v>
      </c>
      <c r="I3545" t="s">
        <v>231023</v>
      </c>
      <c r="J3545" t="s">
        <v>270930</v>
      </c>
    </row>
    <row r="3546" spans="1:10">
      <c r="A3546" t="s">
        <v>3546</v>
      </c>
      <c r="B3546" t="s">
        <v>59303</v>
      </c>
      <c r="C3546">
        <v>291437477</v>
      </c>
      <c r="D3546" t="s">
        <v>111354</v>
      </c>
      <c r="E3546" t="s">
        <v>112744</v>
      </c>
      <c r="F3546">
        <v>17</v>
      </c>
      <c r="G3546" t="s">
        <v>121168</v>
      </c>
      <c r="H3546" t="s">
        <v>176271</v>
      </c>
      <c r="I3546" t="s">
        <v>231024</v>
      </c>
      <c r="J3546" t="s">
        <v>270931</v>
      </c>
    </row>
    <row r="3547" spans="1:10">
      <c r="A3547" t="s">
        <v>3547</v>
      </c>
      <c r="B3547" t="s">
        <v>59304</v>
      </c>
      <c r="C3547">
        <v>290521295</v>
      </c>
      <c r="D3547" t="s">
        <v>111354</v>
      </c>
      <c r="E3547" t="s">
        <v>113170</v>
      </c>
      <c r="F3547">
        <v>4</v>
      </c>
      <c r="G3547" t="s">
        <v>121169</v>
      </c>
      <c r="H3547" t="s">
        <v>176272</v>
      </c>
      <c r="I3547" t="s">
        <v>231025</v>
      </c>
      <c r="J3547" t="s">
        <v>270932</v>
      </c>
    </row>
    <row r="3548" spans="1:10">
      <c r="A3548" t="s">
        <v>3548</v>
      </c>
      <c r="B3548" t="s">
        <v>59305</v>
      </c>
      <c r="C3548">
        <v>291433887</v>
      </c>
      <c r="D3548" t="s">
        <v>111354</v>
      </c>
      <c r="E3548" t="s">
        <v>113128</v>
      </c>
      <c r="F3548">
        <v>251</v>
      </c>
      <c r="G3548" t="s">
        <v>121170</v>
      </c>
      <c r="H3548" t="s">
        <v>176273</v>
      </c>
      <c r="J3548" t="s">
        <v>270933</v>
      </c>
    </row>
    <row r="3549" spans="1:10">
      <c r="A3549" t="s">
        <v>3549</v>
      </c>
      <c r="B3549" t="s">
        <v>59306</v>
      </c>
      <c r="C3549">
        <v>290524184</v>
      </c>
      <c r="D3549" t="s">
        <v>111354</v>
      </c>
      <c r="E3549" t="s">
        <v>112744</v>
      </c>
      <c r="F3549">
        <v>108</v>
      </c>
      <c r="G3549" t="s">
        <v>121171</v>
      </c>
      <c r="H3549" t="s">
        <v>176274</v>
      </c>
      <c r="I3549" t="s">
        <v>231026</v>
      </c>
      <c r="J3549" t="s">
        <v>270934</v>
      </c>
    </row>
    <row r="3550" spans="1:10">
      <c r="A3550" t="s">
        <v>3550</v>
      </c>
      <c r="B3550" t="s">
        <v>59307</v>
      </c>
      <c r="C3550">
        <v>291425509</v>
      </c>
      <c r="D3550" t="s">
        <v>111354</v>
      </c>
      <c r="E3550" t="s">
        <v>113122</v>
      </c>
      <c r="F3550">
        <v>11</v>
      </c>
      <c r="G3550" t="s">
        <v>121172</v>
      </c>
      <c r="H3550" t="s">
        <v>176275</v>
      </c>
      <c r="I3550" t="s">
        <v>231027</v>
      </c>
      <c r="J3550" t="s">
        <v>270935</v>
      </c>
    </row>
    <row r="3551" spans="1:10">
      <c r="A3551" t="s">
        <v>3551</v>
      </c>
      <c r="B3551" t="s">
        <v>59308</v>
      </c>
      <c r="C3551">
        <v>291433525</v>
      </c>
      <c r="D3551" t="s">
        <v>111354</v>
      </c>
      <c r="E3551" t="s">
        <v>113132</v>
      </c>
      <c r="F3551">
        <v>12</v>
      </c>
      <c r="G3551" t="s">
        <v>121173</v>
      </c>
      <c r="H3551" t="s">
        <v>176276</v>
      </c>
      <c r="I3551" t="s">
        <v>231028</v>
      </c>
      <c r="J3551" t="s">
        <v>270936</v>
      </c>
    </row>
    <row r="3552" spans="1:10">
      <c r="A3552" t="s">
        <v>3552</v>
      </c>
      <c r="B3552" t="s">
        <v>59309</v>
      </c>
      <c r="C3552">
        <v>291414697</v>
      </c>
      <c r="D3552" t="s">
        <v>111354</v>
      </c>
      <c r="E3552" t="s">
        <v>113126</v>
      </c>
      <c r="F3552">
        <v>2</v>
      </c>
      <c r="G3552" t="s">
        <v>121174</v>
      </c>
      <c r="H3552" t="s">
        <v>176277</v>
      </c>
      <c r="J3552" t="s">
        <v>270937</v>
      </c>
    </row>
    <row r="3553" spans="1:10">
      <c r="A3553" t="s">
        <v>3553</v>
      </c>
      <c r="B3553" t="s">
        <v>59310</v>
      </c>
      <c r="C3553">
        <v>291421081</v>
      </c>
      <c r="D3553" t="s">
        <v>111354</v>
      </c>
      <c r="E3553" t="s">
        <v>112732</v>
      </c>
      <c r="F3553">
        <v>1</v>
      </c>
      <c r="G3553" t="s">
        <v>121175</v>
      </c>
      <c r="H3553" t="s">
        <v>176278</v>
      </c>
      <c r="J3553" t="s">
        <v>270938</v>
      </c>
    </row>
    <row r="3554" spans="1:10">
      <c r="A3554" t="s">
        <v>3554</v>
      </c>
      <c r="B3554" t="s">
        <v>59311</v>
      </c>
      <c r="C3554">
        <v>291416543</v>
      </c>
      <c r="D3554" t="s">
        <v>111354</v>
      </c>
      <c r="E3554" t="s">
        <v>113122</v>
      </c>
      <c r="F3554">
        <v>2</v>
      </c>
      <c r="G3554" t="s">
        <v>121176</v>
      </c>
      <c r="H3554" t="s">
        <v>176279</v>
      </c>
      <c r="J3554" t="s">
        <v>270939</v>
      </c>
    </row>
    <row r="3555" spans="1:10">
      <c r="A3555" t="s">
        <v>3555</v>
      </c>
      <c r="B3555" t="s">
        <v>59312</v>
      </c>
      <c r="C3555">
        <v>291417004</v>
      </c>
      <c r="D3555" t="s">
        <v>111354</v>
      </c>
      <c r="E3555" t="s">
        <v>113123</v>
      </c>
      <c r="F3555">
        <v>1</v>
      </c>
      <c r="G3555" t="s">
        <v>121177</v>
      </c>
      <c r="H3555" t="s">
        <v>176280</v>
      </c>
      <c r="J3555" t="s">
        <v>270940</v>
      </c>
    </row>
    <row r="3556" spans="1:10">
      <c r="A3556" t="s">
        <v>3556</v>
      </c>
      <c r="B3556" t="s">
        <v>59313</v>
      </c>
      <c r="C3556">
        <v>290491974</v>
      </c>
      <c r="D3556" t="s">
        <v>111354</v>
      </c>
      <c r="E3556" t="s">
        <v>112744</v>
      </c>
      <c r="F3556">
        <v>123</v>
      </c>
      <c r="G3556" t="s">
        <v>121178</v>
      </c>
      <c r="H3556" t="s">
        <v>176281</v>
      </c>
      <c r="I3556" t="s">
        <v>231029</v>
      </c>
      <c r="J3556" t="s">
        <v>270941</v>
      </c>
    </row>
    <row r="3557" spans="1:10">
      <c r="A3557" t="s">
        <v>3557</v>
      </c>
      <c r="B3557" t="s">
        <v>59314</v>
      </c>
      <c r="C3557">
        <v>291414512</v>
      </c>
      <c r="D3557" t="s">
        <v>111354</v>
      </c>
      <c r="E3557" t="s">
        <v>113128</v>
      </c>
      <c r="F3557">
        <v>69</v>
      </c>
      <c r="G3557" t="s">
        <v>121179</v>
      </c>
      <c r="H3557" t="s">
        <v>176282</v>
      </c>
      <c r="I3557" t="s">
        <v>231030</v>
      </c>
      <c r="J3557" t="s">
        <v>270942</v>
      </c>
    </row>
    <row r="3558" spans="1:10">
      <c r="A3558" t="s">
        <v>3558</v>
      </c>
      <c r="B3558" t="s">
        <v>59315</v>
      </c>
      <c r="C3558">
        <v>291433979</v>
      </c>
      <c r="D3558" t="s">
        <v>111554</v>
      </c>
      <c r="E3558" t="s">
        <v>113240</v>
      </c>
      <c r="F3558">
        <v>4</v>
      </c>
      <c r="G3558" t="s">
        <v>121180</v>
      </c>
      <c r="H3558" t="s">
        <v>176283</v>
      </c>
      <c r="I3558" t="s">
        <v>231031</v>
      </c>
      <c r="J3558" t="s">
        <v>270943</v>
      </c>
    </row>
    <row r="3559" spans="1:10">
      <c r="A3559" t="s">
        <v>3559</v>
      </c>
      <c r="B3559" t="s">
        <v>59316</v>
      </c>
      <c r="C3559">
        <v>291445440</v>
      </c>
      <c r="D3559" t="s">
        <v>111354</v>
      </c>
      <c r="E3559" t="s">
        <v>113132</v>
      </c>
      <c r="F3559">
        <v>21</v>
      </c>
      <c r="G3559" t="s">
        <v>121181</v>
      </c>
      <c r="H3559" t="s">
        <v>176284</v>
      </c>
      <c r="I3559" t="s">
        <v>231032</v>
      </c>
      <c r="J3559" t="s">
        <v>270944</v>
      </c>
    </row>
    <row r="3560" spans="1:10">
      <c r="A3560" t="s">
        <v>3560</v>
      </c>
      <c r="B3560" t="s">
        <v>59317</v>
      </c>
      <c r="C3560">
        <v>291425935</v>
      </c>
      <c r="D3560" t="s">
        <v>111354</v>
      </c>
      <c r="E3560" t="s">
        <v>113121</v>
      </c>
      <c r="F3560">
        <v>11</v>
      </c>
      <c r="G3560" t="s">
        <v>121182</v>
      </c>
      <c r="H3560" t="s">
        <v>176285</v>
      </c>
      <c r="I3560" t="s">
        <v>231033</v>
      </c>
      <c r="J3560" t="s">
        <v>270945</v>
      </c>
    </row>
    <row r="3561" spans="1:10">
      <c r="A3561" t="s">
        <v>3561</v>
      </c>
      <c r="B3561" t="s">
        <v>59318</v>
      </c>
      <c r="C3561">
        <v>291442961</v>
      </c>
      <c r="D3561" t="s">
        <v>111354</v>
      </c>
      <c r="E3561" t="s">
        <v>113126</v>
      </c>
      <c r="F3561">
        <v>5</v>
      </c>
      <c r="G3561" t="s">
        <v>121183</v>
      </c>
      <c r="H3561" t="s">
        <v>176286</v>
      </c>
      <c r="J3561" t="s">
        <v>270946</v>
      </c>
    </row>
    <row r="3562" spans="1:10">
      <c r="A3562" t="s">
        <v>3562</v>
      </c>
      <c r="B3562" t="s">
        <v>59319</v>
      </c>
      <c r="C3562">
        <v>291440399</v>
      </c>
      <c r="D3562" t="s">
        <v>111354</v>
      </c>
      <c r="E3562" t="s">
        <v>113128</v>
      </c>
      <c r="F3562">
        <v>2</v>
      </c>
      <c r="G3562" t="s">
        <v>121184</v>
      </c>
      <c r="H3562" t="s">
        <v>176287</v>
      </c>
      <c r="I3562" t="s">
        <v>231034</v>
      </c>
      <c r="J3562" t="s">
        <v>270947</v>
      </c>
    </row>
    <row r="3563" spans="1:10">
      <c r="A3563" t="s">
        <v>3563</v>
      </c>
      <c r="B3563" t="s">
        <v>59320</v>
      </c>
      <c r="C3563">
        <v>290521360</v>
      </c>
      <c r="D3563" t="s">
        <v>111354</v>
      </c>
      <c r="E3563" t="s">
        <v>113128</v>
      </c>
      <c r="F3563">
        <v>21</v>
      </c>
      <c r="G3563" t="s">
        <v>121185</v>
      </c>
      <c r="H3563" t="s">
        <v>176288</v>
      </c>
      <c r="I3563" t="s">
        <v>231035</v>
      </c>
      <c r="J3563" t="s">
        <v>270948</v>
      </c>
    </row>
    <row r="3564" spans="1:10">
      <c r="A3564" t="s">
        <v>3564</v>
      </c>
      <c r="B3564" t="s">
        <v>59321</v>
      </c>
      <c r="C3564">
        <v>291438153</v>
      </c>
      <c r="D3564" t="s">
        <v>111354</v>
      </c>
      <c r="E3564" t="s">
        <v>113123</v>
      </c>
      <c r="F3564">
        <v>4</v>
      </c>
      <c r="G3564" t="s">
        <v>121186</v>
      </c>
      <c r="H3564" t="s">
        <v>176289</v>
      </c>
      <c r="I3564" t="s">
        <v>231036</v>
      </c>
      <c r="J3564" t="s">
        <v>270949</v>
      </c>
    </row>
    <row r="3565" spans="1:10">
      <c r="A3565" t="s">
        <v>3565</v>
      </c>
      <c r="B3565" t="s">
        <v>59322</v>
      </c>
      <c r="C3565">
        <v>289704431</v>
      </c>
      <c r="D3565" t="s">
        <v>111333</v>
      </c>
      <c r="E3565" t="s">
        <v>113241</v>
      </c>
      <c r="F3565">
        <v>17</v>
      </c>
      <c r="G3565" t="s">
        <v>121187</v>
      </c>
      <c r="H3565" t="s">
        <v>176290</v>
      </c>
      <c r="J3565" t="s">
        <v>270950</v>
      </c>
    </row>
    <row r="3566" spans="1:10">
      <c r="A3566" t="s">
        <v>3566</v>
      </c>
      <c r="B3566" t="s">
        <v>59323</v>
      </c>
      <c r="C3566">
        <v>291432157</v>
      </c>
      <c r="D3566" t="s">
        <v>111354</v>
      </c>
      <c r="E3566" t="s">
        <v>113145</v>
      </c>
      <c r="F3566">
        <v>7</v>
      </c>
      <c r="G3566" t="s">
        <v>121188</v>
      </c>
      <c r="H3566" t="s">
        <v>176291</v>
      </c>
      <c r="I3566" t="s">
        <v>231037</v>
      </c>
      <c r="J3566" t="s">
        <v>270951</v>
      </c>
    </row>
    <row r="3567" spans="1:10">
      <c r="A3567" t="s">
        <v>3567</v>
      </c>
      <c r="B3567" t="s">
        <v>59324</v>
      </c>
      <c r="C3567">
        <v>284129995</v>
      </c>
      <c r="D3567" t="s">
        <v>111354</v>
      </c>
      <c r="E3567" t="s">
        <v>113123</v>
      </c>
      <c r="F3567">
        <v>10</v>
      </c>
      <c r="G3567" t="s">
        <v>121189</v>
      </c>
      <c r="H3567" t="s">
        <v>176292</v>
      </c>
      <c r="I3567" t="s">
        <v>231038</v>
      </c>
      <c r="J3567" t="s">
        <v>270952</v>
      </c>
    </row>
    <row r="3568" spans="1:10">
      <c r="A3568" t="s">
        <v>3568</v>
      </c>
      <c r="B3568" t="s">
        <v>59325</v>
      </c>
      <c r="C3568">
        <v>291439238</v>
      </c>
      <c r="D3568" t="s">
        <v>111354</v>
      </c>
      <c r="E3568" t="s">
        <v>113133</v>
      </c>
      <c r="F3568">
        <v>3</v>
      </c>
      <c r="G3568" t="s">
        <v>121190</v>
      </c>
      <c r="H3568" t="s">
        <v>176293</v>
      </c>
      <c r="J3568" t="s">
        <v>270953</v>
      </c>
    </row>
    <row r="3569" spans="1:10">
      <c r="A3569" t="s">
        <v>3569</v>
      </c>
      <c r="B3569" t="s">
        <v>59326</v>
      </c>
      <c r="C3569">
        <v>291443910</v>
      </c>
      <c r="D3569" t="s">
        <v>111354</v>
      </c>
      <c r="E3569" t="s">
        <v>113121</v>
      </c>
      <c r="F3569">
        <v>2</v>
      </c>
      <c r="G3569" t="s">
        <v>121191</v>
      </c>
      <c r="H3569" t="s">
        <v>176294</v>
      </c>
      <c r="I3569" t="s">
        <v>231039</v>
      </c>
      <c r="J3569" t="s">
        <v>270954</v>
      </c>
    </row>
    <row r="3570" spans="1:10">
      <c r="A3570" t="s">
        <v>3570</v>
      </c>
      <c r="B3570" t="s">
        <v>59327</v>
      </c>
      <c r="C3570">
        <v>290486140</v>
      </c>
      <c r="D3570" t="s">
        <v>111354</v>
      </c>
      <c r="E3570" t="s">
        <v>113139</v>
      </c>
      <c r="F3570">
        <v>27</v>
      </c>
      <c r="G3570" t="s">
        <v>121192</v>
      </c>
      <c r="H3570" t="s">
        <v>176295</v>
      </c>
      <c r="I3570" t="s">
        <v>231040</v>
      </c>
      <c r="J3570" t="s">
        <v>270955</v>
      </c>
    </row>
    <row r="3571" spans="1:10">
      <c r="A3571" t="s">
        <v>3571</v>
      </c>
      <c r="B3571" t="s">
        <v>59328</v>
      </c>
      <c r="C3571">
        <v>283396584</v>
      </c>
      <c r="D3571" t="s">
        <v>111354</v>
      </c>
      <c r="E3571" t="s">
        <v>113128</v>
      </c>
      <c r="F3571">
        <v>126</v>
      </c>
      <c r="G3571" t="s">
        <v>121193</v>
      </c>
      <c r="H3571" t="s">
        <v>176296</v>
      </c>
      <c r="I3571" t="s">
        <v>231041</v>
      </c>
      <c r="J3571" t="s">
        <v>270956</v>
      </c>
    </row>
    <row r="3572" spans="1:10">
      <c r="A3572" t="s">
        <v>3572</v>
      </c>
      <c r="B3572" t="s">
        <v>59329</v>
      </c>
      <c r="C3572">
        <v>290521845</v>
      </c>
      <c r="D3572" t="s">
        <v>111354</v>
      </c>
      <c r="E3572" t="s">
        <v>112830</v>
      </c>
      <c r="F3572">
        <v>621</v>
      </c>
      <c r="G3572" t="s">
        <v>121194</v>
      </c>
      <c r="H3572" t="s">
        <v>176297</v>
      </c>
      <c r="I3572" t="s">
        <v>231042</v>
      </c>
      <c r="J3572" t="s">
        <v>270957</v>
      </c>
    </row>
    <row r="3573" spans="1:10">
      <c r="A3573" t="s">
        <v>3573</v>
      </c>
      <c r="B3573" t="s">
        <v>59330</v>
      </c>
      <c r="C3573">
        <v>289704433</v>
      </c>
      <c r="D3573" t="s">
        <v>111354</v>
      </c>
      <c r="E3573" t="s">
        <v>113123</v>
      </c>
      <c r="F3573">
        <v>1</v>
      </c>
      <c r="G3573" t="s">
        <v>121195</v>
      </c>
      <c r="H3573" t="s">
        <v>176298</v>
      </c>
      <c r="I3573" t="s">
        <v>231043</v>
      </c>
      <c r="J3573" t="s">
        <v>270958</v>
      </c>
    </row>
    <row r="3574" spans="1:10">
      <c r="A3574" t="s">
        <v>3574</v>
      </c>
      <c r="B3574" t="s">
        <v>59331</v>
      </c>
      <c r="C3574">
        <v>289704444</v>
      </c>
      <c r="D3574" t="s">
        <v>111354</v>
      </c>
      <c r="E3574" t="s">
        <v>113242</v>
      </c>
      <c r="F3574">
        <v>1</v>
      </c>
      <c r="G3574" t="s">
        <v>121196</v>
      </c>
      <c r="H3574" t="s">
        <v>176299</v>
      </c>
      <c r="J3574" t="s">
        <v>270959</v>
      </c>
    </row>
    <row r="3575" spans="1:10">
      <c r="A3575" t="s">
        <v>3575</v>
      </c>
      <c r="B3575" t="s">
        <v>59332</v>
      </c>
      <c r="C3575">
        <v>289704446</v>
      </c>
      <c r="D3575" t="s">
        <v>111354</v>
      </c>
      <c r="E3575" t="s">
        <v>113242</v>
      </c>
      <c r="F3575">
        <v>1</v>
      </c>
      <c r="G3575" t="s">
        <v>121197</v>
      </c>
      <c r="H3575" t="s">
        <v>176300</v>
      </c>
      <c r="J3575" t="s">
        <v>270960</v>
      </c>
    </row>
    <row r="3576" spans="1:10">
      <c r="A3576" t="s">
        <v>3576</v>
      </c>
      <c r="B3576" t="s">
        <v>59333</v>
      </c>
      <c r="C3576">
        <v>290488760</v>
      </c>
      <c r="D3576" t="s">
        <v>111555</v>
      </c>
      <c r="E3576" t="s">
        <v>113243</v>
      </c>
      <c r="F3576">
        <v>8</v>
      </c>
      <c r="G3576" t="s">
        <v>121198</v>
      </c>
      <c r="H3576" t="s">
        <v>176301</v>
      </c>
      <c r="I3576" t="s">
        <v>231044</v>
      </c>
      <c r="J3576" t="s">
        <v>270961</v>
      </c>
    </row>
    <row r="3577" spans="1:10">
      <c r="A3577" t="s">
        <v>3577</v>
      </c>
      <c r="B3577" t="s">
        <v>59334</v>
      </c>
      <c r="C3577">
        <v>291417462</v>
      </c>
      <c r="D3577" t="s">
        <v>111565</v>
      </c>
      <c r="E3577" t="s">
        <v>113244</v>
      </c>
      <c r="F3577">
        <v>7</v>
      </c>
      <c r="G3577" t="s">
        <v>121199</v>
      </c>
      <c r="H3577" t="s">
        <v>176302</v>
      </c>
      <c r="I3577" t="s">
        <v>231045</v>
      </c>
      <c r="J3577" t="s">
        <v>270962</v>
      </c>
    </row>
    <row r="3578" spans="1:10">
      <c r="A3578" t="s">
        <v>3578</v>
      </c>
      <c r="B3578" t="s">
        <v>59335</v>
      </c>
      <c r="C3578">
        <v>291414839</v>
      </c>
      <c r="D3578" t="s">
        <v>111354</v>
      </c>
      <c r="E3578" t="s">
        <v>113242</v>
      </c>
      <c r="F3578">
        <v>11</v>
      </c>
      <c r="G3578" t="s">
        <v>121200</v>
      </c>
      <c r="H3578" t="s">
        <v>176303</v>
      </c>
      <c r="I3578" t="s">
        <v>231046</v>
      </c>
      <c r="J3578" t="s">
        <v>270963</v>
      </c>
    </row>
    <row r="3579" spans="1:10">
      <c r="A3579" t="s">
        <v>3579</v>
      </c>
      <c r="B3579" t="s">
        <v>59336</v>
      </c>
      <c r="C3579">
        <v>290521451</v>
      </c>
      <c r="D3579" t="s">
        <v>111354</v>
      </c>
      <c r="E3579" t="s">
        <v>113242</v>
      </c>
      <c r="F3579">
        <v>1</v>
      </c>
      <c r="G3579" t="s">
        <v>121201</v>
      </c>
      <c r="H3579" t="s">
        <v>176304</v>
      </c>
      <c r="J3579" t="s">
        <v>270964</v>
      </c>
    </row>
    <row r="3580" spans="1:10">
      <c r="A3580" t="s">
        <v>3580</v>
      </c>
      <c r="B3580" t="s">
        <v>59337</v>
      </c>
      <c r="C3580">
        <v>290524313</v>
      </c>
      <c r="D3580" t="s">
        <v>111354</v>
      </c>
      <c r="E3580" t="s">
        <v>113242</v>
      </c>
      <c r="F3580">
        <v>1</v>
      </c>
      <c r="G3580" t="s">
        <v>121202</v>
      </c>
      <c r="H3580" t="s">
        <v>176305</v>
      </c>
      <c r="I3580" t="s">
        <v>231047</v>
      </c>
      <c r="J3580" t="s">
        <v>270965</v>
      </c>
    </row>
    <row r="3581" spans="1:10">
      <c r="A3581" t="s">
        <v>3581</v>
      </c>
      <c r="B3581" t="s">
        <v>59338</v>
      </c>
      <c r="C3581">
        <v>291416682</v>
      </c>
      <c r="D3581" t="s">
        <v>111565</v>
      </c>
      <c r="E3581" t="s">
        <v>113245</v>
      </c>
      <c r="F3581">
        <v>5</v>
      </c>
      <c r="G3581" t="s">
        <v>121203</v>
      </c>
      <c r="H3581" t="s">
        <v>176306</v>
      </c>
      <c r="I3581" t="s">
        <v>231048</v>
      </c>
      <c r="J3581" t="s">
        <v>270966</v>
      </c>
    </row>
    <row r="3582" spans="1:10">
      <c r="A3582" t="s">
        <v>3582</v>
      </c>
      <c r="B3582" t="s">
        <v>59339</v>
      </c>
      <c r="C3582">
        <v>290490697</v>
      </c>
      <c r="D3582" t="s">
        <v>111553</v>
      </c>
      <c r="E3582" t="s">
        <v>113246</v>
      </c>
      <c r="F3582">
        <v>2</v>
      </c>
      <c r="G3582" t="s">
        <v>121204</v>
      </c>
      <c r="H3582" t="s">
        <v>176307</v>
      </c>
      <c r="I3582" t="s">
        <v>231049</v>
      </c>
      <c r="J3582" t="s">
        <v>270967</v>
      </c>
    </row>
    <row r="3583" spans="1:10">
      <c r="A3583" t="s">
        <v>3583</v>
      </c>
      <c r="B3583" t="s">
        <v>59340</v>
      </c>
      <c r="C3583">
        <v>291064151</v>
      </c>
      <c r="D3583" t="s">
        <v>111333</v>
      </c>
      <c r="E3583" t="s">
        <v>113247</v>
      </c>
      <c r="F3583">
        <v>6</v>
      </c>
      <c r="G3583" t="s">
        <v>121205</v>
      </c>
      <c r="H3583" t="s">
        <v>176308</v>
      </c>
      <c r="I3583" t="s">
        <v>231050</v>
      </c>
      <c r="J3583" t="s">
        <v>270968</v>
      </c>
    </row>
    <row r="3584" spans="1:10">
      <c r="A3584" t="s">
        <v>3584</v>
      </c>
      <c r="B3584" t="s">
        <v>59341</v>
      </c>
      <c r="C3584">
        <v>290485297</v>
      </c>
      <c r="D3584" t="s">
        <v>111354</v>
      </c>
      <c r="E3584" t="s">
        <v>113242</v>
      </c>
      <c r="F3584">
        <v>1</v>
      </c>
      <c r="G3584" t="s">
        <v>121206</v>
      </c>
      <c r="H3584" t="s">
        <v>176309</v>
      </c>
      <c r="I3584" t="s">
        <v>231051</v>
      </c>
      <c r="J3584" t="s">
        <v>270969</v>
      </c>
    </row>
    <row r="3585" spans="1:10">
      <c r="A3585" t="s">
        <v>3585</v>
      </c>
      <c r="B3585" t="s">
        <v>59342</v>
      </c>
      <c r="C3585">
        <v>291416571</v>
      </c>
      <c r="D3585" t="s">
        <v>111354</v>
      </c>
      <c r="E3585" t="s">
        <v>113242</v>
      </c>
      <c r="F3585">
        <v>52</v>
      </c>
      <c r="G3585" t="s">
        <v>121207</v>
      </c>
      <c r="H3585" t="s">
        <v>176310</v>
      </c>
      <c r="J3585" t="s">
        <v>270970</v>
      </c>
    </row>
    <row r="3586" spans="1:10">
      <c r="A3586" t="s">
        <v>3586</v>
      </c>
      <c r="B3586" t="s">
        <v>59343</v>
      </c>
      <c r="C3586">
        <v>290525558</v>
      </c>
      <c r="D3586" t="s">
        <v>111354</v>
      </c>
      <c r="E3586" t="s">
        <v>113242</v>
      </c>
      <c r="F3586">
        <v>7</v>
      </c>
      <c r="G3586" t="s">
        <v>121208</v>
      </c>
      <c r="H3586" t="s">
        <v>176311</v>
      </c>
      <c r="I3586" t="s">
        <v>231052</v>
      </c>
      <c r="J3586" t="s">
        <v>270971</v>
      </c>
    </row>
    <row r="3587" spans="1:10">
      <c r="A3587" t="s">
        <v>3587</v>
      </c>
      <c r="B3587" t="s">
        <v>59344</v>
      </c>
      <c r="C3587">
        <v>291423911</v>
      </c>
      <c r="D3587" t="s">
        <v>111354</v>
      </c>
      <c r="E3587" t="s">
        <v>113242</v>
      </c>
      <c r="F3587">
        <v>7</v>
      </c>
      <c r="G3587" t="s">
        <v>121209</v>
      </c>
      <c r="H3587" t="s">
        <v>176312</v>
      </c>
      <c r="I3587" t="s">
        <v>231053</v>
      </c>
      <c r="J3587" t="s">
        <v>270972</v>
      </c>
    </row>
    <row r="3588" spans="1:10">
      <c r="A3588" t="s">
        <v>3588</v>
      </c>
      <c r="B3588" t="s">
        <v>59345</v>
      </c>
      <c r="C3588">
        <v>291441393</v>
      </c>
      <c r="D3588" t="s">
        <v>111354</v>
      </c>
      <c r="E3588" t="s">
        <v>113242</v>
      </c>
      <c r="F3588">
        <v>5</v>
      </c>
      <c r="G3588" t="s">
        <v>121210</v>
      </c>
      <c r="H3588" t="s">
        <v>176313</v>
      </c>
      <c r="I3588" t="s">
        <v>231054</v>
      </c>
      <c r="J3588" t="s">
        <v>270973</v>
      </c>
    </row>
    <row r="3589" spans="1:10">
      <c r="A3589" t="s">
        <v>3589</v>
      </c>
      <c r="B3589" t="s">
        <v>59346</v>
      </c>
      <c r="C3589">
        <v>291439409</v>
      </c>
      <c r="D3589" t="s">
        <v>111354</v>
      </c>
      <c r="E3589" t="s">
        <v>113242</v>
      </c>
      <c r="F3589">
        <v>1</v>
      </c>
      <c r="G3589" t="s">
        <v>121211</v>
      </c>
      <c r="H3589" t="s">
        <v>176314</v>
      </c>
      <c r="I3589" t="s">
        <v>231055</v>
      </c>
      <c r="J3589" t="s">
        <v>270974</v>
      </c>
    </row>
    <row r="3590" spans="1:10">
      <c r="A3590" t="s">
        <v>3590</v>
      </c>
      <c r="B3590" t="s">
        <v>59347</v>
      </c>
      <c r="C3590">
        <v>284200474</v>
      </c>
      <c r="D3590" t="s">
        <v>111333</v>
      </c>
      <c r="E3590" t="s">
        <v>113248</v>
      </c>
      <c r="F3590">
        <v>7</v>
      </c>
      <c r="G3590" t="s">
        <v>121212</v>
      </c>
      <c r="H3590" t="s">
        <v>176315</v>
      </c>
      <c r="I3590" t="s">
        <v>231056</v>
      </c>
      <c r="J3590" t="s">
        <v>270975</v>
      </c>
    </row>
    <row r="3591" spans="1:10">
      <c r="A3591" t="s">
        <v>3591</v>
      </c>
      <c r="B3591" t="s">
        <v>59348</v>
      </c>
      <c r="C3591">
        <v>290485144</v>
      </c>
      <c r="D3591" t="s">
        <v>111333</v>
      </c>
      <c r="E3591" t="s">
        <v>113249</v>
      </c>
      <c r="F3591">
        <v>7</v>
      </c>
      <c r="G3591" t="s">
        <v>121213</v>
      </c>
      <c r="H3591" t="s">
        <v>176316</v>
      </c>
      <c r="I3591" t="s">
        <v>231057</v>
      </c>
      <c r="J3591" t="s">
        <v>270976</v>
      </c>
    </row>
    <row r="3592" spans="1:10">
      <c r="A3592" t="s">
        <v>3592</v>
      </c>
      <c r="B3592" t="s">
        <v>59349</v>
      </c>
      <c r="C3592">
        <v>291417126</v>
      </c>
      <c r="D3592" t="s">
        <v>111354</v>
      </c>
      <c r="E3592" t="s">
        <v>113242</v>
      </c>
      <c r="F3592">
        <v>5</v>
      </c>
      <c r="G3592" t="s">
        <v>121214</v>
      </c>
      <c r="H3592" t="s">
        <v>176317</v>
      </c>
      <c r="J3592" t="s">
        <v>270977</v>
      </c>
    </row>
    <row r="3593" spans="1:10">
      <c r="A3593" t="s">
        <v>3593</v>
      </c>
      <c r="B3593" t="s">
        <v>59350</v>
      </c>
      <c r="C3593">
        <v>290486959</v>
      </c>
      <c r="D3593" t="s">
        <v>111354</v>
      </c>
      <c r="E3593" t="s">
        <v>113242</v>
      </c>
      <c r="F3593">
        <v>2</v>
      </c>
      <c r="G3593" t="s">
        <v>121215</v>
      </c>
      <c r="H3593" t="s">
        <v>176318</v>
      </c>
      <c r="I3593" t="s">
        <v>231058</v>
      </c>
      <c r="J3593" t="s">
        <v>270978</v>
      </c>
    </row>
    <row r="3594" spans="1:10">
      <c r="A3594" t="s">
        <v>3594</v>
      </c>
      <c r="B3594" t="s">
        <v>59351</v>
      </c>
      <c r="C3594">
        <v>291416714</v>
      </c>
      <c r="D3594" t="s">
        <v>111354</v>
      </c>
      <c r="E3594" t="s">
        <v>113242</v>
      </c>
      <c r="F3594">
        <v>1</v>
      </c>
      <c r="G3594" t="s">
        <v>121216</v>
      </c>
      <c r="H3594" t="s">
        <v>176319</v>
      </c>
      <c r="I3594" t="s">
        <v>231059</v>
      </c>
      <c r="J3594" t="s">
        <v>270979</v>
      </c>
    </row>
    <row r="3595" spans="1:10">
      <c r="A3595" t="s">
        <v>3595</v>
      </c>
      <c r="B3595" t="s">
        <v>59352</v>
      </c>
      <c r="C3595">
        <v>289704461</v>
      </c>
      <c r="D3595" t="s">
        <v>111354</v>
      </c>
      <c r="E3595" t="s">
        <v>113242</v>
      </c>
      <c r="F3595">
        <v>1</v>
      </c>
      <c r="G3595" t="s">
        <v>121217</v>
      </c>
      <c r="H3595" t="s">
        <v>176320</v>
      </c>
      <c r="J3595" t="s">
        <v>270980</v>
      </c>
    </row>
    <row r="3596" spans="1:10">
      <c r="A3596" t="s">
        <v>3596</v>
      </c>
      <c r="B3596" t="s">
        <v>59353</v>
      </c>
      <c r="C3596">
        <v>291441335</v>
      </c>
      <c r="D3596" t="s">
        <v>111354</v>
      </c>
      <c r="E3596" t="s">
        <v>113242</v>
      </c>
      <c r="F3596">
        <v>891</v>
      </c>
      <c r="G3596" t="s">
        <v>121218</v>
      </c>
      <c r="H3596" t="s">
        <v>176321</v>
      </c>
      <c r="I3596" t="s">
        <v>231060</v>
      </c>
      <c r="J3596" t="s">
        <v>270981</v>
      </c>
    </row>
    <row r="3597" spans="1:10">
      <c r="A3597" t="s">
        <v>3597</v>
      </c>
      <c r="B3597" t="s">
        <v>59354</v>
      </c>
      <c r="C3597">
        <v>289704464</v>
      </c>
      <c r="D3597" t="s">
        <v>111354</v>
      </c>
      <c r="E3597" t="s">
        <v>113242</v>
      </c>
      <c r="F3597">
        <v>1</v>
      </c>
      <c r="H3597" t="s">
        <v>176322</v>
      </c>
    </row>
    <row r="3598" spans="1:10">
      <c r="A3598" t="s">
        <v>3598</v>
      </c>
      <c r="B3598" t="s">
        <v>59355</v>
      </c>
      <c r="C3598">
        <v>290485816</v>
      </c>
      <c r="D3598" t="s">
        <v>111354</v>
      </c>
      <c r="E3598" t="s">
        <v>113242</v>
      </c>
      <c r="F3598">
        <v>12</v>
      </c>
      <c r="G3598" t="s">
        <v>121219</v>
      </c>
      <c r="H3598" t="s">
        <v>176323</v>
      </c>
      <c r="J3598" t="s">
        <v>270982</v>
      </c>
    </row>
    <row r="3599" spans="1:10">
      <c r="A3599" t="s">
        <v>3599</v>
      </c>
      <c r="B3599" t="s">
        <v>59356</v>
      </c>
      <c r="C3599">
        <v>291416780</v>
      </c>
      <c r="D3599" t="s">
        <v>111354</v>
      </c>
      <c r="E3599" t="s">
        <v>113242</v>
      </c>
      <c r="F3599">
        <v>1</v>
      </c>
      <c r="G3599" t="s">
        <v>121220</v>
      </c>
      <c r="H3599" t="s">
        <v>176324</v>
      </c>
      <c r="I3599" t="s">
        <v>231061</v>
      </c>
      <c r="J3599" t="s">
        <v>270983</v>
      </c>
    </row>
    <row r="3600" spans="1:10">
      <c r="A3600" t="s">
        <v>3600</v>
      </c>
      <c r="B3600" t="s">
        <v>59357</v>
      </c>
      <c r="C3600">
        <v>291417878</v>
      </c>
      <c r="D3600" t="s">
        <v>111354</v>
      </c>
      <c r="E3600" t="s">
        <v>113242</v>
      </c>
      <c r="F3600">
        <v>1</v>
      </c>
      <c r="G3600" t="s">
        <v>121221</v>
      </c>
      <c r="H3600" t="s">
        <v>176325</v>
      </c>
      <c r="I3600" t="s">
        <v>231062</v>
      </c>
      <c r="J3600" t="s">
        <v>270984</v>
      </c>
    </row>
    <row r="3601" spans="1:10">
      <c r="A3601" t="s">
        <v>3601</v>
      </c>
      <c r="B3601" t="s">
        <v>59358</v>
      </c>
      <c r="C3601">
        <v>290521774</v>
      </c>
      <c r="D3601" t="s">
        <v>111553</v>
      </c>
      <c r="E3601" t="s">
        <v>113250</v>
      </c>
      <c r="F3601">
        <v>1</v>
      </c>
      <c r="G3601" t="s">
        <v>121222</v>
      </c>
      <c r="H3601" t="s">
        <v>176326</v>
      </c>
      <c r="I3601" t="s">
        <v>231063</v>
      </c>
      <c r="J3601" t="s">
        <v>270985</v>
      </c>
    </row>
    <row r="3602" spans="1:10">
      <c r="A3602" t="s">
        <v>3602</v>
      </c>
      <c r="B3602" t="s">
        <v>59359</v>
      </c>
      <c r="C3602">
        <v>284200772</v>
      </c>
      <c r="D3602" t="s">
        <v>111333</v>
      </c>
      <c r="E3602" t="s">
        <v>113247</v>
      </c>
      <c r="F3602">
        <v>11</v>
      </c>
      <c r="G3602" t="s">
        <v>121223</v>
      </c>
      <c r="H3602" t="s">
        <v>176327</v>
      </c>
      <c r="I3602" t="s">
        <v>231064</v>
      </c>
      <c r="J3602" t="s">
        <v>270986</v>
      </c>
    </row>
    <row r="3603" spans="1:10">
      <c r="A3603" t="s">
        <v>3603</v>
      </c>
      <c r="B3603" t="s">
        <v>59360</v>
      </c>
      <c r="C3603">
        <v>291435085</v>
      </c>
      <c r="D3603" t="s">
        <v>111354</v>
      </c>
      <c r="E3603" t="s">
        <v>113242</v>
      </c>
      <c r="F3603">
        <v>10</v>
      </c>
      <c r="G3603" t="s">
        <v>121224</v>
      </c>
      <c r="H3603" t="s">
        <v>176328</v>
      </c>
      <c r="I3603" t="s">
        <v>231065</v>
      </c>
      <c r="J3603" t="s">
        <v>270987</v>
      </c>
    </row>
    <row r="3604" spans="1:10">
      <c r="A3604" t="s">
        <v>3604</v>
      </c>
      <c r="B3604" t="s">
        <v>59361</v>
      </c>
      <c r="C3604">
        <v>289704470</v>
      </c>
      <c r="D3604" t="s">
        <v>111354</v>
      </c>
      <c r="E3604" t="s">
        <v>113242</v>
      </c>
      <c r="F3604">
        <v>14</v>
      </c>
      <c r="G3604" t="s">
        <v>121225</v>
      </c>
      <c r="H3604" t="s">
        <v>176329</v>
      </c>
      <c r="J3604" t="s">
        <v>270988</v>
      </c>
    </row>
    <row r="3605" spans="1:10">
      <c r="A3605" t="s">
        <v>3605</v>
      </c>
      <c r="B3605" t="s">
        <v>59362</v>
      </c>
      <c r="C3605">
        <v>291433503</v>
      </c>
      <c r="D3605" t="s">
        <v>111553</v>
      </c>
      <c r="E3605" t="s">
        <v>113251</v>
      </c>
      <c r="F3605">
        <v>25</v>
      </c>
      <c r="G3605" t="s">
        <v>121226</v>
      </c>
      <c r="H3605" t="s">
        <v>176330</v>
      </c>
      <c r="I3605" t="s">
        <v>231066</v>
      </c>
      <c r="J3605" t="s">
        <v>270989</v>
      </c>
    </row>
    <row r="3606" spans="1:10">
      <c r="A3606" t="s">
        <v>3606</v>
      </c>
      <c r="B3606" t="s">
        <v>59363</v>
      </c>
      <c r="C3606">
        <v>284129961</v>
      </c>
      <c r="D3606" t="s">
        <v>111354</v>
      </c>
      <c r="E3606" t="s">
        <v>113242</v>
      </c>
      <c r="F3606">
        <v>59</v>
      </c>
      <c r="G3606" t="s">
        <v>121227</v>
      </c>
      <c r="H3606" t="s">
        <v>176331</v>
      </c>
      <c r="I3606" t="s">
        <v>231067</v>
      </c>
      <c r="J3606" t="s">
        <v>270990</v>
      </c>
    </row>
    <row r="3607" spans="1:10">
      <c r="A3607" t="s">
        <v>3607</v>
      </c>
      <c r="B3607" t="s">
        <v>59364</v>
      </c>
      <c r="C3607">
        <v>291415820</v>
      </c>
      <c r="D3607" t="s">
        <v>111354</v>
      </c>
      <c r="E3607" t="s">
        <v>113242</v>
      </c>
      <c r="F3607">
        <v>1</v>
      </c>
      <c r="G3607" t="s">
        <v>121228</v>
      </c>
      <c r="H3607" t="s">
        <v>176332</v>
      </c>
      <c r="I3607" t="s">
        <v>231068</v>
      </c>
      <c r="J3607" t="s">
        <v>270991</v>
      </c>
    </row>
    <row r="3608" spans="1:10">
      <c r="A3608" t="s">
        <v>3608</v>
      </c>
      <c r="B3608" t="s">
        <v>59365</v>
      </c>
      <c r="C3608">
        <v>291414548</v>
      </c>
      <c r="D3608" t="s">
        <v>111354</v>
      </c>
      <c r="E3608" t="s">
        <v>113242</v>
      </c>
      <c r="F3608">
        <v>40</v>
      </c>
      <c r="G3608" t="s">
        <v>121229</v>
      </c>
      <c r="H3608" t="s">
        <v>176333</v>
      </c>
      <c r="I3608" t="s">
        <v>231069</v>
      </c>
      <c r="J3608" t="s">
        <v>270992</v>
      </c>
    </row>
    <row r="3609" spans="1:10">
      <c r="A3609" t="s">
        <v>3609</v>
      </c>
      <c r="B3609" t="s">
        <v>59366</v>
      </c>
      <c r="C3609">
        <v>291417020</v>
      </c>
      <c r="D3609" t="s">
        <v>111354</v>
      </c>
      <c r="E3609" t="s">
        <v>113242</v>
      </c>
      <c r="F3609">
        <v>22</v>
      </c>
      <c r="G3609" t="s">
        <v>121230</v>
      </c>
      <c r="H3609" t="s">
        <v>176334</v>
      </c>
      <c r="J3609" t="s">
        <v>270993</v>
      </c>
    </row>
    <row r="3610" spans="1:10">
      <c r="A3610" t="s">
        <v>3610</v>
      </c>
      <c r="B3610" t="s">
        <v>59367</v>
      </c>
      <c r="C3610">
        <v>282935735</v>
      </c>
      <c r="D3610" t="s">
        <v>111354</v>
      </c>
      <c r="E3610" t="s">
        <v>113242</v>
      </c>
      <c r="F3610">
        <v>54</v>
      </c>
      <c r="G3610" t="s">
        <v>121231</v>
      </c>
      <c r="H3610" t="s">
        <v>176335</v>
      </c>
      <c r="I3610" t="s">
        <v>231070</v>
      </c>
      <c r="J3610" t="s">
        <v>270994</v>
      </c>
    </row>
    <row r="3611" spans="1:10">
      <c r="A3611" t="s">
        <v>3611</v>
      </c>
      <c r="B3611" t="s">
        <v>59368</v>
      </c>
      <c r="C3611">
        <v>291416966</v>
      </c>
      <c r="D3611" t="s">
        <v>111354</v>
      </c>
      <c r="E3611" t="s">
        <v>113242</v>
      </c>
      <c r="F3611">
        <v>13000</v>
      </c>
      <c r="G3611" t="s">
        <v>121232</v>
      </c>
      <c r="H3611" t="s">
        <v>176336</v>
      </c>
      <c r="I3611" t="s">
        <v>231071</v>
      </c>
      <c r="J3611" t="s">
        <v>270995</v>
      </c>
    </row>
    <row r="3612" spans="1:10">
      <c r="A3612" t="s">
        <v>3612</v>
      </c>
      <c r="B3612" t="s">
        <v>59369</v>
      </c>
      <c r="C3612">
        <v>291433991</v>
      </c>
      <c r="D3612" t="s">
        <v>111354</v>
      </c>
      <c r="E3612" t="s">
        <v>113242</v>
      </c>
      <c r="F3612">
        <v>63</v>
      </c>
      <c r="G3612" t="s">
        <v>121233</v>
      </c>
      <c r="H3612" t="s">
        <v>176337</v>
      </c>
      <c r="J3612" t="s">
        <v>270996</v>
      </c>
    </row>
    <row r="3613" spans="1:10">
      <c r="A3613" t="s">
        <v>3613</v>
      </c>
      <c r="B3613" t="s">
        <v>59370</v>
      </c>
      <c r="C3613">
        <v>291416781</v>
      </c>
      <c r="D3613" t="s">
        <v>111354</v>
      </c>
      <c r="E3613" t="s">
        <v>113242</v>
      </c>
      <c r="F3613">
        <v>1</v>
      </c>
      <c r="G3613" t="s">
        <v>121234</v>
      </c>
      <c r="H3613" t="s">
        <v>176338</v>
      </c>
      <c r="I3613" t="s">
        <v>231072</v>
      </c>
      <c r="J3613" t="s">
        <v>270997</v>
      </c>
    </row>
    <row r="3614" spans="1:10">
      <c r="A3614" t="s">
        <v>3614</v>
      </c>
      <c r="B3614" t="s">
        <v>59371</v>
      </c>
      <c r="C3614">
        <v>290524366</v>
      </c>
      <c r="D3614" t="s">
        <v>111565</v>
      </c>
      <c r="E3614" t="s">
        <v>113252</v>
      </c>
      <c r="F3614">
        <v>106</v>
      </c>
      <c r="G3614" t="s">
        <v>121235</v>
      </c>
      <c r="H3614" t="s">
        <v>176339</v>
      </c>
      <c r="I3614" t="s">
        <v>231073</v>
      </c>
      <c r="J3614" t="s">
        <v>270998</v>
      </c>
    </row>
    <row r="3615" spans="1:10">
      <c r="A3615" t="s">
        <v>3615</v>
      </c>
      <c r="B3615" t="s">
        <v>59372</v>
      </c>
      <c r="C3615">
        <v>282890594</v>
      </c>
      <c r="D3615" t="s">
        <v>111596</v>
      </c>
      <c r="E3615" t="s">
        <v>113253</v>
      </c>
      <c r="F3615">
        <v>12332</v>
      </c>
      <c r="G3615" t="s">
        <v>121236</v>
      </c>
      <c r="H3615" t="s">
        <v>176340</v>
      </c>
      <c r="J3615" t="s">
        <v>270999</v>
      </c>
    </row>
    <row r="3616" spans="1:10">
      <c r="A3616" t="s">
        <v>3616</v>
      </c>
      <c r="B3616" t="s">
        <v>59373</v>
      </c>
      <c r="C3616">
        <v>284200616</v>
      </c>
      <c r="D3616" t="s">
        <v>111354</v>
      </c>
      <c r="E3616" t="s">
        <v>113242</v>
      </c>
      <c r="F3616">
        <v>4</v>
      </c>
      <c r="G3616" t="s">
        <v>121237</v>
      </c>
      <c r="H3616" t="s">
        <v>176341</v>
      </c>
      <c r="I3616" t="s">
        <v>231074</v>
      </c>
      <c r="J3616" t="s">
        <v>271000</v>
      </c>
    </row>
    <row r="3617" spans="1:10">
      <c r="A3617" t="s">
        <v>3617</v>
      </c>
      <c r="B3617" t="s">
        <v>59374</v>
      </c>
      <c r="C3617">
        <v>291034857</v>
      </c>
      <c r="D3617" t="s">
        <v>111354</v>
      </c>
      <c r="E3617" t="s">
        <v>113242</v>
      </c>
      <c r="F3617">
        <v>3</v>
      </c>
      <c r="G3617" t="s">
        <v>121238</v>
      </c>
      <c r="H3617" t="s">
        <v>176342</v>
      </c>
      <c r="I3617" t="s">
        <v>231075</v>
      </c>
      <c r="J3617" t="s">
        <v>271001</v>
      </c>
    </row>
    <row r="3618" spans="1:10">
      <c r="A3618" t="s">
        <v>3618</v>
      </c>
      <c r="B3618" t="s">
        <v>59375</v>
      </c>
      <c r="C3618">
        <v>291415712</v>
      </c>
      <c r="D3618" t="s">
        <v>111553</v>
      </c>
      <c r="E3618" t="s">
        <v>113254</v>
      </c>
      <c r="F3618">
        <v>26</v>
      </c>
      <c r="G3618" t="s">
        <v>121239</v>
      </c>
      <c r="H3618" t="s">
        <v>176343</v>
      </c>
      <c r="J3618" t="s">
        <v>271002</v>
      </c>
    </row>
    <row r="3619" spans="1:10">
      <c r="A3619" t="s">
        <v>3619</v>
      </c>
      <c r="B3619" t="s">
        <v>59376</v>
      </c>
      <c r="C3619">
        <v>291416683</v>
      </c>
      <c r="D3619" t="s">
        <v>111354</v>
      </c>
      <c r="E3619" t="s">
        <v>113242</v>
      </c>
      <c r="F3619">
        <v>41</v>
      </c>
      <c r="G3619" t="s">
        <v>121240</v>
      </c>
      <c r="H3619" t="s">
        <v>176344</v>
      </c>
      <c r="J3619" t="s">
        <v>271003</v>
      </c>
    </row>
    <row r="3620" spans="1:10">
      <c r="A3620" t="s">
        <v>3620</v>
      </c>
      <c r="B3620" t="s">
        <v>59377</v>
      </c>
      <c r="C3620">
        <v>284200678</v>
      </c>
      <c r="D3620" t="s">
        <v>111333</v>
      </c>
      <c r="E3620" t="s">
        <v>113247</v>
      </c>
      <c r="F3620">
        <v>4</v>
      </c>
      <c r="G3620" t="s">
        <v>121241</v>
      </c>
      <c r="H3620" t="s">
        <v>176345</v>
      </c>
      <c r="I3620" t="s">
        <v>231076</v>
      </c>
      <c r="J3620" t="s">
        <v>271004</v>
      </c>
    </row>
    <row r="3621" spans="1:10">
      <c r="A3621" t="s">
        <v>3621</v>
      </c>
      <c r="B3621" t="s">
        <v>59378</v>
      </c>
      <c r="C3621">
        <v>290485220</v>
      </c>
      <c r="D3621" t="s">
        <v>111354</v>
      </c>
      <c r="E3621" t="s">
        <v>113242</v>
      </c>
      <c r="F3621">
        <v>3</v>
      </c>
      <c r="G3621" t="s">
        <v>121242</v>
      </c>
      <c r="H3621" t="s">
        <v>176346</v>
      </c>
      <c r="I3621" t="s">
        <v>231077</v>
      </c>
      <c r="J3621" t="s">
        <v>271005</v>
      </c>
    </row>
    <row r="3622" spans="1:10">
      <c r="A3622" t="s">
        <v>3622</v>
      </c>
      <c r="B3622" t="s">
        <v>59379</v>
      </c>
      <c r="C3622">
        <v>291425677</v>
      </c>
      <c r="D3622" t="s">
        <v>111354</v>
      </c>
      <c r="E3622" t="s">
        <v>113242</v>
      </c>
      <c r="F3622">
        <v>1</v>
      </c>
      <c r="G3622" t="s">
        <v>121243</v>
      </c>
      <c r="H3622" t="s">
        <v>176347</v>
      </c>
      <c r="J3622" t="s">
        <v>271006</v>
      </c>
    </row>
    <row r="3623" spans="1:10">
      <c r="A3623" t="s">
        <v>3623</v>
      </c>
      <c r="B3623" t="s">
        <v>59380</v>
      </c>
      <c r="C3623">
        <v>291417186</v>
      </c>
      <c r="D3623" t="s">
        <v>111354</v>
      </c>
      <c r="E3623" t="s">
        <v>113242</v>
      </c>
      <c r="F3623">
        <v>15</v>
      </c>
      <c r="G3623" t="s">
        <v>121244</v>
      </c>
      <c r="H3623" t="s">
        <v>176348</v>
      </c>
      <c r="I3623" t="s">
        <v>231078</v>
      </c>
      <c r="J3623" t="s">
        <v>271007</v>
      </c>
    </row>
    <row r="3624" spans="1:10">
      <c r="A3624" t="s">
        <v>3624</v>
      </c>
      <c r="B3624" t="s">
        <v>59381</v>
      </c>
      <c r="C3624">
        <v>290489185</v>
      </c>
      <c r="D3624" t="s">
        <v>111354</v>
      </c>
      <c r="E3624" t="s">
        <v>113242</v>
      </c>
      <c r="F3624">
        <v>4</v>
      </c>
      <c r="G3624" t="s">
        <v>121245</v>
      </c>
      <c r="H3624" t="s">
        <v>176349</v>
      </c>
      <c r="I3624" t="s">
        <v>231079</v>
      </c>
      <c r="J3624" t="s">
        <v>271008</v>
      </c>
    </row>
    <row r="3625" spans="1:10">
      <c r="A3625" t="s">
        <v>3625</v>
      </c>
      <c r="B3625" t="s">
        <v>59382</v>
      </c>
      <c r="C3625">
        <v>283105109</v>
      </c>
      <c r="D3625" t="s">
        <v>111333</v>
      </c>
      <c r="E3625" t="s">
        <v>113247</v>
      </c>
      <c r="F3625">
        <v>20</v>
      </c>
      <c r="G3625" t="s">
        <v>121246</v>
      </c>
      <c r="H3625" t="s">
        <v>176350</v>
      </c>
      <c r="I3625" t="s">
        <v>231080</v>
      </c>
      <c r="J3625" t="s">
        <v>271009</v>
      </c>
    </row>
    <row r="3626" spans="1:10">
      <c r="A3626" t="s">
        <v>3626</v>
      </c>
      <c r="B3626" t="s">
        <v>59383</v>
      </c>
      <c r="C3626">
        <v>290486621</v>
      </c>
      <c r="D3626" t="s">
        <v>111597</v>
      </c>
      <c r="E3626" t="s">
        <v>113255</v>
      </c>
      <c r="F3626">
        <v>187</v>
      </c>
      <c r="G3626" t="s">
        <v>121247</v>
      </c>
      <c r="H3626" t="s">
        <v>176351</v>
      </c>
      <c r="I3626" t="s">
        <v>231081</v>
      </c>
      <c r="J3626" t="s">
        <v>271010</v>
      </c>
    </row>
    <row r="3627" spans="1:10">
      <c r="A3627" t="s">
        <v>3627</v>
      </c>
      <c r="B3627" t="s">
        <v>59384</v>
      </c>
      <c r="C3627">
        <v>291177497</v>
      </c>
      <c r="D3627" t="s">
        <v>111354</v>
      </c>
      <c r="E3627" t="s">
        <v>113242</v>
      </c>
      <c r="F3627">
        <v>61</v>
      </c>
      <c r="G3627" t="s">
        <v>121248</v>
      </c>
      <c r="H3627" t="s">
        <v>176352</v>
      </c>
      <c r="J3627" t="s">
        <v>271011</v>
      </c>
    </row>
    <row r="3628" spans="1:10">
      <c r="A3628" t="s">
        <v>3628</v>
      </c>
      <c r="B3628" t="s">
        <v>59385</v>
      </c>
      <c r="C3628">
        <v>291417069</v>
      </c>
      <c r="D3628" t="s">
        <v>111354</v>
      </c>
      <c r="E3628" t="s">
        <v>113242</v>
      </c>
      <c r="F3628">
        <v>18</v>
      </c>
      <c r="G3628" t="s">
        <v>121249</v>
      </c>
      <c r="H3628" t="s">
        <v>176353</v>
      </c>
      <c r="J3628" t="s">
        <v>271012</v>
      </c>
    </row>
    <row r="3629" spans="1:10">
      <c r="A3629" t="s">
        <v>3629</v>
      </c>
      <c r="B3629" t="s">
        <v>59386</v>
      </c>
      <c r="C3629">
        <v>291414444</v>
      </c>
      <c r="D3629" t="s">
        <v>111354</v>
      </c>
      <c r="E3629" t="s">
        <v>113242</v>
      </c>
      <c r="F3629">
        <v>1</v>
      </c>
      <c r="G3629" t="s">
        <v>121250</v>
      </c>
      <c r="H3629" t="s">
        <v>176354</v>
      </c>
      <c r="I3629" t="s">
        <v>231082</v>
      </c>
      <c r="J3629" t="s">
        <v>271013</v>
      </c>
    </row>
    <row r="3630" spans="1:10">
      <c r="A3630" t="s">
        <v>3630</v>
      </c>
      <c r="B3630" t="s">
        <v>59387</v>
      </c>
      <c r="C3630">
        <v>291444536</v>
      </c>
      <c r="D3630" t="s">
        <v>111354</v>
      </c>
      <c r="E3630" t="s">
        <v>113242</v>
      </c>
      <c r="F3630">
        <v>1</v>
      </c>
      <c r="G3630" t="s">
        <v>121251</v>
      </c>
      <c r="H3630" t="s">
        <v>176355</v>
      </c>
      <c r="J3630" t="s">
        <v>271014</v>
      </c>
    </row>
    <row r="3631" spans="1:10">
      <c r="A3631" t="s">
        <v>3631</v>
      </c>
      <c r="B3631" t="s">
        <v>59388</v>
      </c>
      <c r="C3631">
        <v>290523431</v>
      </c>
      <c r="D3631" t="s">
        <v>111354</v>
      </c>
      <c r="E3631" t="s">
        <v>113242</v>
      </c>
      <c r="F3631">
        <v>1</v>
      </c>
      <c r="G3631" t="s">
        <v>121252</v>
      </c>
      <c r="H3631" t="s">
        <v>176356</v>
      </c>
      <c r="I3631" t="s">
        <v>231083</v>
      </c>
      <c r="J3631" t="s">
        <v>271015</v>
      </c>
    </row>
    <row r="3632" spans="1:10">
      <c r="A3632" t="s">
        <v>3632</v>
      </c>
      <c r="B3632" t="s">
        <v>59389</v>
      </c>
      <c r="C3632">
        <v>289704509</v>
      </c>
      <c r="D3632" t="s">
        <v>111354</v>
      </c>
      <c r="E3632" t="s">
        <v>113242</v>
      </c>
      <c r="F3632">
        <v>1</v>
      </c>
      <c r="G3632" t="s">
        <v>121253</v>
      </c>
      <c r="H3632" t="s">
        <v>176357</v>
      </c>
      <c r="J3632" t="s">
        <v>271016</v>
      </c>
    </row>
    <row r="3633" spans="1:10">
      <c r="A3633" t="s">
        <v>3633</v>
      </c>
      <c r="B3633" t="s">
        <v>59390</v>
      </c>
      <c r="C3633">
        <v>291418015</v>
      </c>
      <c r="D3633" t="s">
        <v>111598</v>
      </c>
      <c r="E3633" t="s">
        <v>113256</v>
      </c>
      <c r="F3633">
        <v>21</v>
      </c>
      <c r="G3633" t="s">
        <v>121254</v>
      </c>
      <c r="H3633" t="s">
        <v>176358</v>
      </c>
      <c r="I3633" t="s">
        <v>231084</v>
      </c>
      <c r="J3633" t="s">
        <v>271017</v>
      </c>
    </row>
    <row r="3634" spans="1:10">
      <c r="A3634" t="s">
        <v>3634</v>
      </c>
      <c r="B3634" t="s">
        <v>59391</v>
      </c>
      <c r="C3634">
        <v>290484391</v>
      </c>
      <c r="D3634" t="s">
        <v>111354</v>
      </c>
      <c r="E3634" t="s">
        <v>113257</v>
      </c>
      <c r="F3634">
        <v>8</v>
      </c>
      <c r="G3634" t="s">
        <v>121255</v>
      </c>
      <c r="H3634" t="s">
        <v>176359</v>
      </c>
      <c r="I3634" t="s">
        <v>231085</v>
      </c>
      <c r="J3634" t="s">
        <v>271018</v>
      </c>
    </row>
    <row r="3635" spans="1:10">
      <c r="A3635" t="s">
        <v>3635</v>
      </c>
      <c r="B3635" t="s">
        <v>59392</v>
      </c>
      <c r="C3635">
        <v>290485889</v>
      </c>
      <c r="D3635" t="s">
        <v>111354</v>
      </c>
      <c r="E3635" t="s">
        <v>113257</v>
      </c>
      <c r="F3635">
        <v>17</v>
      </c>
      <c r="G3635" t="s">
        <v>121256</v>
      </c>
      <c r="H3635" t="s">
        <v>176360</v>
      </c>
      <c r="I3635" t="s">
        <v>231086</v>
      </c>
      <c r="J3635" t="s">
        <v>271019</v>
      </c>
    </row>
    <row r="3636" spans="1:10">
      <c r="A3636" t="s">
        <v>3636</v>
      </c>
      <c r="B3636" t="s">
        <v>59393</v>
      </c>
      <c r="C3636">
        <v>291414527</v>
      </c>
      <c r="D3636" t="s">
        <v>111354</v>
      </c>
      <c r="E3636" t="s">
        <v>113257</v>
      </c>
      <c r="F3636">
        <v>440</v>
      </c>
      <c r="G3636" t="s">
        <v>121257</v>
      </c>
      <c r="H3636" t="s">
        <v>176361</v>
      </c>
      <c r="I3636" t="s">
        <v>3636</v>
      </c>
      <c r="J3636" t="s">
        <v>271020</v>
      </c>
    </row>
    <row r="3637" spans="1:10">
      <c r="A3637" t="s">
        <v>3637</v>
      </c>
      <c r="B3637" t="s">
        <v>59394</v>
      </c>
      <c r="C3637">
        <v>291436575</v>
      </c>
      <c r="D3637" t="s">
        <v>111354</v>
      </c>
      <c r="E3637" t="s">
        <v>113257</v>
      </c>
      <c r="F3637">
        <v>12</v>
      </c>
      <c r="G3637" t="s">
        <v>121258</v>
      </c>
      <c r="H3637" t="s">
        <v>176362</v>
      </c>
      <c r="J3637" t="s">
        <v>271021</v>
      </c>
    </row>
    <row r="3638" spans="1:10">
      <c r="A3638" t="s">
        <v>3638</v>
      </c>
      <c r="B3638" t="s">
        <v>59395</v>
      </c>
      <c r="C3638">
        <v>290482591</v>
      </c>
      <c r="D3638" t="s">
        <v>111354</v>
      </c>
      <c r="E3638" t="s">
        <v>113257</v>
      </c>
      <c r="F3638">
        <v>74</v>
      </c>
      <c r="G3638" t="s">
        <v>121259</v>
      </c>
      <c r="H3638" t="s">
        <v>176363</v>
      </c>
      <c r="I3638" t="s">
        <v>231087</v>
      </c>
      <c r="J3638" t="s">
        <v>271022</v>
      </c>
    </row>
    <row r="3639" spans="1:10">
      <c r="A3639" t="s">
        <v>3639</v>
      </c>
      <c r="B3639" t="s">
        <v>59396</v>
      </c>
      <c r="C3639">
        <v>291416643</v>
      </c>
      <c r="D3639" t="s">
        <v>111354</v>
      </c>
      <c r="E3639" t="s">
        <v>113257</v>
      </c>
      <c r="F3639">
        <v>36</v>
      </c>
      <c r="G3639" t="s">
        <v>121260</v>
      </c>
      <c r="H3639" t="s">
        <v>176364</v>
      </c>
      <c r="I3639" t="s">
        <v>231088</v>
      </c>
      <c r="J3639" t="s">
        <v>271023</v>
      </c>
    </row>
    <row r="3640" spans="1:10">
      <c r="A3640" t="s">
        <v>3640</v>
      </c>
      <c r="B3640" t="s">
        <v>59397</v>
      </c>
      <c r="C3640">
        <v>291432347</v>
      </c>
      <c r="D3640" t="s">
        <v>111354</v>
      </c>
      <c r="E3640" t="s">
        <v>113257</v>
      </c>
      <c r="F3640">
        <v>4</v>
      </c>
      <c r="G3640" t="s">
        <v>121261</v>
      </c>
      <c r="H3640" t="s">
        <v>176365</v>
      </c>
      <c r="I3640" t="s">
        <v>231089</v>
      </c>
      <c r="J3640" t="s">
        <v>271024</v>
      </c>
    </row>
    <row r="3641" spans="1:10">
      <c r="A3641" t="s">
        <v>3641</v>
      </c>
      <c r="B3641" t="s">
        <v>59398</v>
      </c>
      <c r="C3641">
        <v>291416357</v>
      </c>
      <c r="D3641" t="s">
        <v>111354</v>
      </c>
      <c r="E3641" t="s">
        <v>113257</v>
      </c>
      <c r="F3641">
        <v>5</v>
      </c>
      <c r="G3641" t="s">
        <v>121262</v>
      </c>
      <c r="H3641" t="s">
        <v>176366</v>
      </c>
      <c r="J3641" t="s">
        <v>271025</v>
      </c>
    </row>
    <row r="3642" spans="1:10">
      <c r="A3642" t="s">
        <v>3642</v>
      </c>
      <c r="B3642" t="s">
        <v>59399</v>
      </c>
      <c r="C3642">
        <v>291426278</v>
      </c>
      <c r="D3642" t="s">
        <v>111354</v>
      </c>
      <c r="E3642" t="s">
        <v>113257</v>
      </c>
      <c r="F3642">
        <v>62</v>
      </c>
      <c r="G3642" t="s">
        <v>121263</v>
      </c>
      <c r="H3642" t="s">
        <v>176367</v>
      </c>
      <c r="I3642" t="s">
        <v>231090</v>
      </c>
      <c r="J3642" t="s">
        <v>271026</v>
      </c>
    </row>
    <row r="3643" spans="1:10">
      <c r="A3643" t="s">
        <v>3643</v>
      </c>
      <c r="B3643" t="s">
        <v>59400</v>
      </c>
      <c r="C3643">
        <v>289704548</v>
      </c>
      <c r="D3643" t="s">
        <v>111354</v>
      </c>
      <c r="E3643" t="s">
        <v>113257</v>
      </c>
      <c r="F3643">
        <v>1</v>
      </c>
      <c r="G3643" t="s">
        <v>121264</v>
      </c>
      <c r="H3643" t="s">
        <v>176368</v>
      </c>
      <c r="I3643" t="s">
        <v>231091</v>
      </c>
      <c r="J3643" t="s">
        <v>271027</v>
      </c>
    </row>
    <row r="3644" spans="1:10">
      <c r="A3644" t="s">
        <v>3644</v>
      </c>
      <c r="B3644" t="s">
        <v>59401</v>
      </c>
      <c r="C3644">
        <v>290481887</v>
      </c>
      <c r="D3644" t="s">
        <v>111354</v>
      </c>
      <c r="E3644" t="s">
        <v>113257</v>
      </c>
      <c r="F3644">
        <v>102</v>
      </c>
      <c r="G3644" t="s">
        <v>121265</v>
      </c>
      <c r="H3644" t="s">
        <v>176369</v>
      </c>
      <c r="I3644" t="s">
        <v>231092</v>
      </c>
      <c r="J3644" t="s">
        <v>271028</v>
      </c>
    </row>
    <row r="3645" spans="1:10">
      <c r="A3645" t="s">
        <v>3645</v>
      </c>
      <c r="B3645" t="s">
        <v>59402</v>
      </c>
      <c r="C3645">
        <v>291414714</v>
      </c>
      <c r="D3645" t="s">
        <v>111354</v>
      </c>
      <c r="E3645" t="s">
        <v>113257</v>
      </c>
      <c r="F3645">
        <v>7</v>
      </c>
      <c r="G3645" t="s">
        <v>121266</v>
      </c>
      <c r="H3645" t="s">
        <v>176370</v>
      </c>
      <c r="J3645" t="s">
        <v>271029</v>
      </c>
    </row>
    <row r="3646" spans="1:10">
      <c r="A3646" t="s">
        <v>3646</v>
      </c>
      <c r="B3646" t="s">
        <v>59403</v>
      </c>
      <c r="C3646">
        <v>291425676</v>
      </c>
      <c r="D3646" t="s">
        <v>111354</v>
      </c>
      <c r="E3646" t="s">
        <v>113258</v>
      </c>
      <c r="F3646">
        <v>2</v>
      </c>
      <c r="G3646" t="s">
        <v>121267</v>
      </c>
      <c r="H3646" t="s">
        <v>176371</v>
      </c>
      <c r="I3646" t="s">
        <v>231093</v>
      </c>
      <c r="J3646" t="s">
        <v>271030</v>
      </c>
    </row>
    <row r="3647" spans="1:10">
      <c r="A3647" t="s">
        <v>3647</v>
      </c>
      <c r="B3647" t="s">
        <v>59404</v>
      </c>
      <c r="C3647">
        <v>291418662</v>
      </c>
      <c r="D3647" t="s">
        <v>111354</v>
      </c>
      <c r="E3647" t="s">
        <v>113258</v>
      </c>
      <c r="F3647">
        <v>1</v>
      </c>
      <c r="G3647" t="s">
        <v>121268</v>
      </c>
      <c r="H3647" t="s">
        <v>176372</v>
      </c>
      <c r="J3647" t="s">
        <v>271031</v>
      </c>
    </row>
    <row r="3648" spans="1:10">
      <c r="A3648" t="s">
        <v>3648</v>
      </c>
      <c r="B3648" t="s">
        <v>59405</v>
      </c>
      <c r="C3648">
        <v>290485453</v>
      </c>
      <c r="D3648" t="s">
        <v>111354</v>
      </c>
      <c r="E3648" t="s">
        <v>113258</v>
      </c>
      <c r="F3648">
        <v>9</v>
      </c>
      <c r="G3648" t="s">
        <v>121269</v>
      </c>
      <c r="H3648" t="s">
        <v>176373</v>
      </c>
      <c r="J3648" t="s">
        <v>271032</v>
      </c>
    </row>
    <row r="3649" spans="1:10">
      <c r="A3649" t="s">
        <v>3649</v>
      </c>
      <c r="B3649" t="s">
        <v>59406</v>
      </c>
      <c r="C3649">
        <v>291445913</v>
      </c>
      <c r="D3649" t="s">
        <v>111354</v>
      </c>
      <c r="E3649" t="s">
        <v>113258</v>
      </c>
      <c r="F3649">
        <v>21</v>
      </c>
      <c r="G3649" t="s">
        <v>121270</v>
      </c>
      <c r="H3649" t="s">
        <v>176374</v>
      </c>
      <c r="I3649" t="s">
        <v>231094</v>
      </c>
      <c r="J3649" t="s">
        <v>271033</v>
      </c>
    </row>
    <row r="3650" spans="1:10">
      <c r="A3650" t="s">
        <v>3650</v>
      </c>
      <c r="B3650" t="s">
        <v>59407</v>
      </c>
      <c r="C3650">
        <v>290481991</v>
      </c>
      <c r="D3650" t="s">
        <v>111599</v>
      </c>
      <c r="E3650" t="s">
        <v>113259</v>
      </c>
      <c r="F3650">
        <v>8</v>
      </c>
      <c r="G3650" t="s">
        <v>121271</v>
      </c>
      <c r="H3650" t="s">
        <v>176375</v>
      </c>
      <c r="J3650" t="s">
        <v>271034</v>
      </c>
    </row>
    <row r="3651" spans="1:10">
      <c r="A3651" t="s">
        <v>3651</v>
      </c>
      <c r="B3651" t="s">
        <v>59408</v>
      </c>
      <c r="C3651">
        <v>291446308</v>
      </c>
      <c r="D3651" t="s">
        <v>111600</v>
      </c>
      <c r="E3651" t="s">
        <v>113260</v>
      </c>
      <c r="F3651">
        <v>147</v>
      </c>
      <c r="G3651" t="s">
        <v>121272</v>
      </c>
      <c r="H3651" t="s">
        <v>176376</v>
      </c>
      <c r="I3651" t="s">
        <v>231095</v>
      </c>
      <c r="J3651" t="s">
        <v>271035</v>
      </c>
    </row>
    <row r="3652" spans="1:10">
      <c r="A3652" t="s">
        <v>3652</v>
      </c>
      <c r="B3652" t="s">
        <v>59409</v>
      </c>
      <c r="C3652">
        <v>290481445</v>
      </c>
      <c r="D3652" t="s">
        <v>111354</v>
      </c>
      <c r="E3652" t="s">
        <v>113258</v>
      </c>
      <c r="F3652">
        <v>7</v>
      </c>
      <c r="G3652" t="s">
        <v>121273</v>
      </c>
      <c r="H3652" t="s">
        <v>176377</v>
      </c>
      <c r="I3652" t="s">
        <v>231096</v>
      </c>
      <c r="J3652" t="s">
        <v>271036</v>
      </c>
    </row>
    <row r="3653" spans="1:10">
      <c r="A3653" t="s">
        <v>3653</v>
      </c>
      <c r="B3653" t="s">
        <v>59410</v>
      </c>
      <c r="C3653">
        <v>291434973</v>
      </c>
      <c r="D3653" t="s">
        <v>111601</v>
      </c>
      <c r="E3653" t="s">
        <v>113261</v>
      </c>
      <c r="F3653">
        <v>5</v>
      </c>
      <c r="G3653" t="s">
        <v>121274</v>
      </c>
      <c r="H3653" t="s">
        <v>176378</v>
      </c>
      <c r="I3653" t="s">
        <v>231097</v>
      </c>
      <c r="J3653" t="s">
        <v>271037</v>
      </c>
    </row>
    <row r="3654" spans="1:10">
      <c r="A3654" t="s">
        <v>3654</v>
      </c>
      <c r="B3654" t="s">
        <v>59411</v>
      </c>
      <c r="C3654">
        <v>290488041</v>
      </c>
      <c r="D3654" t="s">
        <v>111354</v>
      </c>
      <c r="E3654" t="s">
        <v>113258</v>
      </c>
      <c r="F3654">
        <v>79</v>
      </c>
      <c r="G3654" t="s">
        <v>121275</v>
      </c>
      <c r="H3654" t="s">
        <v>176379</v>
      </c>
      <c r="I3654" t="s">
        <v>231098</v>
      </c>
      <c r="J3654" t="s">
        <v>271038</v>
      </c>
    </row>
    <row r="3655" spans="1:10">
      <c r="A3655" t="s">
        <v>3655</v>
      </c>
      <c r="B3655" t="s">
        <v>59412</v>
      </c>
      <c r="C3655">
        <v>291416440</v>
      </c>
      <c r="D3655" t="s">
        <v>111354</v>
      </c>
      <c r="E3655" t="s">
        <v>113258</v>
      </c>
      <c r="F3655">
        <v>1</v>
      </c>
      <c r="G3655" t="s">
        <v>121276</v>
      </c>
      <c r="H3655" t="s">
        <v>176380</v>
      </c>
      <c r="J3655" t="s">
        <v>271039</v>
      </c>
    </row>
    <row r="3656" spans="1:10">
      <c r="A3656" t="s">
        <v>3656</v>
      </c>
      <c r="B3656" t="s">
        <v>59413</v>
      </c>
      <c r="C3656">
        <v>290490789</v>
      </c>
      <c r="D3656" t="s">
        <v>111354</v>
      </c>
      <c r="E3656" t="s">
        <v>113258</v>
      </c>
      <c r="F3656">
        <v>8</v>
      </c>
      <c r="G3656" t="s">
        <v>121277</v>
      </c>
      <c r="H3656" t="s">
        <v>176381</v>
      </c>
      <c r="I3656" t="s">
        <v>231099</v>
      </c>
      <c r="J3656" t="s">
        <v>271040</v>
      </c>
    </row>
    <row r="3657" spans="1:10">
      <c r="A3657" t="s">
        <v>3657</v>
      </c>
      <c r="B3657" t="s">
        <v>59414</v>
      </c>
      <c r="C3657">
        <v>290485458</v>
      </c>
      <c r="D3657" t="s">
        <v>111354</v>
      </c>
      <c r="E3657" t="s">
        <v>113258</v>
      </c>
      <c r="F3657">
        <v>8</v>
      </c>
      <c r="G3657" t="s">
        <v>121278</v>
      </c>
      <c r="H3657" t="s">
        <v>176382</v>
      </c>
      <c r="I3657" t="s">
        <v>231100</v>
      </c>
      <c r="J3657" t="s">
        <v>271041</v>
      </c>
    </row>
    <row r="3658" spans="1:10">
      <c r="A3658" t="s">
        <v>3658</v>
      </c>
      <c r="B3658" t="s">
        <v>59415</v>
      </c>
      <c r="C3658">
        <v>291417108</v>
      </c>
      <c r="D3658" t="s">
        <v>111354</v>
      </c>
      <c r="E3658" t="s">
        <v>113258</v>
      </c>
      <c r="F3658">
        <v>1</v>
      </c>
      <c r="G3658" t="s">
        <v>121279</v>
      </c>
      <c r="H3658" t="s">
        <v>176383</v>
      </c>
      <c r="I3658" t="s">
        <v>231101</v>
      </c>
      <c r="J3658" t="s">
        <v>271042</v>
      </c>
    </row>
    <row r="3659" spans="1:10">
      <c r="A3659" t="s">
        <v>3659</v>
      </c>
      <c r="B3659" t="s">
        <v>59416</v>
      </c>
      <c r="C3659">
        <v>291415052</v>
      </c>
      <c r="D3659" t="s">
        <v>111565</v>
      </c>
      <c r="E3659" t="s">
        <v>113262</v>
      </c>
      <c r="F3659">
        <v>1</v>
      </c>
      <c r="G3659" t="s">
        <v>121280</v>
      </c>
      <c r="H3659" t="s">
        <v>176384</v>
      </c>
      <c r="I3659" t="s">
        <v>3659</v>
      </c>
      <c r="J3659" t="s">
        <v>271043</v>
      </c>
    </row>
    <row r="3660" spans="1:10">
      <c r="A3660" t="s">
        <v>3660</v>
      </c>
      <c r="B3660" t="s">
        <v>59417</v>
      </c>
      <c r="C3660">
        <v>291414467</v>
      </c>
      <c r="D3660" t="s">
        <v>111354</v>
      </c>
      <c r="E3660" t="s">
        <v>113258</v>
      </c>
      <c r="F3660">
        <v>5</v>
      </c>
      <c r="G3660" t="s">
        <v>121281</v>
      </c>
      <c r="H3660" t="s">
        <v>176385</v>
      </c>
      <c r="I3660" t="s">
        <v>231102</v>
      </c>
      <c r="J3660" t="s">
        <v>271044</v>
      </c>
    </row>
    <row r="3661" spans="1:10">
      <c r="A3661" t="s">
        <v>3661</v>
      </c>
      <c r="B3661" t="s">
        <v>59418</v>
      </c>
      <c r="C3661">
        <v>291445887</v>
      </c>
      <c r="D3661" t="s">
        <v>111354</v>
      </c>
      <c r="E3661" t="s">
        <v>113258</v>
      </c>
      <c r="F3661">
        <v>18</v>
      </c>
      <c r="G3661" t="s">
        <v>121282</v>
      </c>
      <c r="H3661" t="s">
        <v>176386</v>
      </c>
      <c r="I3661" t="s">
        <v>231103</v>
      </c>
      <c r="J3661" t="s">
        <v>271045</v>
      </c>
    </row>
    <row r="3662" spans="1:10">
      <c r="A3662" t="s">
        <v>3662</v>
      </c>
      <c r="B3662" t="s">
        <v>59419</v>
      </c>
      <c r="C3662">
        <v>291440795</v>
      </c>
      <c r="D3662" t="s">
        <v>111354</v>
      </c>
      <c r="E3662" t="s">
        <v>113258</v>
      </c>
      <c r="F3662">
        <v>4</v>
      </c>
      <c r="G3662" t="s">
        <v>121283</v>
      </c>
      <c r="H3662" t="s">
        <v>176387</v>
      </c>
      <c r="I3662" t="s">
        <v>231104</v>
      </c>
      <c r="J3662" t="s">
        <v>271046</v>
      </c>
    </row>
    <row r="3663" spans="1:10">
      <c r="A3663" t="s">
        <v>3663</v>
      </c>
      <c r="B3663" t="s">
        <v>59420</v>
      </c>
      <c r="C3663">
        <v>291418986</v>
      </c>
      <c r="D3663" t="s">
        <v>111354</v>
      </c>
      <c r="E3663" t="s">
        <v>113258</v>
      </c>
      <c r="F3663">
        <v>3</v>
      </c>
      <c r="G3663" t="s">
        <v>121284</v>
      </c>
      <c r="H3663" t="s">
        <v>176388</v>
      </c>
      <c r="I3663" t="s">
        <v>231105</v>
      </c>
      <c r="J3663" t="s">
        <v>271047</v>
      </c>
    </row>
    <row r="3664" spans="1:10">
      <c r="A3664" t="s">
        <v>3664</v>
      </c>
      <c r="B3664" t="s">
        <v>59421</v>
      </c>
      <c r="C3664">
        <v>290486841</v>
      </c>
      <c r="D3664" t="s">
        <v>111586</v>
      </c>
      <c r="E3664" t="s">
        <v>112693</v>
      </c>
      <c r="F3664">
        <v>22</v>
      </c>
      <c r="G3664" t="s">
        <v>121285</v>
      </c>
      <c r="H3664" t="s">
        <v>176389</v>
      </c>
      <c r="J3664" t="s">
        <v>271048</v>
      </c>
    </row>
    <row r="3665" spans="1:10">
      <c r="A3665" t="s">
        <v>3665</v>
      </c>
      <c r="B3665" t="s">
        <v>59422</v>
      </c>
      <c r="C3665">
        <v>290521964</v>
      </c>
      <c r="D3665" t="s">
        <v>111333</v>
      </c>
      <c r="E3665" t="s">
        <v>112693</v>
      </c>
      <c r="F3665">
        <v>7</v>
      </c>
      <c r="G3665" t="s">
        <v>121286</v>
      </c>
      <c r="H3665" t="s">
        <v>176390</v>
      </c>
      <c r="I3665" t="s">
        <v>231106</v>
      </c>
      <c r="J3665" t="s">
        <v>271049</v>
      </c>
    </row>
    <row r="3666" spans="1:10">
      <c r="A3666" t="s">
        <v>3666</v>
      </c>
      <c r="B3666" t="s">
        <v>59423</v>
      </c>
      <c r="C3666">
        <v>290526215</v>
      </c>
      <c r="D3666" t="s">
        <v>111354</v>
      </c>
      <c r="E3666" t="s">
        <v>113258</v>
      </c>
      <c r="F3666">
        <v>22</v>
      </c>
      <c r="G3666" t="s">
        <v>121287</v>
      </c>
      <c r="H3666" t="s">
        <v>176391</v>
      </c>
      <c r="I3666" t="s">
        <v>231107</v>
      </c>
      <c r="J3666" t="s">
        <v>271050</v>
      </c>
    </row>
    <row r="3667" spans="1:10">
      <c r="A3667" t="s">
        <v>3667</v>
      </c>
      <c r="B3667" t="s">
        <v>59424</v>
      </c>
      <c r="C3667">
        <v>291425675</v>
      </c>
      <c r="D3667" t="s">
        <v>111354</v>
      </c>
      <c r="E3667" t="s">
        <v>113258</v>
      </c>
      <c r="F3667">
        <v>1</v>
      </c>
      <c r="G3667" t="s">
        <v>121288</v>
      </c>
      <c r="H3667" t="s">
        <v>176392</v>
      </c>
      <c r="J3667" t="s">
        <v>271051</v>
      </c>
    </row>
    <row r="3668" spans="1:10">
      <c r="A3668" t="s">
        <v>3668</v>
      </c>
      <c r="B3668" t="s">
        <v>59425</v>
      </c>
      <c r="C3668">
        <v>291589934</v>
      </c>
      <c r="D3668" t="s">
        <v>111583</v>
      </c>
      <c r="E3668" t="s">
        <v>113263</v>
      </c>
      <c r="F3668">
        <v>3929</v>
      </c>
      <c r="G3668" t="s">
        <v>121289</v>
      </c>
      <c r="H3668" t="s">
        <v>176393</v>
      </c>
      <c r="I3668" t="s">
        <v>231108</v>
      </c>
      <c r="J3668" t="s">
        <v>271052</v>
      </c>
    </row>
    <row r="3669" spans="1:10">
      <c r="A3669" t="s">
        <v>3669</v>
      </c>
      <c r="B3669" t="s">
        <v>59426</v>
      </c>
      <c r="C3669">
        <v>284200342</v>
      </c>
      <c r="D3669" t="s">
        <v>111333</v>
      </c>
      <c r="E3669" t="s">
        <v>112693</v>
      </c>
      <c r="F3669">
        <v>17</v>
      </c>
      <c r="G3669" t="s">
        <v>121290</v>
      </c>
      <c r="H3669" t="s">
        <v>176394</v>
      </c>
      <c r="I3669" t="s">
        <v>231109</v>
      </c>
      <c r="J3669" t="s">
        <v>271053</v>
      </c>
    </row>
    <row r="3670" spans="1:10">
      <c r="A3670" t="s">
        <v>3670</v>
      </c>
      <c r="B3670" t="s">
        <v>59427</v>
      </c>
      <c r="C3670">
        <v>291432437</v>
      </c>
      <c r="D3670" t="s">
        <v>111354</v>
      </c>
      <c r="E3670" t="s">
        <v>113258</v>
      </c>
      <c r="F3670">
        <v>1</v>
      </c>
      <c r="G3670" t="s">
        <v>121291</v>
      </c>
      <c r="H3670" t="s">
        <v>176395</v>
      </c>
      <c r="I3670" t="s">
        <v>231110</v>
      </c>
      <c r="J3670" t="s">
        <v>271054</v>
      </c>
    </row>
    <row r="3671" spans="1:10">
      <c r="A3671" t="s">
        <v>3671</v>
      </c>
      <c r="B3671" t="s">
        <v>59428</v>
      </c>
      <c r="C3671">
        <v>290520479</v>
      </c>
      <c r="D3671" t="s">
        <v>111354</v>
      </c>
      <c r="E3671" t="s">
        <v>113258</v>
      </c>
      <c r="F3671">
        <v>19</v>
      </c>
      <c r="G3671" t="s">
        <v>121292</v>
      </c>
      <c r="H3671" t="s">
        <v>176396</v>
      </c>
      <c r="I3671" t="s">
        <v>231111</v>
      </c>
      <c r="J3671" t="s">
        <v>271055</v>
      </c>
    </row>
    <row r="3672" spans="1:10">
      <c r="A3672" t="s">
        <v>3672</v>
      </c>
      <c r="B3672" t="s">
        <v>59429</v>
      </c>
      <c r="C3672">
        <v>291416445</v>
      </c>
      <c r="D3672" t="s">
        <v>111354</v>
      </c>
      <c r="E3672" t="s">
        <v>113258</v>
      </c>
      <c r="F3672">
        <v>1</v>
      </c>
      <c r="G3672" t="s">
        <v>121293</v>
      </c>
      <c r="H3672" t="s">
        <v>176397</v>
      </c>
      <c r="I3672" t="s">
        <v>231112</v>
      </c>
      <c r="J3672" t="s">
        <v>271056</v>
      </c>
    </row>
    <row r="3673" spans="1:10">
      <c r="A3673" t="s">
        <v>3673</v>
      </c>
      <c r="B3673" t="s">
        <v>59430</v>
      </c>
      <c r="C3673">
        <v>290521212</v>
      </c>
      <c r="D3673" t="s">
        <v>111354</v>
      </c>
      <c r="E3673" t="s">
        <v>113258</v>
      </c>
      <c r="F3673">
        <v>1</v>
      </c>
      <c r="G3673" t="s">
        <v>121294</v>
      </c>
      <c r="H3673" t="s">
        <v>176398</v>
      </c>
      <c r="I3673" t="s">
        <v>231113</v>
      </c>
      <c r="J3673" t="s">
        <v>271057</v>
      </c>
    </row>
    <row r="3674" spans="1:10">
      <c r="A3674" t="s">
        <v>3674</v>
      </c>
      <c r="B3674" t="s">
        <v>59431</v>
      </c>
      <c r="C3674">
        <v>291435020</v>
      </c>
      <c r="D3674" t="s">
        <v>111333</v>
      </c>
      <c r="E3674" t="s">
        <v>112693</v>
      </c>
      <c r="F3674">
        <v>18</v>
      </c>
      <c r="G3674" t="s">
        <v>121295</v>
      </c>
      <c r="H3674" t="s">
        <v>176399</v>
      </c>
      <c r="I3674" t="s">
        <v>231114</v>
      </c>
      <c r="J3674" t="s">
        <v>271058</v>
      </c>
    </row>
    <row r="3675" spans="1:10">
      <c r="A3675" t="s">
        <v>3675</v>
      </c>
      <c r="B3675" t="s">
        <v>59432</v>
      </c>
      <c r="C3675">
        <v>290526516</v>
      </c>
      <c r="D3675" t="s">
        <v>111354</v>
      </c>
      <c r="E3675" t="s">
        <v>113258</v>
      </c>
      <c r="F3675">
        <v>1</v>
      </c>
      <c r="G3675" t="s">
        <v>121296</v>
      </c>
      <c r="H3675" t="s">
        <v>176400</v>
      </c>
      <c r="I3675" t="s">
        <v>231115</v>
      </c>
      <c r="J3675" t="s">
        <v>271059</v>
      </c>
    </row>
    <row r="3676" spans="1:10">
      <c r="A3676" t="s">
        <v>3676</v>
      </c>
      <c r="B3676" t="s">
        <v>59433</v>
      </c>
      <c r="C3676">
        <v>291419057</v>
      </c>
      <c r="D3676" t="s">
        <v>111354</v>
      </c>
      <c r="E3676" t="s">
        <v>113258</v>
      </c>
      <c r="F3676">
        <v>12</v>
      </c>
      <c r="G3676" t="s">
        <v>121297</v>
      </c>
      <c r="H3676" t="s">
        <v>176401</v>
      </c>
      <c r="I3676" t="s">
        <v>231116</v>
      </c>
      <c r="J3676" t="s">
        <v>271060</v>
      </c>
    </row>
    <row r="3677" spans="1:10">
      <c r="A3677" t="s">
        <v>3677</v>
      </c>
      <c r="B3677" t="s">
        <v>59434</v>
      </c>
      <c r="C3677">
        <v>290484794</v>
      </c>
      <c r="D3677" t="s">
        <v>111602</v>
      </c>
      <c r="E3677" t="s">
        <v>113264</v>
      </c>
      <c r="F3677">
        <v>8</v>
      </c>
      <c r="G3677" t="s">
        <v>121298</v>
      </c>
      <c r="H3677" t="s">
        <v>176402</v>
      </c>
      <c r="I3677" t="s">
        <v>231117</v>
      </c>
      <c r="J3677" t="s">
        <v>271061</v>
      </c>
    </row>
    <row r="3678" spans="1:10">
      <c r="A3678" t="s">
        <v>3678</v>
      </c>
      <c r="B3678" t="s">
        <v>59435</v>
      </c>
      <c r="C3678">
        <v>290521495</v>
      </c>
      <c r="D3678" t="s">
        <v>111354</v>
      </c>
      <c r="E3678" t="s">
        <v>113258</v>
      </c>
      <c r="F3678">
        <v>2</v>
      </c>
      <c r="G3678" t="s">
        <v>121299</v>
      </c>
      <c r="H3678" t="s">
        <v>176403</v>
      </c>
      <c r="J3678" t="s">
        <v>271062</v>
      </c>
    </row>
    <row r="3679" spans="1:10">
      <c r="A3679" t="s">
        <v>3679</v>
      </c>
      <c r="B3679" t="s">
        <v>59436</v>
      </c>
      <c r="C3679">
        <v>291417129</v>
      </c>
      <c r="D3679" t="s">
        <v>111354</v>
      </c>
      <c r="E3679" t="s">
        <v>113258</v>
      </c>
      <c r="F3679">
        <v>1</v>
      </c>
      <c r="G3679" t="s">
        <v>121300</v>
      </c>
      <c r="H3679" t="s">
        <v>176404</v>
      </c>
      <c r="J3679" t="s">
        <v>271063</v>
      </c>
    </row>
    <row r="3680" spans="1:10">
      <c r="A3680" t="s">
        <v>3680</v>
      </c>
      <c r="B3680" t="s">
        <v>59437</v>
      </c>
      <c r="C3680">
        <v>291420608</v>
      </c>
      <c r="D3680" t="s">
        <v>111354</v>
      </c>
      <c r="E3680" t="s">
        <v>113258</v>
      </c>
      <c r="F3680">
        <v>3</v>
      </c>
      <c r="G3680" t="s">
        <v>121301</v>
      </c>
      <c r="H3680" t="s">
        <v>176405</v>
      </c>
      <c r="J3680" t="s">
        <v>271064</v>
      </c>
    </row>
    <row r="3681" spans="1:10">
      <c r="A3681" t="s">
        <v>3681</v>
      </c>
      <c r="B3681" t="s">
        <v>59438</v>
      </c>
      <c r="C3681">
        <v>291415333</v>
      </c>
      <c r="D3681" t="s">
        <v>111354</v>
      </c>
      <c r="E3681" t="s">
        <v>113258</v>
      </c>
      <c r="F3681">
        <v>1</v>
      </c>
      <c r="G3681" t="s">
        <v>121302</v>
      </c>
      <c r="H3681" t="s">
        <v>176406</v>
      </c>
      <c r="J3681" t="s">
        <v>271065</v>
      </c>
    </row>
    <row r="3682" spans="1:10">
      <c r="A3682" t="s">
        <v>3682</v>
      </c>
      <c r="B3682" t="s">
        <v>59439</v>
      </c>
      <c r="C3682">
        <v>291433916</v>
      </c>
      <c r="D3682" t="s">
        <v>111354</v>
      </c>
      <c r="E3682" t="s">
        <v>113258</v>
      </c>
      <c r="F3682">
        <v>11</v>
      </c>
      <c r="G3682" t="s">
        <v>121303</v>
      </c>
      <c r="H3682" t="s">
        <v>176407</v>
      </c>
      <c r="I3682" t="s">
        <v>231118</v>
      </c>
      <c r="J3682" t="s">
        <v>271066</v>
      </c>
    </row>
    <row r="3683" spans="1:10">
      <c r="A3683" t="s">
        <v>3683</v>
      </c>
      <c r="B3683" t="s">
        <v>59440</v>
      </c>
      <c r="C3683">
        <v>289704644</v>
      </c>
      <c r="D3683" t="s">
        <v>111354</v>
      </c>
      <c r="E3683" t="s">
        <v>113258</v>
      </c>
      <c r="F3683">
        <v>1</v>
      </c>
      <c r="G3683" t="s">
        <v>121304</v>
      </c>
      <c r="H3683" t="s">
        <v>176408</v>
      </c>
      <c r="J3683" t="s">
        <v>271067</v>
      </c>
    </row>
    <row r="3684" spans="1:10">
      <c r="A3684" t="s">
        <v>3684</v>
      </c>
      <c r="B3684" t="s">
        <v>59441</v>
      </c>
      <c r="C3684">
        <v>291416409</v>
      </c>
      <c r="D3684" t="s">
        <v>111354</v>
      </c>
      <c r="E3684" t="s">
        <v>113258</v>
      </c>
      <c r="F3684">
        <v>2</v>
      </c>
      <c r="G3684" t="s">
        <v>121305</v>
      </c>
      <c r="H3684" t="s">
        <v>176409</v>
      </c>
      <c r="I3684" t="s">
        <v>231119</v>
      </c>
      <c r="J3684" t="s">
        <v>271068</v>
      </c>
    </row>
    <row r="3685" spans="1:10">
      <c r="A3685" t="s">
        <v>3685</v>
      </c>
      <c r="B3685" t="s">
        <v>59442</v>
      </c>
      <c r="C3685">
        <v>290524213</v>
      </c>
      <c r="D3685" t="s">
        <v>111603</v>
      </c>
      <c r="E3685" t="s">
        <v>113265</v>
      </c>
      <c r="F3685">
        <v>34</v>
      </c>
      <c r="G3685" t="s">
        <v>121306</v>
      </c>
      <c r="H3685" t="s">
        <v>176410</v>
      </c>
      <c r="I3685" t="s">
        <v>231120</v>
      </c>
      <c r="J3685" t="s">
        <v>271069</v>
      </c>
    </row>
    <row r="3686" spans="1:10">
      <c r="A3686" t="s">
        <v>3686</v>
      </c>
      <c r="B3686" t="s">
        <v>59443</v>
      </c>
      <c r="C3686">
        <v>291427656</v>
      </c>
      <c r="D3686" t="s">
        <v>111586</v>
      </c>
      <c r="E3686" t="s">
        <v>113266</v>
      </c>
      <c r="F3686">
        <v>1</v>
      </c>
      <c r="G3686" t="s">
        <v>121307</v>
      </c>
      <c r="H3686" t="s">
        <v>176411</v>
      </c>
      <c r="I3686" t="s">
        <v>231121</v>
      </c>
      <c r="J3686" t="s">
        <v>271070</v>
      </c>
    </row>
    <row r="3687" spans="1:10">
      <c r="A3687" t="s">
        <v>3687</v>
      </c>
      <c r="B3687" t="s">
        <v>59444</v>
      </c>
      <c r="C3687">
        <v>290491299</v>
      </c>
      <c r="D3687" t="s">
        <v>111333</v>
      </c>
      <c r="E3687" t="s">
        <v>112693</v>
      </c>
      <c r="F3687">
        <v>2</v>
      </c>
      <c r="G3687" t="s">
        <v>121308</v>
      </c>
      <c r="H3687" t="s">
        <v>176412</v>
      </c>
      <c r="I3687" t="s">
        <v>231122</v>
      </c>
      <c r="J3687" t="s">
        <v>271071</v>
      </c>
    </row>
    <row r="3688" spans="1:10">
      <c r="A3688" t="s">
        <v>3688</v>
      </c>
      <c r="B3688" t="s">
        <v>59445</v>
      </c>
      <c r="C3688">
        <v>290521381</v>
      </c>
      <c r="D3688" t="s">
        <v>111554</v>
      </c>
      <c r="E3688" t="s">
        <v>113267</v>
      </c>
      <c r="F3688">
        <v>1</v>
      </c>
      <c r="G3688" t="s">
        <v>121309</v>
      </c>
      <c r="H3688" t="s">
        <v>176413</v>
      </c>
      <c r="I3688" t="s">
        <v>231123</v>
      </c>
      <c r="J3688" t="s">
        <v>271072</v>
      </c>
    </row>
    <row r="3689" spans="1:10">
      <c r="A3689" t="s">
        <v>3689</v>
      </c>
      <c r="B3689" t="s">
        <v>3689</v>
      </c>
      <c r="C3689">
        <v>290491613</v>
      </c>
      <c r="D3689" t="s">
        <v>111354</v>
      </c>
      <c r="E3689" t="s">
        <v>113258</v>
      </c>
      <c r="F3689">
        <v>2</v>
      </c>
      <c r="G3689" t="s">
        <v>121310</v>
      </c>
      <c r="H3689" t="s">
        <v>176414</v>
      </c>
      <c r="I3689" t="s">
        <v>231124</v>
      </c>
      <c r="J3689" t="s">
        <v>271073</v>
      </c>
    </row>
    <row r="3690" spans="1:10">
      <c r="A3690" t="s">
        <v>3690</v>
      </c>
      <c r="B3690" t="s">
        <v>59446</v>
      </c>
      <c r="C3690">
        <v>291440238</v>
      </c>
      <c r="D3690" t="s">
        <v>111354</v>
      </c>
      <c r="E3690" t="s">
        <v>113258</v>
      </c>
      <c r="F3690">
        <v>7</v>
      </c>
      <c r="G3690" t="s">
        <v>121311</v>
      </c>
      <c r="H3690" t="s">
        <v>176415</v>
      </c>
      <c r="I3690" t="s">
        <v>231125</v>
      </c>
      <c r="J3690" t="s">
        <v>271074</v>
      </c>
    </row>
    <row r="3691" spans="1:10">
      <c r="A3691" t="s">
        <v>3691</v>
      </c>
      <c r="B3691" t="s">
        <v>59447</v>
      </c>
      <c r="C3691">
        <v>290521620</v>
      </c>
      <c r="D3691" t="s">
        <v>111354</v>
      </c>
      <c r="E3691" t="s">
        <v>113258</v>
      </c>
      <c r="F3691">
        <v>6</v>
      </c>
      <c r="G3691" t="s">
        <v>121312</v>
      </c>
      <c r="H3691" t="s">
        <v>176416</v>
      </c>
      <c r="I3691" t="s">
        <v>231126</v>
      </c>
      <c r="J3691" t="s">
        <v>271075</v>
      </c>
    </row>
    <row r="3692" spans="1:10">
      <c r="A3692" t="s">
        <v>3692</v>
      </c>
      <c r="B3692" t="s">
        <v>59448</v>
      </c>
      <c r="C3692">
        <v>291414769</v>
      </c>
      <c r="D3692" t="s">
        <v>111333</v>
      </c>
      <c r="E3692" t="s">
        <v>112693</v>
      </c>
      <c r="F3692">
        <v>6</v>
      </c>
      <c r="G3692" t="s">
        <v>121313</v>
      </c>
      <c r="H3692" t="s">
        <v>176417</v>
      </c>
      <c r="I3692" t="s">
        <v>231127</v>
      </c>
      <c r="J3692" t="s">
        <v>271076</v>
      </c>
    </row>
    <row r="3693" spans="1:10">
      <c r="A3693" t="s">
        <v>3693</v>
      </c>
      <c r="B3693" t="s">
        <v>59449</v>
      </c>
      <c r="C3693">
        <v>290525277</v>
      </c>
      <c r="D3693" t="s">
        <v>111555</v>
      </c>
      <c r="E3693" t="s">
        <v>113268</v>
      </c>
      <c r="F3693">
        <v>5</v>
      </c>
      <c r="G3693" t="s">
        <v>121314</v>
      </c>
      <c r="H3693" t="s">
        <v>176418</v>
      </c>
      <c r="J3693" t="s">
        <v>271077</v>
      </c>
    </row>
    <row r="3694" spans="1:10">
      <c r="A3694" t="s">
        <v>3694</v>
      </c>
      <c r="B3694" t="s">
        <v>59450</v>
      </c>
      <c r="C3694">
        <v>291425674</v>
      </c>
      <c r="D3694" t="s">
        <v>111554</v>
      </c>
      <c r="E3694" t="s">
        <v>113269</v>
      </c>
      <c r="F3694">
        <v>249</v>
      </c>
      <c r="G3694" t="s">
        <v>121315</v>
      </c>
      <c r="H3694" t="s">
        <v>176419</v>
      </c>
      <c r="I3694" t="s">
        <v>231128</v>
      </c>
      <c r="J3694" t="s">
        <v>271078</v>
      </c>
    </row>
    <row r="3695" spans="1:10">
      <c r="A3695" t="s">
        <v>3695</v>
      </c>
      <c r="B3695" t="s">
        <v>59451</v>
      </c>
      <c r="C3695">
        <v>291422603</v>
      </c>
      <c r="D3695" t="s">
        <v>111354</v>
      </c>
      <c r="E3695" t="s">
        <v>113258</v>
      </c>
      <c r="F3695">
        <v>32</v>
      </c>
      <c r="G3695" t="s">
        <v>121316</v>
      </c>
      <c r="H3695" t="s">
        <v>176420</v>
      </c>
      <c r="J3695" t="s">
        <v>271079</v>
      </c>
    </row>
    <row r="3696" spans="1:10">
      <c r="A3696" t="s">
        <v>3696</v>
      </c>
      <c r="B3696" t="s">
        <v>59452</v>
      </c>
      <c r="C3696">
        <v>291444921</v>
      </c>
      <c r="D3696" t="s">
        <v>111603</v>
      </c>
      <c r="E3696" t="s">
        <v>113270</v>
      </c>
      <c r="F3696">
        <v>8</v>
      </c>
      <c r="G3696" t="s">
        <v>121317</v>
      </c>
      <c r="H3696" t="s">
        <v>176421</v>
      </c>
      <c r="J3696" t="s">
        <v>271080</v>
      </c>
    </row>
    <row r="3697" spans="1:10">
      <c r="A3697" t="s">
        <v>3697</v>
      </c>
      <c r="B3697" t="s">
        <v>59453</v>
      </c>
      <c r="C3697">
        <v>290520916</v>
      </c>
      <c r="D3697" t="s">
        <v>111354</v>
      </c>
      <c r="E3697" t="s">
        <v>113258</v>
      </c>
      <c r="F3697">
        <v>4</v>
      </c>
      <c r="G3697" t="s">
        <v>121318</v>
      </c>
      <c r="H3697" t="s">
        <v>176422</v>
      </c>
      <c r="I3697" t="s">
        <v>231129</v>
      </c>
      <c r="J3697" t="s">
        <v>271081</v>
      </c>
    </row>
    <row r="3698" spans="1:10">
      <c r="A3698" t="s">
        <v>3698</v>
      </c>
      <c r="B3698" t="s">
        <v>59454</v>
      </c>
      <c r="C3698">
        <v>290526579</v>
      </c>
      <c r="D3698" t="s">
        <v>111354</v>
      </c>
      <c r="E3698" t="s">
        <v>113258</v>
      </c>
      <c r="F3698">
        <v>3</v>
      </c>
      <c r="G3698" t="s">
        <v>121319</v>
      </c>
      <c r="H3698" t="s">
        <v>176423</v>
      </c>
      <c r="I3698" t="s">
        <v>231130</v>
      </c>
      <c r="J3698" t="s">
        <v>271082</v>
      </c>
    </row>
    <row r="3699" spans="1:10">
      <c r="A3699" t="s">
        <v>3699</v>
      </c>
      <c r="B3699" t="s">
        <v>59455</v>
      </c>
      <c r="C3699">
        <v>291416003</v>
      </c>
      <c r="D3699" t="s">
        <v>111354</v>
      </c>
      <c r="E3699" t="s">
        <v>113258</v>
      </c>
      <c r="F3699">
        <v>2</v>
      </c>
      <c r="G3699" t="s">
        <v>121320</v>
      </c>
      <c r="H3699" t="s">
        <v>176424</v>
      </c>
      <c r="I3699" t="s">
        <v>231131</v>
      </c>
      <c r="J3699" t="s">
        <v>271083</v>
      </c>
    </row>
    <row r="3700" spans="1:10">
      <c r="A3700" t="s">
        <v>3700</v>
      </c>
      <c r="B3700" t="s">
        <v>59456</v>
      </c>
      <c r="C3700">
        <v>290526348</v>
      </c>
      <c r="D3700" t="s">
        <v>111354</v>
      </c>
      <c r="E3700" t="s">
        <v>113258</v>
      </c>
      <c r="F3700">
        <v>1</v>
      </c>
      <c r="G3700" t="s">
        <v>121321</v>
      </c>
      <c r="H3700" t="s">
        <v>176425</v>
      </c>
      <c r="I3700" t="s">
        <v>231132</v>
      </c>
      <c r="J3700" t="s">
        <v>271084</v>
      </c>
    </row>
    <row r="3701" spans="1:10">
      <c r="A3701" t="s">
        <v>3701</v>
      </c>
      <c r="B3701" t="s">
        <v>59457</v>
      </c>
      <c r="C3701">
        <v>291441856</v>
      </c>
      <c r="D3701" t="s">
        <v>111354</v>
      </c>
      <c r="E3701" t="s">
        <v>113258</v>
      </c>
      <c r="F3701">
        <v>1</v>
      </c>
      <c r="G3701" t="s">
        <v>121322</v>
      </c>
      <c r="H3701" t="s">
        <v>176426</v>
      </c>
      <c r="I3701" t="s">
        <v>231133</v>
      </c>
      <c r="J3701" t="s">
        <v>271085</v>
      </c>
    </row>
    <row r="3702" spans="1:10">
      <c r="A3702" t="s">
        <v>3702</v>
      </c>
      <c r="B3702" t="s">
        <v>59458</v>
      </c>
      <c r="C3702">
        <v>291443882</v>
      </c>
      <c r="D3702" t="s">
        <v>111354</v>
      </c>
      <c r="E3702" t="s">
        <v>113258</v>
      </c>
      <c r="F3702">
        <v>3</v>
      </c>
      <c r="G3702" t="s">
        <v>121323</v>
      </c>
      <c r="H3702" t="s">
        <v>176427</v>
      </c>
      <c r="I3702" t="s">
        <v>231134</v>
      </c>
      <c r="J3702" t="s">
        <v>271086</v>
      </c>
    </row>
    <row r="3703" spans="1:10">
      <c r="A3703" t="s">
        <v>3703</v>
      </c>
      <c r="B3703" t="s">
        <v>59459</v>
      </c>
      <c r="C3703">
        <v>291416813</v>
      </c>
      <c r="D3703" t="s">
        <v>111354</v>
      </c>
      <c r="E3703" t="s">
        <v>113258</v>
      </c>
      <c r="F3703">
        <v>4</v>
      </c>
      <c r="G3703" t="s">
        <v>121324</v>
      </c>
      <c r="H3703" t="s">
        <v>176428</v>
      </c>
      <c r="J3703" t="s">
        <v>271087</v>
      </c>
    </row>
    <row r="3704" spans="1:10">
      <c r="A3704" t="s">
        <v>3704</v>
      </c>
      <c r="B3704" t="s">
        <v>59460</v>
      </c>
      <c r="C3704">
        <v>291446393</v>
      </c>
      <c r="D3704" t="s">
        <v>111354</v>
      </c>
      <c r="E3704" t="s">
        <v>113258</v>
      </c>
      <c r="F3704">
        <v>10</v>
      </c>
      <c r="G3704" t="s">
        <v>121325</v>
      </c>
      <c r="H3704" t="s">
        <v>176429</v>
      </c>
      <c r="J3704" t="s">
        <v>271088</v>
      </c>
    </row>
    <row r="3705" spans="1:10">
      <c r="A3705" t="s">
        <v>3705</v>
      </c>
      <c r="B3705" t="s">
        <v>59461</v>
      </c>
      <c r="C3705">
        <v>290521473</v>
      </c>
      <c r="D3705" t="s">
        <v>111553</v>
      </c>
      <c r="E3705" t="s">
        <v>113271</v>
      </c>
      <c r="F3705">
        <v>2</v>
      </c>
      <c r="G3705" t="s">
        <v>121326</v>
      </c>
      <c r="H3705" t="s">
        <v>176430</v>
      </c>
      <c r="I3705" t="s">
        <v>231135</v>
      </c>
      <c r="J3705" t="s">
        <v>271089</v>
      </c>
    </row>
    <row r="3706" spans="1:10">
      <c r="A3706" t="s">
        <v>3706</v>
      </c>
      <c r="B3706" t="s">
        <v>59462</v>
      </c>
      <c r="C3706">
        <v>291446581</v>
      </c>
      <c r="D3706" t="s">
        <v>111565</v>
      </c>
      <c r="E3706" t="s">
        <v>113272</v>
      </c>
      <c r="F3706">
        <v>2</v>
      </c>
      <c r="G3706" t="s">
        <v>121327</v>
      </c>
      <c r="H3706" t="s">
        <v>176431</v>
      </c>
      <c r="I3706" t="s">
        <v>231136</v>
      </c>
      <c r="J3706" t="s">
        <v>271090</v>
      </c>
    </row>
    <row r="3707" spans="1:10">
      <c r="A3707" t="s">
        <v>3707</v>
      </c>
      <c r="B3707" t="s">
        <v>59463</v>
      </c>
      <c r="C3707">
        <v>291441858</v>
      </c>
      <c r="D3707" t="s">
        <v>111354</v>
      </c>
      <c r="E3707" t="s">
        <v>113258</v>
      </c>
      <c r="F3707">
        <v>2</v>
      </c>
      <c r="G3707" t="s">
        <v>121328</v>
      </c>
      <c r="H3707" t="s">
        <v>176432</v>
      </c>
      <c r="I3707" t="s">
        <v>231137</v>
      </c>
      <c r="J3707" t="s">
        <v>271091</v>
      </c>
    </row>
    <row r="3708" spans="1:10">
      <c r="A3708" t="s">
        <v>3708</v>
      </c>
      <c r="B3708" t="s">
        <v>59464</v>
      </c>
      <c r="C3708">
        <v>291429935</v>
      </c>
      <c r="D3708" t="s">
        <v>111565</v>
      </c>
      <c r="E3708" t="s">
        <v>113273</v>
      </c>
      <c r="F3708">
        <v>4</v>
      </c>
      <c r="G3708" t="s">
        <v>121329</v>
      </c>
      <c r="H3708" t="s">
        <v>176433</v>
      </c>
      <c r="J3708" t="s">
        <v>271092</v>
      </c>
    </row>
    <row r="3709" spans="1:10">
      <c r="A3709" t="s">
        <v>3709</v>
      </c>
      <c r="B3709" t="s">
        <v>59465</v>
      </c>
      <c r="C3709">
        <v>290489071</v>
      </c>
      <c r="D3709" t="s">
        <v>111333</v>
      </c>
      <c r="E3709" t="s">
        <v>112693</v>
      </c>
      <c r="F3709">
        <v>1</v>
      </c>
      <c r="G3709" t="s">
        <v>121330</v>
      </c>
      <c r="H3709" t="s">
        <v>176434</v>
      </c>
      <c r="I3709" t="s">
        <v>231138</v>
      </c>
      <c r="J3709" t="s">
        <v>271093</v>
      </c>
    </row>
    <row r="3710" spans="1:10">
      <c r="A3710" t="s">
        <v>3710</v>
      </c>
      <c r="B3710" t="s">
        <v>59466</v>
      </c>
      <c r="C3710">
        <v>291416928</v>
      </c>
      <c r="D3710" t="s">
        <v>111354</v>
      </c>
      <c r="E3710" t="s">
        <v>113258</v>
      </c>
      <c r="F3710">
        <v>19</v>
      </c>
      <c r="G3710" t="s">
        <v>121331</v>
      </c>
      <c r="H3710" t="s">
        <v>176435</v>
      </c>
      <c r="I3710" t="s">
        <v>231139</v>
      </c>
      <c r="J3710" t="s">
        <v>271094</v>
      </c>
    </row>
    <row r="3711" spans="1:10">
      <c r="A3711" t="s">
        <v>3711</v>
      </c>
      <c r="B3711" t="s">
        <v>59467</v>
      </c>
      <c r="C3711">
        <v>291035002</v>
      </c>
      <c r="D3711" t="s">
        <v>111552</v>
      </c>
      <c r="E3711" t="s">
        <v>113274</v>
      </c>
      <c r="F3711">
        <v>15</v>
      </c>
      <c r="G3711" t="s">
        <v>121332</v>
      </c>
      <c r="H3711" t="s">
        <v>176436</v>
      </c>
      <c r="I3711" t="s">
        <v>231140</v>
      </c>
      <c r="J3711" t="s">
        <v>271095</v>
      </c>
    </row>
    <row r="3712" spans="1:10">
      <c r="A3712" t="s">
        <v>3712</v>
      </c>
      <c r="B3712" t="s">
        <v>59468</v>
      </c>
      <c r="C3712">
        <v>290487011</v>
      </c>
      <c r="D3712" t="s">
        <v>111354</v>
      </c>
      <c r="E3712" t="s">
        <v>113258</v>
      </c>
      <c r="F3712">
        <v>1</v>
      </c>
      <c r="G3712" t="s">
        <v>121333</v>
      </c>
      <c r="H3712" t="s">
        <v>176437</v>
      </c>
      <c r="I3712" t="s">
        <v>231141</v>
      </c>
      <c r="J3712" t="s">
        <v>271096</v>
      </c>
    </row>
    <row r="3713" spans="1:10">
      <c r="A3713" t="s">
        <v>3713</v>
      </c>
      <c r="B3713" t="s">
        <v>59469</v>
      </c>
      <c r="C3713">
        <v>291414540</v>
      </c>
      <c r="D3713" t="s">
        <v>111354</v>
      </c>
      <c r="E3713" t="s">
        <v>113258</v>
      </c>
      <c r="F3713">
        <v>1</v>
      </c>
      <c r="G3713" t="s">
        <v>121334</v>
      </c>
      <c r="H3713" t="s">
        <v>176438</v>
      </c>
      <c r="J3713" t="s">
        <v>271097</v>
      </c>
    </row>
    <row r="3714" spans="1:10">
      <c r="A3714" t="s">
        <v>3714</v>
      </c>
      <c r="B3714" t="s">
        <v>59470</v>
      </c>
      <c r="C3714">
        <v>290490313</v>
      </c>
      <c r="D3714" t="s">
        <v>111354</v>
      </c>
      <c r="E3714" t="s">
        <v>113258</v>
      </c>
      <c r="F3714">
        <v>3</v>
      </c>
      <c r="G3714" t="s">
        <v>121335</v>
      </c>
      <c r="H3714" t="s">
        <v>176439</v>
      </c>
      <c r="I3714" t="s">
        <v>231142</v>
      </c>
      <c r="J3714" t="s">
        <v>271098</v>
      </c>
    </row>
    <row r="3715" spans="1:10">
      <c r="A3715" t="s">
        <v>3715</v>
      </c>
      <c r="B3715" t="s">
        <v>59471</v>
      </c>
      <c r="C3715">
        <v>290486395</v>
      </c>
      <c r="D3715" t="s">
        <v>111354</v>
      </c>
      <c r="E3715" t="s">
        <v>113258</v>
      </c>
      <c r="F3715">
        <v>15</v>
      </c>
      <c r="G3715" t="s">
        <v>121336</v>
      </c>
      <c r="H3715" t="s">
        <v>176440</v>
      </c>
      <c r="I3715" t="s">
        <v>231143</v>
      </c>
      <c r="J3715" t="s">
        <v>271099</v>
      </c>
    </row>
    <row r="3716" spans="1:10">
      <c r="A3716" t="s">
        <v>3716</v>
      </c>
      <c r="B3716" t="s">
        <v>59472</v>
      </c>
      <c r="C3716">
        <v>290484365</v>
      </c>
      <c r="D3716" t="s">
        <v>111354</v>
      </c>
      <c r="E3716" t="s">
        <v>112784</v>
      </c>
      <c r="F3716">
        <v>7</v>
      </c>
      <c r="G3716" t="s">
        <v>121337</v>
      </c>
      <c r="H3716" t="s">
        <v>176441</v>
      </c>
      <c r="I3716" t="s">
        <v>231144</v>
      </c>
      <c r="J3716" t="s">
        <v>271100</v>
      </c>
    </row>
    <row r="3717" spans="1:10">
      <c r="A3717" t="s">
        <v>3717</v>
      </c>
      <c r="B3717" t="s">
        <v>59473</v>
      </c>
      <c r="C3717">
        <v>291432616</v>
      </c>
      <c r="D3717" t="s">
        <v>111585</v>
      </c>
      <c r="E3717" t="s">
        <v>113275</v>
      </c>
      <c r="F3717">
        <v>3</v>
      </c>
      <c r="G3717" t="s">
        <v>121338</v>
      </c>
      <c r="H3717" t="s">
        <v>176442</v>
      </c>
      <c r="I3717" t="s">
        <v>231145</v>
      </c>
      <c r="J3717" t="s">
        <v>271101</v>
      </c>
    </row>
    <row r="3718" spans="1:10">
      <c r="A3718" t="s">
        <v>3718</v>
      </c>
      <c r="B3718" t="s">
        <v>59474</v>
      </c>
      <c r="C3718">
        <v>284008303</v>
      </c>
      <c r="D3718" t="s">
        <v>111354</v>
      </c>
      <c r="E3718" t="s">
        <v>112784</v>
      </c>
      <c r="F3718">
        <v>39</v>
      </c>
      <c r="G3718" t="s">
        <v>121339</v>
      </c>
      <c r="H3718" t="s">
        <v>176443</v>
      </c>
      <c r="I3718" t="s">
        <v>231146</v>
      </c>
      <c r="J3718" t="s">
        <v>271102</v>
      </c>
    </row>
    <row r="3719" spans="1:10">
      <c r="A3719" t="s">
        <v>3719</v>
      </c>
      <c r="B3719" t="s">
        <v>59475</v>
      </c>
      <c r="C3719">
        <v>291420733</v>
      </c>
      <c r="D3719" t="s">
        <v>111354</v>
      </c>
      <c r="E3719" t="s">
        <v>112784</v>
      </c>
      <c r="F3719">
        <v>4</v>
      </c>
      <c r="G3719" t="s">
        <v>121340</v>
      </c>
      <c r="H3719" t="s">
        <v>176444</v>
      </c>
      <c r="I3719" t="s">
        <v>231147</v>
      </c>
      <c r="J3719" t="s">
        <v>271103</v>
      </c>
    </row>
    <row r="3720" spans="1:10">
      <c r="A3720" t="s">
        <v>3720</v>
      </c>
      <c r="B3720" t="s">
        <v>59476</v>
      </c>
      <c r="C3720">
        <v>291421773</v>
      </c>
      <c r="D3720" t="s">
        <v>111354</v>
      </c>
      <c r="E3720" t="s">
        <v>112784</v>
      </c>
      <c r="F3720">
        <v>1</v>
      </c>
      <c r="G3720" t="s">
        <v>121341</v>
      </c>
      <c r="H3720" t="s">
        <v>176445</v>
      </c>
      <c r="I3720" t="s">
        <v>231148</v>
      </c>
      <c r="J3720" t="s">
        <v>271104</v>
      </c>
    </row>
    <row r="3721" spans="1:10">
      <c r="A3721" t="s">
        <v>3721</v>
      </c>
      <c r="B3721" t="s">
        <v>59477</v>
      </c>
      <c r="C3721">
        <v>290520386</v>
      </c>
      <c r="D3721" t="s">
        <v>111354</v>
      </c>
      <c r="E3721" t="s">
        <v>112784</v>
      </c>
      <c r="F3721">
        <v>6</v>
      </c>
      <c r="G3721" t="s">
        <v>121342</v>
      </c>
      <c r="H3721" t="s">
        <v>176446</v>
      </c>
      <c r="I3721" t="s">
        <v>231149</v>
      </c>
      <c r="J3721" t="s">
        <v>271105</v>
      </c>
    </row>
    <row r="3722" spans="1:10">
      <c r="A3722" t="s">
        <v>3722</v>
      </c>
      <c r="B3722" t="s">
        <v>59478</v>
      </c>
      <c r="C3722">
        <v>288424356</v>
      </c>
      <c r="D3722" t="s">
        <v>111565</v>
      </c>
      <c r="E3722" t="s">
        <v>113276</v>
      </c>
      <c r="F3722">
        <v>511</v>
      </c>
      <c r="G3722" t="s">
        <v>121343</v>
      </c>
      <c r="H3722" t="s">
        <v>176447</v>
      </c>
      <c r="I3722" t="s">
        <v>231150</v>
      </c>
      <c r="J3722" t="s">
        <v>271106</v>
      </c>
    </row>
    <row r="3723" spans="1:10">
      <c r="A3723" t="s">
        <v>3723</v>
      </c>
      <c r="B3723" t="s">
        <v>59479</v>
      </c>
      <c r="C3723">
        <v>290490055</v>
      </c>
      <c r="D3723" t="s">
        <v>111354</v>
      </c>
      <c r="E3723" t="s">
        <v>112784</v>
      </c>
      <c r="F3723">
        <v>7</v>
      </c>
      <c r="G3723" t="s">
        <v>121344</v>
      </c>
      <c r="H3723" t="s">
        <v>176448</v>
      </c>
      <c r="I3723" t="s">
        <v>231151</v>
      </c>
      <c r="J3723" t="s">
        <v>271107</v>
      </c>
    </row>
    <row r="3724" spans="1:10">
      <c r="A3724" t="s">
        <v>3724</v>
      </c>
      <c r="B3724" t="s">
        <v>59480</v>
      </c>
      <c r="C3724">
        <v>291446612</v>
      </c>
      <c r="D3724" t="s">
        <v>111354</v>
      </c>
      <c r="E3724" t="s">
        <v>112784</v>
      </c>
      <c r="F3724">
        <v>184</v>
      </c>
      <c r="G3724" t="s">
        <v>121345</v>
      </c>
      <c r="H3724" t="s">
        <v>176449</v>
      </c>
      <c r="J3724" t="s">
        <v>271108</v>
      </c>
    </row>
    <row r="3725" spans="1:10">
      <c r="A3725" t="s">
        <v>3725</v>
      </c>
      <c r="B3725" t="s">
        <v>59481</v>
      </c>
      <c r="C3725">
        <v>291416664</v>
      </c>
      <c r="D3725" t="s">
        <v>111354</v>
      </c>
      <c r="E3725" t="s">
        <v>112784</v>
      </c>
      <c r="F3725">
        <v>2</v>
      </c>
      <c r="G3725" t="s">
        <v>121346</v>
      </c>
      <c r="H3725" t="s">
        <v>176450</v>
      </c>
      <c r="J3725" t="s">
        <v>271109</v>
      </c>
    </row>
    <row r="3726" spans="1:10">
      <c r="A3726" t="s">
        <v>3726</v>
      </c>
      <c r="B3726" t="s">
        <v>59482</v>
      </c>
      <c r="C3726">
        <v>290489965</v>
      </c>
      <c r="D3726" t="s">
        <v>111354</v>
      </c>
      <c r="E3726" t="s">
        <v>112784</v>
      </c>
      <c r="F3726">
        <v>1</v>
      </c>
      <c r="G3726" t="s">
        <v>121347</v>
      </c>
      <c r="H3726" t="s">
        <v>176451</v>
      </c>
      <c r="I3726" t="s">
        <v>231152</v>
      </c>
      <c r="J3726" t="s">
        <v>271110</v>
      </c>
    </row>
    <row r="3727" spans="1:10">
      <c r="A3727" t="s">
        <v>3727</v>
      </c>
      <c r="B3727" t="s">
        <v>59483</v>
      </c>
      <c r="C3727">
        <v>291446660</v>
      </c>
      <c r="D3727" t="s">
        <v>111354</v>
      </c>
      <c r="E3727" t="s">
        <v>112784</v>
      </c>
      <c r="F3727">
        <v>32</v>
      </c>
      <c r="G3727" t="s">
        <v>121348</v>
      </c>
      <c r="H3727" t="s">
        <v>176452</v>
      </c>
      <c r="J3727" t="s">
        <v>271111</v>
      </c>
    </row>
    <row r="3728" spans="1:10">
      <c r="A3728" t="s">
        <v>3728</v>
      </c>
      <c r="B3728" t="s">
        <v>59484</v>
      </c>
      <c r="C3728">
        <v>290487395</v>
      </c>
      <c r="D3728" t="s">
        <v>111354</v>
      </c>
      <c r="E3728" t="s">
        <v>112784</v>
      </c>
      <c r="F3728">
        <v>1</v>
      </c>
      <c r="G3728" t="s">
        <v>121349</v>
      </c>
      <c r="H3728" t="s">
        <v>176453</v>
      </c>
      <c r="I3728" t="s">
        <v>231153</v>
      </c>
      <c r="J3728" t="s">
        <v>271112</v>
      </c>
    </row>
    <row r="3729" spans="1:10">
      <c r="A3729" t="s">
        <v>3729</v>
      </c>
      <c r="B3729" t="s">
        <v>59485</v>
      </c>
      <c r="C3729">
        <v>290484355</v>
      </c>
      <c r="D3729" t="s">
        <v>111551</v>
      </c>
      <c r="E3729" t="s">
        <v>113277</v>
      </c>
      <c r="F3729">
        <v>110</v>
      </c>
      <c r="G3729" t="s">
        <v>121350</v>
      </c>
      <c r="H3729" t="s">
        <v>176454</v>
      </c>
      <c r="I3729" t="s">
        <v>231154</v>
      </c>
      <c r="J3729" t="s">
        <v>271113</v>
      </c>
    </row>
    <row r="3730" spans="1:10">
      <c r="A3730" t="s">
        <v>3730</v>
      </c>
      <c r="B3730" t="s">
        <v>59486</v>
      </c>
      <c r="C3730">
        <v>283396516</v>
      </c>
      <c r="D3730" t="s">
        <v>111551</v>
      </c>
      <c r="E3730" t="s">
        <v>113278</v>
      </c>
      <c r="F3730">
        <v>626</v>
      </c>
      <c r="G3730" t="s">
        <v>121351</v>
      </c>
      <c r="H3730" t="s">
        <v>176455</v>
      </c>
      <c r="I3730" t="s">
        <v>231155</v>
      </c>
      <c r="J3730" t="s">
        <v>271114</v>
      </c>
    </row>
    <row r="3731" spans="1:10">
      <c r="A3731" t="s">
        <v>3731</v>
      </c>
      <c r="B3731" t="s">
        <v>59487</v>
      </c>
      <c r="C3731">
        <v>290484786</v>
      </c>
      <c r="D3731" t="s">
        <v>111354</v>
      </c>
      <c r="E3731" t="s">
        <v>112784</v>
      </c>
      <c r="F3731">
        <v>3</v>
      </c>
      <c r="G3731" t="s">
        <v>121352</v>
      </c>
      <c r="H3731" t="s">
        <v>176456</v>
      </c>
      <c r="I3731" t="s">
        <v>231156</v>
      </c>
      <c r="J3731" t="s">
        <v>271115</v>
      </c>
    </row>
    <row r="3732" spans="1:10">
      <c r="A3732" t="s">
        <v>3732</v>
      </c>
      <c r="B3732" t="s">
        <v>59488</v>
      </c>
      <c r="C3732">
        <v>291439332</v>
      </c>
      <c r="D3732" t="s">
        <v>111578</v>
      </c>
      <c r="E3732" t="s">
        <v>113279</v>
      </c>
      <c r="F3732">
        <v>104</v>
      </c>
      <c r="G3732" t="s">
        <v>121353</v>
      </c>
      <c r="H3732" t="s">
        <v>176457</v>
      </c>
      <c r="I3732" t="s">
        <v>231157</v>
      </c>
      <c r="J3732" t="s">
        <v>271116</v>
      </c>
    </row>
    <row r="3733" spans="1:10">
      <c r="A3733" t="s">
        <v>3733</v>
      </c>
      <c r="B3733" t="s">
        <v>59489</v>
      </c>
      <c r="C3733">
        <v>291442677</v>
      </c>
      <c r="D3733" t="s">
        <v>111354</v>
      </c>
      <c r="E3733" t="s">
        <v>112784</v>
      </c>
      <c r="F3733">
        <v>7</v>
      </c>
      <c r="G3733" t="s">
        <v>121354</v>
      </c>
      <c r="H3733" t="s">
        <v>176458</v>
      </c>
      <c r="I3733" t="s">
        <v>231158</v>
      </c>
      <c r="J3733" t="s">
        <v>271117</v>
      </c>
    </row>
    <row r="3734" spans="1:10">
      <c r="A3734" t="s">
        <v>3734</v>
      </c>
      <c r="B3734" t="s">
        <v>59490</v>
      </c>
      <c r="C3734">
        <v>291424451</v>
      </c>
      <c r="D3734" t="s">
        <v>111568</v>
      </c>
      <c r="E3734" t="s">
        <v>113280</v>
      </c>
      <c r="F3734">
        <v>19</v>
      </c>
      <c r="G3734" t="s">
        <v>121355</v>
      </c>
      <c r="H3734" t="s">
        <v>176459</v>
      </c>
      <c r="J3734" t="s">
        <v>271118</v>
      </c>
    </row>
    <row r="3735" spans="1:10">
      <c r="A3735" t="s">
        <v>3735</v>
      </c>
      <c r="B3735" t="s">
        <v>59491</v>
      </c>
      <c r="C3735">
        <v>284200337</v>
      </c>
      <c r="D3735" t="s">
        <v>111604</v>
      </c>
      <c r="E3735" t="s">
        <v>113281</v>
      </c>
      <c r="F3735">
        <v>72</v>
      </c>
      <c r="G3735" t="s">
        <v>121356</v>
      </c>
      <c r="H3735" t="s">
        <v>176460</v>
      </c>
      <c r="I3735" t="s">
        <v>231159</v>
      </c>
      <c r="J3735" t="s">
        <v>271119</v>
      </c>
    </row>
    <row r="3736" spans="1:10">
      <c r="A3736" t="s">
        <v>3736</v>
      </c>
      <c r="B3736" t="s">
        <v>59492</v>
      </c>
      <c r="C3736">
        <v>291442337</v>
      </c>
      <c r="D3736" t="s">
        <v>111354</v>
      </c>
      <c r="E3736" t="s">
        <v>112784</v>
      </c>
      <c r="F3736">
        <v>18</v>
      </c>
      <c r="G3736" t="s">
        <v>121357</v>
      </c>
      <c r="H3736" t="s">
        <v>176461</v>
      </c>
      <c r="I3736" t="s">
        <v>231160</v>
      </c>
      <c r="J3736" t="s">
        <v>271120</v>
      </c>
    </row>
    <row r="3737" spans="1:10">
      <c r="A3737" t="s">
        <v>3737</v>
      </c>
      <c r="B3737" t="s">
        <v>59493</v>
      </c>
      <c r="C3737">
        <v>291446311</v>
      </c>
      <c r="D3737" t="s">
        <v>111333</v>
      </c>
      <c r="E3737" t="s">
        <v>113282</v>
      </c>
      <c r="F3737">
        <v>99</v>
      </c>
      <c r="G3737" t="s">
        <v>121358</v>
      </c>
      <c r="H3737" t="s">
        <v>176462</v>
      </c>
      <c r="I3737" t="s">
        <v>231161</v>
      </c>
      <c r="J3737" t="s">
        <v>271121</v>
      </c>
    </row>
    <row r="3738" spans="1:10">
      <c r="A3738" t="s">
        <v>3738</v>
      </c>
      <c r="B3738" t="s">
        <v>59494</v>
      </c>
      <c r="C3738">
        <v>290481416</v>
      </c>
      <c r="D3738" t="s">
        <v>111354</v>
      </c>
      <c r="E3738" t="s">
        <v>112784</v>
      </c>
      <c r="F3738">
        <v>32</v>
      </c>
      <c r="G3738" t="s">
        <v>121359</v>
      </c>
      <c r="H3738" t="s">
        <v>176463</v>
      </c>
      <c r="I3738" t="s">
        <v>231162</v>
      </c>
      <c r="J3738" t="s">
        <v>271122</v>
      </c>
    </row>
    <row r="3739" spans="1:10">
      <c r="A3739" t="s">
        <v>3739</v>
      </c>
      <c r="B3739" t="s">
        <v>59495</v>
      </c>
      <c r="C3739">
        <v>291433060</v>
      </c>
      <c r="D3739" t="s">
        <v>111354</v>
      </c>
      <c r="E3739" t="s">
        <v>112784</v>
      </c>
      <c r="F3739">
        <v>1</v>
      </c>
      <c r="G3739" t="s">
        <v>121360</v>
      </c>
      <c r="H3739" t="s">
        <v>176464</v>
      </c>
      <c r="J3739" t="s">
        <v>271123</v>
      </c>
    </row>
    <row r="3740" spans="1:10">
      <c r="A3740" t="s">
        <v>3740</v>
      </c>
      <c r="B3740" t="s">
        <v>59496</v>
      </c>
      <c r="C3740">
        <v>291436449</v>
      </c>
      <c r="D3740" t="s">
        <v>111555</v>
      </c>
      <c r="E3740" t="s">
        <v>113283</v>
      </c>
      <c r="F3740">
        <v>161</v>
      </c>
      <c r="G3740" t="s">
        <v>121361</v>
      </c>
      <c r="H3740" t="s">
        <v>176465</v>
      </c>
      <c r="I3740" t="s">
        <v>231163</v>
      </c>
      <c r="J3740" t="s">
        <v>271124</v>
      </c>
    </row>
    <row r="3741" spans="1:10">
      <c r="A3741" t="s">
        <v>3741</v>
      </c>
      <c r="B3741" t="s">
        <v>59497</v>
      </c>
      <c r="C3741">
        <v>290489018</v>
      </c>
      <c r="D3741" t="s">
        <v>111354</v>
      </c>
      <c r="E3741" t="s">
        <v>112784</v>
      </c>
      <c r="F3741">
        <v>6</v>
      </c>
      <c r="G3741" t="s">
        <v>121362</v>
      </c>
      <c r="H3741" t="s">
        <v>176466</v>
      </c>
      <c r="I3741" t="s">
        <v>231164</v>
      </c>
      <c r="J3741" t="s">
        <v>271125</v>
      </c>
    </row>
    <row r="3742" spans="1:10">
      <c r="A3742" t="s">
        <v>3742</v>
      </c>
      <c r="B3742" t="s">
        <v>59498</v>
      </c>
      <c r="C3742">
        <v>291421360</v>
      </c>
      <c r="D3742" t="s">
        <v>111354</v>
      </c>
      <c r="E3742" t="s">
        <v>112784</v>
      </c>
      <c r="F3742">
        <v>7</v>
      </c>
      <c r="G3742" t="s">
        <v>121363</v>
      </c>
      <c r="H3742" t="s">
        <v>176467</v>
      </c>
      <c r="I3742" t="s">
        <v>231165</v>
      </c>
      <c r="J3742" t="s">
        <v>271126</v>
      </c>
    </row>
    <row r="3743" spans="1:10">
      <c r="A3743" t="s">
        <v>3743</v>
      </c>
      <c r="B3743" t="s">
        <v>59499</v>
      </c>
      <c r="C3743">
        <v>290523194</v>
      </c>
      <c r="D3743" t="s">
        <v>111354</v>
      </c>
      <c r="E3743" t="s">
        <v>112784</v>
      </c>
      <c r="F3743">
        <v>134</v>
      </c>
      <c r="G3743" t="s">
        <v>121364</v>
      </c>
      <c r="H3743" t="s">
        <v>176468</v>
      </c>
      <c r="I3743" t="s">
        <v>231166</v>
      </c>
      <c r="J3743" t="s">
        <v>271127</v>
      </c>
    </row>
    <row r="3744" spans="1:10">
      <c r="A3744" t="s">
        <v>3744</v>
      </c>
      <c r="B3744" t="s">
        <v>59500</v>
      </c>
      <c r="C3744">
        <v>291419260</v>
      </c>
      <c r="D3744" t="s">
        <v>111354</v>
      </c>
      <c r="E3744" t="s">
        <v>112784</v>
      </c>
      <c r="F3744">
        <v>16</v>
      </c>
      <c r="G3744" t="s">
        <v>121365</v>
      </c>
      <c r="H3744" t="s">
        <v>176469</v>
      </c>
      <c r="J3744" t="s">
        <v>271128</v>
      </c>
    </row>
    <row r="3745" spans="1:10">
      <c r="A3745" t="s">
        <v>3745</v>
      </c>
      <c r="B3745" t="s">
        <v>59501</v>
      </c>
      <c r="C3745">
        <v>291443937</v>
      </c>
      <c r="D3745" t="s">
        <v>111354</v>
      </c>
      <c r="E3745" t="s">
        <v>112784</v>
      </c>
      <c r="F3745">
        <v>171</v>
      </c>
      <c r="G3745" t="s">
        <v>121366</v>
      </c>
      <c r="H3745" t="s">
        <v>176470</v>
      </c>
      <c r="I3745" t="s">
        <v>231167</v>
      </c>
      <c r="J3745" t="s">
        <v>271129</v>
      </c>
    </row>
    <row r="3746" spans="1:10">
      <c r="A3746" t="s">
        <v>3746</v>
      </c>
      <c r="B3746" t="s">
        <v>59502</v>
      </c>
      <c r="C3746">
        <v>291430259</v>
      </c>
      <c r="D3746" t="s">
        <v>111568</v>
      </c>
      <c r="E3746" t="s">
        <v>113284</v>
      </c>
      <c r="F3746">
        <v>20</v>
      </c>
      <c r="G3746" t="s">
        <v>121367</v>
      </c>
      <c r="H3746" t="s">
        <v>176471</v>
      </c>
      <c r="I3746" t="s">
        <v>231168</v>
      </c>
      <c r="J3746" t="s">
        <v>271130</v>
      </c>
    </row>
    <row r="3747" spans="1:10">
      <c r="A3747" t="s">
        <v>3747</v>
      </c>
      <c r="B3747" t="s">
        <v>59503</v>
      </c>
      <c r="C3747">
        <v>283105274</v>
      </c>
      <c r="D3747" t="s">
        <v>111354</v>
      </c>
      <c r="E3747" t="s">
        <v>112784</v>
      </c>
      <c r="F3747">
        <v>51</v>
      </c>
      <c r="G3747" t="s">
        <v>121368</v>
      </c>
      <c r="H3747" t="s">
        <v>176472</v>
      </c>
      <c r="I3747" t="s">
        <v>231169</v>
      </c>
      <c r="J3747" t="s">
        <v>271131</v>
      </c>
    </row>
    <row r="3748" spans="1:10">
      <c r="A3748" t="s">
        <v>3748</v>
      </c>
      <c r="B3748" t="s">
        <v>59504</v>
      </c>
      <c r="C3748">
        <v>290489132</v>
      </c>
      <c r="D3748" t="s">
        <v>111605</v>
      </c>
      <c r="E3748" t="s">
        <v>113285</v>
      </c>
      <c r="F3748">
        <v>149</v>
      </c>
      <c r="G3748" t="s">
        <v>121369</v>
      </c>
      <c r="H3748" t="s">
        <v>176473</v>
      </c>
      <c r="I3748" t="s">
        <v>231170</v>
      </c>
      <c r="J3748" t="s">
        <v>271132</v>
      </c>
    </row>
    <row r="3749" spans="1:10">
      <c r="A3749" t="s">
        <v>3749</v>
      </c>
      <c r="B3749" t="s">
        <v>59505</v>
      </c>
      <c r="C3749">
        <v>290483553</v>
      </c>
      <c r="D3749" t="s">
        <v>111354</v>
      </c>
      <c r="E3749" t="s">
        <v>112784</v>
      </c>
      <c r="F3749">
        <v>11</v>
      </c>
      <c r="G3749" t="s">
        <v>121370</v>
      </c>
      <c r="H3749" t="s">
        <v>176474</v>
      </c>
      <c r="I3749" t="s">
        <v>231171</v>
      </c>
      <c r="J3749" t="s">
        <v>271133</v>
      </c>
    </row>
    <row r="3750" spans="1:10">
      <c r="A3750" t="s">
        <v>3750</v>
      </c>
      <c r="B3750" t="s">
        <v>59506</v>
      </c>
      <c r="C3750">
        <v>290482828</v>
      </c>
      <c r="D3750" t="s">
        <v>111580</v>
      </c>
      <c r="E3750" t="s">
        <v>113286</v>
      </c>
      <c r="F3750">
        <v>4</v>
      </c>
      <c r="G3750" t="s">
        <v>121371</v>
      </c>
      <c r="H3750" t="s">
        <v>176475</v>
      </c>
      <c r="I3750" t="s">
        <v>231172</v>
      </c>
      <c r="J3750" t="s">
        <v>271134</v>
      </c>
    </row>
    <row r="3751" spans="1:10">
      <c r="A3751" t="s">
        <v>3751</v>
      </c>
      <c r="B3751" t="s">
        <v>59507</v>
      </c>
      <c r="C3751">
        <v>291413994</v>
      </c>
      <c r="D3751" t="s">
        <v>111354</v>
      </c>
      <c r="E3751" t="s">
        <v>112784</v>
      </c>
      <c r="F3751">
        <v>4</v>
      </c>
      <c r="G3751" t="s">
        <v>121372</v>
      </c>
      <c r="H3751" t="s">
        <v>176476</v>
      </c>
      <c r="I3751" t="s">
        <v>231173</v>
      </c>
      <c r="J3751" t="s">
        <v>271135</v>
      </c>
    </row>
    <row r="3752" spans="1:10">
      <c r="A3752" t="s">
        <v>3752</v>
      </c>
      <c r="B3752" t="s">
        <v>59508</v>
      </c>
      <c r="C3752">
        <v>290485940</v>
      </c>
      <c r="D3752" t="s">
        <v>111354</v>
      </c>
      <c r="E3752" t="s">
        <v>112784</v>
      </c>
      <c r="F3752">
        <v>766</v>
      </c>
      <c r="G3752" t="s">
        <v>121373</v>
      </c>
      <c r="H3752" t="s">
        <v>176477</v>
      </c>
      <c r="I3752" t="s">
        <v>231174</v>
      </c>
      <c r="J3752" t="s">
        <v>271136</v>
      </c>
    </row>
    <row r="3753" spans="1:10">
      <c r="A3753" t="s">
        <v>3753</v>
      </c>
      <c r="B3753" t="s">
        <v>59509</v>
      </c>
      <c r="C3753">
        <v>291429246</v>
      </c>
      <c r="D3753" t="s">
        <v>111354</v>
      </c>
      <c r="E3753" t="s">
        <v>112784</v>
      </c>
      <c r="F3753">
        <v>56</v>
      </c>
      <c r="G3753" t="s">
        <v>121374</v>
      </c>
      <c r="H3753" t="s">
        <v>176478</v>
      </c>
      <c r="J3753" t="s">
        <v>271137</v>
      </c>
    </row>
    <row r="3754" spans="1:10">
      <c r="A3754" t="s">
        <v>3754</v>
      </c>
      <c r="B3754" t="s">
        <v>59510</v>
      </c>
      <c r="C3754">
        <v>290491649</v>
      </c>
      <c r="D3754" t="s">
        <v>111354</v>
      </c>
      <c r="E3754" t="s">
        <v>112784</v>
      </c>
      <c r="F3754">
        <v>3</v>
      </c>
      <c r="G3754" t="s">
        <v>121375</v>
      </c>
      <c r="H3754" t="s">
        <v>176479</v>
      </c>
      <c r="I3754" t="s">
        <v>231175</v>
      </c>
      <c r="J3754" t="s">
        <v>271138</v>
      </c>
    </row>
    <row r="3755" spans="1:10">
      <c r="A3755" t="s">
        <v>3755</v>
      </c>
      <c r="B3755" t="s">
        <v>59511</v>
      </c>
      <c r="C3755">
        <v>290525794</v>
      </c>
      <c r="D3755" t="s">
        <v>111354</v>
      </c>
      <c r="E3755" t="s">
        <v>112784</v>
      </c>
      <c r="F3755">
        <v>1</v>
      </c>
      <c r="G3755" t="s">
        <v>121376</v>
      </c>
      <c r="H3755" t="s">
        <v>176480</v>
      </c>
      <c r="I3755" t="s">
        <v>231176</v>
      </c>
      <c r="J3755" t="s">
        <v>271139</v>
      </c>
    </row>
    <row r="3756" spans="1:10">
      <c r="A3756" t="s">
        <v>3756</v>
      </c>
      <c r="B3756" t="s">
        <v>59512</v>
      </c>
      <c r="C3756">
        <v>291415782</v>
      </c>
      <c r="D3756" t="s">
        <v>111354</v>
      </c>
      <c r="E3756" t="s">
        <v>112784</v>
      </c>
      <c r="F3756">
        <v>1</v>
      </c>
      <c r="G3756" t="s">
        <v>121377</v>
      </c>
      <c r="H3756" t="s">
        <v>176481</v>
      </c>
      <c r="I3756" t="s">
        <v>231177</v>
      </c>
      <c r="J3756" t="s">
        <v>271140</v>
      </c>
    </row>
    <row r="3757" spans="1:10">
      <c r="A3757" t="s">
        <v>3757</v>
      </c>
      <c r="B3757" t="s">
        <v>59513</v>
      </c>
      <c r="C3757">
        <v>291420494</v>
      </c>
      <c r="D3757" t="s">
        <v>111354</v>
      </c>
      <c r="E3757" t="s">
        <v>112784</v>
      </c>
      <c r="F3757">
        <v>1</v>
      </c>
      <c r="G3757" t="s">
        <v>121378</v>
      </c>
      <c r="H3757" t="s">
        <v>176482</v>
      </c>
      <c r="I3757" t="s">
        <v>231178</v>
      </c>
      <c r="J3757" t="s">
        <v>271141</v>
      </c>
    </row>
    <row r="3758" spans="1:10">
      <c r="A3758" t="s">
        <v>3758</v>
      </c>
      <c r="B3758" t="s">
        <v>59514</v>
      </c>
      <c r="C3758">
        <v>291434103</v>
      </c>
      <c r="D3758" t="s">
        <v>111354</v>
      </c>
      <c r="E3758" t="s">
        <v>112784</v>
      </c>
      <c r="F3758">
        <v>49</v>
      </c>
      <c r="G3758" t="s">
        <v>121379</v>
      </c>
      <c r="H3758" t="s">
        <v>176483</v>
      </c>
      <c r="J3758" t="s">
        <v>271142</v>
      </c>
    </row>
    <row r="3759" spans="1:10">
      <c r="A3759" t="s">
        <v>3759</v>
      </c>
      <c r="B3759" t="s">
        <v>59515</v>
      </c>
      <c r="C3759">
        <v>290523402</v>
      </c>
      <c r="D3759" t="s">
        <v>111354</v>
      </c>
      <c r="E3759" t="s">
        <v>112784</v>
      </c>
      <c r="F3759">
        <v>15</v>
      </c>
      <c r="G3759" t="s">
        <v>121380</v>
      </c>
      <c r="H3759" t="s">
        <v>176484</v>
      </c>
      <c r="I3759" t="s">
        <v>231179</v>
      </c>
      <c r="J3759" t="s">
        <v>271143</v>
      </c>
    </row>
    <row r="3760" spans="1:10">
      <c r="A3760" t="s">
        <v>3760</v>
      </c>
      <c r="B3760" t="s">
        <v>59516</v>
      </c>
      <c r="C3760">
        <v>291422375</v>
      </c>
      <c r="D3760" t="s">
        <v>111354</v>
      </c>
      <c r="E3760" t="s">
        <v>112784</v>
      </c>
      <c r="F3760">
        <v>30</v>
      </c>
      <c r="G3760" t="s">
        <v>121381</v>
      </c>
      <c r="H3760" t="s">
        <v>176485</v>
      </c>
      <c r="J3760" t="s">
        <v>271144</v>
      </c>
    </row>
    <row r="3761" spans="1:10">
      <c r="A3761" t="s">
        <v>3761</v>
      </c>
      <c r="B3761" t="s">
        <v>59517</v>
      </c>
      <c r="C3761">
        <v>291430530</v>
      </c>
      <c r="D3761" t="s">
        <v>111354</v>
      </c>
      <c r="E3761" t="s">
        <v>112784</v>
      </c>
      <c r="F3761">
        <v>4</v>
      </c>
      <c r="G3761" t="s">
        <v>121382</v>
      </c>
      <c r="H3761" t="s">
        <v>176486</v>
      </c>
      <c r="I3761" t="s">
        <v>231180</v>
      </c>
      <c r="J3761" t="s">
        <v>271145</v>
      </c>
    </row>
    <row r="3762" spans="1:10">
      <c r="A3762" t="s">
        <v>3762</v>
      </c>
      <c r="B3762" t="s">
        <v>59518</v>
      </c>
      <c r="C3762">
        <v>290520760</v>
      </c>
      <c r="D3762" t="s">
        <v>111354</v>
      </c>
      <c r="E3762" t="s">
        <v>112784</v>
      </c>
      <c r="F3762">
        <v>1</v>
      </c>
      <c r="G3762" t="s">
        <v>121383</v>
      </c>
      <c r="H3762" t="s">
        <v>176487</v>
      </c>
      <c r="I3762" t="s">
        <v>231181</v>
      </c>
      <c r="J3762" t="s">
        <v>271146</v>
      </c>
    </row>
    <row r="3763" spans="1:10">
      <c r="A3763" t="s">
        <v>3763</v>
      </c>
      <c r="B3763" t="s">
        <v>59519</v>
      </c>
      <c r="C3763">
        <v>291414350</v>
      </c>
      <c r="D3763" t="s">
        <v>111354</v>
      </c>
      <c r="E3763" t="s">
        <v>112784</v>
      </c>
      <c r="F3763">
        <v>2</v>
      </c>
      <c r="G3763" t="s">
        <v>121384</v>
      </c>
      <c r="H3763" t="s">
        <v>176488</v>
      </c>
      <c r="I3763" t="s">
        <v>231182</v>
      </c>
      <c r="J3763" t="s">
        <v>271147</v>
      </c>
    </row>
    <row r="3764" spans="1:10">
      <c r="A3764" t="s">
        <v>3764</v>
      </c>
      <c r="B3764" t="s">
        <v>59520</v>
      </c>
      <c r="C3764">
        <v>291423690</v>
      </c>
      <c r="D3764" t="s">
        <v>111354</v>
      </c>
      <c r="E3764" t="s">
        <v>112784</v>
      </c>
      <c r="F3764">
        <v>1</v>
      </c>
      <c r="G3764" t="s">
        <v>121385</v>
      </c>
      <c r="H3764" t="s">
        <v>176489</v>
      </c>
      <c r="I3764" t="s">
        <v>231183</v>
      </c>
      <c r="J3764" t="s">
        <v>271148</v>
      </c>
    </row>
    <row r="3765" spans="1:10">
      <c r="A3765" t="s">
        <v>3765</v>
      </c>
      <c r="B3765" t="s">
        <v>59521</v>
      </c>
      <c r="C3765">
        <v>291430764</v>
      </c>
      <c r="D3765" t="s">
        <v>111354</v>
      </c>
      <c r="E3765" t="s">
        <v>112784</v>
      </c>
      <c r="F3765">
        <v>4</v>
      </c>
      <c r="G3765" t="s">
        <v>121386</v>
      </c>
      <c r="H3765" t="s">
        <v>176490</v>
      </c>
      <c r="I3765" t="s">
        <v>231184</v>
      </c>
      <c r="J3765" t="s">
        <v>271149</v>
      </c>
    </row>
    <row r="3766" spans="1:10">
      <c r="A3766" t="s">
        <v>3766</v>
      </c>
      <c r="B3766" t="s">
        <v>59522</v>
      </c>
      <c r="C3766">
        <v>290487398</v>
      </c>
      <c r="D3766" t="s">
        <v>111560</v>
      </c>
      <c r="E3766" t="s">
        <v>113287</v>
      </c>
      <c r="F3766">
        <v>32</v>
      </c>
      <c r="G3766" t="s">
        <v>121387</v>
      </c>
      <c r="H3766" t="s">
        <v>176491</v>
      </c>
      <c r="I3766" t="s">
        <v>231185</v>
      </c>
      <c r="J3766" t="s">
        <v>271150</v>
      </c>
    </row>
    <row r="3767" spans="1:10">
      <c r="A3767" t="s">
        <v>3767</v>
      </c>
      <c r="B3767" t="s">
        <v>59523</v>
      </c>
      <c r="C3767">
        <v>290524525</v>
      </c>
      <c r="D3767" t="s">
        <v>111354</v>
      </c>
      <c r="E3767" t="s">
        <v>112784</v>
      </c>
      <c r="F3767">
        <v>61</v>
      </c>
      <c r="G3767" t="s">
        <v>121388</v>
      </c>
      <c r="H3767" t="s">
        <v>176492</v>
      </c>
      <c r="I3767" t="s">
        <v>231186</v>
      </c>
      <c r="J3767" t="s">
        <v>271151</v>
      </c>
    </row>
    <row r="3768" spans="1:10">
      <c r="A3768" t="s">
        <v>3768</v>
      </c>
      <c r="B3768" t="s">
        <v>59524</v>
      </c>
      <c r="C3768">
        <v>291417411</v>
      </c>
      <c r="D3768" t="s">
        <v>111354</v>
      </c>
      <c r="E3768" t="s">
        <v>112784</v>
      </c>
      <c r="F3768">
        <v>10</v>
      </c>
      <c r="G3768" t="s">
        <v>121389</v>
      </c>
      <c r="H3768" t="s">
        <v>176493</v>
      </c>
      <c r="I3768" t="s">
        <v>231187</v>
      </c>
      <c r="J3768" t="s">
        <v>271152</v>
      </c>
    </row>
    <row r="3769" spans="1:10">
      <c r="A3769" t="s">
        <v>3769</v>
      </c>
      <c r="B3769" t="s">
        <v>59525</v>
      </c>
      <c r="C3769">
        <v>290521382</v>
      </c>
      <c r="D3769" t="s">
        <v>111354</v>
      </c>
      <c r="E3769" t="s">
        <v>112784</v>
      </c>
      <c r="F3769">
        <v>1</v>
      </c>
      <c r="G3769" t="s">
        <v>121390</v>
      </c>
      <c r="H3769" t="s">
        <v>176494</v>
      </c>
      <c r="I3769" t="s">
        <v>231188</v>
      </c>
      <c r="J3769" t="s">
        <v>271153</v>
      </c>
    </row>
    <row r="3770" spans="1:10">
      <c r="A3770" t="s">
        <v>3770</v>
      </c>
      <c r="B3770" t="s">
        <v>59526</v>
      </c>
      <c r="C3770">
        <v>291419213</v>
      </c>
      <c r="D3770" t="s">
        <v>111354</v>
      </c>
      <c r="E3770" t="s">
        <v>112784</v>
      </c>
      <c r="F3770">
        <v>19</v>
      </c>
      <c r="G3770" t="s">
        <v>121391</v>
      </c>
      <c r="H3770" t="s">
        <v>176495</v>
      </c>
      <c r="I3770" t="s">
        <v>231189</v>
      </c>
      <c r="J3770" t="s">
        <v>271154</v>
      </c>
    </row>
    <row r="3771" spans="1:10">
      <c r="A3771" t="s">
        <v>3771</v>
      </c>
      <c r="B3771" t="s">
        <v>59527</v>
      </c>
      <c r="C3771">
        <v>290487288</v>
      </c>
      <c r="D3771" t="s">
        <v>111354</v>
      </c>
      <c r="E3771" t="s">
        <v>112784</v>
      </c>
      <c r="F3771">
        <v>32</v>
      </c>
      <c r="G3771" t="s">
        <v>121392</v>
      </c>
      <c r="H3771" t="s">
        <v>176496</v>
      </c>
      <c r="J3771" t="s">
        <v>271155</v>
      </c>
    </row>
    <row r="3772" spans="1:10">
      <c r="A3772" t="s">
        <v>3772</v>
      </c>
      <c r="B3772" t="s">
        <v>3772</v>
      </c>
      <c r="C3772">
        <v>291419399</v>
      </c>
      <c r="D3772" t="s">
        <v>111354</v>
      </c>
      <c r="E3772" t="s">
        <v>112784</v>
      </c>
      <c r="F3772">
        <v>1</v>
      </c>
      <c r="G3772" t="s">
        <v>121393</v>
      </c>
      <c r="H3772" t="s">
        <v>176497</v>
      </c>
      <c r="J3772" t="s">
        <v>271156</v>
      </c>
    </row>
    <row r="3773" spans="1:10">
      <c r="A3773" t="s">
        <v>3773</v>
      </c>
      <c r="B3773" t="s">
        <v>59528</v>
      </c>
      <c r="C3773">
        <v>290490088</v>
      </c>
      <c r="D3773" t="s">
        <v>111354</v>
      </c>
      <c r="E3773" t="s">
        <v>112784</v>
      </c>
      <c r="F3773">
        <v>97</v>
      </c>
      <c r="G3773" t="s">
        <v>121394</v>
      </c>
      <c r="H3773" t="s">
        <v>176498</v>
      </c>
      <c r="I3773" t="s">
        <v>231190</v>
      </c>
      <c r="J3773" t="s">
        <v>271157</v>
      </c>
    </row>
    <row r="3774" spans="1:10">
      <c r="A3774" t="s">
        <v>3774</v>
      </c>
      <c r="B3774" t="s">
        <v>59529</v>
      </c>
      <c r="C3774">
        <v>290488058</v>
      </c>
      <c r="D3774" t="s">
        <v>111354</v>
      </c>
      <c r="E3774" t="s">
        <v>112784</v>
      </c>
      <c r="F3774">
        <v>7</v>
      </c>
      <c r="G3774" t="s">
        <v>121395</v>
      </c>
      <c r="H3774" t="s">
        <v>176499</v>
      </c>
      <c r="I3774" t="s">
        <v>231191</v>
      </c>
      <c r="J3774" t="s">
        <v>271158</v>
      </c>
    </row>
    <row r="3775" spans="1:10">
      <c r="A3775" t="s">
        <v>3775</v>
      </c>
      <c r="B3775" t="s">
        <v>59530</v>
      </c>
      <c r="C3775">
        <v>278331500</v>
      </c>
      <c r="D3775" t="s">
        <v>111354</v>
      </c>
      <c r="E3775" t="s">
        <v>112784</v>
      </c>
      <c r="F3775">
        <v>29</v>
      </c>
      <c r="G3775" t="s">
        <v>121396</v>
      </c>
      <c r="H3775" t="s">
        <v>176500</v>
      </c>
      <c r="I3775" t="s">
        <v>231192</v>
      </c>
      <c r="J3775" t="s">
        <v>271159</v>
      </c>
    </row>
    <row r="3776" spans="1:10">
      <c r="A3776" t="s">
        <v>3776</v>
      </c>
      <c r="B3776" t="s">
        <v>59531</v>
      </c>
      <c r="C3776">
        <v>291419936</v>
      </c>
      <c r="D3776" t="s">
        <v>111354</v>
      </c>
      <c r="E3776" t="s">
        <v>112784</v>
      </c>
      <c r="F3776">
        <v>22</v>
      </c>
      <c r="G3776" t="s">
        <v>121397</v>
      </c>
      <c r="H3776" t="s">
        <v>176501</v>
      </c>
      <c r="I3776" t="s">
        <v>231193</v>
      </c>
      <c r="J3776" t="s">
        <v>271160</v>
      </c>
    </row>
    <row r="3777" spans="1:10">
      <c r="A3777" t="s">
        <v>3777</v>
      </c>
      <c r="B3777" t="s">
        <v>59532</v>
      </c>
      <c r="C3777">
        <v>290520295</v>
      </c>
      <c r="D3777" t="s">
        <v>111354</v>
      </c>
      <c r="E3777" t="s">
        <v>112784</v>
      </c>
      <c r="F3777">
        <v>110</v>
      </c>
      <c r="G3777" t="s">
        <v>121398</v>
      </c>
      <c r="H3777" t="s">
        <v>176502</v>
      </c>
      <c r="I3777" t="s">
        <v>231194</v>
      </c>
      <c r="J3777" t="s">
        <v>271161</v>
      </c>
    </row>
    <row r="3778" spans="1:10">
      <c r="A3778" t="s">
        <v>3778</v>
      </c>
      <c r="B3778" t="s">
        <v>59533</v>
      </c>
      <c r="C3778">
        <v>291427236</v>
      </c>
      <c r="D3778" t="s">
        <v>111354</v>
      </c>
      <c r="E3778" t="s">
        <v>112784</v>
      </c>
      <c r="F3778">
        <v>1</v>
      </c>
      <c r="G3778" t="s">
        <v>121399</v>
      </c>
      <c r="H3778" t="s">
        <v>176503</v>
      </c>
      <c r="I3778" t="s">
        <v>231195</v>
      </c>
      <c r="J3778" t="s">
        <v>271162</v>
      </c>
    </row>
    <row r="3779" spans="1:10">
      <c r="A3779" t="s">
        <v>3779</v>
      </c>
      <c r="B3779" t="s">
        <v>59534</v>
      </c>
      <c r="C3779">
        <v>290525973</v>
      </c>
      <c r="D3779" t="s">
        <v>111354</v>
      </c>
      <c r="E3779" t="s">
        <v>112784</v>
      </c>
      <c r="F3779">
        <v>49</v>
      </c>
      <c r="G3779" t="s">
        <v>121400</v>
      </c>
      <c r="H3779" t="s">
        <v>176504</v>
      </c>
      <c r="I3779" t="s">
        <v>231196</v>
      </c>
      <c r="J3779" t="s">
        <v>271163</v>
      </c>
    </row>
    <row r="3780" spans="1:10">
      <c r="A3780" t="s">
        <v>3780</v>
      </c>
      <c r="B3780" t="s">
        <v>59535</v>
      </c>
      <c r="C3780">
        <v>291417764</v>
      </c>
      <c r="D3780" t="s">
        <v>111354</v>
      </c>
      <c r="E3780" t="s">
        <v>112784</v>
      </c>
      <c r="F3780">
        <v>1</v>
      </c>
      <c r="G3780" t="s">
        <v>121401</v>
      </c>
      <c r="H3780" t="s">
        <v>176505</v>
      </c>
      <c r="I3780" t="s">
        <v>231197</v>
      </c>
      <c r="J3780" t="s">
        <v>271164</v>
      </c>
    </row>
    <row r="3781" spans="1:10">
      <c r="A3781" t="s">
        <v>3781</v>
      </c>
      <c r="B3781" t="s">
        <v>59536</v>
      </c>
      <c r="C3781">
        <v>291443090</v>
      </c>
      <c r="D3781" t="s">
        <v>111354</v>
      </c>
      <c r="E3781" t="s">
        <v>112784</v>
      </c>
      <c r="F3781">
        <v>1</v>
      </c>
      <c r="G3781" t="s">
        <v>121402</v>
      </c>
      <c r="H3781" t="s">
        <v>176506</v>
      </c>
      <c r="J3781" t="s">
        <v>271165</v>
      </c>
    </row>
    <row r="3782" spans="1:10">
      <c r="A3782" t="s">
        <v>3782</v>
      </c>
      <c r="B3782" t="s">
        <v>59537</v>
      </c>
      <c r="C3782">
        <v>290484487</v>
      </c>
      <c r="D3782" t="s">
        <v>111354</v>
      </c>
      <c r="E3782" t="s">
        <v>112784</v>
      </c>
      <c r="F3782">
        <v>30</v>
      </c>
      <c r="G3782" t="s">
        <v>121403</v>
      </c>
      <c r="H3782" t="s">
        <v>176507</v>
      </c>
      <c r="J3782" t="s">
        <v>271166</v>
      </c>
    </row>
    <row r="3783" spans="1:10">
      <c r="A3783" t="s">
        <v>3783</v>
      </c>
      <c r="B3783" t="s">
        <v>59538</v>
      </c>
      <c r="C3783">
        <v>290525355</v>
      </c>
      <c r="D3783" t="s">
        <v>111354</v>
      </c>
      <c r="E3783" t="s">
        <v>112784</v>
      </c>
      <c r="F3783">
        <v>11</v>
      </c>
      <c r="G3783" t="s">
        <v>121404</v>
      </c>
      <c r="H3783" t="s">
        <v>176508</v>
      </c>
      <c r="I3783" t="s">
        <v>231198</v>
      </c>
      <c r="J3783" t="s">
        <v>271167</v>
      </c>
    </row>
    <row r="3784" spans="1:10">
      <c r="A3784" t="s">
        <v>3784</v>
      </c>
      <c r="B3784" t="s">
        <v>59539</v>
      </c>
      <c r="C3784">
        <v>290492092</v>
      </c>
      <c r="D3784" t="s">
        <v>111354</v>
      </c>
      <c r="E3784" t="s">
        <v>112784</v>
      </c>
      <c r="F3784">
        <v>32</v>
      </c>
      <c r="G3784" t="s">
        <v>121405</v>
      </c>
      <c r="H3784" t="s">
        <v>176509</v>
      </c>
      <c r="I3784" t="s">
        <v>231199</v>
      </c>
      <c r="J3784" t="s">
        <v>271168</v>
      </c>
    </row>
    <row r="3785" spans="1:10">
      <c r="A3785" t="s">
        <v>3785</v>
      </c>
      <c r="B3785" t="s">
        <v>59540</v>
      </c>
      <c r="C3785">
        <v>291416027</v>
      </c>
      <c r="D3785" t="s">
        <v>111354</v>
      </c>
      <c r="E3785" t="s">
        <v>112784</v>
      </c>
      <c r="F3785">
        <v>6</v>
      </c>
      <c r="G3785" t="s">
        <v>121406</v>
      </c>
      <c r="H3785" t="s">
        <v>176510</v>
      </c>
      <c r="I3785" t="s">
        <v>231200</v>
      </c>
      <c r="J3785" t="s">
        <v>271169</v>
      </c>
    </row>
    <row r="3786" spans="1:10">
      <c r="A3786" t="s">
        <v>3786</v>
      </c>
      <c r="B3786" t="s">
        <v>59541</v>
      </c>
      <c r="C3786">
        <v>290484347</v>
      </c>
      <c r="D3786" t="s">
        <v>111354</v>
      </c>
      <c r="E3786" t="s">
        <v>112784</v>
      </c>
      <c r="F3786">
        <v>80</v>
      </c>
      <c r="G3786" t="s">
        <v>121407</v>
      </c>
      <c r="H3786" t="s">
        <v>176511</v>
      </c>
      <c r="I3786" t="s">
        <v>231201</v>
      </c>
      <c r="J3786" t="s">
        <v>271170</v>
      </c>
    </row>
    <row r="3787" spans="1:10">
      <c r="A3787" t="s">
        <v>3787</v>
      </c>
      <c r="B3787" t="s">
        <v>59542</v>
      </c>
      <c r="C3787">
        <v>290486763</v>
      </c>
      <c r="D3787" t="s">
        <v>111354</v>
      </c>
      <c r="E3787" t="s">
        <v>112784</v>
      </c>
      <c r="F3787">
        <v>3</v>
      </c>
      <c r="G3787" t="s">
        <v>121408</v>
      </c>
      <c r="H3787" t="s">
        <v>176512</v>
      </c>
      <c r="I3787" t="s">
        <v>231202</v>
      </c>
      <c r="J3787" t="s">
        <v>271171</v>
      </c>
    </row>
    <row r="3788" spans="1:10">
      <c r="A3788" t="s">
        <v>3788</v>
      </c>
      <c r="B3788" t="s">
        <v>59543</v>
      </c>
      <c r="C3788">
        <v>290520364</v>
      </c>
      <c r="D3788" t="s">
        <v>111354</v>
      </c>
      <c r="E3788" t="s">
        <v>112784</v>
      </c>
      <c r="F3788">
        <v>625</v>
      </c>
      <c r="G3788" t="s">
        <v>121409</v>
      </c>
      <c r="H3788" t="s">
        <v>176513</v>
      </c>
      <c r="I3788" t="s">
        <v>231203</v>
      </c>
      <c r="J3788" t="s">
        <v>271172</v>
      </c>
    </row>
    <row r="3789" spans="1:10">
      <c r="A3789" t="s">
        <v>3789</v>
      </c>
      <c r="B3789" t="s">
        <v>59544</v>
      </c>
      <c r="C3789">
        <v>290489438</v>
      </c>
      <c r="D3789" t="s">
        <v>111354</v>
      </c>
      <c r="E3789" t="s">
        <v>112784</v>
      </c>
      <c r="F3789">
        <v>1</v>
      </c>
      <c r="G3789" t="s">
        <v>121410</v>
      </c>
      <c r="H3789" t="s">
        <v>176514</v>
      </c>
      <c r="I3789" t="s">
        <v>231204</v>
      </c>
      <c r="J3789" t="s">
        <v>271173</v>
      </c>
    </row>
    <row r="3790" spans="1:10">
      <c r="A3790" t="s">
        <v>3790</v>
      </c>
      <c r="B3790" t="s">
        <v>59545</v>
      </c>
      <c r="C3790">
        <v>291425705</v>
      </c>
      <c r="D3790" t="s">
        <v>111354</v>
      </c>
      <c r="E3790" t="s">
        <v>112784</v>
      </c>
      <c r="F3790">
        <v>39</v>
      </c>
      <c r="G3790" t="s">
        <v>121411</v>
      </c>
      <c r="H3790" t="s">
        <v>176515</v>
      </c>
      <c r="I3790" t="s">
        <v>231205</v>
      </c>
      <c r="J3790" t="s">
        <v>271174</v>
      </c>
    </row>
    <row r="3791" spans="1:10">
      <c r="A3791" t="s">
        <v>3791</v>
      </c>
      <c r="B3791" t="s">
        <v>59546</v>
      </c>
      <c r="C3791">
        <v>290523303</v>
      </c>
      <c r="D3791" t="s">
        <v>111555</v>
      </c>
      <c r="E3791" t="s">
        <v>113288</v>
      </c>
      <c r="F3791">
        <v>28</v>
      </c>
      <c r="G3791" t="s">
        <v>121412</v>
      </c>
      <c r="H3791" t="s">
        <v>176516</v>
      </c>
      <c r="I3791" t="s">
        <v>231206</v>
      </c>
      <c r="J3791" t="s">
        <v>271175</v>
      </c>
    </row>
    <row r="3792" spans="1:10">
      <c r="A3792" t="s">
        <v>3792</v>
      </c>
      <c r="B3792" t="s">
        <v>59547</v>
      </c>
      <c r="C3792">
        <v>291426815</v>
      </c>
      <c r="D3792" t="s">
        <v>111354</v>
      </c>
      <c r="E3792" t="s">
        <v>112784</v>
      </c>
      <c r="F3792">
        <v>13</v>
      </c>
      <c r="G3792" t="s">
        <v>121413</v>
      </c>
      <c r="H3792" t="s">
        <v>176517</v>
      </c>
      <c r="I3792" t="s">
        <v>231207</v>
      </c>
      <c r="J3792" t="s">
        <v>271176</v>
      </c>
    </row>
    <row r="3793" spans="1:10">
      <c r="A3793" t="s">
        <v>3793</v>
      </c>
      <c r="B3793" t="s">
        <v>59548</v>
      </c>
      <c r="C3793">
        <v>290524576</v>
      </c>
      <c r="D3793" t="s">
        <v>111354</v>
      </c>
      <c r="E3793" t="s">
        <v>112784</v>
      </c>
      <c r="F3793">
        <v>6</v>
      </c>
      <c r="G3793" t="s">
        <v>121414</v>
      </c>
      <c r="H3793" t="s">
        <v>176518</v>
      </c>
      <c r="I3793" t="s">
        <v>231208</v>
      </c>
      <c r="J3793" t="s">
        <v>271177</v>
      </c>
    </row>
    <row r="3794" spans="1:10">
      <c r="A3794" t="s">
        <v>3794</v>
      </c>
      <c r="B3794" t="s">
        <v>59549</v>
      </c>
      <c r="C3794">
        <v>291420277</v>
      </c>
      <c r="D3794" t="s">
        <v>111354</v>
      </c>
      <c r="E3794" t="s">
        <v>112784</v>
      </c>
      <c r="F3794">
        <v>3</v>
      </c>
      <c r="G3794" t="s">
        <v>121415</v>
      </c>
      <c r="H3794" t="s">
        <v>176519</v>
      </c>
      <c r="I3794" t="s">
        <v>231209</v>
      </c>
      <c r="J3794" t="s">
        <v>271178</v>
      </c>
    </row>
    <row r="3795" spans="1:10">
      <c r="A3795" t="s">
        <v>3795</v>
      </c>
      <c r="B3795" t="s">
        <v>59550</v>
      </c>
      <c r="C3795">
        <v>290483721</v>
      </c>
      <c r="D3795" t="s">
        <v>111354</v>
      </c>
      <c r="E3795" t="s">
        <v>112784</v>
      </c>
      <c r="F3795">
        <v>3</v>
      </c>
      <c r="G3795" t="s">
        <v>121416</v>
      </c>
      <c r="H3795" t="s">
        <v>176520</v>
      </c>
      <c r="I3795" t="s">
        <v>231210</v>
      </c>
      <c r="J3795" t="s">
        <v>271179</v>
      </c>
    </row>
    <row r="3796" spans="1:10">
      <c r="A3796" t="s">
        <v>3796</v>
      </c>
      <c r="B3796" t="s">
        <v>59551</v>
      </c>
      <c r="C3796">
        <v>291441630</v>
      </c>
      <c r="D3796" t="s">
        <v>111354</v>
      </c>
      <c r="E3796" t="s">
        <v>112784</v>
      </c>
      <c r="F3796">
        <v>3</v>
      </c>
      <c r="G3796" t="s">
        <v>121417</v>
      </c>
      <c r="H3796" t="s">
        <v>176521</v>
      </c>
      <c r="I3796" t="s">
        <v>231211</v>
      </c>
      <c r="J3796" t="s">
        <v>271180</v>
      </c>
    </row>
    <row r="3797" spans="1:10">
      <c r="A3797" t="s">
        <v>3797</v>
      </c>
      <c r="B3797" t="s">
        <v>59552</v>
      </c>
      <c r="C3797">
        <v>291414625</v>
      </c>
      <c r="D3797" t="s">
        <v>111555</v>
      </c>
      <c r="E3797" t="s">
        <v>113289</v>
      </c>
      <c r="F3797">
        <v>17</v>
      </c>
      <c r="G3797" t="s">
        <v>121418</v>
      </c>
      <c r="H3797" t="s">
        <v>176522</v>
      </c>
      <c r="J3797" t="s">
        <v>271181</v>
      </c>
    </row>
    <row r="3798" spans="1:10">
      <c r="A3798" t="s">
        <v>3798</v>
      </c>
      <c r="B3798" t="s">
        <v>59553</v>
      </c>
      <c r="C3798">
        <v>285275374</v>
      </c>
      <c r="D3798" t="s">
        <v>111354</v>
      </c>
      <c r="E3798" t="s">
        <v>112784</v>
      </c>
      <c r="F3798">
        <v>138</v>
      </c>
      <c r="G3798" t="s">
        <v>121419</v>
      </c>
      <c r="H3798" t="s">
        <v>176523</v>
      </c>
      <c r="I3798" t="s">
        <v>231212</v>
      </c>
      <c r="J3798" t="s">
        <v>271182</v>
      </c>
    </row>
    <row r="3799" spans="1:10">
      <c r="A3799" t="s">
        <v>3799</v>
      </c>
      <c r="B3799" t="s">
        <v>59554</v>
      </c>
      <c r="C3799">
        <v>282479910</v>
      </c>
      <c r="D3799" t="s">
        <v>111354</v>
      </c>
      <c r="E3799" t="s">
        <v>112784</v>
      </c>
      <c r="F3799">
        <v>10</v>
      </c>
      <c r="G3799" t="s">
        <v>121420</v>
      </c>
      <c r="H3799" t="s">
        <v>176524</v>
      </c>
      <c r="J3799" t="s">
        <v>271183</v>
      </c>
    </row>
    <row r="3800" spans="1:10">
      <c r="A3800" t="s">
        <v>3800</v>
      </c>
      <c r="B3800" t="s">
        <v>59555</v>
      </c>
      <c r="C3800">
        <v>291420880</v>
      </c>
      <c r="D3800" t="s">
        <v>111606</v>
      </c>
      <c r="E3800" t="s">
        <v>113290</v>
      </c>
      <c r="F3800">
        <v>519</v>
      </c>
      <c r="G3800" t="s">
        <v>121421</v>
      </c>
      <c r="H3800" t="s">
        <v>176525</v>
      </c>
      <c r="J3800" t="s">
        <v>271184</v>
      </c>
    </row>
    <row r="3801" spans="1:10">
      <c r="A3801" t="s">
        <v>3801</v>
      </c>
      <c r="B3801" t="s">
        <v>59556</v>
      </c>
      <c r="C3801">
        <v>291427235</v>
      </c>
      <c r="D3801" t="s">
        <v>111354</v>
      </c>
      <c r="E3801" t="s">
        <v>112784</v>
      </c>
      <c r="F3801">
        <v>2</v>
      </c>
      <c r="G3801" t="s">
        <v>121422</v>
      </c>
      <c r="H3801" t="s">
        <v>176526</v>
      </c>
      <c r="I3801" t="s">
        <v>231213</v>
      </c>
      <c r="J3801" t="s">
        <v>271185</v>
      </c>
    </row>
    <row r="3802" spans="1:10">
      <c r="A3802" t="s">
        <v>3802</v>
      </c>
      <c r="B3802" t="s">
        <v>59557</v>
      </c>
      <c r="C3802">
        <v>291440871</v>
      </c>
      <c r="D3802" t="s">
        <v>111354</v>
      </c>
      <c r="E3802" t="s">
        <v>112784</v>
      </c>
      <c r="F3802">
        <v>12</v>
      </c>
      <c r="G3802" t="s">
        <v>121423</v>
      </c>
      <c r="H3802" t="s">
        <v>176527</v>
      </c>
      <c r="I3802" t="s">
        <v>231214</v>
      </c>
      <c r="J3802" t="s">
        <v>271186</v>
      </c>
    </row>
    <row r="3803" spans="1:10">
      <c r="A3803" t="s">
        <v>3803</v>
      </c>
      <c r="B3803" t="s">
        <v>59558</v>
      </c>
      <c r="C3803">
        <v>291429498</v>
      </c>
      <c r="D3803" t="s">
        <v>111354</v>
      </c>
      <c r="E3803" t="s">
        <v>112784</v>
      </c>
      <c r="F3803">
        <v>39</v>
      </c>
      <c r="G3803" t="s">
        <v>121424</v>
      </c>
      <c r="H3803" t="s">
        <v>176528</v>
      </c>
      <c r="I3803" t="s">
        <v>231215</v>
      </c>
      <c r="J3803" t="s">
        <v>271187</v>
      </c>
    </row>
    <row r="3804" spans="1:10">
      <c r="A3804" t="s">
        <v>3804</v>
      </c>
      <c r="B3804" t="s">
        <v>59559</v>
      </c>
      <c r="C3804">
        <v>290524523</v>
      </c>
      <c r="D3804" t="s">
        <v>111354</v>
      </c>
      <c r="E3804" t="s">
        <v>112784</v>
      </c>
      <c r="F3804">
        <v>29</v>
      </c>
      <c r="G3804" t="s">
        <v>121425</v>
      </c>
      <c r="H3804" t="s">
        <v>176529</v>
      </c>
      <c r="I3804" t="s">
        <v>231216</v>
      </c>
      <c r="J3804" t="s">
        <v>271188</v>
      </c>
    </row>
    <row r="3805" spans="1:10">
      <c r="A3805" t="s">
        <v>3805</v>
      </c>
      <c r="B3805" t="s">
        <v>59560</v>
      </c>
      <c r="C3805">
        <v>291415828</v>
      </c>
      <c r="D3805" t="s">
        <v>111354</v>
      </c>
      <c r="E3805" t="s">
        <v>112784</v>
      </c>
      <c r="F3805">
        <v>8</v>
      </c>
      <c r="G3805" t="s">
        <v>121426</v>
      </c>
      <c r="H3805" t="s">
        <v>176530</v>
      </c>
      <c r="I3805" t="s">
        <v>231217</v>
      </c>
      <c r="J3805" t="s">
        <v>271189</v>
      </c>
    </row>
    <row r="3806" spans="1:10">
      <c r="A3806" t="s">
        <v>3806</v>
      </c>
      <c r="B3806" t="s">
        <v>59561</v>
      </c>
      <c r="C3806">
        <v>291427737</v>
      </c>
      <c r="D3806" t="s">
        <v>111354</v>
      </c>
      <c r="E3806" t="s">
        <v>112784</v>
      </c>
      <c r="F3806">
        <v>4</v>
      </c>
      <c r="G3806" t="s">
        <v>121427</v>
      </c>
      <c r="H3806" t="s">
        <v>176531</v>
      </c>
      <c r="I3806" t="s">
        <v>231218</v>
      </c>
      <c r="J3806" t="s">
        <v>271190</v>
      </c>
    </row>
    <row r="3807" spans="1:10">
      <c r="A3807" t="s">
        <v>3807</v>
      </c>
      <c r="B3807" t="s">
        <v>59562</v>
      </c>
      <c r="C3807">
        <v>290489767</v>
      </c>
      <c r="D3807" t="s">
        <v>111568</v>
      </c>
      <c r="E3807" t="s">
        <v>113291</v>
      </c>
      <c r="F3807">
        <v>138</v>
      </c>
      <c r="G3807" t="s">
        <v>121428</v>
      </c>
      <c r="H3807" t="s">
        <v>176532</v>
      </c>
      <c r="I3807" t="s">
        <v>231219</v>
      </c>
      <c r="J3807" t="s">
        <v>271191</v>
      </c>
    </row>
    <row r="3808" spans="1:10">
      <c r="A3808" t="s">
        <v>3808</v>
      </c>
      <c r="B3808" t="s">
        <v>59563</v>
      </c>
      <c r="C3808">
        <v>291424893</v>
      </c>
      <c r="D3808" t="s">
        <v>111354</v>
      </c>
      <c r="E3808" t="s">
        <v>112784</v>
      </c>
      <c r="F3808">
        <v>19</v>
      </c>
      <c r="G3808" t="s">
        <v>121429</v>
      </c>
      <c r="H3808" t="s">
        <v>176533</v>
      </c>
      <c r="I3808" t="s">
        <v>231220</v>
      </c>
      <c r="J3808" t="s">
        <v>271192</v>
      </c>
    </row>
    <row r="3809" spans="1:10">
      <c r="A3809" t="s">
        <v>3809</v>
      </c>
      <c r="B3809" t="s">
        <v>59564</v>
      </c>
      <c r="C3809">
        <v>291420134</v>
      </c>
      <c r="D3809" t="s">
        <v>111354</v>
      </c>
      <c r="E3809" t="s">
        <v>112784</v>
      </c>
      <c r="F3809">
        <v>4</v>
      </c>
      <c r="G3809" t="s">
        <v>121430</v>
      </c>
      <c r="H3809" t="s">
        <v>176534</v>
      </c>
      <c r="I3809" t="s">
        <v>231221</v>
      </c>
      <c r="J3809" t="s">
        <v>271193</v>
      </c>
    </row>
    <row r="3810" spans="1:10">
      <c r="A3810" t="s">
        <v>3810</v>
      </c>
      <c r="B3810" t="s">
        <v>59565</v>
      </c>
      <c r="C3810">
        <v>290524544</v>
      </c>
      <c r="D3810" t="s">
        <v>111354</v>
      </c>
      <c r="E3810" t="s">
        <v>112784</v>
      </c>
      <c r="F3810">
        <v>3</v>
      </c>
      <c r="G3810" t="s">
        <v>121431</v>
      </c>
      <c r="H3810" t="s">
        <v>176535</v>
      </c>
      <c r="I3810" t="s">
        <v>231222</v>
      </c>
      <c r="J3810" t="s">
        <v>271194</v>
      </c>
    </row>
    <row r="3811" spans="1:10">
      <c r="A3811" t="s">
        <v>3811</v>
      </c>
      <c r="B3811" t="s">
        <v>59566</v>
      </c>
      <c r="C3811">
        <v>290524558</v>
      </c>
      <c r="D3811" t="s">
        <v>111354</v>
      </c>
      <c r="E3811" t="s">
        <v>112784</v>
      </c>
      <c r="F3811">
        <v>15</v>
      </c>
      <c r="G3811" t="s">
        <v>121432</v>
      </c>
      <c r="H3811" t="s">
        <v>176536</v>
      </c>
      <c r="I3811" t="s">
        <v>231223</v>
      </c>
      <c r="J3811" t="s">
        <v>271195</v>
      </c>
    </row>
    <row r="3812" spans="1:10">
      <c r="A3812" t="s">
        <v>3812</v>
      </c>
      <c r="B3812" t="s">
        <v>59567</v>
      </c>
      <c r="C3812">
        <v>290523204</v>
      </c>
      <c r="D3812" t="s">
        <v>111354</v>
      </c>
      <c r="E3812" t="s">
        <v>112784</v>
      </c>
      <c r="F3812">
        <v>89</v>
      </c>
      <c r="G3812" t="s">
        <v>121433</v>
      </c>
      <c r="H3812" t="s">
        <v>176537</v>
      </c>
      <c r="I3812" t="s">
        <v>231224</v>
      </c>
      <c r="J3812" t="s">
        <v>271196</v>
      </c>
    </row>
    <row r="3813" spans="1:10">
      <c r="A3813" t="s">
        <v>3813</v>
      </c>
      <c r="B3813" t="s">
        <v>59568</v>
      </c>
      <c r="C3813">
        <v>291435963</v>
      </c>
      <c r="D3813" t="s">
        <v>111354</v>
      </c>
      <c r="E3813" t="s">
        <v>112784</v>
      </c>
      <c r="F3813">
        <v>16</v>
      </c>
      <c r="G3813" t="s">
        <v>121434</v>
      </c>
      <c r="H3813" t="s">
        <v>176538</v>
      </c>
      <c r="I3813" t="s">
        <v>231225</v>
      </c>
      <c r="J3813" t="s">
        <v>271197</v>
      </c>
    </row>
    <row r="3814" spans="1:10">
      <c r="A3814" t="s">
        <v>3814</v>
      </c>
      <c r="B3814" t="s">
        <v>59569</v>
      </c>
      <c r="C3814">
        <v>290482178</v>
      </c>
      <c r="D3814" t="s">
        <v>111354</v>
      </c>
      <c r="E3814" t="s">
        <v>112784</v>
      </c>
      <c r="F3814">
        <v>20</v>
      </c>
      <c r="G3814" t="s">
        <v>121435</v>
      </c>
      <c r="H3814" t="s">
        <v>176539</v>
      </c>
      <c r="I3814" t="s">
        <v>231226</v>
      </c>
      <c r="J3814" t="s">
        <v>271198</v>
      </c>
    </row>
    <row r="3815" spans="1:10">
      <c r="A3815" t="s">
        <v>3815</v>
      </c>
      <c r="B3815" t="s">
        <v>59570</v>
      </c>
      <c r="C3815">
        <v>291419818</v>
      </c>
      <c r="D3815" t="s">
        <v>111354</v>
      </c>
      <c r="E3815" t="s">
        <v>112784</v>
      </c>
      <c r="F3815">
        <v>3</v>
      </c>
      <c r="G3815" t="s">
        <v>121436</v>
      </c>
      <c r="H3815" t="s">
        <v>176540</v>
      </c>
      <c r="J3815" t="s">
        <v>271199</v>
      </c>
    </row>
    <row r="3816" spans="1:10">
      <c r="A3816" t="s">
        <v>3816</v>
      </c>
      <c r="B3816" t="s">
        <v>59571</v>
      </c>
      <c r="C3816">
        <v>291443050</v>
      </c>
      <c r="D3816" t="s">
        <v>111354</v>
      </c>
      <c r="E3816" t="s">
        <v>112784</v>
      </c>
      <c r="F3816">
        <v>12</v>
      </c>
      <c r="G3816" t="s">
        <v>121437</v>
      </c>
      <c r="H3816" t="s">
        <v>176541</v>
      </c>
      <c r="I3816" t="s">
        <v>231227</v>
      </c>
      <c r="J3816" t="s">
        <v>271200</v>
      </c>
    </row>
    <row r="3817" spans="1:10">
      <c r="A3817" t="s">
        <v>3817</v>
      </c>
      <c r="B3817" t="s">
        <v>59572</v>
      </c>
      <c r="C3817">
        <v>290524566</v>
      </c>
      <c r="D3817" t="s">
        <v>111354</v>
      </c>
      <c r="E3817" t="s">
        <v>112784</v>
      </c>
      <c r="F3817">
        <v>7</v>
      </c>
      <c r="G3817" t="s">
        <v>121438</v>
      </c>
      <c r="H3817" t="s">
        <v>176542</v>
      </c>
      <c r="I3817" t="s">
        <v>231228</v>
      </c>
      <c r="J3817" t="s">
        <v>271201</v>
      </c>
    </row>
    <row r="3818" spans="1:10">
      <c r="A3818" t="s">
        <v>3818</v>
      </c>
      <c r="B3818" t="s">
        <v>59573</v>
      </c>
      <c r="C3818">
        <v>291427234</v>
      </c>
      <c r="D3818" t="s">
        <v>111354</v>
      </c>
      <c r="E3818" t="s">
        <v>112784</v>
      </c>
      <c r="F3818">
        <v>1</v>
      </c>
      <c r="G3818" t="s">
        <v>121439</v>
      </c>
      <c r="H3818" t="s">
        <v>176543</v>
      </c>
      <c r="J3818" t="s">
        <v>271202</v>
      </c>
    </row>
    <row r="3819" spans="1:10">
      <c r="A3819" t="s">
        <v>3819</v>
      </c>
      <c r="B3819" t="s">
        <v>59574</v>
      </c>
      <c r="C3819">
        <v>291440429</v>
      </c>
      <c r="D3819" t="s">
        <v>111354</v>
      </c>
      <c r="E3819" t="s">
        <v>112784</v>
      </c>
      <c r="F3819">
        <v>1</v>
      </c>
      <c r="G3819" t="s">
        <v>121440</v>
      </c>
      <c r="H3819" t="s">
        <v>176544</v>
      </c>
      <c r="I3819" t="s">
        <v>231229</v>
      </c>
      <c r="J3819" t="s">
        <v>271203</v>
      </c>
    </row>
    <row r="3820" spans="1:10">
      <c r="A3820" t="s">
        <v>3820</v>
      </c>
      <c r="B3820" t="s">
        <v>59575</v>
      </c>
      <c r="C3820">
        <v>290524573</v>
      </c>
      <c r="D3820" t="s">
        <v>111354</v>
      </c>
      <c r="E3820" t="s">
        <v>112784</v>
      </c>
      <c r="F3820">
        <v>2</v>
      </c>
      <c r="G3820" t="s">
        <v>121441</v>
      </c>
      <c r="H3820" t="s">
        <v>176545</v>
      </c>
      <c r="J3820" t="s">
        <v>271204</v>
      </c>
    </row>
    <row r="3821" spans="1:10">
      <c r="A3821" t="s">
        <v>3821</v>
      </c>
      <c r="B3821" t="s">
        <v>59576</v>
      </c>
      <c r="C3821">
        <v>291434716</v>
      </c>
      <c r="D3821" t="s">
        <v>111354</v>
      </c>
      <c r="E3821" t="s">
        <v>112784</v>
      </c>
      <c r="F3821">
        <v>27</v>
      </c>
      <c r="G3821" t="s">
        <v>121442</v>
      </c>
      <c r="H3821" t="s">
        <v>176546</v>
      </c>
      <c r="I3821" t="s">
        <v>231230</v>
      </c>
      <c r="J3821" t="s">
        <v>271205</v>
      </c>
    </row>
    <row r="3822" spans="1:10">
      <c r="A3822" t="s">
        <v>3822</v>
      </c>
      <c r="B3822" t="s">
        <v>59577</v>
      </c>
      <c r="C3822">
        <v>291415951</v>
      </c>
      <c r="D3822" t="s">
        <v>111354</v>
      </c>
      <c r="E3822" t="s">
        <v>112784</v>
      </c>
      <c r="F3822">
        <v>38</v>
      </c>
      <c r="G3822" t="s">
        <v>121443</v>
      </c>
      <c r="H3822" t="s">
        <v>176547</v>
      </c>
      <c r="I3822" t="s">
        <v>231231</v>
      </c>
      <c r="J3822" t="s">
        <v>271206</v>
      </c>
    </row>
    <row r="3823" spans="1:10">
      <c r="A3823" t="s">
        <v>3823</v>
      </c>
      <c r="B3823" t="s">
        <v>59578</v>
      </c>
      <c r="C3823">
        <v>290490118</v>
      </c>
      <c r="D3823" t="s">
        <v>111354</v>
      </c>
      <c r="E3823" t="s">
        <v>112784</v>
      </c>
      <c r="F3823">
        <v>27</v>
      </c>
      <c r="G3823" t="s">
        <v>121444</v>
      </c>
      <c r="H3823" t="s">
        <v>176548</v>
      </c>
      <c r="I3823" t="s">
        <v>231232</v>
      </c>
      <c r="J3823" t="s">
        <v>271207</v>
      </c>
    </row>
    <row r="3824" spans="1:10">
      <c r="A3824" t="s">
        <v>3824</v>
      </c>
      <c r="B3824" t="s">
        <v>59579</v>
      </c>
      <c r="C3824">
        <v>290525673</v>
      </c>
      <c r="D3824" t="s">
        <v>111354</v>
      </c>
      <c r="E3824" t="s">
        <v>112784</v>
      </c>
      <c r="F3824">
        <v>106</v>
      </c>
      <c r="G3824" t="s">
        <v>121445</v>
      </c>
      <c r="H3824" t="s">
        <v>176549</v>
      </c>
      <c r="I3824" t="s">
        <v>231233</v>
      </c>
      <c r="J3824" t="s">
        <v>271208</v>
      </c>
    </row>
    <row r="3825" spans="1:10">
      <c r="A3825" t="s">
        <v>3825</v>
      </c>
      <c r="B3825" t="s">
        <v>59580</v>
      </c>
      <c r="C3825">
        <v>291425704</v>
      </c>
      <c r="D3825" t="s">
        <v>111354</v>
      </c>
      <c r="E3825" t="s">
        <v>112784</v>
      </c>
      <c r="F3825">
        <v>2</v>
      </c>
      <c r="G3825" t="s">
        <v>121446</v>
      </c>
      <c r="H3825" t="s">
        <v>176550</v>
      </c>
      <c r="J3825" t="s">
        <v>271209</v>
      </c>
    </row>
    <row r="3826" spans="1:10">
      <c r="A3826" t="s">
        <v>3826</v>
      </c>
      <c r="B3826" t="s">
        <v>59581</v>
      </c>
      <c r="C3826">
        <v>290526386</v>
      </c>
      <c r="D3826" t="s">
        <v>111354</v>
      </c>
      <c r="E3826" t="s">
        <v>112784</v>
      </c>
      <c r="F3826">
        <v>3</v>
      </c>
      <c r="G3826" t="s">
        <v>121447</v>
      </c>
      <c r="H3826" t="s">
        <v>176551</v>
      </c>
      <c r="I3826" t="s">
        <v>231234</v>
      </c>
      <c r="J3826" t="s">
        <v>271210</v>
      </c>
    </row>
    <row r="3827" spans="1:10">
      <c r="A3827" t="s">
        <v>3827</v>
      </c>
      <c r="B3827" t="s">
        <v>59582</v>
      </c>
      <c r="C3827">
        <v>290484524</v>
      </c>
      <c r="D3827" t="s">
        <v>111354</v>
      </c>
      <c r="E3827" t="s">
        <v>112784</v>
      </c>
      <c r="F3827">
        <v>61</v>
      </c>
      <c r="G3827" t="s">
        <v>121448</v>
      </c>
      <c r="H3827" t="s">
        <v>176552</v>
      </c>
      <c r="I3827" t="s">
        <v>231235</v>
      </c>
      <c r="J3827" t="s">
        <v>271211</v>
      </c>
    </row>
    <row r="3828" spans="1:10">
      <c r="A3828" t="s">
        <v>3828</v>
      </c>
      <c r="B3828" t="s">
        <v>59583</v>
      </c>
      <c r="C3828">
        <v>291445286</v>
      </c>
      <c r="D3828" t="s">
        <v>111354</v>
      </c>
      <c r="E3828" t="s">
        <v>112784</v>
      </c>
      <c r="F3828">
        <v>7</v>
      </c>
      <c r="G3828" t="s">
        <v>121449</v>
      </c>
      <c r="H3828" t="s">
        <v>176553</v>
      </c>
      <c r="I3828" t="s">
        <v>231236</v>
      </c>
      <c r="J3828" t="s">
        <v>271212</v>
      </c>
    </row>
    <row r="3829" spans="1:10">
      <c r="A3829" t="s">
        <v>3829</v>
      </c>
      <c r="B3829" t="s">
        <v>59584</v>
      </c>
      <c r="C3829">
        <v>291431703</v>
      </c>
      <c r="D3829" t="s">
        <v>111354</v>
      </c>
      <c r="E3829" t="s">
        <v>112839</v>
      </c>
      <c r="F3829">
        <v>67</v>
      </c>
      <c r="G3829" t="s">
        <v>121450</v>
      </c>
      <c r="H3829" t="s">
        <v>176554</v>
      </c>
      <c r="I3829" t="s">
        <v>231237</v>
      </c>
      <c r="J3829" t="s">
        <v>271213</v>
      </c>
    </row>
    <row r="3830" spans="1:10">
      <c r="A3830" t="s">
        <v>3830</v>
      </c>
      <c r="B3830" t="s">
        <v>59585</v>
      </c>
      <c r="C3830">
        <v>290492999</v>
      </c>
      <c r="D3830" t="s">
        <v>111354</v>
      </c>
      <c r="E3830" t="s">
        <v>112839</v>
      </c>
      <c r="F3830">
        <v>16</v>
      </c>
      <c r="G3830" t="s">
        <v>121451</v>
      </c>
      <c r="H3830" t="s">
        <v>176555</v>
      </c>
      <c r="I3830" t="s">
        <v>231238</v>
      </c>
      <c r="J3830" t="s">
        <v>271214</v>
      </c>
    </row>
    <row r="3831" spans="1:10">
      <c r="A3831" t="s">
        <v>3831</v>
      </c>
      <c r="B3831" t="s">
        <v>59586</v>
      </c>
      <c r="C3831">
        <v>291436929</v>
      </c>
      <c r="D3831" t="s">
        <v>111354</v>
      </c>
      <c r="E3831" t="s">
        <v>112839</v>
      </c>
      <c r="F3831">
        <v>7</v>
      </c>
      <c r="G3831" t="s">
        <v>121452</v>
      </c>
      <c r="H3831" t="s">
        <v>176556</v>
      </c>
      <c r="J3831" t="s">
        <v>271215</v>
      </c>
    </row>
    <row r="3832" spans="1:10">
      <c r="A3832" t="s">
        <v>3832</v>
      </c>
      <c r="B3832" t="s">
        <v>59587</v>
      </c>
      <c r="C3832">
        <v>290524565</v>
      </c>
      <c r="D3832" t="s">
        <v>111354</v>
      </c>
      <c r="E3832" t="s">
        <v>112839</v>
      </c>
      <c r="F3832">
        <v>1</v>
      </c>
      <c r="G3832" t="s">
        <v>121453</v>
      </c>
      <c r="H3832" t="s">
        <v>176557</v>
      </c>
      <c r="I3832" t="s">
        <v>231239</v>
      </c>
      <c r="J3832" t="s">
        <v>271216</v>
      </c>
    </row>
    <row r="3833" spans="1:10">
      <c r="A3833" t="s">
        <v>3833</v>
      </c>
      <c r="B3833" t="s">
        <v>59588</v>
      </c>
      <c r="C3833">
        <v>291440613</v>
      </c>
      <c r="D3833" t="s">
        <v>111568</v>
      </c>
      <c r="E3833" t="s">
        <v>113292</v>
      </c>
      <c r="F3833">
        <v>22</v>
      </c>
      <c r="G3833" t="s">
        <v>121454</v>
      </c>
      <c r="H3833" t="s">
        <v>176558</v>
      </c>
      <c r="I3833" t="s">
        <v>231240</v>
      </c>
      <c r="J3833" t="s">
        <v>271217</v>
      </c>
    </row>
    <row r="3834" spans="1:10">
      <c r="A3834" t="s">
        <v>3834</v>
      </c>
      <c r="B3834" t="s">
        <v>59589</v>
      </c>
      <c r="C3834">
        <v>291425653</v>
      </c>
      <c r="D3834" t="s">
        <v>111354</v>
      </c>
      <c r="E3834" t="s">
        <v>112839</v>
      </c>
      <c r="F3834">
        <v>32</v>
      </c>
      <c r="G3834" t="s">
        <v>121455</v>
      </c>
      <c r="H3834" t="s">
        <v>176559</v>
      </c>
      <c r="I3834" t="s">
        <v>231241</v>
      </c>
      <c r="J3834" t="s">
        <v>271218</v>
      </c>
    </row>
    <row r="3835" spans="1:10">
      <c r="A3835" t="s">
        <v>3835</v>
      </c>
      <c r="B3835" t="s">
        <v>59590</v>
      </c>
      <c r="C3835">
        <v>291437639</v>
      </c>
      <c r="D3835" t="s">
        <v>111354</v>
      </c>
      <c r="E3835" t="s">
        <v>112839</v>
      </c>
      <c r="F3835">
        <v>4</v>
      </c>
      <c r="G3835" t="s">
        <v>121456</v>
      </c>
      <c r="H3835" t="s">
        <v>176560</v>
      </c>
      <c r="I3835" t="s">
        <v>231242</v>
      </c>
      <c r="J3835" t="s">
        <v>271219</v>
      </c>
    </row>
    <row r="3836" spans="1:10">
      <c r="A3836" t="s">
        <v>3836</v>
      </c>
      <c r="B3836" t="s">
        <v>59591</v>
      </c>
      <c r="C3836">
        <v>290483161</v>
      </c>
      <c r="D3836" t="s">
        <v>111354</v>
      </c>
      <c r="E3836" t="s">
        <v>112839</v>
      </c>
      <c r="F3836">
        <v>82</v>
      </c>
      <c r="G3836" t="s">
        <v>121457</v>
      </c>
      <c r="H3836" t="s">
        <v>176561</v>
      </c>
      <c r="I3836" t="s">
        <v>231243</v>
      </c>
      <c r="J3836" t="s">
        <v>271220</v>
      </c>
    </row>
    <row r="3837" spans="1:10">
      <c r="A3837" t="s">
        <v>3837</v>
      </c>
      <c r="B3837" t="s">
        <v>59592</v>
      </c>
      <c r="C3837">
        <v>291442179</v>
      </c>
      <c r="D3837" t="s">
        <v>111354</v>
      </c>
      <c r="E3837" t="s">
        <v>112839</v>
      </c>
      <c r="F3837">
        <v>4</v>
      </c>
      <c r="G3837" t="s">
        <v>121458</v>
      </c>
      <c r="H3837" t="s">
        <v>176562</v>
      </c>
      <c r="J3837" t="s">
        <v>271221</v>
      </c>
    </row>
    <row r="3838" spans="1:10">
      <c r="A3838" t="s">
        <v>3838</v>
      </c>
      <c r="B3838" t="s">
        <v>59593</v>
      </c>
      <c r="C3838">
        <v>290524584</v>
      </c>
      <c r="D3838" t="s">
        <v>111354</v>
      </c>
      <c r="E3838" t="s">
        <v>112839</v>
      </c>
      <c r="F3838">
        <v>1</v>
      </c>
      <c r="G3838" t="s">
        <v>121459</v>
      </c>
      <c r="H3838" t="s">
        <v>176563</v>
      </c>
      <c r="I3838" t="s">
        <v>231244</v>
      </c>
      <c r="J3838" t="s">
        <v>271222</v>
      </c>
    </row>
    <row r="3839" spans="1:10">
      <c r="A3839" t="s">
        <v>3839</v>
      </c>
      <c r="B3839" t="s">
        <v>59594</v>
      </c>
      <c r="C3839">
        <v>291422223</v>
      </c>
      <c r="D3839" t="s">
        <v>111354</v>
      </c>
      <c r="E3839" t="s">
        <v>112839</v>
      </c>
      <c r="F3839">
        <v>2</v>
      </c>
      <c r="G3839" t="s">
        <v>121460</v>
      </c>
      <c r="H3839" t="s">
        <v>176564</v>
      </c>
      <c r="I3839" t="s">
        <v>231245</v>
      </c>
      <c r="J3839" t="s">
        <v>271223</v>
      </c>
    </row>
    <row r="3840" spans="1:10">
      <c r="A3840" t="s">
        <v>3840</v>
      </c>
      <c r="B3840" t="s">
        <v>59595</v>
      </c>
      <c r="C3840">
        <v>291426123</v>
      </c>
      <c r="D3840" t="s">
        <v>111354</v>
      </c>
      <c r="E3840" t="s">
        <v>112839</v>
      </c>
      <c r="F3840">
        <v>45</v>
      </c>
      <c r="G3840" t="s">
        <v>121461</v>
      </c>
      <c r="H3840" t="s">
        <v>176565</v>
      </c>
      <c r="J3840" t="s">
        <v>271224</v>
      </c>
    </row>
    <row r="3841" spans="1:10">
      <c r="A3841" t="s">
        <v>3841</v>
      </c>
      <c r="B3841" t="s">
        <v>59596</v>
      </c>
      <c r="C3841">
        <v>290525118</v>
      </c>
      <c r="D3841" t="s">
        <v>111354</v>
      </c>
      <c r="E3841" t="s">
        <v>112839</v>
      </c>
      <c r="F3841">
        <v>1</v>
      </c>
      <c r="G3841" t="s">
        <v>121462</v>
      </c>
      <c r="H3841" t="s">
        <v>176566</v>
      </c>
      <c r="J3841" t="s">
        <v>271225</v>
      </c>
    </row>
    <row r="3842" spans="1:10">
      <c r="A3842" t="s">
        <v>3842</v>
      </c>
      <c r="B3842" t="s">
        <v>59597</v>
      </c>
      <c r="C3842">
        <v>291446619</v>
      </c>
      <c r="D3842" t="s">
        <v>111354</v>
      </c>
      <c r="E3842" t="s">
        <v>112839</v>
      </c>
      <c r="F3842">
        <v>63</v>
      </c>
      <c r="G3842" t="s">
        <v>121463</v>
      </c>
      <c r="H3842" t="s">
        <v>176567</v>
      </c>
      <c r="I3842" t="s">
        <v>231246</v>
      </c>
      <c r="J3842" t="s">
        <v>271226</v>
      </c>
    </row>
    <row r="3843" spans="1:10">
      <c r="A3843" t="s">
        <v>3843</v>
      </c>
      <c r="B3843" t="s">
        <v>59598</v>
      </c>
      <c r="C3843">
        <v>290524521</v>
      </c>
      <c r="D3843" t="s">
        <v>111354</v>
      </c>
      <c r="E3843" t="s">
        <v>112839</v>
      </c>
      <c r="F3843">
        <v>10</v>
      </c>
      <c r="G3843" t="s">
        <v>121464</v>
      </c>
      <c r="H3843" t="s">
        <v>176568</v>
      </c>
      <c r="I3843" t="s">
        <v>231247</v>
      </c>
      <c r="J3843" t="s">
        <v>271227</v>
      </c>
    </row>
    <row r="3844" spans="1:10">
      <c r="A3844" t="s">
        <v>3844</v>
      </c>
      <c r="B3844" t="s">
        <v>59599</v>
      </c>
      <c r="C3844">
        <v>291437177</v>
      </c>
      <c r="D3844" t="s">
        <v>111354</v>
      </c>
      <c r="E3844" t="s">
        <v>112839</v>
      </c>
      <c r="F3844">
        <v>13</v>
      </c>
      <c r="G3844" t="s">
        <v>121465</v>
      </c>
      <c r="H3844" t="s">
        <v>176569</v>
      </c>
      <c r="I3844" t="s">
        <v>231248</v>
      </c>
      <c r="J3844" t="s">
        <v>271228</v>
      </c>
    </row>
    <row r="3845" spans="1:10">
      <c r="A3845" t="s">
        <v>3845</v>
      </c>
      <c r="B3845" t="s">
        <v>59600</v>
      </c>
      <c r="C3845">
        <v>291442064</v>
      </c>
      <c r="D3845" t="s">
        <v>111354</v>
      </c>
      <c r="E3845" t="s">
        <v>112839</v>
      </c>
      <c r="F3845">
        <v>13</v>
      </c>
      <c r="G3845" t="s">
        <v>121466</v>
      </c>
      <c r="H3845" t="s">
        <v>176570</v>
      </c>
      <c r="I3845" t="s">
        <v>231249</v>
      </c>
      <c r="J3845" t="s">
        <v>271229</v>
      </c>
    </row>
    <row r="3846" spans="1:10">
      <c r="A3846" t="s">
        <v>3846</v>
      </c>
      <c r="B3846" t="s">
        <v>59601</v>
      </c>
      <c r="C3846">
        <v>291428004</v>
      </c>
      <c r="D3846" t="s">
        <v>111354</v>
      </c>
      <c r="E3846" t="s">
        <v>112839</v>
      </c>
      <c r="F3846">
        <v>1</v>
      </c>
      <c r="G3846" t="s">
        <v>121467</v>
      </c>
      <c r="H3846" t="s">
        <v>176571</v>
      </c>
      <c r="I3846" t="s">
        <v>231250</v>
      </c>
      <c r="J3846" t="s">
        <v>271230</v>
      </c>
    </row>
    <row r="3847" spans="1:10">
      <c r="A3847" t="s">
        <v>3847</v>
      </c>
      <c r="B3847" t="s">
        <v>59602</v>
      </c>
      <c r="C3847">
        <v>291436963</v>
      </c>
      <c r="D3847" t="s">
        <v>111354</v>
      </c>
      <c r="E3847" t="s">
        <v>112839</v>
      </c>
      <c r="F3847">
        <v>19</v>
      </c>
      <c r="G3847" t="s">
        <v>121468</v>
      </c>
      <c r="H3847" t="s">
        <v>176572</v>
      </c>
      <c r="J3847" t="s">
        <v>271231</v>
      </c>
    </row>
    <row r="3848" spans="1:10">
      <c r="A3848" t="s">
        <v>3848</v>
      </c>
      <c r="B3848" t="s">
        <v>59603</v>
      </c>
      <c r="C3848">
        <v>291433035</v>
      </c>
      <c r="D3848" t="s">
        <v>111354</v>
      </c>
      <c r="E3848" t="s">
        <v>112839</v>
      </c>
      <c r="F3848">
        <v>7</v>
      </c>
      <c r="G3848" t="s">
        <v>121469</v>
      </c>
      <c r="H3848" t="s">
        <v>176573</v>
      </c>
      <c r="I3848" t="s">
        <v>231251</v>
      </c>
      <c r="J3848" t="s">
        <v>271232</v>
      </c>
    </row>
    <row r="3849" spans="1:10">
      <c r="A3849" t="s">
        <v>3849</v>
      </c>
      <c r="B3849" t="s">
        <v>59604</v>
      </c>
      <c r="C3849">
        <v>290490666</v>
      </c>
      <c r="D3849" t="s">
        <v>111354</v>
      </c>
      <c r="E3849" t="s">
        <v>112839</v>
      </c>
      <c r="F3849">
        <v>18</v>
      </c>
      <c r="G3849" t="s">
        <v>121470</v>
      </c>
      <c r="H3849" t="s">
        <v>176574</v>
      </c>
      <c r="I3849" t="s">
        <v>231252</v>
      </c>
      <c r="J3849" t="s">
        <v>271233</v>
      </c>
    </row>
    <row r="3850" spans="1:10">
      <c r="A3850" t="s">
        <v>3850</v>
      </c>
      <c r="B3850" t="s">
        <v>59605</v>
      </c>
      <c r="C3850">
        <v>291428647</v>
      </c>
      <c r="D3850" t="s">
        <v>111354</v>
      </c>
      <c r="E3850" t="s">
        <v>112839</v>
      </c>
      <c r="F3850">
        <v>3</v>
      </c>
      <c r="G3850" t="s">
        <v>121471</v>
      </c>
      <c r="H3850" t="s">
        <v>176575</v>
      </c>
      <c r="I3850" t="s">
        <v>231253</v>
      </c>
      <c r="J3850" t="s">
        <v>271234</v>
      </c>
    </row>
    <row r="3851" spans="1:10">
      <c r="A3851" t="s">
        <v>3851</v>
      </c>
      <c r="B3851" t="s">
        <v>59606</v>
      </c>
      <c r="C3851">
        <v>291419442</v>
      </c>
      <c r="D3851" t="s">
        <v>111354</v>
      </c>
      <c r="E3851" t="s">
        <v>112839</v>
      </c>
      <c r="F3851">
        <v>1</v>
      </c>
      <c r="G3851" t="s">
        <v>121472</v>
      </c>
      <c r="H3851" t="s">
        <v>176576</v>
      </c>
      <c r="I3851" t="s">
        <v>231254</v>
      </c>
      <c r="J3851" t="s">
        <v>271235</v>
      </c>
    </row>
    <row r="3852" spans="1:10">
      <c r="A3852" t="s">
        <v>3852</v>
      </c>
      <c r="B3852" t="s">
        <v>59607</v>
      </c>
      <c r="C3852">
        <v>285396387</v>
      </c>
      <c r="D3852" t="s">
        <v>111562</v>
      </c>
      <c r="E3852" t="s">
        <v>113293</v>
      </c>
      <c r="F3852">
        <v>36</v>
      </c>
      <c r="G3852" t="s">
        <v>121473</v>
      </c>
      <c r="H3852" t="s">
        <v>176577</v>
      </c>
      <c r="J3852" t="s">
        <v>271236</v>
      </c>
    </row>
    <row r="3853" spans="1:10">
      <c r="A3853" t="s">
        <v>3853</v>
      </c>
      <c r="B3853" t="s">
        <v>59608</v>
      </c>
      <c r="C3853">
        <v>291437322</v>
      </c>
      <c r="D3853" t="s">
        <v>111354</v>
      </c>
      <c r="E3853" t="s">
        <v>112839</v>
      </c>
      <c r="F3853">
        <v>2</v>
      </c>
      <c r="G3853" t="s">
        <v>121474</v>
      </c>
      <c r="H3853" t="s">
        <v>176578</v>
      </c>
      <c r="J3853" t="s">
        <v>271237</v>
      </c>
    </row>
    <row r="3854" spans="1:10">
      <c r="A3854" t="s">
        <v>3854</v>
      </c>
      <c r="B3854" t="s">
        <v>59609</v>
      </c>
      <c r="C3854">
        <v>290522328</v>
      </c>
      <c r="D3854" t="s">
        <v>111555</v>
      </c>
      <c r="E3854" t="s">
        <v>113294</v>
      </c>
      <c r="F3854">
        <v>1</v>
      </c>
      <c r="G3854" t="s">
        <v>121475</v>
      </c>
      <c r="H3854" t="s">
        <v>176579</v>
      </c>
      <c r="I3854" t="s">
        <v>231255</v>
      </c>
      <c r="J3854" t="s">
        <v>271238</v>
      </c>
    </row>
    <row r="3855" spans="1:10">
      <c r="A3855" t="s">
        <v>3855</v>
      </c>
      <c r="B3855" t="s">
        <v>59610</v>
      </c>
      <c r="C3855">
        <v>290523146</v>
      </c>
      <c r="D3855" t="s">
        <v>111354</v>
      </c>
      <c r="E3855" t="s">
        <v>112839</v>
      </c>
      <c r="F3855">
        <v>44</v>
      </c>
      <c r="G3855" t="s">
        <v>121476</v>
      </c>
      <c r="H3855" t="s">
        <v>176580</v>
      </c>
      <c r="I3855" t="s">
        <v>231256</v>
      </c>
      <c r="J3855" t="s">
        <v>271239</v>
      </c>
    </row>
    <row r="3856" spans="1:10">
      <c r="A3856" t="s">
        <v>3856</v>
      </c>
      <c r="B3856" t="s">
        <v>59611</v>
      </c>
      <c r="C3856">
        <v>290524557</v>
      </c>
      <c r="D3856" t="s">
        <v>111354</v>
      </c>
      <c r="E3856" t="s">
        <v>112839</v>
      </c>
      <c r="F3856">
        <v>5</v>
      </c>
      <c r="G3856" t="s">
        <v>121477</v>
      </c>
      <c r="H3856" t="s">
        <v>176581</v>
      </c>
      <c r="I3856" t="s">
        <v>231257</v>
      </c>
      <c r="J3856" t="s">
        <v>271240</v>
      </c>
    </row>
    <row r="3857" spans="1:10">
      <c r="A3857" t="s">
        <v>3857</v>
      </c>
      <c r="B3857" t="s">
        <v>59612</v>
      </c>
      <c r="C3857">
        <v>290490117</v>
      </c>
      <c r="D3857" t="s">
        <v>111354</v>
      </c>
      <c r="E3857" t="s">
        <v>112839</v>
      </c>
      <c r="F3857">
        <v>22</v>
      </c>
      <c r="G3857" t="s">
        <v>121478</v>
      </c>
      <c r="H3857" t="s">
        <v>176582</v>
      </c>
      <c r="I3857" t="s">
        <v>231258</v>
      </c>
      <c r="J3857" t="s">
        <v>271241</v>
      </c>
    </row>
    <row r="3858" spans="1:10">
      <c r="A3858" t="s">
        <v>3858</v>
      </c>
      <c r="B3858" t="s">
        <v>59613</v>
      </c>
      <c r="C3858">
        <v>291417336</v>
      </c>
      <c r="D3858" t="s">
        <v>111354</v>
      </c>
      <c r="E3858" t="s">
        <v>112839</v>
      </c>
      <c r="F3858">
        <v>16</v>
      </c>
      <c r="G3858" t="s">
        <v>121479</v>
      </c>
      <c r="H3858" t="s">
        <v>176583</v>
      </c>
      <c r="J3858" t="s">
        <v>271242</v>
      </c>
    </row>
    <row r="3859" spans="1:10">
      <c r="A3859" t="s">
        <v>3859</v>
      </c>
      <c r="B3859" t="s">
        <v>59614</v>
      </c>
      <c r="C3859">
        <v>291437267</v>
      </c>
      <c r="D3859" t="s">
        <v>111354</v>
      </c>
      <c r="E3859" t="s">
        <v>112839</v>
      </c>
      <c r="F3859">
        <v>9</v>
      </c>
      <c r="G3859" t="s">
        <v>121480</v>
      </c>
      <c r="H3859" t="s">
        <v>176584</v>
      </c>
      <c r="I3859" t="s">
        <v>231259</v>
      </c>
      <c r="J3859" t="s">
        <v>271243</v>
      </c>
    </row>
    <row r="3860" spans="1:10">
      <c r="A3860" t="s">
        <v>3860</v>
      </c>
      <c r="B3860" t="s">
        <v>59615</v>
      </c>
      <c r="C3860">
        <v>291413982</v>
      </c>
      <c r="D3860" t="s">
        <v>111354</v>
      </c>
      <c r="E3860" t="s">
        <v>112839</v>
      </c>
      <c r="F3860">
        <v>2</v>
      </c>
      <c r="G3860" t="s">
        <v>121481</v>
      </c>
      <c r="H3860" t="s">
        <v>176585</v>
      </c>
      <c r="I3860" t="s">
        <v>231260</v>
      </c>
      <c r="J3860" t="s">
        <v>271244</v>
      </c>
    </row>
    <row r="3861" spans="1:10">
      <c r="A3861" t="s">
        <v>3861</v>
      </c>
      <c r="B3861" t="s">
        <v>59616</v>
      </c>
      <c r="C3861">
        <v>289704723</v>
      </c>
      <c r="D3861" t="s">
        <v>111354</v>
      </c>
      <c r="E3861" t="s">
        <v>112839</v>
      </c>
      <c r="F3861">
        <v>1</v>
      </c>
      <c r="G3861" t="s">
        <v>121482</v>
      </c>
      <c r="H3861" t="s">
        <v>176586</v>
      </c>
      <c r="J3861" t="s">
        <v>271245</v>
      </c>
    </row>
    <row r="3862" spans="1:10">
      <c r="A3862" t="s">
        <v>3862</v>
      </c>
      <c r="B3862" t="s">
        <v>59617</v>
      </c>
      <c r="C3862">
        <v>290526791</v>
      </c>
      <c r="D3862" t="s">
        <v>111354</v>
      </c>
      <c r="E3862" t="s">
        <v>112839</v>
      </c>
      <c r="F3862">
        <v>1</v>
      </c>
      <c r="G3862" t="s">
        <v>121483</v>
      </c>
      <c r="H3862" t="s">
        <v>176587</v>
      </c>
      <c r="J3862" t="s">
        <v>271246</v>
      </c>
    </row>
    <row r="3863" spans="1:10">
      <c r="A3863" t="s">
        <v>3863</v>
      </c>
      <c r="B3863" t="s">
        <v>59618</v>
      </c>
      <c r="C3863">
        <v>290483672</v>
      </c>
      <c r="D3863" t="s">
        <v>111354</v>
      </c>
      <c r="E3863" t="s">
        <v>112839</v>
      </c>
      <c r="F3863">
        <v>5</v>
      </c>
      <c r="G3863" t="s">
        <v>121484</v>
      </c>
      <c r="H3863" t="s">
        <v>176588</v>
      </c>
      <c r="I3863" t="s">
        <v>231261</v>
      </c>
      <c r="J3863" t="s">
        <v>271247</v>
      </c>
    </row>
    <row r="3864" spans="1:10">
      <c r="A3864" t="s">
        <v>3864</v>
      </c>
      <c r="B3864" t="s">
        <v>59619</v>
      </c>
      <c r="C3864">
        <v>291426060</v>
      </c>
      <c r="D3864" t="s">
        <v>111354</v>
      </c>
      <c r="E3864" t="s">
        <v>112839</v>
      </c>
      <c r="F3864">
        <v>41</v>
      </c>
      <c r="G3864" t="s">
        <v>121485</v>
      </c>
      <c r="H3864" t="s">
        <v>176589</v>
      </c>
      <c r="J3864" t="s">
        <v>271248</v>
      </c>
    </row>
    <row r="3865" spans="1:10">
      <c r="A3865" t="s">
        <v>3865</v>
      </c>
      <c r="B3865" t="s">
        <v>59620</v>
      </c>
      <c r="C3865">
        <v>291438222</v>
      </c>
      <c r="D3865" t="s">
        <v>111354</v>
      </c>
      <c r="E3865" t="s">
        <v>112839</v>
      </c>
      <c r="F3865">
        <v>1</v>
      </c>
      <c r="G3865" t="s">
        <v>121486</v>
      </c>
      <c r="H3865" t="s">
        <v>176590</v>
      </c>
      <c r="I3865" t="s">
        <v>231262</v>
      </c>
      <c r="J3865" t="s">
        <v>271249</v>
      </c>
    </row>
    <row r="3866" spans="1:10">
      <c r="A3866" t="s">
        <v>3866</v>
      </c>
      <c r="B3866" t="s">
        <v>59621</v>
      </c>
      <c r="C3866">
        <v>290483408</v>
      </c>
      <c r="D3866" t="s">
        <v>111354</v>
      </c>
      <c r="E3866" t="s">
        <v>112839</v>
      </c>
      <c r="F3866">
        <v>29</v>
      </c>
      <c r="G3866" t="s">
        <v>121487</v>
      </c>
      <c r="H3866" t="s">
        <v>176591</v>
      </c>
      <c r="I3866" t="s">
        <v>231263</v>
      </c>
      <c r="J3866" t="s">
        <v>271250</v>
      </c>
    </row>
    <row r="3867" spans="1:10">
      <c r="A3867" t="s">
        <v>3867</v>
      </c>
      <c r="B3867" t="s">
        <v>59622</v>
      </c>
      <c r="C3867">
        <v>291443797</v>
      </c>
      <c r="D3867" t="s">
        <v>111354</v>
      </c>
      <c r="E3867" t="s">
        <v>112839</v>
      </c>
      <c r="F3867">
        <v>10</v>
      </c>
      <c r="G3867" t="s">
        <v>121488</v>
      </c>
      <c r="H3867" t="s">
        <v>176592</v>
      </c>
      <c r="I3867" t="s">
        <v>231264</v>
      </c>
      <c r="J3867" t="s">
        <v>271251</v>
      </c>
    </row>
    <row r="3868" spans="1:10">
      <c r="A3868" t="s">
        <v>3868</v>
      </c>
      <c r="B3868" t="s">
        <v>59623</v>
      </c>
      <c r="C3868">
        <v>290486766</v>
      </c>
      <c r="D3868" t="s">
        <v>111354</v>
      </c>
      <c r="E3868" t="s">
        <v>112839</v>
      </c>
      <c r="F3868">
        <v>40</v>
      </c>
      <c r="G3868" t="s">
        <v>121489</v>
      </c>
      <c r="H3868" t="s">
        <v>176593</v>
      </c>
      <c r="I3868" t="s">
        <v>231265</v>
      </c>
      <c r="J3868" t="s">
        <v>271252</v>
      </c>
    </row>
    <row r="3869" spans="1:10">
      <c r="A3869" t="s">
        <v>3869</v>
      </c>
      <c r="B3869" t="s">
        <v>59624</v>
      </c>
      <c r="C3869">
        <v>290484043</v>
      </c>
      <c r="D3869" t="s">
        <v>111354</v>
      </c>
      <c r="E3869" t="s">
        <v>112839</v>
      </c>
      <c r="F3869">
        <v>28</v>
      </c>
      <c r="G3869" t="s">
        <v>121490</v>
      </c>
      <c r="H3869" t="s">
        <v>176594</v>
      </c>
      <c r="I3869" t="s">
        <v>231266</v>
      </c>
      <c r="J3869" t="s">
        <v>271253</v>
      </c>
    </row>
    <row r="3870" spans="1:10">
      <c r="A3870" t="s">
        <v>3870</v>
      </c>
      <c r="B3870" t="s">
        <v>59625</v>
      </c>
      <c r="C3870">
        <v>289704726</v>
      </c>
      <c r="D3870" t="s">
        <v>111354</v>
      </c>
      <c r="E3870" t="s">
        <v>112839</v>
      </c>
      <c r="F3870">
        <v>1</v>
      </c>
      <c r="G3870" t="s">
        <v>121491</v>
      </c>
      <c r="H3870" t="s">
        <v>176595</v>
      </c>
      <c r="J3870" t="s">
        <v>271254</v>
      </c>
    </row>
    <row r="3871" spans="1:10">
      <c r="A3871" t="s">
        <v>3871</v>
      </c>
      <c r="B3871" t="s">
        <v>59626</v>
      </c>
      <c r="C3871">
        <v>290483171</v>
      </c>
      <c r="D3871" t="s">
        <v>111354</v>
      </c>
      <c r="E3871" t="s">
        <v>112839</v>
      </c>
      <c r="F3871">
        <v>7</v>
      </c>
      <c r="G3871" t="s">
        <v>121492</v>
      </c>
      <c r="H3871" t="s">
        <v>176596</v>
      </c>
      <c r="J3871" t="s">
        <v>271255</v>
      </c>
    </row>
    <row r="3872" spans="1:10">
      <c r="A3872" t="s">
        <v>3872</v>
      </c>
      <c r="B3872" t="s">
        <v>59627</v>
      </c>
      <c r="C3872">
        <v>291446617</v>
      </c>
      <c r="D3872" t="s">
        <v>111354</v>
      </c>
      <c r="E3872" t="s">
        <v>112839</v>
      </c>
      <c r="F3872">
        <v>12</v>
      </c>
      <c r="G3872" t="s">
        <v>121493</v>
      </c>
      <c r="H3872" t="s">
        <v>176597</v>
      </c>
      <c r="I3872" t="s">
        <v>231267</v>
      </c>
      <c r="J3872" t="s">
        <v>271256</v>
      </c>
    </row>
    <row r="3873" spans="1:10">
      <c r="A3873" t="s">
        <v>3873</v>
      </c>
      <c r="B3873" t="s">
        <v>59628</v>
      </c>
      <c r="C3873">
        <v>291446023</v>
      </c>
      <c r="D3873" t="s">
        <v>111354</v>
      </c>
      <c r="E3873" t="s">
        <v>112839</v>
      </c>
      <c r="F3873">
        <v>11</v>
      </c>
      <c r="G3873" t="s">
        <v>121494</v>
      </c>
      <c r="H3873" t="s">
        <v>176598</v>
      </c>
      <c r="I3873" t="s">
        <v>231268</v>
      </c>
      <c r="J3873" t="s">
        <v>271257</v>
      </c>
    </row>
    <row r="3874" spans="1:10">
      <c r="A3874" t="s">
        <v>3874</v>
      </c>
      <c r="B3874" t="s">
        <v>59629</v>
      </c>
      <c r="C3874">
        <v>291433165</v>
      </c>
      <c r="D3874" t="s">
        <v>111354</v>
      </c>
      <c r="E3874" t="s">
        <v>112839</v>
      </c>
      <c r="F3874">
        <v>1</v>
      </c>
      <c r="G3874" t="s">
        <v>121495</v>
      </c>
      <c r="H3874" t="s">
        <v>176599</v>
      </c>
      <c r="I3874" t="s">
        <v>231269</v>
      </c>
      <c r="J3874" t="s">
        <v>271258</v>
      </c>
    </row>
    <row r="3875" spans="1:10">
      <c r="A3875" t="s">
        <v>3875</v>
      </c>
      <c r="B3875" t="s">
        <v>59630</v>
      </c>
      <c r="C3875">
        <v>290521422</v>
      </c>
      <c r="D3875" t="s">
        <v>111354</v>
      </c>
      <c r="E3875" t="s">
        <v>112839</v>
      </c>
      <c r="F3875">
        <v>9</v>
      </c>
      <c r="G3875" t="s">
        <v>121496</v>
      </c>
      <c r="H3875" t="s">
        <v>176600</v>
      </c>
      <c r="J3875" t="s">
        <v>271259</v>
      </c>
    </row>
    <row r="3876" spans="1:10">
      <c r="A3876" t="s">
        <v>3876</v>
      </c>
      <c r="B3876" t="s">
        <v>59631</v>
      </c>
      <c r="C3876">
        <v>291414420</v>
      </c>
      <c r="D3876" t="s">
        <v>111354</v>
      </c>
      <c r="E3876" t="s">
        <v>112839</v>
      </c>
      <c r="F3876">
        <v>61</v>
      </c>
      <c r="G3876" t="s">
        <v>121497</v>
      </c>
      <c r="H3876" t="s">
        <v>176601</v>
      </c>
      <c r="I3876" t="s">
        <v>231270</v>
      </c>
      <c r="J3876" t="s">
        <v>271260</v>
      </c>
    </row>
    <row r="3877" spans="1:10">
      <c r="A3877" t="s">
        <v>3877</v>
      </c>
      <c r="B3877" t="s">
        <v>59632</v>
      </c>
      <c r="C3877">
        <v>291446456</v>
      </c>
      <c r="D3877" t="s">
        <v>111354</v>
      </c>
      <c r="E3877" t="s">
        <v>112839</v>
      </c>
      <c r="F3877">
        <v>78</v>
      </c>
      <c r="G3877" t="s">
        <v>121498</v>
      </c>
      <c r="H3877" t="s">
        <v>176602</v>
      </c>
      <c r="I3877" t="s">
        <v>231271</v>
      </c>
      <c r="J3877" t="s">
        <v>271261</v>
      </c>
    </row>
    <row r="3878" spans="1:10">
      <c r="A3878" t="s">
        <v>3878</v>
      </c>
      <c r="B3878" t="s">
        <v>59633</v>
      </c>
      <c r="C3878">
        <v>290524579</v>
      </c>
      <c r="D3878" t="s">
        <v>111354</v>
      </c>
      <c r="E3878" t="s">
        <v>112839</v>
      </c>
      <c r="F3878">
        <v>2</v>
      </c>
      <c r="G3878" t="s">
        <v>121499</v>
      </c>
      <c r="H3878" t="s">
        <v>176603</v>
      </c>
      <c r="I3878" t="s">
        <v>231272</v>
      </c>
      <c r="J3878" t="s">
        <v>271262</v>
      </c>
    </row>
    <row r="3879" spans="1:10">
      <c r="A3879" t="s">
        <v>3879</v>
      </c>
      <c r="B3879" t="s">
        <v>59634</v>
      </c>
      <c r="C3879">
        <v>290484601</v>
      </c>
      <c r="D3879" t="s">
        <v>111354</v>
      </c>
      <c r="E3879" t="s">
        <v>112839</v>
      </c>
      <c r="F3879">
        <v>31</v>
      </c>
      <c r="G3879" t="s">
        <v>121500</v>
      </c>
      <c r="H3879" t="s">
        <v>176604</v>
      </c>
      <c r="I3879" t="s">
        <v>231273</v>
      </c>
      <c r="J3879" t="s">
        <v>271263</v>
      </c>
    </row>
    <row r="3880" spans="1:10">
      <c r="A3880" t="s">
        <v>3880</v>
      </c>
      <c r="B3880" t="s">
        <v>59635</v>
      </c>
      <c r="C3880">
        <v>290487370</v>
      </c>
      <c r="D3880" t="s">
        <v>111354</v>
      </c>
      <c r="E3880" t="s">
        <v>112839</v>
      </c>
      <c r="F3880">
        <v>67</v>
      </c>
      <c r="G3880" t="s">
        <v>121501</v>
      </c>
      <c r="H3880" t="s">
        <v>176605</v>
      </c>
      <c r="I3880" t="s">
        <v>231274</v>
      </c>
      <c r="J3880" t="s">
        <v>271264</v>
      </c>
    </row>
    <row r="3881" spans="1:10">
      <c r="A3881" t="s">
        <v>3881</v>
      </c>
      <c r="B3881" t="s">
        <v>59636</v>
      </c>
      <c r="C3881">
        <v>291438649</v>
      </c>
      <c r="D3881" t="s">
        <v>111354</v>
      </c>
      <c r="E3881" t="s">
        <v>112839</v>
      </c>
      <c r="F3881">
        <v>8</v>
      </c>
      <c r="G3881" t="s">
        <v>121502</v>
      </c>
      <c r="H3881" t="s">
        <v>176606</v>
      </c>
      <c r="I3881" t="s">
        <v>231275</v>
      </c>
      <c r="J3881" t="s">
        <v>271265</v>
      </c>
    </row>
    <row r="3882" spans="1:10">
      <c r="A3882" t="s">
        <v>3882</v>
      </c>
      <c r="B3882" t="s">
        <v>59637</v>
      </c>
      <c r="C3882">
        <v>291433912</v>
      </c>
      <c r="D3882" t="s">
        <v>111354</v>
      </c>
      <c r="E3882" t="s">
        <v>112839</v>
      </c>
      <c r="F3882">
        <v>18</v>
      </c>
      <c r="G3882" t="s">
        <v>121503</v>
      </c>
      <c r="H3882" t="s">
        <v>176607</v>
      </c>
      <c r="I3882" t="s">
        <v>231276</v>
      </c>
      <c r="J3882" t="s">
        <v>271266</v>
      </c>
    </row>
    <row r="3883" spans="1:10">
      <c r="A3883" t="s">
        <v>3883</v>
      </c>
      <c r="B3883" t="s">
        <v>59638</v>
      </c>
      <c r="C3883">
        <v>283119427</v>
      </c>
      <c r="D3883" t="s">
        <v>111555</v>
      </c>
      <c r="E3883" t="s">
        <v>113295</v>
      </c>
      <c r="F3883">
        <v>537</v>
      </c>
      <c r="G3883" t="s">
        <v>121504</v>
      </c>
      <c r="H3883" t="s">
        <v>176608</v>
      </c>
      <c r="I3883" t="s">
        <v>231277</v>
      </c>
      <c r="J3883" t="s">
        <v>271267</v>
      </c>
    </row>
    <row r="3884" spans="1:10">
      <c r="A3884" t="s">
        <v>3884</v>
      </c>
      <c r="B3884" t="s">
        <v>59639</v>
      </c>
      <c r="C3884">
        <v>290520953</v>
      </c>
      <c r="D3884" t="s">
        <v>111354</v>
      </c>
      <c r="E3884" t="s">
        <v>112839</v>
      </c>
      <c r="F3884">
        <v>12</v>
      </c>
      <c r="G3884" t="s">
        <v>121505</v>
      </c>
      <c r="H3884" t="s">
        <v>176609</v>
      </c>
      <c r="I3884" t="s">
        <v>231278</v>
      </c>
      <c r="J3884" t="s">
        <v>271268</v>
      </c>
    </row>
    <row r="3885" spans="1:10">
      <c r="A3885" t="s">
        <v>3885</v>
      </c>
      <c r="B3885" t="s">
        <v>59640</v>
      </c>
      <c r="C3885">
        <v>291035012</v>
      </c>
      <c r="D3885" t="s">
        <v>111354</v>
      </c>
      <c r="E3885" t="s">
        <v>112839</v>
      </c>
      <c r="F3885">
        <v>2</v>
      </c>
      <c r="G3885" t="s">
        <v>121506</v>
      </c>
      <c r="H3885" t="s">
        <v>176610</v>
      </c>
      <c r="I3885" t="s">
        <v>231279</v>
      </c>
      <c r="J3885" t="s">
        <v>271269</v>
      </c>
    </row>
    <row r="3886" spans="1:10">
      <c r="A3886" t="s">
        <v>3886</v>
      </c>
      <c r="B3886" t="s">
        <v>59641</v>
      </c>
      <c r="C3886">
        <v>291424365</v>
      </c>
      <c r="D3886" t="s">
        <v>111354</v>
      </c>
      <c r="E3886" t="s">
        <v>112839</v>
      </c>
      <c r="F3886">
        <v>3</v>
      </c>
      <c r="G3886" t="s">
        <v>121507</v>
      </c>
      <c r="H3886" t="s">
        <v>176611</v>
      </c>
      <c r="I3886" t="s">
        <v>231280</v>
      </c>
      <c r="J3886" t="s">
        <v>271270</v>
      </c>
    </row>
    <row r="3887" spans="1:10">
      <c r="A3887" t="s">
        <v>3887</v>
      </c>
      <c r="B3887" t="s">
        <v>59642</v>
      </c>
      <c r="C3887">
        <v>290489913</v>
      </c>
      <c r="D3887" t="s">
        <v>111354</v>
      </c>
      <c r="E3887" t="s">
        <v>112839</v>
      </c>
      <c r="F3887">
        <v>18</v>
      </c>
      <c r="G3887" t="s">
        <v>121508</v>
      </c>
      <c r="H3887" t="s">
        <v>176612</v>
      </c>
      <c r="I3887" t="s">
        <v>231281</v>
      </c>
      <c r="J3887" t="s">
        <v>271271</v>
      </c>
    </row>
    <row r="3888" spans="1:10">
      <c r="A3888" t="s">
        <v>3888</v>
      </c>
      <c r="B3888" t="s">
        <v>59643</v>
      </c>
      <c r="C3888">
        <v>291419767</v>
      </c>
      <c r="D3888" t="s">
        <v>111354</v>
      </c>
      <c r="E3888" t="s">
        <v>112839</v>
      </c>
      <c r="F3888">
        <v>24</v>
      </c>
      <c r="G3888" t="s">
        <v>121509</v>
      </c>
      <c r="H3888" t="s">
        <v>176613</v>
      </c>
      <c r="I3888" t="s">
        <v>231282</v>
      </c>
      <c r="J3888" t="s">
        <v>271272</v>
      </c>
    </row>
    <row r="3889" spans="1:10">
      <c r="A3889" t="s">
        <v>3889</v>
      </c>
      <c r="B3889" t="s">
        <v>59644</v>
      </c>
      <c r="C3889">
        <v>290524578</v>
      </c>
      <c r="D3889" t="s">
        <v>111354</v>
      </c>
      <c r="E3889" t="s">
        <v>112839</v>
      </c>
      <c r="F3889">
        <v>13</v>
      </c>
      <c r="G3889" t="s">
        <v>121510</v>
      </c>
      <c r="H3889" t="s">
        <v>176614</v>
      </c>
      <c r="J3889" t="s">
        <v>271273</v>
      </c>
    </row>
    <row r="3890" spans="1:10">
      <c r="A3890" t="s">
        <v>3890</v>
      </c>
      <c r="B3890" t="s">
        <v>59645</v>
      </c>
      <c r="C3890">
        <v>290524536</v>
      </c>
      <c r="D3890" t="s">
        <v>111607</v>
      </c>
      <c r="E3890" t="s">
        <v>113296</v>
      </c>
      <c r="F3890">
        <v>11</v>
      </c>
      <c r="G3890" t="s">
        <v>121511</v>
      </c>
      <c r="H3890" t="s">
        <v>176615</v>
      </c>
      <c r="I3890" t="s">
        <v>231283</v>
      </c>
      <c r="J3890" t="s">
        <v>271274</v>
      </c>
    </row>
    <row r="3891" spans="1:10">
      <c r="A3891" t="s">
        <v>3891</v>
      </c>
      <c r="B3891" t="s">
        <v>59646</v>
      </c>
      <c r="C3891">
        <v>290481935</v>
      </c>
      <c r="D3891" t="s">
        <v>111354</v>
      </c>
      <c r="E3891" t="s">
        <v>112839</v>
      </c>
      <c r="F3891">
        <v>24</v>
      </c>
      <c r="G3891" t="s">
        <v>121512</v>
      </c>
      <c r="H3891" t="s">
        <v>176616</v>
      </c>
      <c r="I3891" t="s">
        <v>231284</v>
      </c>
      <c r="J3891" t="s">
        <v>271275</v>
      </c>
    </row>
    <row r="3892" spans="1:10">
      <c r="A3892" t="s">
        <v>3892</v>
      </c>
      <c r="B3892" t="s">
        <v>59647</v>
      </c>
      <c r="C3892">
        <v>291420216</v>
      </c>
      <c r="D3892" t="s">
        <v>111554</v>
      </c>
      <c r="E3892" t="s">
        <v>113297</v>
      </c>
      <c r="F3892">
        <v>30</v>
      </c>
      <c r="G3892" t="s">
        <v>121513</v>
      </c>
      <c r="H3892" t="s">
        <v>176617</v>
      </c>
      <c r="J3892" t="s">
        <v>271276</v>
      </c>
    </row>
    <row r="3893" spans="1:10">
      <c r="A3893" t="s">
        <v>3893</v>
      </c>
      <c r="B3893" t="s">
        <v>59648</v>
      </c>
      <c r="C3893">
        <v>290484087</v>
      </c>
      <c r="D3893" t="s">
        <v>111354</v>
      </c>
      <c r="E3893" t="s">
        <v>112839</v>
      </c>
      <c r="F3893">
        <v>252</v>
      </c>
      <c r="G3893" t="s">
        <v>121514</v>
      </c>
      <c r="H3893" t="s">
        <v>176618</v>
      </c>
      <c r="I3893" t="s">
        <v>231285</v>
      </c>
      <c r="J3893" t="s">
        <v>271277</v>
      </c>
    </row>
    <row r="3894" spans="1:10">
      <c r="A3894" t="s">
        <v>3894</v>
      </c>
      <c r="B3894" t="s">
        <v>59649</v>
      </c>
      <c r="C3894">
        <v>291438499</v>
      </c>
      <c r="D3894" t="s">
        <v>111354</v>
      </c>
      <c r="E3894" t="s">
        <v>112839</v>
      </c>
      <c r="F3894">
        <v>3</v>
      </c>
      <c r="G3894" t="s">
        <v>121515</v>
      </c>
      <c r="H3894" t="s">
        <v>176619</v>
      </c>
      <c r="I3894" t="s">
        <v>231286</v>
      </c>
      <c r="J3894" t="s">
        <v>271278</v>
      </c>
    </row>
    <row r="3895" spans="1:10">
      <c r="A3895" t="s">
        <v>3895</v>
      </c>
      <c r="B3895" t="s">
        <v>59650</v>
      </c>
      <c r="C3895">
        <v>291417900</v>
      </c>
      <c r="D3895" t="s">
        <v>111354</v>
      </c>
      <c r="E3895" t="s">
        <v>112839</v>
      </c>
      <c r="F3895">
        <v>11</v>
      </c>
      <c r="G3895" t="s">
        <v>121516</v>
      </c>
      <c r="H3895" t="s">
        <v>176620</v>
      </c>
      <c r="I3895" t="s">
        <v>231287</v>
      </c>
      <c r="J3895" t="s">
        <v>271279</v>
      </c>
    </row>
    <row r="3896" spans="1:10">
      <c r="A3896" t="s">
        <v>3896</v>
      </c>
      <c r="B3896" t="s">
        <v>59651</v>
      </c>
      <c r="C3896">
        <v>291416809</v>
      </c>
      <c r="D3896" t="s">
        <v>111354</v>
      </c>
      <c r="E3896" t="s">
        <v>112839</v>
      </c>
      <c r="F3896">
        <v>3</v>
      </c>
      <c r="G3896" t="s">
        <v>121517</v>
      </c>
      <c r="H3896" t="s">
        <v>176621</v>
      </c>
      <c r="I3896" t="s">
        <v>231288</v>
      </c>
      <c r="J3896" t="s">
        <v>271280</v>
      </c>
    </row>
    <row r="3897" spans="1:10">
      <c r="A3897" t="s">
        <v>3897</v>
      </c>
      <c r="B3897" t="s">
        <v>59652</v>
      </c>
      <c r="C3897">
        <v>291432579</v>
      </c>
      <c r="D3897" t="s">
        <v>111354</v>
      </c>
      <c r="E3897" t="s">
        <v>112839</v>
      </c>
      <c r="F3897">
        <v>7</v>
      </c>
      <c r="G3897" t="s">
        <v>121518</v>
      </c>
      <c r="H3897" t="s">
        <v>176622</v>
      </c>
      <c r="I3897" t="s">
        <v>231289</v>
      </c>
      <c r="J3897" t="s">
        <v>271281</v>
      </c>
    </row>
    <row r="3898" spans="1:10">
      <c r="A3898" t="s">
        <v>3898</v>
      </c>
      <c r="B3898" t="s">
        <v>59653</v>
      </c>
      <c r="C3898">
        <v>291421794</v>
      </c>
      <c r="D3898" t="s">
        <v>111608</v>
      </c>
      <c r="E3898" t="s">
        <v>113298</v>
      </c>
      <c r="F3898">
        <v>12</v>
      </c>
      <c r="G3898" t="s">
        <v>121519</v>
      </c>
      <c r="H3898" t="s">
        <v>176623</v>
      </c>
      <c r="I3898" t="s">
        <v>231290</v>
      </c>
      <c r="J3898" t="s">
        <v>271282</v>
      </c>
    </row>
    <row r="3899" spans="1:10">
      <c r="A3899" t="s">
        <v>3899</v>
      </c>
      <c r="B3899" t="s">
        <v>59654</v>
      </c>
      <c r="C3899">
        <v>291431804</v>
      </c>
      <c r="D3899" t="s">
        <v>111354</v>
      </c>
      <c r="E3899" t="s">
        <v>112839</v>
      </c>
      <c r="F3899">
        <v>24</v>
      </c>
      <c r="G3899" t="s">
        <v>121520</v>
      </c>
      <c r="H3899" t="s">
        <v>176624</v>
      </c>
      <c r="I3899" t="s">
        <v>231291</v>
      </c>
      <c r="J3899" t="s">
        <v>271283</v>
      </c>
    </row>
    <row r="3900" spans="1:10">
      <c r="A3900" t="s">
        <v>3900</v>
      </c>
      <c r="B3900" t="s">
        <v>59655</v>
      </c>
      <c r="C3900">
        <v>291424783</v>
      </c>
      <c r="D3900" t="s">
        <v>111354</v>
      </c>
      <c r="E3900" t="s">
        <v>112839</v>
      </c>
      <c r="F3900">
        <v>2</v>
      </c>
      <c r="G3900" t="s">
        <v>121521</v>
      </c>
      <c r="H3900" t="s">
        <v>176625</v>
      </c>
      <c r="I3900" t="s">
        <v>231292</v>
      </c>
      <c r="J3900" t="s">
        <v>271284</v>
      </c>
    </row>
    <row r="3901" spans="1:10">
      <c r="A3901" t="s">
        <v>3901</v>
      </c>
      <c r="B3901" t="s">
        <v>59656</v>
      </c>
      <c r="C3901">
        <v>291434549</v>
      </c>
      <c r="D3901" t="s">
        <v>111354</v>
      </c>
      <c r="E3901" t="s">
        <v>112839</v>
      </c>
      <c r="F3901">
        <v>60</v>
      </c>
      <c r="G3901" t="s">
        <v>121522</v>
      </c>
      <c r="H3901" t="s">
        <v>176626</v>
      </c>
      <c r="I3901" t="s">
        <v>231293</v>
      </c>
      <c r="J3901" t="s">
        <v>271285</v>
      </c>
    </row>
    <row r="3902" spans="1:10">
      <c r="A3902" t="s">
        <v>3902</v>
      </c>
      <c r="B3902" t="s">
        <v>59657</v>
      </c>
      <c r="C3902">
        <v>291441997</v>
      </c>
      <c r="D3902" t="s">
        <v>111354</v>
      </c>
      <c r="E3902" t="s">
        <v>112839</v>
      </c>
      <c r="F3902">
        <v>4</v>
      </c>
      <c r="G3902" t="s">
        <v>121523</v>
      </c>
      <c r="H3902" t="s">
        <v>176627</v>
      </c>
      <c r="I3902" t="s">
        <v>231294</v>
      </c>
      <c r="J3902" t="s">
        <v>271286</v>
      </c>
    </row>
    <row r="3903" spans="1:10">
      <c r="A3903" t="s">
        <v>3903</v>
      </c>
      <c r="B3903" t="s">
        <v>59658</v>
      </c>
      <c r="C3903">
        <v>290524555</v>
      </c>
      <c r="D3903" t="s">
        <v>111354</v>
      </c>
      <c r="E3903" t="s">
        <v>112839</v>
      </c>
      <c r="F3903">
        <v>15</v>
      </c>
      <c r="G3903" t="s">
        <v>121524</v>
      </c>
      <c r="H3903" t="s">
        <v>176628</v>
      </c>
      <c r="I3903" t="s">
        <v>231295</v>
      </c>
      <c r="J3903" t="s">
        <v>271287</v>
      </c>
    </row>
    <row r="3904" spans="1:10">
      <c r="A3904" t="s">
        <v>3904</v>
      </c>
      <c r="B3904" t="s">
        <v>59659</v>
      </c>
      <c r="C3904">
        <v>290524535</v>
      </c>
      <c r="D3904" t="s">
        <v>111354</v>
      </c>
      <c r="E3904" t="s">
        <v>112839</v>
      </c>
      <c r="F3904">
        <v>58</v>
      </c>
      <c r="G3904" t="s">
        <v>121525</v>
      </c>
      <c r="H3904" t="s">
        <v>176629</v>
      </c>
      <c r="I3904" t="s">
        <v>231296</v>
      </c>
      <c r="J3904" t="s">
        <v>271288</v>
      </c>
    </row>
    <row r="3905" spans="1:10">
      <c r="A3905" t="s">
        <v>3905</v>
      </c>
      <c r="B3905" t="s">
        <v>59660</v>
      </c>
      <c r="C3905">
        <v>290489063</v>
      </c>
      <c r="D3905" t="s">
        <v>111354</v>
      </c>
      <c r="E3905" t="s">
        <v>112839</v>
      </c>
      <c r="F3905">
        <v>1</v>
      </c>
      <c r="G3905" t="s">
        <v>121526</v>
      </c>
      <c r="H3905" t="s">
        <v>176630</v>
      </c>
      <c r="I3905" t="s">
        <v>231297</v>
      </c>
      <c r="J3905" t="s">
        <v>271289</v>
      </c>
    </row>
    <row r="3906" spans="1:10">
      <c r="A3906" t="s">
        <v>3906</v>
      </c>
      <c r="B3906" t="s">
        <v>59661</v>
      </c>
      <c r="C3906">
        <v>291442175</v>
      </c>
      <c r="D3906" t="s">
        <v>111354</v>
      </c>
      <c r="E3906" t="s">
        <v>112839</v>
      </c>
      <c r="F3906">
        <v>15</v>
      </c>
      <c r="G3906" t="s">
        <v>121527</v>
      </c>
      <c r="H3906" t="s">
        <v>176631</v>
      </c>
      <c r="I3906" t="s">
        <v>231298</v>
      </c>
      <c r="J3906" t="s">
        <v>271290</v>
      </c>
    </row>
    <row r="3907" spans="1:10">
      <c r="A3907" t="s">
        <v>3907</v>
      </c>
      <c r="B3907" t="s">
        <v>59662</v>
      </c>
      <c r="C3907">
        <v>291442999</v>
      </c>
      <c r="D3907" t="s">
        <v>111354</v>
      </c>
      <c r="E3907" t="s">
        <v>112839</v>
      </c>
      <c r="F3907">
        <v>1</v>
      </c>
      <c r="G3907" t="s">
        <v>121528</v>
      </c>
      <c r="H3907" t="s">
        <v>176632</v>
      </c>
      <c r="I3907" t="s">
        <v>231299</v>
      </c>
      <c r="J3907" t="s">
        <v>271291</v>
      </c>
    </row>
    <row r="3908" spans="1:10">
      <c r="A3908" t="s">
        <v>3908</v>
      </c>
      <c r="B3908" t="s">
        <v>59663</v>
      </c>
      <c r="C3908">
        <v>290491938</v>
      </c>
      <c r="D3908" t="s">
        <v>111354</v>
      </c>
      <c r="E3908" t="s">
        <v>112839</v>
      </c>
      <c r="F3908">
        <v>2</v>
      </c>
      <c r="G3908" t="s">
        <v>121529</v>
      </c>
      <c r="H3908" t="s">
        <v>176633</v>
      </c>
      <c r="I3908" t="s">
        <v>231300</v>
      </c>
      <c r="J3908" t="s">
        <v>271292</v>
      </c>
    </row>
    <row r="3909" spans="1:10">
      <c r="A3909" t="s">
        <v>3909</v>
      </c>
      <c r="B3909" t="s">
        <v>59664</v>
      </c>
      <c r="C3909">
        <v>290490389</v>
      </c>
      <c r="D3909" t="s">
        <v>111354</v>
      </c>
      <c r="E3909" t="s">
        <v>112839</v>
      </c>
      <c r="F3909">
        <v>1</v>
      </c>
      <c r="G3909" t="s">
        <v>121530</v>
      </c>
      <c r="H3909" t="s">
        <v>176634</v>
      </c>
      <c r="J3909" t="s">
        <v>271293</v>
      </c>
    </row>
    <row r="3910" spans="1:10">
      <c r="A3910" t="s">
        <v>3910</v>
      </c>
      <c r="B3910" t="s">
        <v>59665</v>
      </c>
      <c r="C3910">
        <v>291443783</v>
      </c>
      <c r="D3910" t="s">
        <v>111354</v>
      </c>
      <c r="E3910" t="s">
        <v>112839</v>
      </c>
      <c r="F3910">
        <v>17</v>
      </c>
      <c r="G3910" t="s">
        <v>121531</v>
      </c>
      <c r="H3910" t="s">
        <v>176635</v>
      </c>
      <c r="I3910" t="s">
        <v>231301</v>
      </c>
      <c r="J3910" t="s">
        <v>271294</v>
      </c>
    </row>
    <row r="3911" spans="1:10">
      <c r="A3911" t="s">
        <v>3911</v>
      </c>
      <c r="B3911" t="s">
        <v>59666</v>
      </c>
      <c r="C3911">
        <v>291416191</v>
      </c>
      <c r="D3911" t="s">
        <v>111354</v>
      </c>
      <c r="E3911" t="s">
        <v>112839</v>
      </c>
      <c r="F3911">
        <v>15</v>
      </c>
      <c r="G3911" t="s">
        <v>121532</v>
      </c>
      <c r="H3911" t="s">
        <v>176636</v>
      </c>
      <c r="I3911" t="s">
        <v>231302</v>
      </c>
      <c r="J3911" t="s">
        <v>271295</v>
      </c>
    </row>
    <row r="3912" spans="1:10">
      <c r="A3912" t="s">
        <v>3912</v>
      </c>
      <c r="B3912" t="s">
        <v>59667</v>
      </c>
      <c r="C3912">
        <v>284044596</v>
      </c>
      <c r="D3912" t="s">
        <v>111354</v>
      </c>
      <c r="E3912" t="s">
        <v>112839</v>
      </c>
      <c r="F3912">
        <v>148</v>
      </c>
      <c r="G3912" t="s">
        <v>121533</v>
      </c>
      <c r="H3912" t="s">
        <v>176637</v>
      </c>
      <c r="I3912" t="s">
        <v>231303</v>
      </c>
      <c r="J3912" t="s">
        <v>271296</v>
      </c>
    </row>
    <row r="3913" spans="1:10">
      <c r="A3913" t="s">
        <v>3913</v>
      </c>
      <c r="B3913" t="s">
        <v>59668</v>
      </c>
      <c r="C3913">
        <v>290483762</v>
      </c>
      <c r="D3913" t="s">
        <v>111354</v>
      </c>
      <c r="E3913" t="s">
        <v>112839</v>
      </c>
      <c r="F3913">
        <v>78</v>
      </c>
      <c r="G3913" t="s">
        <v>121534</v>
      </c>
      <c r="H3913" t="s">
        <v>176638</v>
      </c>
      <c r="I3913" t="s">
        <v>231304</v>
      </c>
      <c r="J3913" t="s">
        <v>271297</v>
      </c>
    </row>
    <row r="3914" spans="1:10">
      <c r="A3914" t="s">
        <v>3914</v>
      </c>
      <c r="B3914" t="s">
        <v>59669</v>
      </c>
      <c r="C3914">
        <v>291418859</v>
      </c>
      <c r="D3914" t="s">
        <v>111354</v>
      </c>
      <c r="E3914" t="s">
        <v>112839</v>
      </c>
      <c r="F3914">
        <v>8</v>
      </c>
      <c r="G3914" t="s">
        <v>121535</v>
      </c>
      <c r="H3914" t="s">
        <v>176639</v>
      </c>
      <c r="I3914" t="s">
        <v>231305</v>
      </c>
      <c r="J3914" t="s">
        <v>271298</v>
      </c>
    </row>
    <row r="3915" spans="1:10">
      <c r="A3915" t="s">
        <v>3915</v>
      </c>
      <c r="B3915" t="s">
        <v>59670</v>
      </c>
      <c r="C3915">
        <v>291426254</v>
      </c>
      <c r="D3915" t="s">
        <v>111575</v>
      </c>
      <c r="E3915" t="s">
        <v>113299</v>
      </c>
      <c r="F3915">
        <v>53</v>
      </c>
      <c r="G3915" t="s">
        <v>121536</v>
      </c>
      <c r="H3915" t="s">
        <v>176640</v>
      </c>
      <c r="J3915" t="s">
        <v>271299</v>
      </c>
    </row>
    <row r="3916" spans="1:10">
      <c r="A3916" t="s">
        <v>3916</v>
      </c>
      <c r="B3916" t="s">
        <v>59671</v>
      </c>
      <c r="C3916">
        <v>291419084</v>
      </c>
      <c r="D3916" t="s">
        <v>111354</v>
      </c>
      <c r="E3916" t="s">
        <v>112839</v>
      </c>
      <c r="F3916">
        <v>3</v>
      </c>
      <c r="G3916" t="s">
        <v>121537</v>
      </c>
      <c r="H3916" t="s">
        <v>176641</v>
      </c>
      <c r="I3916" t="s">
        <v>231306</v>
      </c>
      <c r="J3916" t="s">
        <v>271300</v>
      </c>
    </row>
    <row r="3917" spans="1:10">
      <c r="A3917" t="s">
        <v>3917</v>
      </c>
      <c r="B3917" t="s">
        <v>59672</v>
      </c>
      <c r="C3917">
        <v>291443689</v>
      </c>
      <c r="D3917" t="s">
        <v>111571</v>
      </c>
      <c r="E3917" t="s">
        <v>113300</v>
      </c>
      <c r="F3917">
        <v>5</v>
      </c>
      <c r="G3917" t="s">
        <v>121538</v>
      </c>
      <c r="H3917" t="s">
        <v>176642</v>
      </c>
      <c r="I3917" t="s">
        <v>231307</v>
      </c>
      <c r="J3917" t="s">
        <v>271301</v>
      </c>
    </row>
    <row r="3918" spans="1:10">
      <c r="A3918" t="s">
        <v>3918</v>
      </c>
      <c r="B3918" t="s">
        <v>59673</v>
      </c>
      <c r="C3918">
        <v>290482527</v>
      </c>
      <c r="D3918" t="s">
        <v>111333</v>
      </c>
      <c r="E3918" t="s">
        <v>113301</v>
      </c>
      <c r="F3918">
        <v>136</v>
      </c>
      <c r="G3918" t="s">
        <v>121539</v>
      </c>
      <c r="H3918" t="s">
        <v>176643</v>
      </c>
      <c r="I3918" t="s">
        <v>231308</v>
      </c>
      <c r="J3918" t="s">
        <v>271302</v>
      </c>
    </row>
    <row r="3919" spans="1:10">
      <c r="A3919" t="s">
        <v>3919</v>
      </c>
      <c r="B3919" t="s">
        <v>59674</v>
      </c>
      <c r="C3919">
        <v>290487780</v>
      </c>
      <c r="D3919" t="s">
        <v>111333</v>
      </c>
      <c r="E3919" t="s">
        <v>113302</v>
      </c>
      <c r="F3919">
        <v>1</v>
      </c>
      <c r="G3919" t="s">
        <v>121540</v>
      </c>
      <c r="H3919" t="s">
        <v>176644</v>
      </c>
      <c r="I3919" t="s">
        <v>231309</v>
      </c>
      <c r="J3919" t="s">
        <v>271303</v>
      </c>
    </row>
    <row r="3920" spans="1:10">
      <c r="A3920" t="s">
        <v>3920</v>
      </c>
      <c r="B3920" t="s">
        <v>59675</v>
      </c>
      <c r="C3920">
        <v>290526377</v>
      </c>
      <c r="D3920" t="s">
        <v>111354</v>
      </c>
      <c r="E3920" t="s">
        <v>112839</v>
      </c>
      <c r="F3920">
        <v>1</v>
      </c>
      <c r="G3920" t="s">
        <v>121541</v>
      </c>
      <c r="H3920" t="s">
        <v>176645</v>
      </c>
      <c r="I3920" t="s">
        <v>231310</v>
      </c>
      <c r="J3920" t="s">
        <v>271304</v>
      </c>
    </row>
    <row r="3921" spans="1:10">
      <c r="A3921" t="s">
        <v>3921</v>
      </c>
      <c r="B3921" t="s">
        <v>59676</v>
      </c>
      <c r="C3921">
        <v>290491619</v>
      </c>
      <c r="D3921" t="s">
        <v>111354</v>
      </c>
      <c r="E3921" t="s">
        <v>112839</v>
      </c>
      <c r="F3921">
        <v>4</v>
      </c>
      <c r="G3921" t="s">
        <v>121542</v>
      </c>
      <c r="H3921" t="s">
        <v>176646</v>
      </c>
      <c r="I3921" t="s">
        <v>231311</v>
      </c>
      <c r="J3921" t="s">
        <v>271305</v>
      </c>
    </row>
    <row r="3922" spans="1:10">
      <c r="A3922" t="s">
        <v>3922</v>
      </c>
      <c r="B3922" t="s">
        <v>59677</v>
      </c>
      <c r="C3922">
        <v>291420820</v>
      </c>
      <c r="D3922" t="s">
        <v>111354</v>
      </c>
      <c r="E3922" t="s">
        <v>112839</v>
      </c>
      <c r="F3922">
        <v>41</v>
      </c>
      <c r="G3922" t="s">
        <v>121543</v>
      </c>
      <c r="H3922" t="s">
        <v>176647</v>
      </c>
      <c r="I3922" t="s">
        <v>231312</v>
      </c>
      <c r="J3922" t="s">
        <v>271306</v>
      </c>
    </row>
    <row r="3923" spans="1:10">
      <c r="A3923" t="s">
        <v>3923</v>
      </c>
      <c r="B3923" t="s">
        <v>59678</v>
      </c>
      <c r="C3923">
        <v>291414907</v>
      </c>
      <c r="D3923" t="s">
        <v>111354</v>
      </c>
      <c r="E3923" t="s">
        <v>112839</v>
      </c>
      <c r="F3923">
        <v>1</v>
      </c>
      <c r="G3923" t="s">
        <v>121544</v>
      </c>
      <c r="H3923" t="s">
        <v>176648</v>
      </c>
      <c r="I3923" t="s">
        <v>231313</v>
      </c>
      <c r="J3923" t="s">
        <v>271307</v>
      </c>
    </row>
    <row r="3924" spans="1:10">
      <c r="A3924" t="s">
        <v>3924</v>
      </c>
      <c r="B3924" t="s">
        <v>59679</v>
      </c>
      <c r="C3924">
        <v>291445303</v>
      </c>
      <c r="D3924" t="s">
        <v>111354</v>
      </c>
      <c r="E3924" t="s">
        <v>112839</v>
      </c>
      <c r="F3924">
        <v>49</v>
      </c>
      <c r="G3924" t="s">
        <v>121545</v>
      </c>
      <c r="H3924" t="s">
        <v>176649</v>
      </c>
      <c r="I3924" t="s">
        <v>231314</v>
      </c>
      <c r="J3924" t="s">
        <v>271308</v>
      </c>
    </row>
    <row r="3925" spans="1:10">
      <c r="A3925" t="s">
        <v>3925</v>
      </c>
      <c r="B3925" t="s">
        <v>59680</v>
      </c>
      <c r="C3925">
        <v>291426142</v>
      </c>
      <c r="D3925" t="s">
        <v>111354</v>
      </c>
      <c r="E3925" t="s">
        <v>112839</v>
      </c>
      <c r="F3925">
        <v>5</v>
      </c>
      <c r="G3925" t="s">
        <v>121546</v>
      </c>
      <c r="H3925" t="s">
        <v>176650</v>
      </c>
      <c r="I3925" t="s">
        <v>231315</v>
      </c>
      <c r="J3925" t="s">
        <v>271309</v>
      </c>
    </row>
    <row r="3926" spans="1:10">
      <c r="A3926" t="s">
        <v>3926</v>
      </c>
      <c r="B3926" t="s">
        <v>59681</v>
      </c>
      <c r="C3926">
        <v>291441813</v>
      </c>
      <c r="D3926" t="s">
        <v>111354</v>
      </c>
      <c r="E3926" t="s">
        <v>112839</v>
      </c>
      <c r="F3926">
        <v>11</v>
      </c>
      <c r="G3926" t="s">
        <v>121547</v>
      </c>
      <c r="H3926" t="s">
        <v>176651</v>
      </c>
      <c r="I3926" t="s">
        <v>231316</v>
      </c>
      <c r="J3926" t="s">
        <v>271310</v>
      </c>
    </row>
    <row r="3927" spans="1:10">
      <c r="A3927" t="s">
        <v>3927</v>
      </c>
      <c r="B3927" t="s">
        <v>59682</v>
      </c>
      <c r="C3927">
        <v>290524837</v>
      </c>
      <c r="D3927" t="s">
        <v>111572</v>
      </c>
      <c r="E3927" t="s">
        <v>113303</v>
      </c>
      <c r="F3927">
        <v>8</v>
      </c>
      <c r="G3927" t="s">
        <v>121548</v>
      </c>
      <c r="H3927" t="s">
        <v>176652</v>
      </c>
      <c r="I3927" t="s">
        <v>231317</v>
      </c>
      <c r="J3927" t="s">
        <v>271311</v>
      </c>
    </row>
    <row r="3928" spans="1:10">
      <c r="A3928" t="s">
        <v>3928</v>
      </c>
      <c r="B3928" t="s">
        <v>59683</v>
      </c>
      <c r="C3928">
        <v>291428228</v>
      </c>
      <c r="D3928" t="s">
        <v>111354</v>
      </c>
      <c r="E3928" t="s">
        <v>112839</v>
      </c>
      <c r="F3928">
        <v>21</v>
      </c>
      <c r="G3928" t="s">
        <v>121549</v>
      </c>
      <c r="H3928" t="s">
        <v>176653</v>
      </c>
      <c r="I3928" t="s">
        <v>231318</v>
      </c>
      <c r="J3928" t="s">
        <v>271312</v>
      </c>
    </row>
    <row r="3929" spans="1:10">
      <c r="A3929" t="s">
        <v>3929</v>
      </c>
      <c r="B3929" t="s">
        <v>59684</v>
      </c>
      <c r="C3929">
        <v>291415138</v>
      </c>
      <c r="D3929" t="s">
        <v>111354</v>
      </c>
      <c r="E3929" t="s">
        <v>112839</v>
      </c>
      <c r="F3929">
        <v>31</v>
      </c>
      <c r="G3929" t="s">
        <v>121550</v>
      </c>
      <c r="H3929" t="s">
        <v>176654</v>
      </c>
      <c r="I3929" t="s">
        <v>231319</v>
      </c>
      <c r="J3929" t="s">
        <v>271313</v>
      </c>
    </row>
    <row r="3930" spans="1:10">
      <c r="A3930" t="s">
        <v>3930</v>
      </c>
      <c r="B3930" t="s">
        <v>59685</v>
      </c>
      <c r="C3930">
        <v>120607465</v>
      </c>
      <c r="D3930" t="s">
        <v>111552</v>
      </c>
      <c r="E3930" t="s">
        <v>113304</v>
      </c>
      <c r="F3930">
        <v>26</v>
      </c>
      <c r="G3930" t="s">
        <v>121551</v>
      </c>
      <c r="H3930" t="s">
        <v>176655</v>
      </c>
      <c r="J3930" t="s">
        <v>271314</v>
      </c>
    </row>
    <row r="3931" spans="1:10">
      <c r="A3931" t="s">
        <v>3931</v>
      </c>
      <c r="B3931" t="s">
        <v>59686</v>
      </c>
      <c r="C3931">
        <v>290526419</v>
      </c>
      <c r="D3931" t="s">
        <v>111354</v>
      </c>
      <c r="E3931" t="s">
        <v>112839</v>
      </c>
      <c r="F3931">
        <v>4</v>
      </c>
      <c r="G3931" t="s">
        <v>121552</v>
      </c>
      <c r="H3931" t="s">
        <v>176656</v>
      </c>
      <c r="J3931" t="s">
        <v>271315</v>
      </c>
    </row>
    <row r="3932" spans="1:10">
      <c r="A3932" t="s">
        <v>3932</v>
      </c>
      <c r="B3932" t="s">
        <v>59687</v>
      </c>
      <c r="C3932">
        <v>291432577</v>
      </c>
      <c r="D3932" t="s">
        <v>111354</v>
      </c>
      <c r="E3932" t="s">
        <v>112839</v>
      </c>
      <c r="F3932">
        <v>1</v>
      </c>
      <c r="G3932" t="s">
        <v>121553</v>
      </c>
      <c r="H3932" t="s">
        <v>176657</v>
      </c>
      <c r="I3932" t="s">
        <v>231320</v>
      </c>
      <c r="J3932" t="s">
        <v>271316</v>
      </c>
    </row>
    <row r="3933" spans="1:10">
      <c r="A3933" t="s">
        <v>3933</v>
      </c>
      <c r="B3933" t="s">
        <v>59688</v>
      </c>
      <c r="C3933">
        <v>290524533</v>
      </c>
      <c r="D3933" t="s">
        <v>111354</v>
      </c>
      <c r="E3933" t="s">
        <v>112839</v>
      </c>
      <c r="F3933">
        <v>12</v>
      </c>
      <c r="G3933" t="s">
        <v>121554</v>
      </c>
      <c r="H3933" t="s">
        <v>176658</v>
      </c>
      <c r="I3933" t="s">
        <v>231321</v>
      </c>
      <c r="J3933" t="s">
        <v>271317</v>
      </c>
    </row>
    <row r="3934" spans="1:10">
      <c r="A3934" t="s">
        <v>3934</v>
      </c>
      <c r="B3934" t="s">
        <v>59689</v>
      </c>
      <c r="C3934">
        <v>289704754</v>
      </c>
      <c r="D3934" t="s">
        <v>111354</v>
      </c>
      <c r="E3934" t="s">
        <v>112839</v>
      </c>
      <c r="F3934">
        <v>1</v>
      </c>
      <c r="H3934" t="s">
        <v>176659</v>
      </c>
    </row>
    <row r="3935" spans="1:10">
      <c r="A3935" t="s">
        <v>3935</v>
      </c>
      <c r="B3935" t="s">
        <v>59690</v>
      </c>
      <c r="C3935">
        <v>291434054</v>
      </c>
      <c r="D3935" t="s">
        <v>111354</v>
      </c>
      <c r="E3935" t="s">
        <v>112839</v>
      </c>
      <c r="F3935">
        <v>101</v>
      </c>
      <c r="G3935" t="s">
        <v>121555</v>
      </c>
      <c r="H3935" t="s">
        <v>176660</v>
      </c>
      <c r="I3935" t="s">
        <v>231322</v>
      </c>
      <c r="J3935" t="s">
        <v>271318</v>
      </c>
    </row>
    <row r="3936" spans="1:10">
      <c r="A3936" t="s">
        <v>3936</v>
      </c>
      <c r="B3936" t="s">
        <v>59691</v>
      </c>
      <c r="C3936">
        <v>291416609</v>
      </c>
      <c r="D3936" t="s">
        <v>111354</v>
      </c>
      <c r="E3936" t="s">
        <v>112839</v>
      </c>
      <c r="F3936">
        <v>70</v>
      </c>
      <c r="G3936" t="s">
        <v>121556</v>
      </c>
      <c r="H3936" t="s">
        <v>176661</v>
      </c>
      <c r="I3936" t="s">
        <v>231323</v>
      </c>
      <c r="J3936" t="s">
        <v>271319</v>
      </c>
    </row>
    <row r="3937" spans="1:10">
      <c r="A3937" t="s">
        <v>3937</v>
      </c>
      <c r="B3937" t="s">
        <v>59692</v>
      </c>
      <c r="C3937">
        <v>291422745</v>
      </c>
      <c r="D3937" t="s">
        <v>111354</v>
      </c>
      <c r="E3937" t="s">
        <v>112839</v>
      </c>
      <c r="F3937">
        <v>31</v>
      </c>
      <c r="G3937" t="s">
        <v>121557</v>
      </c>
      <c r="H3937" t="s">
        <v>176662</v>
      </c>
      <c r="I3937" t="s">
        <v>231324</v>
      </c>
      <c r="J3937" t="s">
        <v>271320</v>
      </c>
    </row>
    <row r="3938" spans="1:10">
      <c r="A3938" t="s">
        <v>3938</v>
      </c>
      <c r="B3938" t="s">
        <v>59693</v>
      </c>
      <c r="C3938">
        <v>291034495</v>
      </c>
      <c r="D3938" t="s">
        <v>111354</v>
      </c>
      <c r="E3938" t="s">
        <v>112839</v>
      </c>
      <c r="F3938">
        <v>3</v>
      </c>
      <c r="G3938" t="s">
        <v>121558</v>
      </c>
      <c r="H3938" t="s">
        <v>176663</v>
      </c>
      <c r="I3938" t="s">
        <v>231325</v>
      </c>
      <c r="J3938" t="s">
        <v>271321</v>
      </c>
    </row>
    <row r="3939" spans="1:10">
      <c r="A3939" t="s">
        <v>3939</v>
      </c>
      <c r="B3939" t="s">
        <v>59694</v>
      </c>
      <c r="C3939">
        <v>291177393</v>
      </c>
      <c r="D3939" t="s">
        <v>111354</v>
      </c>
      <c r="E3939" t="s">
        <v>112839</v>
      </c>
      <c r="F3939">
        <v>26</v>
      </c>
      <c r="G3939" t="s">
        <v>121559</v>
      </c>
      <c r="H3939" t="s">
        <v>176664</v>
      </c>
      <c r="I3939" t="s">
        <v>231326</v>
      </c>
      <c r="J3939" t="s">
        <v>271322</v>
      </c>
    </row>
    <row r="3940" spans="1:10">
      <c r="A3940" t="s">
        <v>3940</v>
      </c>
      <c r="B3940" t="s">
        <v>59695</v>
      </c>
      <c r="C3940">
        <v>263150992</v>
      </c>
      <c r="D3940" t="s">
        <v>111354</v>
      </c>
      <c r="E3940" t="s">
        <v>112839</v>
      </c>
      <c r="F3940">
        <v>8</v>
      </c>
      <c r="G3940" t="s">
        <v>121560</v>
      </c>
      <c r="I3940" t="s">
        <v>231327</v>
      </c>
      <c r="J3940" t="s">
        <v>271323</v>
      </c>
    </row>
    <row r="3941" spans="1:10">
      <c r="A3941" t="s">
        <v>3941</v>
      </c>
      <c r="B3941" t="s">
        <v>59696</v>
      </c>
      <c r="C3941">
        <v>291425534</v>
      </c>
      <c r="D3941" t="s">
        <v>111354</v>
      </c>
      <c r="E3941" t="s">
        <v>112839</v>
      </c>
      <c r="F3941">
        <v>3</v>
      </c>
      <c r="G3941" t="s">
        <v>121561</v>
      </c>
      <c r="H3941" t="s">
        <v>176665</v>
      </c>
      <c r="I3941" t="s">
        <v>231328</v>
      </c>
      <c r="J3941" t="s">
        <v>271324</v>
      </c>
    </row>
    <row r="3942" spans="1:10">
      <c r="A3942" t="s">
        <v>3942</v>
      </c>
      <c r="B3942" t="s">
        <v>59697</v>
      </c>
      <c r="C3942">
        <v>291425532</v>
      </c>
      <c r="D3942" t="s">
        <v>111354</v>
      </c>
      <c r="E3942" t="s">
        <v>112839</v>
      </c>
      <c r="F3942">
        <v>356</v>
      </c>
      <c r="G3942" t="s">
        <v>121562</v>
      </c>
      <c r="H3942" t="s">
        <v>176666</v>
      </c>
      <c r="I3942" t="s">
        <v>231329</v>
      </c>
      <c r="J3942" t="s">
        <v>271325</v>
      </c>
    </row>
    <row r="3943" spans="1:10">
      <c r="A3943" t="s">
        <v>3943</v>
      </c>
      <c r="B3943" t="s">
        <v>59698</v>
      </c>
      <c r="C3943">
        <v>291035011</v>
      </c>
      <c r="D3943" t="s">
        <v>111354</v>
      </c>
      <c r="E3943" t="s">
        <v>112839</v>
      </c>
      <c r="F3943">
        <v>52</v>
      </c>
      <c r="G3943" t="s">
        <v>121563</v>
      </c>
      <c r="H3943" t="s">
        <v>176667</v>
      </c>
      <c r="I3943" t="s">
        <v>231330</v>
      </c>
      <c r="J3943" t="s">
        <v>271326</v>
      </c>
    </row>
    <row r="3944" spans="1:10">
      <c r="A3944" t="s">
        <v>3944</v>
      </c>
      <c r="B3944" t="s">
        <v>59699</v>
      </c>
      <c r="C3944">
        <v>290520768</v>
      </c>
      <c r="D3944" t="s">
        <v>111354</v>
      </c>
      <c r="E3944" t="s">
        <v>112839</v>
      </c>
      <c r="F3944">
        <v>2</v>
      </c>
      <c r="G3944" t="s">
        <v>121564</v>
      </c>
      <c r="H3944" t="s">
        <v>176668</v>
      </c>
      <c r="I3944" t="s">
        <v>231331</v>
      </c>
      <c r="J3944" t="s">
        <v>271327</v>
      </c>
    </row>
    <row r="3945" spans="1:10">
      <c r="A3945" t="s">
        <v>3945</v>
      </c>
      <c r="B3945" t="s">
        <v>59700</v>
      </c>
      <c r="C3945">
        <v>290489912</v>
      </c>
      <c r="D3945" t="s">
        <v>111354</v>
      </c>
      <c r="E3945" t="s">
        <v>112839</v>
      </c>
      <c r="F3945">
        <v>8</v>
      </c>
      <c r="G3945" t="s">
        <v>121565</v>
      </c>
      <c r="H3945" t="s">
        <v>176669</v>
      </c>
      <c r="I3945" t="s">
        <v>231332</v>
      </c>
      <c r="J3945" t="s">
        <v>271328</v>
      </c>
    </row>
    <row r="3946" spans="1:10">
      <c r="A3946" t="s">
        <v>3946</v>
      </c>
      <c r="B3946" t="s">
        <v>59701</v>
      </c>
      <c r="C3946">
        <v>1521526</v>
      </c>
      <c r="D3946" t="s">
        <v>111354</v>
      </c>
      <c r="E3946" t="s">
        <v>112839</v>
      </c>
      <c r="F3946">
        <v>6</v>
      </c>
      <c r="G3946" t="s">
        <v>121566</v>
      </c>
      <c r="H3946" t="s">
        <v>176670</v>
      </c>
      <c r="J3946" t="s">
        <v>271329</v>
      </c>
    </row>
    <row r="3947" spans="1:10">
      <c r="A3947" t="s">
        <v>3947</v>
      </c>
      <c r="B3947" t="s">
        <v>59702</v>
      </c>
      <c r="C3947">
        <v>291438643</v>
      </c>
      <c r="D3947" t="s">
        <v>111354</v>
      </c>
      <c r="E3947" t="s">
        <v>112839</v>
      </c>
      <c r="F3947">
        <v>110</v>
      </c>
      <c r="G3947" t="s">
        <v>121567</v>
      </c>
      <c r="H3947" t="s">
        <v>176671</v>
      </c>
      <c r="I3947" t="s">
        <v>231333</v>
      </c>
      <c r="J3947" t="s">
        <v>271330</v>
      </c>
    </row>
    <row r="3948" spans="1:10">
      <c r="A3948" t="s">
        <v>3948</v>
      </c>
      <c r="B3948" t="s">
        <v>59703</v>
      </c>
      <c r="C3948">
        <v>285274353</v>
      </c>
      <c r="D3948" t="s">
        <v>111354</v>
      </c>
      <c r="E3948" t="s">
        <v>112839</v>
      </c>
      <c r="F3948">
        <v>34</v>
      </c>
      <c r="G3948" t="s">
        <v>121568</v>
      </c>
      <c r="H3948" t="s">
        <v>176672</v>
      </c>
      <c r="I3948" t="s">
        <v>231334</v>
      </c>
      <c r="J3948" t="s">
        <v>271331</v>
      </c>
    </row>
    <row r="3949" spans="1:10">
      <c r="A3949" t="s">
        <v>3949</v>
      </c>
      <c r="B3949" t="s">
        <v>59704</v>
      </c>
      <c r="C3949">
        <v>290485407</v>
      </c>
      <c r="D3949" t="s">
        <v>111354</v>
      </c>
      <c r="E3949" t="s">
        <v>112839</v>
      </c>
      <c r="F3949">
        <v>1</v>
      </c>
      <c r="G3949" t="s">
        <v>121569</v>
      </c>
      <c r="H3949" t="s">
        <v>176673</v>
      </c>
      <c r="I3949" t="s">
        <v>231335</v>
      </c>
      <c r="J3949" t="s">
        <v>271332</v>
      </c>
    </row>
    <row r="3950" spans="1:10">
      <c r="A3950" t="s">
        <v>3950</v>
      </c>
      <c r="B3950" t="s">
        <v>59705</v>
      </c>
      <c r="C3950">
        <v>291439348</v>
      </c>
      <c r="D3950" t="s">
        <v>111354</v>
      </c>
      <c r="E3950" t="s">
        <v>112839</v>
      </c>
      <c r="F3950">
        <v>12</v>
      </c>
      <c r="G3950" t="s">
        <v>121570</v>
      </c>
      <c r="H3950" t="s">
        <v>176674</v>
      </c>
      <c r="I3950" t="s">
        <v>231336</v>
      </c>
      <c r="J3950" t="s">
        <v>271333</v>
      </c>
    </row>
    <row r="3951" spans="1:10">
      <c r="A3951" t="s">
        <v>3951</v>
      </c>
      <c r="B3951" t="s">
        <v>59706</v>
      </c>
      <c r="C3951">
        <v>290520773</v>
      </c>
      <c r="D3951" t="s">
        <v>111354</v>
      </c>
      <c r="E3951" t="s">
        <v>112839</v>
      </c>
      <c r="F3951">
        <v>3</v>
      </c>
      <c r="G3951" t="s">
        <v>121571</v>
      </c>
      <c r="H3951" t="s">
        <v>176675</v>
      </c>
      <c r="I3951" t="s">
        <v>231337</v>
      </c>
      <c r="J3951" t="s">
        <v>271334</v>
      </c>
    </row>
    <row r="3952" spans="1:10">
      <c r="A3952" t="s">
        <v>3952</v>
      </c>
      <c r="B3952" t="s">
        <v>59707</v>
      </c>
      <c r="C3952">
        <v>290486746</v>
      </c>
      <c r="D3952" t="s">
        <v>111354</v>
      </c>
      <c r="E3952" t="s">
        <v>112839</v>
      </c>
      <c r="F3952">
        <v>1</v>
      </c>
      <c r="G3952" t="s">
        <v>121572</v>
      </c>
      <c r="H3952" t="s">
        <v>176676</v>
      </c>
      <c r="I3952" t="s">
        <v>231338</v>
      </c>
      <c r="J3952" t="s">
        <v>271335</v>
      </c>
    </row>
    <row r="3953" spans="1:10">
      <c r="A3953" t="s">
        <v>3953</v>
      </c>
      <c r="B3953" t="s">
        <v>59708</v>
      </c>
      <c r="C3953">
        <v>290523107</v>
      </c>
      <c r="D3953" t="s">
        <v>111354</v>
      </c>
      <c r="E3953" t="s">
        <v>112839</v>
      </c>
      <c r="F3953">
        <v>5</v>
      </c>
      <c r="G3953" t="s">
        <v>121573</v>
      </c>
      <c r="H3953" t="s">
        <v>176677</v>
      </c>
      <c r="I3953" t="s">
        <v>231339</v>
      </c>
      <c r="J3953" t="s">
        <v>271336</v>
      </c>
    </row>
    <row r="3954" spans="1:10">
      <c r="A3954" t="s">
        <v>3954</v>
      </c>
      <c r="B3954" t="s">
        <v>59709</v>
      </c>
      <c r="C3954">
        <v>290486376</v>
      </c>
      <c r="D3954" t="s">
        <v>111354</v>
      </c>
      <c r="E3954" t="s">
        <v>112839</v>
      </c>
      <c r="F3954">
        <v>67</v>
      </c>
      <c r="G3954" t="s">
        <v>121574</v>
      </c>
      <c r="H3954" t="s">
        <v>176678</v>
      </c>
      <c r="I3954" t="s">
        <v>231340</v>
      </c>
      <c r="J3954" t="s">
        <v>271337</v>
      </c>
    </row>
    <row r="3955" spans="1:10">
      <c r="A3955" t="s">
        <v>3955</v>
      </c>
      <c r="B3955" t="s">
        <v>59710</v>
      </c>
      <c r="C3955">
        <v>290521970</v>
      </c>
      <c r="D3955" t="s">
        <v>111354</v>
      </c>
      <c r="E3955" t="s">
        <v>112839</v>
      </c>
      <c r="F3955">
        <v>85</v>
      </c>
      <c r="G3955" t="s">
        <v>121575</v>
      </c>
      <c r="H3955" t="s">
        <v>176679</v>
      </c>
      <c r="I3955" t="s">
        <v>231341</v>
      </c>
      <c r="J3955" t="s">
        <v>271338</v>
      </c>
    </row>
    <row r="3956" spans="1:10">
      <c r="A3956" t="s">
        <v>3956</v>
      </c>
      <c r="B3956" t="s">
        <v>59711</v>
      </c>
      <c r="C3956">
        <v>283396612</v>
      </c>
      <c r="D3956" t="s">
        <v>111609</v>
      </c>
      <c r="E3956" t="s">
        <v>113305</v>
      </c>
      <c r="F3956">
        <v>292693</v>
      </c>
      <c r="G3956" t="s">
        <v>121576</v>
      </c>
      <c r="H3956" t="s">
        <v>176680</v>
      </c>
      <c r="I3956" t="s">
        <v>231342</v>
      </c>
      <c r="J3956" t="s">
        <v>271339</v>
      </c>
    </row>
    <row r="3957" spans="1:10">
      <c r="A3957" t="s">
        <v>3957</v>
      </c>
      <c r="B3957" t="s">
        <v>59712</v>
      </c>
      <c r="C3957">
        <v>290483652</v>
      </c>
      <c r="D3957" t="s">
        <v>111610</v>
      </c>
      <c r="E3957" t="s">
        <v>113306</v>
      </c>
      <c r="F3957">
        <v>31</v>
      </c>
      <c r="G3957" t="s">
        <v>121577</v>
      </c>
      <c r="H3957" t="s">
        <v>176681</v>
      </c>
      <c r="I3957" t="s">
        <v>231343</v>
      </c>
      <c r="J3957" t="s">
        <v>271340</v>
      </c>
    </row>
    <row r="3958" spans="1:10">
      <c r="A3958" t="s">
        <v>3958</v>
      </c>
      <c r="B3958" t="s">
        <v>59713</v>
      </c>
      <c r="C3958">
        <v>290484036</v>
      </c>
      <c r="D3958" t="s">
        <v>111329</v>
      </c>
      <c r="E3958" t="s">
        <v>112778</v>
      </c>
      <c r="F3958">
        <v>7</v>
      </c>
      <c r="G3958" t="s">
        <v>121578</v>
      </c>
      <c r="H3958" t="s">
        <v>176682</v>
      </c>
      <c r="I3958" t="s">
        <v>231344</v>
      </c>
      <c r="J3958" t="s">
        <v>271341</v>
      </c>
    </row>
    <row r="3959" spans="1:10">
      <c r="A3959" t="s">
        <v>3959</v>
      </c>
      <c r="B3959" t="s">
        <v>59714</v>
      </c>
      <c r="C3959">
        <v>291420407</v>
      </c>
      <c r="D3959" t="s">
        <v>111329</v>
      </c>
      <c r="E3959" t="s">
        <v>112796</v>
      </c>
      <c r="F3959">
        <v>11</v>
      </c>
      <c r="G3959" t="s">
        <v>121579</v>
      </c>
      <c r="H3959" t="s">
        <v>176683</v>
      </c>
      <c r="J3959" t="s">
        <v>271342</v>
      </c>
    </row>
    <row r="3960" spans="1:10">
      <c r="A3960" t="s">
        <v>3960</v>
      </c>
      <c r="B3960" t="s">
        <v>59715</v>
      </c>
      <c r="C3960">
        <v>291587915</v>
      </c>
      <c r="D3960" t="s">
        <v>111329</v>
      </c>
      <c r="E3960" t="s">
        <v>112708</v>
      </c>
      <c r="F3960">
        <v>6</v>
      </c>
      <c r="G3960" t="s">
        <v>121580</v>
      </c>
      <c r="H3960" t="s">
        <v>176684</v>
      </c>
      <c r="I3960" t="s">
        <v>231345</v>
      </c>
      <c r="J3960" t="s">
        <v>271343</v>
      </c>
    </row>
    <row r="3961" spans="1:10">
      <c r="A3961" t="s">
        <v>3961</v>
      </c>
      <c r="B3961" t="s">
        <v>59716</v>
      </c>
      <c r="C3961">
        <v>291444236</v>
      </c>
      <c r="D3961" t="s">
        <v>111329</v>
      </c>
      <c r="E3961" t="s">
        <v>112778</v>
      </c>
      <c r="F3961">
        <v>9</v>
      </c>
      <c r="G3961" t="s">
        <v>121581</v>
      </c>
      <c r="H3961" t="s">
        <v>176685</v>
      </c>
      <c r="I3961" t="s">
        <v>231346</v>
      </c>
      <c r="J3961" t="s">
        <v>271344</v>
      </c>
    </row>
    <row r="3962" spans="1:10">
      <c r="A3962" t="s">
        <v>3962</v>
      </c>
      <c r="B3962" t="s">
        <v>59717</v>
      </c>
      <c r="C3962">
        <v>290525198</v>
      </c>
      <c r="D3962" t="s">
        <v>111329</v>
      </c>
      <c r="E3962" t="s">
        <v>112778</v>
      </c>
      <c r="F3962">
        <v>7</v>
      </c>
      <c r="G3962" t="s">
        <v>121582</v>
      </c>
      <c r="H3962" t="s">
        <v>176686</v>
      </c>
      <c r="I3962" t="s">
        <v>231347</v>
      </c>
      <c r="J3962" t="s">
        <v>271345</v>
      </c>
    </row>
    <row r="3963" spans="1:10">
      <c r="A3963" t="s">
        <v>3963</v>
      </c>
      <c r="B3963" t="s">
        <v>59718</v>
      </c>
      <c r="C3963">
        <v>291416694</v>
      </c>
      <c r="D3963" t="s">
        <v>111329</v>
      </c>
      <c r="E3963" t="s">
        <v>112778</v>
      </c>
      <c r="F3963">
        <v>1</v>
      </c>
      <c r="G3963" t="s">
        <v>121583</v>
      </c>
      <c r="H3963" t="s">
        <v>176687</v>
      </c>
      <c r="J3963" t="s">
        <v>271346</v>
      </c>
    </row>
    <row r="3964" spans="1:10">
      <c r="A3964" t="s">
        <v>3964</v>
      </c>
      <c r="B3964" t="s">
        <v>59719</v>
      </c>
      <c r="C3964">
        <v>290488038</v>
      </c>
      <c r="D3964" t="s">
        <v>111329</v>
      </c>
      <c r="E3964" t="s">
        <v>112708</v>
      </c>
      <c r="F3964">
        <v>39</v>
      </c>
      <c r="G3964" t="s">
        <v>121584</v>
      </c>
      <c r="H3964" t="s">
        <v>176688</v>
      </c>
      <c r="I3964" t="s">
        <v>231348</v>
      </c>
      <c r="J3964" t="s">
        <v>271347</v>
      </c>
    </row>
    <row r="3965" spans="1:10">
      <c r="A3965" t="s">
        <v>3965</v>
      </c>
      <c r="B3965" t="s">
        <v>59720</v>
      </c>
      <c r="C3965">
        <v>283480667</v>
      </c>
      <c r="D3965" t="s">
        <v>111364</v>
      </c>
      <c r="E3965" t="s">
        <v>113307</v>
      </c>
      <c r="F3965">
        <v>527</v>
      </c>
      <c r="G3965" t="s">
        <v>121585</v>
      </c>
      <c r="H3965" t="s">
        <v>176689</v>
      </c>
      <c r="J3965" t="s">
        <v>271348</v>
      </c>
    </row>
    <row r="3966" spans="1:10">
      <c r="A3966" t="s">
        <v>3966</v>
      </c>
      <c r="B3966" t="s">
        <v>59721</v>
      </c>
      <c r="C3966">
        <v>290483948</v>
      </c>
      <c r="D3966" t="s">
        <v>111329</v>
      </c>
      <c r="E3966" t="s">
        <v>112689</v>
      </c>
      <c r="F3966">
        <v>3</v>
      </c>
      <c r="G3966" t="s">
        <v>121586</v>
      </c>
      <c r="H3966" t="s">
        <v>176690</v>
      </c>
      <c r="I3966" t="s">
        <v>231349</v>
      </c>
      <c r="J3966" t="s">
        <v>271349</v>
      </c>
    </row>
    <row r="3967" spans="1:10">
      <c r="A3967" t="s">
        <v>3967</v>
      </c>
      <c r="B3967" t="s">
        <v>59722</v>
      </c>
      <c r="C3967">
        <v>290487175</v>
      </c>
      <c r="D3967" t="s">
        <v>111329</v>
      </c>
      <c r="E3967" t="s">
        <v>112778</v>
      </c>
      <c r="F3967">
        <v>118</v>
      </c>
      <c r="G3967" t="s">
        <v>121587</v>
      </c>
      <c r="H3967" t="s">
        <v>176691</v>
      </c>
      <c r="I3967" t="s">
        <v>231350</v>
      </c>
      <c r="J3967" t="s">
        <v>271350</v>
      </c>
    </row>
    <row r="3968" spans="1:10">
      <c r="A3968" t="s">
        <v>3968</v>
      </c>
      <c r="B3968" t="s">
        <v>59723</v>
      </c>
      <c r="C3968">
        <v>291063606</v>
      </c>
      <c r="D3968" t="s">
        <v>111611</v>
      </c>
      <c r="E3968" t="s">
        <v>113308</v>
      </c>
      <c r="F3968">
        <v>6</v>
      </c>
      <c r="G3968" t="s">
        <v>121588</v>
      </c>
      <c r="H3968" t="s">
        <v>176692</v>
      </c>
      <c r="J3968" t="s">
        <v>271351</v>
      </c>
    </row>
    <row r="3969" spans="1:10">
      <c r="A3969" t="s">
        <v>3969</v>
      </c>
      <c r="B3969" t="s">
        <v>59724</v>
      </c>
      <c r="C3969">
        <v>290492914</v>
      </c>
      <c r="D3969" t="s">
        <v>111329</v>
      </c>
      <c r="E3969" t="s">
        <v>112778</v>
      </c>
      <c r="F3969">
        <v>14</v>
      </c>
      <c r="G3969" t="s">
        <v>121589</v>
      </c>
      <c r="H3969" t="s">
        <v>176693</v>
      </c>
      <c r="I3969" t="s">
        <v>231351</v>
      </c>
      <c r="J3969" t="s">
        <v>271352</v>
      </c>
    </row>
    <row r="3970" spans="1:10">
      <c r="A3970" t="s">
        <v>3970</v>
      </c>
      <c r="B3970" t="s">
        <v>59725</v>
      </c>
      <c r="C3970">
        <v>291423776</v>
      </c>
      <c r="D3970" t="s">
        <v>111329</v>
      </c>
      <c r="E3970" t="s">
        <v>112689</v>
      </c>
      <c r="F3970">
        <v>166</v>
      </c>
      <c r="G3970" t="s">
        <v>121590</v>
      </c>
      <c r="H3970" t="s">
        <v>176694</v>
      </c>
      <c r="J3970" t="s">
        <v>271353</v>
      </c>
    </row>
    <row r="3971" spans="1:10">
      <c r="A3971" t="s">
        <v>3971</v>
      </c>
      <c r="B3971" t="s">
        <v>59726</v>
      </c>
      <c r="C3971">
        <v>291427566</v>
      </c>
      <c r="D3971" t="s">
        <v>111329</v>
      </c>
      <c r="E3971" t="s">
        <v>112778</v>
      </c>
      <c r="F3971">
        <v>43</v>
      </c>
      <c r="G3971" t="s">
        <v>121591</v>
      </c>
      <c r="H3971" t="s">
        <v>176695</v>
      </c>
      <c r="J3971" t="s">
        <v>271354</v>
      </c>
    </row>
    <row r="3972" spans="1:10">
      <c r="A3972" t="s">
        <v>3972</v>
      </c>
      <c r="B3972" t="s">
        <v>59727</v>
      </c>
      <c r="C3972">
        <v>291429653</v>
      </c>
      <c r="D3972" t="s">
        <v>111329</v>
      </c>
      <c r="E3972" t="s">
        <v>112778</v>
      </c>
      <c r="F3972">
        <v>6</v>
      </c>
      <c r="G3972" t="s">
        <v>121592</v>
      </c>
      <c r="H3972" t="s">
        <v>176696</v>
      </c>
      <c r="J3972" t="s">
        <v>271355</v>
      </c>
    </row>
    <row r="3973" spans="1:10">
      <c r="A3973" t="s">
        <v>3973</v>
      </c>
      <c r="B3973" t="s">
        <v>59728</v>
      </c>
      <c r="C3973">
        <v>290489927</v>
      </c>
      <c r="D3973" t="s">
        <v>111329</v>
      </c>
      <c r="E3973" t="s">
        <v>112796</v>
      </c>
      <c r="F3973">
        <v>166</v>
      </c>
      <c r="G3973" t="s">
        <v>121593</v>
      </c>
      <c r="H3973" t="s">
        <v>176697</v>
      </c>
      <c r="I3973" t="s">
        <v>231352</v>
      </c>
      <c r="J3973" t="s">
        <v>271356</v>
      </c>
    </row>
    <row r="3974" spans="1:10">
      <c r="A3974" t="s">
        <v>3974</v>
      </c>
      <c r="B3974" t="s">
        <v>59729</v>
      </c>
      <c r="C3974">
        <v>284200665</v>
      </c>
      <c r="D3974" t="s">
        <v>111387</v>
      </c>
      <c r="E3974" t="s">
        <v>113309</v>
      </c>
      <c r="F3974">
        <v>3</v>
      </c>
      <c r="G3974" t="s">
        <v>121594</v>
      </c>
      <c r="H3974" t="s">
        <v>176698</v>
      </c>
      <c r="I3974" t="s">
        <v>231353</v>
      </c>
      <c r="J3974" t="s">
        <v>271357</v>
      </c>
    </row>
    <row r="3975" spans="1:10">
      <c r="A3975" t="s">
        <v>3975</v>
      </c>
      <c r="B3975" t="s">
        <v>59730</v>
      </c>
      <c r="C3975">
        <v>284199471</v>
      </c>
      <c r="D3975" t="s">
        <v>111329</v>
      </c>
      <c r="E3975" t="s">
        <v>112708</v>
      </c>
      <c r="F3975">
        <v>4</v>
      </c>
      <c r="G3975" t="s">
        <v>121595</v>
      </c>
      <c r="H3975" t="s">
        <v>176699</v>
      </c>
      <c r="J3975" t="s">
        <v>271358</v>
      </c>
    </row>
    <row r="3976" spans="1:10">
      <c r="A3976" t="s">
        <v>3976</v>
      </c>
      <c r="B3976" t="s">
        <v>59731</v>
      </c>
      <c r="C3976">
        <v>289704763</v>
      </c>
      <c r="D3976" t="s">
        <v>111329</v>
      </c>
      <c r="E3976" t="s">
        <v>112778</v>
      </c>
      <c r="F3976">
        <v>1</v>
      </c>
      <c r="G3976" t="s">
        <v>121596</v>
      </c>
      <c r="H3976" t="s">
        <v>176700</v>
      </c>
      <c r="J3976" t="s">
        <v>271359</v>
      </c>
    </row>
    <row r="3977" spans="1:10">
      <c r="A3977" t="s">
        <v>3977</v>
      </c>
      <c r="B3977" t="s">
        <v>59732</v>
      </c>
      <c r="C3977">
        <v>291416703</v>
      </c>
      <c r="D3977" t="s">
        <v>111329</v>
      </c>
      <c r="E3977" t="s">
        <v>112708</v>
      </c>
      <c r="F3977">
        <v>4</v>
      </c>
      <c r="G3977" t="s">
        <v>121597</v>
      </c>
      <c r="H3977" t="s">
        <v>176701</v>
      </c>
      <c r="J3977" t="s">
        <v>271360</v>
      </c>
    </row>
    <row r="3978" spans="1:10">
      <c r="A3978" t="s">
        <v>3978</v>
      </c>
      <c r="B3978" t="s">
        <v>59733</v>
      </c>
      <c r="C3978">
        <v>283309082</v>
      </c>
      <c r="D3978" t="s">
        <v>111329</v>
      </c>
      <c r="E3978" t="s">
        <v>112778</v>
      </c>
      <c r="F3978">
        <v>1</v>
      </c>
      <c r="G3978" t="s">
        <v>121598</v>
      </c>
      <c r="H3978" t="s">
        <v>176702</v>
      </c>
      <c r="I3978" t="s">
        <v>231354</v>
      </c>
      <c r="J3978" t="s">
        <v>271361</v>
      </c>
    </row>
    <row r="3979" spans="1:10">
      <c r="A3979" t="s">
        <v>3979</v>
      </c>
      <c r="B3979" t="s">
        <v>59734</v>
      </c>
      <c r="C3979">
        <v>291414152</v>
      </c>
      <c r="D3979" t="s">
        <v>111329</v>
      </c>
      <c r="E3979" t="s">
        <v>112689</v>
      </c>
      <c r="F3979">
        <v>1</v>
      </c>
      <c r="G3979" t="s">
        <v>121599</v>
      </c>
      <c r="H3979" t="s">
        <v>176703</v>
      </c>
      <c r="I3979" t="s">
        <v>231355</v>
      </c>
      <c r="J3979" t="s">
        <v>271362</v>
      </c>
    </row>
    <row r="3980" spans="1:10">
      <c r="A3980" t="s">
        <v>3980</v>
      </c>
      <c r="B3980" t="s">
        <v>59735</v>
      </c>
      <c r="C3980">
        <v>290482206</v>
      </c>
      <c r="D3980" t="s">
        <v>111329</v>
      </c>
      <c r="E3980" t="s">
        <v>112708</v>
      </c>
      <c r="F3980">
        <v>144</v>
      </c>
      <c r="G3980" t="s">
        <v>121600</v>
      </c>
      <c r="H3980" t="s">
        <v>176704</v>
      </c>
      <c r="J3980" t="s">
        <v>271363</v>
      </c>
    </row>
    <row r="3981" spans="1:10">
      <c r="A3981" t="s">
        <v>3981</v>
      </c>
      <c r="B3981" t="s">
        <v>59736</v>
      </c>
      <c r="C3981">
        <v>284199312</v>
      </c>
      <c r="D3981" t="s">
        <v>111612</v>
      </c>
      <c r="E3981" t="s">
        <v>113310</v>
      </c>
      <c r="F3981">
        <v>62</v>
      </c>
      <c r="G3981" t="s">
        <v>121601</v>
      </c>
      <c r="H3981" t="s">
        <v>176705</v>
      </c>
      <c r="I3981" t="s">
        <v>231356</v>
      </c>
      <c r="J3981" t="s">
        <v>271364</v>
      </c>
    </row>
    <row r="3982" spans="1:10">
      <c r="A3982" t="s">
        <v>3982</v>
      </c>
      <c r="B3982" t="s">
        <v>59737</v>
      </c>
      <c r="C3982">
        <v>291035110</v>
      </c>
      <c r="D3982" t="s">
        <v>111329</v>
      </c>
      <c r="E3982" t="s">
        <v>112796</v>
      </c>
      <c r="F3982">
        <v>19</v>
      </c>
      <c r="G3982" t="s">
        <v>121602</v>
      </c>
      <c r="H3982" t="s">
        <v>176706</v>
      </c>
      <c r="J3982" t="s">
        <v>271365</v>
      </c>
    </row>
    <row r="3983" spans="1:10">
      <c r="A3983" t="s">
        <v>3983</v>
      </c>
      <c r="B3983" t="s">
        <v>59738</v>
      </c>
      <c r="C3983">
        <v>283480985</v>
      </c>
      <c r="D3983" t="s">
        <v>111329</v>
      </c>
      <c r="E3983" t="s">
        <v>5002</v>
      </c>
      <c r="F3983">
        <v>5063</v>
      </c>
      <c r="G3983" t="s">
        <v>121603</v>
      </c>
      <c r="H3983" t="s">
        <v>176707</v>
      </c>
      <c r="I3983" t="s">
        <v>231357</v>
      </c>
      <c r="J3983" t="s">
        <v>271366</v>
      </c>
    </row>
    <row r="3984" spans="1:10">
      <c r="A3984" t="s">
        <v>3984</v>
      </c>
      <c r="B3984" t="s">
        <v>59739</v>
      </c>
      <c r="C3984">
        <v>290525142</v>
      </c>
      <c r="D3984" t="s">
        <v>111329</v>
      </c>
      <c r="E3984" t="s">
        <v>112778</v>
      </c>
      <c r="F3984">
        <v>23</v>
      </c>
      <c r="G3984" t="s">
        <v>121604</v>
      </c>
      <c r="H3984" t="s">
        <v>176708</v>
      </c>
      <c r="I3984" t="s">
        <v>231358</v>
      </c>
      <c r="J3984" t="s">
        <v>271367</v>
      </c>
    </row>
    <row r="3985" spans="1:10">
      <c r="A3985" t="s">
        <v>3985</v>
      </c>
      <c r="B3985" t="s">
        <v>59740</v>
      </c>
      <c r="C3985">
        <v>290488467</v>
      </c>
      <c r="D3985" t="s">
        <v>111329</v>
      </c>
      <c r="E3985" t="s">
        <v>112708</v>
      </c>
      <c r="F3985">
        <v>8</v>
      </c>
      <c r="G3985" t="s">
        <v>121605</v>
      </c>
      <c r="H3985" t="s">
        <v>176709</v>
      </c>
      <c r="I3985" t="s">
        <v>231359</v>
      </c>
      <c r="J3985" t="s">
        <v>271368</v>
      </c>
    </row>
    <row r="3986" spans="1:10">
      <c r="A3986" t="s">
        <v>3986</v>
      </c>
      <c r="B3986" t="s">
        <v>59741</v>
      </c>
      <c r="C3986">
        <v>291414267</v>
      </c>
      <c r="D3986" t="s">
        <v>111329</v>
      </c>
      <c r="E3986" t="s">
        <v>112689</v>
      </c>
      <c r="F3986">
        <v>52</v>
      </c>
      <c r="G3986" t="s">
        <v>121606</v>
      </c>
      <c r="H3986" t="s">
        <v>176710</v>
      </c>
      <c r="I3986" t="s">
        <v>231360</v>
      </c>
      <c r="J3986" t="s">
        <v>271369</v>
      </c>
    </row>
    <row r="3987" spans="1:10">
      <c r="A3987" t="s">
        <v>3987</v>
      </c>
      <c r="B3987" t="s">
        <v>59742</v>
      </c>
      <c r="C3987">
        <v>290483974</v>
      </c>
      <c r="D3987" t="s">
        <v>111329</v>
      </c>
      <c r="E3987" t="s">
        <v>112796</v>
      </c>
      <c r="F3987">
        <v>8</v>
      </c>
      <c r="G3987" t="s">
        <v>121607</v>
      </c>
      <c r="H3987" t="s">
        <v>176711</v>
      </c>
      <c r="J3987" t="s">
        <v>271370</v>
      </c>
    </row>
    <row r="3988" spans="1:10">
      <c r="A3988" t="s">
        <v>3988</v>
      </c>
      <c r="B3988" t="s">
        <v>59743</v>
      </c>
      <c r="C3988">
        <v>291430996</v>
      </c>
      <c r="D3988" t="s">
        <v>111329</v>
      </c>
      <c r="E3988" t="s">
        <v>112778</v>
      </c>
      <c r="F3988">
        <v>6</v>
      </c>
      <c r="G3988" t="s">
        <v>121608</v>
      </c>
      <c r="H3988" t="s">
        <v>176712</v>
      </c>
      <c r="J3988" t="s">
        <v>271371</v>
      </c>
    </row>
    <row r="3989" spans="1:10">
      <c r="A3989" t="s">
        <v>3989</v>
      </c>
      <c r="B3989" t="s">
        <v>59744</v>
      </c>
      <c r="C3989">
        <v>291419676</v>
      </c>
      <c r="D3989" t="s">
        <v>111329</v>
      </c>
      <c r="E3989" t="s">
        <v>112708</v>
      </c>
      <c r="F3989">
        <v>15</v>
      </c>
      <c r="G3989" t="s">
        <v>121609</v>
      </c>
      <c r="H3989" t="s">
        <v>176713</v>
      </c>
      <c r="I3989" t="s">
        <v>231361</v>
      </c>
      <c r="J3989" t="s">
        <v>271372</v>
      </c>
    </row>
    <row r="3990" spans="1:10">
      <c r="A3990" t="s">
        <v>3990</v>
      </c>
      <c r="B3990" t="s">
        <v>59745</v>
      </c>
      <c r="C3990">
        <v>162556113</v>
      </c>
      <c r="D3990" t="s">
        <v>111329</v>
      </c>
      <c r="E3990" t="s">
        <v>112778</v>
      </c>
      <c r="F3990">
        <v>5</v>
      </c>
      <c r="G3990" t="s">
        <v>121610</v>
      </c>
      <c r="H3990" t="s">
        <v>176714</v>
      </c>
      <c r="I3990" t="s">
        <v>231362</v>
      </c>
      <c r="J3990" t="s">
        <v>271373</v>
      </c>
    </row>
    <row r="3991" spans="1:10">
      <c r="A3991" t="s">
        <v>3991</v>
      </c>
      <c r="B3991" t="s">
        <v>59746</v>
      </c>
      <c r="C3991">
        <v>283481016</v>
      </c>
      <c r="D3991" t="s">
        <v>111329</v>
      </c>
      <c r="E3991" t="s">
        <v>112778</v>
      </c>
      <c r="F3991">
        <v>104</v>
      </c>
      <c r="G3991" t="s">
        <v>121611</v>
      </c>
      <c r="H3991" t="s">
        <v>176715</v>
      </c>
      <c r="I3991" t="s">
        <v>231363</v>
      </c>
      <c r="J3991" t="s">
        <v>271374</v>
      </c>
    </row>
    <row r="3992" spans="1:10">
      <c r="A3992" t="s">
        <v>3992</v>
      </c>
      <c r="B3992" t="s">
        <v>59747</v>
      </c>
      <c r="C3992">
        <v>290490701</v>
      </c>
      <c r="D3992" t="s">
        <v>111329</v>
      </c>
      <c r="E3992" t="s">
        <v>112796</v>
      </c>
      <c r="F3992">
        <v>25</v>
      </c>
      <c r="G3992" t="s">
        <v>121612</v>
      </c>
      <c r="H3992" t="s">
        <v>176716</v>
      </c>
      <c r="J3992" t="s">
        <v>271375</v>
      </c>
    </row>
    <row r="3993" spans="1:10">
      <c r="A3993" t="s">
        <v>3993</v>
      </c>
      <c r="B3993" t="s">
        <v>59748</v>
      </c>
      <c r="C3993">
        <v>290520875</v>
      </c>
      <c r="D3993" t="s">
        <v>111329</v>
      </c>
      <c r="E3993" t="s">
        <v>112778</v>
      </c>
      <c r="F3993">
        <v>139</v>
      </c>
      <c r="G3993" t="s">
        <v>121613</v>
      </c>
      <c r="H3993" t="s">
        <v>176717</v>
      </c>
      <c r="I3993" t="s">
        <v>231364</v>
      </c>
      <c r="J3993" t="s">
        <v>271376</v>
      </c>
    </row>
    <row r="3994" spans="1:10">
      <c r="A3994" t="s">
        <v>3994</v>
      </c>
      <c r="B3994" t="s">
        <v>59749</v>
      </c>
      <c r="C3994">
        <v>291445695</v>
      </c>
      <c r="D3994" t="s">
        <v>111613</v>
      </c>
      <c r="E3994" t="s">
        <v>113311</v>
      </c>
      <c r="F3994">
        <v>20</v>
      </c>
      <c r="G3994" t="s">
        <v>121614</v>
      </c>
      <c r="H3994" t="s">
        <v>176718</v>
      </c>
      <c r="I3994" t="s">
        <v>231365</v>
      </c>
      <c r="J3994" t="s">
        <v>271377</v>
      </c>
    </row>
    <row r="3995" spans="1:10">
      <c r="A3995" t="s">
        <v>3995</v>
      </c>
      <c r="B3995" t="s">
        <v>59750</v>
      </c>
      <c r="C3995">
        <v>290523794</v>
      </c>
      <c r="D3995" t="s">
        <v>111329</v>
      </c>
      <c r="E3995" t="s">
        <v>112778</v>
      </c>
      <c r="F3995">
        <v>3</v>
      </c>
      <c r="G3995" t="s">
        <v>121615</v>
      </c>
      <c r="H3995" t="s">
        <v>176719</v>
      </c>
      <c r="I3995" t="s">
        <v>231366</v>
      </c>
      <c r="J3995" t="s">
        <v>271378</v>
      </c>
    </row>
    <row r="3996" spans="1:10">
      <c r="A3996" t="s">
        <v>3996</v>
      </c>
      <c r="B3996" t="s">
        <v>59751</v>
      </c>
      <c r="C3996">
        <v>291415403</v>
      </c>
      <c r="D3996" t="s">
        <v>111614</v>
      </c>
      <c r="E3996" t="s">
        <v>113312</v>
      </c>
      <c r="F3996">
        <v>1</v>
      </c>
      <c r="G3996" t="s">
        <v>121616</v>
      </c>
      <c r="H3996" t="s">
        <v>176720</v>
      </c>
      <c r="I3996" t="s">
        <v>231367</v>
      </c>
      <c r="J3996" t="s">
        <v>271379</v>
      </c>
    </row>
    <row r="3997" spans="1:10">
      <c r="A3997" t="s">
        <v>3997</v>
      </c>
      <c r="B3997" t="s">
        <v>59752</v>
      </c>
      <c r="C3997">
        <v>290482090</v>
      </c>
      <c r="D3997" t="s">
        <v>111329</v>
      </c>
      <c r="E3997" t="s">
        <v>112778</v>
      </c>
      <c r="F3997">
        <v>18</v>
      </c>
      <c r="G3997" t="s">
        <v>121617</v>
      </c>
      <c r="H3997" t="s">
        <v>176721</v>
      </c>
      <c r="I3997" t="s">
        <v>231368</v>
      </c>
      <c r="J3997" t="s">
        <v>271380</v>
      </c>
    </row>
    <row r="3998" spans="1:10">
      <c r="A3998" t="s">
        <v>3998</v>
      </c>
      <c r="B3998" t="s">
        <v>59753</v>
      </c>
      <c r="C3998">
        <v>290484572</v>
      </c>
      <c r="D3998" t="s">
        <v>111329</v>
      </c>
      <c r="E3998" t="s">
        <v>112778</v>
      </c>
      <c r="F3998">
        <v>21</v>
      </c>
      <c r="G3998" t="s">
        <v>121618</v>
      </c>
      <c r="H3998" t="s">
        <v>176722</v>
      </c>
      <c r="I3998" t="s">
        <v>231369</v>
      </c>
      <c r="J3998" t="s">
        <v>271381</v>
      </c>
    </row>
    <row r="3999" spans="1:10">
      <c r="A3999" t="s">
        <v>3999</v>
      </c>
      <c r="B3999" t="s">
        <v>59754</v>
      </c>
      <c r="C3999">
        <v>1654457</v>
      </c>
      <c r="D3999" t="s">
        <v>111329</v>
      </c>
      <c r="E3999" t="s">
        <v>112689</v>
      </c>
      <c r="F3999">
        <v>15</v>
      </c>
      <c r="G3999" t="s">
        <v>121619</v>
      </c>
      <c r="H3999" t="s">
        <v>176723</v>
      </c>
      <c r="I3999" t="s">
        <v>231370</v>
      </c>
      <c r="J3999" t="s">
        <v>271382</v>
      </c>
    </row>
    <row r="4000" spans="1:10">
      <c r="A4000" t="s">
        <v>4000</v>
      </c>
      <c r="B4000" t="s">
        <v>59755</v>
      </c>
      <c r="C4000">
        <v>291418148</v>
      </c>
      <c r="D4000" t="s">
        <v>111329</v>
      </c>
      <c r="E4000" t="s">
        <v>112778</v>
      </c>
      <c r="F4000">
        <v>4</v>
      </c>
      <c r="G4000" t="s">
        <v>121620</v>
      </c>
      <c r="H4000" t="s">
        <v>176724</v>
      </c>
      <c r="I4000" t="s">
        <v>231371</v>
      </c>
      <c r="J4000" t="s">
        <v>271383</v>
      </c>
    </row>
    <row r="4001" spans="1:10">
      <c r="A4001" t="s">
        <v>4001</v>
      </c>
      <c r="B4001" t="s">
        <v>59756</v>
      </c>
      <c r="C4001">
        <v>290482131</v>
      </c>
      <c r="D4001" t="s">
        <v>111329</v>
      </c>
      <c r="E4001" t="s">
        <v>5002</v>
      </c>
      <c r="F4001">
        <v>22</v>
      </c>
      <c r="G4001" t="s">
        <v>121621</v>
      </c>
      <c r="H4001" t="s">
        <v>176725</v>
      </c>
      <c r="I4001" t="s">
        <v>231372</v>
      </c>
      <c r="J4001" t="s">
        <v>271384</v>
      </c>
    </row>
    <row r="4002" spans="1:10">
      <c r="A4002" t="s">
        <v>4002</v>
      </c>
      <c r="B4002" t="s">
        <v>59757</v>
      </c>
      <c r="C4002">
        <v>291419814</v>
      </c>
      <c r="D4002" t="s">
        <v>111329</v>
      </c>
      <c r="E4002" t="s">
        <v>112778</v>
      </c>
      <c r="F4002">
        <v>62</v>
      </c>
      <c r="G4002" t="s">
        <v>121622</v>
      </c>
      <c r="H4002" t="s">
        <v>176726</v>
      </c>
      <c r="I4002" t="s">
        <v>231373</v>
      </c>
      <c r="J4002" t="s">
        <v>271385</v>
      </c>
    </row>
    <row r="4003" spans="1:10">
      <c r="A4003" t="s">
        <v>4003</v>
      </c>
      <c r="B4003" t="s">
        <v>59758</v>
      </c>
      <c r="C4003">
        <v>290485455</v>
      </c>
      <c r="D4003" t="s">
        <v>111329</v>
      </c>
      <c r="E4003" t="s">
        <v>112778</v>
      </c>
      <c r="F4003">
        <v>37</v>
      </c>
      <c r="G4003" t="s">
        <v>121623</v>
      </c>
      <c r="H4003" t="s">
        <v>176727</v>
      </c>
      <c r="I4003" t="s">
        <v>231374</v>
      </c>
      <c r="J4003" t="s">
        <v>271386</v>
      </c>
    </row>
    <row r="4004" spans="1:10">
      <c r="A4004" t="s">
        <v>4004</v>
      </c>
      <c r="B4004" t="s">
        <v>59759</v>
      </c>
      <c r="C4004">
        <v>283481337</v>
      </c>
      <c r="D4004" t="s">
        <v>111329</v>
      </c>
      <c r="E4004" t="s">
        <v>112689</v>
      </c>
      <c r="F4004">
        <v>3</v>
      </c>
      <c r="G4004" t="s">
        <v>121624</v>
      </c>
      <c r="H4004" t="s">
        <v>176728</v>
      </c>
      <c r="I4004" t="s">
        <v>231375</v>
      </c>
      <c r="J4004" t="s">
        <v>271387</v>
      </c>
    </row>
    <row r="4005" spans="1:10">
      <c r="A4005" t="s">
        <v>4005</v>
      </c>
      <c r="B4005" t="s">
        <v>59760</v>
      </c>
      <c r="C4005">
        <v>290482160</v>
      </c>
      <c r="D4005" t="s">
        <v>111329</v>
      </c>
      <c r="E4005" t="s">
        <v>112778</v>
      </c>
      <c r="F4005">
        <v>19</v>
      </c>
      <c r="G4005" t="s">
        <v>121625</v>
      </c>
      <c r="H4005" t="s">
        <v>176729</v>
      </c>
      <c r="I4005" t="s">
        <v>231376</v>
      </c>
      <c r="J4005" t="s">
        <v>271388</v>
      </c>
    </row>
    <row r="4006" spans="1:10">
      <c r="A4006" t="s">
        <v>4006</v>
      </c>
      <c r="B4006" t="s">
        <v>59761</v>
      </c>
      <c r="C4006">
        <v>291418828</v>
      </c>
      <c r="D4006" t="s">
        <v>111329</v>
      </c>
      <c r="E4006" t="s">
        <v>112796</v>
      </c>
      <c r="F4006">
        <v>37</v>
      </c>
      <c r="G4006" t="s">
        <v>121626</v>
      </c>
      <c r="H4006" t="s">
        <v>176730</v>
      </c>
      <c r="I4006" t="s">
        <v>231377</v>
      </c>
      <c r="J4006" t="s">
        <v>271389</v>
      </c>
    </row>
    <row r="4007" spans="1:10">
      <c r="A4007" t="s">
        <v>4007</v>
      </c>
      <c r="B4007" t="s">
        <v>59762</v>
      </c>
      <c r="C4007">
        <v>291427331</v>
      </c>
      <c r="D4007" t="s">
        <v>111329</v>
      </c>
      <c r="E4007" t="s">
        <v>112708</v>
      </c>
      <c r="F4007">
        <v>2</v>
      </c>
      <c r="G4007" t="s">
        <v>121627</v>
      </c>
      <c r="H4007" t="s">
        <v>176731</v>
      </c>
      <c r="J4007" t="s">
        <v>271390</v>
      </c>
    </row>
    <row r="4008" spans="1:10">
      <c r="A4008" t="s">
        <v>4008</v>
      </c>
      <c r="B4008" t="s">
        <v>59763</v>
      </c>
      <c r="C4008">
        <v>291035401</v>
      </c>
      <c r="D4008" t="s">
        <v>111329</v>
      </c>
      <c r="E4008" t="s">
        <v>112796</v>
      </c>
      <c r="F4008">
        <v>74</v>
      </c>
      <c r="G4008" t="s">
        <v>121628</v>
      </c>
      <c r="H4008" t="s">
        <v>176732</v>
      </c>
      <c r="I4008" t="s">
        <v>231378</v>
      </c>
      <c r="J4008" t="s">
        <v>271391</v>
      </c>
    </row>
    <row r="4009" spans="1:10">
      <c r="A4009" t="s">
        <v>4009</v>
      </c>
      <c r="B4009" t="s">
        <v>59764</v>
      </c>
      <c r="C4009">
        <v>290520585</v>
      </c>
      <c r="D4009" t="s">
        <v>111329</v>
      </c>
      <c r="E4009" t="s">
        <v>112778</v>
      </c>
      <c r="F4009">
        <v>4</v>
      </c>
      <c r="G4009" t="s">
        <v>121629</v>
      </c>
      <c r="H4009" t="s">
        <v>176733</v>
      </c>
      <c r="I4009" t="s">
        <v>231379</v>
      </c>
      <c r="J4009" t="s">
        <v>271392</v>
      </c>
    </row>
    <row r="4010" spans="1:10">
      <c r="A4010" t="s">
        <v>4010</v>
      </c>
      <c r="B4010" t="s">
        <v>59765</v>
      </c>
      <c r="C4010">
        <v>283480759</v>
      </c>
      <c r="D4010" t="s">
        <v>111329</v>
      </c>
      <c r="E4010" t="s">
        <v>112778</v>
      </c>
      <c r="F4010">
        <v>37</v>
      </c>
      <c r="G4010" t="s">
        <v>121630</v>
      </c>
      <c r="H4010" t="s">
        <v>176734</v>
      </c>
      <c r="J4010" t="s">
        <v>271393</v>
      </c>
    </row>
    <row r="4011" spans="1:10">
      <c r="A4011" t="s">
        <v>4011</v>
      </c>
      <c r="B4011" t="s">
        <v>59766</v>
      </c>
      <c r="C4011">
        <v>291436933</v>
      </c>
      <c r="D4011" t="s">
        <v>111329</v>
      </c>
      <c r="E4011" t="s">
        <v>112778</v>
      </c>
      <c r="F4011">
        <v>1</v>
      </c>
      <c r="G4011" t="s">
        <v>121631</v>
      </c>
      <c r="H4011" t="s">
        <v>176735</v>
      </c>
      <c r="I4011" t="s">
        <v>231380</v>
      </c>
      <c r="J4011" t="s">
        <v>271394</v>
      </c>
    </row>
    <row r="4012" spans="1:10">
      <c r="A4012" t="s">
        <v>4012</v>
      </c>
      <c r="B4012" t="s">
        <v>59767</v>
      </c>
      <c r="C4012">
        <v>291415301</v>
      </c>
      <c r="D4012" t="s">
        <v>111329</v>
      </c>
      <c r="E4012" t="s">
        <v>112796</v>
      </c>
      <c r="F4012">
        <v>4</v>
      </c>
      <c r="G4012" t="s">
        <v>121632</v>
      </c>
      <c r="H4012" t="s">
        <v>176736</v>
      </c>
      <c r="I4012" t="s">
        <v>231381</v>
      </c>
      <c r="J4012" t="s">
        <v>271395</v>
      </c>
    </row>
    <row r="4013" spans="1:10">
      <c r="A4013" t="s">
        <v>4013</v>
      </c>
      <c r="B4013" t="s">
        <v>59768</v>
      </c>
      <c r="C4013">
        <v>290492342</v>
      </c>
      <c r="D4013" t="s">
        <v>111329</v>
      </c>
      <c r="E4013" t="s">
        <v>112778</v>
      </c>
      <c r="F4013">
        <v>1</v>
      </c>
      <c r="G4013" t="s">
        <v>121633</v>
      </c>
      <c r="H4013" t="s">
        <v>176737</v>
      </c>
      <c r="I4013" t="s">
        <v>231382</v>
      </c>
      <c r="J4013" t="s">
        <v>271396</v>
      </c>
    </row>
    <row r="4014" spans="1:10">
      <c r="A4014" t="s">
        <v>4014</v>
      </c>
      <c r="B4014" t="s">
        <v>59769</v>
      </c>
      <c r="C4014">
        <v>291416030</v>
      </c>
      <c r="D4014" t="s">
        <v>111329</v>
      </c>
      <c r="E4014" t="s">
        <v>112778</v>
      </c>
      <c r="F4014">
        <v>19</v>
      </c>
      <c r="G4014" t="s">
        <v>121634</v>
      </c>
      <c r="H4014" t="s">
        <v>176738</v>
      </c>
      <c r="I4014" t="s">
        <v>231383</v>
      </c>
      <c r="J4014" t="s">
        <v>271397</v>
      </c>
    </row>
    <row r="4015" spans="1:10">
      <c r="A4015" t="s">
        <v>4015</v>
      </c>
      <c r="B4015" t="s">
        <v>59770</v>
      </c>
      <c r="C4015">
        <v>291415627</v>
      </c>
      <c r="D4015" t="s">
        <v>111329</v>
      </c>
      <c r="E4015" t="s">
        <v>112796</v>
      </c>
      <c r="F4015">
        <v>63</v>
      </c>
      <c r="G4015" t="s">
        <v>121635</v>
      </c>
      <c r="H4015" t="s">
        <v>176739</v>
      </c>
      <c r="I4015" t="s">
        <v>231384</v>
      </c>
      <c r="J4015" t="s">
        <v>271398</v>
      </c>
    </row>
    <row r="4016" spans="1:10">
      <c r="A4016" t="s">
        <v>4016</v>
      </c>
      <c r="B4016" t="s">
        <v>59771</v>
      </c>
      <c r="C4016">
        <v>290492618</v>
      </c>
      <c r="D4016" t="s">
        <v>111329</v>
      </c>
      <c r="E4016" t="s">
        <v>112778</v>
      </c>
      <c r="F4016">
        <v>12</v>
      </c>
      <c r="G4016" t="s">
        <v>121636</v>
      </c>
      <c r="H4016" t="s">
        <v>176740</v>
      </c>
      <c r="I4016" t="s">
        <v>231385</v>
      </c>
      <c r="J4016" t="s">
        <v>271399</v>
      </c>
    </row>
    <row r="4017" spans="1:10">
      <c r="A4017" t="s">
        <v>4017</v>
      </c>
      <c r="B4017" t="s">
        <v>59772</v>
      </c>
      <c r="C4017">
        <v>291438702</v>
      </c>
      <c r="D4017" t="s">
        <v>111329</v>
      </c>
      <c r="E4017" t="s">
        <v>112778</v>
      </c>
      <c r="F4017">
        <v>72</v>
      </c>
      <c r="G4017" t="s">
        <v>121637</v>
      </c>
      <c r="H4017" t="s">
        <v>176741</v>
      </c>
      <c r="J4017" t="s">
        <v>271400</v>
      </c>
    </row>
    <row r="4018" spans="1:10">
      <c r="A4018" t="s">
        <v>4018</v>
      </c>
      <c r="B4018" t="s">
        <v>59773</v>
      </c>
      <c r="C4018">
        <v>263638903</v>
      </c>
      <c r="D4018" t="s">
        <v>111329</v>
      </c>
      <c r="E4018" t="s">
        <v>112778</v>
      </c>
      <c r="F4018">
        <v>25</v>
      </c>
      <c r="G4018" t="s">
        <v>121638</v>
      </c>
      <c r="H4018" t="s">
        <v>176742</v>
      </c>
      <c r="J4018" t="s">
        <v>271401</v>
      </c>
    </row>
    <row r="4019" spans="1:10">
      <c r="A4019" t="s">
        <v>4019</v>
      </c>
      <c r="B4019" t="s">
        <v>59774</v>
      </c>
      <c r="C4019">
        <v>157664846</v>
      </c>
      <c r="D4019" t="s">
        <v>111329</v>
      </c>
      <c r="E4019" t="s">
        <v>112708</v>
      </c>
      <c r="F4019">
        <v>76</v>
      </c>
      <c r="G4019" t="s">
        <v>121639</v>
      </c>
      <c r="H4019" t="s">
        <v>176743</v>
      </c>
      <c r="I4019" t="s">
        <v>231386</v>
      </c>
      <c r="J4019" t="s">
        <v>271402</v>
      </c>
    </row>
    <row r="4020" spans="1:10">
      <c r="A4020" t="s">
        <v>4020</v>
      </c>
      <c r="B4020" t="s">
        <v>59775</v>
      </c>
      <c r="C4020">
        <v>291424846</v>
      </c>
      <c r="D4020" t="s">
        <v>111329</v>
      </c>
      <c r="E4020" t="s">
        <v>112778</v>
      </c>
      <c r="F4020">
        <v>4</v>
      </c>
      <c r="G4020" t="s">
        <v>121640</v>
      </c>
      <c r="H4020" t="s">
        <v>176744</v>
      </c>
      <c r="J4020" t="s">
        <v>271403</v>
      </c>
    </row>
    <row r="4021" spans="1:10">
      <c r="A4021" t="s">
        <v>4021</v>
      </c>
      <c r="B4021" t="s">
        <v>59776</v>
      </c>
      <c r="C4021">
        <v>290521058</v>
      </c>
      <c r="D4021" t="s">
        <v>111329</v>
      </c>
      <c r="E4021" t="s">
        <v>112778</v>
      </c>
      <c r="F4021">
        <v>21</v>
      </c>
      <c r="G4021" t="s">
        <v>121641</v>
      </c>
      <c r="H4021" t="s">
        <v>176745</v>
      </c>
      <c r="J4021" t="s">
        <v>271404</v>
      </c>
    </row>
    <row r="4022" spans="1:10">
      <c r="A4022" t="s">
        <v>4022</v>
      </c>
      <c r="B4022" t="s">
        <v>59777</v>
      </c>
      <c r="C4022">
        <v>290520640</v>
      </c>
      <c r="D4022" t="s">
        <v>111329</v>
      </c>
      <c r="E4022" t="s">
        <v>112778</v>
      </c>
      <c r="F4022">
        <v>64</v>
      </c>
      <c r="G4022" t="s">
        <v>121642</v>
      </c>
      <c r="H4022" t="s">
        <v>176746</v>
      </c>
      <c r="I4022" t="s">
        <v>231387</v>
      </c>
      <c r="J4022" t="s">
        <v>271405</v>
      </c>
    </row>
    <row r="4023" spans="1:10">
      <c r="A4023" t="s">
        <v>4023</v>
      </c>
      <c r="B4023" t="s">
        <v>59778</v>
      </c>
      <c r="C4023">
        <v>291034814</v>
      </c>
      <c r="D4023" t="s">
        <v>111329</v>
      </c>
      <c r="E4023" t="s">
        <v>112708</v>
      </c>
      <c r="F4023">
        <v>2</v>
      </c>
      <c r="G4023" t="s">
        <v>121643</v>
      </c>
      <c r="H4023" t="s">
        <v>176747</v>
      </c>
      <c r="J4023" t="s">
        <v>271406</v>
      </c>
    </row>
    <row r="4024" spans="1:10">
      <c r="A4024" t="s">
        <v>4024</v>
      </c>
      <c r="B4024" t="s">
        <v>59779</v>
      </c>
      <c r="C4024">
        <v>291416486</v>
      </c>
      <c r="D4024" t="s">
        <v>111329</v>
      </c>
      <c r="E4024" t="s">
        <v>112778</v>
      </c>
      <c r="F4024">
        <v>9</v>
      </c>
      <c r="G4024" t="s">
        <v>121644</v>
      </c>
      <c r="H4024" t="s">
        <v>176748</v>
      </c>
      <c r="I4024" t="s">
        <v>231388</v>
      </c>
      <c r="J4024" t="s">
        <v>271407</v>
      </c>
    </row>
    <row r="4025" spans="1:10">
      <c r="A4025" t="s">
        <v>4025</v>
      </c>
      <c r="B4025" t="s">
        <v>59780</v>
      </c>
      <c r="C4025">
        <v>290521982</v>
      </c>
      <c r="D4025" t="s">
        <v>111329</v>
      </c>
      <c r="E4025" t="s">
        <v>112778</v>
      </c>
      <c r="F4025">
        <v>12</v>
      </c>
      <c r="G4025" t="s">
        <v>121645</v>
      </c>
      <c r="H4025" t="s">
        <v>176749</v>
      </c>
      <c r="I4025" t="s">
        <v>231389</v>
      </c>
      <c r="J4025" t="s">
        <v>271408</v>
      </c>
    </row>
    <row r="4026" spans="1:10">
      <c r="A4026" t="s">
        <v>4026</v>
      </c>
      <c r="B4026" t="s">
        <v>59781</v>
      </c>
      <c r="C4026">
        <v>290482719</v>
      </c>
      <c r="D4026" t="s">
        <v>111329</v>
      </c>
      <c r="E4026" t="s">
        <v>113313</v>
      </c>
      <c r="F4026">
        <v>16</v>
      </c>
      <c r="G4026" t="s">
        <v>121646</v>
      </c>
      <c r="H4026" t="s">
        <v>176750</v>
      </c>
      <c r="I4026" t="s">
        <v>231390</v>
      </c>
      <c r="J4026" t="s">
        <v>271409</v>
      </c>
    </row>
    <row r="4027" spans="1:10">
      <c r="A4027" t="s">
        <v>4027</v>
      </c>
      <c r="B4027" t="s">
        <v>59782</v>
      </c>
      <c r="C4027">
        <v>291421493</v>
      </c>
      <c r="D4027" t="s">
        <v>111329</v>
      </c>
      <c r="E4027" t="s">
        <v>112796</v>
      </c>
      <c r="F4027">
        <v>120</v>
      </c>
      <c r="G4027" t="s">
        <v>121647</v>
      </c>
      <c r="H4027" t="s">
        <v>176751</v>
      </c>
      <c r="I4027" t="s">
        <v>231391</v>
      </c>
      <c r="J4027" t="s">
        <v>271410</v>
      </c>
    </row>
    <row r="4028" spans="1:10">
      <c r="A4028" t="s">
        <v>4028</v>
      </c>
      <c r="B4028" t="s">
        <v>59783</v>
      </c>
      <c r="C4028">
        <v>290525169</v>
      </c>
      <c r="D4028" t="s">
        <v>111329</v>
      </c>
      <c r="E4028" t="s">
        <v>112778</v>
      </c>
      <c r="F4028">
        <v>24</v>
      </c>
      <c r="G4028" t="s">
        <v>121648</v>
      </c>
      <c r="H4028" t="s">
        <v>176752</v>
      </c>
      <c r="I4028" t="s">
        <v>231392</v>
      </c>
      <c r="J4028" t="s">
        <v>271411</v>
      </c>
    </row>
    <row r="4029" spans="1:10">
      <c r="A4029" t="s">
        <v>4029</v>
      </c>
      <c r="B4029" t="s">
        <v>59784</v>
      </c>
      <c r="C4029">
        <v>290483817</v>
      </c>
      <c r="D4029" t="s">
        <v>111329</v>
      </c>
      <c r="E4029" t="s">
        <v>112796</v>
      </c>
      <c r="F4029">
        <v>13</v>
      </c>
      <c r="G4029" t="s">
        <v>121649</v>
      </c>
      <c r="H4029" t="s">
        <v>176753</v>
      </c>
      <c r="I4029" t="s">
        <v>231393</v>
      </c>
      <c r="J4029" t="s">
        <v>271412</v>
      </c>
    </row>
    <row r="4030" spans="1:10">
      <c r="A4030" t="s">
        <v>4030</v>
      </c>
      <c r="B4030" t="s">
        <v>59785</v>
      </c>
      <c r="C4030">
        <v>290520880</v>
      </c>
      <c r="D4030" t="s">
        <v>111329</v>
      </c>
      <c r="E4030" t="s">
        <v>112689</v>
      </c>
      <c r="F4030">
        <v>1</v>
      </c>
      <c r="G4030" t="s">
        <v>121650</v>
      </c>
      <c r="H4030" t="s">
        <v>176754</v>
      </c>
      <c r="I4030" t="s">
        <v>231394</v>
      </c>
      <c r="J4030" t="s">
        <v>271413</v>
      </c>
    </row>
    <row r="4031" spans="1:10">
      <c r="A4031" t="s">
        <v>4031</v>
      </c>
      <c r="B4031" t="s">
        <v>59786</v>
      </c>
      <c r="C4031">
        <v>291415390</v>
      </c>
      <c r="D4031" t="s">
        <v>111329</v>
      </c>
      <c r="E4031" t="s">
        <v>112708</v>
      </c>
      <c r="F4031">
        <v>15</v>
      </c>
      <c r="G4031" t="s">
        <v>121651</v>
      </c>
      <c r="H4031" t="s">
        <v>176755</v>
      </c>
      <c r="J4031" t="s">
        <v>271414</v>
      </c>
    </row>
    <row r="4032" spans="1:10">
      <c r="A4032" t="s">
        <v>4032</v>
      </c>
      <c r="B4032" t="s">
        <v>59787</v>
      </c>
      <c r="C4032">
        <v>154210082</v>
      </c>
      <c r="D4032" t="s">
        <v>111329</v>
      </c>
      <c r="E4032" t="s">
        <v>112778</v>
      </c>
      <c r="F4032">
        <v>100</v>
      </c>
      <c r="G4032" t="s">
        <v>121652</v>
      </c>
      <c r="H4032" t="s">
        <v>176756</v>
      </c>
      <c r="I4032" t="s">
        <v>231395</v>
      </c>
      <c r="J4032" t="s">
        <v>271415</v>
      </c>
    </row>
    <row r="4033" spans="1:10">
      <c r="A4033" t="s">
        <v>4033</v>
      </c>
      <c r="B4033" t="s">
        <v>59788</v>
      </c>
      <c r="C4033">
        <v>291414446</v>
      </c>
      <c r="D4033" t="s">
        <v>111329</v>
      </c>
      <c r="E4033" t="s">
        <v>112796</v>
      </c>
      <c r="F4033">
        <v>6</v>
      </c>
      <c r="G4033" t="s">
        <v>121653</v>
      </c>
      <c r="H4033" t="s">
        <v>176757</v>
      </c>
      <c r="I4033" t="s">
        <v>231396</v>
      </c>
      <c r="J4033" t="s">
        <v>271416</v>
      </c>
    </row>
    <row r="4034" spans="1:10">
      <c r="A4034" t="s">
        <v>4034</v>
      </c>
      <c r="B4034" t="s">
        <v>59789</v>
      </c>
      <c r="C4034">
        <v>291429651</v>
      </c>
      <c r="D4034" t="s">
        <v>111329</v>
      </c>
      <c r="E4034" t="s">
        <v>112778</v>
      </c>
      <c r="F4034">
        <v>19</v>
      </c>
      <c r="G4034" t="s">
        <v>121654</v>
      </c>
      <c r="H4034" t="s">
        <v>176758</v>
      </c>
      <c r="I4034" t="s">
        <v>231397</v>
      </c>
      <c r="J4034" t="s">
        <v>271417</v>
      </c>
    </row>
    <row r="4035" spans="1:10">
      <c r="A4035" t="s">
        <v>4035</v>
      </c>
      <c r="B4035" t="s">
        <v>59790</v>
      </c>
      <c r="C4035">
        <v>290522265</v>
      </c>
      <c r="D4035" t="s">
        <v>111329</v>
      </c>
      <c r="E4035" t="s">
        <v>112778</v>
      </c>
      <c r="F4035">
        <v>10</v>
      </c>
      <c r="G4035" t="s">
        <v>121655</v>
      </c>
      <c r="H4035" t="s">
        <v>176759</v>
      </c>
      <c r="I4035" t="s">
        <v>231398</v>
      </c>
      <c r="J4035" t="s">
        <v>271418</v>
      </c>
    </row>
    <row r="4036" spans="1:10">
      <c r="A4036" t="s">
        <v>4036</v>
      </c>
      <c r="B4036" t="s">
        <v>59791</v>
      </c>
      <c r="C4036">
        <v>283480830</v>
      </c>
      <c r="D4036" t="s">
        <v>111329</v>
      </c>
      <c r="E4036" t="s">
        <v>112689</v>
      </c>
      <c r="F4036">
        <v>311</v>
      </c>
      <c r="G4036" t="s">
        <v>121656</v>
      </c>
      <c r="H4036" t="s">
        <v>176760</v>
      </c>
      <c r="I4036" t="s">
        <v>231399</v>
      </c>
      <c r="J4036" t="s">
        <v>271419</v>
      </c>
    </row>
    <row r="4037" spans="1:10">
      <c r="A4037" t="s">
        <v>4037</v>
      </c>
      <c r="B4037" t="s">
        <v>59792</v>
      </c>
      <c r="C4037">
        <v>291445174</v>
      </c>
      <c r="D4037" t="s">
        <v>111329</v>
      </c>
      <c r="E4037" t="s">
        <v>112796</v>
      </c>
      <c r="F4037">
        <v>1</v>
      </c>
      <c r="G4037" t="s">
        <v>121657</v>
      </c>
      <c r="H4037" t="s">
        <v>176761</v>
      </c>
      <c r="I4037" t="s">
        <v>231400</v>
      </c>
      <c r="J4037" t="s">
        <v>271420</v>
      </c>
    </row>
    <row r="4038" spans="1:10">
      <c r="A4038" t="s">
        <v>4038</v>
      </c>
      <c r="B4038" t="s">
        <v>59793</v>
      </c>
      <c r="C4038">
        <v>290490585</v>
      </c>
      <c r="D4038" t="s">
        <v>111329</v>
      </c>
      <c r="E4038" t="s">
        <v>112708</v>
      </c>
      <c r="F4038">
        <v>88</v>
      </c>
      <c r="G4038" t="s">
        <v>121658</v>
      </c>
      <c r="H4038" t="s">
        <v>176762</v>
      </c>
      <c r="I4038" t="s">
        <v>231401</v>
      </c>
      <c r="J4038" t="s">
        <v>271421</v>
      </c>
    </row>
    <row r="4039" spans="1:10">
      <c r="A4039" t="s">
        <v>4039</v>
      </c>
      <c r="B4039" t="s">
        <v>59794</v>
      </c>
      <c r="C4039">
        <v>291034622</v>
      </c>
      <c r="D4039" t="s">
        <v>111329</v>
      </c>
      <c r="E4039" t="s">
        <v>112778</v>
      </c>
      <c r="F4039">
        <v>46</v>
      </c>
      <c r="G4039" t="s">
        <v>121659</v>
      </c>
      <c r="H4039" t="s">
        <v>176763</v>
      </c>
      <c r="I4039" t="s">
        <v>231402</v>
      </c>
      <c r="J4039" t="s">
        <v>271422</v>
      </c>
    </row>
    <row r="4040" spans="1:10">
      <c r="A4040" t="s">
        <v>4040</v>
      </c>
      <c r="B4040" t="s">
        <v>59795</v>
      </c>
      <c r="C4040">
        <v>291422105</v>
      </c>
      <c r="D4040" t="s">
        <v>111329</v>
      </c>
      <c r="E4040" t="s">
        <v>112778</v>
      </c>
      <c r="F4040">
        <v>3</v>
      </c>
      <c r="G4040" t="s">
        <v>121660</v>
      </c>
      <c r="H4040" t="s">
        <v>176764</v>
      </c>
      <c r="J4040" t="s">
        <v>271423</v>
      </c>
    </row>
    <row r="4041" spans="1:10">
      <c r="A4041" t="s">
        <v>4041</v>
      </c>
      <c r="B4041" t="s">
        <v>59796</v>
      </c>
      <c r="C4041">
        <v>291438113</v>
      </c>
      <c r="D4041" t="s">
        <v>111329</v>
      </c>
      <c r="E4041" t="s">
        <v>112689</v>
      </c>
      <c r="F4041">
        <v>1</v>
      </c>
      <c r="G4041" t="s">
        <v>121661</v>
      </c>
      <c r="H4041" t="s">
        <v>176765</v>
      </c>
      <c r="I4041" t="s">
        <v>231403</v>
      </c>
      <c r="J4041" t="s">
        <v>271424</v>
      </c>
    </row>
    <row r="4042" spans="1:10">
      <c r="A4042" t="s">
        <v>4042</v>
      </c>
      <c r="B4042" t="s">
        <v>59797</v>
      </c>
      <c r="C4042">
        <v>291436823</v>
      </c>
      <c r="D4042" t="s">
        <v>111329</v>
      </c>
      <c r="E4042" t="s">
        <v>112689</v>
      </c>
      <c r="F4042">
        <v>14</v>
      </c>
      <c r="G4042" t="s">
        <v>121662</v>
      </c>
      <c r="H4042" t="s">
        <v>176766</v>
      </c>
      <c r="I4042" t="s">
        <v>231404</v>
      </c>
      <c r="J4042" t="s">
        <v>271425</v>
      </c>
    </row>
    <row r="4043" spans="1:10">
      <c r="A4043" t="s">
        <v>4043</v>
      </c>
      <c r="B4043" t="s">
        <v>59798</v>
      </c>
      <c r="C4043">
        <v>290486757</v>
      </c>
      <c r="D4043" t="s">
        <v>111615</v>
      </c>
      <c r="E4043" t="s">
        <v>113314</v>
      </c>
      <c r="F4043">
        <v>164</v>
      </c>
      <c r="G4043" t="s">
        <v>121663</v>
      </c>
      <c r="H4043" t="s">
        <v>176767</v>
      </c>
      <c r="I4043" t="s">
        <v>231405</v>
      </c>
      <c r="J4043" t="s">
        <v>271426</v>
      </c>
    </row>
    <row r="4044" spans="1:10">
      <c r="A4044" t="s">
        <v>4044</v>
      </c>
      <c r="B4044" t="s">
        <v>59799</v>
      </c>
      <c r="C4044">
        <v>290486682</v>
      </c>
      <c r="D4044" t="s">
        <v>111329</v>
      </c>
      <c r="E4044" t="s">
        <v>112778</v>
      </c>
      <c r="F4044">
        <v>1</v>
      </c>
      <c r="G4044" t="s">
        <v>121664</v>
      </c>
      <c r="H4044" t="s">
        <v>176768</v>
      </c>
      <c r="I4044" t="s">
        <v>231406</v>
      </c>
      <c r="J4044" t="s">
        <v>271427</v>
      </c>
    </row>
    <row r="4045" spans="1:10">
      <c r="A4045" t="s">
        <v>4045</v>
      </c>
      <c r="B4045" t="s">
        <v>59800</v>
      </c>
      <c r="C4045">
        <v>290488537</v>
      </c>
      <c r="D4045" t="s">
        <v>111329</v>
      </c>
      <c r="E4045" t="s">
        <v>113315</v>
      </c>
      <c r="F4045">
        <v>1</v>
      </c>
      <c r="G4045" t="s">
        <v>121665</v>
      </c>
      <c r="H4045" t="s">
        <v>176769</v>
      </c>
      <c r="I4045" t="s">
        <v>231407</v>
      </c>
      <c r="J4045" t="s">
        <v>271428</v>
      </c>
    </row>
    <row r="4046" spans="1:10">
      <c r="A4046" t="s">
        <v>4046</v>
      </c>
      <c r="B4046" t="s">
        <v>59801</v>
      </c>
      <c r="C4046">
        <v>291446235</v>
      </c>
      <c r="D4046" t="s">
        <v>111329</v>
      </c>
      <c r="E4046" t="s">
        <v>112778</v>
      </c>
      <c r="F4046">
        <v>847</v>
      </c>
      <c r="G4046" t="s">
        <v>121666</v>
      </c>
      <c r="H4046" t="s">
        <v>176770</v>
      </c>
      <c r="I4046" t="s">
        <v>231408</v>
      </c>
      <c r="J4046" t="s">
        <v>271429</v>
      </c>
    </row>
    <row r="4047" spans="1:10">
      <c r="A4047" t="s">
        <v>4047</v>
      </c>
      <c r="B4047" t="s">
        <v>59802</v>
      </c>
      <c r="C4047">
        <v>291034810</v>
      </c>
      <c r="D4047" t="s">
        <v>111329</v>
      </c>
      <c r="E4047" t="s">
        <v>112708</v>
      </c>
      <c r="F4047">
        <v>4</v>
      </c>
      <c r="G4047" t="s">
        <v>121667</v>
      </c>
      <c r="H4047" t="s">
        <v>176771</v>
      </c>
      <c r="I4047" t="s">
        <v>231409</v>
      </c>
      <c r="J4047" t="s">
        <v>271430</v>
      </c>
    </row>
    <row r="4048" spans="1:10">
      <c r="A4048" t="s">
        <v>4048</v>
      </c>
      <c r="B4048" t="s">
        <v>59803</v>
      </c>
      <c r="C4048">
        <v>291426173</v>
      </c>
      <c r="D4048" t="s">
        <v>111329</v>
      </c>
      <c r="E4048" t="s">
        <v>112796</v>
      </c>
      <c r="F4048">
        <v>51</v>
      </c>
      <c r="G4048" t="s">
        <v>121668</v>
      </c>
      <c r="H4048" t="s">
        <v>176772</v>
      </c>
      <c r="I4048" t="s">
        <v>231410</v>
      </c>
      <c r="J4048" t="s">
        <v>271431</v>
      </c>
    </row>
    <row r="4049" spans="1:10">
      <c r="A4049" t="s">
        <v>4049</v>
      </c>
      <c r="B4049" t="s">
        <v>59804</v>
      </c>
      <c r="C4049">
        <v>291415634</v>
      </c>
      <c r="D4049" t="s">
        <v>111329</v>
      </c>
      <c r="E4049" t="s">
        <v>112796</v>
      </c>
      <c r="F4049">
        <v>1</v>
      </c>
      <c r="G4049" t="s">
        <v>121669</v>
      </c>
      <c r="H4049" t="s">
        <v>176773</v>
      </c>
      <c r="I4049" t="s">
        <v>231411</v>
      </c>
      <c r="J4049" t="s">
        <v>271432</v>
      </c>
    </row>
    <row r="4050" spans="1:10">
      <c r="A4050" t="s">
        <v>4050</v>
      </c>
      <c r="B4050" t="s">
        <v>59805</v>
      </c>
      <c r="C4050">
        <v>291420460</v>
      </c>
      <c r="D4050" t="s">
        <v>111329</v>
      </c>
      <c r="E4050" t="s">
        <v>112778</v>
      </c>
      <c r="F4050">
        <v>2</v>
      </c>
      <c r="G4050" t="s">
        <v>121670</v>
      </c>
      <c r="H4050" t="s">
        <v>176774</v>
      </c>
      <c r="J4050" t="s">
        <v>271433</v>
      </c>
    </row>
    <row r="4051" spans="1:10">
      <c r="A4051" t="s">
        <v>4051</v>
      </c>
      <c r="B4051" t="s">
        <v>59806</v>
      </c>
      <c r="C4051">
        <v>291425288</v>
      </c>
      <c r="D4051" t="s">
        <v>111329</v>
      </c>
      <c r="E4051" t="s">
        <v>112708</v>
      </c>
      <c r="F4051">
        <v>17</v>
      </c>
      <c r="G4051" t="s">
        <v>121671</v>
      </c>
      <c r="H4051" t="s">
        <v>176775</v>
      </c>
      <c r="J4051" t="s">
        <v>271434</v>
      </c>
    </row>
    <row r="4052" spans="1:10">
      <c r="A4052" t="s">
        <v>4052</v>
      </c>
      <c r="B4052" t="s">
        <v>59807</v>
      </c>
      <c r="C4052">
        <v>291441610</v>
      </c>
      <c r="D4052" t="s">
        <v>111387</v>
      </c>
      <c r="E4052" t="s">
        <v>113316</v>
      </c>
      <c r="F4052">
        <v>1031</v>
      </c>
      <c r="G4052" t="s">
        <v>121672</v>
      </c>
      <c r="H4052" t="s">
        <v>176776</v>
      </c>
      <c r="I4052" t="s">
        <v>231412</v>
      </c>
      <c r="J4052" t="s">
        <v>271435</v>
      </c>
    </row>
    <row r="4053" spans="1:10">
      <c r="A4053" t="s">
        <v>4053</v>
      </c>
      <c r="B4053" t="s">
        <v>59808</v>
      </c>
      <c r="C4053">
        <v>282883500</v>
      </c>
      <c r="D4053" t="s">
        <v>111364</v>
      </c>
      <c r="E4053" t="s">
        <v>113317</v>
      </c>
      <c r="F4053">
        <v>226</v>
      </c>
      <c r="G4053" t="s">
        <v>121673</v>
      </c>
      <c r="H4053" t="s">
        <v>176777</v>
      </c>
      <c r="J4053" t="s">
        <v>271436</v>
      </c>
    </row>
    <row r="4054" spans="1:10">
      <c r="A4054" t="s">
        <v>4054</v>
      </c>
      <c r="B4054" t="s">
        <v>59809</v>
      </c>
      <c r="C4054">
        <v>291424919</v>
      </c>
      <c r="D4054" t="s">
        <v>111329</v>
      </c>
      <c r="E4054" t="s">
        <v>112778</v>
      </c>
      <c r="F4054">
        <v>17</v>
      </c>
      <c r="G4054" t="s">
        <v>121674</v>
      </c>
      <c r="H4054" t="s">
        <v>176778</v>
      </c>
      <c r="I4054" t="s">
        <v>231413</v>
      </c>
      <c r="J4054" t="s">
        <v>271437</v>
      </c>
    </row>
    <row r="4055" spans="1:10">
      <c r="A4055" t="s">
        <v>4055</v>
      </c>
      <c r="B4055" t="s">
        <v>59810</v>
      </c>
      <c r="C4055">
        <v>290489083</v>
      </c>
      <c r="D4055" t="s">
        <v>111329</v>
      </c>
      <c r="E4055" t="s">
        <v>112796</v>
      </c>
      <c r="F4055">
        <v>9</v>
      </c>
      <c r="G4055" t="s">
        <v>121675</v>
      </c>
      <c r="H4055" t="s">
        <v>176779</v>
      </c>
      <c r="I4055" t="s">
        <v>231414</v>
      </c>
      <c r="J4055" t="s">
        <v>271438</v>
      </c>
    </row>
    <row r="4056" spans="1:10">
      <c r="A4056" t="s">
        <v>4056</v>
      </c>
      <c r="B4056" t="s">
        <v>59811</v>
      </c>
      <c r="C4056">
        <v>283480740</v>
      </c>
      <c r="D4056" t="s">
        <v>111329</v>
      </c>
      <c r="E4056" t="s">
        <v>113318</v>
      </c>
      <c r="F4056">
        <v>2183</v>
      </c>
      <c r="G4056" t="s">
        <v>121676</v>
      </c>
      <c r="H4056" t="s">
        <v>176780</v>
      </c>
      <c r="I4056" t="s">
        <v>231415</v>
      </c>
      <c r="J4056" t="s">
        <v>271439</v>
      </c>
    </row>
    <row r="4057" spans="1:10">
      <c r="A4057" t="s">
        <v>4057</v>
      </c>
      <c r="B4057" t="s">
        <v>59812</v>
      </c>
      <c r="C4057">
        <v>283104796</v>
      </c>
      <c r="D4057" t="s">
        <v>111329</v>
      </c>
      <c r="E4057" t="s">
        <v>112796</v>
      </c>
      <c r="F4057">
        <v>526</v>
      </c>
      <c r="G4057" t="s">
        <v>121677</v>
      </c>
      <c r="H4057" t="s">
        <v>176781</v>
      </c>
      <c r="I4057" t="s">
        <v>231416</v>
      </c>
      <c r="J4057" t="s">
        <v>271440</v>
      </c>
    </row>
    <row r="4058" spans="1:10">
      <c r="A4058" t="s">
        <v>4058</v>
      </c>
      <c r="B4058" t="s">
        <v>59813</v>
      </c>
      <c r="C4058">
        <v>290487472</v>
      </c>
      <c r="D4058" t="s">
        <v>111329</v>
      </c>
      <c r="E4058" t="s">
        <v>112796</v>
      </c>
      <c r="F4058">
        <v>1</v>
      </c>
      <c r="G4058" t="s">
        <v>121678</v>
      </c>
      <c r="H4058" t="s">
        <v>176782</v>
      </c>
      <c r="I4058" t="s">
        <v>231417</v>
      </c>
      <c r="J4058" t="s">
        <v>271441</v>
      </c>
    </row>
    <row r="4059" spans="1:10">
      <c r="A4059" t="s">
        <v>4059</v>
      </c>
      <c r="B4059" t="s">
        <v>59814</v>
      </c>
      <c r="C4059">
        <v>290525182</v>
      </c>
      <c r="D4059" t="s">
        <v>111329</v>
      </c>
      <c r="E4059" t="s">
        <v>112778</v>
      </c>
      <c r="F4059">
        <v>2</v>
      </c>
      <c r="G4059" t="s">
        <v>121679</v>
      </c>
      <c r="H4059" t="s">
        <v>176783</v>
      </c>
      <c r="J4059" t="s">
        <v>271442</v>
      </c>
    </row>
    <row r="4060" spans="1:10">
      <c r="A4060" t="s">
        <v>4060</v>
      </c>
      <c r="B4060" t="s">
        <v>59815</v>
      </c>
      <c r="C4060">
        <v>290523493</v>
      </c>
      <c r="D4060" t="s">
        <v>111329</v>
      </c>
      <c r="E4060" t="s">
        <v>112708</v>
      </c>
      <c r="F4060">
        <v>17</v>
      </c>
      <c r="G4060" t="s">
        <v>121680</v>
      </c>
      <c r="H4060" t="s">
        <v>176784</v>
      </c>
      <c r="I4060" t="s">
        <v>231418</v>
      </c>
      <c r="J4060" t="s">
        <v>271443</v>
      </c>
    </row>
    <row r="4061" spans="1:10">
      <c r="A4061" t="s">
        <v>4061</v>
      </c>
      <c r="B4061" t="s">
        <v>59816</v>
      </c>
      <c r="C4061">
        <v>290525584</v>
      </c>
      <c r="D4061" t="s">
        <v>111329</v>
      </c>
      <c r="E4061" t="s">
        <v>112689</v>
      </c>
      <c r="F4061">
        <v>4</v>
      </c>
      <c r="G4061" t="s">
        <v>121681</v>
      </c>
      <c r="H4061" t="s">
        <v>176785</v>
      </c>
      <c r="I4061" t="s">
        <v>231419</v>
      </c>
      <c r="J4061" t="s">
        <v>271444</v>
      </c>
    </row>
    <row r="4062" spans="1:10">
      <c r="A4062" t="s">
        <v>4062</v>
      </c>
      <c r="B4062" t="s">
        <v>59817</v>
      </c>
      <c r="C4062">
        <v>290488511</v>
      </c>
      <c r="D4062" t="s">
        <v>111329</v>
      </c>
      <c r="E4062" t="s">
        <v>112708</v>
      </c>
      <c r="F4062">
        <v>295</v>
      </c>
      <c r="G4062" t="s">
        <v>121682</v>
      </c>
      <c r="H4062" t="s">
        <v>176786</v>
      </c>
      <c r="I4062" t="s">
        <v>231420</v>
      </c>
      <c r="J4062" t="s">
        <v>271445</v>
      </c>
    </row>
    <row r="4063" spans="1:10">
      <c r="A4063" t="s">
        <v>4063</v>
      </c>
      <c r="B4063" t="s">
        <v>59818</v>
      </c>
      <c r="C4063">
        <v>291427409</v>
      </c>
      <c r="D4063" t="s">
        <v>111616</v>
      </c>
      <c r="E4063" t="s">
        <v>113319</v>
      </c>
      <c r="F4063">
        <v>6</v>
      </c>
      <c r="G4063" t="s">
        <v>121683</v>
      </c>
      <c r="H4063" t="s">
        <v>176787</v>
      </c>
      <c r="J4063" t="s">
        <v>271446</v>
      </c>
    </row>
    <row r="4064" spans="1:10">
      <c r="A4064" t="s">
        <v>4064</v>
      </c>
      <c r="B4064" t="s">
        <v>59819</v>
      </c>
      <c r="C4064">
        <v>290521764</v>
      </c>
      <c r="D4064" t="s">
        <v>111329</v>
      </c>
      <c r="E4064" t="s">
        <v>112708</v>
      </c>
      <c r="F4064">
        <v>147</v>
      </c>
      <c r="G4064" t="s">
        <v>121684</v>
      </c>
      <c r="H4064" t="s">
        <v>176788</v>
      </c>
      <c r="J4064" t="s">
        <v>271447</v>
      </c>
    </row>
    <row r="4065" spans="1:10">
      <c r="A4065" t="s">
        <v>4065</v>
      </c>
      <c r="B4065" t="s">
        <v>59820</v>
      </c>
      <c r="C4065">
        <v>282935233</v>
      </c>
      <c r="D4065" t="s">
        <v>111617</v>
      </c>
      <c r="E4065" t="s">
        <v>113320</v>
      </c>
      <c r="F4065">
        <v>13159</v>
      </c>
      <c r="G4065" t="s">
        <v>121685</v>
      </c>
      <c r="H4065" t="s">
        <v>176789</v>
      </c>
      <c r="I4065" t="s">
        <v>231421</v>
      </c>
      <c r="J4065" t="s">
        <v>271448</v>
      </c>
    </row>
    <row r="4066" spans="1:10">
      <c r="A4066" t="s">
        <v>4066</v>
      </c>
      <c r="B4066" t="s">
        <v>59821</v>
      </c>
      <c r="C4066">
        <v>290520466</v>
      </c>
      <c r="D4066" t="s">
        <v>111329</v>
      </c>
      <c r="E4066" t="s">
        <v>112689</v>
      </c>
      <c r="F4066">
        <v>23</v>
      </c>
      <c r="G4066" t="s">
        <v>121686</v>
      </c>
      <c r="H4066" t="s">
        <v>176790</v>
      </c>
      <c r="I4066" t="s">
        <v>231422</v>
      </c>
      <c r="J4066" t="s">
        <v>271449</v>
      </c>
    </row>
    <row r="4067" spans="1:10">
      <c r="A4067" t="s">
        <v>4067</v>
      </c>
      <c r="B4067" t="s">
        <v>59822</v>
      </c>
      <c r="C4067">
        <v>290525175</v>
      </c>
      <c r="D4067" t="s">
        <v>111329</v>
      </c>
      <c r="E4067" t="s">
        <v>112778</v>
      </c>
      <c r="F4067">
        <v>8</v>
      </c>
      <c r="G4067" t="s">
        <v>121687</v>
      </c>
      <c r="H4067" t="s">
        <v>176791</v>
      </c>
      <c r="J4067" t="s">
        <v>271450</v>
      </c>
    </row>
    <row r="4068" spans="1:10">
      <c r="A4068" t="s">
        <v>4068</v>
      </c>
      <c r="B4068" t="s">
        <v>59823</v>
      </c>
      <c r="C4068">
        <v>291427935</v>
      </c>
      <c r="D4068" t="s">
        <v>111329</v>
      </c>
      <c r="E4068" t="s">
        <v>112689</v>
      </c>
      <c r="F4068">
        <v>1</v>
      </c>
      <c r="G4068" t="s">
        <v>121688</v>
      </c>
      <c r="H4068" t="s">
        <v>176792</v>
      </c>
      <c r="J4068" t="s">
        <v>271451</v>
      </c>
    </row>
    <row r="4069" spans="1:10">
      <c r="A4069" t="s">
        <v>4069</v>
      </c>
      <c r="B4069" t="s">
        <v>59824</v>
      </c>
      <c r="C4069">
        <v>291426879</v>
      </c>
      <c r="D4069" t="s">
        <v>111329</v>
      </c>
      <c r="E4069" t="s">
        <v>112689</v>
      </c>
      <c r="F4069">
        <v>270</v>
      </c>
      <c r="G4069" t="s">
        <v>121689</v>
      </c>
      <c r="H4069" t="s">
        <v>176793</v>
      </c>
      <c r="I4069" t="s">
        <v>231423</v>
      </c>
      <c r="J4069" t="s">
        <v>271452</v>
      </c>
    </row>
    <row r="4070" spans="1:10">
      <c r="A4070" t="s">
        <v>4070</v>
      </c>
      <c r="B4070" t="s">
        <v>59825</v>
      </c>
      <c r="C4070">
        <v>291438244</v>
      </c>
      <c r="D4070" t="s">
        <v>111329</v>
      </c>
      <c r="E4070" t="s">
        <v>112778</v>
      </c>
      <c r="F4070">
        <v>2</v>
      </c>
      <c r="G4070" t="s">
        <v>121690</v>
      </c>
      <c r="H4070" t="s">
        <v>176794</v>
      </c>
      <c r="I4070" t="s">
        <v>231424</v>
      </c>
      <c r="J4070" t="s">
        <v>271453</v>
      </c>
    </row>
    <row r="4071" spans="1:10">
      <c r="A4071" t="s">
        <v>4071</v>
      </c>
      <c r="B4071" t="s">
        <v>59826</v>
      </c>
      <c r="C4071">
        <v>291436537</v>
      </c>
      <c r="D4071" t="s">
        <v>111329</v>
      </c>
      <c r="E4071" t="s">
        <v>112778</v>
      </c>
      <c r="F4071">
        <v>20</v>
      </c>
      <c r="G4071" t="s">
        <v>121691</v>
      </c>
      <c r="H4071" t="s">
        <v>176795</v>
      </c>
      <c r="I4071" t="s">
        <v>231425</v>
      </c>
      <c r="J4071" t="s">
        <v>271454</v>
      </c>
    </row>
    <row r="4072" spans="1:10">
      <c r="A4072" t="s">
        <v>4072</v>
      </c>
      <c r="B4072" t="s">
        <v>59827</v>
      </c>
      <c r="C4072">
        <v>283480623</v>
      </c>
      <c r="D4072" t="s">
        <v>111329</v>
      </c>
      <c r="E4072" t="s">
        <v>112689</v>
      </c>
      <c r="F4072">
        <v>2670</v>
      </c>
      <c r="G4072" t="s">
        <v>121692</v>
      </c>
      <c r="H4072" t="s">
        <v>176796</v>
      </c>
      <c r="I4072" t="s">
        <v>231426</v>
      </c>
      <c r="J4072" t="s">
        <v>271455</v>
      </c>
    </row>
    <row r="4073" spans="1:10">
      <c r="A4073" t="s">
        <v>4073</v>
      </c>
      <c r="B4073" t="s">
        <v>59828</v>
      </c>
      <c r="C4073">
        <v>290525140</v>
      </c>
      <c r="D4073" t="s">
        <v>111329</v>
      </c>
      <c r="E4073" t="s">
        <v>112778</v>
      </c>
      <c r="F4073">
        <v>13</v>
      </c>
      <c r="G4073" t="s">
        <v>121693</v>
      </c>
      <c r="H4073" t="s">
        <v>176797</v>
      </c>
      <c r="I4073" t="s">
        <v>231427</v>
      </c>
      <c r="J4073" t="s">
        <v>271456</v>
      </c>
    </row>
    <row r="4074" spans="1:10">
      <c r="A4074" t="s">
        <v>4074</v>
      </c>
      <c r="B4074" t="s">
        <v>59829</v>
      </c>
      <c r="C4074">
        <v>291441756</v>
      </c>
      <c r="D4074" t="s">
        <v>111329</v>
      </c>
      <c r="E4074" t="s">
        <v>112778</v>
      </c>
      <c r="F4074">
        <v>2</v>
      </c>
      <c r="G4074" t="s">
        <v>121694</v>
      </c>
      <c r="H4074" t="s">
        <v>176798</v>
      </c>
      <c r="J4074" t="s">
        <v>271457</v>
      </c>
    </row>
    <row r="4075" spans="1:10">
      <c r="A4075" t="s">
        <v>4075</v>
      </c>
      <c r="B4075" t="s">
        <v>59830</v>
      </c>
      <c r="C4075">
        <v>291419165</v>
      </c>
      <c r="D4075" t="s">
        <v>111329</v>
      </c>
      <c r="E4075" t="s">
        <v>112778</v>
      </c>
      <c r="F4075">
        <v>58</v>
      </c>
      <c r="G4075" t="s">
        <v>121695</v>
      </c>
      <c r="H4075" t="s">
        <v>176799</v>
      </c>
      <c r="J4075" t="s">
        <v>271458</v>
      </c>
    </row>
    <row r="4076" spans="1:10">
      <c r="A4076" t="s">
        <v>4076</v>
      </c>
      <c r="B4076" t="s">
        <v>59831</v>
      </c>
      <c r="C4076">
        <v>291432785</v>
      </c>
      <c r="D4076" t="s">
        <v>111329</v>
      </c>
      <c r="E4076" t="s">
        <v>112778</v>
      </c>
      <c r="F4076">
        <v>26</v>
      </c>
      <c r="G4076" t="s">
        <v>121696</v>
      </c>
      <c r="H4076" t="s">
        <v>176800</v>
      </c>
      <c r="I4076" t="s">
        <v>231428</v>
      </c>
      <c r="J4076" t="s">
        <v>271459</v>
      </c>
    </row>
    <row r="4077" spans="1:10">
      <c r="A4077" t="s">
        <v>4077</v>
      </c>
      <c r="B4077" t="s">
        <v>59832</v>
      </c>
      <c r="C4077">
        <v>290524620</v>
      </c>
      <c r="D4077" t="s">
        <v>111329</v>
      </c>
      <c r="E4077" t="s">
        <v>112796</v>
      </c>
      <c r="F4077">
        <v>1</v>
      </c>
      <c r="G4077" t="s">
        <v>121697</v>
      </c>
      <c r="H4077" t="s">
        <v>176801</v>
      </c>
      <c r="J4077" t="s">
        <v>271460</v>
      </c>
    </row>
    <row r="4078" spans="1:10">
      <c r="A4078" t="s">
        <v>4078</v>
      </c>
      <c r="B4078" t="s">
        <v>59833</v>
      </c>
      <c r="C4078">
        <v>291034702</v>
      </c>
      <c r="D4078" t="s">
        <v>111329</v>
      </c>
      <c r="E4078" t="s">
        <v>112778</v>
      </c>
      <c r="F4078">
        <v>3</v>
      </c>
      <c r="G4078" t="s">
        <v>121698</v>
      </c>
      <c r="H4078" t="s">
        <v>176802</v>
      </c>
      <c r="I4078" t="s">
        <v>231429</v>
      </c>
      <c r="J4078" t="s">
        <v>271461</v>
      </c>
    </row>
    <row r="4079" spans="1:10">
      <c r="A4079" t="s">
        <v>4079</v>
      </c>
      <c r="B4079" t="s">
        <v>59834</v>
      </c>
      <c r="C4079">
        <v>291440292</v>
      </c>
      <c r="D4079" t="s">
        <v>111329</v>
      </c>
      <c r="E4079" t="s">
        <v>112778</v>
      </c>
      <c r="F4079">
        <v>8</v>
      </c>
      <c r="G4079" t="s">
        <v>121699</v>
      </c>
      <c r="H4079" t="s">
        <v>176803</v>
      </c>
      <c r="I4079" t="s">
        <v>231430</v>
      </c>
      <c r="J4079" t="s">
        <v>271462</v>
      </c>
    </row>
    <row r="4080" spans="1:10">
      <c r="A4080" t="s">
        <v>4080</v>
      </c>
      <c r="B4080" t="s">
        <v>59835</v>
      </c>
      <c r="C4080">
        <v>291430727</v>
      </c>
      <c r="D4080" t="s">
        <v>111329</v>
      </c>
      <c r="E4080" t="s">
        <v>112778</v>
      </c>
      <c r="F4080">
        <v>65</v>
      </c>
      <c r="G4080" t="s">
        <v>121700</v>
      </c>
      <c r="H4080" t="s">
        <v>176804</v>
      </c>
      <c r="I4080" t="s">
        <v>231431</v>
      </c>
      <c r="J4080" t="s">
        <v>271463</v>
      </c>
    </row>
    <row r="4081" spans="1:10">
      <c r="A4081" t="s">
        <v>4081</v>
      </c>
      <c r="B4081" t="s">
        <v>59836</v>
      </c>
      <c r="C4081">
        <v>290486030</v>
      </c>
      <c r="D4081" t="s">
        <v>111329</v>
      </c>
      <c r="E4081" t="s">
        <v>112778</v>
      </c>
      <c r="F4081">
        <v>17</v>
      </c>
      <c r="G4081" t="s">
        <v>121701</v>
      </c>
      <c r="H4081" t="s">
        <v>176805</v>
      </c>
      <c r="I4081" t="s">
        <v>231432</v>
      </c>
      <c r="J4081" t="s">
        <v>271464</v>
      </c>
    </row>
    <row r="4082" spans="1:10">
      <c r="A4082" t="s">
        <v>4082</v>
      </c>
      <c r="B4082" t="s">
        <v>59837</v>
      </c>
      <c r="C4082">
        <v>290524810</v>
      </c>
      <c r="D4082" t="s">
        <v>111329</v>
      </c>
      <c r="E4082" t="s">
        <v>112778</v>
      </c>
      <c r="F4082">
        <v>3</v>
      </c>
      <c r="G4082" t="s">
        <v>121702</v>
      </c>
      <c r="H4082" t="s">
        <v>176806</v>
      </c>
      <c r="J4082" t="s">
        <v>271465</v>
      </c>
    </row>
    <row r="4083" spans="1:10">
      <c r="A4083" t="s">
        <v>4083</v>
      </c>
      <c r="B4083" t="s">
        <v>59838</v>
      </c>
      <c r="C4083">
        <v>290490351</v>
      </c>
      <c r="D4083" t="s">
        <v>111329</v>
      </c>
      <c r="E4083" t="s">
        <v>112778</v>
      </c>
      <c r="F4083">
        <v>1</v>
      </c>
      <c r="G4083" t="s">
        <v>121703</v>
      </c>
      <c r="H4083" t="s">
        <v>176807</v>
      </c>
      <c r="I4083" t="s">
        <v>231433</v>
      </c>
      <c r="J4083" t="s">
        <v>271466</v>
      </c>
    </row>
    <row r="4084" spans="1:10">
      <c r="A4084" t="s">
        <v>4084</v>
      </c>
      <c r="B4084" t="s">
        <v>59839</v>
      </c>
      <c r="C4084">
        <v>291414262</v>
      </c>
      <c r="D4084" t="s">
        <v>111329</v>
      </c>
      <c r="E4084" t="s">
        <v>112796</v>
      </c>
      <c r="F4084">
        <v>500</v>
      </c>
      <c r="G4084" t="s">
        <v>121704</v>
      </c>
      <c r="H4084" t="s">
        <v>176808</v>
      </c>
      <c r="I4084" t="s">
        <v>231434</v>
      </c>
      <c r="J4084" t="s">
        <v>271467</v>
      </c>
    </row>
    <row r="4085" spans="1:10">
      <c r="A4085" t="s">
        <v>4085</v>
      </c>
      <c r="B4085" t="s">
        <v>59840</v>
      </c>
      <c r="C4085">
        <v>291434829</v>
      </c>
      <c r="D4085" t="s">
        <v>111329</v>
      </c>
      <c r="E4085" t="s">
        <v>112778</v>
      </c>
      <c r="F4085">
        <v>1</v>
      </c>
      <c r="G4085" t="s">
        <v>121705</v>
      </c>
      <c r="H4085" t="s">
        <v>176809</v>
      </c>
      <c r="I4085" t="s">
        <v>231435</v>
      </c>
      <c r="J4085" t="s">
        <v>271468</v>
      </c>
    </row>
    <row r="4086" spans="1:10">
      <c r="A4086" t="s">
        <v>4086</v>
      </c>
      <c r="B4086" t="s">
        <v>59841</v>
      </c>
      <c r="C4086">
        <v>285388969</v>
      </c>
      <c r="D4086" t="s">
        <v>111329</v>
      </c>
      <c r="E4086" t="s">
        <v>112708</v>
      </c>
      <c r="F4086">
        <v>1</v>
      </c>
      <c r="H4086" t="s">
        <v>176810</v>
      </c>
    </row>
    <row r="4087" spans="1:10">
      <c r="A4087" t="s">
        <v>4087</v>
      </c>
      <c r="B4087" t="s">
        <v>59842</v>
      </c>
      <c r="C4087">
        <v>291428629</v>
      </c>
      <c r="D4087" t="s">
        <v>111329</v>
      </c>
      <c r="E4087" t="s">
        <v>112689</v>
      </c>
      <c r="F4087">
        <v>1</v>
      </c>
      <c r="G4087" t="s">
        <v>121706</v>
      </c>
      <c r="H4087" t="s">
        <v>176811</v>
      </c>
      <c r="J4087" t="s">
        <v>271469</v>
      </c>
    </row>
    <row r="4088" spans="1:10">
      <c r="A4088" t="s">
        <v>4088</v>
      </c>
      <c r="B4088" t="s">
        <v>59843</v>
      </c>
      <c r="C4088">
        <v>290523958</v>
      </c>
      <c r="D4088" t="s">
        <v>111329</v>
      </c>
      <c r="E4088" t="s">
        <v>112708</v>
      </c>
      <c r="F4088">
        <v>1</v>
      </c>
      <c r="G4088" t="s">
        <v>121707</v>
      </c>
      <c r="H4088" t="s">
        <v>176812</v>
      </c>
      <c r="J4088" t="s">
        <v>271470</v>
      </c>
    </row>
    <row r="4089" spans="1:10">
      <c r="A4089" t="s">
        <v>4089</v>
      </c>
      <c r="B4089" t="s">
        <v>59844</v>
      </c>
      <c r="C4089">
        <v>290522181</v>
      </c>
      <c r="D4089" t="s">
        <v>111329</v>
      </c>
      <c r="E4089" t="s">
        <v>112796</v>
      </c>
      <c r="F4089">
        <v>16</v>
      </c>
      <c r="G4089" t="s">
        <v>121708</v>
      </c>
      <c r="H4089" t="s">
        <v>176813</v>
      </c>
      <c r="J4089" t="s">
        <v>271471</v>
      </c>
    </row>
    <row r="4090" spans="1:10">
      <c r="A4090" t="s">
        <v>4090</v>
      </c>
      <c r="B4090" t="s">
        <v>59845</v>
      </c>
      <c r="C4090">
        <v>291439860</v>
      </c>
      <c r="D4090" t="s">
        <v>111329</v>
      </c>
      <c r="E4090" t="s">
        <v>112778</v>
      </c>
      <c r="F4090">
        <v>1</v>
      </c>
      <c r="G4090" t="s">
        <v>121709</v>
      </c>
      <c r="H4090" t="s">
        <v>176814</v>
      </c>
      <c r="J4090" t="s">
        <v>271472</v>
      </c>
    </row>
    <row r="4091" spans="1:10">
      <c r="A4091" t="s">
        <v>4091</v>
      </c>
      <c r="B4091" t="s">
        <v>59846</v>
      </c>
      <c r="C4091">
        <v>291433621</v>
      </c>
      <c r="D4091" t="s">
        <v>111329</v>
      </c>
      <c r="E4091" t="s">
        <v>112778</v>
      </c>
      <c r="F4091">
        <v>1</v>
      </c>
      <c r="G4091" t="s">
        <v>121710</v>
      </c>
      <c r="H4091" t="s">
        <v>176815</v>
      </c>
      <c r="I4091" t="s">
        <v>231436</v>
      </c>
      <c r="J4091" t="s">
        <v>271473</v>
      </c>
    </row>
    <row r="4092" spans="1:10">
      <c r="A4092" t="s">
        <v>4092</v>
      </c>
      <c r="B4092" t="s">
        <v>59847</v>
      </c>
      <c r="C4092">
        <v>290492588</v>
      </c>
      <c r="D4092" t="s">
        <v>111329</v>
      </c>
      <c r="E4092" t="s">
        <v>112689</v>
      </c>
      <c r="F4092">
        <v>15080</v>
      </c>
      <c r="G4092" t="s">
        <v>121711</v>
      </c>
      <c r="H4092" t="s">
        <v>176816</v>
      </c>
      <c r="I4092" t="s">
        <v>231437</v>
      </c>
      <c r="J4092" t="s">
        <v>271474</v>
      </c>
    </row>
    <row r="4093" spans="1:10">
      <c r="A4093" t="s">
        <v>4093</v>
      </c>
      <c r="B4093" t="s">
        <v>59848</v>
      </c>
      <c r="C4093">
        <v>291417159</v>
      </c>
      <c r="D4093" t="s">
        <v>111329</v>
      </c>
      <c r="E4093" t="s">
        <v>112778</v>
      </c>
      <c r="F4093">
        <v>323</v>
      </c>
      <c r="G4093" t="s">
        <v>121712</v>
      </c>
      <c r="H4093" t="s">
        <v>176817</v>
      </c>
      <c r="I4093" t="s">
        <v>231438</v>
      </c>
      <c r="J4093" t="s">
        <v>271475</v>
      </c>
    </row>
    <row r="4094" spans="1:10">
      <c r="A4094" t="s">
        <v>4094</v>
      </c>
      <c r="B4094" t="s">
        <v>59849</v>
      </c>
      <c r="C4094">
        <v>291420764</v>
      </c>
      <c r="D4094" t="s">
        <v>111329</v>
      </c>
      <c r="E4094" t="s">
        <v>112778</v>
      </c>
      <c r="F4094">
        <v>35</v>
      </c>
      <c r="G4094" t="s">
        <v>121713</v>
      </c>
      <c r="H4094" t="s">
        <v>176818</v>
      </c>
      <c r="J4094" t="s">
        <v>271476</v>
      </c>
    </row>
    <row r="4095" spans="1:10">
      <c r="A4095" t="s">
        <v>4095</v>
      </c>
      <c r="B4095" t="s">
        <v>59850</v>
      </c>
      <c r="C4095">
        <v>291415460</v>
      </c>
      <c r="D4095" t="s">
        <v>111387</v>
      </c>
      <c r="E4095" t="s">
        <v>113321</v>
      </c>
      <c r="F4095">
        <v>14</v>
      </c>
      <c r="G4095" t="s">
        <v>121714</v>
      </c>
      <c r="H4095" t="s">
        <v>176819</v>
      </c>
      <c r="J4095" t="s">
        <v>271477</v>
      </c>
    </row>
    <row r="4096" spans="1:10">
      <c r="A4096" t="s">
        <v>4096</v>
      </c>
      <c r="B4096" t="s">
        <v>59851</v>
      </c>
      <c r="C4096">
        <v>278349066</v>
      </c>
      <c r="D4096" t="s">
        <v>111329</v>
      </c>
      <c r="E4096" t="s">
        <v>112778</v>
      </c>
      <c r="F4096">
        <v>8</v>
      </c>
      <c r="G4096" t="s">
        <v>121715</v>
      </c>
      <c r="H4096" t="s">
        <v>176820</v>
      </c>
      <c r="I4096" t="s">
        <v>231439</v>
      </c>
      <c r="J4096" t="s">
        <v>271478</v>
      </c>
    </row>
    <row r="4097" spans="1:10">
      <c r="A4097" t="s">
        <v>4097</v>
      </c>
      <c r="B4097" t="s">
        <v>59852</v>
      </c>
      <c r="C4097">
        <v>291035439</v>
      </c>
      <c r="D4097" t="s">
        <v>111387</v>
      </c>
      <c r="E4097" t="s">
        <v>113322</v>
      </c>
      <c r="F4097">
        <v>9</v>
      </c>
      <c r="G4097" t="s">
        <v>121716</v>
      </c>
      <c r="H4097" t="s">
        <v>176821</v>
      </c>
      <c r="I4097" t="s">
        <v>231440</v>
      </c>
      <c r="J4097" t="s">
        <v>271479</v>
      </c>
    </row>
    <row r="4098" spans="1:10">
      <c r="A4098" t="s">
        <v>4098</v>
      </c>
      <c r="B4098" t="s">
        <v>59853</v>
      </c>
      <c r="C4098">
        <v>290524286</v>
      </c>
      <c r="D4098" t="s">
        <v>111329</v>
      </c>
      <c r="E4098" t="s">
        <v>112796</v>
      </c>
      <c r="F4098">
        <v>133</v>
      </c>
      <c r="G4098" t="s">
        <v>121717</v>
      </c>
      <c r="H4098" t="s">
        <v>176822</v>
      </c>
      <c r="I4098" t="s">
        <v>231441</v>
      </c>
      <c r="J4098" t="s">
        <v>271480</v>
      </c>
    </row>
    <row r="4099" spans="1:10">
      <c r="A4099" t="s">
        <v>4099</v>
      </c>
      <c r="B4099" t="s">
        <v>59854</v>
      </c>
      <c r="C4099">
        <v>291428934</v>
      </c>
      <c r="D4099" t="s">
        <v>111329</v>
      </c>
      <c r="E4099" t="s">
        <v>112778</v>
      </c>
      <c r="F4099">
        <v>6</v>
      </c>
      <c r="G4099" t="s">
        <v>121718</v>
      </c>
      <c r="H4099" t="s">
        <v>176823</v>
      </c>
      <c r="I4099" t="s">
        <v>231442</v>
      </c>
      <c r="J4099" t="s">
        <v>271481</v>
      </c>
    </row>
    <row r="4100" spans="1:10">
      <c r="A4100" t="s">
        <v>4100</v>
      </c>
      <c r="B4100" t="s">
        <v>59855</v>
      </c>
      <c r="C4100">
        <v>291440024</v>
      </c>
      <c r="D4100" t="s">
        <v>111329</v>
      </c>
      <c r="E4100" t="s">
        <v>112778</v>
      </c>
      <c r="F4100">
        <v>11</v>
      </c>
      <c r="G4100" t="s">
        <v>121719</v>
      </c>
      <c r="H4100" t="s">
        <v>176824</v>
      </c>
      <c r="I4100" t="s">
        <v>231443</v>
      </c>
      <c r="J4100" t="s">
        <v>271482</v>
      </c>
    </row>
    <row r="4101" spans="1:10">
      <c r="A4101" t="s">
        <v>4101</v>
      </c>
      <c r="B4101" t="s">
        <v>59856</v>
      </c>
      <c r="C4101">
        <v>290486997</v>
      </c>
      <c r="D4101" t="s">
        <v>111329</v>
      </c>
      <c r="E4101" t="s">
        <v>112778</v>
      </c>
      <c r="F4101">
        <v>1</v>
      </c>
      <c r="G4101" t="s">
        <v>121720</v>
      </c>
      <c r="H4101" t="s">
        <v>176825</v>
      </c>
      <c r="I4101" t="s">
        <v>231444</v>
      </c>
      <c r="J4101" t="s">
        <v>271483</v>
      </c>
    </row>
    <row r="4102" spans="1:10">
      <c r="A4102" t="s">
        <v>4102</v>
      </c>
      <c r="B4102" t="s">
        <v>59857</v>
      </c>
      <c r="C4102">
        <v>290526121</v>
      </c>
      <c r="D4102" t="s">
        <v>111329</v>
      </c>
      <c r="E4102" t="s">
        <v>112708</v>
      </c>
      <c r="F4102">
        <v>1</v>
      </c>
      <c r="G4102" t="s">
        <v>121721</v>
      </c>
      <c r="H4102" t="s">
        <v>176826</v>
      </c>
      <c r="I4102" t="s">
        <v>231445</v>
      </c>
      <c r="J4102" t="s">
        <v>271484</v>
      </c>
    </row>
    <row r="4103" spans="1:10">
      <c r="A4103" t="s">
        <v>4103</v>
      </c>
      <c r="B4103" t="s">
        <v>59858</v>
      </c>
      <c r="C4103">
        <v>289704791</v>
      </c>
      <c r="D4103" t="s">
        <v>111329</v>
      </c>
      <c r="E4103" t="s">
        <v>112708</v>
      </c>
      <c r="F4103">
        <v>1</v>
      </c>
      <c r="G4103" t="s">
        <v>121722</v>
      </c>
      <c r="H4103" t="s">
        <v>176827</v>
      </c>
      <c r="J4103" t="s">
        <v>271485</v>
      </c>
    </row>
    <row r="4104" spans="1:10">
      <c r="A4104" t="s">
        <v>4104</v>
      </c>
      <c r="B4104" t="s">
        <v>59859</v>
      </c>
      <c r="C4104">
        <v>291425719</v>
      </c>
      <c r="D4104" t="s">
        <v>111329</v>
      </c>
      <c r="E4104" t="s">
        <v>112778</v>
      </c>
      <c r="F4104">
        <v>50</v>
      </c>
      <c r="G4104" t="s">
        <v>121723</v>
      </c>
      <c r="H4104" t="s">
        <v>176828</v>
      </c>
      <c r="I4104" t="s">
        <v>231446</v>
      </c>
      <c r="J4104" t="s">
        <v>271486</v>
      </c>
    </row>
    <row r="4105" spans="1:10">
      <c r="A4105" t="s">
        <v>4105</v>
      </c>
      <c r="B4105" t="s">
        <v>59860</v>
      </c>
      <c r="C4105">
        <v>291442201</v>
      </c>
      <c r="D4105" t="s">
        <v>111329</v>
      </c>
      <c r="E4105" t="s">
        <v>112778</v>
      </c>
      <c r="F4105">
        <v>33</v>
      </c>
      <c r="G4105" t="s">
        <v>121724</v>
      </c>
      <c r="H4105" t="s">
        <v>176829</v>
      </c>
      <c r="I4105" t="s">
        <v>231447</v>
      </c>
      <c r="J4105" t="s">
        <v>271487</v>
      </c>
    </row>
    <row r="4106" spans="1:10">
      <c r="A4106" t="s">
        <v>4106</v>
      </c>
      <c r="B4106" t="s">
        <v>59861</v>
      </c>
      <c r="C4106">
        <v>290485262</v>
      </c>
      <c r="D4106" t="s">
        <v>111329</v>
      </c>
      <c r="E4106" t="s">
        <v>112778</v>
      </c>
      <c r="F4106">
        <v>24</v>
      </c>
      <c r="G4106" t="s">
        <v>121725</v>
      </c>
      <c r="H4106" t="s">
        <v>176830</v>
      </c>
      <c r="I4106" t="s">
        <v>231448</v>
      </c>
      <c r="J4106" t="s">
        <v>271488</v>
      </c>
    </row>
    <row r="4107" spans="1:10">
      <c r="A4107" t="s">
        <v>4107</v>
      </c>
      <c r="B4107" t="s">
        <v>59862</v>
      </c>
      <c r="C4107">
        <v>290524434</v>
      </c>
      <c r="D4107" t="s">
        <v>111329</v>
      </c>
      <c r="E4107" t="s">
        <v>112778</v>
      </c>
      <c r="F4107">
        <v>6</v>
      </c>
      <c r="G4107" t="s">
        <v>121726</v>
      </c>
      <c r="H4107" t="s">
        <v>176831</v>
      </c>
      <c r="J4107" t="s">
        <v>271489</v>
      </c>
    </row>
    <row r="4108" spans="1:10">
      <c r="A4108" t="s">
        <v>4108</v>
      </c>
      <c r="B4108" t="s">
        <v>59863</v>
      </c>
      <c r="C4108">
        <v>290482052</v>
      </c>
      <c r="D4108" t="s">
        <v>111329</v>
      </c>
      <c r="E4108" t="s">
        <v>112708</v>
      </c>
      <c r="F4108">
        <v>23</v>
      </c>
      <c r="G4108" t="s">
        <v>121727</v>
      </c>
      <c r="H4108" t="s">
        <v>176832</v>
      </c>
      <c r="I4108" t="s">
        <v>231449</v>
      </c>
      <c r="J4108" t="s">
        <v>271490</v>
      </c>
    </row>
    <row r="4109" spans="1:10">
      <c r="A4109" t="s">
        <v>4109</v>
      </c>
      <c r="B4109" t="s">
        <v>59864</v>
      </c>
      <c r="C4109">
        <v>291443926</v>
      </c>
      <c r="D4109" t="s">
        <v>111329</v>
      </c>
      <c r="E4109" t="s">
        <v>112778</v>
      </c>
      <c r="F4109">
        <v>14</v>
      </c>
      <c r="G4109" t="s">
        <v>121728</v>
      </c>
      <c r="H4109" t="s">
        <v>176833</v>
      </c>
      <c r="J4109" t="s">
        <v>271491</v>
      </c>
    </row>
    <row r="4110" spans="1:10">
      <c r="A4110" t="s">
        <v>4110</v>
      </c>
      <c r="B4110" t="s">
        <v>59865</v>
      </c>
      <c r="C4110">
        <v>284203721</v>
      </c>
      <c r="D4110" t="s">
        <v>111618</v>
      </c>
      <c r="E4110" t="s">
        <v>113323</v>
      </c>
      <c r="F4110">
        <v>94</v>
      </c>
      <c r="G4110" t="s">
        <v>121729</v>
      </c>
      <c r="H4110" t="s">
        <v>176834</v>
      </c>
      <c r="I4110" t="s">
        <v>231450</v>
      </c>
      <c r="J4110" t="s">
        <v>271492</v>
      </c>
    </row>
    <row r="4111" spans="1:10">
      <c r="A4111" t="s">
        <v>4111</v>
      </c>
      <c r="B4111" t="s">
        <v>59866</v>
      </c>
      <c r="C4111">
        <v>283481095</v>
      </c>
      <c r="D4111" t="s">
        <v>111329</v>
      </c>
      <c r="E4111" t="s">
        <v>112689</v>
      </c>
      <c r="F4111">
        <v>149</v>
      </c>
      <c r="G4111" t="s">
        <v>121730</v>
      </c>
      <c r="H4111" t="s">
        <v>176835</v>
      </c>
      <c r="I4111" t="s">
        <v>231451</v>
      </c>
      <c r="J4111" t="s">
        <v>271493</v>
      </c>
    </row>
    <row r="4112" spans="1:10">
      <c r="A4112" t="s">
        <v>4112</v>
      </c>
      <c r="B4112" t="s">
        <v>59867</v>
      </c>
      <c r="C4112">
        <v>290525184</v>
      </c>
      <c r="D4112" t="s">
        <v>111329</v>
      </c>
      <c r="E4112" t="s">
        <v>112778</v>
      </c>
      <c r="F4112">
        <v>2</v>
      </c>
      <c r="G4112" t="s">
        <v>121731</v>
      </c>
      <c r="H4112" t="s">
        <v>176836</v>
      </c>
      <c r="I4112" t="s">
        <v>231452</v>
      </c>
      <c r="J4112" t="s">
        <v>271494</v>
      </c>
    </row>
    <row r="4113" spans="1:10">
      <c r="A4113" t="s">
        <v>4113</v>
      </c>
      <c r="B4113" t="s">
        <v>59868</v>
      </c>
      <c r="C4113">
        <v>291437890</v>
      </c>
      <c r="D4113" t="s">
        <v>111329</v>
      </c>
      <c r="E4113" t="s">
        <v>112689</v>
      </c>
      <c r="F4113">
        <v>441</v>
      </c>
      <c r="G4113" t="s">
        <v>121732</v>
      </c>
      <c r="H4113" t="s">
        <v>176837</v>
      </c>
      <c r="I4113" t="s">
        <v>231453</v>
      </c>
      <c r="J4113" t="s">
        <v>271495</v>
      </c>
    </row>
    <row r="4114" spans="1:10">
      <c r="A4114" t="s">
        <v>4114</v>
      </c>
      <c r="B4114" t="s">
        <v>59869</v>
      </c>
      <c r="C4114">
        <v>291415250</v>
      </c>
      <c r="D4114" t="s">
        <v>111329</v>
      </c>
      <c r="E4114" t="s">
        <v>112689</v>
      </c>
      <c r="F4114">
        <v>14</v>
      </c>
      <c r="G4114" t="s">
        <v>121733</v>
      </c>
      <c r="H4114" t="s">
        <v>176838</v>
      </c>
      <c r="I4114" t="s">
        <v>231454</v>
      </c>
      <c r="J4114" t="s">
        <v>271496</v>
      </c>
    </row>
    <row r="4115" spans="1:10">
      <c r="A4115" t="s">
        <v>4115</v>
      </c>
      <c r="B4115" t="s">
        <v>59870</v>
      </c>
      <c r="C4115">
        <v>290488021</v>
      </c>
      <c r="D4115" t="s">
        <v>111329</v>
      </c>
      <c r="E4115" t="s">
        <v>112796</v>
      </c>
      <c r="F4115">
        <v>63</v>
      </c>
      <c r="G4115" t="s">
        <v>121734</v>
      </c>
      <c r="H4115" t="s">
        <v>176839</v>
      </c>
      <c r="I4115" t="s">
        <v>231455</v>
      </c>
      <c r="J4115" t="s">
        <v>271497</v>
      </c>
    </row>
    <row r="4116" spans="1:10">
      <c r="A4116" t="s">
        <v>4116</v>
      </c>
      <c r="B4116" t="s">
        <v>59871</v>
      </c>
      <c r="C4116">
        <v>284164712</v>
      </c>
      <c r="D4116" t="s">
        <v>111329</v>
      </c>
      <c r="E4116" t="s">
        <v>112708</v>
      </c>
      <c r="F4116">
        <v>2</v>
      </c>
      <c r="G4116" t="s">
        <v>121735</v>
      </c>
      <c r="H4116" t="s">
        <v>176840</v>
      </c>
      <c r="J4116" t="s">
        <v>271498</v>
      </c>
    </row>
    <row r="4117" spans="1:10">
      <c r="A4117" t="s">
        <v>4117</v>
      </c>
      <c r="B4117" t="s">
        <v>59872</v>
      </c>
      <c r="C4117">
        <v>290488531</v>
      </c>
      <c r="D4117" t="s">
        <v>111329</v>
      </c>
      <c r="E4117" t="s">
        <v>112708</v>
      </c>
      <c r="F4117">
        <v>1</v>
      </c>
      <c r="G4117" t="s">
        <v>121736</v>
      </c>
      <c r="H4117" t="s">
        <v>176841</v>
      </c>
      <c r="I4117" t="s">
        <v>231456</v>
      </c>
      <c r="J4117" t="s">
        <v>271499</v>
      </c>
    </row>
    <row r="4118" spans="1:10">
      <c r="A4118" t="s">
        <v>4118</v>
      </c>
      <c r="B4118" t="s">
        <v>59873</v>
      </c>
      <c r="C4118">
        <v>290525144</v>
      </c>
      <c r="D4118" t="s">
        <v>111387</v>
      </c>
      <c r="E4118" t="s">
        <v>113324</v>
      </c>
      <c r="F4118">
        <v>93</v>
      </c>
      <c r="G4118" t="s">
        <v>121737</v>
      </c>
      <c r="H4118" t="s">
        <v>176842</v>
      </c>
      <c r="I4118" t="s">
        <v>231457</v>
      </c>
      <c r="J4118" t="s">
        <v>271500</v>
      </c>
    </row>
    <row r="4119" spans="1:10">
      <c r="A4119" t="s">
        <v>4119</v>
      </c>
      <c r="B4119" t="s">
        <v>59874</v>
      </c>
      <c r="C4119">
        <v>291426201</v>
      </c>
      <c r="D4119" t="s">
        <v>111329</v>
      </c>
      <c r="E4119" t="s">
        <v>112796</v>
      </c>
      <c r="F4119">
        <v>82</v>
      </c>
      <c r="G4119" t="s">
        <v>121738</v>
      </c>
      <c r="H4119" t="s">
        <v>176843</v>
      </c>
      <c r="I4119" t="s">
        <v>231458</v>
      </c>
      <c r="J4119" t="s">
        <v>271501</v>
      </c>
    </row>
    <row r="4120" spans="1:10">
      <c r="A4120" t="s">
        <v>4120</v>
      </c>
      <c r="B4120" t="s">
        <v>59875</v>
      </c>
      <c r="C4120">
        <v>291435522</v>
      </c>
      <c r="D4120" t="s">
        <v>111329</v>
      </c>
      <c r="E4120" t="s">
        <v>112796</v>
      </c>
      <c r="F4120">
        <v>141</v>
      </c>
      <c r="G4120" t="s">
        <v>121739</v>
      </c>
      <c r="H4120" t="s">
        <v>176844</v>
      </c>
      <c r="I4120" t="s">
        <v>231459</v>
      </c>
      <c r="J4120" t="s">
        <v>271502</v>
      </c>
    </row>
    <row r="4121" spans="1:10">
      <c r="A4121" t="s">
        <v>4121</v>
      </c>
      <c r="B4121" t="s">
        <v>59876</v>
      </c>
      <c r="C4121">
        <v>289704798</v>
      </c>
      <c r="D4121" t="s">
        <v>111329</v>
      </c>
      <c r="E4121" t="s">
        <v>112689</v>
      </c>
      <c r="F4121">
        <v>1</v>
      </c>
      <c r="H4121" t="s">
        <v>176845</v>
      </c>
    </row>
    <row r="4122" spans="1:10">
      <c r="A4122" t="s">
        <v>4122</v>
      </c>
      <c r="B4122" t="s">
        <v>59877</v>
      </c>
      <c r="C4122">
        <v>290492620</v>
      </c>
      <c r="D4122" t="s">
        <v>111619</v>
      </c>
      <c r="E4122" t="s">
        <v>113325</v>
      </c>
      <c r="F4122">
        <v>3</v>
      </c>
      <c r="G4122" t="s">
        <v>121740</v>
      </c>
      <c r="H4122" t="s">
        <v>176846</v>
      </c>
      <c r="I4122" t="s">
        <v>231460</v>
      </c>
      <c r="J4122" t="s">
        <v>271503</v>
      </c>
    </row>
    <row r="4123" spans="1:10">
      <c r="A4123" t="s">
        <v>4123</v>
      </c>
      <c r="B4123" t="s">
        <v>59878</v>
      </c>
      <c r="C4123">
        <v>290483400</v>
      </c>
      <c r="D4123" t="s">
        <v>111329</v>
      </c>
      <c r="E4123" t="s">
        <v>112796</v>
      </c>
      <c r="F4123">
        <v>29</v>
      </c>
      <c r="G4123" t="s">
        <v>121741</v>
      </c>
      <c r="H4123" t="s">
        <v>176847</v>
      </c>
      <c r="I4123" t="s">
        <v>231461</v>
      </c>
      <c r="J4123" t="s">
        <v>271504</v>
      </c>
    </row>
    <row r="4124" spans="1:10">
      <c r="A4124" t="s">
        <v>4124</v>
      </c>
      <c r="B4124" t="s">
        <v>59879</v>
      </c>
      <c r="C4124">
        <v>150791479</v>
      </c>
      <c r="D4124" t="s">
        <v>111329</v>
      </c>
      <c r="E4124" t="s">
        <v>112796</v>
      </c>
      <c r="F4124">
        <v>491</v>
      </c>
      <c r="G4124" t="s">
        <v>121742</v>
      </c>
      <c r="H4124" t="s">
        <v>176848</v>
      </c>
      <c r="I4124" t="s">
        <v>231462</v>
      </c>
      <c r="J4124" t="s">
        <v>271505</v>
      </c>
    </row>
    <row r="4125" spans="1:10">
      <c r="A4125" t="s">
        <v>4125</v>
      </c>
      <c r="B4125" t="s">
        <v>59880</v>
      </c>
      <c r="C4125">
        <v>290525763</v>
      </c>
      <c r="D4125" t="s">
        <v>111620</v>
      </c>
      <c r="E4125" t="s">
        <v>113326</v>
      </c>
      <c r="F4125">
        <v>63</v>
      </c>
      <c r="G4125" t="s">
        <v>121743</v>
      </c>
      <c r="H4125" t="s">
        <v>176849</v>
      </c>
      <c r="J4125" t="s">
        <v>271506</v>
      </c>
    </row>
    <row r="4126" spans="1:10">
      <c r="A4126" t="s">
        <v>4126</v>
      </c>
      <c r="B4126" t="s">
        <v>59881</v>
      </c>
      <c r="C4126">
        <v>284200362</v>
      </c>
      <c r="D4126" t="s">
        <v>111621</v>
      </c>
      <c r="E4126" t="s">
        <v>113327</v>
      </c>
      <c r="F4126">
        <v>100</v>
      </c>
      <c r="G4126" t="s">
        <v>121744</v>
      </c>
      <c r="H4126" t="s">
        <v>176850</v>
      </c>
      <c r="I4126" t="s">
        <v>231463</v>
      </c>
      <c r="J4126" t="s">
        <v>271507</v>
      </c>
    </row>
    <row r="4127" spans="1:10">
      <c r="A4127" t="s">
        <v>4127</v>
      </c>
      <c r="B4127" t="s">
        <v>59882</v>
      </c>
      <c r="C4127">
        <v>290486720</v>
      </c>
      <c r="D4127" t="s">
        <v>111329</v>
      </c>
      <c r="E4127" t="s">
        <v>112778</v>
      </c>
      <c r="F4127">
        <v>23</v>
      </c>
      <c r="G4127" t="s">
        <v>121745</v>
      </c>
      <c r="H4127" t="s">
        <v>176851</v>
      </c>
      <c r="I4127" t="s">
        <v>231464</v>
      </c>
      <c r="J4127" t="s">
        <v>271508</v>
      </c>
    </row>
    <row r="4128" spans="1:10">
      <c r="A4128" t="s">
        <v>4128</v>
      </c>
      <c r="B4128" t="s">
        <v>59883</v>
      </c>
      <c r="C4128">
        <v>291421223</v>
      </c>
      <c r="D4128" t="s">
        <v>111329</v>
      </c>
      <c r="E4128" t="s">
        <v>112796</v>
      </c>
      <c r="F4128">
        <v>16</v>
      </c>
      <c r="G4128" t="s">
        <v>121746</v>
      </c>
      <c r="H4128" t="s">
        <v>176852</v>
      </c>
      <c r="J4128" t="s">
        <v>271509</v>
      </c>
    </row>
    <row r="4129" spans="1:10">
      <c r="A4129" t="s">
        <v>4129</v>
      </c>
      <c r="B4129" t="s">
        <v>59884</v>
      </c>
      <c r="C4129">
        <v>290489250</v>
      </c>
      <c r="D4129" t="s">
        <v>111329</v>
      </c>
      <c r="E4129" t="s">
        <v>112778</v>
      </c>
      <c r="F4129">
        <v>28</v>
      </c>
      <c r="G4129" t="s">
        <v>121747</v>
      </c>
      <c r="H4129" t="s">
        <v>176853</v>
      </c>
      <c r="I4129" t="s">
        <v>231465</v>
      </c>
      <c r="J4129" t="s">
        <v>271510</v>
      </c>
    </row>
    <row r="4130" spans="1:10">
      <c r="A4130" t="s">
        <v>4130</v>
      </c>
      <c r="B4130" t="s">
        <v>59885</v>
      </c>
      <c r="C4130">
        <v>290488533</v>
      </c>
      <c r="D4130" t="s">
        <v>111329</v>
      </c>
      <c r="E4130" t="s">
        <v>112708</v>
      </c>
      <c r="F4130">
        <v>3</v>
      </c>
      <c r="G4130" t="s">
        <v>121748</v>
      </c>
      <c r="H4130" t="s">
        <v>176854</v>
      </c>
      <c r="J4130" t="s">
        <v>271511</v>
      </c>
    </row>
    <row r="4131" spans="1:10">
      <c r="A4131" t="s">
        <v>4131</v>
      </c>
      <c r="B4131" t="s">
        <v>59886</v>
      </c>
      <c r="C4131">
        <v>291427330</v>
      </c>
      <c r="D4131" t="s">
        <v>111329</v>
      </c>
      <c r="E4131" t="s">
        <v>112708</v>
      </c>
      <c r="F4131">
        <v>1</v>
      </c>
      <c r="G4131" t="s">
        <v>121749</v>
      </c>
      <c r="H4131" t="s">
        <v>176855</v>
      </c>
      <c r="J4131" t="s">
        <v>271512</v>
      </c>
    </row>
    <row r="4132" spans="1:10">
      <c r="A4132" t="s">
        <v>4132</v>
      </c>
      <c r="B4132" t="s">
        <v>59887</v>
      </c>
      <c r="C4132">
        <v>289704804</v>
      </c>
      <c r="D4132" t="s">
        <v>111329</v>
      </c>
      <c r="E4132" t="s">
        <v>112708</v>
      </c>
      <c r="F4132">
        <v>1</v>
      </c>
      <c r="G4132" t="s">
        <v>121750</v>
      </c>
      <c r="H4132" t="s">
        <v>176856</v>
      </c>
      <c r="J4132" t="s">
        <v>271513</v>
      </c>
    </row>
    <row r="4133" spans="1:10">
      <c r="A4133" t="s">
        <v>4133</v>
      </c>
      <c r="B4133" t="s">
        <v>59888</v>
      </c>
      <c r="C4133">
        <v>291422961</v>
      </c>
      <c r="D4133" t="s">
        <v>111329</v>
      </c>
      <c r="E4133" t="s">
        <v>112689</v>
      </c>
      <c r="F4133">
        <v>22</v>
      </c>
      <c r="G4133" t="s">
        <v>121751</v>
      </c>
      <c r="H4133" t="s">
        <v>176857</v>
      </c>
      <c r="I4133" t="s">
        <v>231466</v>
      </c>
      <c r="J4133" t="s">
        <v>271514</v>
      </c>
    </row>
    <row r="4134" spans="1:10">
      <c r="A4134" t="s">
        <v>4134</v>
      </c>
      <c r="B4134" t="s">
        <v>59889</v>
      </c>
      <c r="C4134">
        <v>291420539</v>
      </c>
      <c r="D4134" t="s">
        <v>111329</v>
      </c>
      <c r="E4134" t="s">
        <v>112778</v>
      </c>
      <c r="F4134">
        <v>1</v>
      </c>
      <c r="G4134" t="s">
        <v>121752</v>
      </c>
      <c r="H4134" t="s">
        <v>176858</v>
      </c>
      <c r="J4134" t="s">
        <v>271515</v>
      </c>
    </row>
    <row r="4135" spans="1:10">
      <c r="A4135" t="s">
        <v>4135</v>
      </c>
      <c r="B4135" t="s">
        <v>59890</v>
      </c>
      <c r="C4135">
        <v>291421616</v>
      </c>
      <c r="D4135" t="s">
        <v>111329</v>
      </c>
      <c r="E4135" t="s">
        <v>112796</v>
      </c>
      <c r="F4135">
        <v>43</v>
      </c>
      <c r="G4135" t="s">
        <v>121753</v>
      </c>
      <c r="H4135" t="s">
        <v>176859</v>
      </c>
      <c r="I4135" t="s">
        <v>231467</v>
      </c>
      <c r="J4135" t="s">
        <v>271516</v>
      </c>
    </row>
    <row r="4136" spans="1:10">
      <c r="A4136" t="s">
        <v>4136</v>
      </c>
      <c r="B4136" t="s">
        <v>59891</v>
      </c>
      <c r="C4136">
        <v>290483552</v>
      </c>
      <c r="D4136" t="s">
        <v>111329</v>
      </c>
      <c r="E4136" t="s">
        <v>112778</v>
      </c>
      <c r="F4136">
        <v>16</v>
      </c>
      <c r="G4136" t="s">
        <v>121754</v>
      </c>
      <c r="H4136" t="s">
        <v>176860</v>
      </c>
      <c r="J4136" t="s">
        <v>271517</v>
      </c>
    </row>
    <row r="4137" spans="1:10">
      <c r="A4137" t="s">
        <v>4137</v>
      </c>
      <c r="B4137" t="s">
        <v>59892</v>
      </c>
      <c r="C4137">
        <v>291437620</v>
      </c>
      <c r="D4137" t="s">
        <v>111329</v>
      </c>
      <c r="E4137" t="s">
        <v>112778</v>
      </c>
      <c r="F4137">
        <v>101</v>
      </c>
      <c r="G4137" t="s">
        <v>121755</v>
      </c>
      <c r="H4137" t="s">
        <v>176861</v>
      </c>
      <c r="I4137" t="s">
        <v>231468</v>
      </c>
      <c r="J4137" t="s">
        <v>271518</v>
      </c>
    </row>
    <row r="4138" spans="1:10">
      <c r="A4138" t="s">
        <v>4138</v>
      </c>
      <c r="B4138" t="s">
        <v>59893</v>
      </c>
      <c r="C4138">
        <v>291438949</v>
      </c>
      <c r="D4138" t="s">
        <v>111329</v>
      </c>
      <c r="E4138" t="s">
        <v>112689</v>
      </c>
      <c r="F4138">
        <v>1</v>
      </c>
      <c r="G4138" t="s">
        <v>121756</v>
      </c>
      <c r="H4138" t="s">
        <v>176862</v>
      </c>
      <c r="I4138" t="s">
        <v>231469</v>
      </c>
      <c r="J4138" t="s">
        <v>271519</v>
      </c>
    </row>
    <row r="4139" spans="1:10">
      <c r="A4139" t="s">
        <v>4139</v>
      </c>
      <c r="B4139" t="s">
        <v>59894</v>
      </c>
      <c r="C4139">
        <v>291422488</v>
      </c>
      <c r="D4139" t="s">
        <v>111329</v>
      </c>
      <c r="E4139" t="s">
        <v>112689</v>
      </c>
      <c r="F4139">
        <v>239</v>
      </c>
      <c r="G4139" t="s">
        <v>121757</v>
      </c>
      <c r="H4139" t="s">
        <v>176863</v>
      </c>
      <c r="I4139" t="s">
        <v>231470</v>
      </c>
      <c r="J4139" t="s">
        <v>271520</v>
      </c>
    </row>
    <row r="4140" spans="1:10">
      <c r="A4140" t="s">
        <v>4140</v>
      </c>
      <c r="B4140" t="s">
        <v>59895</v>
      </c>
      <c r="C4140">
        <v>291433864</v>
      </c>
      <c r="D4140" t="s">
        <v>111329</v>
      </c>
      <c r="E4140" t="s">
        <v>112708</v>
      </c>
      <c r="F4140">
        <v>1</v>
      </c>
      <c r="G4140" t="s">
        <v>121758</v>
      </c>
      <c r="H4140" t="s">
        <v>176864</v>
      </c>
      <c r="J4140" t="s">
        <v>271521</v>
      </c>
    </row>
    <row r="4141" spans="1:10">
      <c r="A4141" t="s">
        <v>4141</v>
      </c>
      <c r="B4141" t="s">
        <v>59896</v>
      </c>
      <c r="C4141">
        <v>290482077</v>
      </c>
      <c r="D4141" t="s">
        <v>111329</v>
      </c>
      <c r="E4141" t="s">
        <v>112778</v>
      </c>
      <c r="F4141">
        <v>205</v>
      </c>
      <c r="G4141" t="s">
        <v>121759</v>
      </c>
      <c r="H4141" t="s">
        <v>176865</v>
      </c>
      <c r="I4141" t="s">
        <v>231471</v>
      </c>
      <c r="J4141" t="s">
        <v>271522</v>
      </c>
    </row>
    <row r="4142" spans="1:10">
      <c r="A4142" t="s">
        <v>4142</v>
      </c>
      <c r="B4142" t="s">
        <v>59897</v>
      </c>
      <c r="C4142">
        <v>284199426</v>
      </c>
      <c r="D4142" t="s">
        <v>111329</v>
      </c>
      <c r="E4142" t="s">
        <v>112796</v>
      </c>
      <c r="F4142">
        <v>250</v>
      </c>
      <c r="G4142" t="s">
        <v>121760</v>
      </c>
      <c r="H4142" t="s">
        <v>176866</v>
      </c>
      <c r="I4142" t="s">
        <v>231472</v>
      </c>
      <c r="J4142" t="s">
        <v>271523</v>
      </c>
    </row>
    <row r="4143" spans="1:10">
      <c r="A4143" t="s">
        <v>4143</v>
      </c>
      <c r="B4143" t="s">
        <v>59898</v>
      </c>
      <c r="C4143">
        <v>291035113</v>
      </c>
      <c r="D4143" t="s">
        <v>111329</v>
      </c>
      <c r="E4143" t="s">
        <v>112708</v>
      </c>
      <c r="F4143">
        <v>1</v>
      </c>
      <c r="G4143" t="s">
        <v>121761</v>
      </c>
      <c r="H4143" t="s">
        <v>176867</v>
      </c>
      <c r="J4143" t="s">
        <v>271524</v>
      </c>
    </row>
    <row r="4144" spans="1:10">
      <c r="A4144" t="s">
        <v>4144</v>
      </c>
      <c r="B4144" t="s">
        <v>59899</v>
      </c>
      <c r="C4144">
        <v>291426224</v>
      </c>
      <c r="D4144" t="s">
        <v>111329</v>
      </c>
      <c r="E4144" t="s">
        <v>112708</v>
      </c>
      <c r="F4144">
        <v>2</v>
      </c>
      <c r="G4144" t="s">
        <v>121762</v>
      </c>
      <c r="H4144" t="s">
        <v>176868</v>
      </c>
      <c r="J4144" t="s">
        <v>271525</v>
      </c>
    </row>
    <row r="4145" spans="1:10">
      <c r="A4145" t="s">
        <v>4145</v>
      </c>
      <c r="B4145" t="s">
        <v>59900</v>
      </c>
      <c r="C4145">
        <v>263804558</v>
      </c>
      <c r="D4145" t="s">
        <v>111329</v>
      </c>
      <c r="E4145" t="s">
        <v>112778</v>
      </c>
      <c r="F4145">
        <v>7</v>
      </c>
      <c r="G4145" t="s">
        <v>121763</v>
      </c>
      <c r="H4145" t="s">
        <v>176869</v>
      </c>
      <c r="I4145" t="s">
        <v>231473</v>
      </c>
      <c r="J4145" t="s">
        <v>271526</v>
      </c>
    </row>
    <row r="4146" spans="1:10">
      <c r="A4146" t="s">
        <v>4146</v>
      </c>
      <c r="B4146" t="s">
        <v>59901</v>
      </c>
      <c r="C4146">
        <v>290487770</v>
      </c>
      <c r="D4146" t="s">
        <v>111329</v>
      </c>
      <c r="E4146" t="s">
        <v>112796</v>
      </c>
      <c r="F4146">
        <v>93</v>
      </c>
      <c r="G4146" t="s">
        <v>121764</v>
      </c>
      <c r="H4146" t="s">
        <v>176870</v>
      </c>
      <c r="I4146" t="s">
        <v>231474</v>
      </c>
      <c r="J4146" t="s">
        <v>271527</v>
      </c>
    </row>
    <row r="4147" spans="1:10">
      <c r="A4147" t="s">
        <v>4147</v>
      </c>
      <c r="B4147" t="s">
        <v>59902</v>
      </c>
      <c r="C4147">
        <v>290522367</v>
      </c>
      <c r="D4147" t="s">
        <v>111329</v>
      </c>
      <c r="E4147" t="s">
        <v>112778</v>
      </c>
      <c r="F4147">
        <v>200</v>
      </c>
      <c r="G4147" t="s">
        <v>121765</v>
      </c>
      <c r="H4147" t="s">
        <v>176871</v>
      </c>
      <c r="I4147" t="s">
        <v>231475</v>
      </c>
      <c r="J4147" t="s">
        <v>271528</v>
      </c>
    </row>
    <row r="4148" spans="1:10">
      <c r="A4148" t="s">
        <v>4148</v>
      </c>
      <c r="B4148" t="s">
        <v>59903</v>
      </c>
      <c r="C4148">
        <v>290488452</v>
      </c>
      <c r="D4148" t="s">
        <v>111329</v>
      </c>
      <c r="E4148" t="s">
        <v>112689</v>
      </c>
      <c r="F4148">
        <v>9</v>
      </c>
      <c r="G4148" t="s">
        <v>121766</v>
      </c>
      <c r="H4148" t="s">
        <v>176872</v>
      </c>
      <c r="I4148" t="s">
        <v>231476</v>
      </c>
      <c r="J4148" t="s">
        <v>271529</v>
      </c>
    </row>
    <row r="4149" spans="1:10">
      <c r="A4149" t="s">
        <v>4149</v>
      </c>
      <c r="B4149" t="s">
        <v>59904</v>
      </c>
      <c r="C4149">
        <v>290522509</v>
      </c>
      <c r="D4149" t="s">
        <v>111329</v>
      </c>
      <c r="E4149" t="s">
        <v>112796</v>
      </c>
      <c r="F4149">
        <v>38</v>
      </c>
      <c r="G4149" t="s">
        <v>121767</v>
      </c>
      <c r="H4149" t="s">
        <v>176873</v>
      </c>
      <c r="J4149" t="s">
        <v>271530</v>
      </c>
    </row>
    <row r="4150" spans="1:10">
      <c r="A4150" t="s">
        <v>4150</v>
      </c>
      <c r="B4150" t="s">
        <v>59905</v>
      </c>
      <c r="C4150">
        <v>283481091</v>
      </c>
      <c r="D4150" t="s">
        <v>111329</v>
      </c>
      <c r="E4150" t="s">
        <v>112708</v>
      </c>
      <c r="F4150">
        <v>107</v>
      </c>
      <c r="G4150" t="s">
        <v>121768</v>
      </c>
      <c r="H4150" t="s">
        <v>176874</v>
      </c>
      <c r="I4150" t="s">
        <v>231477</v>
      </c>
      <c r="J4150" t="s">
        <v>271531</v>
      </c>
    </row>
    <row r="4151" spans="1:10">
      <c r="A4151" t="s">
        <v>4151</v>
      </c>
      <c r="B4151" t="s">
        <v>59906</v>
      </c>
      <c r="C4151">
        <v>224694964</v>
      </c>
      <c r="D4151" t="s">
        <v>111329</v>
      </c>
      <c r="E4151" t="s">
        <v>112708</v>
      </c>
      <c r="F4151">
        <v>6</v>
      </c>
      <c r="G4151" t="s">
        <v>121769</v>
      </c>
      <c r="H4151" t="s">
        <v>176875</v>
      </c>
      <c r="I4151" t="s">
        <v>231478</v>
      </c>
      <c r="J4151" t="s">
        <v>271532</v>
      </c>
    </row>
    <row r="4152" spans="1:10">
      <c r="A4152" t="s">
        <v>4152</v>
      </c>
      <c r="B4152" t="s">
        <v>59907</v>
      </c>
      <c r="C4152">
        <v>291421815</v>
      </c>
      <c r="D4152" t="s">
        <v>111329</v>
      </c>
      <c r="E4152" t="s">
        <v>112778</v>
      </c>
      <c r="F4152">
        <v>4</v>
      </c>
      <c r="G4152" t="s">
        <v>121770</v>
      </c>
      <c r="H4152" t="s">
        <v>176876</v>
      </c>
      <c r="I4152" t="s">
        <v>231479</v>
      </c>
      <c r="J4152" t="s">
        <v>271533</v>
      </c>
    </row>
    <row r="4153" spans="1:10">
      <c r="A4153" t="s">
        <v>4153</v>
      </c>
      <c r="B4153" t="s">
        <v>59908</v>
      </c>
      <c r="C4153">
        <v>290490256</v>
      </c>
      <c r="D4153" t="s">
        <v>111329</v>
      </c>
      <c r="E4153" t="s">
        <v>112796</v>
      </c>
      <c r="F4153">
        <v>11</v>
      </c>
      <c r="G4153" t="s">
        <v>121771</v>
      </c>
      <c r="H4153" t="s">
        <v>176877</v>
      </c>
      <c r="I4153" t="s">
        <v>231480</v>
      </c>
      <c r="J4153" t="s">
        <v>271534</v>
      </c>
    </row>
    <row r="4154" spans="1:10">
      <c r="A4154" t="s">
        <v>4154</v>
      </c>
      <c r="B4154" t="s">
        <v>59909</v>
      </c>
      <c r="C4154">
        <v>290829256</v>
      </c>
      <c r="D4154" t="s">
        <v>111329</v>
      </c>
      <c r="E4154" t="s">
        <v>112778</v>
      </c>
      <c r="F4154">
        <v>2</v>
      </c>
      <c r="G4154" t="s">
        <v>121772</v>
      </c>
      <c r="H4154" t="s">
        <v>176878</v>
      </c>
      <c r="I4154" t="s">
        <v>231481</v>
      </c>
      <c r="J4154" t="s">
        <v>271535</v>
      </c>
    </row>
    <row r="4155" spans="1:10">
      <c r="A4155" t="s">
        <v>4155</v>
      </c>
      <c r="B4155" t="s">
        <v>59910</v>
      </c>
      <c r="C4155">
        <v>291438761</v>
      </c>
      <c r="D4155" t="s">
        <v>111329</v>
      </c>
      <c r="E4155" t="s">
        <v>112778</v>
      </c>
      <c r="F4155">
        <v>35</v>
      </c>
      <c r="G4155" t="s">
        <v>121773</v>
      </c>
      <c r="H4155" t="s">
        <v>176879</v>
      </c>
      <c r="J4155" t="s">
        <v>271536</v>
      </c>
    </row>
    <row r="4156" spans="1:10">
      <c r="A4156" t="s">
        <v>4156</v>
      </c>
      <c r="B4156" t="s">
        <v>59911</v>
      </c>
      <c r="C4156">
        <v>291419116</v>
      </c>
      <c r="D4156" t="s">
        <v>111329</v>
      </c>
      <c r="E4156" t="s">
        <v>112796</v>
      </c>
      <c r="F4156">
        <v>6</v>
      </c>
      <c r="G4156" t="s">
        <v>121774</v>
      </c>
      <c r="H4156" t="s">
        <v>176880</v>
      </c>
      <c r="I4156" t="s">
        <v>231482</v>
      </c>
      <c r="J4156" t="s">
        <v>271537</v>
      </c>
    </row>
    <row r="4157" spans="1:10">
      <c r="A4157" t="s">
        <v>4157</v>
      </c>
      <c r="B4157" t="s">
        <v>59912</v>
      </c>
      <c r="C4157">
        <v>291423472</v>
      </c>
      <c r="D4157" t="s">
        <v>111329</v>
      </c>
      <c r="E4157" t="s">
        <v>112778</v>
      </c>
      <c r="F4157">
        <v>62</v>
      </c>
      <c r="G4157" t="s">
        <v>121775</v>
      </c>
      <c r="H4157" t="s">
        <v>176881</v>
      </c>
      <c r="I4157" t="s">
        <v>231483</v>
      </c>
      <c r="J4157" t="s">
        <v>271538</v>
      </c>
    </row>
    <row r="4158" spans="1:10">
      <c r="A4158" t="s">
        <v>4158</v>
      </c>
      <c r="B4158" t="s">
        <v>59913</v>
      </c>
      <c r="C4158">
        <v>291443567</v>
      </c>
      <c r="D4158" t="s">
        <v>111329</v>
      </c>
      <c r="E4158" t="s">
        <v>112778</v>
      </c>
      <c r="F4158">
        <v>1</v>
      </c>
      <c r="G4158" t="s">
        <v>121776</v>
      </c>
      <c r="H4158" t="s">
        <v>176882</v>
      </c>
      <c r="I4158" t="s">
        <v>231484</v>
      </c>
      <c r="J4158" t="s">
        <v>271539</v>
      </c>
    </row>
    <row r="4159" spans="1:10">
      <c r="A4159" t="s">
        <v>4159</v>
      </c>
      <c r="B4159" t="s">
        <v>59914</v>
      </c>
      <c r="C4159">
        <v>291414671</v>
      </c>
      <c r="D4159" t="s">
        <v>111329</v>
      </c>
      <c r="E4159" t="s">
        <v>112778</v>
      </c>
      <c r="F4159">
        <v>5</v>
      </c>
      <c r="G4159" t="s">
        <v>121777</v>
      </c>
      <c r="H4159" t="s">
        <v>176883</v>
      </c>
      <c r="I4159" t="s">
        <v>231485</v>
      </c>
      <c r="J4159" t="s">
        <v>271540</v>
      </c>
    </row>
    <row r="4160" spans="1:10">
      <c r="A4160" t="s">
        <v>4160</v>
      </c>
      <c r="B4160" t="s">
        <v>59915</v>
      </c>
      <c r="C4160">
        <v>290520582</v>
      </c>
      <c r="D4160" t="s">
        <v>111329</v>
      </c>
      <c r="E4160" t="s">
        <v>112689</v>
      </c>
      <c r="F4160">
        <v>77</v>
      </c>
      <c r="G4160" t="s">
        <v>121778</v>
      </c>
      <c r="H4160" t="s">
        <v>176884</v>
      </c>
      <c r="I4160" t="s">
        <v>231486</v>
      </c>
      <c r="J4160" t="s">
        <v>271541</v>
      </c>
    </row>
    <row r="4161" spans="1:10">
      <c r="A4161" t="s">
        <v>4161</v>
      </c>
      <c r="B4161" t="s">
        <v>59916</v>
      </c>
      <c r="C4161">
        <v>291423523</v>
      </c>
      <c r="D4161" t="s">
        <v>111329</v>
      </c>
      <c r="E4161" t="s">
        <v>112778</v>
      </c>
      <c r="F4161">
        <v>2</v>
      </c>
      <c r="G4161" t="s">
        <v>121779</v>
      </c>
      <c r="H4161" t="s">
        <v>176885</v>
      </c>
      <c r="I4161" t="s">
        <v>231487</v>
      </c>
      <c r="J4161" t="s">
        <v>271542</v>
      </c>
    </row>
    <row r="4162" spans="1:10">
      <c r="A4162" t="s">
        <v>4162</v>
      </c>
      <c r="B4162" t="s">
        <v>59917</v>
      </c>
      <c r="C4162">
        <v>291415325</v>
      </c>
      <c r="D4162" t="s">
        <v>111329</v>
      </c>
      <c r="E4162" t="s">
        <v>112708</v>
      </c>
      <c r="F4162">
        <v>18</v>
      </c>
      <c r="G4162" t="s">
        <v>121780</v>
      </c>
      <c r="H4162" t="s">
        <v>176886</v>
      </c>
      <c r="J4162" t="s">
        <v>271543</v>
      </c>
    </row>
    <row r="4163" spans="1:10">
      <c r="A4163" t="s">
        <v>4163</v>
      </c>
      <c r="B4163" t="s">
        <v>59918</v>
      </c>
      <c r="C4163">
        <v>291426274</v>
      </c>
      <c r="D4163" t="s">
        <v>111329</v>
      </c>
      <c r="E4163" t="s">
        <v>112708</v>
      </c>
      <c r="F4163">
        <v>6</v>
      </c>
      <c r="G4163" t="s">
        <v>121781</v>
      </c>
      <c r="H4163" t="s">
        <v>176887</v>
      </c>
      <c r="I4163" t="s">
        <v>231488</v>
      </c>
      <c r="J4163" t="s">
        <v>271544</v>
      </c>
    </row>
    <row r="4164" spans="1:10">
      <c r="A4164" t="s">
        <v>4164</v>
      </c>
      <c r="B4164" t="s">
        <v>59919</v>
      </c>
      <c r="C4164">
        <v>290485388</v>
      </c>
      <c r="D4164" t="s">
        <v>111329</v>
      </c>
      <c r="E4164" t="s">
        <v>112778</v>
      </c>
      <c r="F4164">
        <v>27</v>
      </c>
      <c r="G4164" t="s">
        <v>121782</v>
      </c>
      <c r="H4164" t="s">
        <v>176888</v>
      </c>
      <c r="I4164" t="s">
        <v>231489</v>
      </c>
      <c r="J4164" t="s">
        <v>271545</v>
      </c>
    </row>
    <row r="4165" spans="1:10">
      <c r="A4165" t="s">
        <v>4165</v>
      </c>
      <c r="B4165" t="s">
        <v>59920</v>
      </c>
      <c r="C4165">
        <v>291444316</v>
      </c>
      <c r="D4165" t="s">
        <v>111329</v>
      </c>
      <c r="E4165" t="s">
        <v>112778</v>
      </c>
      <c r="F4165">
        <v>12</v>
      </c>
      <c r="G4165" t="s">
        <v>121783</v>
      </c>
      <c r="H4165" t="s">
        <v>176889</v>
      </c>
      <c r="I4165" t="s">
        <v>231490</v>
      </c>
      <c r="J4165" t="s">
        <v>271546</v>
      </c>
    </row>
    <row r="4166" spans="1:10">
      <c r="A4166" t="s">
        <v>4166</v>
      </c>
      <c r="B4166" t="s">
        <v>59921</v>
      </c>
      <c r="C4166">
        <v>290488499</v>
      </c>
      <c r="D4166" t="s">
        <v>111329</v>
      </c>
      <c r="E4166" t="s">
        <v>112708</v>
      </c>
      <c r="F4166">
        <v>121</v>
      </c>
      <c r="G4166" t="s">
        <v>121784</v>
      </c>
      <c r="H4166" t="s">
        <v>176890</v>
      </c>
      <c r="I4166" t="s">
        <v>231491</v>
      </c>
      <c r="J4166" t="s">
        <v>271547</v>
      </c>
    </row>
    <row r="4167" spans="1:10">
      <c r="A4167" t="s">
        <v>4167</v>
      </c>
      <c r="B4167" t="s">
        <v>59922</v>
      </c>
      <c r="C4167">
        <v>284200688</v>
      </c>
      <c r="D4167" t="s">
        <v>111622</v>
      </c>
      <c r="E4167" t="s">
        <v>113328</v>
      </c>
      <c r="F4167">
        <v>29</v>
      </c>
      <c r="G4167" t="s">
        <v>121785</v>
      </c>
      <c r="H4167" t="s">
        <v>176891</v>
      </c>
      <c r="J4167" t="s">
        <v>271548</v>
      </c>
    </row>
    <row r="4168" spans="1:10">
      <c r="A4168" t="s">
        <v>4168</v>
      </c>
      <c r="B4168" t="s">
        <v>59923</v>
      </c>
      <c r="C4168">
        <v>291035440</v>
      </c>
      <c r="D4168" t="s">
        <v>111329</v>
      </c>
      <c r="E4168" t="s">
        <v>112708</v>
      </c>
      <c r="F4168">
        <v>1</v>
      </c>
      <c r="G4168" t="s">
        <v>121786</v>
      </c>
      <c r="H4168" t="s">
        <v>176892</v>
      </c>
      <c r="J4168" t="s">
        <v>271549</v>
      </c>
    </row>
    <row r="4169" spans="1:10">
      <c r="A4169" t="s">
        <v>4169</v>
      </c>
      <c r="B4169" t="s">
        <v>59924</v>
      </c>
      <c r="C4169">
        <v>291432987</v>
      </c>
      <c r="D4169" t="s">
        <v>111329</v>
      </c>
      <c r="E4169" t="s">
        <v>112796</v>
      </c>
      <c r="F4169">
        <v>21</v>
      </c>
      <c r="G4169" t="s">
        <v>121787</v>
      </c>
      <c r="H4169" t="s">
        <v>176893</v>
      </c>
      <c r="I4169" t="s">
        <v>231492</v>
      </c>
      <c r="J4169" t="s">
        <v>271550</v>
      </c>
    </row>
    <row r="4170" spans="1:10">
      <c r="A4170" t="s">
        <v>4170</v>
      </c>
      <c r="B4170" t="s">
        <v>59925</v>
      </c>
      <c r="C4170">
        <v>290482092</v>
      </c>
      <c r="D4170" t="s">
        <v>111329</v>
      </c>
      <c r="E4170" t="s">
        <v>112778</v>
      </c>
      <c r="F4170">
        <v>15</v>
      </c>
      <c r="G4170" t="s">
        <v>121788</v>
      </c>
      <c r="H4170" t="s">
        <v>176894</v>
      </c>
      <c r="I4170" t="s">
        <v>231493</v>
      </c>
      <c r="J4170" t="s">
        <v>271551</v>
      </c>
    </row>
    <row r="4171" spans="1:10">
      <c r="A4171" t="s">
        <v>4171</v>
      </c>
      <c r="B4171" t="s">
        <v>59926</v>
      </c>
      <c r="C4171">
        <v>290483063</v>
      </c>
      <c r="D4171" t="s">
        <v>111364</v>
      </c>
      <c r="E4171" t="s">
        <v>113329</v>
      </c>
      <c r="F4171">
        <v>31</v>
      </c>
      <c r="G4171" t="s">
        <v>121789</v>
      </c>
      <c r="H4171" t="s">
        <v>176895</v>
      </c>
      <c r="I4171" t="s">
        <v>231494</v>
      </c>
      <c r="J4171" t="s">
        <v>271552</v>
      </c>
    </row>
    <row r="4172" spans="1:10">
      <c r="A4172" t="s">
        <v>4172</v>
      </c>
      <c r="B4172" t="s">
        <v>59927</v>
      </c>
      <c r="C4172">
        <v>290490946</v>
      </c>
      <c r="D4172" t="s">
        <v>111329</v>
      </c>
      <c r="E4172" t="s">
        <v>112689</v>
      </c>
      <c r="F4172">
        <v>4</v>
      </c>
      <c r="G4172" t="s">
        <v>121790</v>
      </c>
      <c r="H4172" t="s">
        <v>176896</v>
      </c>
      <c r="I4172" t="s">
        <v>231495</v>
      </c>
      <c r="J4172" t="s">
        <v>271553</v>
      </c>
    </row>
    <row r="4173" spans="1:10">
      <c r="A4173" t="s">
        <v>4173</v>
      </c>
      <c r="B4173" t="s">
        <v>59928</v>
      </c>
      <c r="C4173">
        <v>290482152</v>
      </c>
      <c r="D4173" t="s">
        <v>111329</v>
      </c>
      <c r="E4173" t="s">
        <v>112778</v>
      </c>
      <c r="F4173">
        <v>9</v>
      </c>
      <c r="G4173" t="s">
        <v>121791</v>
      </c>
      <c r="H4173" t="s">
        <v>176897</v>
      </c>
      <c r="I4173" t="s">
        <v>231496</v>
      </c>
      <c r="J4173" t="s">
        <v>271554</v>
      </c>
    </row>
    <row r="4174" spans="1:10">
      <c r="A4174" t="s">
        <v>4174</v>
      </c>
      <c r="B4174" t="s">
        <v>59929</v>
      </c>
      <c r="C4174">
        <v>290488163</v>
      </c>
      <c r="D4174" t="s">
        <v>111329</v>
      </c>
      <c r="E4174" t="s">
        <v>112689</v>
      </c>
      <c r="F4174">
        <v>39</v>
      </c>
      <c r="G4174" t="s">
        <v>121792</v>
      </c>
      <c r="H4174" t="s">
        <v>176898</v>
      </c>
      <c r="I4174" t="s">
        <v>231497</v>
      </c>
      <c r="J4174" t="s">
        <v>271555</v>
      </c>
    </row>
    <row r="4175" spans="1:10">
      <c r="A4175" t="s">
        <v>4175</v>
      </c>
      <c r="B4175" t="s">
        <v>59930</v>
      </c>
      <c r="C4175">
        <v>291435102</v>
      </c>
      <c r="D4175" t="s">
        <v>111329</v>
      </c>
      <c r="E4175" t="s">
        <v>112796</v>
      </c>
      <c r="F4175">
        <v>1</v>
      </c>
      <c r="G4175" t="s">
        <v>121793</v>
      </c>
      <c r="H4175" t="s">
        <v>176899</v>
      </c>
      <c r="I4175" t="s">
        <v>231498</v>
      </c>
      <c r="J4175" t="s">
        <v>271556</v>
      </c>
    </row>
    <row r="4176" spans="1:10">
      <c r="A4176" t="s">
        <v>4176</v>
      </c>
      <c r="B4176" t="s">
        <v>59931</v>
      </c>
      <c r="C4176">
        <v>290488029</v>
      </c>
      <c r="D4176" t="s">
        <v>111329</v>
      </c>
      <c r="E4176" t="s">
        <v>112689</v>
      </c>
      <c r="F4176">
        <v>421</v>
      </c>
      <c r="G4176" t="s">
        <v>121794</v>
      </c>
      <c r="H4176" t="s">
        <v>176900</v>
      </c>
      <c r="I4176" t="s">
        <v>231499</v>
      </c>
      <c r="J4176" t="s">
        <v>271557</v>
      </c>
    </row>
    <row r="4177" spans="1:10">
      <c r="A4177" t="s">
        <v>4177</v>
      </c>
      <c r="B4177" t="s">
        <v>59932</v>
      </c>
      <c r="C4177">
        <v>291427276</v>
      </c>
      <c r="D4177" t="s">
        <v>111623</v>
      </c>
      <c r="E4177" t="s">
        <v>113330</v>
      </c>
      <c r="F4177">
        <v>2</v>
      </c>
      <c r="G4177" t="s">
        <v>121795</v>
      </c>
      <c r="H4177" t="s">
        <v>176901</v>
      </c>
      <c r="I4177" t="s">
        <v>231500</v>
      </c>
      <c r="J4177" t="s">
        <v>271558</v>
      </c>
    </row>
    <row r="4178" spans="1:10">
      <c r="A4178" t="s">
        <v>4178</v>
      </c>
      <c r="B4178" t="s">
        <v>59933</v>
      </c>
      <c r="C4178">
        <v>290522324</v>
      </c>
      <c r="D4178" t="s">
        <v>111329</v>
      </c>
      <c r="E4178" t="s">
        <v>112778</v>
      </c>
      <c r="F4178">
        <v>8</v>
      </c>
      <c r="G4178" t="s">
        <v>121796</v>
      </c>
      <c r="H4178" t="s">
        <v>176902</v>
      </c>
      <c r="I4178" t="s">
        <v>231501</v>
      </c>
      <c r="J4178" t="s">
        <v>271559</v>
      </c>
    </row>
    <row r="4179" spans="1:10">
      <c r="A4179" t="s">
        <v>4179</v>
      </c>
      <c r="B4179" t="s">
        <v>59934</v>
      </c>
      <c r="C4179">
        <v>290491354</v>
      </c>
      <c r="D4179" t="s">
        <v>111329</v>
      </c>
      <c r="E4179" t="s">
        <v>112708</v>
      </c>
      <c r="F4179">
        <v>16</v>
      </c>
      <c r="G4179" t="s">
        <v>121797</v>
      </c>
      <c r="H4179" t="s">
        <v>176903</v>
      </c>
      <c r="I4179" t="s">
        <v>231502</v>
      </c>
      <c r="J4179" t="s">
        <v>271560</v>
      </c>
    </row>
    <row r="4180" spans="1:10">
      <c r="A4180" t="s">
        <v>4180</v>
      </c>
      <c r="B4180" t="s">
        <v>59935</v>
      </c>
      <c r="C4180">
        <v>290491060</v>
      </c>
      <c r="D4180" t="s">
        <v>111329</v>
      </c>
      <c r="E4180" t="s">
        <v>112796</v>
      </c>
      <c r="F4180">
        <v>34</v>
      </c>
      <c r="G4180" t="s">
        <v>121798</v>
      </c>
      <c r="H4180" t="s">
        <v>176904</v>
      </c>
      <c r="I4180" t="s">
        <v>231503</v>
      </c>
      <c r="J4180" t="s">
        <v>271561</v>
      </c>
    </row>
    <row r="4181" spans="1:10">
      <c r="A4181" t="s">
        <v>4181</v>
      </c>
      <c r="B4181" t="s">
        <v>59936</v>
      </c>
      <c r="C4181">
        <v>290484250</v>
      </c>
      <c r="D4181" t="s">
        <v>111387</v>
      </c>
      <c r="E4181" t="s">
        <v>113331</v>
      </c>
      <c r="F4181">
        <v>1</v>
      </c>
      <c r="G4181" t="s">
        <v>121799</v>
      </c>
      <c r="H4181" t="s">
        <v>176905</v>
      </c>
      <c r="J4181" t="s">
        <v>271562</v>
      </c>
    </row>
    <row r="4182" spans="1:10">
      <c r="A4182" t="s">
        <v>4182</v>
      </c>
      <c r="B4182" t="s">
        <v>59937</v>
      </c>
      <c r="C4182">
        <v>291419386</v>
      </c>
      <c r="D4182" t="s">
        <v>111329</v>
      </c>
      <c r="E4182" t="s">
        <v>112778</v>
      </c>
      <c r="F4182">
        <v>1</v>
      </c>
      <c r="G4182" t="s">
        <v>121800</v>
      </c>
      <c r="H4182" t="s">
        <v>176906</v>
      </c>
      <c r="I4182" t="s">
        <v>231504</v>
      </c>
      <c r="J4182" t="s">
        <v>271563</v>
      </c>
    </row>
    <row r="4183" spans="1:10">
      <c r="A4183" t="s">
        <v>4183</v>
      </c>
      <c r="B4183" t="s">
        <v>59938</v>
      </c>
      <c r="C4183">
        <v>290521580</v>
      </c>
      <c r="D4183" t="s">
        <v>111624</v>
      </c>
      <c r="E4183" t="s">
        <v>113332</v>
      </c>
      <c r="F4183">
        <v>157</v>
      </c>
      <c r="G4183" t="s">
        <v>121801</v>
      </c>
      <c r="H4183" t="s">
        <v>176907</v>
      </c>
      <c r="I4183" t="s">
        <v>231505</v>
      </c>
      <c r="J4183" t="s">
        <v>271564</v>
      </c>
    </row>
    <row r="4184" spans="1:10">
      <c r="A4184" t="s">
        <v>4184</v>
      </c>
      <c r="B4184" t="s">
        <v>59939</v>
      </c>
      <c r="C4184">
        <v>291421077</v>
      </c>
      <c r="D4184" t="s">
        <v>111329</v>
      </c>
      <c r="E4184" t="s">
        <v>112689</v>
      </c>
      <c r="F4184">
        <v>3</v>
      </c>
      <c r="G4184" t="s">
        <v>121802</v>
      </c>
      <c r="H4184" t="s">
        <v>176908</v>
      </c>
      <c r="I4184" t="s">
        <v>231506</v>
      </c>
      <c r="J4184" t="s">
        <v>271565</v>
      </c>
    </row>
    <row r="4185" spans="1:10">
      <c r="A4185" t="s">
        <v>4185</v>
      </c>
      <c r="B4185" t="s">
        <v>59940</v>
      </c>
      <c r="C4185">
        <v>291436248</v>
      </c>
      <c r="D4185" t="s">
        <v>111329</v>
      </c>
      <c r="E4185" t="s">
        <v>112708</v>
      </c>
      <c r="F4185">
        <v>7</v>
      </c>
      <c r="G4185" t="s">
        <v>121803</v>
      </c>
      <c r="H4185" t="s">
        <v>176909</v>
      </c>
      <c r="I4185" t="s">
        <v>231507</v>
      </c>
      <c r="J4185" t="s">
        <v>271566</v>
      </c>
    </row>
    <row r="4186" spans="1:10">
      <c r="A4186" t="s">
        <v>4186</v>
      </c>
      <c r="B4186" t="s">
        <v>59941</v>
      </c>
      <c r="C4186">
        <v>290483950</v>
      </c>
      <c r="D4186" t="s">
        <v>111329</v>
      </c>
      <c r="E4186" t="s">
        <v>112689</v>
      </c>
      <c r="F4186">
        <v>55</v>
      </c>
      <c r="G4186" t="s">
        <v>121804</v>
      </c>
      <c r="H4186" t="s">
        <v>176910</v>
      </c>
      <c r="I4186" t="s">
        <v>231508</v>
      </c>
      <c r="J4186" t="s">
        <v>271567</v>
      </c>
    </row>
    <row r="4187" spans="1:10">
      <c r="A4187" t="s">
        <v>4187</v>
      </c>
      <c r="B4187" t="s">
        <v>59942</v>
      </c>
      <c r="C4187">
        <v>290488071</v>
      </c>
      <c r="D4187" t="s">
        <v>111329</v>
      </c>
      <c r="E4187" t="s">
        <v>112689</v>
      </c>
      <c r="F4187">
        <v>23</v>
      </c>
      <c r="G4187" t="s">
        <v>121805</v>
      </c>
      <c r="H4187" t="s">
        <v>176911</v>
      </c>
      <c r="I4187" t="s">
        <v>231509</v>
      </c>
      <c r="J4187" t="s">
        <v>271568</v>
      </c>
    </row>
    <row r="4188" spans="1:10">
      <c r="A4188" t="s">
        <v>4188</v>
      </c>
      <c r="B4188" t="s">
        <v>59943</v>
      </c>
      <c r="C4188">
        <v>290491750</v>
      </c>
      <c r="D4188" t="s">
        <v>111329</v>
      </c>
      <c r="E4188" t="s">
        <v>112778</v>
      </c>
      <c r="F4188">
        <v>185</v>
      </c>
      <c r="G4188" t="s">
        <v>121806</v>
      </c>
      <c r="H4188" t="s">
        <v>176912</v>
      </c>
      <c r="I4188" t="s">
        <v>231510</v>
      </c>
      <c r="J4188" t="s">
        <v>271569</v>
      </c>
    </row>
    <row r="4189" spans="1:10">
      <c r="A4189" t="s">
        <v>4189</v>
      </c>
      <c r="B4189" t="s">
        <v>59944</v>
      </c>
      <c r="C4189">
        <v>291414102</v>
      </c>
      <c r="D4189" t="s">
        <v>111329</v>
      </c>
      <c r="E4189" t="s">
        <v>112708</v>
      </c>
      <c r="F4189">
        <v>71</v>
      </c>
      <c r="G4189" t="s">
        <v>121807</v>
      </c>
      <c r="H4189" t="s">
        <v>176913</v>
      </c>
      <c r="I4189" t="s">
        <v>231511</v>
      </c>
      <c r="J4189" t="s">
        <v>271570</v>
      </c>
    </row>
    <row r="4190" spans="1:10">
      <c r="A4190" t="s">
        <v>4190</v>
      </c>
      <c r="B4190" t="s">
        <v>59945</v>
      </c>
      <c r="C4190">
        <v>291426045</v>
      </c>
      <c r="D4190" t="s">
        <v>111329</v>
      </c>
      <c r="E4190" t="s">
        <v>112796</v>
      </c>
      <c r="F4190">
        <v>2</v>
      </c>
      <c r="G4190" t="s">
        <v>121808</v>
      </c>
      <c r="H4190" t="s">
        <v>176914</v>
      </c>
      <c r="J4190" t="s">
        <v>271571</v>
      </c>
    </row>
    <row r="4191" spans="1:10">
      <c r="A4191" t="s">
        <v>4191</v>
      </c>
      <c r="B4191" t="s">
        <v>59946</v>
      </c>
      <c r="C4191">
        <v>290486793</v>
      </c>
      <c r="D4191" t="s">
        <v>111619</v>
      </c>
      <c r="E4191" t="s">
        <v>113333</v>
      </c>
      <c r="F4191">
        <v>86</v>
      </c>
      <c r="G4191" t="s">
        <v>121809</v>
      </c>
      <c r="H4191" t="s">
        <v>176915</v>
      </c>
      <c r="J4191" t="s">
        <v>271572</v>
      </c>
    </row>
    <row r="4192" spans="1:10">
      <c r="A4192" t="s">
        <v>4192</v>
      </c>
      <c r="B4192" t="s">
        <v>59947</v>
      </c>
      <c r="C4192">
        <v>291430240</v>
      </c>
      <c r="D4192" t="s">
        <v>111329</v>
      </c>
      <c r="E4192" t="s">
        <v>112796</v>
      </c>
      <c r="F4192">
        <v>1</v>
      </c>
      <c r="G4192" t="s">
        <v>121810</v>
      </c>
      <c r="H4192" t="s">
        <v>176916</v>
      </c>
      <c r="J4192" t="s">
        <v>271573</v>
      </c>
    </row>
    <row r="4193" spans="1:10">
      <c r="A4193" t="s">
        <v>4193</v>
      </c>
      <c r="B4193" t="s">
        <v>59948</v>
      </c>
      <c r="C4193">
        <v>289704823</v>
      </c>
      <c r="D4193" t="s">
        <v>111329</v>
      </c>
      <c r="E4193" t="s">
        <v>112708</v>
      </c>
      <c r="F4193">
        <v>3</v>
      </c>
      <c r="G4193" t="s">
        <v>121811</v>
      </c>
      <c r="H4193" t="s">
        <v>176917</v>
      </c>
      <c r="J4193" t="s">
        <v>271574</v>
      </c>
    </row>
    <row r="4194" spans="1:10">
      <c r="A4194" t="s">
        <v>4194</v>
      </c>
      <c r="B4194" t="s">
        <v>59949</v>
      </c>
      <c r="C4194">
        <v>290488557</v>
      </c>
      <c r="D4194" t="s">
        <v>111329</v>
      </c>
      <c r="E4194" t="s">
        <v>112708</v>
      </c>
      <c r="F4194">
        <v>1</v>
      </c>
      <c r="G4194" t="s">
        <v>121812</v>
      </c>
      <c r="H4194" t="s">
        <v>176918</v>
      </c>
      <c r="J4194" t="s">
        <v>271575</v>
      </c>
    </row>
    <row r="4195" spans="1:10">
      <c r="A4195" t="s">
        <v>4195</v>
      </c>
      <c r="B4195" t="s">
        <v>59950</v>
      </c>
      <c r="C4195">
        <v>291414109</v>
      </c>
      <c r="D4195" t="s">
        <v>111329</v>
      </c>
      <c r="E4195" t="s">
        <v>112689</v>
      </c>
      <c r="F4195">
        <v>3</v>
      </c>
      <c r="G4195" t="s">
        <v>121813</v>
      </c>
      <c r="H4195" t="s">
        <v>176919</v>
      </c>
      <c r="J4195" t="s">
        <v>271576</v>
      </c>
    </row>
    <row r="4196" spans="1:10">
      <c r="A4196" t="s">
        <v>4196</v>
      </c>
      <c r="B4196" t="s">
        <v>59951</v>
      </c>
      <c r="C4196">
        <v>290482877</v>
      </c>
      <c r="D4196" t="s">
        <v>111329</v>
      </c>
      <c r="E4196" t="s">
        <v>112778</v>
      </c>
      <c r="F4196">
        <v>224</v>
      </c>
      <c r="G4196" t="s">
        <v>121814</v>
      </c>
      <c r="H4196" t="s">
        <v>176920</v>
      </c>
      <c r="I4196" t="s">
        <v>231512</v>
      </c>
      <c r="J4196" t="s">
        <v>271577</v>
      </c>
    </row>
    <row r="4197" spans="1:10">
      <c r="A4197" t="s">
        <v>4197</v>
      </c>
      <c r="B4197" t="s">
        <v>59952</v>
      </c>
      <c r="C4197">
        <v>291421474</v>
      </c>
      <c r="D4197" t="s">
        <v>111329</v>
      </c>
      <c r="E4197" t="s">
        <v>112778</v>
      </c>
      <c r="F4197">
        <v>35</v>
      </c>
      <c r="G4197" t="s">
        <v>121815</v>
      </c>
      <c r="H4197" t="s">
        <v>176921</v>
      </c>
      <c r="I4197" t="s">
        <v>231513</v>
      </c>
      <c r="J4197" t="s">
        <v>271578</v>
      </c>
    </row>
    <row r="4198" spans="1:10">
      <c r="A4198" t="s">
        <v>4198</v>
      </c>
      <c r="B4198" t="s">
        <v>59953</v>
      </c>
      <c r="C4198">
        <v>291428530</v>
      </c>
      <c r="D4198" t="s">
        <v>111329</v>
      </c>
      <c r="E4198" t="s">
        <v>112689</v>
      </c>
      <c r="F4198">
        <v>2</v>
      </c>
      <c r="G4198" t="s">
        <v>121816</v>
      </c>
      <c r="H4198" t="s">
        <v>176922</v>
      </c>
      <c r="I4198" t="s">
        <v>231514</v>
      </c>
      <c r="J4198" t="s">
        <v>271579</v>
      </c>
    </row>
    <row r="4199" spans="1:10">
      <c r="A4199" t="s">
        <v>4199</v>
      </c>
      <c r="B4199" t="s">
        <v>59954</v>
      </c>
      <c r="C4199">
        <v>291420528</v>
      </c>
      <c r="D4199" t="s">
        <v>111329</v>
      </c>
      <c r="E4199" t="s">
        <v>112778</v>
      </c>
      <c r="F4199">
        <v>4</v>
      </c>
      <c r="G4199" t="s">
        <v>121817</v>
      </c>
      <c r="H4199" t="s">
        <v>176923</v>
      </c>
      <c r="J4199" t="s">
        <v>271580</v>
      </c>
    </row>
    <row r="4200" spans="1:10">
      <c r="A4200" t="s">
        <v>4200</v>
      </c>
      <c r="B4200" t="s">
        <v>59955</v>
      </c>
      <c r="C4200">
        <v>290490766</v>
      </c>
      <c r="D4200" t="s">
        <v>111329</v>
      </c>
      <c r="E4200" t="s">
        <v>112689</v>
      </c>
      <c r="F4200">
        <v>9</v>
      </c>
      <c r="G4200" t="s">
        <v>121818</v>
      </c>
      <c r="H4200" t="s">
        <v>176924</v>
      </c>
      <c r="J4200" t="s">
        <v>271581</v>
      </c>
    </row>
    <row r="4201" spans="1:10">
      <c r="A4201" t="s">
        <v>4201</v>
      </c>
      <c r="B4201" t="s">
        <v>59956</v>
      </c>
      <c r="C4201">
        <v>283480527</v>
      </c>
      <c r="D4201" t="s">
        <v>111329</v>
      </c>
      <c r="E4201" t="s">
        <v>112778</v>
      </c>
      <c r="F4201">
        <v>11</v>
      </c>
      <c r="G4201" t="s">
        <v>121819</v>
      </c>
      <c r="H4201" t="s">
        <v>176925</v>
      </c>
      <c r="I4201" t="s">
        <v>231515</v>
      </c>
      <c r="J4201" t="s">
        <v>271582</v>
      </c>
    </row>
    <row r="4202" spans="1:10">
      <c r="A4202" t="s">
        <v>4202</v>
      </c>
      <c r="B4202" t="s">
        <v>59957</v>
      </c>
      <c r="C4202">
        <v>290486541</v>
      </c>
      <c r="D4202" t="s">
        <v>111329</v>
      </c>
      <c r="E4202" t="s">
        <v>112778</v>
      </c>
      <c r="F4202">
        <v>1</v>
      </c>
      <c r="G4202" t="s">
        <v>121820</v>
      </c>
      <c r="H4202" t="s">
        <v>176926</v>
      </c>
      <c r="I4202" t="s">
        <v>231516</v>
      </c>
      <c r="J4202" t="s">
        <v>271583</v>
      </c>
    </row>
    <row r="4203" spans="1:10">
      <c r="A4203" t="s">
        <v>4203</v>
      </c>
      <c r="B4203" t="s">
        <v>59958</v>
      </c>
      <c r="C4203">
        <v>290525167</v>
      </c>
      <c r="D4203" t="s">
        <v>111329</v>
      </c>
      <c r="E4203" t="s">
        <v>112778</v>
      </c>
      <c r="F4203">
        <v>2</v>
      </c>
      <c r="G4203" t="s">
        <v>121821</v>
      </c>
      <c r="H4203" t="s">
        <v>176927</v>
      </c>
      <c r="I4203" t="s">
        <v>231517</v>
      </c>
      <c r="J4203" t="s">
        <v>271584</v>
      </c>
    </row>
    <row r="4204" spans="1:10">
      <c r="A4204" t="s">
        <v>4204</v>
      </c>
      <c r="B4204" t="s">
        <v>59959</v>
      </c>
      <c r="C4204">
        <v>291035129</v>
      </c>
      <c r="D4204" t="s">
        <v>111329</v>
      </c>
      <c r="E4204" t="s">
        <v>112778</v>
      </c>
      <c r="F4204">
        <v>41</v>
      </c>
      <c r="G4204" t="s">
        <v>121822</v>
      </c>
      <c r="H4204" t="s">
        <v>176928</v>
      </c>
      <c r="I4204" t="s">
        <v>231518</v>
      </c>
      <c r="J4204" t="s">
        <v>271585</v>
      </c>
    </row>
    <row r="4205" spans="1:10">
      <c r="A4205" t="s">
        <v>4205</v>
      </c>
      <c r="B4205" t="s">
        <v>59960</v>
      </c>
      <c r="C4205">
        <v>289704824</v>
      </c>
      <c r="D4205" t="s">
        <v>111329</v>
      </c>
      <c r="E4205" t="s">
        <v>112708</v>
      </c>
      <c r="F4205">
        <v>11</v>
      </c>
      <c r="G4205" t="s">
        <v>121823</v>
      </c>
      <c r="H4205" t="s">
        <v>176929</v>
      </c>
      <c r="J4205" t="s">
        <v>271586</v>
      </c>
    </row>
    <row r="4206" spans="1:10">
      <c r="A4206" t="s">
        <v>4206</v>
      </c>
      <c r="B4206" t="s">
        <v>59961</v>
      </c>
      <c r="C4206">
        <v>290483657</v>
      </c>
      <c r="D4206" t="s">
        <v>111329</v>
      </c>
      <c r="E4206" t="s">
        <v>112708</v>
      </c>
      <c r="F4206">
        <v>3</v>
      </c>
      <c r="G4206" t="s">
        <v>121824</v>
      </c>
      <c r="H4206" t="s">
        <v>176930</v>
      </c>
      <c r="J4206" t="s">
        <v>271587</v>
      </c>
    </row>
    <row r="4207" spans="1:10">
      <c r="A4207" t="s">
        <v>4207</v>
      </c>
      <c r="B4207" t="s">
        <v>59962</v>
      </c>
      <c r="C4207">
        <v>291035429</v>
      </c>
      <c r="D4207" t="s">
        <v>111329</v>
      </c>
      <c r="E4207" t="s">
        <v>112708</v>
      </c>
      <c r="F4207">
        <v>10</v>
      </c>
      <c r="G4207" t="s">
        <v>121825</v>
      </c>
      <c r="H4207" t="s">
        <v>176931</v>
      </c>
      <c r="J4207" t="s">
        <v>271588</v>
      </c>
    </row>
    <row r="4208" spans="1:10">
      <c r="A4208" t="s">
        <v>4208</v>
      </c>
      <c r="B4208" t="s">
        <v>59963</v>
      </c>
      <c r="C4208">
        <v>291418418</v>
      </c>
      <c r="D4208" t="s">
        <v>111329</v>
      </c>
      <c r="E4208" t="s">
        <v>112778</v>
      </c>
      <c r="F4208">
        <v>1</v>
      </c>
      <c r="G4208" t="s">
        <v>121826</v>
      </c>
      <c r="H4208" t="s">
        <v>176932</v>
      </c>
      <c r="J4208" t="s">
        <v>271589</v>
      </c>
    </row>
    <row r="4209" spans="1:10">
      <c r="A4209" t="s">
        <v>4209</v>
      </c>
      <c r="B4209" t="s">
        <v>59964</v>
      </c>
      <c r="C4209">
        <v>290486491</v>
      </c>
      <c r="D4209" t="s">
        <v>111329</v>
      </c>
      <c r="E4209" t="s">
        <v>112778</v>
      </c>
      <c r="F4209">
        <v>31</v>
      </c>
      <c r="G4209" t="s">
        <v>121827</v>
      </c>
      <c r="H4209" t="s">
        <v>176933</v>
      </c>
      <c r="J4209" t="s">
        <v>271590</v>
      </c>
    </row>
    <row r="4210" spans="1:10">
      <c r="A4210" t="s">
        <v>4210</v>
      </c>
      <c r="B4210" t="s">
        <v>59965</v>
      </c>
      <c r="C4210">
        <v>290484208</v>
      </c>
      <c r="D4210" t="s">
        <v>111329</v>
      </c>
      <c r="E4210" t="s">
        <v>112796</v>
      </c>
      <c r="F4210">
        <v>46</v>
      </c>
      <c r="G4210" t="s">
        <v>121828</v>
      </c>
      <c r="H4210" t="s">
        <v>176934</v>
      </c>
      <c r="I4210" t="s">
        <v>231519</v>
      </c>
      <c r="J4210" t="s">
        <v>271591</v>
      </c>
    </row>
    <row r="4211" spans="1:10">
      <c r="A4211" t="s">
        <v>4211</v>
      </c>
      <c r="B4211" t="s">
        <v>59966</v>
      </c>
      <c r="C4211">
        <v>291433092</v>
      </c>
      <c r="D4211" t="s">
        <v>111387</v>
      </c>
      <c r="E4211" t="s">
        <v>113334</v>
      </c>
      <c r="F4211">
        <v>8</v>
      </c>
      <c r="G4211" t="s">
        <v>121829</v>
      </c>
      <c r="H4211" t="s">
        <v>176935</v>
      </c>
      <c r="I4211" t="s">
        <v>231520</v>
      </c>
      <c r="J4211" t="s">
        <v>271592</v>
      </c>
    </row>
    <row r="4212" spans="1:10">
      <c r="A4212" t="s">
        <v>4212</v>
      </c>
      <c r="B4212" t="s">
        <v>59967</v>
      </c>
      <c r="C4212">
        <v>291034596</v>
      </c>
      <c r="D4212" t="s">
        <v>111329</v>
      </c>
      <c r="E4212" t="s">
        <v>112778</v>
      </c>
      <c r="F4212">
        <v>9</v>
      </c>
      <c r="G4212" t="s">
        <v>121830</v>
      </c>
      <c r="H4212" t="s">
        <v>176936</v>
      </c>
      <c r="I4212" t="s">
        <v>231521</v>
      </c>
      <c r="J4212" t="s">
        <v>271593</v>
      </c>
    </row>
    <row r="4213" spans="1:10">
      <c r="A4213" t="s">
        <v>4213</v>
      </c>
      <c r="B4213" t="s">
        <v>59968</v>
      </c>
      <c r="C4213">
        <v>290523855</v>
      </c>
      <c r="D4213" t="s">
        <v>111615</v>
      </c>
      <c r="E4213" t="s">
        <v>113335</v>
      </c>
      <c r="F4213">
        <v>36</v>
      </c>
      <c r="G4213" t="s">
        <v>121831</v>
      </c>
      <c r="H4213" t="s">
        <v>176937</v>
      </c>
      <c r="J4213" t="s">
        <v>271594</v>
      </c>
    </row>
    <row r="4214" spans="1:10">
      <c r="A4214" t="s">
        <v>4214</v>
      </c>
      <c r="B4214" t="s">
        <v>59969</v>
      </c>
      <c r="C4214">
        <v>291427996</v>
      </c>
      <c r="D4214" t="s">
        <v>111329</v>
      </c>
      <c r="E4214" t="s">
        <v>112778</v>
      </c>
      <c r="F4214">
        <v>8</v>
      </c>
      <c r="G4214" t="s">
        <v>121832</v>
      </c>
      <c r="H4214" t="s">
        <v>176938</v>
      </c>
      <c r="I4214" t="s">
        <v>231522</v>
      </c>
      <c r="J4214" t="s">
        <v>271595</v>
      </c>
    </row>
    <row r="4215" spans="1:10">
      <c r="A4215" t="s">
        <v>4215</v>
      </c>
      <c r="B4215" t="s">
        <v>59970</v>
      </c>
      <c r="C4215">
        <v>291415389</v>
      </c>
      <c r="D4215" t="s">
        <v>111329</v>
      </c>
      <c r="E4215" t="s">
        <v>112708</v>
      </c>
      <c r="F4215">
        <v>4</v>
      </c>
      <c r="G4215" t="s">
        <v>121833</v>
      </c>
      <c r="H4215" t="s">
        <v>176939</v>
      </c>
      <c r="J4215" t="s">
        <v>271596</v>
      </c>
    </row>
    <row r="4216" spans="1:10">
      <c r="A4216" t="s">
        <v>4216</v>
      </c>
      <c r="B4216" t="s">
        <v>59971</v>
      </c>
      <c r="C4216">
        <v>290482658</v>
      </c>
      <c r="D4216" t="s">
        <v>111329</v>
      </c>
      <c r="E4216" t="s">
        <v>112708</v>
      </c>
      <c r="F4216">
        <v>5</v>
      </c>
      <c r="G4216" t="s">
        <v>121834</v>
      </c>
      <c r="H4216" t="s">
        <v>176940</v>
      </c>
      <c r="I4216" t="s">
        <v>231523</v>
      </c>
      <c r="J4216" t="s">
        <v>271597</v>
      </c>
    </row>
    <row r="4217" spans="1:10">
      <c r="A4217" t="s">
        <v>4217</v>
      </c>
      <c r="B4217" t="s">
        <v>59972</v>
      </c>
      <c r="C4217">
        <v>291035402</v>
      </c>
      <c r="D4217" t="s">
        <v>111329</v>
      </c>
      <c r="E4217" t="s">
        <v>112796</v>
      </c>
      <c r="F4217">
        <v>6</v>
      </c>
      <c r="G4217" t="s">
        <v>121835</v>
      </c>
      <c r="H4217" t="s">
        <v>176941</v>
      </c>
      <c r="J4217" t="s">
        <v>271598</v>
      </c>
    </row>
    <row r="4218" spans="1:10">
      <c r="A4218" t="s">
        <v>4218</v>
      </c>
      <c r="B4218" t="s">
        <v>59973</v>
      </c>
      <c r="C4218">
        <v>291422962</v>
      </c>
      <c r="D4218" t="s">
        <v>111329</v>
      </c>
      <c r="E4218" t="s">
        <v>112689</v>
      </c>
      <c r="F4218">
        <v>3</v>
      </c>
      <c r="G4218" t="s">
        <v>121836</v>
      </c>
      <c r="H4218" t="s">
        <v>176942</v>
      </c>
      <c r="I4218" t="s">
        <v>231524</v>
      </c>
      <c r="J4218" t="s">
        <v>271599</v>
      </c>
    </row>
    <row r="4219" spans="1:10">
      <c r="A4219" t="s">
        <v>4219</v>
      </c>
      <c r="B4219" t="s">
        <v>59974</v>
      </c>
      <c r="C4219">
        <v>290521745</v>
      </c>
      <c r="D4219" t="s">
        <v>111329</v>
      </c>
      <c r="E4219" t="s">
        <v>112689</v>
      </c>
      <c r="F4219">
        <v>304</v>
      </c>
      <c r="G4219" t="s">
        <v>121837</v>
      </c>
      <c r="H4219" t="s">
        <v>176943</v>
      </c>
      <c r="I4219" t="s">
        <v>231525</v>
      </c>
      <c r="J4219" t="s">
        <v>271600</v>
      </c>
    </row>
    <row r="4220" spans="1:10">
      <c r="A4220" t="s">
        <v>4220</v>
      </c>
      <c r="B4220" t="s">
        <v>59975</v>
      </c>
      <c r="C4220">
        <v>291444739</v>
      </c>
      <c r="D4220" t="s">
        <v>111625</v>
      </c>
      <c r="E4220" t="s">
        <v>113336</v>
      </c>
      <c r="F4220">
        <v>148</v>
      </c>
      <c r="G4220" t="s">
        <v>121838</v>
      </c>
      <c r="H4220" t="s">
        <v>176944</v>
      </c>
      <c r="I4220" t="s">
        <v>231526</v>
      </c>
      <c r="J4220" t="s">
        <v>271601</v>
      </c>
    </row>
    <row r="4221" spans="1:10">
      <c r="A4221" t="s">
        <v>4221</v>
      </c>
      <c r="B4221" t="s">
        <v>59976</v>
      </c>
      <c r="C4221">
        <v>290523277</v>
      </c>
      <c r="D4221" t="s">
        <v>111329</v>
      </c>
      <c r="E4221" t="s">
        <v>112796</v>
      </c>
      <c r="F4221">
        <v>95</v>
      </c>
      <c r="G4221" t="s">
        <v>121839</v>
      </c>
      <c r="H4221" t="s">
        <v>176945</v>
      </c>
      <c r="I4221" t="s">
        <v>231527</v>
      </c>
      <c r="J4221" t="s">
        <v>271602</v>
      </c>
    </row>
    <row r="4222" spans="1:10">
      <c r="A4222" t="s">
        <v>4222</v>
      </c>
      <c r="B4222" t="s">
        <v>59977</v>
      </c>
      <c r="C4222">
        <v>290488510</v>
      </c>
      <c r="D4222" t="s">
        <v>111329</v>
      </c>
      <c r="E4222" t="s">
        <v>112708</v>
      </c>
      <c r="F4222">
        <v>1</v>
      </c>
      <c r="G4222" t="s">
        <v>121840</v>
      </c>
      <c r="H4222" t="s">
        <v>176946</v>
      </c>
      <c r="J4222" t="s">
        <v>271603</v>
      </c>
    </row>
    <row r="4223" spans="1:10">
      <c r="A4223" t="s">
        <v>4223</v>
      </c>
      <c r="B4223" t="s">
        <v>59978</v>
      </c>
      <c r="C4223">
        <v>291440586</v>
      </c>
      <c r="D4223" t="s">
        <v>111329</v>
      </c>
      <c r="E4223" t="s">
        <v>112689</v>
      </c>
      <c r="F4223">
        <v>44</v>
      </c>
      <c r="G4223" t="s">
        <v>121841</v>
      </c>
      <c r="H4223" t="s">
        <v>176947</v>
      </c>
      <c r="I4223" t="s">
        <v>231528</v>
      </c>
      <c r="J4223" t="s">
        <v>271604</v>
      </c>
    </row>
    <row r="4224" spans="1:10">
      <c r="A4224" t="s">
        <v>4224</v>
      </c>
      <c r="B4224" t="s">
        <v>59979</v>
      </c>
      <c r="C4224">
        <v>291417627</v>
      </c>
      <c r="D4224" t="s">
        <v>111329</v>
      </c>
      <c r="E4224" t="s">
        <v>112778</v>
      </c>
      <c r="F4224">
        <v>5</v>
      </c>
      <c r="G4224" t="s">
        <v>121842</v>
      </c>
      <c r="H4224" t="s">
        <v>176948</v>
      </c>
      <c r="I4224" t="s">
        <v>231529</v>
      </c>
      <c r="J4224" t="s">
        <v>271605</v>
      </c>
    </row>
    <row r="4225" spans="1:10">
      <c r="A4225" t="s">
        <v>4225</v>
      </c>
      <c r="B4225" t="s">
        <v>59980</v>
      </c>
      <c r="C4225">
        <v>290484235</v>
      </c>
      <c r="D4225" t="s">
        <v>111329</v>
      </c>
      <c r="E4225" t="s">
        <v>112796</v>
      </c>
      <c r="F4225">
        <v>45</v>
      </c>
      <c r="G4225" t="s">
        <v>121843</v>
      </c>
      <c r="H4225" t="s">
        <v>176949</v>
      </c>
      <c r="I4225" t="s">
        <v>231530</v>
      </c>
      <c r="J4225" t="s">
        <v>271606</v>
      </c>
    </row>
    <row r="4226" spans="1:10">
      <c r="A4226" t="s">
        <v>4226</v>
      </c>
      <c r="B4226" t="s">
        <v>59981</v>
      </c>
      <c r="C4226">
        <v>290488458</v>
      </c>
      <c r="D4226" t="s">
        <v>111329</v>
      </c>
      <c r="E4226" t="s">
        <v>112708</v>
      </c>
      <c r="F4226">
        <v>1</v>
      </c>
      <c r="G4226" t="s">
        <v>121844</v>
      </c>
      <c r="H4226" t="s">
        <v>176950</v>
      </c>
      <c r="I4226" t="s">
        <v>231531</v>
      </c>
      <c r="J4226" t="s">
        <v>271607</v>
      </c>
    </row>
    <row r="4227" spans="1:10">
      <c r="A4227" t="s">
        <v>4227</v>
      </c>
      <c r="B4227" t="s">
        <v>59982</v>
      </c>
      <c r="C4227">
        <v>285275599</v>
      </c>
      <c r="D4227" t="s">
        <v>111329</v>
      </c>
      <c r="E4227" t="s">
        <v>112689</v>
      </c>
      <c r="F4227">
        <v>8</v>
      </c>
      <c r="G4227" t="s">
        <v>121845</v>
      </c>
      <c r="H4227" t="s">
        <v>176951</v>
      </c>
      <c r="I4227" t="s">
        <v>231532</v>
      </c>
      <c r="J4227" t="s">
        <v>271608</v>
      </c>
    </row>
    <row r="4228" spans="1:10">
      <c r="A4228" t="s">
        <v>4228</v>
      </c>
      <c r="B4228" t="s">
        <v>59983</v>
      </c>
      <c r="C4228">
        <v>291444701</v>
      </c>
      <c r="D4228" t="s">
        <v>111626</v>
      </c>
      <c r="E4228" t="s">
        <v>113337</v>
      </c>
      <c r="F4228">
        <v>67</v>
      </c>
      <c r="G4228" t="s">
        <v>121846</v>
      </c>
      <c r="H4228" t="s">
        <v>176952</v>
      </c>
      <c r="J4228" t="s">
        <v>271609</v>
      </c>
    </row>
    <row r="4229" spans="1:10">
      <c r="A4229" t="s">
        <v>4229</v>
      </c>
      <c r="B4229" t="s">
        <v>59984</v>
      </c>
      <c r="C4229">
        <v>290483663</v>
      </c>
      <c r="D4229" t="s">
        <v>111329</v>
      </c>
      <c r="E4229" t="s">
        <v>112708</v>
      </c>
      <c r="F4229">
        <v>9</v>
      </c>
      <c r="G4229" t="s">
        <v>121847</v>
      </c>
      <c r="H4229" t="s">
        <v>176953</v>
      </c>
      <c r="J4229" t="s">
        <v>271610</v>
      </c>
    </row>
    <row r="4230" spans="1:10">
      <c r="A4230" t="s">
        <v>4230</v>
      </c>
      <c r="B4230" t="s">
        <v>59985</v>
      </c>
      <c r="C4230">
        <v>291414956</v>
      </c>
      <c r="D4230" t="s">
        <v>111329</v>
      </c>
      <c r="E4230" t="s">
        <v>112778</v>
      </c>
      <c r="F4230">
        <v>2053</v>
      </c>
      <c r="G4230" t="s">
        <v>121848</v>
      </c>
      <c r="H4230" t="s">
        <v>176954</v>
      </c>
      <c r="I4230" t="s">
        <v>231533</v>
      </c>
      <c r="J4230" t="s">
        <v>271611</v>
      </c>
    </row>
    <row r="4231" spans="1:10">
      <c r="A4231" t="s">
        <v>4231</v>
      </c>
      <c r="B4231" t="s">
        <v>59986</v>
      </c>
      <c r="C4231">
        <v>291424683</v>
      </c>
      <c r="D4231" t="s">
        <v>111329</v>
      </c>
      <c r="E4231" t="s">
        <v>112708</v>
      </c>
      <c r="F4231">
        <v>22</v>
      </c>
      <c r="G4231" t="s">
        <v>121849</v>
      </c>
      <c r="H4231" t="s">
        <v>176955</v>
      </c>
      <c r="I4231" t="s">
        <v>231534</v>
      </c>
      <c r="J4231" t="s">
        <v>271612</v>
      </c>
    </row>
    <row r="4232" spans="1:10">
      <c r="A4232" t="s">
        <v>4232</v>
      </c>
      <c r="B4232" t="s">
        <v>59987</v>
      </c>
      <c r="C4232">
        <v>291420959</v>
      </c>
      <c r="D4232" t="s">
        <v>111329</v>
      </c>
      <c r="E4232" t="s">
        <v>112778</v>
      </c>
      <c r="F4232">
        <v>48</v>
      </c>
      <c r="G4232" t="s">
        <v>121850</v>
      </c>
      <c r="H4232" t="s">
        <v>176956</v>
      </c>
      <c r="J4232" t="s">
        <v>271613</v>
      </c>
    </row>
    <row r="4233" spans="1:10">
      <c r="A4233" t="s">
        <v>4233</v>
      </c>
      <c r="B4233" t="s">
        <v>59988</v>
      </c>
      <c r="C4233">
        <v>290520655</v>
      </c>
      <c r="D4233" t="s">
        <v>111329</v>
      </c>
      <c r="E4233" t="s">
        <v>112778</v>
      </c>
      <c r="F4233">
        <v>3</v>
      </c>
      <c r="G4233" t="s">
        <v>121851</v>
      </c>
      <c r="H4233" t="s">
        <v>176957</v>
      </c>
      <c r="I4233" t="s">
        <v>231535</v>
      </c>
      <c r="J4233" t="s">
        <v>271614</v>
      </c>
    </row>
    <row r="4234" spans="1:10">
      <c r="A4234" t="s">
        <v>4234</v>
      </c>
      <c r="B4234" t="s">
        <v>59989</v>
      </c>
      <c r="C4234">
        <v>290524422</v>
      </c>
      <c r="D4234" t="s">
        <v>111329</v>
      </c>
      <c r="E4234" t="s">
        <v>112778</v>
      </c>
      <c r="F4234">
        <v>5</v>
      </c>
      <c r="G4234" t="s">
        <v>121852</v>
      </c>
      <c r="H4234" t="s">
        <v>176958</v>
      </c>
      <c r="J4234" t="s">
        <v>271615</v>
      </c>
    </row>
    <row r="4235" spans="1:10">
      <c r="A4235" t="s">
        <v>4235</v>
      </c>
      <c r="B4235" t="s">
        <v>59990</v>
      </c>
      <c r="C4235">
        <v>289704830</v>
      </c>
      <c r="D4235" t="s">
        <v>111329</v>
      </c>
      <c r="E4235" t="s">
        <v>112796</v>
      </c>
      <c r="F4235">
        <v>10</v>
      </c>
      <c r="G4235" t="s">
        <v>121853</v>
      </c>
      <c r="H4235" t="s">
        <v>176959</v>
      </c>
      <c r="J4235" t="s">
        <v>271616</v>
      </c>
    </row>
    <row r="4236" spans="1:10">
      <c r="A4236" t="s">
        <v>4236</v>
      </c>
      <c r="B4236" t="s">
        <v>59991</v>
      </c>
      <c r="C4236">
        <v>290521314</v>
      </c>
      <c r="D4236" t="s">
        <v>111329</v>
      </c>
      <c r="E4236" t="s">
        <v>112708</v>
      </c>
      <c r="F4236">
        <v>4</v>
      </c>
      <c r="G4236" t="s">
        <v>121854</v>
      </c>
      <c r="H4236" t="s">
        <v>176960</v>
      </c>
      <c r="J4236" t="s">
        <v>271617</v>
      </c>
    </row>
    <row r="4237" spans="1:10">
      <c r="A4237" t="s">
        <v>4237</v>
      </c>
      <c r="B4237" t="s">
        <v>59992</v>
      </c>
      <c r="C4237">
        <v>289704832</v>
      </c>
      <c r="D4237" t="s">
        <v>111329</v>
      </c>
      <c r="E4237" t="s">
        <v>112778</v>
      </c>
      <c r="F4237">
        <v>1</v>
      </c>
      <c r="G4237" t="s">
        <v>121855</v>
      </c>
      <c r="H4237" t="s">
        <v>176961</v>
      </c>
      <c r="J4237" t="s">
        <v>271618</v>
      </c>
    </row>
    <row r="4238" spans="1:10">
      <c r="A4238" t="s">
        <v>4238</v>
      </c>
      <c r="B4238" t="s">
        <v>59993</v>
      </c>
      <c r="C4238">
        <v>290486922</v>
      </c>
      <c r="D4238" t="s">
        <v>111329</v>
      </c>
      <c r="E4238" t="s">
        <v>112778</v>
      </c>
      <c r="F4238">
        <v>25</v>
      </c>
      <c r="G4238" t="s">
        <v>121856</v>
      </c>
      <c r="H4238" t="s">
        <v>176962</v>
      </c>
      <c r="I4238" t="s">
        <v>231536</v>
      </c>
      <c r="J4238" t="s">
        <v>271619</v>
      </c>
    </row>
    <row r="4239" spans="1:10">
      <c r="A4239" t="s">
        <v>4239</v>
      </c>
      <c r="B4239" t="s">
        <v>59994</v>
      </c>
      <c r="C4239">
        <v>291420623</v>
      </c>
      <c r="D4239" t="s">
        <v>111329</v>
      </c>
      <c r="E4239" t="s">
        <v>112796</v>
      </c>
      <c r="F4239">
        <v>7</v>
      </c>
      <c r="G4239" t="s">
        <v>121857</v>
      </c>
      <c r="H4239" t="s">
        <v>176963</v>
      </c>
      <c r="I4239" t="s">
        <v>231537</v>
      </c>
      <c r="J4239" t="s">
        <v>271620</v>
      </c>
    </row>
    <row r="4240" spans="1:10">
      <c r="A4240" t="s">
        <v>4240</v>
      </c>
      <c r="B4240" t="s">
        <v>59995</v>
      </c>
      <c r="C4240">
        <v>290524092</v>
      </c>
      <c r="D4240" t="s">
        <v>111329</v>
      </c>
      <c r="E4240" t="s">
        <v>112708</v>
      </c>
      <c r="F4240">
        <v>21</v>
      </c>
      <c r="G4240" t="s">
        <v>121858</v>
      </c>
      <c r="H4240" t="s">
        <v>176964</v>
      </c>
      <c r="I4240" t="s">
        <v>231538</v>
      </c>
      <c r="J4240" t="s">
        <v>271621</v>
      </c>
    </row>
    <row r="4241" spans="1:10">
      <c r="A4241" t="s">
        <v>4241</v>
      </c>
      <c r="B4241" t="s">
        <v>59996</v>
      </c>
      <c r="C4241">
        <v>291429417</v>
      </c>
      <c r="D4241" t="s">
        <v>111329</v>
      </c>
      <c r="E4241" t="s">
        <v>112778</v>
      </c>
      <c r="F4241">
        <v>16</v>
      </c>
      <c r="G4241" t="s">
        <v>121859</v>
      </c>
      <c r="H4241" t="s">
        <v>176965</v>
      </c>
      <c r="I4241" t="s">
        <v>231539</v>
      </c>
      <c r="J4241" t="s">
        <v>271622</v>
      </c>
    </row>
    <row r="4242" spans="1:10">
      <c r="A4242" t="s">
        <v>4242</v>
      </c>
      <c r="B4242" t="s">
        <v>59997</v>
      </c>
      <c r="C4242">
        <v>291428234</v>
      </c>
      <c r="D4242" t="s">
        <v>111329</v>
      </c>
      <c r="E4242" t="s">
        <v>112778</v>
      </c>
      <c r="F4242">
        <v>3</v>
      </c>
      <c r="G4242" t="s">
        <v>121860</v>
      </c>
      <c r="H4242" t="s">
        <v>176966</v>
      </c>
      <c r="I4242" t="s">
        <v>231540</v>
      </c>
      <c r="J4242" t="s">
        <v>271623</v>
      </c>
    </row>
    <row r="4243" spans="1:10">
      <c r="A4243" t="s">
        <v>4243</v>
      </c>
      <c r="B4243" t="s">
        <v>59998</v>
      </c>
      <c r="C4243">
        <v>291446434</v>
      </c>
      <c r="D4243" t="s">
        <v>111329</v>
      </c>
      <c r="E4243" t="s">
        <v>112778</v>
      </c>
      <c r="F4243">
        <v>74</v>
      </c>
      <c r="G4243" t="s">
        <v>121861</v>
      </c>
      <c r="H4243" t="s">
        <v>176967</v>
      </c>
      <c r="I4243" t="s">
        <v>231541</v>
      </c>
      <c r="J4243" t="s">
        <v>271624</v>
      </c>
    </row>
    <row r="4244" spans="1:10">
      <c r="A4244" t="s">
        <v>4244</v>
      </c>
      <c r="B4244" t="s">
        <v>59999</v>
      </c>
      <c r="C4244">
        <v>290489712</v>
      </c>
      <c r="D4244" t="s">
        <v>111329</v>
      </c>
      <c r="E4244" t="s">
        <v>112778</v>
      </c>
      <c r="F4244">
        <v>14</v>
      </c>
      <c r="G4244" t="s">
        <v>121862</v>
      </c>
      <c r="H4244" t="s">
        <v>176968</v>
      </c>
      <c r="I4244" t="s">
        <v>231542</v>
      </c>
      <c r="J4244" t="s">
        <v>271625</v>
      </c>
    </row>
    <row r="4245" spans="1:10">
      <c r="A4245" t="s">
        <v>4245</v>
      </c>
      <c r="B4245" t="s">
        <v>60000</v>
      </c>
      <c r="C4245">
        <v>290524446</v>
      </c>
      <c r="D4245" t="s">
        <v>111329</v>
      </c>
      <c r="E4245" t="s">
        <v>112778</v>
      </c>
      <c r="F4245">
        <v>1</v>
      </c>
      <c r="G4245" t="s">
        <v>121863</v>
      </c>
      <c r="H4245" t="s">
        <v>176969</v>
      </c>
      <c r="I4245" t="s">
        <v>231543</v>
      </c>
      <c r="J4245" t="s">
        <v>271626</v>
      </c>
    </row>
    <row r="4246" spans="1:10">
      <c r="A4246" t="s">
        <v>4246</v>
      </c>
      <c r="B4246" t="s">
        <v>60001</v>
      </c>
      <c r="C4246">
        <v>290481363</v>
      </c>
      <c r="D4246" t="s">
        <v>111329</v>
      </c>
      <c r="E4246" t="s">
        <v>5002</v>
      </c>
      <c r="F4246">
        <v>14</v>
      </c>
      <c r="G4246" t="s">
        <v>121864</v>
      </c>
      <c r="H4246" t="s">
        <v>176970</v>
      </c>
      <c r="J4246" t="s">
        <v>271627</v>
      </c>
    </row>
    <row r="4247" spans="1:10">
      <c r="A4247" t="s">
        <v>4247</v>
      </c>
      <c r="B4247" t="s">
        <v>60002</v>
      </c>
      <c r="C4247">
        <v>283942743</v>
      </c>
      <c r="D4247" t="s">
        <v>111329</v>
      </c>
      <c r="E4247" t="s">
        <v>112778</v>
      </c>
      <c r="F4247">
        <v>11</v>
      </c>
      <c r="G4247" t="s">
        <v>121865</v>
      </c>
      <c r="H4247" t="s">
        <v>176971</v>
      </c>
      <c r="J4247" t="s">
        <v>271628</v>
      </c>
    </row>
    <row r="4248" spans="1:10">
      <c r="A4248" t="s">
        <v>4248</v>
      </c>
      <c r="B4248" t="s">
        <v>60003</v>
      </c>
      <c r="C4248">
        <v>284199609</v>
      </c>
      <c r="D4248" t="s">
        <v>111619</v>
      </c>
      <c r="E4248" t="s">
        <v>113338</v>
      </c>
      <c r="F4248">
        <v>13</v>
      </c>
      <c r="G4248" t="s">
        <v>121866</v>
      </c>
      <c r="H4248" t="s">
        <v>176972</v>
      </c>
      <c r="I4248" t="s">
        <v>231544</v>
      </c>
      <c r="J4248" t="s">
        <v>271629</v>
      </c>
    </row>
    <row r="4249" spans="1:10">
      <c r="A4249" t="s">
        <v>4249</v>
      </c>
      <c r="B4249" t="s">
        <v>60004</v>
      </c>
      <c r="C4249">
        <v>290524424</v>
      </c>
      <c r="D4249" t="s">
        <v>111329</v>
      </c>
      <c r="E4249" t="s">
        <v>112778</v>
      </c>
      <c r="F4249">
        <v>6</v>
      </c>
      <c r="G4249" t="s">
        <v>121867</v>
      </c>
      <c r="H4249" t="s">
        <v>176973</v>
      </c>
      <c r="I4249" t="s">
        <v>231545</v>
      </c>
      <c r="J4249" t="s">
        <v>271630</v>
      </c>
    </row>
    <row r="4250" spans="1:10">
      <c r="A4250" t="s">
        <v>4250</v>
      </c>
      <c r="B4250" t="s">
        <v>60005</v>
      </c>
      <c r="C4250">
        <v>290491515</v>
      </c>
      <c r="D4250" t="s">
        <v>111329</v>
      </c>
      <c r="E4250" t="s">
        <v>112796</v>
      </c>
      <c r="F4250">
        <v>2</v>
      </c>
      <c r="G4250" t="s">
        <v>121868</v>
      </c>
      <c r="H4250" t="s">
        <v>176974</v>
      </c>
      <c r="J4250" t="s">
        <v>271631</v>
      </c>
    </row>
    <row r="4251" spans="1:10">
      <c r="A4251" t="s">
        <v>4251</v>
      </c>
      <c r="B4251" t="s">
        <v>60006</v>
      </c>
      <c r="C4251">
        <v>291423471</v>
      </c>
      <c r="D4251" t="s">
        <v>111329</v>
      </c>
      <c r="E4251" t="s">
        <v>112778</v>
      </c>
      <c r="F4251">
        <v>9</v>
      </c>
      <c r="G4251" t="s">
        <v>121869</v>
      </c>
      <c r="H4251" t="s">
        <v>176975</v>
      </c>
      <c r="I4251" t="s">
        <v>231546</v>
      </c>
      <c r="J4251" t="s">
        <v>271632</v>
      </c>
    </row>
    <row r="4252" spans="1:10">
      <c r="A4252" t="s">
        <v>4252</v>
      </c>
      <c r="B4252" t="s">
        <v>60007</v>
      </c>
      <c r="C4252">
        <v>291425765</v>
      </c>
      <c r="D4252" t="s">
        <v>111329</v>
      </c>
      <c r="E4252" t="s">
        <v>112778</v>
      </c>
      <c r="F4252">
        <v>1</v>
      </c>
      <c r="G4252" t="s">
        <v>121870</v>
      </c>
      <c r="H4252" t="s">
        <v>176976</v>
      </c>
      <c r="I4252" t="s">
        <v>231547</v>
      </c>
      <c r="J4252" t="s">
        <v>271633</v>
      </c>
    </row>
    <row r="4253" spans="1:10">
      <c r="A4253" t="s">
        <v>4253</v>
      </c>
      <c r="B4253" t="s">
        <v>60008</v>
      </c>
      <c r="C4253">
        <v>290492592</v>
      </c>
      <c r="D4253" t="s">
        <v>111329</v>
      </c>
      <c r="E4253" t="s">
        <v>112708</v>
      </c>
      <c r="F4253">
        <v>1</v>
      </c>
      <c r="G4253" t="s">
        <v>121871</v>
      </c>
      <c r="H4253" t="s">
        <v>176977</v>
      </c>
      <c r="I4253" t="s">
        <v>231548</v>
      </c>
      <c r="J4253" t="s">
        <v>271634</v>
      </c>
    </row>
    <row r="4254" spans="1:10">
      <c r="A4254" t="s">
        <v>4254</v>
      </c>
      <c r="B4254" t="s">
        <v>60009</v>
      </c>
      <c r="C4254">
        <v>291426015</v>
      </c>
      <c r="D4254" t="s">
        <v>111329</v>
      </c>
      <c r="E4254" t="s">
        <v>112708</v>
      </c>
      <c r="F4254">
        <v>152</v>
      </c>
      <c r="G4254" t="s">
        <v>121872</v>
      </c>
      <c r="H4254" t="s">
        <v>176978</v>
      </c>
      <c r="J4254" t="s">
        <v>271635</v>
      </c>
    </row>
    <row r="4255" spans="1:10">
      <c r="A4255" t="s">
        <v>4255</v>
      </c>
      <c r="B4255" t="s">
        <v>60010</v>
      </c>
      <c r="C4255">
        <v>290524646</v>
      </c>
      <c r="D4255" t="s">
        <v>111329</v>
      </c>
      <c r="E4255" t="s">
        <v>112708</v>
      </c>
      <c r="F4255">
        <v>3</v>
      </c>
      <c r="H4255" t="s">
        <v>176979</v>
      </c>
    </row>
    <row r="4256" spans="1:10">
      <c r="A4256" t="s">
        <v>4256</v>
      </c>
      <c r="B4256" t="s">
        <v>60011</v>
      </c>
      <c r="C4256">
        <v>290520561</v>
      </c>
      <c r="D4256" t="s">
        <v>111627</v>
      </c>
      <c r="E4256" t="s">
        <v>113339</v>
      </c>
      <c r="F4256">
        <v>38</v>
      </c>
      <c r="G4256" t="s">
        <v>121873</v>
      </c>
      <c r="H4256" t="s">
        <v>176980</v>
      </c>
      <c r="I4256" t="s">
        <v>231549</v>
      </c>
      <c r="J4256" t="s">
        <v>271636</v>
      </c>
    </row>
    <row r="4257" spans="1:10">
      <c r="A4257" t="s">
        <v>4257</v>
      </c>
      <c r="B4257" t="s">
        <v>60012</v>
      </c>
      <c r="C4257">
        <v>290486432</v>
      </c>
      <c r="D4257" t="s">
        <v>111329</v>
      </c>
      <c r="E4257" t="s">
        <v>112778</v>
      </c>
      <c r="F4257">
        <v>2</v>
      </c>
      <c r="G4257" t="s">
        <v>121874</v>
      </c>
      <c r="H4257" t="s">
        <v>176981</v>
      </c>
      <c r="I4257" t="s">
        <v>231550</v>
      </c>
      <c r="J4257" t="s">
        <v>271637</v>
      </c>
    </row>
    <row r="4258" spans="1:10">
      <c r="A4258" t="s">
        <v>4258</v>
      </c>
      <c r="B4258" t="s">
        <v>60013</v>
      </c>
      <c r="C4258">
        <v>291425394</v>
      </c>
      <c r="D4258" t="s">
        <v>111329</v>
      </c>
      <c r="E4258" t="s">
        <v>112708</v>
      </c>
      <c r="F4258">
        <v>19</v>
      </c>
      <c r="G4258" t="s">
        <v>121875</v>
      </c>
      <c r="H4258" t="s">
        <v>176982</v>
      </c>
      <c r="I4258" t="s">
        <v>231551</v>
      </c>
      <c r="J4258" t="s">
        <v>271638</v>
      </c>
    </row>
    <row r="4259" spans="1:10">
      <c r="A4259" t="s">
        <v>4259</v>
      </c>
      <c r="B4259" t="s">
        <v>60014</v>
      </c>
      <c r="C4259">
        <v>290521843</v>
      </c>
      <c r="D4259" t="s">
        <v>111329</v>
      </c>
      <c r="E4259" t="s">
        <v>112778</v>
      </c>
      <c r="F4259">
        <v>200</v>
      </c>
      <c r="G4259" t="s">
        <v>121876</v>
      </c>
      <c r="H4259" t="s">
        <v>176983</v>
      </c>
      <c r="I4259" t="s">
        <v>231552</v>
      </c>
      <c r="J4259" t="s">
        <v>271639</v>
      </c>
    </row>
    <row r="4260" spans="1:10">
      <c r="A4260" t="s">
        <v>4260</v>
      </c>
      <c r="B4260" t="s">
        <v>60015</v>
      </c>
      <c r="C4260">
        <v>291415055</v>
      </c>
      <c r="D4260" t="s">
        <v>111329</v>
      </c>
      <c r="E4260" t="s">
        <v>113340</v>
      </c>
      <c r="F4260">
        <v>76</v>
      </c>
      <c r="G4260" t="s">
        <v>121877</v>
      </c>
      <c r="H4260" t="s">
        <v>176984</v>
      </c>
      <c r="I4260" t="s">
        <v>231553</v>
      </c>
      <c r="J4260" t="s">
        <v>271640</v>
      </c>
    </row>
    <row r="4261" spans="1:10">
      <c r="A4261" t="s">
        <v>4261</v>
      </c>
      <c r="B4261" t="s">
        <v>60016</v>
      </c>
      <c r="C4261">
        <v>291426277</v>
      </c>
      <c r="D4261" t="s">
        <v>111628</v>
      </c>
      <c r="E4261" t="s">
        <v>113341</v>
      </c>
      <c r="F4261">
        <v>25</v>
      </c>
      <c r="G4261" t="s">
        <v>121878</v>
      </c>
      <c r="H4261" t="s">
        <v>176985</v>
      </c>
      <c r="I4261" t="s">
        <v>231554</v>
      </c>
      <c r="J4261" t="s">
        <v>271641</v>
      </c>
    </row>
    <row r="4262" spans="1:10">
      <c r="A4262" t="s">
        <v>4262</v>
      </c>
      <c r="B4262" t="s">
        <v>60017</v>
      </c>
      <c r="C4262">
        <v>290520726</v>
      </c>
      <c r="D4262" t="s">
        <v>111329</v>
      </c>
      <c r="E4262" t="s">
        <v>112708</v>
      </c>
      <c r="F4262">
        <v>29</v>
      </c>
      <c r="G4262" t="s">
        <v>121879</v>
      </c>
      <c r="H4262" t="s">
        <v>176986</v>
      </c>
      <c r="J4262" t="s">
        <v>271642</v>
      </c>
    </row>
    <row r="4263" spans="1:10">
      <c r="A4263" t="s">
        <v>4263</v>
      </c>
      <c r="B4263" t="s">
        <v>60018</v>
      </c>
      <c r="C4263">
        <v>291446402</v>
      </c>
      <c r="D4263" t="s">
        <v>111329</v>
      </c>
      <c r="E4263" t="s">
        <v>112778</v>
      </c>
      <c r="F4263">
        <v>10</v>
      </c>
      <c r="G4263" t="s">
        <v>121880</v>
      </c>
      <c r="H4263" t="s">
        <v>176987</v>
      </c>
      <c r="I4263" t="s">
        <v>231555</v>
      </c>
      <c r="J4263" t="s">
        <v>271643</v>
      </c>
    </row>
    <row r="4264" spans="1:10">
      <c r="A4264" t="s">
        <v>4264</v>
      </c>
      <c r="B4264" t="s">
        <v>60019</v>
      </c>
      <c r="C4264">
        <v>290482236</v>
      </c>
      <c r="D4264" t="s">
        <v>111329</v>
      </c>
      <c r="E4264" t="s">
        <v>112708</v>
      </c>
      <c r="F4264">
        <v>25</v>
      </c>
      <c r="G4264" t="s">
        <v>121881</v>
      </c>
      <c r="H4264" t="s">
        <v>176988</v>
      </c>
      <c r="I4264" t="s">
        <v>231556</v>
      </c>
      <c r="J4264" t="s">
        <v>271644</v>
      </c>
    </row>
    <row r="4265" spans="1:10">
      <c r="A4265" t="s">
        <v>4265</v>
      </c>
      <c r="B4265" t="s">
        <v>60020</v>
      </c>
      <c r="C4265">
        <v>291427415</v>
      </c>
      <c r="D4265" t="s">
        <v>111329</v>
      </c>
      <c r="E4265" t="s">
        <v>112778</v>
      </c>
      <c r="F4265">
        <v>1</v>
      </c>
      <c r="G4265" t="s">
        <v>121882</v>
      </c>
      <c r="H4265" t="s">
        <v>176989</v>
      </c>
      <c r="I4265" t="s">
        <v>231557</v>
      </c>
      <c r="J4265" t="s">
        <v>271645</v>
      </c>
    </row>
    <row r="4266" spans="1:10">
      <c r="A4266" t="s">
        <v>4266</v>
      </c>
      <c r="B4266" t="s">
        <v>60021</v>
      </c>
      <c r="C4266">
        <v>291424421</v>
      </c>
      <c r="D4266" t="s">
        <v>111329</v>
      </c>
      <c r="E4266" t="s">
        <v>112689</v>
      </c>
      <c r="F4266">
        <v>86</v>
      </c>
      <c r="G4266" t="s">
        <v>121883</v>
      </c>
      <c r="H4266" t="s">
        <v>176990</v>
      </c>
      <c r="I4266" t="s">
        <v>231558</v>
      </c>
      <c r="J4266" t="s">
        <v>271646</v>
      </c>
    </row>
    <row r="4267" spans="1:10">
      <c r="A4267" t="s">
        <v>4267</v>
      </c>
      <c r="B4267" t="s">
        <v>60022</v>
      </c>
      <c r="C4267">
        <v>291416572</v>
      </c>
      <c r="D4267" t="s">
        <v>111329</v>
      </c>
      <c r="E4267" t="s">
        <v>112778</v>
      </c>
      <c r="F4267">
        <v>35</v>
      </c>
      <c r="G4267" t="s">
        <v>121884</v>
      </c>
      <c r="H4267" t="s">
        <v>176991</v>
      </c>
      <c r="I4267" t="s">
        <v>231559</v>
      </c>
      <c r="J4267" t="s">
        <v>271647</v>
      </c>
    </row>
    <row r="4268" spans="1:10">
      <c r="A4268" t="s">
        <v>4268</v>
      </c>
      <c r="B4268" t="s">
        <v>60023</v>
      </c>
      <c r="C4268">
        <v>290482869</v>
      </c>
      <c r="D4268" t="s">
        <v>111329</v>
      </c>
      <c r="E4268" t="s">
        <v>112708</v>
      </c>
      <c r="F4268">
        <v>25</v>
      </c>
      <c r="G4268" t="s">
        <v>121885</v>
      </c>
      <c r="H4268" t="s">
        <v>176992</v>
      </c>
      <c r="I4268" t="s">
        <v>231560</v>
      </c>
      <c r="J4268" t="s">
        <v>271648</v>
      </c>
    </row>
    <row r="4269" spans="1:10">
      <c r="A4269" t="s">
        <v>4269</v>
      </c>
      <c r="B4269" t="s">
        <v>60024</v>
      </c>
      <c r="C4269">
        <v>291438684</v>
      </c>
      <c r="D4269" t="s">
        <v>111329</v>
      </c>
      <c r="E4269" t="s">
        <v>112778</v>
      </c>
      <c r="F4269">
        <v>2</v>
      </c>
      <c r="G4269" t="s">
        <v>121886</v>
      </c>
      <c r="H4269" t="s">
        <v>176993</v>
      </c>
      <c r="I4269" t="s">
        <v>231561</v>
      </c>
      <c r="J4269" t="s">
        <v>271649</v>
      </c>
    </row>
    <row r="4270" spans="1:10">
      <c r="A4270" t="s">
        <v>4270</v>
      </c>
      <c r="B4270" t="s">
        <v>60025</v>
      </c>
      <c r="C4270">
        <v>290492498</v>
      </c>
      <c r="D4270" t="s">
        <v>111329</v>
      </c>
      <c r="E4270" t="s">
        <v>112778</v>
      </c>
      <c r="F4270">
        <v>3</v>
      </c>
      <c r="G4270" t="s">
        <v>121887</v>
      </c>
      <c r="H4270" t="s">
        <v>176994</v>
      </c>
      <c r="J4270" t="s">
        <v>271650</v>
      </c>
    </row>
    <row r="4271" spans="1:10">
      <c r="A4271" t="s">
        <v>4271</v>
      </c>
      <c r="B4271" t="s">
        <v>60026</v>
      </c>
      <c r="C4271">
        <v>290492490</v>
      </c>
      <c r="D4271" t="s">
        <v>111329</v>
      </c>
      <c r="E4271" t="s">
        <v>112708</v>
      </c>
      <c r="F4271">
        <v>69</v>
      </c>
      <c r="G4271" t="s">
        <v>121888</v>
      </c>
      <c r="H4271" t="s">
        <v>176995</v>
      </c>
      <c r="I4271" t="s">
        <v>231562</v>
      </c>
      <c r="J4271" t="s">
        <v>271651</v>
      </c>
    </row>
    <row r="4272" spans="1:10">
      <c r="A4272" t="s">
        <v>4272</v>
      </c>
      <c r="B4272" t="s">
        <v>60027</v>
      </c>
      <c r="C4272">
        <v>291423067</v>
      </c>
      <c r="D4272" t="s">
        <v>111329</v>
      </c>
      <c r="E4272" t="s">
        <v>112796</v>
      </c>
      <c r="F4272">
        <v>5</v>
      </c>
      <c r="G4272" t="s">
        <v>121889</v>
      </c>
      <c r="H4272" t="s">
        <v>176996</v>
      </c>
      <c r="J4272" t="s">
        <v>271652</v>
      </c>
    </row>
    <row r="4273" spans="1:10">
      <c r="A4273" t="s">
        <v>4273</v>
      </c>
      <c r="B4273" t="s">
        <v>60028</v>
      </c>
      <c r="C4273">
        <v>290491517</v>
      </c>
      <c r="D4273" t="s">
        <v>111329</v>
      </c>
      <c r="E4273" t="s">
        <v>112708</v>
      </c>
      <c r="F4273">
        <v>5</v>
      </c>
      <c r="G4273" t="s">
        <v>121890</v>
      </c>
      <c r="H4273" t="s">
        <v>176997</v>
      </c>
      <c r="I4273" t="s">
        <v>231563</v>
      </c>
      <c r="J4273" t="s">
        <v>271653</v>
      </c>
    </row>
    <row r="4274" spans="1:10">
      <c r="A4274" t="s">
        <v>4274</v>
      </c>
      <c r="B4274" t="s">
        <v>60029</v>
      </c>
      <c r="C4274">
        <v>291420094</v>
      </c>
      <c r="D4274" t="s">
        <v>111329</v>
      </c>
      <c r="E4274" t="s">
        <v>112778</v>
      </c>
      <c r="F4274">
        <v>15</v>
      </c>
      <c r="G4274" t="s">
        <v>121891</v>
      </c>
      <c r="H4274" t="s">
        <v>176998</v>
      </c>
      <c r="I4274" t="s">
        <v>231564</v>
      </c>
      <c r="J4274" t="s">
        <v>271654</v>
      </c>
    </row>
    <row r="4275" spans="1:10">
      <c r="A4275" t="s">
        <v>4275</v>
      </c>
      <c r="B4275" t="s">
        <v>60030</v>
      </c>
      <c r="C4275">
        <v>290492895</v>
      </c>
      <c r="D4275" t="s">
        <v>111329</v>
      </c>
      <c r="E4275" t="s">
        <v>112796</v>
      </c>
      <c r="F4275">
        <v>51</v>
      </c>
      <c r="G4275" t="s">
        <v>121892</v>
      </c>
      <c r="H4275" t="s">
        <v>176999</v>
      </c>
      <c r="I4275" t="s">
        <v>231565</v>
      </c>
      <c r="J4275" t="s">
        <v>271655</v>
      </c>
    </row>
    <row r="4276" spans="1:10">
      <c r="A4276" t="s">
        <v>4276</v>
      </c>
      <c r="B4276" t="s">
        <v>60031</v>
      </c>
      <c r="C4276">
        <v>290487487</v>
      </c>
      <c r="D4276" t="s">
        <v>111329</v>
      </c>
      <c r="E4276" t="s">
        <v>112796</v>
      </c>
      <c r="F4276">
        <v>1</v>
      </c>
      <c r="G4276" t="s">
        <v>121893</v>
      </c>
      <c r="H4276" t="s">
        <v>177000</v>
      </c>
      <c r="I4276" t="s">
        <v>231566</v>
      </c>
      <c r="J4276" t="s">
        <v>271656</v>
      </c>
    </row>
    <row r="4277" spans="1:10">
      <c r="A4277" t="s">
        <v>4277</v>
      </c>
      <c r="B4277" t="s">
        <v>60032</v>
      </c>
      <c r="C4277">
        <v>291428997</v>
      </c>
      <c r="D4277" t="s">
        <v>111329</v>
      </c>
      <c r="E4277" t="s">
        <v>5002</v>
      </c>
      <c r="F4277">
        <v>38</v>
      </c>
      <c r="G4277" t="s">
        <v>121894</v>
      </c>
      <c r="H4277" t="s">
        <v>177001</v>
      </c>
      <c r="I4277" t="s">
        <v>231567</v>
      </c>
      <c r="J4277" t="s">
        <v>271657</v>
      </c>
    </row>
    <row r="4278" spans="1:10">
      <c r="A4278" t="s">
        <v>4278</v>
      </c>
      <c r="B4278" t="s">
        <v>60033</v>
      </c>
      <c r="C4278">
        <v>291035408</v>
      </c>
      <c r="D4278" t="s">
        <v>111329</v>
      </c>
      <c r="E4278" t="s">
        <v>112708</v>
      </c>
      <c r="F4278">
        <v>1</v>
      </c>
      <c r="G4278" t="s">
        <v>121895</v>
      </c>
      <c r="H4278" t="s">
        <v>177002</v>
      </c>
      <c r="I4278" t="s">
        <v>231568</v>
      </c>
      <c r="J4278" t="s">
        <v>271658</v>
      </c>
    </row>
    <row r="4279" spans="1:10">
      <c r="A4279" t="s">
        <v>4279</v>
      </c>
      <c r="B4279" t="s">
        <v>60034</v>
      </c>
      <c r="C4279">
        <v>291420544</v>
      </c>
      <c r="D4279" t="s">
        <v>111329</v>
      </c>
      <c r="E4279" t="s">
        <v>112708</v>
      </c>
      <c r="F4279">
        <v>32</v>
      </c>
      <c r="G4279" t="s">
        <v>121896</v>
      </c>
      <c r="H4279" t="s">
        <v>177003</v>
      </c>
      <c r="I4279" t="s">
        <v>231569</v>
      </c>
      <c r="J4279" t="s">
        <v>271659</v>
      </c>
    </row>
    <row r="4280" spans="1:10">
      <c r="A4280" t="s">
        <v>4280</v>
      </c>
      <c r="B4280" t="s">
        <v>60035</v>
      </c>
      <c r="C4280">
        <v>290490910</v>
      </c>
      <c r="D4280" t="s">
        <v>111329</v>
      </c>
      <c r="E4280" t="s">
        <v>112778</v>
      </c>
      <c r="F4280">
        <v>20</v>
      </c>
      <c r="G4280" t="s">
        <v>121897</v>
      </c>
      <c r="H4280" t="s">
        <v>177004</v>
      </c>
      <c r="I4280" t="s">
        <v>231570</v>
      </c>
      <c r="J4280" t="s">
        <v>271660</v>
      </c>
    </row>
    <row r="4281" spans="1:10">
      <c r="A4281" t="s">
        <v>4281</v>
      </c>
      <c r="B4281" t="s">
        <v>60036</v>
      </c>
      <c r="C4281">
        <v>290482192</v>
      </c>
      <c r="D4281" t="s">
        <v>111629</v>
      </c>
      <c r="E4281" t="s">
        <v>113342</v>
      </c>
      <c r="F4281">
        <v>26</v>
      </c>
      <c r="G4281" t="s">
        <v>121898</v>
      </c>
      <c r="H4281" t="s">
        <v>177005</v>
      </c>
      <c r="I4281" t="s">
        <v>231571</v>
      </c>
      <c r="J4281" t="s">
        <v>271661</v>
      </c>
    </row>
    <row r="4282" spans="1:10">
      <c r="A4282" t="s">
        <v>4282</v>
      </c>
      <c r="B4282" t="s">
        <v>60037</v>
      </c>
      <c r="C4282">
        <v>291431993</v>
      </c>
      <c r="D4282" t="s">
        <v>111329</v>
      </c>
      <c r="E4282" t="s">
        <v>112778</v>
      </c>
      <c r="F4282">
        <v>21</v>
      </c>
      <c r="G4282" t="s">
        <v>121899</v>
      </c>
      <c r="H4282" t="s">
        <v>177006</v>
      </c>
      <c r="I4282" t="s">
        <v>231572</v>
      </c>
      <c r="J4282" t="s">
        <v>271662</v>
      </c>
    </row>
    <row r="4283" spans="1:10">
      <c r="A4283" t="s">
        <v>4283</v>
      </c>
      <c r="B4283" t="s">
        <v>60038</v>
      </c>
      <c r="C4283">
        <v>290488050</v>
      </c>
      <c r="D4283" t="s">
        <v>111329</v>
      </c>
      <c r="E4283" t="s">
        <v>112689</v>
      </c>
      <c r="F4283">
        <v>92</v>
      </c>
      <c r="G4283" t="s">
        <v>121900</v>
      </c>
      <c r="H4283" t="s">
        <v>177007</v>
      </c>
      <c r="I4283" t="s">
        <v>231573</v>
      </c>
      <c r="J4283" t="s">
        <v>271663</v>
      </c>
    </row>
    <row r="4284" spans="1:10">
      <c r="A4284" t="s">
        <v>4284</v>
      </c>
      <c r="B4284" t="s">
        <v>60039</v>
      </c>
      <c r="C4284">
        <v>291440411</v>
      </c>
      <c r="D4284" t="s">
        <v>111329</v>
      </c>
      <c r="E4284" t="s">
        <v>112778</v>
      </c>
      <c r="F4284">
        <v>14</v>
      </c>
      <c r="G4284" t="s">
        <v>121901</v>
      </c>
      <c r="H4284" t="s">
        <v>177008</v>
      </c>
      <c r="J4284" t="s">
        <v>271664</v>
      </c>
    </row>
    <row r="4285" spans="1:10">
      <c r="A4285" t="s">
        <v>4285</v>
      </c>
      <c r="B4285" t="s">
        <v>60040</v>
      </c>
      <c r="C4285">
        <v>290525195</v>
      </c>
      <c r="D4285" t="s">
        <v>111329</v>
      </c>
      <c r="E4285" t="s">
        <v>112778</v>
      </c>
      <c r="F4285">
        <v>6</v>
      </c>
      <c r="G4285" t="s">
        <v>121902</v>
      </c>
      <c r="H4285" t="s">
        <v>177009</v>
      </c>
      <c r="I4285" t="s">
        <v>231574</v>
      </c>
      <c r="J4285" t="s">
        <v>271665</v>
      </c>
    </row>
    <row r="4286" spans="1:10">
      <c r="A4286" t="s">
        <v>4286</v>
      </c>
      <c r="B4286" t="s">
        <v>60041</v>
      </c>
      <c r="C4286">
        <v>290490530</v>
      </c>
      <c r="D4286" t="s">
        <v>111615</v>
      </c>
      <c r="E4286" t="s">
        <v>113335</v>
      </c>
      <c r="F4286">
        <v>246</v>
      </c>
      <c r="G4286" t="s">
        <v>121903</v>
      </c>
      <c r="H4286" t="s">
        <v>177010</v>
      </c>
      <c r="I4286" t="s">
        <v>231575</v>
      </c>
      <c r="J4286" t="s">
        <v>271666</v>
      </c>
    </row>
    <row r="4287" spans="1:10">
      <c r="A4287" t="s">
        <v>4287</v>
      </c>
      <c r="B4287" t="s">
        <v>60042</v>
      </c>
      <c r="C4287">
        <v>290489300</v>
      </c>
      <c r="D4287" t="s">
        <v>111624</v>
      </c>
      <c r="E4287" t="s">
        <v>113343</v>
      </c>
      <c r="F4287">
        <v>10</v>
      </c>
      <c r="G4287" t="s">
        <v>121904</v>
      </c>
      <c r="H4287" t="s">
        <v>177011</v>
      </c>
      <c r="I4287" t="s">
        <v>231576</v>
      </c>
      <c r="J4287" t="s">
        <v>271667</v>
      </c>
    </row>
    <row r="4288" spans="1:10">
      <c r="A4288" t="s">
        <v>4288</v>
      </c>
      <c r="B4288" t="s">
        <v>60043</v>
      </c>
      <c r="C4288">
        <v>291035254</v>
      </c>
      <c r="D4288" t="s">
        <v>111329</v>
      </c>
      <c r="E4288" t="s">
        <v>112796</v>
      </c>
      <c r="F4288">
        <v>6</v>
      </c>
      <c r="G4288" t="s">
        <v>121905</v>
      </c>
      <c r="H4288" t="s">
        <v>177012</v>
      </c>
      <c r="J4288" t="s">
        <v>271668</v>
      </c>
    </row>
    <row r="4289" spans="1:10">
      <c r="A4289" t="s">
        <v>4289</v>
      </c>
      <c r="B4289" t="s">
        <v>60044</v>
      </c>
      <c r="C4289">
        <v>290492841</v>
      </c>
      <c r="D4289" t="s">
        <v>111329</v>
      </c>
      <c r="E4289" t="s">
        <v>112796</v>
      </c>
      <c r="F4289">
        <v>12</v>
      </c>
      <c r="G4289" t="s">
        <v>121906</v>
      </c>
      <c r="H4289" t="s">
        <v>177013</v>
      </c>
      <c r="I4289" t="s">
        <v>231577</v>
      </c>
      <c r="J4289" t="s">
        <v>271669</v>
      </c>
    </row>
    <row r="4290" spans="1:10">
      <c r="A4290" t="s">
        <v>4290</v>
      </c>
      <c r="B4290" t="s">
        <v>60045</v>
      </c>
      <c r="C4290">
        <v>291415710</v>
      </c>
      <c r="D4290" t="s">
        <v>111630</v>
      </c>
      <c r="E4290" t="s">
        <v>113344</v>
      </c>
      <c r="F4290">
        <v>252</v>
      </c>
      <c r="G4290" t="s">
        <v>121907</v>
      </c>
      <c r="H4290" t="s">
        <v>177014</v>
      </c>
      <c r="J4290" t="s">
        <v>271670</v>
      </c>
    </row>
    <row r="4291" spans="1:10">
      <c r="A4291" t="s">
        <v>4291</v>
      </c>
      <c r="B4291" t="s">
        <v>60046</v>
      </c>
      <c r="C4291">
        <v>290489811</v>
      </c>
      <c r="D4291" t="s">
        <v>111329</v>
      </c>
      <c r="E4291" t="s">
        <v>112778</v>
      </c>
      <c r="F4291">
        <v>14</v>
      </c>
      <c r="G4291" t="s">
        <v>121908</v>
      </c>
      <c r="H4291" t="s">
        <v>177015</v>
      </c>
      <c r="I4291" t="s">
        <v>231578</v>
      </c>
      <c r="J4291" t="s">
        <v>271671</v>
      </c>
    </row>
    <row r="4292" spans="1:10">
      <c r="A4292" t="s">
        <v>4292</v>
      </c>
      <c r="B4292" t="s">
        <v>60047</v>
      </c>
      <c r="C4292">
        <v>291034818</v>
      </c>
      <c r="D4292" t="s">
        <v>111329</v>
      </c>
      <c r="E4292" t="s">
        <v>112708</v>
      </c>
      <c r="F4292">
        <v>8</v>
      </c>
      <c r="G4292" t="s">
        <v>121909</v>
      </c>
      <c r="H4292" t="s">
        <v>177016</v>
      </c>
      <c r="I4292" t="s">
        <v>231579</v>
      </c>
      <c r="J4292" t="s">
        <v>271672</v>
      </c>
    </row>
    <row r="4293" spans="1:10">
      <c r="A4293" t="s">
        <v>4293</v>
      </c>
      <c r="B4293" t="s">
        <v>60048</v>
      </c>
      <c r="C4293">
        <v>290488980</v>
      </c>
      <c r="D4293" t="s">
        <v>111329</v>
      </c>
      <c r="E4293" t="s">
        <v>112778</v>
      </c>
      <c r="F4293">
        <v>3</v>
      </c>
      <c r="G4293" t="s">
        <v>121910</v>
      </c>
      <c r="H4293" t="s">
        <v>177017</v>
      </c>
      <c r="I4293" t="s">
        <v>231580</v>
      </c>
      <c r="J4293" t="s">
        <v>271673</v>
      </c>
    </row>
    <row r="4294" spans="1:10">
      <c r="A4294" t="s">
        <v>4294</v>
      </c>
      <c r="B4294" t="s">
        <v>60049</v>
      </c>
      <c r="C4294">
        <v>1578165</v>
      </c>
      <c r="D4294" t="s">
        <v>111329</v>
      </c>
      <c r="E4294" t="s">
        <v>112778</v>
      </c>
      <c r="F4294">
        <v>75</v>
      </c>
      <c r="G4294" t="s">
        <v>121911</v>
      </c>
      <c r="H4294" t="s">
        <v>177018</v>
      </c>
      <c r="I4294" t="s">
        <v>231581</v>
      </c>
      <c r="J4294" t="s">
        <v>271674</v>
      </c>
    </row>
    <row r="4295" spans="1:10">
      <c r="A4295" t="s">
        <v>4295</v>
      </c>
      <c r="B4295" t="s">
        <v>60050</v>
      </c>
      <c r="C4295">
        <v>291414546</v>
      </c>
      <c r="D4295" t="s">
        <v>111329</v>
      </c>
      <c r="E4295" t="s">
        <v>112689</v>
      </c>
      <c r="F4295">
        <v>5</v>
      </c>
      <c r="G4295" t="s">
        <v>121912</v>
      </c>
      <c r="H4295" t="s">
        <v>177019</v>
      </c>
      <c r="I4295" t="s">
        <v>231582</v>
      </c>
      <c r="J4295" t="s">
        <v>271675</v>
      </c>
    </row>
    <row r="4296" spans="1:10">
      <c r="A4296" t="s">
        <v>4296</v>
      </c>
      <c r="B4296" t="s">
        <v>60051</v>
      </c>
      <c r="C4296">
        <v>290489059</v>
      </c>
      <c r="D4296" t="s">
        <v>111329</v>
      </c>
      <c r="E4296" t="s">
        <v>112778</v>
      </c>
      <c r="F4296">
        <v>15</v>
      </c>
      <c r="G4296" t="s">
        <v>121913</v>
      </c>
      <c r="H4296" t="s">
        <v>177020</v>
      </c>
      <c r="I4296" t="s">
        <v>231583</v>
      </c>
      <c r="J4296" t="s">
        <v>271676</v>
      </c>
    </row>
    <row r="4297" spans="1:10">
      <c r="A4297" t="s">
        <v>4297</v>
      </c>
      <c r="B4297" t="s">
        <v>60052</v>
      </c>
      <c r="C4297">
        <v>290487172</v>
      </c>
      <c r="D4297" t="s">
        <v>111624</v>
      </c>
      <c r="E4297" t="s">
        <v>113345</v>
      </c>
      <c r="F4297">
        <v>1302</v>
      </c>
      <c r="G4297" t="s">
        <v>121914</v>
      </c>
      <c r="H4297" t="s">
        <v>177021</v>
      </c>
      <c r="I4297" t="s">
        <v>231584</v>
      </c>
      <c r="J4297" t="s">
        <v>271677</v>
      </c>
    </row>
    <row r="4298" spans="1:10">
      <c r="A4298" t="s">
        <v>4298</v>
      </c>
      <c r="B4298" t="s">
        <v>60053</v>
      </c>
      <c r="C4298">
        <v>291425464</v>
      </c>
      <c r="D4298" t="s">
        <v>111329</v>
      </c>
      <c r="E4298" t="s">
        <v>112689</v>
      </c>
      <c r="F4298">
        <v>8</v>
      </c>
      <c r="G4298" t="s">
        <v>121915</v>
      </c>
      <c r="H4298" t="s">
        <v>177022</v>
      </c>
      <c r="J4298" t="s">
        <v>271678</v>
      </c>
    </row>
    <row r="4299" spans="1:10">
      <c r="A4299" t="s">
        <v>4299</v>
      </c>
      <c r="B4299" t="s">
        <v>60054</v>
      </c>
      <c r="C4299">
        <v>290525194</v>
      </c>
      <c r="D4299" t="s">
        <v>111329</v>
      </c>
      <c r="E4299" t="s">
        <v>112778</v>
      </c>
      <c r="F4299">
        <v>22</v>
      </c>
      <c r="G4299" t="s">
        <v>121916</v>
      </c>
      <c r="H4299" t="s">
        <v>177023</v>
      </c>
      <c r="I4299" t="s">
        <v>231585</v>
      </c>
      <c r="J4299" t="s">
        <v>271679</v>
      </c>
    </row>
    <row r="4300" spans="1:10">
      <c r="A4300" t="s">
        <v>4300</v>
      </c>
      <c r="B4300" t="s">
        <v>60055</v>
      </c>
      <c r="C4300">
        <v>290482843</v>
      </c>
      <c r="D4300" t="s">
        <v>111329</v>
      </c>
      <c r="E4300" t="s">
        <v>112778</v>
      </c>
      <c r="F4300">
        <v>58</v>
      </c>
      <c r="G4300" t="s">
        <v>121917</v>
      </c>
      <c r="H4300" t="s">
        <v>177024</v>
      </c>
      <c r="I4300" t="s">
        <v>231586</v>
      </c>
      <c r="J4300" t="s">
        <v>271680</v>
      </c>
    </row>
    <row r="4301" spans="1:10">
      <c r="A4301" t="s">
        <v>4301</v>
      </c>
      <c r="B4301" t="s">
        <v>60056</v>
      </c>
      <c r="C4301">
        <v>283763600</v>
      </c>
      <c r="D4301" t="s">
        <v>111329</v>
      </c>
      <c r="E4301" t="s">
        <v>112778</v>
      </c>
      <c r="F4301">
        <v>11467</v>
      </c>
      <c r="G4301" t="s">
        <v>121918</v>
      </c>
      <c r="H4301" t="s">
        <v>177025</v>
      </c>
      <c r="I4301" t="s">
        <v>231587</v>
      </c>
      <c r="J4301" t="s">
        <v>271681</v>
      </c>
    </row>
    <row r="4302" spans="1:10">
      <c r="A4302" t="s">
        <v>4302</v>
      </c>
      <c r="B4302" t="s">
        <v>60057</v>
      </c>
      <c r="C4302">
        <v>290526065</v>
      </c>
      <c r="D4302" t="s">
        <v>111329</v>
      </c>
      <c r="E4302" t="s">
        <v>112689</v>
      </c>
      <c r="F4302">
        <v>15</v>
      </c>
      <c r="G4302" t="s">
        <v>121919</v>
      </c>
      <c r="H4302" t="s">
        <v>177026</v>
      </c>
      <c r="I4302" t="s">
        <v>231588</v>
      </c>
      <c r="J4302" t="s">
        <v>271682</v>
      </c>
    </row>
    <row r="4303" spans="1:10">
      <c r="A4303" t="s">
        <v>4303</v>
      </c>
      <c r="B4303" t="s">
        <v>60058</v>
      </c>
      <c r="C4303">
        <v>291415528</v>
      </c>
      <c r="D4303" t="s">
        <v>111329</v>
      </c>
      <c r="E4303" t="s">
        <v>112708</v>
      </c>
      <c r="F4303">
        <v>2</v>
      </c>
      <c r="G4303" t="s">
        <v>121920</v>
      </c>
      <c r="H4303" t="s">
        <v>177027</v>
      </c>
      <c r="I4303" t="s">
        <v>231589</v>
      </c>
      <c r="J4303" t="s">
        <v>271683</v>
      </c>
    </row>
    <row r="4304" spans="1:10">
      <c r="A4304" t="s">
        <v>4304</v>
      </c>
      <c r="B4304" t="s">
        <v>60059</v>
      </c>
      <c r="C4304">
        <v>290485579</v>
      </c>
      <c r="D4304" t="s">
        <v>111329</v>
      </c>
      <c r="E4304" t="s">
        <v>112778</v>
      </c>
      <c r="F4304">
        <v>57</v>
      </c>
      <c r="G4304" t="s">
        <v>121921</v>
      </c>
      <c r="H4304" t="s">
        <v>177028</v>
      </c>
      <c r="I4304" t="s">
        <v>231590</v>
      </c>
      <c r="J4304" t="s">
        <v>271684</v>
      </c>
    </row>
    <row r="4305" spans="1:10">
      <c r="A4305" t="s">
        <v>4305</v>
      </c>
      <c r="B4305" t="s">
        <v>60060</v>
      </c>
      <c r="C4305">
        <v>290489443</v>
      </c>
      <c r="D4305" t="s">
        <v>111329</v>
      </c>
      <c r="E4305" t="s">
        <v>112689</v>
      </c>
      <c r="F4305">
        <v>44</v>
      </c>
      <c r="G4305" t="s">
        <v>121922</v>
      </c>
      <c r="H4305" t="s">
        <v>177029</v>
      </c>
      <c r="I4305" t="s">
        <v>231591</v>
      </c>
      <c r="J4305" t="s">
        <v>271685</v>
      </c>
    </row>
    <row r="4306" spans="1:10">
      <c r="A4306" t="s">
        <v>4306</v>
      </c>
      <c r="B4306" t="s">
        <v>60061</v>
      </c>
      <c r="C4306">
        <v>290522214</v>
      </c>
      <c r="D4306" t="s">
        <v>111329</v>
      </c>
      <c r="E4306" t="s">
        <v>112778</v>
      </c>
      <c r="F4306">
        <v>100</v>
      </c>
      <c r="G4306" t="s">
        <v>121923</v>
      </c>
      <c r="H4306" t="s">
        <v>177030</v>
      </c>
      <c r="I4306" t="s">
        <v>231592</v>
      </c>
      <c r="J4306" t="s">
        <v>271686</v>
      </c>
    </row>
    <row r="4307" spans="1:10">
      <c r="A4307" t="s">
        <v>4307</v>
      </c>
      <c r="B4307" t="s">
        <v>60062</v>
      </c>
      <c r="C4307">
        <v>291420911</v>
      </c>
      <c r="D4307" t="s">
        <v>111329</v>
      </c>
      <c r="E4307" t="s">
        <v>112796</v>
      </c>
      <c r="F4307">
        <v>160</v>
      </c>
      <c r="G4307" t="s">
        <v>121924</v>
      </c>
      <c r="H4307" t="s">
        <v>177031</v>
      </c>
      <c r="I4307" t="s">
        <v>231593</v>
      </c>
      <c r="J4307" t="s">
        <v>271687</v>
      </c>
    </row>
    <row r="4308" spans="1:10">
      <c r="A4308" t="s">
        <v>4308</v>
      </c>
      <c r="B4308" t="s">
        <v>60063</v>
      </c>
      <c r="C4308">
        <v>290525137</v>
      </c>
      <c r="D4308" t="s">
        <v>111329</v>
      </c>
      <c r="E4308" t="s">
        <v>112778</v>
      </c>
      <c r="F4308">
        <v>2</v>
      </c>
      <c r="G4308" t="s">
        <v>121925</v>
      </c>
      <c r="H4308" t="s">
        <v>177032</v>
      </c>
      <c r="I4308" t="s">
        <v>231594</v>
      </c>
      <c r="J4308" t="s">
        <v>271688</v>
      </c>
    </row>
    <row r="4309" spans="1:10">
      <c r="A4309" t="s">
        <v>4309</v>
      </c>
      <c r="B4309" t="s">
        <v>60064</v>
      </c>
      <c r="C4309">
        <v>290486647</v>
      </c>
      <c r="D4309" t="s">
        <v>111329</v>
      </c>
      <c r="E4309" t="s">
        <v>112778</v>
      </c>
      <c r="F4309">
        <v>27</v>
      </c>
      <c r="G4309" t="s">
        <v>121926</v>
      </c>
      <c r="H4309" t="s">
        <v>177033</v>
      </c>
      <c r="I4309" t="s">
        <v>231595</v>
      </c>
      <c r="J4309" t="s">
        <v>271689</v>
      </c>
    </row>
    <row r="4310" spans="1:10">
      <c r="A4310" t="s">
        <v>4310</v>
      </c>
      <c r="B4310" t="s">
        <v>60065</v>
      </c>
      <c r="C4310">
        <v>291431964</v>
      </c>
      <c r="D4310" t="s">
        <v>111329</v>
      </c>
      <c r="E4310" t="s">
        <v>112708</v>
      </c>
      <c r="F4310">
        <v>54</v>
      </c>
      <c r="G4310" t="s">
        <v>121927</v>
      </c>
      <c r="H4310" t="s">
        <v>177034</v>
      </c>
      <c r="J4310" t="s">
        <v>271690</v>
      </c>
    </row>
    <row r="4311" spans="1:10">
      <c r="A4311" t="s">
        <v>4311</v>
      </c>
      <c r="B4311" t="s">
        <v>60066</v>
      </c>
      <c r="C4311">
        <v>291431416</v>
      </c>
      <c r="D4311" t="s">
        <v>111329</v>
      </c>
      <c r="E4311" t="s">
        <v>112796</v>
      </c>
      <c r="F4311">
        <v>7</v>
      </c>
      <c r="G4311" t="s">
        <v>121928</v>
      </c>
      <c r="H4311" t="s">
        <v>177035</v>
      </c>
      <c r="I4311" t="s">
        <v>231596</v>
      </c>
      <c r="J4311" t="s">
        <v>271691</v>
      </c>
    </row>
    <row r="4312" spans="1:10">
      <c r="A4312" t="s">
        <v>4312</v>
      </c>
      <c r="B4312" t="s">
        <v>60067</v>
      </c>
      <c r="C4312">
        <v>291035431</v>
      </c>
      <c r="D4312" t="s">
        <v>111329</v>
      </c>
      <c r="E4312" t="s">
        <v>112708</v>
      </c>
      <c r="F4312">
        <v>9</v>
      </c>
      <c r="G4312" t="s">
        <v>121929</v>
      </c>
      <c r="H4312" t="s">
        <v>177036</v>
      </c>
      <c r="I4312" t="s">
        <v>231597</v>
      </c>
      <c r="J4312" t="s">
        <v>271692</v>
      </c>
    </row>
    <row r="4313" spans="1:10">
      <c r="A4313" t="s">
        <v>4313</v>
      </c>
      <c r="B4313" t="s">
        <v>60068</v>
      </c>
      <c r="C4313">
        <v>291424820</v>
      </c>
      <c r="D4313" t="s">
        <v>111329</v>
      </c>
      <c r="E4313" t="s">
        <v>112689</v>
      </c>
      <c r="F4313">
        <v>54</v>
      </c>
      <c r="G4313" t="s">
        <v>121930</v>
      </c>
      <c r="H4313" t="s">
        <v>177037</v>
      </c>
      <c r="I4313" t="s">
        <v>231598</v>
      </c>
      <c r="J4313" t="s">
        <v>271693</v>
      </c>
    </row>
    <row r="4314" spans="1:10">
      <c r="A4314" t="s">
        <v>4314</v>
      </c>
      <c r="B4314" t="s">
        <v>60069</v>
      </c>
      <c r="C4314">
        <v>291424560</v>
      </c>
      <c r="D4314" t="s">
        <v>111329</v>
      </c>
      <c r="E4314" t="s">
        <v>112778</v>
      </c>
      <c r="F4314">
        <v>2</v>
      </c>
      <c r="G4314" t="s">
        <v>121931</v>
      </c>
      <c r="H4314" t="s">
        <v>177038</v>
      </c>
      <c r="I4314" t="s">
        <v>231599</v>
      </c>
      <c r="J4314" t="s">
        <v>271694</v>
      </c>
    </row>
    <row r="4315" spans="1:10">
      <c r="A4315" t="s">
        <v>4315</v>
      </c>
      <c r="B4315" t="s">
        <v>60070</v>
      </c>
      <c r="C4315">
        <v>291423312</v>
      </c>
      <c r="D4315" t="s">
        <v>111329</v>
      </c>
      <c r="E4315" t="s">
        <v>112778</v>
      </c>
      <c r="F4315">
        <v>2</v>
      </c>
      <c r="G4315" t="s">
        <v>121932</v>
      </c>
      <c r="H4315" t="s">
        <v>177039</v>
      </c>
      <c r="J4315" t="s">
        <v>271695</v>
      </c>
    </row>
    <row r="4316" spans="1:10">
      <c r="A4316" t="s">
        <v>4316</v>
      </c>
      <c r="B4316" t="s">
        <v>60071</v>
      </c>
      <c r="C4316">
        <v>290489385</v>
      </c>
      <c r="D4316" t="s">
        <v>111329</v>
      </c>
      <c r="E4316" t="s">
        <v>112778</v>
      </c>
      <c r="F4316">
        <v>44</v>
      </c>
      <c r="G4316" t="s">
        <v>121933</v>
      </c>
      <c r="H4316" t="s">
        <v>177040</v>
      </c>
      <c r="I4316" t="s">
        <v>231600</v>
      </c>
      <c r="J4316" t="s">
        <v>271696</v>
      </c>
    </row>
    <row r="4317" spans="1:10">
      <c r="A4317" t="s">
        <v>4317</v>
      </c>
      <c r="B4317" t="s">
        <v>60072</v>
      </c>
      <c r="C4317">
        <v>290484804</v>
      </c>
      <c r="D4317" t="s">
        <v>111329</v>
      </c>
      <c r="E4317" t="s">
        <v>112778</v>
      </c>
      <c r="F4317">
        <v>10</v>
      </c>
      <c r="G4317" t="s">
        <v>121934</v>
      </c>
      <c r="H4317" t="s">
        <v>177041</v>
      </c>
      <c r="I4317" t="s">
        <v>231601</v>
      </c>
      <c r="J4317" t="s">
        <v>271697</v>
      </c>
    </row>
    <row r="4318" spans="1:10">
      <c r="A4318" t="s">
        <v>4318</v>
      </c>
      <c r="B4318" t="s">
        <v>60073</v>
      </c>
      <c r="C4318">
        <v>290521799</v>
      </c>
      <c r="D4318" t="s">
        <v>111624</v>
      </c>
      <c r="E4318" t="s">
        <v>113346</v>
      </c>
      <c r="F4318">
        <v>332</v>
      </c>
      <c r="G4318" t="s">
        <v>121935</v>
      </c>
      <c r="H4318" t="s">
        <v>177042</v>
      </c>
      <c r="J4318" t="s">
        <v>271698</v>
      </c>
    </row>
    <row r="4319" spans="1:10">
      <c r="A4319" t="s">
        <v>4319</v>
      </c>
      <c r="B4319" t="s">
        <v>60074</v>
      </c>
      <c r="C4319">
        <v>291424512</v>
      </c>
      <c r="D4319" t="s">
        <v>111329</v>
      </c>
      <c r="E4319" t="s">
        <v>112778</v>
      </c>
      <c r="F4319">
        <v>1</v>
      </c>
      <c r="G4319" t="s">
        <v>121936</v>
      </c>
      <c r="H4319" t="s">
        <v>177043</v>
      </c>
      <c r="I4319" t="s">
        <v>231602</v>
      </c>
      <c r="J4319" t="s">
        <v>271699</v>
      </c>
    </row>
    <row r="4320" spans="1:10">
      <c r="A4320" t="s">
        <v>4320</v>
      </c>
      <c r="B4320" t="s">
        <v>60075</v>
      </c>
      <c r="C4320">
        <v>291426279</v>
      </c>
      <c r="D4320" t="s">
        <v>111329</v>
      </c>
      <c r="E4320" t="s">
        <v>112778</v>
      </c>
      <c r="F4320">
        <v>19</v>
      </c>
      <c r="G4320" t="s">
        <v>121937</v>
      </c>
      <c r="H4320" t="s">
        <v>177044</v>
      </c>
      <c r="I4320" t="s">
        <v>231603</v>
      </c>
      <c r="J4320" t="s">
        <v>271700</v>
      </c>
    </row>
    <row r="4321" spans="1:10">
      <c r="A4321" t="s">
        <v>4321</v>
      </c>
      <c r="B4321" t="s">
        <v>60076</v>
      </c>
      <c r="C4321">
        <v>290490989</v>
      </c>
      <c r="D4321" t="s">
        <v>111329</v>
      </c>
      <c r="E4321" t="s">
        <v>112689</v>
      </c>
      <c r="F4321">
        <v>448</v>
      </c>
      <c r="G4321" t="s">
        <v>121938</v>
      </c>
      <c r="H4321" t="s">
        <v>177045</v>
      </c>
      <c r="I4321" t="s">
        <v>231604</v>
      </c>
      <c r="J4321" t="s">
        <v>271701</v>
      </c>
    </row>
    <row r="4322" spans="1:10">
      <c r="A4322" t="s">
        <v>4322</v>
      </c>
      <c r="B4322" t="s">
        <v>60077</v>
      </c>
      <c r="C4322">
        <v>290488559</v>
      </c>
      <c r="D4322" t="s">
        <v>111329</v>
      </c>
      <c r="E4322" t="s">
        <v>112708</v>
      </c>
      <c r="F4322">
        <v>17</v>
      </c>
      <c r="G4322" t="s">
        <v>121939</v>
      </c>
      <c r="H4322" t="s">
        <v>177046</v>
      </c>
      <c r="I4322" t="s">
        <v>231605</v>
      </c>
      <c r="J4322" t="s">
        <v>271702</v>
      </c>
    </row>
    <row r="4323" spans="1:10">
      <c r="A4323" t="s">
        <v>4323</v>
      </c>
      <c r="B4323" t="s">
        <v>60078</v>
      </c>
      <c r="C4323">
        <v>291034623</v>
      </c>
      <c r="D4323" t="s">
        <v>111329</v>
      </c>
      <c r="E4323" t="s">
        <v>112778</v>
      </c>
      <c r="F4323">
        <v>24</v>
      </c>
      <c r="G4323" t="s">
        <v>121940</v>
      </c>
      <c r="H4323" t="s">
        <v>177047</v>
      </c>
      <c r="I4323" t="s">
        <v>231606</v>
      </c>
      <c r="J4323" t="s">
        <v>271703</v>
      </c>
    </row>
    <row r="4324" spans="1:10">
      <c r="A4324" t="s">
        <v>4324</v>
      </c>
      <c r="B4324" t="s">
        <v>60079</v>
      </c>
      <c r="C4324">
        <v>291435047</v>
      </c>
      <c r="D4324" t="s">
        <v>111631</v>
      </c>
      <c r="E4324" t="s">
        <v>113347</v>
      </c>
      <c r="F4324">
        <v>292</v>
      </c>
      <c r="G4324" t="s">
        <v>121941</v>
      </c>
      <c r="H4324" t="s">
        <v>177048</v>
      </c>
      <c r="I4324" t="s">
        <v>231607</v>
      </c>
      <c r="J4324" t="s">
        <v>271704</v>
      </c>
    </row>
    <row r="4325" spans="1:10">
      <c r="A4325" t="s">
        <v>4325</v>
      </c>
      <c r="B4325" t="s">
        <v>60080</v>
      </c>
      <c r="C4325">
        <v>291417555</v>
      </c>
      <c r="D4325" t="s">
        <v>111329</v>
      </c>
      <c r="E4325" t="s">
        <v>112778</v>
      </c>
      <c r="F4325">
        <v>16</v>
      </c>
      <c r="G4325" t="s">
        <v>121942</v>
      </c>
      <c r="H4325" t="s">
        <v>177049</v>
      </c>
      <c r="J4325" t="s">
        <v>271705</v>
      </c>
    </row>
    <row r="4326" spans="1:10">
      <c r="A4326" t="s">
        <v>4326</v>
      </c>
      <c r="B4326" t="s">
        <v>60081</v>
      </c>
      <c r="C4326">
        <v>290520949</v>
      </c>
      <c r="D4326" t="s">
        <v>111329</v>
      </c>
      <c r="E4326" t="s">
        <v>112796</v>
      </c>
      <c r="F4326">
        <v>17</v>
      </c>
      <c r="G4326" t="s">
        <v>121943</v>
      </c>
      <c r="H4326" t="s">
        <v>177050</v>
      </c>
      <c r="I4326" t="s">
        <v>231608</v>
      </c>
      <c r="J4326" t="s">
        <v>271706</v>
      </c>
    </row>
    <row r="4327" spans="1:10">
      <c r="A4327" t="s">
        <v>4327</v>
      </c>
      <c r="B4327" t="s">
        <v>60082</v>
      </c>
      <c r="C4327">
        <v>291439659</v>
      </c>
      <c r="D4327" t="s">
        <v>111329</v>
      </c>
      <c r="E4327" t="s">
        <v>112778</v>
      </c>
      <c r="F4327">
        <v>9</v>
      </c>
      <c r="G4327" t="s">
        <v>121944</v>
      </c>
      <c r="H4327" t="s">
        <v>177051</v>
      </c>
      <c r="J4327" t="s">
        <v>271707</v>
      </c>
    </row>
    <row r="4328" spans="1:10">
      <c r="A4328" t="s">
        <v>4328</v>
      </c>
      <c r="B4328" t="s">
        <v>60083</v>
      </c>
      <c r="C4328">
        <v>290525952</v>
      </c>
      <c r="D4328" t="s">
        <v>111329</v>
      </c>
      <c r="E4328" t="s">
        <v>112778</v>
      </c>
      <c r="F4328">
        <v>13</v>
      </c>
      <c r="G4328" t="s">
        <v>121945</v>
      </c>
      <c r="H4328" t="s">
        <v>177052</v>
      </c>
      <c r="I4328" t="s">
        <v>231609</v>
      </c>
      <c r="J4328" t="s">
        <v>271708</v>
      </c>
    </row>
    <row r="4329" spans="1:10">
      <c r="A4329" t="s">
        <v>4329</v>
      </c>
      <c r="B4329" t="s">
        <v>60084</v>
      </c>
      <c r="C4329">
        <v>291420523</v>
      </c>
      <c r="D4329" t="s">
        <v>111632</v>
      </c>
      <c r="E4329" t="s">
        <v>113348</v>
      </c>
      <c r="F4329">
        <v>115</v>
      </c>
      <c r="G4329" t="s">
        <v>121946</v>
      </c>
      <c r="H4329" t="s">
        <v>177053</v>
      </c>
      <c r="I4329" t="s">
        <v>231610</v>
      </c>
      <c r="J4329" t="s">
        <v>271709</v>
      </c>
    </row>
    <row r="4330" spans="1:10">
      <c r="A4330" t="s">
        <v>4330</v>
      </c>
      <c r="B4330" t="s">
        <v>60085</v>
      </c>
      <c r="C4330">
        <v>291430501</v>
      </c>
      <c r="D4330" t="s">
        <v>111329</v>
      </c>
      <c r="E4330" t="s">
        <v>112708</v>
      </c>
      <c r="F4330">
        <v>17</v>
      </c>
      <c r="G4330" t="s">
        <v>121947</v>
      </c>
      <c r="H4330" t="s">
        <v>177054</v>
      </c>
      <c r="J4330" t="s">
        <v>271710</v>
      </c>
    </row>
    <row r="4331" spans="1:10">
      <c r="A4331" t="s">
        <v>4331</v>
      </c>
      <c r="B4331" t="s">
        <v>60086</v>
      </c>
      <c r="C4331">
        <v>290522211</v>
      </c>
      <c r="D4331" t="s">
        <v>111329</v>
      </c>
      <c r="E4331" t="s">
        <v>112796</v>
      </c>
      <c r="F4331">
        <v>17</v>
      </c>
      <c r="G4331" t="s">
        <v>121948</v>
      </c>
      <c r="H4331" t="s">
        <v>177055</v>
      </c>
      <c r="I4331" t="s">
        <v>231611</v>
      </c>
      <c r="J4331" t="s">
        <v>271711</v>
      </c>
    </row>
    <row r="4332" spans="1:10">
      <c r="A4332" t="s">
        <v>4332</v>
      </c>
      <c r="B4332" t="s">
        <v>60087</v>
      </c>
      <c r="C4332">
        <v>290483938</v>
      </c>
      <c r="D4332" t="s">
        <v>111329</v>
      </c>
      <c r="E4332" t="s">
        <v>112689</v>
      </c>
      <c r="F4332">
        <v>3</v>
      </c>
      <c r="G4332" t="s">
        <v>121949</v>
      </c>
      <c r="H4332" t="s">
        <v>177056</v>
      </c>
      <c r="I4332" t="s">
        <v>231612</v>
      </c>
      <c r="J4332" t="s">
        <v>271712</v>
      </c>
    </row>
    <row r="4333" spans="1:10">
      <c r="A4333" t="s">
        <v>4333</v>
      </c>
      <c r="B4333" t="s">
        <v>60088</v>
      </c>
      <c r="C4333">
        <v>291433088</v>
      </c>
      <c r="D4333" t="s">
        <v>111329</v>
      </c>
      <c r="E4333" t="s">
        <v>112778</v>
      </c>
      <c r="F4333">
        <v>1</v>
      </c>
      <c r="G4333" t="s">
        <v>121950</v>
      </c>
      <c r="H4333" t="s">
        <v>177057</v>
      </c>
      <c r="J4333" t="s">
        <v>271713</v>
      </c>
    </row>
    <row r="4334" spans="1:10">
      <c r="A4334" t="s">
        <v>4334</v>
      </c>
      <c r="B4334" t="s">
        <v>60089</v>
      </c>
      <c r="C4334">
        <v>290482748</v>
      </c>
      <c r="D4334" t="s">
        <v>111329</v>
      </c>
      <c r="E4334" t="s">
        <v>112708</v>
      </c>
      <c r="F4334">
        <v>19</v>
      </c>
      <c r="G4334" t="s">
        <v>121951</v>
      </c>
      <c r="H4334" t="s">
        <v>177058</v>
      </c>
      <c r="I4334" t="s">
        <v>231613</v>
      </c>
      <c r="J4334" t="s">
        <v>271714</v>
      </c>
    </row>
    <row r="4335" spans="1:10">
      <c r="A4335" t="s">
        <v>4335</v>
      </c>
      <c r="B4335" t="s">
        <v>60090</v>
      </c>
      <c r="C4335">
        <v>291437318</v>
      </c>
      <c r="D4335" t="s">
        <v>111329</v>
      </c>
      <c r="E4335" t="s">
        <v>112778</v>
      </c>
      <c r="F4335">
        <v>2</v>
      </c>
      <c r="G4335" t="s">
        <v>121952</v>
      </c>
      <c r="H4335" t="s">
        <v>177059</v>
      </c>
      <c r="I4335" t="s">
        <v>231614</v>
      </c>
      <c r="J4335" t="s">
        <v>271715</v>
      </c>
    </row>
    <row r="4336" spans="1:10">
      <c r="A4336" t="s">
        <v>4336</v>
      </c>
      <c r="B4336" t="s">
        <v>60091</v>
      </c>
      <c r="C4336">
        <v>291418485</v>
      </c>
      <c r="D4336" t="s">
        <v>111329</v>
      </c>
      <c r="E4336" t="s">
        <v>112778</v>
      </c>
      <c r="F4336">
        <v>1</v>
      </c>
      <c r="G4336" t="s">
        <v>121953</v>
      </c>
      <c r="H4336" t="s">
        <v>177060</v>
      </c>
      <c r="I4336" t="s">
        <v>231615</v>
      </c>
      <c r="J4336" t="s">
        <v>271716</v>
      </c>
    </row>
    <row r="4337" spans="1:10">
      <c r="A4337" t="s">
        <v>4337</v>
      </c>
      <c r="B4337" t="s">
        <v>60092</v>
      </c>
      <c r="C4337">
        <v>291034862</v>
      </c>
      <c r="D4337" t="s">
        <v>111329</v>
      </c>
      <c r="E4337" t="s">
        <v>112778</v>
      </c>
      <c r="F4337">
        <v>1</v>
      </c>
      <c r="G4337" t="s">
        <v>121954</v>
      </c>
      <c r="H4337" t="s">
        <v>177061</v>
      </c>
      <c r="I4337" t="s">
        <v>231616</v>
      </c>
      <c r="J4337" t="s">
        <v>271717</v>
      </c>
    </row>
    <row r="4338" spans="1:10">
      <c r="A4338" t="s">
        <v>4338</v>
      </c>
      <c r="B4338" t="s">
        <v>60093</v>
      </c>
      <c r="C4338">
        <v>290481386</v>
      </c>
      <c r="D4338" t="s">
        <v>111329</v>
      </c>
      <c r="E4338" t="s">
        <v>112796</v>
      </c>
      <c r="F4338">
        <v>12</v>
      </c>
      <c r="G4338" t="s">
        <v>121955</v>
      </c>
      <c r="H4338" t="s">
        <v>177062</v>
      </c>
      <c r="I4338" t="s">
        <v>231617</v>
      </c>
      <c r="J4338" t="s">
        <v>271718</v>
      </c>
    </row>
    <row r="4339" spans="1:10">
      <c r="A4339" t="s">
        <v>4339</v>
      </c>
      <c r="B4339" t="s">
        <v>60094</v>
      </c>
      <c r="C4339">
        <v>290491739</v>
      </c>
      <c r="D4339" t="s">
        <v>111329</v>
      </c>
      <c r="E4339" t="s">
        <v>112778</v>
      </c>
      <c r="F4339">
        <v>46</v>
      </c>
      <c r="G4339" t="s">
        <v>121956</v>
      </c>
      <c r="H4339" t="s">
        <v>177063</v>
      </c>
      <c r="I4339" t="s">
        <v>231618</v>
      </c>
      <c r="J4339" t="s">
        <v>271719</v>
      </c>
    </row>
    <row r="4340" spans="1:10">
      <c r="A4340" t="s">
        <v>4340</v>
      </c>
      <c r="B4340" t="s">
        <v>60095</v>
      </c>
      <c r="C4340">
        <v>290482164</v>
      </c>
      <c r="D4340" t="s">
        <v>111329</v>
      </c>
      <c r="E4340" t="s">
        <v>112778</v>
      </c>
      <c r="F4340">
        <v>7</v>
      </c>
      <c r="G4340" t="s">
        <v>121957</v>
      </c>
      <c r="H4340" t="s">
        <v>177064</v>
      </c>
      <c r="I4340" t="s">
        <v>231619</v>
      </c>
      <c r="J4340" t="s">
        <v>271720</v>
      </c>
    </row>
    <row r="4341" spans="1:10">
      <c r="A4341" t="s">
        <v>4341</v>
      </c>
      <c r="B4341" t="s">
        <v>60096</v>
      </c>
      <c r="C4341">
        <v>289704859</v>
      </c>
      <c r="D4341" t="s">
        <v>111329</v>
      </c>
      <c r="E4341" t="s">
        <v>112708</v>
      </c>
      <c r="F4341">
        <v>1</v>
      </c>
      <c r="G4341" t="s">
        <v>121958</v>
      </c>
      <c r="H4341" t="s">
        <v>177065</v>
      </c>
      <c r="J4341" t="s">
        <v>271721</v>
      </c>
    </row>
    <row r="4342" spans="1:10">
      <c r="A4342" t="s">
        <v>4342</v>
      </c>
      <c r="B4342" t="s">
        <v>60097</v>
      </c>
      <c r="C4342">
        <v>291415492</v>
      </c>
      <c r="D4342" t="s">
        <v>111633</v>
      </c>
      <c r="E4342" t="s">
        <v>113349</v>
      </c>
      <c r="F4342">
        <v>33</v>
      </c>
      <c r="G4342" t="s">
        <v>121959</v>
      </c>
      <c r="H4342" t="s">
        <v>177066</v>
      </c>
      <c r="I4342" t="s">
        <v>231620</v>
      </c>
      <c r="J4342" t="s">
        <v>271722</v>
      </c>
    </row>
    <row r="4343" spans="1:10">
      <c r="A4343" t="s">
        <v>4343</v>
      </c>
      <c r="B4343" t="s">
        <v>60098</v>
      </c>
      <c r="C4343">
        <v>290492366</v>
      </c>
      <c r="D4343" t="s">
        <v>111329</v>
      </c>
      <c r="E4343" t="s">
        <v>112796</v>
      </c>
      <c r="F4343">
        <v>575</v>
      </c>
      <c r="G4343" t="s">
        <v>121960</v>
      </c>
      <c r="H4343" t="s">
        <v>177067</v>
      </c>
      <c r="I4343" t="s">
        <v>231621</v>
      </c>
      <c r="J4343" t="s">
        <v>271723</v>
      </c>
    </row>
    <row r="4344" spans="1:10">
      <c r="A4344" t="s">
        <v>4344</v>
      </c>
      <c r="B4344" t="s">
        <v>60099</v>
      </c>
      <c r="C4344">
        <v>290482736</v>
      </c>
      <c r="D4344" t="s">
        <v>111329</v>
      </c>
      <c r="E4344" t="s">
        <v>112796</v>
      </c>
      <c r="F4344">
        <v>121</v>
      </c>
      <c r="G4344" t="s">
        <v>121961</v>
      </c>
      <c r="H4344" t="s">
        <v>177068</v>
      </c>
      <c r="I4344" t="s">
        <v>231622</v>
      </c>
      <c r="J4344" t="s">
        <v>271724</v>
      </c>
    </row>
    <row r="4345" spans="1:10">
      <c r="A4345" t="s">
        <v>4345</v>
      </c>
      <c r="B4345" t="s">
        <v>60100</v>
      </c>
      <c r="C4345">
        <v>291442007</v>
      </c>
      <c r="D4345" t="s">
        <v>111329</v>
      </c>
      <c r="E4345" t="s">
        <v>112778</v>
      </c>
      <c r="F4345">
        <v>7</v>
      </c>
      <c r="G4345" t="s">
        <v>121962</v>
      </c>
      <c r="H4345" t="s">
        <v>177069</v>
      </c>
      <c r="I4345" t="s">
        <v>231623</v>
      </c>
      <c r="J4345" t="s">
        <v>271725</v>
      </c>
    </row>
    <row r="4346" spans="1:10">
      <c r="A4346" t="s">
        <v>4346</v>
      </c>
      <c r="B4346" t="s">
        <v>60101</v>
      </c>
      <c r="C4346">
        <v>290485672</v>
      </c>
      <c r="D4346" t="s">
        <v>111329</v>
      </c>
      <c r="E4346" t="s">
        <v>112778</v>
      </c>
      <c r="F4346">
        <v>19</v>
      </c>
      <c r="G4346" t="s">
        <v>121963</v>
      </c>
      <c r="H4346" t="s">
        <v>177070</v>
      </c>
      <c r="I4346" t="s">
        <v>231624</v>
      </c>
      <c r="J4346" t="s">
        <v>271726</v>
      </c>
    </row>
    <row r="4347" spans="1:10">
      <c r="A4347" t="s">
        <v>4347</v>
      </c>
      <c r="B4347" t="s">
        <v>60102</v>
      </c>
      <c r="C4347">
        <v>291419505</v>
      </c>
      <c r="D4347" t="s">
        <v>111329</v>
      </c>
      <c r="E4347" t="s">
        <v>112708</v>
      </c>
      <c r="F4347">
        <v>1</v>
      </c>
      <c r="G4347" t="s">
        <v>121964</v>
      </c>
      <c r="H4347" t="s">
        <v>177071</v>
      </c>
      <c r="I4347" t="s">
        <v>231625</v>
      </c>
      <c r="J4347" t="s">
        <v>271727</v>
      </c>
    </row>
    <row r="4348" spans="1:10">
      <c r="A4348" t="s">
        <v>4348</v>
      </c>
      <c r="B4348" t="s">
        <v>60103</v>
      </c>
      <c r="C4348">
        <v>290521872</v>
      </c>
      <c r="D4348" t="s">
        <v>111329</v>
      </c>
      <c r="E4348" t="s">
        <v>112778</v>
      </c>
      <c r="F4348">
        <v>72</v>
      </c>
      <c r="G4348" t="s">
        <v>121965</v>
      </c>
      <c r="H4348" t="s">
        <v>177072</v>
      </c>
      <c r="I4348" t="s">
        <v>231626</v>
      </c>
      <c r="J4348" t="s">
        <v>271728</v>
      </c>
    </row>
    <row r="4349" spans="1:10">
      <c r="A4349" t="s">
        <v>4349</v>
      </c>
      <c r="B4349" t="s">
        <v>60104</v>
      </c>
      <c r="C4349">
        <v>291426981</v>
      </c>
      <c r="D4349" t="s">
        <v>111329</v>
      </c>
      <c r="E4349" t="s">
        <v>112796</v>
      </c>
      <c r="F4349">
        <v>16</v>
      </c>
      <c r="G4349" t="s">
        <v>121966</v>
      </c>
      <c r="H4349" t="s">
        <v>177073</v>
      </c>
      <c r="J4349" t="s">
        <v>271729</v>
      </c>
    </row>
    <row r="4350" spans="1:10">
      <c r="A4350" t="s">
        <v>4350</v>
      </c>
      <c r="B4350" t="s">
        <v>60105</v>
      </c>
      <c r="C4350">
        <v>291422879</v>
      </c>
      <c r="D4350" t="s">
        <v>111329</v>
      </c>
      <c r="E4350" t="s">
        <v>112778</v>
      </c>
      <c r="F4350">
        <v>38</v>
      </c>
      <c r="G4350" t="s">
        <v>121967</v>
      </c>
      <c r="H4350" t="s">
        <v>177074</v>
      </c>
      <c r="I4350" t="s">
        <v>231627</v>
      </c>
      <c r="J4350" t="s">
        <v>271730</v>
      </c>
    </row>
    <row r="4351" spans="1:10">
      <c r="A4351" t="s">
        <v>4351</v>
      </c>
      <c r="B4351" t="s">
        <v>60106</v>
      </c>
      <c r="C4351">
        <v>290489942</v>
      </c>
      <c r="D4351" t="s">
        <v>111329</v>
      </c>
      <c r="E4351" t="s">
        <v>112778</v>
      </c>
      <c r="F4351">
        <v>410</v>
      </c>
      <c r="G4351" t="s">
        <v>121968</v>
      </c>
      <c r="H4351" t="s">
        <v>177075</v>
      </c>
      <c r="I4351" t="s">
        <v>231628</v>
      </c>
      <c r="J4351" t="s">
        <v>271731</v>
      </c>
    </row>
    <row r="4352" spans="1:10">
      <c r="A4352" t="s">
        <v>4352</v>
      </c>
      <c r="B4352" t="s">
        <v>60107</v>
      </c>
      <c r="C4352">
        <v>290524423</v>
      </c>
      <c r="D4352" t="s">
        <v>111329</v>
      </c>
      <c r="E4352" t="s">
        <v>112778</v>
      </c>
      <c r="F4352">
        <v>1</v>
      </c>
      <c r="G4352" t="s">
        <v>121969</v>
      </c>
      <c r="H4352" t="s">
        <v>177076</v>
      </c>
      <c r="I4352" t="s">
        <v>231629</v>
      </c>
      <c r="J4352" t="s">
        <v>271732</v>
      </c>
    </row>
    <row r="4353" spans="1:10">
      <c r="A4353" t="s">
        <v>4353</v>
      </c>
      <c r="B4353" t="s">
        <v>60108</v>
      </c>
      <c r="C4353">
        <v>291421394</v>
      </c>
      <c r="D4353" t="s">
        <v>111329</v>
      </c>
      <c r="E4353" t="s">
        <v>112778</v>
      </c>
      <c r="F4353">
        <v>2</v>
      </c>
      <c r="G4353" t="s">
        <v>121970</v>
      </c>
      <c r="H4353" t="s">
        <v>177077</v>
      </c>
      <c r="J4353" t="s">
        <v>271733</v>
      </c>
    </row>
    <row r="4354" spans="1:10">
      <c r="A4354" t="s">
        <v>4354</v>
      </c>
      <c r="B4354" t="s">
        <v>60109</v>
      </c>
      <c r="C4354">
        <v>290491452</v>
      </c>
      <c r="D4354" t="s">
        <v>111329</v>
      </c>
      <c r="E4354" t="s">
        <v>112796</v>
      </c>
      <c r="F4354">
        <v>21</v>
      </c>
      <c r="G4354" t="s">
        <v>121971</v>
      </c>
      <c r="H4354" t="s">
        <v>177078</v>
      </c>
      <c r="I4354" t="s">
        <v>231630</v>
      </c>
      <c r="J4354" t="s">
        <v>271734</v>
      </c>
    </row>
    <row r="4355" spans="1:10">
      <c r="A4355" t="s">
        <v>4355</v>
      </c>
      <c r="B4355" t="s">
        <v>60110</v>
      </c>
      <c r="C4355">
        <v>290481614</v>
      </c>
      <c r="D4355" t="s">
        <v>111329</v>
      </c>
      <c r="E4355" t="s">
        <v>112689</v>
      </c>
      <c r="F4355">
        <v>39</v>
      </c>
      <c r="G4355" t="s">
        <v>121972</v>
      </c>
      <c r="H4355" t="s">
        <v>177079</v>
      </c>
      <c r="I4355" t="s">
        <v>231631</v>
      </c>
      <c r="J4355" t="s">
        <v>271735</v>
      </c>
    </row>
    <row r="4356" spans="1:10">
      <c r="A4356" t="s">
        <v>4356</v>
      </c>
      <c r="B4356" t="s">
        <v>60111</v>
      </c>
      <c r="C4356">
        <v>290522160</v>
      </c>
      <c r="D4356" t="s">
        <v>111329</v>
      </c>
      <c r="E4356" t="s">
        <v>112778</v>
      </c>
      <c r="F4356">
        <v>24</v>
      </c>
      <c r="G4356" t="s">
        <v>121973</v>
      </c>
      <c r="H4356" t="s">
        <v>177080</v>
      </c>
      <c r="I4356" t="s">
        <v>231632</v>
      </c>
      <c r="J4356" t="s">
        <v>271736</v>
      </c>
    </row>
    <row r="4357" spans="1:10">
      <c r="A4357" t="s">
        <v>4357</v>
      </c>
      <c r="B4357" t="s">
        <v>60112</v>
      </c>
      <c r="C4357">
        <v>290522120</v>
      </c>
      <c r="D4357" t="s">
        <v>111329</v>
      </c>
      <c r="E4357" t="s">
        <v>112778</v>
      </c>
      <c r="F4357">
        <v>8</v>
      </c>
      <c r="G4357" t="s">
        <v>121974</v>
      </c>
      <c r="H4357" t="s">
        <v>177081</v>
      </c>
      <c r="J4357" t="s">
        <v>271737</v>
      </c>
    </row>
    <row r="4358" spans="1:10">
      <c r="A4358" t="s">
        <v>4358</v>
      </c>
      <c r="B4358" t="s">
        <v>60113</v>
      </c>
      <c r="C4358">
        <v>284200550</v>
      </c>
      <c r="D4358" t="s">
        <v>111622</v>
      </c>
      <c r="E4358" t="s">
        <v>113350</v>
      </c>
      <c r="F4358">
        <v>141</v>
      </c>
      <c r="G4358" t="s">
        <v>121975</v>
      </c>
      <c r="H4358" t="s">
        <v>177082</v>
      </c>
      <c r="I4358" t="s">
        <v>231633</v>
      </c>
      <c r="J4358" t="s">
        <v>271738</v>
      </c>
    </row>
    <row r="4359" spans="1:10">
      <c r="A4359" t="s">
        <v>4359</v>
      </c>
      <c r="B4359" t="s">
        <v>60114</v>
      </c>
      <c r="C4359">
        <v>291431711</v>
      </c>
      <c r="D4359" t="s">
        <v>111329</v>
      </c>
      <c r="E4359" t="s">
        <v>112689</v>
      </c>
      <c r="F4359">
        <v>1</v>
      </c>
      <c r="G4359" t="s">
        <v>121976</v>
      </c>
      <c r="H4359" t="s">
        <v>177083</v>
      </c>
      <c r="J4359" t="s">
        <v>271739</v>
      </c>
    </row>
    <row r="4360" spans="1:10">
      <c r="A4360" t="s">
        <v>4360</v>
      </c>
      <c r="B4360" t="s">
        <v>60115</v>
      </c>
      <c r="C4360">
        <v>289704870</v>
      </c>
      <c r="D4360" t="s">
        <v>111329</v>
      </c>
      <c r="E4360" t="s">
        <v>112796</v>
      </c>
      <c r="F4360">
        <v>7</v>
      </c>
      <c r="G4360" t="s">
        <v>121977</v>
      </c>
      <c r="H4360" t="s">
        <v>177084</v>
      </c>
      <c r="J4360" t="s">
        <v>271740</v>
      </c>
    </row>
    <row r="4361" spans="1:10">
      <c r="A4361" t="s">
        <v>4361</v>
      </c>
      <c r="B4361" t="s">
        <v>60116</v>
      </c>
      <c r="C4361">
        <v>291419444</v>
      </c>
      <c r="D4361" t="s">
        <v>111329</v>
      </c>
      <c r="E4361" t="s">
        <v>112778</v>
      </c>
      <c r="F4361">
        <v>2</v>
      </c>
      <c r="G4361" t="s">
        <v>121978</v>
      </c>
      <c r="H4361" t="s">
        <v>177085</v>
      </c>
      <c r="J4361" t="s">
        <v>271741</v>
      </c>
    </row>
    <row r="4362" spans="1:10">
      <c r="A4362" t="s">
        <v>4362</v>
      </c>
      <c r="B4362" t="s">
        <v>60117</v>
      </c>
      <c r="C4362">
        <v>291430370</v>
      </c>
      <c r="D4362" t="s">
        <v>111329</v>
      </c>
      <c r="E4362" t="s">
        <v>112778</v>
      </c>
      <c r="F4362">
        <v>30</v>
      </c>
      <c r="G4362" t="s">
        <v>121979</v>
      </c>
      <c r="H4362" t="s">
        <v>177086</v>
      </c>
      <c r="J4362" t="s">
        <v>271742</v>
      </c>
    </row>
    <row r="4363" spans="1:10">
      <c r="A4363" t="s">
        <v>4363</v>
      </c>
      <c r="B4363" t="s">
        <v>60118</v>
      </c>
      <c r="C4363">
        <v>290482132</v>
      </c>
      <c r="D4363" t="s">
        <v>111329</v>
      </c>
      <c r="E4363" t="s">
        <v>112708</v>
      </c>
      <c r="F4363">
        <v>9</v>
      </c>
      <c r="G4363" t="s">
        <v>121980</v>
      </c>
      <c r="H4363" t="s">
        <v>177087</v>
      </c>
      <c r="J4363" t="s">
        <v>271743</v>
      </c>
    </row>
    <row r="4364" spans="1:10">
      <c r="A4364" t="s">
        <v>4364</v>
      </c>
      <c r="B4364" t="s">
        <v>60119</v>
      </c>
      <c r="C4364">
        <v>289704877</v>
      </c>
      <c r="D4364" t="s">
        <v>111329</v>
      </c>
      <c r="E4364" t="s">
        <v>112708</v>
      </c>
      <c r="F4364">
        <v>6</v>
      </c>
      <c r="G4364" t="s">
        <v>121981</v>
      </c>
      <c r="H4364" t="s">
        <v>177088</v>
      </c>
      <c r="J4364" t="s">
        <v>271744</v>
      </c>
    </row>
    <row r="4365" spans="1:10">
      <c r="A4365" t="s">
        <v>4365</v>
      </c>
      <c r="B4365" t="s">
        <v>60120</v>
      </c>
      <c r="C4365">
        <v>291419447</v>
      </c>
      <c r="D4365" t="s">
        <v>111329</v>
      </c>
      <c r="E4365" t="s">
        <v>112689</v>
      </c>
      <c r="F4365">
        <v>5</v>
      </c>
      <c r="G4365" t="s">
        <v>121982</v>
      </c>
      <c r="H4365" t="s">
        <v>177089</v>
      </c>
      <c r="I4365" t="s">
        <v>231634</v>
      </c>
      <c r="J4365" t="s">
        <v>271745</v>
      </c>
    </row>
    <row r="4366" spans="1:10">
      <c r="A4366" t="s">
        <v>4366</v>
      </c>
      <c r="B4366" t="s">
        <v>60121</v>
      </c>
      <c r="C4366">
        <v>291420587</v>
      </c>
      <c r="D4366" t="s">
        <v>111329</v>
      </c>
      <c r="E4366" t="s">
        <v>112796</v>
      </c>
      <c r="F4366">
        <v>89</v>
      </c>
      <c r="G4366" t="s">
        <v>121983</v>
      </c>
      <c r="H4366" t="s">
        <v>177090</v>
      </c>
      <c r="J4366" t="s">
        <v>271746</v>
      </c>
    </row>
    <row r="4367" spans="1:10">
      <c r="A4367" t="s">
        <v>4367</v>
      </c>
      <c r="B4367" t="s">
        <v>60122</v>
      </c>
      <c r="C4367">
        <v>291428526</v>
      </c>
      <c r="D4367" t="s">
        <v>111329</v>
      </c>
      <c r="E4367" t="s">
        <v>112778</v>
      </c>
      <c r="F4367">
        <v>80</v>
      </c>
      <c r="G4367" t="s">
        <v>121984</v>
      </c>
      <c r="H4367" t="s">
        <v>177091</v>
      </c>
      <c r="I4367" t="s">
        <v>231635</v>
      </c>
      <c r="J4367" t="s">
        <v>271747</v>
      </c>
    </row>
    <row r="4368" spans="1:10">
      <c r="A4368" t="s">
        <v>4368</v>
      </c>
      <c r="B4368" t="s">
        <v>60123</v>
      </c>
      <c r="C4368">
        <v>290483723</v>
      </c>
      <c r="D4368" t="s">
        <v>111329</v>
      </c>
      <c r="E4368" t="s">
        <v>112778</v>
      </c>
      <c r="F4368">
        <v>10</v>
      </c>
      <c r="G4368" t="s">
        <v>121985</v>
      </c>
      <c r="H4368" t="s">
        <v>177092</v>
      </c>
      <c r="I4368" t="s">
        <v>231636</v>
      </c>
      <c r="J4368" t="s">
        <v>271748</v>
      </c>
    </row>
    <row r="4369" spans="1:10">
      <c r="A4369" t="s">
        <v>4369</v>
      </c>
      <c r="B4369" t="s">
        <v>60124</v>
      </c>
      <c r="C4369">
        <v>283106857</v>
      </c>
      <c r="D4369" t="s">
        <v>111329</v>
      </c>
      <c r="E4369" t="s">
        <v>112778</v>
      </c>
      <c r="F4369">
        <v>21</v>
      </c>
      <c r="G4369" t="s">
        <v>121986</v>
      </c>
      <c r="H4369" t="s">
        <v>177093</v>
      </c>
      <c r="J4369" t="s">
        <v>271749</v>
      </c>
    </row>
    <row r="4370" spans="1:10">
      <c r="A4370" t="s">
        <v>4370</v>
      </c>
      <c r="B4370" t="s">
        <v>60125</v>
      </c>
      <c r="C4370">
        <v>290490907</v>
      </c>
      <c r="D4370" t="s">
        <v>111329</v>
      </c>
      <c r="E4370" t="s">
        <v>112689</v>
      </c>
      <c r="F4370">
        <v>4</v>
      </c>
      <c r="G4370" t="s">
        <v>121987</v>
      </c>
      <c r="H4370" t="s">
        <v>177094</v>
      </c>
      <c r="I4370" t="s">
        <v>231637</v>
      </c>
      <c r="J4370" t="s">
        <v>271750</v>
      </c>
    </row>
    <row r="4371" spans="1:10">
      <c r="A4371" t="s">
        <v>4371</v>
      </c>
      <c r="B4371" t="s">
        <v>60126</v>
      </c>
      <c r="C4371">
        <v>284199330</v>
      </c>
      <c r="D4371" t="s">
        <v>111329</v>
      </c>
      <c r="E4371" t="s">
        <v>112796</v>
      </c>
      <c r="F4371">
        <v>20</v>
      </c>
      <c r="G4371" t="s">
        <v>121988</v>
      </c>
      <c r="H4371" t="s">
        <v>177095</v>
      </c>
      <c r="I4371" t="s">
        <v>231638</v>
      </c>
      <c r="J4371" t="s">
        <v>271751</v>
      </c>
    </row>
    <row r="4372" spans="1:10">
      <c r="A4372" t="s">
        <v>4372</v>
      </c>
      <c r="B4372" t="s">
        <v>60127</v>
      </c>
      <c r="C4372">
        <v>290485997</v>
      </c>
      <c r="D4372" t="s">
        <v>111329</v>
      </c>
      <c r="E4372" t="s">
        <v>112689</v>
      </c>
      <c r="F4372">
        <v>82</v>
      </c>
      <c r="G4372" t="s">
        <v>121989</v>
      </c>
      <c r="H4372" t="s">
        <v>177096</v>
      </c>
      <c r="I4372" t="s">
        <v>231639</v>
      </c>
      <c r="J4372" t="s">
        <v>271752</v>
      </c>
    </row>
    <row r="4373" spans="1:10">
      <c r="A4373" t="s">
        <v>4373</v>
      </c>
      <c r="B4373" t="s">
        <v>60128</v>
      </c>
      <c r="C4373">
        <v>290488439</v>
      </c>
      <c r="D4373" t="s">
        <v>111627</v>
      </c>
      <c r="E4373" t="s">
        <v>113351</v>
      </c>
      <c r="F4373">
        <v>21</v>
      </c>
      <c r="G4373" t="s">
        <v>121990</v>
      </c>
      <c r="H4373" t="s">
        <v>177097</v>
      </c>
      <c r="I4373" t="s">
        <v>231640</v>
      </c>
      <c r="J4373" t="s">
        <v>271753</v>
      </c>
    </row>
    <row r="4374" spans="1:10">
      <c r="A4374" t="s">
        <v>4374</v>
      </c>
      <c r="B4374" t="s">
        <v>60129</v>
      </c>
      <c r="C4374">
        <v>291426013</v>
      </c>
      <c r="D4374" t="s">
        <v>111329</v>
      </c>
      <c r="E4374" t="s">
        <v>112778</v>
      </c>
      <c r="F4374">
        <v>46</v>
      </c>
      <c r="G4374" t="s">
        <v>121991</v>
      </c>
      <c r="H4374" t="s">
        <v>177098</v>
      </c>
      <c r="I4374" t="s">
        <v>231641</v>
      </c>
      <c r="J4374" t="s">
        <v>271754</v>
      </c>
    </row>
    <row r="4375" spans="1:10">
      <c r="A4375" t="s">
        <v>4375</v>
      </c>
      <c r="B4375" t="s">
        <v>60130</v>
      </c>
      <c r="C4375">
        <v>291035403</v>
      </c>
      <c r="D4375" t="s">
        <v>111329</v>
      </c>
      <c r="E4375" t="s">
        <v>112796</v>
      </c>
      <c r="F4375">
        <v>11</v>
      </c>
      <c r="G4375" t="s">
        <v>121992</v>
      </c>
      <c r="H4375" t="s">
        <v>177099</v>
      </c>
      <c r="I4375" t="s">
        <v>231642</v>
      </c>
      <c r="J4375" t="s">
        <v>271755</v>
      </c>
    </row>
    <row r="4376" spans="1:10">
      <c r="A4376" t="s">
        <v>4376</v>
      </c>
      <c r="B4376" t="s">
        <v>60131</v>
      </c>
      <c r="C4376">
        <v>290526269</v>
      </c>
      <c r="D4376" t="s">
        <v>111329</v>
      </c>
      <c r="E4376" t="s">
        <v>112708</v>
      </c>
      <c r="F4376">
        <v>1</v>
      </c>
      <c r="G4376" t="s">
        <v>121993</v>
      </c>
      <c r="H4376" t="s">
        <v>177100</v>
      </c>
      <c r="J4376" t="s">
        <v>271756</v>
      </c>
    </row>
    <row r="4377" spans="1:10">
      <c r="A4377" t="s">
        <v>4377</v>
      </c>
      <c r="B4377" t="s">
        <v>60132</v>
      </c>
      <c r="C4377">
        <v>291434723</v>
      </c>
      <c r="D4377" t="s">
        <v>111329</v>
      </c>
      <c r="E4377" t="s">
        <v>112778</v>
      </c>
      <c r="F4377">
        <v>2</v>
      </c>
      <c r="G4377" t="s">
        <v>121994</v>
      </c>
      <c r="H4377" t="s">
        <v>177101</v>
      </c>
      <c r="J4377" t="s">
        <v>271757</v>
      </c>
    </row>
    <row r="4378" spans="1:10">
      <c r="A4378" t="s">
        <v>4378</v>
      </c>
      <c r="B4378" t="s">
        <v>60133</v>
      </c>
      <c r="C4378">
        <v>291426596</v>
      </c>
      <c r="D4378" t="s">
        <v>111387</v>
      </c>
      <c r="E4378" t="s">
        <v>113352</v>
      </c>
      <c r="F4378">
        <v>137</v>
      </c>
      <c r="G4378" t="s">
        <v>121995</v>
      </c>
      <c r="H4378" t="s">
        <v>177102</v>
      </c>
      <c r="I4378" t="s">
        <v>231643</v>
      </c>
      <c r="J4378" t="s">
        <v>271758</v>
      </c>
    </row>
    <row r="4379" spans="1:10">
      <c r="A4379" t="s">
        <v>4379</v>
      </c>
      <c r="B4379" t="s">
        <v>60134</v>
      </c>
      <c r="C4379">
        <v>291446231</v>
      </c>
      <c r="D4379" t="s">
        <v>111329</v>
      </c>
      <c r="E4379" t="s">
        <v>112778</v>
      </c>
      <c r="F4379">
        <v>12</v>
      </c>
      <c r="G4379" t="s">
        <v>121996</v>
      </c>
      <c r="H4379" t="s">
        <v>177103</v>
      </c>
      <c r="J4379" t="s">
        <v>271759</v>
      </c>
    </row>
    <row r="4380" spans="1:10">
      <c r="A4380" t="s">
        <v>4380</v>
      </c>
      <c r="B4380" t="s">
        <v>60135</v>
      </c>
      <c r="C4380">
        <v>291434087</v>
      </c>
      <c r="D4380" t="s">
        <v>111329</v>
      </c>
      <c r="E4380" t="s">
        <v>112778</v>
      </c>
      <c r="F4380">
        <v>34</v>
      </c>
      <c r="G4380" t="s">
        <v>121997</v>
      </c>
      <c r="H4380" t="s">
        <v>177104</v>
      </c>
      <c r="J4380" t="s">
        <v>271760</v>
      </c>
    </row>
    <row r="4381" spans="1:10">
      <c r="A4381" t="s">
        <v>4381</v>
      </c>
      <c r="B4381" t="s">
        <v>60136</v>
      </c>
      <c r="C4381">
        <v>291428377</v>
      </c>
      <c r="D4381" t="s">
        <v>111329</v>
      </c>
      <c r="E4381" t="s">
        <v>112778</v>
      </c>
      <c r="F4381">
        <v>5</v>
      </c>
      <c r="G4381" t="s">
        <v>121998</v>
      </c>
      <c r="H4381" t="s">
        <v>177105</v>
      </c>
      <c r="J4381" t="s">
        <v>271761</v>
      </c>
    </row>
    <row r="4382" spans="1:10">
      <c r="A4382" t="s">
        <v>4382</v>
      </c>
      <c r="B4382" t="s">
        <v>60137</v>
      </c>
      <c r="C4382">
        <v>290525188</v>
      </c>
      <c r="D4382" t="s">
        <v>111329</v>
      </c>
      <c r="E4382" t="s">
        <v>112778</v>
      </c>
      <c r="F4382">
        <v>1</v>
      </c>
      <c r="G4382" t="s">
        <v>121999</v>
      </c>
      <c r="H4382" t="s">
        <v>177106</v>
      </c>
      <c r="I4382" t="s">
        <v>231644</v>
      </c>
      <c r="J4382" t="s">
        <v>271762</v>
      </c>
    </row>
    <row r="4383" spans="1:10">
      <c r="A4383" t="s">
        <v>4383</v>
      </c>
      <c r="B4383" t="s">
        <v>60138</v>
      </c>
      <c r="C4383">
        <v>291431791</v>
      </c>
      <c r="D4383" t="s">
        <v>111329</v>
      </c>
      <c r="E4383" t="s">
        <v>112778</v>
      </c>
      <c r="F4383">
        <v>11</v>
      </c>
      <c r="G4383" t="s">
        <v>122000</v>
      </c>
      <c r="H4383" t="s">
        <v>177107</v>
      </c>
      <c r="I4383" t="s">
        <v>231645</v>
      </c>
      <c r="J4383" t="s">
        <v>271763</v>
      </c>
    </row>
    <row r="4384" spans="1:10">
      <c r="A4384" t="s">
        <v>4384</v>
      </c>
      <c r="B4384" t="s">
        <v>60139</v>
      </c>
      <c r="C4384">
        <v>291417588</v>
      </c>
      <c r="D4384" t="s">
        <v>111329</v>
      </c>
      <c r="E4384" t="s">
        <v>112778</v>
      </c>
      <c r="F4384">
        <v>8</v>
      </c>
      <c r="G4384" t="s">
        <v>122001</v>
      </c>
      <c r="H4384" t="s">
        <v>177108</v>
      </c>
      <c r="I4384" t="s">
        <v>231646</v>
      </c>
      <c r="J4384" t="s">
        <v>271764</v>
      </c>
    </row>
    <row r="4385" spans="1:10">
      <c r="A4385" t="s">
        <v>4385</v>
      </c>
      <c r="B4385" t="s">
        <v>60140</v>
      </c>
      <c r="C4385">
        <v>291438935</v>
      </c>
      <c r="D4385" t="s">
        <v>111329</v>
      </c>
      <c r="E4385" t="s">
        <v>112778</v>
      </c>
      <c r="F4385">
        <v>47</v>
      </c>
      <c r="G4385" t="s">
        <v>122002</v>
      </c>
      <c r="H4385" t="s">
        <v>177109</v>
      </c>
      <c r="I4385" t="s">
        <v>231647</v>
      </c>
      <c r="J4385" t="s">
        <v>271765</v>
      </c>
    </row>
    <row r="4386" spans="1:10">
      <c r="A4386" t="s">
        <v>4386</v>
      </c>
      <c r="B4386" t="s">
        <v>60141</v>
      </c>
      <c r="C4386">
        <v>290488479</v>
      </c>
      <c r="D4386" t="s">
        <v>111329</v>
      </c>
      <c r="E4386" t="s">
        <v>113353</v>
      </c>
      <c r="F4386">
        <v>16</v>
      </c>
      <c r="G4386" t="s">
        <v>122003</v>
      </c>
      <c r="H4386" t="s">
        <v>177110</v>
      </c>
      <c r="J4386" t="s">
        <v>271766</v>
      </c>
    </row>
    <row r="4387" spans="1:10">
      <c r="A4387" t="s">
        <v>4387</v>
      </c>
      <c r="B4387" t="s">
        <v>60142</v>
      </c>
      <c r="C4387">
        <v>291432527</v>
      </c>
      <c r="D4387" t="s">
        <v>111329</v>
      </c>
      <c r="E4387" t="s">
        <v>112778</v>
      </c>
      <c r="F4387">
        <v>25</v>
      </c>
      <c r="G4387" t="s">
        <v>122004</v>
      </c>
      <c r="H4387" t="s">
        <v>177111</v>
      </c>
      <c r="I4387" t="s">
        <v>231648</v>
      </c>
      <c r="J4387" t="s">
        <v>271767</v>
      </c>
    </row>
    <row r="4388" spans="1:10">
      <c r="A4388" t="s">
        <v>4388</v>
      </c>
      <c r="B4388" t="s">
        <v>60143</v>
      </c>
      <c r="C4388">
        <v>290481365</v>
      </c>
      <c r="D4388" t="s">
        <v>111329</v>
      </c>
      <c r="E4388" t="s">
        <v>112778</v>
      </c>
      <c r="F4388">
        <v>117</v>
      </c>
      <c r="G4388" t="s">
        <v>122005</v>
      </c>
      <c r="H4388" t="s">
        <v>177112</v>
      </c>
      <c r="I4388" t="s">
        <v>231649</v>
      </c>
      <c r="J4388" t="s">
        <v>271768</v>
      </c>
    </row>
    <row r="4389" spans="1:10">
      <c r="A4389" t="s">
        <v>4389</v>
      </c>
      <c r="B4389" t="s">
        <v>60144</v>
      </c>
      <c r="C4389">
        <v>290483509</v>
      </c>
      <c r="D4389" t="s">
        <v>111329</v>
      </c>
      <c r="E4389" t="s">
        <v>112778</v>
      </c>
      <c r="F4389">
        <v>3</v>
      </c>
      <c r="G4389" t="s">
        <v>122006</v>
      </c>
      <c r="H4389" t="s">
        <v>177113</v>
      </c>
      <c r="I4389" t="s">
        <v>231650</v>
      </c>
      <c r="J4389" t="s">
        <v>271769</v>
      </c>
    </row>
    <row r="4390" spans="1:10">
      <c r="A4390" t="s">
        <v>4390</v>
      </c>
      <c r="B4390" t="s">
        <v>60145</v>
      </c>
      <c r="C4390">
        <v>290483940</v>
      </c>
      <c r="D4390" t="s">
        <v>111329</v>
      </c>
      <c r="E4390" t="s">
        <v>112689</v>
      </c>
      <c r="F4390">
        <v>19</v>
      </c>
      <c r="G4390" t="s">
        <v>122007</v>
      </c>
      <c r="H4390" t="s">
        <v>177114</v>
      </c>
      <c r="I4390" t="s">
        <v>231651</v>
      </c>
      <c r="J4390" t="s">
        <v>271770</v>
      </c>
    </row>
    <row r="4391" spans="1:10">
      <c r="A4391" t="s">
        <v>4391</v>
      </c>
      <c r="B4391" t="s">
        <v>60146</v>
      </c>
      <c r="C4391">
        <v>291442877</v>
      </c>
      <c r="D4391" t="s">
        <v>111329</v>
      </c>
      <c r="E4391" t="s">
        <v>112689</v>
      </c>
      <c r="F4391">
        <v>11</v>
      </c>
      <c r="G4391" t="s">
        <v>122008</v>
      </c>
      <c r="H4391" t="s">
        <v>177115</v>
      </c>
      <c r="J4391" t="s">
        <v>271771</v>
      </c>
    </row>
    <row r="4392" spans="1:10">
      <c r="A4392" t="s">
        <v>4392</v>
      </c>
      <c r="B4392" t="s">
        <v>60147</v>
      </c>
      <c r="C4392">
        <v>287415727</v>
      </c>
      <c r="D4392" t="s">
        <v>111329</v>
      </c>
      <c r="E4392" t="s">
        <v>112778</v>
      </c>
      <c r="F4392">
        <v>2</v>
      </c>
      <c r="G4392" t="s">
        <v>122009</v>
      </c>
      <c r="H4392" t="s">
        <v>177116</v>
      </c>
      <c r="I4392" t="s">
        <v>231652</v>
      </c>
      <c r="J4392" t="s">
        <v>271772</v>
      </c>
    </row>
    <row r="4393" spans="1:10">
      <c r="A4393" t="s">
        <v>4393</v>
      </c>
      <c r="B4393" t="s">
        <v>60148</v>
      </c>
      <c r="C4393">
        <v>291427526</v>
      </c>
      <c r="D4393" t="s">
        <v>111329</v>
      </c>
      <c r="E4393" t="s">
        <v>112778</v>
      </c>
      <c r="F4393">
        <v>10</v>
      </c>
      <c r="G4393" t="s">
        <v>122010</v>
      </c>
      <c r="H4393" t="s">
        <v>177117</v>
      </c>
      <c r="J4393" t="s">
        <v>271773</v>
      </c>
    </row>
    <row r="4394" spans="1:10">
      <c r="A4394" t="s">
        <v>4394</v>
      </c>
      <c r="B4394" t="s">
        <v>60149</v>
      </c>
      <c r="C4394">
        <v>291422015</v>
      </c>
      <c r="D4394" t="s">
        <v>111329</v>
      </c>
      <c r="E4394" t="s">
        <v>112796</v>
      </c>
      <c r="F4394">
        <v>44</v>
      </c>
      <c r="G4394" t="s">
        <v>122011</v>
      </c>
      <c r="H4394" t="s">
        <v>177118</v>
      </c>
      <c r="J4394" t="s">
        <v>271774</v>
      </c>
    </row>
    <row r="4395" spans="1:10">
      <c r="A4395" t="s">
        <v>4395</v>
      </c>
      <c r="B4395" t="s">
        <v>60150</v>
      </c>
      <c r="C4395">
        <v>291446290</v>
      </c>
      <c r="D4395" t="s">
        <v>111329</v>
      </c>
      <c r="E4395" t="s">
        <v>112689</v>
      </c>
      <c r="F4395">
        <v>39</v>
      </c>
      <c r="G4395" t="s">
        <v>122012</v>
      </c>
      <c r="H4395" t="s">
        <v>177119</v>
      </c>
      <c r="I4395" t="s">
        <v>231653</v>
      </c>
      <c r="J4395" t="s">
        <v>271775</v>
      </c>
    </row>
    <row r="4396" spans="1:10">
      <c r="A4396" t="s">
        <v>4396</v>
      </c>
      <c r="B4396" t="s">
        <v>60151</v>
      </c>
      <c r="C4396">
        <v>290492577</v>
      </c>
      <c r="D4396" t="s">
        <v>111329</v>
      </c>
      <c r="E4396" t="s">
        <v>112708</v>
      </c>
      <c r="F4396">
        <v>300</v>
      </c>
      <c r="G4396" t="s">
        <v>122013</v>
      </c>
      <c r="H4396" t="s">
        <v>177120</v>
      </c>
      <c r="I4396" t="s">
        <v>231654</v>
      </c>
      <c r="J4396" t="s">
        <v>271776</v>
      </c>
    </row>
    <row r="4397" spans="1:10">
      <c r="A4397" t="s">
        <v>4397</v>
      </c>
      <c r="B4397" t="s">
        <v>60152</v>
      </c>
      <c r="C4397">
        <v>291438750</v>
      </c>
      <c r="D4397" t="s">
        <v>111329</v>
      </c>
      <c r="E4397" t="s">
        <v>112778</v>
      </c>
      <c r="F4397">
        <v>7</v>
      </c>
      <c r="G4397" t="s">
        <v>122014</v>
      </c>
      <c r="H4397" t="s">
        <v>177121</v>
      </c>
      <c r="I4397" t="s">
        <v>231655</v>
      </c>
      <c r="J4397" t="s">
        <v>271777</v>
      </c>
    </row>
    <row r="4398" spans="1:10">
      <c r="A4398" t="s">
        <v>4398</v>
      </c>
      <c r="B4398" t="s">
        <v>60153</v>
      </c>
      <c r="C4398">
        <v>291429100</v>
      </c>
      <c r="D4398" t="s">
        <v>111329</v>
      </c>
      <c r="E4398" t="s">
        <v>112778</v>
      </c>
      <c r="F4398">
        <v>211</v>
      </c>
      <c r="G4398" t="s">
        <v>122015</v>
      </c>
      <c r="H4398" t="s">
        <v>177122</v>
      </c>
      <c r="I4398" t="s">
        <v>231656</v>
      </c>
      <c r="J4398" t="s">
        <v>271778</v>
      </c>
    </row>
    <row r="4399" spans="1:10">
      <c r="A4399" t="s">
        <v>4399</v>
      </c>
      <c r="B4399" t="s">
        <v>60154</v>
      </c>
      <c r="C4399">
        <v>290521515</v>
      </c>
      <c r="D4399" t="s">
        <v>111329</v>
      </c>
      <c r="E4399" t="s">
        <v>112778</v>
      </c>
      <c r="F4399">
        <v>7</v>
      </c>
      <c r="G4399" t="s">
        <v>122016</v>
      </c>
      <c r="H4399" t="s">
        <v>177123</v>
      </c>
      <c r="I4399" t="s">
        <v>231657</v>
      </c>
      <c r="J4399" t="s">
        <v>271779</v>
      </c>
    </row>
    <row r="4400" spans="1:10">
      <c r="A4400" t="s">
        <v>4400</v>
      </c>
      <c r="B4400" t="s">
        <v>60155</v>
      </c>
      <c r="C4400">
        <v>291427577</v>
      </c>
      <c r="D4400" t="s">
        <v>111329</v>
      </c>
      <c r="E4400" t="s">
        <v>112778</v>
      </c>
      <c r="F4400">
        <v>1</v>
      </c>
      <c r="G4400" t="s">
        <v>122017</v>
      </c>
      <c r="H4400" t="s">
        <v>177124</v>
      </c>
      <c r="I4400" t="s">
        <v>231658</v>
      </c>
      <c r="J4400" t="s">
        <v>271780</v>
      </c>
    </row>
    <row r="4401" spans="1:10">
      <c r="A4401" t="s">
        <v>4401</v>
      </c>
      <c r="B4401" t="s">
        <v>60156</v>
      </c>
      <c r="C4401">
        <v>290488562</v>
      </c>
      <c r="D4401" t="s">
        <v>111329</v>
      </c>
      <c r="E4401" t="s">
        <v>112708</v>
      </c>
      <c r="F4401">
        <v>1</v>
      </c>
      <c r="G4401" t="s">
        <v>122018</v>
      </c>
      <c r="H4401" t="s">
        <v>177125</v>
      </c>
      <c r="J4401" t="s">
        <v>271781</v>
      </c>
    </row>
    <row r="4402" spans="1:10">
      <c r="A4402" t="s">
        <v>4402</v>
      </c>
      <c r="B4402" t="s">
        <v>60157</v>
      </c>
      <c r="C4402">
        <v>290524095</v>
      </c>
      <c r="D4402" t="s">
        <v>111329</v>
      </c>
      <c r="E4402" t="s">
        <v>112708</v>
      </c>
      <c r="F4402">
        <v>6</v>
      </c>
      <c r="G4402" t="s">
        <v>122019</v>
      </c>
      <c r="H4402" t="s">
        <v>177126</v>
      </c>
      <c r="J4402" t="s">
        <v>271782</v>
      </c>
    </row>
    <row r="4403" spans="1:10">
      <c r="A4403" t="s">
        <v>4403</v>
      </c>
      <c r="B4403" t="s">
        <v>60158</v>
      </c>
      <c r="C4403">
        <v>290521200</v>
      </c>
      <c r="D4403" t="s">
        <v>111329</v>
      </c>
      <c r="E4403" t="s">
        <v>112796</v>
      </c>
      <c r="F4403">
        <v>49</v>
      </c>
      <c r="G4403" t="s">
        <v>122020</v>
      </c>
      <c r="H4403" t="s">
        <v>177127</v>
      </c>
      <c r="I4403" t="s">
        <v>231659</v>
      </c>
      <c r="J4403" t="s">
        <v>271783</v>
      </c>
    </row>
    <row r="4404" spans="1:10">
      <c r="A4404" t="s">
        <v>4404</v>
      </c>
      <c r="B4404" t="s">
        <v>60159</v>
      </c>
      <c r="C4404">
        <v>2186145</v>
      </c>
      <c r="D4404" t="s">
        <v>111329</v>
      </c>
      <c r="E4404" t="s">
        <v>112689</v>
      </c>
      <c r="F4404">
        <v>21</v>
      </c>
      <c r="G4404" t="s">
        <v>122021</v>
      </c>
      <c r="H4404" t="s">
        <v>177128</v>
      </c>
      <c r="J4404" t="s">
        <v>271784</v>
      </c>
    </row>
    <row r="4405" spans="1:10">
      <c r="A4405" t="s">
        <v>4405</v>
      </c>
      <c r="B4405" t="s">
        <v>60160</v>
      </c>
      <c r="C4405">
        <v>291416799</v>
      </c>
      <c r="D4405" t="s">
        <v>111329</v>
      </c>
      <c r="E4405" t="s">
        <v>112708</v>
      </c>
      <c r="F4405">
        <v>9</v>
      </c>
      <c r="G4405" t="s">
        <v>122022</v>
      </c>
      <c r="H4405" t="s">
        <v>177129</v>
      </c>
      <c r="J4405" t="s">
        <v>271785</v>
      </c>
    </row>
    <row r="4406" spans="1:10">
      <c r="A4406" t="s">
        <v>4406</v>
      </c>
      <c r="B4406" t="s">
        <v>60161</v>
      </c>
      <c r="C4406">
        <v>290526738</v>
      </c>
      <c r="D4406" t="s">
        <v>111329</v>
      </c>
      <c r="E4406" t="s">
        <v>112708</v>
      </c>
      <c r="F4406">
        <v>1</v>
      </c>
      <c r="G4406" t="s">
        <v>122023</v>
      </c>
      <c r="H4406" t="s">
        <v>177130</v>
      </c>
      <c r="I4406" t="s">
        <v>231660</v>
      </c>
      <c r="J4406" t="s">
        <v>271786</v>
      </c>
    </row>
    <row r="4407" spans="1:10">
      <c r="A4407" t="s">
        <v>4407</v>
      </c>
      <c r="B4407" t="s">
        <v>60162</v>
      </c>
      <c r="C4407">
        <v>290490345</v>
      </c>
      <c r="D4407" t="s">
        <v>111329</v>
      </c>
      <c r="E4407" t="s">
        <v>112796</v>
      </c>
      <c r="F4407">
        <v>2</v>
      </c>
      <c r="G4407" t="s">
        <v>122024</v>
      </c>
      <c r="H4407" t="s">
        <v>177131</v>
      </c>
      <c r="I4407" t="s">
        <v>231661</v>
      </c>
      <c r="J4407" t="s">
        <v>271787</v>
      </c>
    </row>
    <row r="4408" spans="1:10">
      <c r="A4408" t="s">
        <v>4408</v>
      </c>
      <c r="B4408" t="s">
        <v>60163</v>
      </c>
      <c r="C4408">
        <v>290520885</v>
      </c>
      <c r="D4408" t="s">
        <v>111329</v>
      </c>
      <c r="E4408" t="s">
        <v>112689</v>
      </c>
      <c r="F4408">
        <v>179</v>
      </c>
      <c r="G4408" t="s">
        <v>122025</v>
      </c>
      <c r="H4408" t="s">
        <v>177132</v>
      </c>
      <c r="I4408" t="s">
        <v>231662</v>
      </c>
      <c r="J4408" t="s">
        <v>271788</v>
      </c>
    </row>
    <row r="4409" spans="1:10">
      <c r="A4409" t="s">
        <v>4409</v>
      </c>
      <c r="B4409" t="s">
        <v>60164</v>
      </c>
      <c r="C4409">
        <v>263184560</v>
      </c>
      <c r="D4409" t="s">
        <v>111329</v>
      </c>
      <c r="E4409" t="s">
        <v>112778</v>
      </c>
      <c r="F4409">
        <v>431</v>
      </c>
      <c r="G4409" t="s">
        <v>122026</v>
      </c>
      <c r="H4409" t="s">
        <v>177133</v>
      </c>
      <c r="I4409" t="s">
        <v>231663</v>
      </c>
      <c r="J4409" t="s">
        <v>271789</v>
      </c>
    </row>
    <row r="4410" spans="1:10">
      <c r="A4410" t="s">
        <v>4410</v>
      </c>
      <c r="B4410" t="s">
        <v>60165</v>
      </c>
      <c r="C4410">
        <v>291437115</v>
      </c>
      <c r="D4410" t="s">
        <v>111329</v>
      </c>
      <c r="E4410" t="s">
        <v>112796</v>
      </c>
      <c r="F4410">
        <v>15</v>
      </c>
      <c r="G4410" t="s">
        <v>122027</v>
      </c>
      <c r="H4410" t="s">
        <v>177134</v>
      </c>
      <c r="J4410" t="s">
        <v>271790</v>
      </c>
    </row>
    <row r="4411" spans="1:10">
      <c r="A4411" t="s">
        <v>4411</v>
      </c>
      <c r="B4411" t="s">
        <v>60166</v>
      </c>
      <c r="C4411">
        <v>291439364</v>
      </c>
      <c r="D4411" t="s">
        <v>111329</v>
      </c>
      <c r="E4411" t="s">
        <v>112778</v>
      </c>
      <c r="F4411">
        <v>1</v>
      </c>
      <c r="G4411" t="s">
        <v>122028</v>
      </c>
      <c r="H4411" t="s">
        <v>177135</v>
      </c>
      <c r="I4411" t="s">
        <v>231664</v>
      </c>
      <c r="J4411" t="s">
        <v>271791</v>
      </c>
    </row>
    <row r="4412" spans="1:10">
      <c r="A4412" t="s">
        <v>4412</v>
      </c>
      <c r="B4412" t="s">
        <v>60167</v>
      </c>
      <c r="C4412">
        <v>291418129</v>
      </c>
      <c r="D4412" t="s">
        <v>111329</v>
      </c>
      <c r="E4412" t="s">
        <v>112778</v>
      </c>
      <c r="F4412">
        <v>12</v>
      </c>
      <c r="G4412" t="s">
        <v>122029</v>
      </c>
      <c r="H4412" t="s">
        <v>177136</v>
      </c>
      <c r="J4412" t="s">
        <v>271792</v>
      </c>
    </row>
    <row r="4413" spans="1:10">
      <c r="A4413" t="s">
        <v>4413</v>
      </c>
      <c r="B4413" t="s">
        <v>60168</v>
      </c>
      <c r="C4413">
        <v>291418499</v>
      </c>
      <c r="D4413" t="s">
        <v>111329</v>
      </c>
      <c r="E4413" t="s">
        <v>112708</v>
      </c>
      <c r="F4413">
        <v>1</v>
      </c>
      <c r="G4413" t="s">
        <v>122030</v>
      </c>
      <c r="H4413" t="s">
        <v>177137</v>
      </c>
      <c r="J4413" t="s">
        <v>271793</v>
      </c>
    </row>
    <row r="4414" spans="1:10">
      <c r="A4414" t="s">
        <v>4414</v>
      </c>
      <c r="B4414" t="s">
        <v>60169</v>
      </c>
      <c r="C4414">
        <v>291418095</v>
      </c>
      <c r="D4414" t="s">
        <v>111329</v>
      </c>
      <c r="E4414" t="s">
        <v>112708</v>
      </c>
      <c r="F4414">
        <v>19</v>
      </c>
      <c r="G4414" t="s">
        <v>122031</v>
      </c>
      <c r="H4414" t="s">
        <v>177138</v>
      </c>
      <c r="J4414" t="s">
        <v>271794</v>
      </c>
    </row>
    <row r="4415" spans="1:10">
      <c r="A4415" t="s">
        <v>4415</v>
      </c>
      <c r="B4415" t="s">
        <v>60170</v>
      </c>
      <c r="C4415">
        <v>291436400</v>
      </c>
      <c r="D4415" t="s">
        <v>111634</v>
      </c>
      <c r="E4415" t="s">
        <v>113354</v>
      </c>
      <c r="F4415">
        <v>156</v>
      </c>
      <c r="G4415" t="s">
        <v>122032</v>
      </c>
      <c r="H4415" t="s">
        <v>177139</v>
      </c>
      <c r="J4415" t="s">
        <v>271795</v>
      </c>
    </row>
    <row r="4416" spans="1:10">
      <c r="A4416" t="s">
        <v>4416</v>
      </c>
      <c r="B4416" t="s">
        <v>60171</v>
      </c>
      <c r="C4416">
        <v>291439658</v>
      </c>
      <c r="D4416" t="s">
        <v>111329</v>
      </c>
      <c r="E4416" t="s">
        <v>112778</v>
      </c>
      <c r="F4416">
        <v>18</v>
      </c>
      <c r="G4416" t="s">
        <v>122033</v>
      </c>
      <c r="H4416" t="s">
        <v>177140</v>
      </c>
      <c r="I4416" t="s">
        <v>231665</v>
      </c>
      <c r="J4416" t="s">
        <v>271796</v>
      </c>
    </row>
    <row r="4417" spans="1:10">
      <c r="A4417" t="s">
        <v>4417</v>
      </c>
      <c r="B4417" t="s">
        <v>60172</v>
      </c>
      <c r="C4417">
        <v>290488079</v>
      </c>
      <c r="D4417" t="s">
        <v>111329</v>
      </c>
      <c r="E4417" t="s">
        <v>112796</v>
      </c>
      <c r="F4417">
        <v>17</v>
      </c>
      <c r="G4417" t="s">
        <v>122034</v>
      </c>
      <c r="H4417" t="s">
        <v>177141</v>
      </c>
      <c r="I4417" t="s">
        <v>231666</v>
      </c>
      <c r="J4417" t="s">
        <v>271797</v>
      </c>
    </row>
    <row r="4418" spans="1:10">
      <c r="A4418" t="s">
        <v>4418</v>
      </c>
      <c r="B4418" t="s">
        <v>60173</v>
      </c>
      <c r="C4418">
        <v>290492828</v>
      </c>
      <c r="D4418" t="s">
        <v>111329</v>
      </c>
      <c r="E4418" t="s">
        <v>112708</v>
      </c>
      <c r="F4418">
        <v>17</v>
      </c>
      <c r="G4418" t="s">
        <v>122035</v>
      </c>
      <c r="H4418" t="s">
        <v>177142</v>
      </c>
      <c r="J4418" t="s">
        <v>271798</v>
      </c>
    </row>
    <row r="4419" spans="1:10">
      <c r="A4419" t="s">
        <v>4419</v>
      </c>
      <c r="B4419" t="s">
        <v>60174</v>
      </c>
      <c r="C4419">
        <v>290488504</v>
      </c>
      <c r="D4419" t="s">
        <v>111329</v>
      </c>
      <c r="E4419" t="s">
        <v>112708</v>
      </c>
      <c r="F4419">
        <v>2</v>
      </c>
      <c r="G4419" t="s">
        <v>122036</v>
      </c>
      <c r="H4419" t="s">
        <v>177143</v>
      </c>
      <c r="I4419" t="s">
        <v>231667</v>
      </c>
      <c r="J4419" t="s">
        <v>271799</v>
      </c>
    </row>
    <row r="4420" spans="1:10">
      <c r="A4420" t="s">
        <v>4420</v>
      </c>
      <c r="B4420" t="s">
        <v>60175</v>
      </c>
      <c r="C4420">
        <v>290486261</v>
      </c>
      <c r="D4420" t="s">
        <v>111329</v>
      </c>
      <c r="E4420" t="s">
        <v>112689</v>
      </c>
      <c r="F4420">
        <v>3</v>
      </c>
      <c r="G4420" t="s">
        <v>122037</v>
      </c>
      <c r="H4420" t="s">
        <v>177144</v>
      </c>
      <c r="J4420" t="s">
        <v>271800</v>
      </c>
    </row>
    <row r="4421" spans="1:10">
      <c r="A4421" t="s">
        <v>4421</v>
      </c>
      <c r="B4421" t="s">
        <v>60176</v>
      </c>
      <c r="C4421">
        <v>291431341</v>
      </c>
      <c r="D4421" t="s">
        <v>111329</v>
      </c>
      <c r="E4421" t="s">
        <v>112708</v>
      </c>
      <c r="F4421">
        <v>21</v>
      </c>
      <c r="G4421" t="s">
        <v>122038</v>
      </c>
      <c r="H4421" t="s">
        <v>177145</v>
      </c>
      <c r="I4421" t="s">
        <v>231668</v>
      </c>
      <c r="J4421" t="s">
        <v>271801</v>
      </c>
    </row>
    <row r="4422" spans="1:10">
      <c r="A4422" t="s">
        <v>4422</v>
      </c>
      <c r="B4422" t="s">
        <v>60177</v>
      </c>
      <c r="C4422">
        <v>290481358</v>
      </c>
      <c r="D4422" t="s">
        <v>111329</v>
      </c>
      <c r="E4422" t="s">
        <v>112796</v>
      </c>
      <c r="F4422">
        <v>51</v>
      </c>
      <c r="G4422" t="s">
        <v>122039</v>
      </c>
      <c r="H4422" t="s">
        <v>177146</v>
      </c>
      <c r="J4422" t="s">
        <v>271802</v>
      </c>
    </row>
    <row r="4423" spans="1:10">
      <c r="A4423" t="s">
        <v>4423</v>
      </c>
      <c r="B4423" t="s">
        <v>60178</v>
      </c>
      <c r="C4423">
        <v>291415538</v>
      </c>
      <c r="D4423" t="s">
        <v>111329</v>
      </c>
      <c r="E4423" t="s">
        <v>112778</v>
      </c>
      <c r="F4423">
        <v>1</v>
      </c>
      <c r="G4423" t="s">
        <v>122040</v>
      </c>
      <c r="H4423" t="s">
        <v>177147</v>
      </c>
      <c r="I4423" t="s">
        <v>231669</v>
      </c>
      <c r="J4423" t="s">
        <v>271803</v>
      </c>
    </row>
    <row r="4424" spans="1:10">
      <c r="A4424" t="s">
        <v>4424</v>
      </c>
      <c r="B4424" t="s">
        <v>60179</v>
      </c>
      <c r="C4424">
        <v>279197390</v>
      </c>
      <c r="D4424" t="s">
        <v>111329</v>
      </c>
      <c r="E4424" t="s">
        <v>112796</v>
      </c>
      <c r="F4424">
        <v>21</v>
      </c>
      <c r="G4424" t="s">
        <v>122041</v>
      </c>
      <c r="H4424" t="s">
        <v>177148</v>
      </c>
      <c r="I4424" t="s">
        <v>231670</v>
      </c>
      <c r="J4424" t="s">
        <v>271804</v>
      </c>
    </row>
    <row r="4425" spans="1:10">
      <c r="A4425" t="s">
        <v>4425</v>
      </c>
      <c r="B4425" t="s">
        <v>60180</v>
      </c>
      <c r="C4425">
        <v>291432177</v>
      </c>
      <c r="D4425" t="s">
        <v>111329</v>
      </c>
      <c r="E4425" t="s">
        <v>112778</v>
      </c>
      <c r="F4425">
        <v>1</v>
      </c>
      <c r="G4425" t="s">
        <v>122042</v>
      </c>
      <c r="H4425" t="s">
        <v>177149</v>
      </c>
      <c r="I4425" t="s">
        <v>231671</v>
      </c>
      <c r="J4425" t="s">
        <v>271805</v>
      </c>
    </row>
    <row r="4426" spans="1:10">
      <c r="A4426" t="s">
        <v>4426</v>
      </c>
      <c r="B4426" t="s">
        <v>60181</v>
      </c>
      <c r="C4426">
        <v>290524708</v>
      </c>
      <c r="D4426" t="s">
        <v>111329</v>
      </c>
      <c r="E4426" t="s">
        <v>112778</v>
      </c>
      <c r="F4426">
        <v>15</v>
      </c>
      <c r="G4426" t="s">
        <v>122043</v>
      </c>
      <c r="H4426" t="s">
        <v>177150</v>
      </c>
      <c r="I4426" t="s">
        <v>231672</v>
      </c>
      <c r="J4426" t="s">
        <v>271806</v>
      </c>
    </row>
    <row r="4427" spans="1:10">
      <c r="A4427" t="s">
        <v>4427</v>
      </c>
      <c r="B4427" t="s">
        <v>60182</v>
      </c>
      <c r="C4427">
        <v>291427179</v>
      </c>
      <c r="D4427" t="s">
        <v>111329</v>
      </c>
      <c r="E4427" t="s">
        <v>112689</v>
      </c>
      <c r="F4427">
        <v>10</v>
      </c>
      <c r="G4427" t="s">
        <v>122044</v>
      </c>
      <c r="H4427" t="s">
        <v>177151</v>
      </c>
      <c r="I4427" t="s">
        <v>231673</v>
      </c>
      <c r="J4427" t="s">
        <v>271807</v>
      </c>
    </row>
    <row r="4428" spans="1:10">
      <c r="A4428" t="s">
        <v>4428</v>
      </c>
      <c r="B4428" t="s">
        <v>60183</v>
      </c>
      <c r="C4428">
        <v>290522445</v>
      </c>
      <c r="D4428" t="s">
        <v>111329</v>
      </c>
      <c r="E4428" t="s">
        <v>112778</v>
      </c>
      <c r="F4428">
        <v>59</v>
      </c>
      <c r="G4428" t="s">
        <v>122045</v>
      </c>
      <c r="H4428" t="s">
        <v>177152</v>
      </c>
      <c r="I4428" t="s">
        <v>231674</v>
      </c>
      <c r="J4428" t="s">
        <v>271808</v>
      </c>
    </row>
    <row r="4429" spans="1:10">
      <c r="A4429" t="s">
        <v>4429</v>
      </c>
      <c r="B4429" t="s">
        <v>60184</v>
      </c>
      <c r="C4429">
        <v>291423657</v>
      </c>
      <c r="D4429" t="s">
        <v>111329</v>
      </c>
      <c r="E4429" t="s">
        <v>112708</v>
      </c>
      <c r="F4429">
        <v>1</v>
      </c>
      <c r="G4429" t="s">
        <v>122046</v>
      </c>
      <c r="H4429" t="s">
        <v>177153</v>
      </c>
      <c r="J4429" t="s">
        <v>271809</v>
      </c>
    </row>
    <row r="4430" spans="1:10">
      <c r="A4430" t="s">
        <v>4430</v>
      </c>
      <c r="B4430" t="s">
        <v>60185</v>
      </c>
      <c r="C4430">
        <v>291441928</v>
      </c>
      <c r="D4430" t="s">
        <v>111329</v>
      </c>
      <c r="E4430" t="s">
        <v>112689</v>
      </c>
      <c r="F4430">
        <v>5</v>
      </c>
      <c r="G4430" t="s">
        <v>122047</v>
      </c>
      <c r="H4430" t="s">
        <v>177154</v>
      </c>
      <c r="I4430" t="s">
        <v>231675</v>
      </c>
      <c r="J4430" t="s">
        <v>271810</v>
      </c>
    </row>
    <row r="4431" spans="1:10">
      <c r="A4431" t="s">
        <v>4431</v>
      </c>
      <c r="B4431" t="s">
        <v>60186</v>
      </c>
      <c r="C4431">
        <v>291420240</v>
      </c>
      <c r="D4431" t="s">
        <v>111329</v>
      </c>
      <c r="E4431" t="s">
        <v>112796</v>
      </c>
      <c r="F4431">
        <v>2</v>
      </c>
      <c r="G4431" t="s">
        <v>122048</v>
      </c>
      <c r="H4431" t="s">
        <v>177155</v>
      </c>
      <c r="I4431" t="s">
        <v>231676</v>
      </c>
      <c r="J4431" t="s">
        <v>271811</v>
      </c>
    </row>
    <row r="4432" spans="1:10">
      <c r="A4432" t="s">
        <v>4432</v>
      </c>
      <c r="B4432" t="s">
        <v>60187</v>
      </c>
      <c r="C4432">
        <v>290488515</v>
      </c>
      <c r="D4432" t="s">
        <v>111329</v>
      </c>
      <c r="E4432" t="s">
        <v>112708</v>
      </c>
      <c r="F4432">
        <v>39</v>
      </c>
      <c r="G4432" t="s">
        <v>122049</v>
      </c>
      <c r="H4432" t="s">
        <v>177156</v>
      </c>
      <c r="I4432" t="s">
        <v>231677</v>
      </c>
      <c r="J4432" t="s">
        <v>271812</v>
      </c>
    </row>
    <row r="4433" spans="1:10">
      <c r="A4433" t="s">
        <v>4433</v>
      </c>
      <c r="B4433" t="s">
        <v>60188</v>
      </c>
      <c r="C4433">
        <v>290492493</v>
      </c>
      <c r="D4433" t="s">
        <v>111329</v>
      </c>
      <c r="E4433" t="s">
        <v>112778</v>
      </c>
      <c r="F4433">
        <v>36</v>
      </c>
      <c r="G4433" t="s">
        <v>122050</v>
      </c>
      <c r="H4433" t="s">
        <v>177157</v>
      </c>
      <c r="I4433" t="s">
        <v>231678</v>
      </c>
      <c r="J4433" t="s">
        <v>271813</v>
      </c>
    </row>
    <row r="4434" spans="1:10">
      <c r="A4434" t="s">
        <v>4434</v>
      </c>
      <c r="B4434" t="s">
        <v>60189</v>
      </c>
      <c r="C4434">
        <v>291434042</v>
      </c>
      <c r="D4434" t="s">
        <v>111329</v>
      </c>
      <c r="E4434" t="s">
        <v>112708</v>
      </c>
      <c r="F4434">
        <v>20</v>
      </c>
      <c r="G4434" t="s">
        <v>122051</v>
      </c>
      <c r="H4434" t="s">
        <v>177158</v>
      </c>
      <c r="J4434" t="s">
        <v>271814</v>
      </c>
    </row>
    <row r="4435" spans="1:10">
      <c r="A4435" t="s">
        <v>4435</v>
      </c>
      <c r="B4435" t="s">
        <v>60190</v>
      </c>
      <c r="C4435">
        <v>291442766</v>
      </c>
      <c r="D4435" t="s">
        <v>111329</v>
      </c>
      <c r="E4435" t="s">
        <v>112778</v>
      </c>
      <c r="F4435">
        <v>8</v>
      </c>
      <c r="G4435" t="s">
        <v>122052</v>
      </c>
      <c r="H4435" t="s">
        <v>177159</v>
      </c>
      <c r="J4435" t="s">
        <v>271815</v>
      </c>
    </row>
    <row r="4436" spans="1:10">
      <c r="A4436" t="s">
        <v>4436</v>
      </c>
      <c r="B4436" t="s">
        <v>60191</v>
      </c>
      <c r="C4436">
        <v>284200241</v>
      </c>
      <c r="D4436" t="s">
        <v>111329</v>
      </c>
      <c r="E4436" t="s">
        <v>112778</v>
      </c>
      <c r="F4436">
        <v>13</v>
      </c>
      <c r="G4436" t="s">
        <v>122053</v>
      </c>
      <c r="H4436" t="s">
        <v>177160</v>
      </c>
      <c r="J4436" t="s">
        <v>271816</v>
      </c>
    </row>
    <row r="4437" spans="1:10">
      <c r="A4437" t="s">
        <v>4437</v>
      </c>
      <c r="B4437" t="s">
        <v>60192</v>
      </c>
      <c r="C4437">
        <v>291414754</v>
      </c>
      <c r="D4437" t="s">
        <v>111329</v>
      </c>
      <c r="E4437" t="s">
        <v>112708</v>
      </c>
      <c r="F4437">
        <v>98</v>
      </c>
      <c r="G4437" t="s">
        <v>122054</v>
      </c>
      <c r="H4437" t="s">
        <v>177161</v>
      </c>
      <c r="I4437" t="s">
        <v>231679</v>
      </c>
      <c r="J4437" t="s">
        <v>271817</v>
      </c>
    </row>
    <row r="4438" spans="1:10">
      <c r="A4438" t="s">
        <v>4438</v>
      </c>
      <c r="B4438" t="s">
        <v>60193</v>
      </c>
      <c r="C4438">
        <v>290486302</v>
      </c>
      <c r="D4438" t="s">
        <v>111624</v>
      </c>
      <c r="E4438" t="s">
        <v>113355</v>
      </c>
      <c r="F4438">
        <v>37</v>
      </c>
      <c r="G4438" t="s">
        <v>122055</v>
      </c>
      <c r="H4438" t="s">
        <v>177162</v>
      </c>
      <c r="I4438" t="s">
        <v>231680</v>
      </c>
      <c r="J4438" t="s">
        <v>271818</v>
      </c>
    </row>
    <row r="4439" spans="1:10">
      <c r="A4439" t="s">
        <v>4439</v>
      </c>
      <c r="B4439" t="s">
        <v>60194</v>
      </c>
      <c r="C4439">
        <v>290525679</v>
      </c>
      <c r="D4439" t="s">
        <v>111329</v>
      </c>
      <c r="E4439" t="s">
        <v>112689</v>
      </c>
      <c r="F4439">
        <v>26</v>
      </c>
      <c r="G4439" t="s">
        <v>122056</v>
      </c>
      <c r="H4439" t="s">
        <v>177163</v>
      </c>
      <c r="I4439" t="s">
        <v>231681</v>
      </c>
      <c r="J4439" t="s">
        <v>271819</v>
      </c>
    </row>
    <row r="4440" spans="1:10">
      <c r="A4440" t="s">
        <v>4440</v>
      </c>
      <c r="B4440" t="s">
        <v>60195</v>
      </c>
      <c r="C4440">
        <v>291433033</v>
      </c>
      <c r="D4440" t="s">
        <v>111329</v>
      </c>
      <c r="E4440" t="s">
        <v>112796</v>
      </c>
      <c r="F4440">
        <v>13</v>
      </c>
      <c r="G4440" t="s">
        <v>122057</v>
      </c>
      <c r="H4440" t="s">
        <v>177164</v>
      </c>
      <c r="I4440" t="s">
        <v>231682</v>
      </c>
      <c r="J4440" t="s">
        <v>271820</v>
      </c>
    </row>
    <row r="4441" spans="1:10">
      <c r="A4441" t="s">
        <v>4441</v>
      </c>
      <c r="B4441" t="s">
        <v>60196</v>
      </c>
      <c r="C4441">
        <v>290488579</v>
      </c>
      <c r="D4441" t="s">
        <v>111329</v>
      </c>
      <c r="E4441" t="s">
        <v>112778</v>
      </c>
      <c r="F4441">
        <v>163</v>
      </c>
      <c r="G4441" t="s">
        <v>122058</v>
      </c>
      <c r="H4441" t="s">
        <v>177165</v>
      </c>
      <c r="I4441" t="s">
        <v>231683</v>
      </c>
      <c r="J4441" t="s">
        <v>271821</v>
      </c>
    </row>
    <row r="4442" spans="1:10">
      <c r="A4442" t="s">
        <v>4442</v>
      </c>
      <c r="B4442" t="s">
        <v>60197</v>
      </c>
      <c r="C4442">
        <v>290488416</v>
      </c>
      <c r="D4442" t="s">
        <v>111329</v>
      </c>
      <c r="E4442" t="s">
        <v>112689</v>
      </c>
      <c r="F4442">
        <v>2</v>
      </c>
      <c r="G4442" t="s">
        <v>122059</v>
      </c>
      <c r="H4442" t="s">
        <v>177166</v>
      </c>
      <c r="J4442" t="s">
        <v>271822</v>
      </c>
    </row>
    <row r="4443" spans="1:10">
      <c r="A4443" t="s">
        <v>4443</v>
      </c>
      <c r="B4443" t="s">
        <v>60198</v>
      </c>
      <c r="C4443">
        <v>291446150</v>
      </c>
      <c r="D4443" t="s">
        <v>111329</v>
      </c>
      <c r="E4443" t="s">
        <v>112796</v>
      </c>
      <c r="F4443">
        <v>47</v>
      </c>
      <c r="G4443" t="s">
        <v>122060</v>
      </c>
      <c r="H4443" t="s">
        <v>177167</v>
      </c>
      <c r="I4443" t="s">
        <v>231684</v>
      </c>
      <c r="J4443" t="s">
        <v>271823</v>
      </c>
    </row>
    <row r="4444" spans="1:10">
      <c r="A4444" t="s">
        <v>4444</v>
      </c>
      <c r="B4444" t="s">
        <v>60199</v>
      </c>
      <c r="C4444">
        <v>290485510</v>
      </c>
      <c r="D4444" t="s">
        <v>111329</v>
      </c>
      <c r="E4444" t="s">
        <v>112796</v>
      </c>
      <c r="F4444">
        <v>52</v>
      </c>
      <c r="G4444" t="s">
        <v>122061</v>
      </c>
      <c r="H4444" t="s">
        <v>177168</v>
      </c>
      <c r="I4444" t="s">
        <v>231685</v>
      </c>
      <c r="J4444" t="s">
        <v>271824</v>
      </c>
    </row>
    <row r="4445" spans="1:10">
      <c r="A4445" t="s">
        <v>4445</v>
      </c>
      <c r="B4445" t="s">
        <v>60200</v>
      </c>
      <c r="C4445">
        <v>291424509</v>
      </c>
      <c r="D4445" t="s">
        <v>111329</v>
      </c>
      <c r="E4445" t="s">
        <v>112778</v>
      </c>
      <c r="F4445">
        <v>4</v>
      </c>
      <c r="G4445" t="s">
        <v>122062</v>
      </c>
      <c r="H4445" t="s">
        <v>177169</v>
      </c>
      <c r="J4445" t="s">
        <v>271825</v>
      </c>
    </row>
    <row r="4446" spans="1:10">
      <c r="A4446" t="s">
        <v>4446</v>
      </c>
      <c r="B4446" t="s">
        <v>60201</v>
      </c>
      <c r="C4446">
        <v>291425884</v>
      </c>
      <c r="D4446" t="s">
        <v>111329</v>
      </c>
      <c r="E4446" t="s">
        <v>112689</v>
      </c>
      <c r="F4446">
        <v>62</v>
      </c>
      <c r="G4446" t="s">
        <v>122063</v>
      </c>
      <c r="H4446" t="s">
        <v>177170</v>
      </c>
      <c r="J4446" t="s">
        <v>271826</v>
      </c>
    </row>
    <row r="4447" spans="1:10">
      <c r="A4447" t="s">
        <v>4447</v>
      </c>
      <c r="B4447" t="s">
        <v>60202</v>
      </c>
      <c r="C4447">
        <v>291425768</v>
      </c>
      <c r="D4447" t="s">
        <v>111329</v>
      </c>
      <c r="E4447" t="s">
        <v>112778</v>
      </c>
      <c r="F4447">
        <v>21</v>
      </c>
      <c r="G4447" t="s">
        <v>122064</v>
      </c>
      <c r="H4447" t="s">
        <v>177171</v>
      </c>
      <c r="I4447" t="s">
        <v>231686</v>
      </c>
      <c r="J4447" t="s">
        <v>271827</v>
      </c>
    </row>
    <row r="4448" spans="1:10">
      <c r="A4448" t="s">
        <v>4448</v>
      </c>
      <c r="B4448" t="s">
        <v>60203</v>
      </c>
      <c r="C4448">
        <v>290482702</v>
      </c>
      <c r="D4448" t="s">
        <v>111628</v>
      </c>
      <c r="E4448" t="s">
        <v>113356</v>
      </c>
      <c r="F4448">
        <v>23</v>
      </c>
      <c r="G4448" t="s">
        <v>122065</v>
      </c>
      <c r="H4448" t="s">
        <v>177172</v>
      </c>
      <c r="J4448" t="s">
        <v>271828</v>
      </c>
    </row>
    <row r="4449" spans="1:10">
      <c r="A4449" t="s">
        <v>4449</v>
      </c>
      <c r="B4449" t="s">
        <v>60204</v>
      </c>
      <c r="C4449">
        <v>290485813</v>
      </c>
      <c r="D4449" t="s">
        <v>111329</v>
      </c>
      <c r="E4449" t="s">
        <v>112778</v>
      </c>
      <c r="F4449">
        <v>37</v>
      </c>
      <c r="G4449" t="s">
        <v>122066</v>
      </c>
      <c r="H4449" t="s">
        <v>177173</v>
      </c>
      <c r="I4449" t="s">
        <v>231687</v>
      </c>
      <c r="J4449" t="s">
        <v>271829</v>
      </c>
    </row>
    <row r="4450" spans="1:10">
      <c r="A4450" t="s">
        <v>4450</v>
      </c>
      <c r="B4450" t="s">
        <v>60205</v>
      </c>
      <c r="C4450">
        <v>291427241</v>
      </c>
      <c r="D4450" t="s">
        <v>111329</v>
      </c>
      <c r="E4450" t="s">
        <v>112778</v>
      </c>
      <c r="F4450">
        <v>14</v>
      </c>
      <c r="G4450" t="s">
        <v>122067</v>
      </c>
      <c r="H4450" t="s">
        <v>177174</v>
      </c>
      <c r="I4450" t="s">
        <v>231688</v>
      </c>
      <c r="J4450" t="s">
        <v>271830</v>
      </c>
    </row>
    <row r="4451" spans="1:10">
      <c r="A4451" t="s">
        <v>4451</v>
      </c>
      <c r="B4451" t="s">
        <v>60206</v>
      </c>
      <c r="C4451">
        <v>291425039</v>
      </c>
      <c r="D4451" t="s">
        <v>111329</v>
      </c>
      <c r="E4451" t="s">
        <v>112689</v>
      </c>
      <c r="F4451">
        <v>348</v>
      </c>
      <c r="G4451" t="s">
        <v>122068</v>
      </c>
      <c r="H4451" t="s">
        <v>177175</v>
      </c>
      <c r="I4451" t="s">
        <v>231689</v>
      </c>
      <c r="J4451" t="s">
        <v>271831</v>
      </c>
    </row>
    <row r="4452" spans="1:10">
      <c r="A4452" t="s">
        <v>4452</v>
      </c>
      <c r="B4452" t="s">
        <v>60207</v>
      </c>
      <c r="C4452">
        <v>291444180</v>
      </c>
      <c r="D4452" t="s">
        <v>111329</v>
      </c>
      <c r="E4452" t="s">
        <v>112778</v>
      </c>
      <c r="F4452">
        <v>10</v>
      </c>
      <c r="G4452" t="s">
        <v>122069</v>
      </c>
      <c r="H4452" t="s">
        <v>177176</v>
      </c>
      <c r="J4452" t="s">
        <v>271832</v>
      </c>
    </row>
    <row r="4453" spans="1:10">
      <c r="A4453" t="s">
        <v>4453</v>
      </c>
      <c r="B4453" t="s">
        <v>60208</v>
      </c>
      <c r="C4453">
        <v>290525162</v>
      </c>
      <c r="D4453" t="s">
        <v>111329</v>
      </c>
      <c r="E4453" t="s">
        <v>112778</v>
      </c>
      <c r="F4453">
        <v>17</v>
      </c>
      <c r="G4453" t="s">
        <v>122070</v>
      </c>
      <c r="H4453" t="s">
        <v>177177</v>
      </c>
      <c r="I4453" t="s">
        <v>231690</v>
      </c>
      <c r="J4453" t="s">
        <v>271833</v>
      </c>
    </row>
    <row r="4454" spans="1:10">
      <c r="A4454" t="s">
        <v>4454</v>
      </c>
      <c r="B4454" t="s">
        <v>60209</v>
      </c>
      <c r="C4454">
        <v>291445878</v>
      </c>
      <c r="D4454" t="s">
        <v>111329</v>
      </c>
      <c r="E4454" t="s">
        <v>112689</v>
      </c>
      <c r="F4454">
        <v>48</v>
      </c>
      <c r="G4454" t="s">
        <v>122071</v>
      </c>
      <c r="H4454" t="s">
        <v>177178</v>
      </c>
      <c r="I4454" t="s">
        <v>231691</v>
      </c>
      <c r="J4454" t="s">
        <v>271834</v>
      </c>
    </row>
    <row r="4455" spans="1:10">
      <c r="A4455" t="s">
        <v>4455</v>
      </c>
      <c r="B4455" t="s">
        <v>60210</v>
      </c>
      <c r="C4455">
        <v>290524795</v>
      </c>
      <c r="D4455" t="s">
        <v>111329</v>
      </c>
      <c r="E4455" t="s">
        <v>112778</v>
      </c>
      <c r="F4455">
        <v>4</v>
      </c>
      <c r="G4455" t="s">
        <v>122072</v>
      </c>
      <c r="H4455" t="s">
        <v>177179</v>
      </c>
      <c r="I4455" t="s">
        <v>231692</v>
      </c>
      <c r="J4455" t="s">
        <v>271835</v>
      </c>
    </row>
    <row r="4456" spans="1:10">
      <c r="A4456" t="s">
        <v>4456</v>
      </c>
      <c r="B4456" t="s">
        <v>60211</v>
      </c>
      <c r="C4456">
        <v>291435181</v>
      </c>
      <c r="D4456" t="s">
        <v>111329</v>
      </c>
      <c r="E4456" t="s">
        <v>112778</v>
      </c>
      <c r="F4456">
        <v>17</v>
      </c>
      <c r="G4456" t="s">
        <v>122073</v>
      </c>
      <c r="H4456" t="s">
        <v>177180</v>
      </c>
      <c r="I4456" t="s">
        <v>231693</v>
      </c>
      <c r="J4456" t="s">
        <v>271836</v>
      </c>
    </row>
    <row r="4457" spans="1:10">
      <c r="A4457" t="s">
        <v>4457</v>
      </c>
      <c r="B4457" t="s">
        <v>60212</v>
      </c>
      <c r="C4457">
        <v>284200417</v>
      </c>
      <c r="D4457" t="s">
        <v>111615</v>
      </c>
      <c r="E4457" t="s">
        <v>113357</v>
      </c>
      <c r="F4457">
        <v>75</v>
      </c>
      <c r="G4457" t="s">
        <v>122074</v>
      </c>
      <c r="H4457" t="s">
        <v>177181</v>
      </c>
      <c r="I4457" t="s">
        <v>231694</v>
      </c>
      <c r="J4457" t="s">
        <v>271837</v>
      </c>
    </row>
    <row r="4458" spans="1:10">
      <c r="A4458" t="s">
        <v>4458</v>
      </c>
      <c r="B4458" t="s">
        <v>60213</v>
      </c>
      <c r="C4458">
        <v>290491390</v>
      </c>
      <c r="D4458" t="s">
        <v>111329</v>
      </c>
      <c r="E4458" t="s">
        <v>112778</v>
      </c>
      <c r="F4458">
        <v>14</v>
      </c>
      <c r="G4458" t="s">
        <v>122075</v>
      </c>
      <c r="H4458" t="s">
        <v>177182</v>
      </c>
      <c r="I4458" t="s">
        <v>231695</v>
      </c>
      <c r="J4458" t="s">
        <v>271838</v>
      </c>
    </row>
    <row r="4459" spans="1:10">
      <c r="A4459" t="s">
        <v>4459</v>
      </c>
      <c r="B4459" t="s">
        <v>60214</v>
      </c>
      <c r="C4459">
        <v>291435162</v>
      </c>
      <c r="D4459" t="s">
        <v>111329</v>
      </c>
      <c r="E4459" t="s">
        <v>112778</v>
      </c>
      <c r="F4459">
        <v>1174</v>
      </c>
      <c r="G4459" t="s">
        <v>122076</v>
      </c>
      <c r="H4459" t="s">
        <v>177183</v>
      </c>
      <c r="I4459" t="s">
        <v>231696</v>
      </c>
      <c r="J4459" t="s">
        <v>271839</v>
      </c>
    </row>
    <row r="4460" spans="1:10">
      <c r="A4460" t="s">
        <v>4460</v>
      </c>
      <c r="B4460" t="s">
        <v>60215</v>
      </c>
      <c r="C4460">
        <v>290522257</v>
      </c>
      <c r="D4460" t="s">
        <v>111329</v>
      </c>
      <c r="E4460" t="s">
        <v>112778</v>
      </c>
      <c r="F4460">
        <v>8</v>
      </c>
      <c r="G4460" t="s">
        <v>122077</v>
      </c>
      <c r="H4460" t="s">
        <v>177184</v>
      </c>
      <c r="I4460" t="s">
        <v>231697</v>
      </c>
      <c r="J4460" t="s">
        <v>271840</v>
      </c>
    </row>
    <row r="4461" spans="1:10">
      <c r="A4461" t="s">
        <v>4461</v>
      </c>
      <c r="B4461" t="s">
        <v>60216</v>
      </c>
      <c r="C4461">
        <v>290524152</v>
      </c>
      <c r="D4461" t="s">
        <v>111329</v>
      </c>
      <c r="E4461" t="s">
        <v>112689</v>
      </c>
      <c r="F4461">
        <v>1</v>
      </c>
      <c r="G4461" t="s">
        <v>122078</v>
      </c>
      <c r="H4461" t="s">
        <v>177185</v>
      </c>
      <c r="J4461" t="s">
        <v>271841</v>
      </c>
    </row>
    <row r="4462" spans="1:10">
      <c r="A4462" t="s">
        <v>4462</v>
      </c>
      <c r="B4462" t="s">
        <v>60217</v>
      </c>
      <c r="C4462">
        <v>291419276</v>
      </c>
      <c r="D4462" t="s">
        <v>111329</v>
      </c>
      <c r="E4462" t="s">
        <v>113313</v>
      </c>
      <c r="F4462">
        <v>120</v>
      </c>
      <c r="G4462" t="s">
        <v>122079</v>
      </c>
      <c r="H4462" t="s">
        <v>177186</v>
      </c>
      <c r="I4462" t="s">
        <v>231698</v>
      </c>
      <c r="J4462" t="s">
        <v>271842</v>
      </c>
    </row>
    <row r="4463" spans="1:10">
      <c r="A4463" t="s">
        <v>4463</v>
      </c>
      <c r="B4463" t="s">
        <v>60218</v>
      </c>
      <c r="C4463">
        <v>291424879</v>
      </c>
      <c r="D4463" t="s">
        <v>111329</v>
      </c>
      <c r="E4463" t="s">
        <v>112778</v>
      </c>
      <c r="F4463">
        <v>94</v>
      </c>
      <c r="G4463" t="s">
        <v>122080</v>
      </c>
      <c r="H4463" t="s">
        <v>177187</v>
      </c>
      <c r="I4463" t="s">
        <v>231699</v>
      </c>
      <c r="J4463" t="s">
        <v>271843</v>
      </c>
    </row>
    <row r="4464" spans="1:10">
      <c r="A4464" t="s">
        <v>4464</v>
      </c>
      <c r="B4464" t="s">
        <v>60219</v>
      </c>
      <c r="C4464">
        <v>290488560</v>
      </c>
      <c r="D4464" t="s">
        <v>111329</v>
      </c>
      <c r="E4464" t="s">
        <v>112708</v>
      </c>
      <c r="F4464">
        <v>5</v>
      </c>
      <c r="G4464" t="s">
        <v>122081</v>
      </c>
      <c r="H4464" t="s">
        <v>177188</v>
      </c>
      <c r="J4464" t="s">
        <v>271844</v>
      </c>
    </row>
    <row r="4465" spans="1:10">
      <c r="A4465" t="s">
        <v>4465</v>
      </c>
      <c r="B4465" t="s">
        <v>60220</v>
      </c>
      <c r="C4465">
        <v>289778729</v>
      </c>
      <c r="D4465" t="s">
        <v>111329</v>
      </c>
      <c r="E4465" t="s">
        <v>112708</v>
      </c>
      <c r="F4465">
        <v>1</v>
      </c>
      <c r="G4465" t="s">
        <v>122082</v>
      </c>
      <c r="H4465" t="s">
        <v>177189</v>
      </c>
      <c r="J4465" t="s">
        <v>271845</v>
      </c>
    </row>
    <row r="4466" spans="1:10">
      <c r="A4466" t="s">
        <v>4466</v>
      </c>
      <c r="B4466" t="s">
        <v>60221</v>
      </c>
      <c r="C4466">
        <v>290488417</v>
      </c>
      <c r="D4466" t="s">
        <v>111329</v>
      </c>
      <c r="E4466" t="s">
        <v>112689</v>
      </c>
      <c r="F4466">
        <v>10</v>
      </c>
      <c r="G4466" t="s">
        <v>122083</v>
      </c>
      <c r="H4466" t="s">
        <v>177190</v>
      </c>
      <c r="I4466" t="s">
        <v>231700</v>
      </c>
      <c r="J4466" t="s">
        <v>271846</v>
      </c>
    </row>
    <row r="4467" spans="1:10">
      <c r="A4467" t="s">
        <v>4467</v>
      </c>
      <c r="B4467" t="s">
        <v>60222</v>
      </c>
      <c r="C4467">
        <v>283480701</v>
      </c>
      <c r="D4467" t="s">
        <v>111329</v>
      </c>
      <c r="E4467" t="s">
        <v>112689</v>
      </c>
      <c r="F4467">
        <v>83</v>
      </c>
      <c r="G4467" t="s">
        <v>122084</v>
      </c>
      <c r="H4467" t="s">
        <v>177191</v>
      </c>
      <c r="I4467" t="s">
        <v>231701</v>
      </c>
      <c r="J4467" t="s">
        <v>271847</v>
      </c>
    </row>
    <row r="4468" spans="1:10">
      <c r="A4468" t="s">
        <v>4468</v>
      </c>
      <c r="B4468" t="s">
        <v>60223</v>
      </c>
      <c r="C4468">
        <v>291443923</v>
      </c>
      <c r="D4468" t="s">
        <v>111329</v>
      </c>
      <c r="E4468" t="s">
        <v>112778</v>
      </c>
      <c r="F4468">
        <v>36</v>
      </c>
      <c r="G4468" t="s">
        <v>122085</v>
      </c>
      <c r="H4468" t="s">
        <v>177192</v>
      </c>
      <c r="I4468" t="s">
        <v>231702</v>
      </c>
      <c r="J4468" t="s">
        <v>271848</v>
      </c>
    </row>
    <row r="4469" spans="1:10">
      <c r="A4469" t="s">
        <v>4469</v>
      </c>
      <c r="B4469" t="s">
        <v>60224</v>
      </c>
      <c r="C4469">
        <v>290484607</v>
      </c>
      <c r="D4469" t="s">
        <v>111329</v>
      </c>
      <c r="E4469" t="s">
        <v>112796</v>
      </c>
      <c r="F4469">
        <v>15</v>
      </c>
      <c r="G4469" t="s">
        <v>122086</v>
      </c>
      <c r="H4469" t="s">
        <v>177193</v>
      </c>
      <c r="I4469" t="s">
        <v>231703</v>
      </c>
      <c r="J4469" t="s">
        <v>271849</v>
      </c>
    </row>
    <row r="4470" spans="1:10">
      <c r="A4470" t="s">
        <v>4470</v>
      </c>
      <c r="B4470" t="s">
        <v>60225</v>
      </c>
      <c r="C4470">
        <v>291422964</v>
      </c>
      <c r="D4470" t="s">
        <v>111635</v>
      </c>
      <c r="E4470" t="s">
        <v>113358</v>
      </c>
      <c r="F4470">
        <v>941</v>
      </c>
      <c r="G4470" t="s">
        <v>122087</v>
      </c>
      <c r="H4470" t="s">
        <v>177194</v>
      </c>
      <c r="I4470" t="s">
        <v>231704</v>
      </c>
      <c r="J4470" t="s">
        <v>271850</v>
      </c>
    </row>
    <row r="4471" spans="1:10">
      <c r="A4471" t="s">
        <v>4471</v>
      </c>
      <c r="B4471" t="s">
        <v>60226</v>
      </c>
      <c r="C4471">
        <v>283481083</v>
      </c>
      <c r="D4471" t="s">
        <v>111329</v>
      </c>
      <c r="E4471" t="s">
        <v>112778</v>
      </c>
      <c r="F4471">
        <v>182</v>
      </c>
      <c r="G4471" t="s">
        <v>122088</v>
      </c>
      <c r="H4471" t="s">
        <v>177195</v>
      </c>
      <c r="I4471" t="s">
        <v>231705</v>
      </c>
      <c r="J4471" t="s">
        <v>271851</v>
      </c>
    </row>
    <row r="4472" spans="1:10">
      <c r="A4472" t="s">
        <v>4472</v>
      </c>
      <c r="B4472" t="s">
        <v>60227</v>
      </c>
      <c r="C4472">
        <v>290524249</v>
      </c>
      <c r="D4472" t="s">
        <v>111329</v>
      </c>
      <c r="E4472" t="s">
        <v>112778</v>
      </c>
      <c r="F4472">
        <v>14</v>
      </c>
      <c r="G4472" t="s">
        <v>122089</v>
      </c>
      <c r="H4472" t="s">
        <v>177196</v>
      </c>
      <c r="I4472" t="s">
        <v>231706</v>
      </c>
      <c r="J4472" t="s">
        <v>271852</v>
      </c>
    </row>
    <row r="4473" spans="1:10">
      <c r="A4473" t="s">
        <v>4473</v>
      </c>
      <c r="B4473" t="s">
        <v>60228</v>
      </c>
      <c r="C4473">
        <v>291414460</v>
      </c>
      <c r="D4473" t="s">
        <v>111329</v>
      </c>
      <c r="E4473" t="s">
        <v>112778</v>
      </c>
      <c r="F4473">
        <v>28</v>
      </c>
      <c r="G4473" t="s">
        <v>122090</v>
      </c>
      <c r="H4473" t="s">
        <v>177197</v>
      </c>
      <c r="I4473" t="s">
        <v>231707</v>
      </c>
      <c r="J4473" t="s">
        <v>271853</v>
      </c>
    </row>
    <row r="4474" spans="1:10">
      <c r="A4474" t="s">
        <v>4474</v>
      </c>
      <c r="B4474" t="s">
        <v>60229</v>
      </c>
      <c r="C4474">
        <v>290482618</v>
      </c>
      <c r="D4474" t="s">
        <v>111636</v>
      </c>
      <c r="E4474" t="s">
        <v>113359</v>
      </c>
      <c r="F4474">
        <v>59</v>
      </c>
      <c r="G4474" t="s">
        <v>122091</v>
      </c>
      <c r="H4474" t="s">
        <v>177198</v>
      </c>
      <c r="I4474" t="s">
        <v>231708</v>
      </c>
      <c r="J4474" t="s">
        <v>271854</v>
      </c>
    </row>
    <row r="4475" spans="1:10">
      <c r="A4475" t="s">
        <v>4475</v>
      </c>
      <c r="B4475" t="s">
        <v>60230</v>
      </c>
      <c r="C4475">
        <v>291418275</v>
      </c>
      <c r="D4475" t="s">
        <v>111329</v>
      </c>
      <c r="E4475" t="s">
        <v>112778</v>
      </c>
      <c r="F4475">
        <v>128</v>
      </c>
      <c r="G4475" t="s">
        <v>122092</v>
      </c>
      <c r="H4475" t="s">
        <v>177199</v>
      </c>
      <c r="I4475" t="s">
        <v>231709</v>
      </c>
      <c r="J4475" t="s">
        <v>271855</v>
      </c>
    </row>
    <row r="4476" spans="1:10">
      <c r="A4476" t="s">
        <v>4476</v>
      </c>
      <c r="B4476" t="s">
        <v>60231</v>
      </c>
      <c r="C4476">
        <v>291436216</v>
      </c>
      <c r="D4476" t="s">
        <v>111329</v>
      </c>
      <c r="E4476" t="s">
        <v>112778</v>
      </c>
      <c r="F4476">
        <v>16</v>
      </c>
      <c r="G4476" t="s">
        <v>122093</v>
      </c>
      <c r="H4476" t="s">
        <v>177200</v>
      </c>
      <c r="I4476" t="s">
        <v>231710</v>
      </c>
      <c r="J4476" t="s">
        <v>271856</v>
      </c>
    </row>
    <row r="4477" spans="1:10">
      <c r="A4477" t="s">
        <v>4477</v>
      </c>
      <c r="B4477" t="s">
        <v>60232</v>
      </c>
      <c r="C4477">
        <v>290486128</v>
      </c>
      <c r="D4477" t="s">
        <v>111329</v>
      </c>
      <c r="E4477" t="s">
        <v>112689</v>
      </c>
      <c r="F4477">
        <v>2</v>
      </c>
      <c r="G4477" t="s">
        <v>122094</v>
      </c>
      <c r="H4477" t="s">
        <v>177201</v>
      </c>
      <c r="I4477" t="s">
        <v>231711</v>
      </c>
      <c r="J4477" t="s">
        <v>271857</v>
      </c>
    </row>
    <row r="4478" spans="1:10">
      <c r="A4478" t="s">
        <v>4478</v>
      </c>
      <c r="B4478" t="s">
        <v>60233</v>
      </c>
      <c r="C4478">
        <v>290492124</v>
      </c>
      <c r="D4478" t="s">
        <v>111619</v>
      </c>
      <c r="E4478" t="s">
        <v>113360</v>
      </c>
      <c r="F4478">
        <v>95</v>
      </c>
      <c r="G4478" t="s">
        <v>122095</v>
      </c>
      <c r="H4478" t="s">
        <v>177202</v>
      </c>
      <c r="J4478" t="s">
        <v>271858</v>
      </c>
    </row>
    <row r="4479" spans="1:10">
      <c r="A4479" t="s">
        <v>4479</v>
      </c>
      <c r="B4479" t="s">
        <v>60234</v>
      </c>
      <c r="C4479">
        <v>289778735</v>
      </c>
      <c r="D4479" t="s">
        <v>111329</v>
      </c>
      <c r="E4479" t="s">
        <v>112778</v>
      </c>
      <c r="F4479">
        <v>1</v>
      </c>
      <c r="G4479" t="s">
        <v>122096</v>
      </c>
      <c r="H4479" t="s">
        <v>177203</v>
      </c>
      <c r="J4479" t="s">
        <v>271859</v>
      </c>
    </row>
    <row r="4480" spans="1:10">
      <c r="A4480" t="s">
        <v>4480</v>
      </c>
      <c r="B4480" t="s">
        <v>60235</v>
      </c>
      <c r="C4480">
        <v>291415497</v>
      </c>
      <c r="D4480" t="s">
        <v>111622</v>
      </c>
      <c r="E4480" t="s">
        <v>113361</v>
      </c>
      <c r="F4480">
        <v>30</v>
      </c>
      <c r="G4480" t="s">
        <v>122097</v>
      </c>
      <c r="H4480" t="s">
        <v>177204</v>
      </c>
      <c r="I4480" t="s">
        <v>231712</v>
      </c>
      <c r="J4480" t="s">
        <v>271860</v>
      </c>
    </row>
    <row r="4481" spans="1:10">
      <c r="A4481" t="s">
        <v>4481</v>
      </c>
      <c r="B4481" t="s">
        <v>60236</v>
      </c>
      <c r="C4481">
        <v>224675773</v>
      </c>
      <c r="D4481" t="s">
        <v>111329</v>
      </c>
      <c r="E4481" t="s">
        <v>112796</v>
      </c>
      <c r="F4481">
        <v>128</v>
      </c>
      <c r="G4481" t="s">
        <v>122098</v>
      </c>
      <c r="J4481" t="s">
        <v>271861</v>
      </c>
    </row>
    <row r="4482" spans="1:10">
      <c r="A4482" t="s">
        <v>4482</v>
      </c>
      <c r="B4482" t="s">
        <v>60237</v>
      </c>
      <c r="C4482">
        <v>224667043</v>
      </c>
      <c r="D4482" t="s">
        <v>111329</v>
      </c>
      <c r="E4482" t="s">
        <v>112796</v>
      </c>
      <c r="F4482">
        <v>112</v>
      </c>
      <c r="G4482" t="s">
        <v>122099</v>
      </c>
      <c r="H4482" t="s">
        <v>177205</v>
      </c>
      <c r="I4482" t="s">
        <v>231713</v>
      </c>
      <c r="J4482" t="s">
        <v>271862</v>
      </c>
    </row>
    <row r="4483" spans="1:10">
      <c r="A4483" t="s">
        <v>4483</v>
      </c>
      <c r="B4483" t="s">
        <v>60238</v>
      </c>
      <c r="C4483">
        <v>290492384</v>
      </c>
      <c r="D4483" t="s">
        <v>111329</v>
      </c>
      <c r="E4483" t="s">
        <v>112708</v>
      </c>
      <c r="F4483">
        <v>22</v>
      </c>
      <c r="G4483" t="s">
        <v>122100</v>
      </c>
      <c r="H4483" t="s">
        <v>177206</v>
      </c>
      <c r="I4483" t="s">
        <v>231714</v>
      </c>
      <c r="J4483" t="s">
        <v>271863</v>
      </c>
    </row>
    <row r="4484" spans="1:10">
      <c r="A4484" t="s">
        <v>4484</v>
      </c>
      <c r="B4484" t="s">
        <v>60239</v>
      </c>
      <c r="C4484">
        <v>290492438</v>
      </c>
      <c r="D4484" t="s">
        <v>111329</v>
      </c>
      <c r="E4484" t="s">
        <v>112796</v>
      </c>
      <c r="F4484">
        <v>83</v>
      </c>
      <c r="G4484" t="s">
        <v>122101</v>
      </c>
      <c r="H4484" t="s">
        <v>177207</v>
      </c>
      <c r="I4484" t="s">
        <v>231715</v>
      </c>
      <c r="J4484" t="s">
        <v>271864</v>
      </c>
    </row>
    <row r="4485" spans="1:10">
      <c r="A4485" t="s">
        <v>4485</v>
      </c>
      <c r="B4485" t="s">
        <v>60240</v>
      </c>
      <c r="C4485">
        <v>290491123</v>
      </c>
      <c r="D4485" t="s">
        <v>111329</v>
      </c>
      <c r="E4485" t="s">
        <v>112689</v>
      </c>
      <c r="F4485">
        <v>15</v>
      </c>
      <c r="G4485" t="s">
        <v>122102</v>
      </c>
      <c r="H4485" t="s">
        <v>177208</v>
      </c>
      <c r="I4485" t="s">
        <v>231716</v>
      </c>
      <c r="J4485" t="s">
        <v>271865</v>
      </c>
    </row>
    <row r="4486" spans="1:10">
      <c r="A4486" t="s">
        <v>4486</v>
      </c>
      <c r="B4486" t="s">
        <v>60241</v>
      </c>
      <c r="C4486">
        <v>291421704</v>
      </c>
      <c r="D4486" t="s">
        <v>111329</v>
      </c>
      <c r="E4486" t="s">
        <v>112796</v>
      </c>
      <c r="F4486">
        <v>10</v>
      </c>
      <c r="G4486" t="s">
        <v>122103</v>
      </c>
      <c r="H4486" t="s">
        <v>177209</v>
      </c>
      <c r="I4486" t="s">
        <v>231717</v>
      </c>
      <c r="J4486" t="s">
        <v>271866</v>
      </c>
    </row>
    <row r="4487" spans="1:10">
      <c r="A4487" t="s">
        <v>4487</v>
      </c>
      <c r="B4487" t="s">
        <v>60242</v>
      </c>
      <c r="C4487">
        <v>291431706</v>
      </c>
      <c r="D4487" t="s">
        <v>111329</v>
      </c>
      <c r="E4487" t="s">
        <v>112778</v>
      </c>
      <c r="F4487">
        <v>3</v>
      </c>
      <c r="G4487" t="s">
        <v>122104</v>
      </c>
      <c r="H4487" t="s">
        <v>177210</v>
      </c>
      <c r="I4487" t="s">
        <v>231718</v>
      </c>
      <c r="J4487" t="s">
        <v>271867</v>
      </c>
    </row>
    <row r="4488" spans="1:10">
      <c r="A4488" t="s">
        <v>4488</v>
      </c>
      <c r="B4488" t="s">
        <v>60243</v>
      </c>
      <c r="C4488">
        <v>290483114</v>
      </c>
      <c r="D4488" t="s">
        <v>111637</v>
      </c>
      <c r="E4488" t="s">
        <v>113362</v>
      </c>
      <c r="F4488">
        <v>329</v>
      </c>
      <c r="G4488" t="s">
        <v>122105</v>
      </c>
      <c r="H4488" t="s">
        <v>177211</v>
      </c>
      <c r="I4488" t="s">
        <v>231719</v>
      </c>
      <c r="J4488" t="s">
        <v>271868</v>
      </c>
    </row>
    <row r="4489" spans="1:10">
      <c r="A4489" t="s">
        <v>4489</v>
      </c>
      <c r="B4489" t="s">
        <v>60244</v>
      </c>
      <c r="C4489">
        <v>290483930</v>
      </c>
      <c r="D4489" t="s">
        <v>111329</v>
      </c>
      <c r="E4489" t="s">
        <v>112796</v>
      </c>
      <c r="F4489">
        <v>24</v>
      </c>
      <c r="G4489" t="s">
        <v>122106</v>
      </c>
      <c r="H4489" t="s">
        <v>177212</v>
      </c>
      <c r="I4489" t="s">
        <v>231720</v>
      </c>
      <c r="J4489" t="s">
        <v>271869</v>
      </c>
    </row>
    <row r="4490" spans="1:10">
      <c r="A4490" t="s">
        <v>4490</v>
      </c>
      <c r="B4490" t="s">
        <v>60245</v>
      </c>
      <c r="C4490">
        <v>224624807</v>
      </c>
      <c r="D4490" t="s">
        <v>111329</v>
      </c>
      <c r="E4490" t="s">
        <v>112708</v>
      </c>
      <c r="F4490">
        <v>12</v>
      </c>
      <c r="G4490" t="s">
        <v>122107</v>
      </c>
      <c r="J4490" t="s">
        <v>271870</v>
      </c>
    </row>
    <row r="4491" spans="1:10">
      <c r="A4491" t="s">
        <v>4491</v>
      </c>
      <c r="B4491" t="s">
        <v>60246</v>
      </c>
      <c r="C4491">
        <v>283119633</v>
      </c>
      <c r="D4491" t="s">
        <v>111329</v>
      </c>
      <c r="E4491" t="s">
        <v>112708</v>
      </c>
      <c r="F4491">
        <v>217</v>
      </c>
      <c r="G4491" t="s">
        <v>122108</v>
      </c>
      <c r="H4491" t="s">
        <v>177213</v>
      </c>
      <c r="J4491" t="s">
        <v>271871</v>
      </c>
    </row>
    <row r="4492" spans="1:10">
      <c r="A4492" t="s">
        <v>4492</v>
      </c>
      <c r="B4492" t="s">
        <v>60247</v>
      </c>
      <c r="C4492">
        <v>291442120</v>
      </c>
      <c r="D4492" t="s">
        <v>111329</v>
      </c>
      <c r="E4492" t="s">
        <v>112796</v>
      </c>
      <c r="F4492">
        <v>10</v>
      </c>
      <c r="G4492" t="s">
        <v>122109</v>
      </c>
      <c r="H4492" t="s">
        <v>177214</v>
      </c>
      <c r="I4492" t="s">
        <v>231721</v>
      </c>
      <c r="J4492" t="s">
        <v>271872</v>
      </c>
    </row>
    <row r="4493" spans="1:10">
      <c r="A4493" t="s">
        <v>4493</v>
      </c>
      <c r="B4493" t="s">
        <v>60248</v>
      </c>
      <c r="C4493">
        <v>290488376</v>
      </c>
      <c r="D4493" t="s">
        <v>111329</v>
      </c>
      <c r="E4493" t="s">
        <v>112778</v>
      </c>
      <c r="F4493">
        <v>99</v>
      </c>
      <c r="G4493" t="s">
        <v>122110</v>
      </c>
      <c r="H4493" t="s">
        <v>177215</v>
      </c>
      <c r="I4493" t="s">
        <v>231722</v>
      </c>
      <c r="J4493" t="s">
        <v>271873</v>
      </c>
    </row>
    <row r="4494" spans="1:10">
      <c r="A4494" t="s">
        <v>4494</v>
      </c>
      <c r="B4494" t="s">
        <v>60249</v>
      </c>
      <c r="C4494">
        <v>291441872</v>
      </c>
      <c r="D4494" t="s">
        <v>111329</v>
      </c>
      <c r="E4494" t="s">
        <v>112778</v>
      </c>
      <c r="F4494">
        <v>18</v>
      </c>
      <c r="G4494" t="s">
        <v>122111</v>
      </c>
      <c r="H4494" t="s">
        <v>177216</v>
      </c>
      <c r="I4494" t="s">
        <v>231723</v>
      </c>
      <c r="J4494" t="s">
        <v>271874</v>
      </c>
    </row>
    <row r="4495" spans="1:10">
      <c r="A4495" t="s">
        <v>4495</v>
      </c>
      <c r="B4495" t="s">
        <v>60250</v>
      </c>
      <c r="C4495">
        <v>290483340</v>
      </c>
      <c r="D4495" t="s">
        <v>111329</v>
      </c>
      <c r="E4495" t="s">
        <v>112708</v>
      </c>
      <c r="F4495">
        <v>27</v>
      </c>
      <c r="G4495" t="s">
        <v>122112</v>
      </c>
      <c r="H4495" t="s">
        <v>177217</v>
      </c>
      <c r="I4495" t="s">
        <v>231724</v>
      </c>
      <c r="J4495" t="s">
        <v>271875</v>
      </c>
    </row>
    <row r="4496" spans="1:10">
      <c r="A4496" t="s">
        <v>4496</v>
      </c>
      <c r="B4496" t="s">
        <v>60251</v>
      </c>
      <c r="C4496">
        <v>290485328</v>
      </c>
      <c r="D4496" t="s">
        <v>111329</v>
      </c>
      <c r="E4496" t="s">
        <v>112689</v>
      </c>
      <c r="F4496">
        <v>85</v>
      </c>
      <c r="G4496" t="s">
        <v>122113</v>
      </c>
      <c r="H4496" t="s">
        <v>177218</v>
      </c>
      <c r="I4496" t="s">
        <v>231725</v>
      </c>
      <c r="J4496" t="s">
        <v>271876</v>
      </c>
    </row>
    <row r="4497" spans="1:10">
      <c r="A4497" t="s">
        <v>4497</v>
      </c>
      <c r="B4497" t="s">
        <v>60252</v>
      </c>
      <c r="C4497">
        <v>290490840</v>
      </c>
      <c r="D4497" t="s">
        <v>111329</v>
      </c>
      <c r="E4497" t="s">
        <v>112796</v>
      </c>
      <c r="F4497">
        <v>11</v>
      </c>
      <c r="G4497" t="s">
        <v>122114</v>
      </c>
      <c r="H4497" t="s">
        <v>177219</v>
      </c>
      <c r="I4497" t="s">
        <v>231726</v>
      </c>
      <c r="J4497" t="s">
        <v>271877</v>
      </c>
    </row>
    <row r="4498" spans="1:10">
      <c r="A4498" t="s">
        <v>4498</v>
      </c>
      <c r="B4498" t="s">
        <v>60253</v>
      </c>
      <c r="C4498">
        <v>290483511</v>
      </c>
      <c r="D4498" t="s">
        <v>111616</v>
      </c>
      <c r="E4498" t="s">
        <v>113363</v>
      </c>
      <c r="F4498">
        <v>1</v>
      </c>
      <c r="G4498" t="s">
        <v>122115</v>
      </c>
      <c r="H4498" t="s">
        <v>177220</v>
      </c>
      <c r="I4498" t="s">
        <v>231727</v>
      </c>
      <c r="J4498" t="s">
        <v>271878</v>
      </c>
    </row>
    <row r="4499" spans="1:10">
      <c r="A4499" t="s">
        <v>4499</v>
      </c>
      <c r="B4499" t="s">
        <v>60254</v>
      </c>
      <c r="C4499">
        <v>291424322</v>
      </c>
      <c r="D4499" t="s">
        <v>111329</v>
      </c>
      <c r="E4499" t="s">
        <v>112778</v>
      </c>
      <c r="F4499">
        <v>65</v>
      </c>
      <c r="G4499" t="s">
        <v>122116</v>
      </c>
      <c r="H4499" t="s">
        <v>177221</v>
      </c>
      <c r="I4499" t="s">
        <v>231728</v>
      </c>
      <c r="J4499" t="s">
        <v>271879</v>
      </c>
    </row>
    <row r="4500" spans="1:10">
      <c r="A4500" t="s">
        <v>4500</v>
      </c>
      <c r="B4500" t="s">
        <v>60255</v>
      </c>
      <c r="C4500">
        <v>290486486</v>
      </c>
      <c r="D4500" t="s">
        <v>111329</v>
      </c>
      <c r="E4500" t="s">
        <v>112689</v>
      </c>
      <c r="F4500">
        <v>77</v>
      </c>
      <c r="G4500" t="s">
        <v>122117</v>
      </c>
      <c r="H4500" t="s">
        <v>177222</v>
      </c>
      <c r="I4500" t="s">
        <v>231729</v>
      </c>
      <c r="J4500" t="s">
        <v>271880</v>
      </c>
    </row>
    <row r="4501" spans="1:10">
      <c r="A4501" t="s">
        <v>4501</v>
      </c>
      <c r="B4501" t="s">
        <v>60256</v>
      </c>
      <c r="C4501">
        <v>291424355</v>
      </c>
      <c r="D4501" t="s">
        <v>111329</v>
      </c>
      <c r="E4501" t="s">
        <v>112778</v>
      </c>
      <c r="F4501">
        <v>43</v>
      </c>
      <c r="G4501" t="s">
        <v>122118</v>
      </c>
      <c r="H4501" t="s">
        <v>177223</v>
      </c>
      <c r="I4501" t="s">
        <v>231730</v>
      </c>
      <c r="J4501" t="s">
        <v>271881</v>
      </c>
    </row>
    <row r="4502" spans="1:10">
      <c r="A4502" t="s">
        <v>4502</v>
      </c>
      <c r="B4502" t="s">
        <v>60257</v>
      </c>
      <c r="C4502">
        <v>291436894</v>
      </c>
      <c r="D4502" t="s">
        <v>111329</v>
      </c>
      <c r="E4502" t="s">
        <v>112778</v>
      </c>
      <c r="F4502">
        <v>52</v>
      </c>
      <c r="G4502" t="s">
        <v>122119</v>
      </c>
      <c r="H4502" t="s">
        <v>177224</v>
      </c>
      <c r="I4502" t="s">
        <v>231731</v>
      </c>
      <c r="J4502" t="s">
        <v>271882</v>
      </c>
    </row>
    <row r="4503" spans="1:10">
      <c r="A4503" t="s">
        <v>4503</v>
      </c>
      <c r="B4503" t="s">
        <v>60258</v>
      </c>
      <c r="C4503">
        <v>290483210</v>
      </c>
      <c r="D4503" t="s">
        <v>111329</v>
      </c>
      <c r="E4503" t="s">
        <v>112796</v>
      </c>
      <c r="F4503">
        <v>2</v>
      </c>
      <c r="G4503" t="s">
        <v>122120</v>
      </c>
      <c r="H4503" t="s">
        <v>177225</v>
      </c>
      <c r="I4503" t="s">
        <v>231732</v>
      </c>
      <c r="J4503" t="s">
        <v>271883</v>
      </c>
    </row>
    <row r="4504" spans="1:10">
      <c r="A4504" t="s">
        <v>4504</v>
      </c>
      <c r="B4504" t="s">
        <v>60259</v>
      </c>
      <c r="C4504">
        <v>291431899</v>
      </c>
      <c r="D4504" t="s">
        <v>111329</v>
      </c>
      <c r="E4504" t="s">
        <v>112708</v>
      </c>
      <c r="F4504">
        <v>12</v>
      </c>
      <c r="G4504" t="s">
        <v>122121</v>
      </c>
      <c r="H4504" t="s">
        <v>177226</v>
      </c>
      <c r="I4504" t="s">
        <v>231733</v>
      </c>
      <c r="J4504" t="s">
        <v>271884</v>
      </c>
    </row>
    <row r="4505" spans="1:10">
      <c r="A4505" t="s">
        <v>4505</v>
      </c>
      <c r="B4505" t="s">
        <v>60260</v>
      </c>
      <c r="C4505">
        <v>290487442</v>
      </c>
      <c r="D4505" t="s">
        <v>111329</v>
      </c>
      <c r="E4505" t="s">
        <v>112778</v>
      </c>
      <c r="F4505">
        <v>7</v>
      </c>
      <c r="G4505" t="s">
        <v>122122</v>
      </c>
      <c r="H4505" t="s">
        <v>177227</v>
      </c>
      <c r="I4505" t="s">
        <v>231734</v>
      </c>
      <c r="J4505" t="s">
        <v>271885</v>
      </c>
    </row>
    <row r="4506" spans="1:10">
      <c r="A4506" t="s">
        <v>4506</v>
      </c>
      <c r="B4506" t="s">
        <v>60261</v>
      </c>
      <c r="C4506">
        <v>290488550</v>
      </c>
      <c r="D4506" t="s">
        <v>111329</v>
      </c>
      <c r="E4506" t="s">
        <v>112708</v>
      </c>
      <c r="F4506">
        <v>15</v>
      </c>
      <c r="G4506" t="s">
        <v>122123</v>
      </c>
      <c r="H4506" t="s">
        <v>177228</v>
      </c>
      <c r="J4506" t="s">
        <v>271886</v>
      </c>
    </row>
    <row r="4507" spans="1:10">
      <c r="A4507" t="s">
        <v>4507</v>
      </c>
      <c r="B4507" t="s">
        <v>60262</v>
      </c>
      <c r="C4507">
        <v>291445413</v>
      </c>
      <c r="D4507" t="s">
        <v>111329</v>
      </c>
      <c r="E4507" t="s">
        <v>112778</v>
      </c>
      <c r="F4507">
        <v>4</v>
      </c>
      <c r="G4507" t="s">
        <v>122124</v>
      </c>
      <c r="H4507" t="s">
        <v>177229</v>
      </c>
      <c r="J4507" t="s">
        <v>271887</v>
      </c>
    </row>
    <row r="4508" spans="1:10">
      <c r="A4508" t="s">
        <v>4508</v>
      </c>
      <c r="B4508" t="s">
        <v>60263</v>
      </c>
      <c r="C4508">
        <v>291415610</v>
      </c>
      <c r="D4508" t="s">
        <v>111329</v>
      </c>
      <c r="E4508" t="s">
        <v>112708</v>
      </c>
      <c r="F4508">
        <v>1</v>
      </c>
      <c r="G4508" t="s">
        <v>122125</v>
      </c>
      <c r="H4508" t="s">
        <v>177230</v>
      </c>
      <c r="I4508" t="s">
        <v>231735</v>
      </c>
      <c r="J4508" t="s">
        <v>271888</v>
      </c>
    </row>
    <row r="4509" spans="1:10">
      <c r="A4509" t="s">
        <v>4509</v>
      </c>
      <c r="B4509" t="s">
        <v>60264</v>
      </c>
      <c r="C4509">
        <v>291417742</v>
      </c>
      <c r="D4509" t="s">
        <v>111329</v>
      </c>
      <c r="E4509" t="s">
        <v>112778</v>
      </c>
      <c r="F4509">
        <v>52</v>
      </c>
      <c r="G4509" t="s">
        <v>122126</v>
      </c>
      <c r="H4509" t="s">
        <v>177231</v>
      </c>
      <c r="J4509" t="s">
        <v>271889</v>
      </c>
    </row>
    <row r="4510" spans="1:10">
      <c r="A4510" t="s">
        <v>4510</v>
      </c>
      <c r="B4510" t="s">
        <v>60265</v>
      </c>
      <c r="C4510">
        <v>284200398</v>
      </c>
      <c r="D4510" t="s">
        <v>111329</v>
      </c>
      <c r="E4510" t="s">
        <v>112796</v>
      </c>
      <c r="F4510">
        <v>131</v>
      </c>
      <c r="G4510" t="s">
        <v>122127</v>
      </c>
      <c r="H4510" t="s">
        <v>177232</v>
      </c>
      <c r="I4510" t="s">
        <v>231736</v>
      </c>
      <c r="J4510" t="s">
        <v>271890</v>
      </c>
    </row>
    <row r="4511" spans="1:10">
      <c r="A4511" t="s">
        <v>4511</v>
      </c>
      <c r="B4511" t="s">
        <v>60266</v>
      </c>
      <c r="C4511">
        <v>290488418</v>
      </c>
      <c r="D4511" t="s">
        <v>111329</v>
      </c>
      <c r="E4511" t="s">
        <v>112689</v>
      </c>
      <c r="F4511">
        <v>7</v>
      </c>
      <c r="G4511" t="s">
        <v>122128</v>
      </c>
      <c r="H4511" t="s">
        <v>177233</v>
      </c>
      <c r="I4511" t="s">
        <v>231737</v>
      </c>
      <c r="J4511" t="s">
        <v>271891</v>
      </c>
    </row>
    <row r="4512" spans="1:10">
      <c r="A4512" t="s">
        <v>4512</v>
      </c>
      <c r="B4512" t="s">
        <v>60267</v>
      </c>
      <c r="C4512">
        <v>291427248</v>
      </c>
      <c r="D4512" t="s">
        <v>111329</v>
      </c>
      <c r="E4512" t="s">
        <v>112778</v>
      </c>
      <c r="F4512">
        <v>37</v>
      </c>
      <c r="G4512" t="s">
        <v>122129</v>
      </c>
      <c r="H4512" t="s">
        <v>177234</v>
      </c>
      <c r="I4512" t="s">
        <v>231738</v>
      </c>
      <c r="J4512" t="s">
        <v>271892</v>
      </c>
    </row>
    <row r="4513" spans="1:10">
      <c r="A4513" t="s">
        <v>4513</v>
      </c>
      <c r="B4513" t="s">
        <v>60268</v>
      </c>
      <c r="C4513">
        <v>291416974</v>
      </c>
      <c r="D4513" t="s">
        <v>111329</v>
      </c>
      <c r="E4513" t="s">
        <v>112778</v>
      </c>
      <c r="F4513">
        <v>1</v>
      </c>
      <c r="G4513" t="s">
        <v>122130</v>
      </c>
      <c r="H4513" t="s">
        <v>177235</v>
      </c>
      <c r="J4513" t="s">
        <v>271893</v>
      </c>
    </row>
    <row r="4514" spans="1:10">
      <c r="A4514" t="s">
        <v>4514</v>
      </c>
      <c r="B4514" t="s">
        <v>60269</v>
      </c>
      <c r="C4514">
        <v>291424660</v>
      </c>
      <c r="D4514" t="s">
        <v>111329</v>
      </c>
      <c r="E4514" t="s">
        <v>112778</v>
      </c>
      <c r="F4514">
        <v>16</v>
      </c>
      <c r="G4514" t="s">
        <v>122131</v>
      </c>
      <c r="H4514" t="s">
        <v>177236</v>
      </c>
      <c r="I4514" t="s">
        <v>231739</v>
      </c>
      <c r="J4514" t="s">
        <v>271894</v>
      </c>
    </row>
    <row r="4515" spans="1:10">
      <c r="A4515" t="s">
        <v>4515</v>
      </c>
      <c r="B4515" t="s">
        <v>60270</v>
      </c>
      <c r="C4515">
        <v>291419163</v>
      </c>
      <c r="D4515" t="s">
        <v>111329</v>
      </c>
      <c r="E4515" t="s">
        <v>112708</v>
      </c>
      <c r="F4515">
        <v>71</v>
      </c>
      <c r="G4515" t="s">
        <v>122132</v>
      </c>
      <c r="H4515" t="s">
        <v>177237</v>
      </c>
      <c r="J4515" t="s">
        <v>271895</v>
      </c>
    </row>
    <row r="4516" spans="1:10">
      <c r="A4516" t="s">
        <v>4516</v>
      </c>
      <c r="B4516" t="s">
        <v>60271</v>
      </c>
      <c r="C4516">
        <v>291415077</v>
      </c>
      <c r="D4516" t="s">
        <v>111329</v>
      </c>
      <c r="E4516" t="s">
        <v>112708</v>
      </c>
      <c r="F4516">
        <v>159</v>
      </c>
      <c r="G4516" t="s">
        <v>122133</v>
      </c>
      <c r="H4516" t="s">
        <v>177238</v>
      </c>
      <c r="J4516" t="s">
        <v>271896</v>
      </c>
    </row>
    <row r="4517" spans="1:10">
      <c r="A4517" t="s">
        <v>4517</v>
      </c>
      <c r="B4517" t="s">
        <v>60272</v>
      </c>
      <c r="C4517">
        <v>291414736</v>
      </c>
      <c r="D4517" t="s">
        <v>111329</v>
      </c>
      <c r="E4517" t="s">
        <v>112689</v>
      </c>
      <c r="F4517">
        <v>3</v>
      </c>
      <c r="G4517" t="s">
        <v>122134</v>
      </c>
      <c r="H4517" t="s">
        <v>177239</v>
      </c>
      <c r="J4517" t="s">
        <v>271897</v>
      </c>
    </row>
    <row r="4518" spans="1:10">
      <c r="A4518" t="s">
        <v>4518</v>
      </c>
      <c r="B4518" t="s">
        <v>60273</v>
      </c>
      <c r="C4518">
        <v>290484314</v>
      </c>
      <c r="D4518" t="s">
        <v>111329</v>
      </c>
      <c r="E4518" t="s">
        <v>112778</v>
      </c>
      <c r="F4518">
        <v>83</v>
      </c>
      <c r="G4518" t="s">
        <v>122135</v>
      </c>
      <c r="H4518" t="s">
        <v>177240</v>
      </c>
      <c r="I4518" t="s">
        <v>231740</v>
      </c>
      <c r="J4518" t="s">
        <v>271898</v>
      </c>
    </row>
    <row r="4519" spans="1:10">
      <c r="A4519" t="s">
        <v>4519</v>
      </c>
      <c r="B4519" t="s">
        <v>60274</v>
      </c>
      <c r="C4519">
        <v>291426299</v>
      </c>
      <c r="D4519" t="s">
        <v>111329</v>
      </c>
      <c r="E4519" t="s">
        <v>112796</v>
      </c>
      <c r="F4519">
        <v>999</v>
      </c>
      <c r="G4519" t="s">
        <v>122136</v>
      </c>
      <c r="H4519" t="s">
        <v>177241</v>
      </c>
      <c r="I4519" t="s">
        <v>231741</v>
      </c>
      <c r="J4519" t="s">
        <v>271899</v>
      </c>
    </row>
    <row r="4520" spans="1:10">
      <c r="A4520" t="s">
        <v>4520</v>
      </c>
      <c r="B4520" t="s">
        <v>60275</v>
      </c>
      <c r="C4520">
        <v>291424431</v>
      </c>
      <c r="D4520" t="s">
        <v>111329</v>
      </c>
      <c r="E4520" t="s">
        <v>112796</v>
      </c>
      <c r="F4520">
        <v>1</v>
      </c>
      <c r="G4520" t="s">
        <v>122137</v>
      </c>
      <c r="H4520" t="s">
        <v>177242</v>
      </c>
      <c r="J4520" t="s">
        <v>271900</v>
      </c>
    </row>
    <row r="4521" spans="1:10">
      <c r="A4521" t="s">
        <v>4521</v>
      </c>
      <c r="B4521" t="s">
        <v>60276</v>
      </c>
      <c r="C4521">
        <v>291420246</v>
      </c>
      <c r="D4521" t="s">
        <v>111329</v>
      </c>
      <c r="E4521" t="s">
        <v>112708</v>
      </c>
      <c r="F4521">
        <v>1</v>
      </c>
      <c r="G4521" t="s">
        <v>122138</v>
      </c>
      <c r="H4521" t="s">
        <v>177243</v>
      </c>
      <c r="J4521" t="s">
        <v>271901</v>
      </c>
    </row>
    <row r="4522" spans="1:10">
      <c r="A4522" t="s">
        <v>4522</v>
      </c>
      <c r="B4522" t="s">
        <v>60277</v>
      </c>
      <c r="C4522">
        <v>286684850</v>
      </c>
      <c r="D4522" t="s">
        <v>111329</v>
      </c>
      <c r="E4522" t="s">
        <v>112778</v>
      </c>
      <c r="F4522">
        <v>4</v>
      </c>
      <c r="G4522" t="s">
        <v>122139</v>
      </c>
      <c r="H4522" t="s">
        <v>177244</v>
      </c>
      <c r="I4522" t="s">
        <v>231742</v>
      </c>
      <c r="J4522" t="s">
        <v>271902</v>
      </c>
    </row>
    <row r="4523" spans="1:10">
      <c r="A4523" t="s">
        <v>4523</v>
      </c>
      <c r="B4523" t="s">
        <v>60278</v>
      </c>
      <c r="C4523">
        <v>291418498</v>
      </c>
      <c r="D4523" t="s">
        <v>111329</v>
      </c>
      <c r="E4523" t="s">
        <v>112708</v>
      </c>
      <c r="F4523">
        <v>1</v>
      </c>
      <c r="G4523" t="s">
        <v>122140</v>
      </c>
      <c r="H4523" t="s">
        <v>177245</v>
      </c>
      <c r="I4523" t="s">
        <v>231743</v>
      </c>
      <c r="J4523" t="s">
        <v>271903</v>
      </c>
    </row>
    <row r="4524" spans="1:10">
      <c r="A4524" t="s">
        <v>4524</v>
      </c>
      <c r="B4524" t="s">
        <v>60279</v>
      </c>
      <c r="C4524">
        <v>290486996</v>
      </c>
      <c r="D4524" t="s">
        <v>111329</v>
      </c>
      <c r="E4524" t="s">
        <v>112778</v>
      </c>
      <c r="F4524">
        <v>1</v>
      </c>
      <c r="G4524" t="s">
        <v>122141</v>
      </c>
      <c r="H4524" t="s">
        <v>177246</v>
      </c>
      <c r="J4524" t="s">
        <v>271904</v>
      </c>
    </row>
    <row r="4525" spans="1:10">
      <c r="A4525" t="s">
        <v>4525</v>
      </c>
      <c r="B4525" t="s">
        <v>60280</v>
      </c>
      <c r="C4525">
        <v>290492378</v>
      </c>
      <c r="D4525" t="s">
        <v>111329</v>
      </c>
      <c r="E4525" t="s">
        <v>112778</v>
      </c>
      <c r="F4525">
        <v>7</v>
      </c>
      <c r="G4525" t="s">
        <v>122142</v>
      </c>
      <c r="H4525" t="s">
        <v>177247</v>
      </c>
      <c r="J4525" t="s">
        <v>271905</v>
      </c>
    </row>
    <row r="4526" spans="1:10">
      <c r="A4526" t="s">
        <v>4526</v>
      </c>
      <c r="B4526" t="s">
        <v>60281</v>
      </c>
      <c r="C4526">
        <v>291416082</v>
      </c>
      <c r="D4526" t="s">
        <v>111635</v>
      </c>
      <c r="E4526" t="s">
        <v>113364</v>
      </c>
      <c r="F4526">
        <v>800</v>
      </c>
      <c r="G4526" t="s">
        <v>122143</v>
      </c>
      <c r="H4526" t="s">
        <v>177248</v>
      </c>
      <c r="I4526" t="s">
        <v>231744</v>
      </c>
      <c r="J4526" t="s">
        <v>271906</v>
      </c>
    </row>
    <row r="4527" spans="1:10">
      <c r="A4527" t="s">
        <v>4527</v>
      </c>
      <c r="B4527" t="s">
        <v>60282</v>
      </c>
      <c r="C4527">
        <v>291419170</v>
      </c>
      <c r="D4527" t="s">
        <v>111329</v>
      </c>
      <c r="E4527" t="s">
        <v>5002</v>
      </c>
      <c r="F4527">
        <v>15</v>
      </c>
      <c r="G4527" t="s">
        <v>122144</v>
      </c>
      <c r="H4527" t="s">
        <v>177249</v>
      </c>
      <c r="I4527" t="s">
        <v>231745</v>
      </c>
      <c r="J4527" t="s">
        <v>271907</v>
      </c>
    </row>
    <row r="4528" spans="1:10">
      <c r="A4528" t="s">
        <v>4528</v>
      </c>
      <c r="B4528" t="s">
        <v>60283</v>
      </c>
      <c r="C4528">
        <v>291414165</v>
      </c>
      <c r="D4528" t="s">
        <v>111329</v>
      </c>
      <c r="E4528" t="s">
        <v>112778</v>
      </c>
      <c r="F4528">
        <v>3</v>
      </c>
      <c r="G4528" t="s">
        <v>122145</v>
      </c>
      <c r="H4528" t="s">
        <v>177250</v>
      </c>
      <c r="I4528" t="s">
        <v>231746</v>
      </c>
      <c r="J4528" t="s">
        <v>271908</v>
      </c>
    </row>
    <row r="4529" spans="1:10">
      <c r="A4529" t="s">
        <v>4529</v>
      </c>
      <c r="B4529" t="s">
        <v>60284</v>
      </c>
      <c r="C4529">
        <v>291417963</v>
      </c>
      <c r="D4529" t="s">
        <v>111329</v>
      </c>
      <c r="E4529" t="s">
        <v>112778</v>
      </c>
      <c r="F4529">
        <v>10</v>
      </c>
      <c r="G4529" t="s">
        <v>122146</v>
      </c>
      <c r="H4529" t="s">
        <v>177251</v>
      </c>
      <c r="I4529" t="s">
        <v>231747</v>
      </c>
      <c r="J4529" t="s">
        <v>271909</v>
      </c>
    </row>
    <row r="4530" spans="1:10">
      <c r="A4530" t="s">
        <v>4530</v>
      </c>
      <c r="B4530" t="s">
        <v>60285</v>
      </c>
      <c r="C4530">
        <v>291423829</v>
      </c>
      <c r="D4530" t="s">
        <v>111329</v>
      </c>
      <c r="E4530" t="s">
        <v>112796</v>
      </c>
      <c r="F4530">
        <v>25</v>
      </c>
      <c r="G4530" t="s">
        <v>122147</v>
      </c>
      <c r="H4530" t="s">
        <v>177252</v>
      </c>
      <c r="I4530" t="s">
        <v>231748</v>
      </c>
      <c r="J4530" t="s">
        <v>271910</v>
      </c>
    </row>
    <row r="4531" spans="1:10">
      <c r="A4531" t="s">
        <v>4531</v>
      </c>
      <c r="B4531" t="s">
        <v>60286</v>
      </c>
      <c r="C4531">
        <v>290525946</v>
      </c>
      <c r="D4531" t="s">
        <v>111329</v>
      </c>
      <c r="E4531" t="s">
        <v>112778</v>
      </c>
      <c r="F4531">
        <v>31</v>
      </c>
      <c r="G4531" t="s">
        <v>122148</v>
      </c>
      <c r="H4531" t="s">
        <v>177253</v>
      </c>
      <c r="I4531" t="s">
        <v>231749</v>
      </c>
      <c r="J4531" t="s">
        <v>271911</v>
      </c>
    </row>
    <row r="4532" spans="1:10">
      <c r="A4532" t="s">
        <v>4532</v>
      </c>
      <c r="B4532" t="s">
        <v>60287</v>
      </c>
      <c r="C4532">
        <v>290484610</v>
      </c>
      <c r="D4532" t="s">
        <v>111329</v>
      </c>
      <c r="E4532" t="s">
        <v>112708</v>
      </c>
      <c r="F4532">
        <v>21</v>
      </c>
      <c r="G4532" t="s">
        <v>122149</v>
      </c>
      <c r="H4532" t="s">
        <v>177254</v>
      </c>
      <c r="I4532" t="s">
        <v>231750</v>
      </c>
      <c r="J4532" t="s">
        <v>271912</v>
      </c>
    </row>
    <row r="4533" spans="1:10">
      <c r="A4533" t="s">
        <v>4533</v>
      </c>
      <c r="B4533" t="s">
        <v>60288</v>
      </c>
      <c r="C4533">
        <v>290491791</v>
      </c>
      <c r="D4533" t="s">
        <v>111329</v>
      </c>
      <c r="E4533" t="s">
        <v>112778</v>
      </c>
      <c r="F4533">
        <v>1</v>
      </c>
      <c r="G4533" t="s">
        <v>122150</v>
      </c>
      <c r="H4533" t="s">
        <v>177255</v>
      </c>
      <c r="I4533" t="s">
        <v>231751</v>
      </c>
      <c r="J4533" t="s">
        <v>271913</v>
      </c>
    </row>
    <row r="4534" spans="1:10">
      <c r="A4534" t="s">
        <v>4534</v>
      </c>
      <c r="B4534" t="s">
        <v>60289</v>
      </c>
      <c r="C4534">
        <v>290487952</v>
      </c>
      <c r="D4534" t="s">
        <v>111624</v>
      </c>
      <c r="E4534" t="s">
        <v>113346</v>
      </c>
      <c r="F4534">
        <v>35</v>
      </c>
      <c r="G4534" t="s">
        <v>122151</v>
      </c>
      <c r="H4534" t="s">
        <v>177256</v>
      </c>
      <c r="I4534" t="s">
        <v>231752</v>
      </c>
      <c r="J4534" t="s">
        <v>271914</v>
      </c>
    </row>
    <row r="4535" spans="1:10">
      <c r="A4535" t="s">
        <v>4535</v>
      </c>
      <c r="B4535" t="s">
        <v>60290</v>
      </c>
      <c r="C4535">
        <v>284130022</v>
      </c>
      <c r="D4535" t="s">
        <v>111628</v>
      </c>
      <c r="E4535" t="s">
        <v>113365</v>
      </c>
      <c r="F4535">
        <v>144</v>
      </c>
      <c r="G4535" t="s">
        <v>122152</v>
      </c>
      <c r="H4535" t="s">
        <v>177257</v>
      </c>
      <c r="I4535" t="s">
        <v>231753</v>
      </c>
      <c r="J4535" t="s">
        <v>271915</v>
      </c>
    </row>
    <row r="4536" spans="1:10">
      <c r="A4536" t="s">
        <v>4536</v>
      </c>
      <c r="B4536" t="s">
        <v>60291</v>
      </c>
      <c r="C4536">
        <v>284200834</v>
      </c>
      <c r="D4536" t="s">
        <v>111329</v>
      </c>
      <c r="E4536" t="s">
        <v>112796</v>
      </c>
      <c r="F4536">
        <v>1</v>
      </c>
      <c r="G4536" t="s">
        <v>122153</v>
      </c>
      <c r="H4536" t="s">
        <v>177258</v>
      </c>
      <c r="J4536" t="s">
        <v>271916</v>
      </c>
    </row>
    <row r="4537" spans="1:10">
      <c r="A4537" t="s">
        <v>4537</v>
      </c>
      <c r="B4537" t="s">
        <v>60292</v>
      </c>
      <c r="C4537">
        <v>291428019</v>
      </c>
      <c r="D4537" t="s">
        <v>111329</v>
      </c>
      <c r="E4537" t="s">
        <v>112778</v>
      </c>
      <c r="F4537">
        <v>1</v>
      </c>
      <c r="G4537" t="s">
        <v>122154</v>
      </c>
      <c r="H4537" t="s">
        <v>177259</v>
      </c>
      <c r="J4537" t="s">
        <v>271917</v>
      </c>
    </row>
    <row r="4538" spans="1:10">
      <c r="A4538" t="s">
        <v>4538</v>
      </c>
      <c r="B4538" t="s">
        <v>60293</v>
      </c>
      <c r="C4538">
        <v>291414261</v>
      </c>
      <c r="D4538" t="s">
        <v>111329</v>
      </c>
      <c r="E4538" t="s">
        <v>112689</v>
      </c>
      <c r="F4538">
        <v>59</v>
      </c>
      <c r="G4538" t="s">
        <v>122155</v>
      </c>
      <c r="H4538" t="s">
        <v>177260</v>
      </c>
      <c r="J4538" t="s">
        <v>271918</v>
      </c>
    </row>
    <row r="4539" spans="1:10">
      <c r="A4539" t="s">
        <v>4539</v>
      </c>
      <c r="B4539" t="s">
        <v>60294</v>
      </c>
      <c r="C4539">
        <v>291421100</v>
      </c>
      <c r="D4539" t="s">
        <v>111329</v>
      </c>
      <c r="E4539" t="s">
        <v>112778</v>
      </c>
      <c r="F4539">
        <v>3</v>
      </c>
      <c r="G4539" t="s">
        <v>122156</v>
      </c>
      <c r="H4539" t="s">
        <v>177261</v>
      </c>
      <c r="J4539" t="s">
        <v>271919</v>
      </c>
    </row>
    <row r="4540" spans="1:10">
      <c r="A4540" t="s">
        <v>4540</v>
      </c>
      <c r="B4540" t="s">
        <v>60295</v>
      </c>
      <c r="C4540">
        <v>291443159</v>
      </c>
      <c r="D4540" t="s">
        <v>111329</v>
      </c>
      <c r="E4540" t="s">
        <v>112778</v>
      </c>
      <c r="F4540">
        <v>19</v>
      </c>
      <c r="G4540" t="s">
        <v>122157</v>
      </c>
      <c r="H4540" t="s">
        <v>177262</v>
      </c>
      <c r="I4540" t="s">
        <v>231754</v>
      </c>
      <c r="J4540" t="s">
        <v>271920</v>
      </c>
    </row>
    <row r="4541" spans="1:10">
      <c r="A4541" t="s">
        <v>4541</v>
      </c>
      <c r="B4541" t="s">
        <v>60296</v>
      </c>
      <c r="C4541">
        <v>289778749</v>
      </c>
      <c r="D4541" t="s">
        <v>111329</v>
      </c>
      <c r="E4541" t="s">
        <v>112778</v>
      </c>
      <c r="F4541">
        <v>1</v>
      </c>
      <c r="H4541" t="s">
        <v>177263</v>
      </c>
    </row>
    <row r="4542" spans="1:10">
      <c r="A4542" t="s">
        <v>4542</v>
      </c>
      <c r="B4542" t="s">
        <v>60297</v>
      </c>
      <c r="C4542">
        <v>291424282</v>
      </c>
      <c r="D4542" t="s">
        <v>111329</v>
      </c>
      <c r="E4542" t="s">
        <v>112778</v>
      </c>
      <c r="F4542">
        <v>3</v>
      </c>
      <c r="G4542" t="s">
        <v>122158</v>
      </c>
      <c r="H4542" t="s">
        <v>177264</v>
      </c>
      <c r="I4542" t="s">
        <v>231755</v>
      </c>
      <c r="J4542" t="s">
        <v>271921</v>
      </c>
    </row>
    <row r="4543" spans="1:10">
      <c r="A4543" t="s">
        <v>4543</v>
      </c>
      <c r="B4543" t="s">
        <v>60298</v>
      </c>
      <c r="C4543">
        <v>282935541</v>
      </c>
      <c r="D4543" t="s">
        <v>111329</v>
      </c>
      <c r="E4543" t="s">
        <v>112796</v>
      </c>
      <c r="F4543">
        <v>900</v>
      </c>
      <c r="G4543" t="s">
        <v>122159</v>
      </c>
      <c r="H4543" t="s">
        <v>177265</v>
      </c>
      <c r="J4543" t="s">
        <v>271922</v>
      </c>
    </row>
    <row r="4544" spans="1:10">
      <c r="A4544" t="s">
        <v>4544</v>
      </c>
      <c r="B4544" t="s">
        <v>60299</v>
      </c>
      <c r="C4544">
        <v>291426995</v>
      </c>
      <c r="D4544" t="s">
        <v>111329</v>
      </c>
      <c r="E4544" t="s">
        <v>112778</v>
      </c>
      <c r="F4544">
        <v>4</v>
      </c>
      <c r="G4544" t="s">
        <v>122160</v>
      </c>
      <c r="H4544" t="s">
        <v>177266</v>
      </c>
      <c r="J4544" t="s">
        <v>271923</v>
      </c>
    </row>
    <row r="4545" spans="1:10">
      <c r="A4545" t="s">
        <v>4545</v>
      </c>
      <c r="B4545" t="s">
        <v>60300</v>
      </c>
      <c r="C4545">
        <v>291425717</v>
      </c>
      <c r="D4545" t="s">
        <v>111329</v>
      </c>
      <c r="E4545" t="s">
        <v>112778</v>
      </c>
      <c r="F4545">
        <v>16</v>
      </c>
      <c r="G4545" t="s">
        <v>122161</v>
      </c>
      <c r="H4545" t="s">
        <v>177267</v>
      </c>
      <c r="I4545" t="s">
        <v>231756</v>
      </c>
      <c r="J4545" t="s">
        <v>271924</v>
      </c>
    </row>
    <row r="4546" spans="1:10">
      <c r="A4546" t="s">
        <v>4546</v>
      </c>
      <c r="B4546" t="s">
        <v>60301</v>
      </c>
      <c r="C4546">
        <v>290488505</v>
      </c>
      <c r="D4546" t="s">
        <v>111329</v>
      </c>
      <c r="E4546" t="s">
        <v>112708</v>
      </c>
      <c r="F4546">
        <v>10</v>
      </c>
      <c r="G4546" t="s">
        <v>122162</v>
      </c>
      <c r="H4546" t="s">
        <v>177268</v>
      </c>
      <c r="J4546" t="s">
        <v>271925</v>
      </c>
    </row>
    <row r="4547" spans="1:10">
      <c r="A4547" t="s">
        <v>4547</v>
      </c>
      <c r="B4547" t="s">
        <v>60302</v>
      </c>
      <c r="C4547">
        <v>291429240</v>
      </c>
      <c r="D4547" t="s">
        <v>111329</v>
      </c>
      <c r="E4547" t="s">
        <v>112778</v>
      </c>
      <c r="F4547">
        <v>6</v>
      </c>
      <c r="G4547" t="s">
        <v>122163</v>
      </c>
      <c r="H4547" t="s">
        <v>177269</v>
      </c>
      <c r="J4547" t="s">
        <v>271926</v>
      </c>
    </row>
    <row r="4548" spans="1:10">
      <c r="A4548" t="s">
        <v>4548</v>
      </c>
      <c r="B4548" t="s">
        <v>60303</v>
      </c>
      <c r="C4548">
        <v>290829412</v>
      </c>
      <c r="D4548" t="s">
        <v>111329</v>
      </c>
      <c r="E4548" t="s">
        <v>112796</v>
      </c>
      <c r="F4548">
        <v>8</v>
      </c>
      <c r="G4548" t="s">
        <v>122164</v>
      </c>
      <c r="H4548" t="s">
        <v>177270</v>
      </c>
      <c r="I4548" t="s">
        <v>231757</v>
      </c>
      <c r="J4548" t="s">
        <v>271927</v>
      </c>
    </row>
    <row r="4549" spans="1:10">
      <c r="A4549" t="s">
        <v>4549</v>
      </c>
      <c r="B4549" t="s">
        <v>60304</v>
      </c>
      <c r="C4549">
        <v>290522178</v>
      </c>
      <c r="D4549" t="s">
        <v>111329</v>
      </c>
      <c r="E4549" t="s">
        <v>112796</v>
      </c>
      <c r="F4549">
        <v>138</v>
      </c>
      <c r="G4549" t="s">
        <v>122165</v>
      </c>
      <c r="H4549" t="s">
        <v>177271</v>
      </c>
      <c r="I4549" t="s">
        <v>231758</v>
      </c>
      <c r="J4549" t="s">
        <v>271928</v>
      </c>
    </row>
    <row r="4550" spans="1:10">
      <c r="A4550" t="s">
        <v>4550</v>
      </c>
      <c r="B4550" t="s">
        <v>60305</v>
      </c>
      <c r="C4550">
        <v>290491793</v>
      </c>
      <c r="D4550" t="s">
        <v>111329</v>
      </c>
      <c r="E4550" t="s">
        <v>113366</v>
      </c>
      <c r="F4550">
        <v>272</v>
      </c>
      <c r="G4550" t="s">
        <v>122166</v>
      </c>
      <c r="H4550" t="s">
        <v>177272</v>
      </c>
      <c r="I4550" t="s">
        <v>231759</v>
      </c>
      <c r="J4550" t="s">
        <v>271929</v>
      </c>
    </row>
    <row r="4551" spans="1:10">
      <c r="A4551" t="s">
        <v>4551</v>
      </c>
      <c r="B4551" t="s">
        <v>60306</v>
      </c>
      <c r="C4551">
        <v>291441297</v>
      </c>
      <c r="D4551" t="s">
        <v>111329</v>
      </c>
      <c r="E4551" t="s">
        <v>112778</v>
      </c>
      <c r="F4551">
        <v>2</v>
      </c>
      <c r="G4551" t="s">
        <v>122167</v>
      </c>
      <c r="H4551" t="s">
        <v>177273</v>
      </c>
      <c r="J4551" t="s">
        <v>271930</v>
      </c>
    </row>
    <row r="4552" spans="1:10">
      <c r="A4552" t="s">
        <v>4552</v>
      </c>
      <c r="B4552" t="s">
        <v>60307</v>
      </c>
      <c r="C4552">
        <v>1557776</v>
      </c>
      <c r="D4552" t="s">
        <v>111638</v>
      </c>
      <c r="E4552" t="s">
        <v>113367</v>
      </c>
      <c r="F4552">
        <v>1172</v>
      </c>
      <c r="G4552" t="s">
        <v>122168</v>
      </c>
      <c r="I4552" t="s">
        <v>231760</v>
      </c>
      <c r="J4552" t="s">
        <v>271931</v>
      </c>
    </row>
    <row r="4553" spans="1:10">
      <c r="A4553" t="s">
        <v>4553</v>
      </c>
      <c r="B4553" t="s">
        <v>60308</v>
      </c>
      <c r="C4553">
        <v>291415581</v>
      </c>
      <c r="D4553" t="s">
        <v>111329</v>
      </c>
      <c r="E4553" t="s">
        <v>112796</v>
      </c>
      <c r="F4553">
        <v>52</v>
      </c>
      <c r="G4553" t="s">
        <v>122169</v>
      </c>
      <c r="H4553" t="s">
        <v>177274</v>
      </c>
      <c r="J4553" t="s">
        <v>271932</v>
      </c>
    </row>
    <row r="4554" spans="1:10">
      <c r="A4554" t="s">
        <v>4554</v>
      </c>
      <c r="B4554" t="s">
        <v>60309</v>
      </c>
      <c r="C4554">
        <v>290490914</v>
      </c>
      <c r="D4554" t="s">
        <v>111329</v>
      </c>
      <c r="E4554" t="s">
        <v>112778</v>
      </c>
      <c r="F4554">
        <v>2</v>
      </c>
      <c r="G4554" t="s">
        <v>122170</v>
      </c>
      <c r="H4554" t="s">
        <v>177275</v>
      </c>
      <c r="I4554" t="s">
        <v>231761</v>
      </c>
      <c r="J4554" t="s">
        <v>271933</v>
      </c>
    </row>
    <row r="4555" spans="1:10">
      <c r="A4555" t="s">
        <v>4555</v>
      </c>
      <c r="B4555" t="s">
        <v>60310</v>
      </c>
      <c r="C4555">
        <v>291424632</v>
      </c>
      <c r="D4555" t="s">
        <v>111329</v>
      </c>
      <c r="E4555" t="s">
        <v>112778</v>
      </c>
      <c r="F4555">
        <v>50</v>
      </c>
      <c r="G4555" t="s">
        <v>122171</v>
      </c>
      <c r="H4555" t="s">
        <v>177276</v>
      </c>
      <c r="I4555" t="s">
        <v>231762</v>
      </c>
      <c r="J4555" t="s">
        <v>271934</v>
      </c>
    </row>
    <row r="4556" spans="1:10">
      <c r="A4556" t="s">
        <v>4556</v>
      </c>
      <c r="B4556" t="s">
        <v>60311</v>
      </c>
      <c r="C4556">
        <v>290491233</v>
      </c>
      <c r="D4556" t="s">
        <v>111329</v>
      </c>
      <c r="E4556" t="s">
        <v>112689</v>
      </c>
      <c r="F4556">
        <v>7</v>
      </c>
      <c r="G4556" t="s">
        <v>122172</v>
      </c>
      <c r="H4556" t="s">
        <v>177277</v>
      </c>
      <c r="I4556" t="s">
        <v>231763</v>
      </c>
      <c r="J4556" t="s">
        <v>271935</v>
      </c>
    </row>
    <row r="4557" spans="1:10">
      <c r="A4557" t="s">
        <v>4557</v>
      </c>
      <c r="B4557" t="s">
        <v>60312</v>
      </c>
      <c r="C4557">
        <v>291420932</v>
      </c>
      <c r="D4557" t="s">
        <v>111329</v>
      </c>
      <c r="E4557" t="s">
        <v>112689</v>
      </c>
      <c r="F4557">
        <v>37</v>
      </c>
      <c r="G4557" t="s">
        <v>122173</v>
      </c>
      <c r="H4557" t="s">
        <v>177278</v>
      </c>
      <c r="I4557" t="s">
        <v>231764</v>
      </c>
      <c r="J4557" t="s">
        <v>271936</v>
      </c>
    </row>
    <row r="4558" spans="1:10">
      <c r="A4558" t="s">
        <v>4558</v>
      </c>
      <c r="B4558" t="s">
        <v>60313</v>
      </c>
      <c r="C4558">
        <v>290488509</v>
      </c>
      <c r="D4558" t="s">
        <v>111329</v>
      </c>
      <c r="E4558" t="s">
        <v>112708</v>
      </c>
      <c r="F4558">
        <v>11</v>
      </c>
      <c r="G4558" t="s">
        <v>122174</v>
      </c>
      <c r="H4558" t="s">
        <v>177279</v>
      </c>
      <c r="I4558" t="s">
        <v>231765</v>
      </c>
      <c r="J4558" t="s">
        <v>271937</v>
      </c>
    </row>
    <row r="4559" spans="1:10">
      <c r="A4559" t="s">
        <v>4559</v>
      </c>
      <c r="B4559" t="s">
        <v>60314</v>
      </c>
      <c r="C4559">
        <v>291420964</v>
      </c>
      <c r="D4559" t="s">
        <v>111329</v>
      </c>
      <c r="E4559" t="s">
        <v>112796</v>
      </c>
      <c r="F4559">
        <v>1</v>
      </c>
      <c r="G4559" t="s">
        <v>122175</v>
      </c>
      <c r="H4559" t="s">
        <v>177280</v>
      </c>
      <c r="J4559" t="s">
        <v>271938</v>
      </c>
    </row>
    <row r="4560" spans="1:10">
      <c r="A4560" t="s">
        <v>4560</v>
      </c>
      <c r="B4560" t="s">
        <v>60315</v>
      </c>
      <c r="C4560">
        <v>290481361</v>
      </c>
      <c r="D4560" t="s">
        <v>111329</v>
      </c>
      <c r="E4560" t="s">
        <v>112796</v>
      </c>
      <c r="F4560">
        <v>16</v>
      </c>
      <c r="G4560" t="s">
        <v>122176</v>
      </c>
      <c r="H4560" t="s">
        <v>177281</v>
      </c>
      <c r="I4560" t="s">
        <v>231766</v>
      </c>
      <c r="J4560" t="s">
        <v>271939</v>
      </c>
    </row>
    <row r="4561" spans="1:10">
      <c r="A4561" t="s">
        <v>4561</v>
      </c>
      <c r="B4561" t="s">
        <v>60316</v>
      </c>
      <c r="C4561">
        <v>291431708</v>
      </c>
      <c r="D4561" t="s">
        <v>111329</v>
      </c>
      <c r="E4561" t="s">
        <v>112778</v>
      </c>
      <c r="F4561">
        <v>6</v>
      </c>
      <c r="G4561" t="s">
        <v>122177</v>
      </c>
      <c r="H4561" t="s">
        <v>177282</v>
      </c>
      <c r="I4561" t="s">
        <v>231767</v>
      </c>
      <c r="J4561" t="s">
        <v>271940</v>
      </c>
    </row>
    <row r="4562" spans="1:10">
      <c r="A4562" t="s">
        <v>4562</v>
      </c>
      <c r="B4562" t="s">
        <v>60317</v>
      </c>
      <c r="C4562">
        <v>290482351</v>
      </c>
      <c r="D4562" t="s">
        <v>111329</v>
      </c>
      <c r="E4562" t="s">
        <v>112778</v>
      </c>
      <c r="F4562">
        <v>60</v>
      </c>
      <c r="G4562" t="s">
        <v>122178</v>
      </c>
      <c r="H4562" t="s">
        <v>177283</v>
      </c>
      <c r="J4562" t="s">
        <v>271941</v>
      </c>
    </row>
    <row r="4563" spans="1:10">
      <c r="A4563" t="s">
        <v>4563</v>
      </c>
      <c r="B4563" t="s">
        <v>60318</v>
      </c>
      <c r="C4563">
        <v>290521606</v>
      </c>
      <c r="D4563" t="s">
        <v>111329</v>
      </c>
      <c r="E4563" t="s">
        <v>112778</v>
      </c>
      <c r="F4563">
        <v>2</v>
      </c>
      <c r="G4563" t="s">
        <v>122179</v>
      </c>
      <c r="H4563" t="s">
        <v>177284</v>
      </c>
      <c r="J4563" t="s">
        <v>271942</v>
      </c>
    </row>
    <row r="4564" spans="1:10">
      <c r="A4564" t="s">
        <v>4564</v>
      </c>
      <c r="B4564" t="s">
        <v>60319</v>
      </c>
      <c r="C4564">
        <v>290522488</v>
      </c>
      <c r="D4564" t="s">
        <v>111329</v>
      </c>
      <c r="E4564" t="s">
        <v>112778</v>
      </c>
      <c r="F4564">
        <v>2</v>
      </c>
      <c r="G4564" t="s">
        <v>122180</v>
      </c>
      <c r="H4564" t="s">
        <v>177285</v>
      </c>
      <c r="J4564" t="s">
        <v>271943</v>
      </c>
    </row>
    <row r="4565" spans="1:10">
      <c r="A4565" t="s">
        <v>4565</v>
      </c>
      <c r="B4565" t="s">
        <v>60320</v>
      </c>
      <c r="C4565">
        <v>289778762</v>
      </c>
      <c r="D4565" t="s">
        <v>111329</v>
      </c>
      <c r="E4565" t="s">
        <v>112708</v>
      </c>
      <c r="F4565">
        <v>1</v>
      </c>
      <c r="H4565" t="s">
        <v>177286</v>
      </c>
    </row>
    <row r="4566" spans="1:10">
      <c r="A4566" t="s">
        <v>4566</v>
      </c>
      <c r="B4566" t="s">
        <v>60321</v>
      </c>
      <c r="C4566">
        <v>285274821</v>
      </c>
      <c r="D4566" t="s">
        <v>111329</v>
      </c>
      <c r="E4566" t="s">
        <v>112796</v>
      </c>
      <c r="F4566">
        <v>301</v>
      </c>
      <c r="G4566" t="s">
        <v>122181</v>
      </c>
      <c r="H4566" t="s">
        <v>177287</v>
      </c>
      <c r="I4566" t="s">
        <v>231768</v>
      </c>
      <c r="J4566" t="s">
        <v>271944</v>
      </c>
    </row>
    <row r="4567" spans="1:10">
      <c r="A4567" t="s">
        <v>4567</v>
      </c>
      <c r="B4567" t="s">
        <v>60322</v>
      </c>
      <c r="C4567">
        <v>291428798</v>
      </c>
      <c r="D4567" t="s">
        <v>111329</v>
      </c>
      <c r="E4567" t="s">
        <v>112778</v>
      </c>
      <c r="F4567">
        <v>97</v>
      </c>
      <c r="G4567" t="s">
        <v>122182</v>
      </c>
      <c r="H4567" t="s">
        <v>177288</v>
      </c>
      <c r="I4567" t="s">
        <v>231769</v>
      </c>
      <c r="J4567" t="s">
        <v>271945</v>
      </c>
    </row>
    <row r="4568" spans="1:10">
      <c r="A4568" t="s">
        <v>4568</v>
      </c>
      <c r="B4568" t="s">
        <v>60323</v>
      </c>
      <c r="C4568">
        <v>279206414</v>
      </c>
      <c r="D4568" t="s">
        <v>111329</v>
      </c>
      <c r="E4568" t="s">
        <v>112778</v>
      </c>
      <c r="F4568">
        <v>18</v>
      </c>
      <c r="G4568" t="s">
        <v>122183</v>
      </c>
      <c r="H4568" t="s">
        <v>177289</v>
      </c>
      <c r="J4568" t="s">
        <v>271946</v>
      </c>
    </row>
    <row r="4569" spans="1:10">
      <c r="A4569" t="s">
        <v>4569</v>
      </c>
      <c r="B4569" t="s">
        <v>60324</v>
      </c>
      <c r="C4569">
        <v>291417354</v>
      </c>
      <c r="D4569" t="s">
        <v>111639</v>
      </c>
      <c r="E4569" t="s">
        <v>113368</v>
      </c>
      <c r="F4569">
        <v>225</v>
      </c>
      <c r="G4569" t="s">
        <v>122184</v>
      </c>
      <c r="H4569" t="s">
        <v>177290</v>
      </c>
      <c r="J4569" t="s">
        <v>271947</v>
      </c>
    </row>
    <row r="4570" spans="1:10">
      <c r="A4570" t="s">
        <v>4570</v>
      </c>
      <c r="B4570" t="s">
        <v>60325</v>
      </c>
      <c r="C4570">
        <v>290484729</v>
      </c>
      <c r="D4570" t="s">
        <v>111329</v>
      </c>
      <c r="E4570" t="s">
        <v>112778</v>
      </c>
      <c r="F4570">
        <v>67</v>
      </c>
      <c r="G4570" t="s">
        <v>122185</v>
      </c>
      <c r="H4570" t="s">
        <v>177291</v>
      </c>
      <c r="J4570" t="s">
        <v>271948</v>
      </c>
    </row>
    <row r="4571" spans="1:10">
      <c r="A4571" t="s">
        <v>4571</v>
      </c>
      <c r="B4571" t="s">
        <v>60326</v>
      </c>
      <c r="C4571">
        <v>291415924</v>
      </c>
      <c r="D4571" t="s">
        <v>111329</v>
      </c>
      <c r="E4571" t="s">
        <v>112778</v>
      </c>
      <c r="F4571">
        <v>27</v>
      </c>
      <c r="G4571" t="s">
        <v>122186</v>
      </c>
      <c r="H4571" t="s">
        <v>177292</v>
      </c>
      <c r="I4571" t="s">
        <v>231770</v>
      </c>
      <c r="J4571" t="s">
        <v>271949</v>
      </c>
    </row>
    <row r="4572" spans="1:10">
      <c r="A4572" t="s">
        <v>4572</v>
      </c>
      <c r="B4572" t="s">
        <v>60327</v>
      </c>
      <c r="C4572">
        <v>291035109</v>
      </c>
      <c r="D4572" t="s">
        <v>111329</v>
      </c>
      <c r="E4572" t="s">
        <v>112708</v>
      </c>
      <c r="F4572">
        <v>1</v>
      </c>
      <c r="G4572" t="s">
        <v>122187</v>
      </c>
      <c r="H4572" t="s">
        <v>177293</v>
      </c>
      <c r="I4572" t="s">
        <v>231771</v>
      </c>
      <c r="J4572" t="s">
        <v>271950</v>
      </c>
    </row>
    <row r="4573" spans="1:10">
      <c r="A4573" t="s">
        <v>4573</v>
      </c>
      <c r="B4573" t="s">
        <v>60328</v>
      </c>
      <c r="C4573">
        <v>291435018</v>
      </c>
      <c r="D4573" t="s">
        <v>111329</v>
      </c>
      <c r="E4573" t="s">
        <v>112689</v>
      </c>
      <c r="F4573">
        <v>6</v>
      </c>
      <c r="G4573" t="s">
        <v>122188</v>
      </c>
      <c r="H4573" t="s">
        <v>177294</v>
      </c>
      <c r="J4573" t="s">
        <v>271951</v>
      </c>
    </row>
    <row r="4574" spans="1:10">
      <c r="A4574" t="s">
        <v>4574</v>
      </c>
      <c r="B4574" t="s">
        <v>60329</v>
      </c>
      <c r="C4574">
        <v>290491001</v>
      </c>
      <c r="D4574" t="s">
        <v>111640</v>
      </c>
      <c r="E4574" t="s">
        <v>113369</v>
      </c>
      <c r="F4574">
        <v>51</v>
      </c>
      <c r="G4574" t="s">
        <v>122189</v>
      </c>
      <c r="H4574" t="s">
        <v>177295</v>
      </c>
      <c r="I4574" t="s">
        <v>231772</v>
      </c>
      <c r="J4574" t="s">
        <v>271952</v>
      </c>
    </row>
    <row r="4575" spans="1:10">
      <c r="A4575" t="s">
        <v>4575</v>
      </c>
      <c r="B4575" t="s">
        <v>60330</v>
      </c>
      <c r="C4575">
        <v>289778767</v>
      </c>
      <c r="D4575" t="s">
        <v>111329</v>
      </c>
      <c r="E4575" t="s">
        <v>112708</v>
      </c>
      <c r="F4575">
        <v>1</v>
      </c>
      <c r="H4575" t="s">
        <v>177296</v>
      </c>
    </row>
    <row r="4576" spans="1:10">
      <c r="A4576" t="s">
        <v>4576</v>
      </c>
      <c r="B4576" t="s">
        <v>60331</v>
      </c>
      <c r="C4576">
        <v>291433264</v>
      </c>
      <c r="D4576" t="s">
        <v>111624</v>
      </c>
      <c r="E4576" t="s">
        <v>113370</v>
      </c>
      <c r="F4576">
        <v>27</v>
      </c>
      <c r="G4576" t="s">
        <v>122190</v>
      </c>
      <c r="H4576" t="s">
        <v>177297</v>
      </c>
      <c r="J4576" t="s">
        <v>271953</v>
      </c>
    </row>
    <row r="4577" spans="1:10">
      <c r="A4577" t="s">
        <v>4577</v>
      </c>
      <c r="B4577" t="s">
        <v>60332</v>
      </c>
      <c r="C4577">
        <v>291436195</v>
      </c>
      <c r="D4577" t="s">
        <v>111329</v>
      </c>
      <c r="E4577" t="s">
        <v>112778</v>
      </c>
      <c r="F4577">
        <v>52</v>
      </c>
      <c r="G4577" t="s">
        <v>122191</v>
      </c>
      <c r="H4577" t="s">
        <v>177298</v>
      </c>
      <c r="I4577" t="s">
        <v>231773</v>
      </c>
      <c r="J4577" t="s">
        <v>271954</v>
      </c>
    </row>
    <row r="4578" spans="1:10">
      <c r="A4578" t="s">
        <v>4578</v>
      </c>
      <c r="B4578" t="s">
        <v>60333</v>
      </c>
      <c r="C4578">
        <v>290492557</v>
      </c>
      <c r="D4578" t="s">
        <v>111329</v>
      </c>
      <c r="E4578" t="s">
        <v>112778</v>
      </c>
      <c r="F4578">
        <v>2</v>
      </c>
      <c r="G4578" t="s">
        <v>122192</v>
      </c>
      <c r="H4578" t="s">
        <v>177299</v>
      </c>
      <c r="I4578" t="s">
        <v>231774</v>
      </c>
      <c r="J4578" t="s">
        <v>271955</v>
      </c>
    </row>
    <row r="4579" spans="1:10">
      <c r="A4579" t="s">
        <v>4579</v>
      </c>
      <c r="B4579" t="s">
        <v>60334</v>
      </c>
      <c r="C4579">
        <v>290490916</v>
      </c>
      <c r="D4579" t="s">
        <v>111641</v>
      </c>
      <c r="E4579" t="s">
        <v>113371</v>
      </c>
      <c r="F4579">
        <v>3</v>
      </c>
      <c r="G4579" t="s">
        <v>122193</v>
      </c>
      <c r="H4579" t="s">
        <v>177300</v>
      </c>
      <c r="I4579" t="s">
        <v>231775</v>
      </c>
      <c r="J4579" t="s">
        <v>271956</v>
      </c>
    </row>
    <row r="4580" spans="1:10">
      <c r="A4580" t="s">
        <v>4580</v>
      </c>
      <c r="B4580" t="s">
        <v>60335</v>
      </c>
      <c r="C4580">
        <v>290484778</v>
      </c>
      <c r="D4580" t="s">
        <v>111329</v>
      </c>
      <c r="E4580" t="s">
        <v>112778</v>
      </c>
      <c r="F4580">
        <v>94</v>
      </c>
      <c r="G4580" t="s">
        <v>122194</v>
      </c>
      <c r="H4580" t="s">
        <v>177301</v>
      </c>
      <c r="J4580" t="s">
        <v>271957</v>
      </c>
    </row>
    <row r="4581" spans="1:10">
      <c r="A4581" t="s">
        <v>4581</v>
      </c>
      <c r="B4581" t="s">
        <v>60336</v>
      </c>
      <c r="C4581">
        <v>290522227</v>
      </c>
      <c r="D4581" t="s">
        <v>111329</v>
      </c>
      <c r="E4581" t="s">
        <v>112778</v>
      </c>
      <c r="F4581">
        <v>2</v>
      </c>
      <c r="G4581" t="s">
        <v>122195</v>
      </c>
      <c r="H4581" t="s">
        <v>177302</v>
      </c>
      <c r="I4581" t="s">
        <v>231776</v>
      </c>
      <c r="J4581" t="s">
        <v>271958</v>
      </c>
    </row>
    <row r="4582" spans="1:10">
      <c r="A4582" t="s">
        <v>4582</v>
      </c>
      <c r="B4582" t="s">
        <v>60337</v>
      </c>
      <c r="C4582">
        <v>291415456</v>
      </c>
      <c r="D4582" t="s">
        <v>111387</v>
      </c>
      <c r="E4582" t="s">
        <v>113372</v>
      </c>
      <c r="F4582">
        <v>23</v>
      </c>
      <c r="G4582" t="s">
        <v>122196</v>
      </c>
      <c r="H4582" t="s">
        <v>177303</v>
      </c>
      <c r="I4582" t="s">
        <v>231777</v>
      </c>
      <c r="J4582" t="s">
        <v>271959</v>
      </c>
    </row>
    <row r="4583" spans="1:10">
      <c r="A4583" t="s">
        <v>4583</v>
      </c>
      <c r="B4583" t="s">
        <v>60338</v>
      </c>
      <c r="C4583">
        <v>291441464</v>
      </c>
      <c r="D4583" t="s">
        <v>111329</v>
      </c>
      <c r="E4583" t="s">
        <v>112778</v>
      </c>
      <c r="F4583">
        <v>2</v>
      </c>
      <c r="G4583" t="s">
        <v>122197</v>
      </c>
      <c r="H4583" t="s">
        <v>177304</v>
      </c>
      <c r="I4583" t="s">
        <v>231778</v>
      </c>
      <c r="J4583" t="s">
        <v>271960</v>
      </c>
    </row>
    <row r="4584" spans="1:10">
      <c r="A4584" t="s">
        <v>4584</v>
      </c>
      <c r="B4584" t="s">
        <v>60339</v>
      </c>
      <c r="C4584">
        <v>290526102</v>
      </c>
      <c r="D4584" t="s">
        <v>111329</v>
      </c>
      <c r="E4584" t="s">
        <v>112778</v>
      </c>
      <c r="F4584">
        <v>2</v>
      </c>
      <c r="G4584" t="s">
        <v>122198</v>
      </c>
      <c r="H4584" t="s">
        <v>177305</v>
      </c>
      <c r="I4584" t="s">
        <v>231779</v>
      </c>
      <c r="J4584" t="s">
        <v>271961</v>
      </c>
    </row>
    <row r="4585" spans="1:10">
      <c r="A4585" t="s">
        <v>4585</v>
      </c>
      <c r="B4585" t="s">
        <v>60340</v>
      </c>
      <c r="C4585">
        <v>291415740</v>
      </c>
      <c r="D4585" t="s">
        <v>111329</v>
      </c>
      <c r="E4585" t="s">
        <v>112778</v>
      </c>
      <c r="F4585">
        <v>14</v>
      </c>
      <c r="G4585" t="s">
        <v>122199</v>
      </c>
      <c r="H4585" t="s">
        <v>177306</v>
      </c>
      <c r="I4585" t="s">
        <v>231780</v>
      </c>
      <c r="J4585" t="s">
        <v>271962</v>
      </c>
    </row>
    <row r="4586" spans="1:10">
      <c r="A4586" t="s">
        <v>4586</v>
      </c>
      <c r="B4586" t="s">
        <v>60341</v>
      </c>
      <c r="C4586">
        <v>290524426</v>
      </c>
      <c r="D4586" t="s">
        <v>111329</v>
      </c>
      <c r="E4586" t="s">
        <v>112778</v>
      </c>
      <c r="F4586">
        <v>5</v>
      </c>
      <c r="G4586" t="s">
        <v>122200</v>
      </c>
      <c r="H4586" t="s">
        <v>177307</v>
      </c>
      <c r="J4586" t="s">
        <v>271963</v>
      </c>
    </row>
    <row r="4587" spans="1:10">
      <c r="A4587" t="s">
        <v>4587</v>
      </c>
      <c r="B4587" t="s">
        <v>60342</v>
      </c>
      <c r="C4587">
        <v>291417030</v>
      </c>
      <c r="D4587" t="s">
        <v>111329</v>
      </c>
      <c r="E4587" t="s">
        <v>112778</v>
      </c>
      <c r="F4587">
        <v>2</v>
      </c>
      <c r="G4587" t="s">
        <v>122201</v>
      </c>
      <c r="H4587" t="s">
        <v>177308</v>
      </c>
      <c r="I4587" t="s">
        <v>231781</v>
      </c>
      <c r="J4587" t="s">
        <v>271964</v>
      </c>
    </row>
    <row r="4588" spans="1:10">
      <c r="A4588" t="s">
        <v>4588</v>
      </c>
      <c r="B4588" t="s">
        <v>60343</v>
      </c>
      <c r="C4588">
        <v>290525159</v>
      </c>
      <c r="D4588" t="s">
        <v>111329</v>
      </c>
      <c r="E4588" t="s">
        <v>112778</v>
      </c>
      <c r="F4588">
        <v>25</v>
      </c>
      <c r="G4588" t="s">
        <v>122202</v>
      </c>
      <c r="H4588" t="s">
        <v>177309</v>
      </c>
      <c r="I4588" t="s">
        <v>231782</v>
      </c>
      <c r="J4588" t="s">
        <v>271965</v>
      </c>
    </row>
    <row r="4589" spans="1:10">
      <c r="A4589" t="s">
        <v>4589</v>
      </c>
      <c r="B4589" t="s">
        <v>60344</v>
      </c>
      <c r="C4589">
        <v>290481969</v>
      </c>
      <c r="D4589" t="s">
        <v>111329</v>
      </c>
      <c r="E4589" t="s">
        <v>112689</v>
      </c>
      <c r="F4589">
        <v>46</v>
      </c>
      <c r="G4589" t="s">
        <v>122203</v>
      </c>
      <c r="H4589" t="s">
        <v>177310</v>
      </c>
      <c r="I4589" t="s">
        <v>231783</v>
      </c>
      <c r="J4589" t="s">
        <v>271966</v>
      </c>
    </row>
    <row r="4590" spans="1:10">
      <c r="A4590" t="s">
        <v>4590</v>
      </c>
      <c r="B4590" t="s">
        <v>60345</v>
      </c>
      <c r="C4590">
        <v>291416396</v>
      </c>
      <c r="D4590" t="s">
        <v>111329</v>
      </c>
      <c r="E4590" t="s">
        <v>112778</v>
      </c>
      <c r="F4590">
        <v>25</v>
      </c>
      <c r="G4590" t="s">
        <v>122204</v>
      </c>
      <c r="H4590" t="s">
        <v>177311</v>
      </c>
      <c r="I4590" t="s">
        <v>231784</v>
      </c>
      <c r="J4590" t="s">
        <v>271967</v>
      </c>
    </row>
    <row r="4591" spans="1:10">
      <c r="A4591" t="s">
        <v>4591</v>
      </c>
      <c r="B4591" t="s">
        <v>60346</v>
      </c>
      <c r="C4591">
        <v>290486739</v>
      </c>
      <c r="D4591" t="s">
        <v>111329</v>
      </c>
      <c r="E4591" t="s">
        <v>112778</v>
      </c>
      <c r="F4591">
        <v>1</v>
      </c>
      <c r="G4591" t="s">
        <v>122205</v>
      </c>
      <c r="H4591" t="s">
        <v>177312</v>
      </c>
      <c r="I4591" t="s">
        <v>231785</v>
      </c>
      <c r="J4591" t="s">
        <v>271968</v>
      </c>
    </row>
    <row r="4592" spans="1:10">
      <c r="A4592" t="s">
        <v>4592</v>
      </c>
      <c r="B4592" t="s">
        <v>60347</v>
      </c>
      <c r="C4592">
        <v>290829366</v>
      </c>
      <c r="D4592" t="s">
        <v>111329</v>
      </c>
      <c r="E4592" t="s">
        <v>112778</v>
      </c>
      <c r="F4592">
        <v>3</v>
      </c>
      <c r="G4592" t="s">
        <v>122206</v>
      </c>
      <c r="H4592" t="s">
        <v>177313</v>
      </c>
      <c r="J4592" t="s">
        <v>271969</v>
      </c>
    </row>
    <row r="4593" spans="1:10">
      <c r="A4593" t="s">
        <v>4593</v>
      </c>
      <c r="B4593" t="s">
        <v>60348</v>
      </c>
      <c r="C4593">
        <v>291425910</v>
      </c>
      <c r="D4593" t="s">
        <v>111329</v>
      </c>
      <c r="E4593" t="s">
        <v>112796</v>
      </c>
      <c r="F4593">
        <v>13</v>
      </c>
      <c r="G4593" t="s">
        <v>122207</v>
      </c>
      <c r="H4593" t="s">
        <v>177314</v>
      </c>
      <c r="I4593" t="s">
        <v>231786</v>
      </c>
      <c r="J4593" t="s">
        <v>271970</v>
      </c>
    </row>
    <row r="4594" spans="1:10">
      <c r="A4594" t="s">
        <v>4594</v>
      </c>
      <c r="B4594" t="s">
        <v>60349</v>
      </c>
      <c r="C4594">
        <v>291437603</v>
      </c>
      <c r="D4594" t="s">
        <v>111329</v>
      </c>
      <c r="E4594" t="s">
        <v>112778</v>
      </c>
      <c r="F4594">
        <v>1</v>
      </c>
      <c r="G4594" t="s">
        <v>122208</v>
      </c>
      <c r="H4594" t="s">
        <v>177315</v>
      </c>
      <c r="I4594" t="s">
        <v>231787</v>
      </c>
      <c r="J4594" t="s">
        <v>271971</v>
      </c>
    </row>
    <row r="4595" spans="1:10">
      <c r="A4595" t="s">
        <v>4595</v>
      </c>
      <c r="B4595" t="s">
        <v>60350</v>
      </c>
      <c r="C4595">
        <v>291438697</v>
      </c>
      <c r="D4595" t="s">
        <v>111329</v>
      </c>
      <c r="E4595" t="s">
        <v>112778</v>
      </c>
      <c r="F4595">
        <v>4</v>
      </c>
      <c r="G4595" t="s">
        <v>122209</v>
      </c>
      <c r="H4595" t="s">
        <v>177316</v>
      </c>
      <c r="J4595" t="s">
        <v>271972</v>
      </c>
    </row>
    <row r="4596" spans="1:10">
      <c r="A4596" t="s">
        <v>4596</v>
      </c>
      <c r="B4596" t="s">
        <v>60351</v>
      </c>
      <c r="C4596">
        <v>291425763</v>
      </c>
      <c r="D4596" t="s">
        <v>111329</v>
      </c>
      <c r="E4596" t="s">
        <v>112778</v>
      </c>
      <c r="F4596">
        <v>4</v>
      </c>
      <c r="G4596" t="s">
        <v>122210</v>
      </c>
      <c r="H4596" t="s">
        <v>177317</v>
      </c>
      <c r="I4596" t="s">
        <v>231788</v>
      </c>
      <c r="J4596" t="s">
        <v>271973</v>
      </c>
    </row>
    <row r="4597" spans="1:10">
      <c r="A4597" t="s">
        <v>4597</v>
      </c>
      <c r="B4597" t="s">
        <v>60352</v>
      </c>
      <c r="C4597">
        <v>291417567</v>
      </c>
      <c r="D4597" t="s">
        <v>111329</v>
      </c>
      <c r="E4597" t="s">
        <v>112778</v>
      </c>
      <c r="F4597">
        <v>64</v>
      </c>
      <c r="G4597" t="s">
        <v>122211</v>
      </c>
      <c r="H4597" t="s">
        <v>177318</v>
      </c>
      <c r="I4597" t="s">
        <v>231789</v>
      </c>
      <c r="J4597" t="s">
        <v>271974</v>
      </c>
    </row>
    <row r="4598" spans="1:10">
      <c r="A4598" t="s">
        <v>4598</v>
      </c>
      <c r="B4598" t="s">
        <v>60353</v>
      </c>
      <c r="C4598">
        <v>291417964</v>
      </c>
      <c r="D4598" t="s">
        <v>111329</v>
      </c>
      <c r="E4598" t="s">
        <v>112778</v>
      </c>
      <c r="F4598">
        <v>1</v>
      </c>
      <c r="G4598" t="s">
        <v>122212</v>
      </c>
      <c r="H4598" t="s">
        <v>177319</v>
      </c>
      <c r="I4598" t="s">
        <v>231790</v>
      </c>
      <c r="J4598" t="s">
        <v>271975</v>
      </c>
    </row>
    <row r="4599" spans="1:10">
      <c r="A4599" t="s">
        <v>4599</v>
      </c>
      <c r="B4599" t="s">
        <v>60354</v>
      </c>
      <c r="C4599">
        <v>291445433</v>
      </c>
      <c r="D4599" t="s">
        <v>111329</v>
      </c>
      <c r="E4599" t="s">
        <v>113340</v>
      </c>
      <c r="F4599">
        <v>71</v>
      </c>
      <c r="G4599" t="s">
        <v>122213</v>
      </c>
      <c r="H4599" t="s">
        <v>177320</v>
      </c>
      <c r="I4599" t="s">
        <v>231791</v>
      </c>
      <c r="J4599" t="s">
        <v>271976</v>
      </c>
    </row>
    <row r="4600" spans="1:10">
      <c r="A4600" t="s">
        <v>4600</v>
      </c>
      <c r="B4600" t="s">
        <v>60355</v>
      </c>
      <c r="C4600">
        <v>290490468</v>
      </c>
      <c r="D4600" t="s">
        <v>111329</v>
      </c>
      <c r="E4600" t="s">
        <v>112778</v>
      </c>
      <c r="F4600">
        <v>542</v>
      </c>
      <c r="G4600" t="s">
        <v>122214</v>
      </c>
      <c r="H4600" t="s">
        <v>177321</v>
      </c>
      <c r="I4600" t="s">
        <v>231792</v>
      </c>
      <c r="J4600" t="s">
        <v>271977</v>
      </c>
    </row>
    <row r="4601" spans="1:10">
      <c r="A4601" t="s">
        <v>4601</v>
      </c>
      <c r="B4601" t="s">
        <v>60356</v>
      </c>
      <c r="C4601">
        <v>290483806</v>
      </c>
      <c r="D4601" t="s">
        <v>111329</v>
      </c>
      <c r="E4601" t="s">
        <v>112689</v>
      </c>
      <c r="F4601">
        <v>60</v>
      </c>
      <c r="G4601" t="s">
        <v>122215</v>
      </c>
      <c r="H4601" t="s">
        <v>177322</v>
      </c>
      <c r="I4601" t="s">
        <v>231793</v>
      </c>
      <c r="J4601" t="s">
        <v>271978</v>
      </c>
    </row>
    <row r="4602" spans="1:10">
      <c r="A4602" t="s">
        <v>4602</v>
      </c>
      <c r="B4602" t="s">
        <v>60357</v>
      </c>
      <c r="C4602">
        <v>290522310</v>
      </c>
      <c r="D4602" t="s">
        <v>111329</v>
      </c>
      <c r="E4602" t="s">
        <v>112796</v>
      </c>
      <c r="F4602">
        <v>740</v>
      </c>
      <c r="G4602" t="s">
        <v>122216</v>
      </c>
      <c r="H4602" t="s">
        <v>177323</v>
      </c>
      <c r="I4602" t="s">
        <v>231794</v>
      </c>
      <c r="J4602" t="s">
        <v>271979</v>
      </c>
    </row>
    <row r="4603" spans="1:10">
      <c r="A4603" t="s">
        <v>4603</v>
      </c>
      <c r="B4603" t="s">
        <v>60358</v>
      </c>
      <c r="C4603">
        <v>283480600</v>
      </c>
      <c r="D4603" t="s">
        <v>111329</v>
      </c>
      <c r="E4603" t="s">
        <v>112689</v>
      </c>
      <c r="F4603">
        <v>104</v>
      </c>
      <c r="G4603" t="s">
        <v>122217</v>
      </c>
      <c r="H4603" t="s">
        <v>177324</v>
      </c>
      <c r="I4603" t="s">
        <v>231795</v>
      </c>
      <c r="J4603" t="s">
        <v>271980</v>
      </c>
    </row>
    <row r="4604" spans="1:10">
      <c r="A4604" t="s">
        <v>4604</v>
      </c>
      <c r="B4604" t="s">
        <v>60359</v>
      </c>
      <c r="C4604">
        <v>291438219</v>
      </c>
      <c r="D4604" t="s">
        <v>111329</v>
      </c>
      <c r="E4604" t="s">
        <v>112796</v>
      </c>
      <c r="F4604">
        <v>6</v>
      </c>
      <c r="G4604" t="s">
        <v>122218</v>
      </c>
      <c r="H4604" t="s">
        <v>177325</v>
      </c>
      <c r="I4604" t="s">
        <v>231796</v>
      </c>
      <c r="J4604" t="s">
        <v>271981</v>
      </c>
    </row>
    <row r="4605" spans="1:10">
      <c r="A4605" t="s">
        <v>4605</v>
      </c>
      <c r="B4605" t="s">
        <v>60360</v>
      </c>
      <c r="C4605">
        <v>290488495</v>
      </c>
      <c r="D4605" t="s">
        <v>111329</v>
      </c>
      <c r="E4605" t="s">
        <v>112708</v>
      </c>
      <c r="F4605">
        <v>4</v>
      </c>
      <c r="G4605" t="s">
        <v>122219</v>
      </c>
      <c r="H4605" t="s">
        <v>177326</v>
      </c>
      <c r="J4605" t="s">
        <v>271982</v>
      </c>
    </row>
    <row r="4606" spans="1:10">
      <c r="A4606" t="s">
        <v>4606</v>
      </c>
      <c r="B4606" t="s">
        <v>60361</v>
      </c>
      <c r="C4606">
        <v>291424285</v>
      </c>
      <c r="D4606" t="s">
        <v>111329</v>
      </c>
      <c r="E4606" t="s">
        <v>112778</v>
      </c>
      <c r="F4606">
        <v>1</v>
      </c>
      <c r="G4606" t="s">
        <v>122220</v>
      </c>
      <c r="H4606" t="s">
        <v>177327</v>
      </c>
      <c r="J4606" t="s">
        <v>271983</v>
      </c>
    </row>
    <row r="4607" spans="1:10">
      <c r="A4607" t="s">
        <v>4607</v>
      </c>
      <c r="B4607" t="s">
        <v>60362</v>
      </c>
      <c r="C4607">
        <v>291422467</v>
      </c>
      <c r="D4607" t="s">
        <v>111329</v>
      </c>
      <c r="E4607" t="s">
        <v>112689</v>
      </c>
      <c r="F4607">
        <v>7</v>
      </c>
      <c r="G4607" t="s">
        <v>122221</v>
      </c>
      <c r="H4607" t="s">
        <v>177328</v>
      </c>
      <c r="I4607" t="s">
        <v>231797</v>
      </c>
      <c r="J4607" t="s">
        <v>271984</v>
      </c>
    </row>
    <row r="4608" spans="1:10">
      <c r="A4608" t="s">
        <v>4608</v>
      </c>
      <c r="B4608" t="s">
        <v>60363</v>
      </c>
      <c r="C4608">
        <v>290522127</v>
      </c>
      <c r="D4608" t="s">
        <v>111329</v>
      </c>
      <c r="E4608" t="s">
        <v>112778</v>
      </c>
      <c r="F4608">
        <v>1</v>
      </c>
      <c r="G4608" t="s">
        <v>122222</v>
      </c>
      <c r="H4608" t="s">
        <v>177329</v>
      </c>
      <c r="I4608" t="s">
        <v>231798</v>
      </c>
      <c r="J4608" t="s">
        <v>271985</v>
      </c>
    </row>
    <row r="4609" spans="1:10">
      <c r="A4609" t="s">
        <v>4609</v>
      </c>
      <c r="B4609" t="s">
        <v>60364</v>
      </c>
      <c r="C4609">
        <v>291417438</v>
      </c>
      <c r="D4609" t="s">
        <v>111635</v>
      </c>
      <c r="E4609" t="s">
        <v>113373</v>
      </c>
      <c r="F4609">
        <v>44</v>
      </c>
      <c r="G4609" t="s">
        <v>122223</v>
      </c>
      <c r="H4609" t="s">
        <v>177330</v>
      </c>
      <c r="J4609" t="s">
        <v>271986</v>
      </c>
    </row>
    <row r="4610" spans="1:10">
      <c r="A4610" t="s">
        <v>4610</v>
      </c>
      <c r="B4610" t="s">
        <v>60365</v>
      </c>
      <c r="C4610">
        <v>283480681</v>
      </c>
      <c r="D4610" t="s">
        <v>111615</v>
      </c>
      <c r="E4610" t="s">
        <v>113374</v>
      </c>
      <c r="F4610">
        <v>799</v>
      </c>
      <c r="G4610" t="s">
        <v>122224</v>
      </c>
      <c r="H4610" t="s">
        <v>177331</v>
      </c>
      <c r="I4610" t="s">
        <v>231799</v>
      </c>
      <c r="J4610" t="s">
        <v>271987</v>
      </c>
    </row>
    <row r="4611" spans="1:10">
      <c r="A4611" t="s">
        <v>4611</v>
      </c>
      <c r="B4611" t="s">
        <v>60366</v>
      </c>
      <c r="C4611">
        <v>291422994</v>
      </c>
      <c r="D4611" t="s">
        <v>111329</v>
      </c>
      <c r="E4611" t="s">
        <v>112689</v>
      </c>
      <c r="F4611">
        <v>55</v>
      </c>
      <c r="G4611" t="s">
        <v>122225</v>
      </c>
      <c r="H4611" t="s">
        <v>177332</v>
      </c>
      <c r="I4611" t="s">
        <v>231800</v>
      </c>
      <c r="J4611" t="s">
        <v>271988</v>
      </c>
    </row>
    <row r="4612" spans="1:10">
      <c r="A4612" t="s">
        <v>4612</v>
      </c>
      <c r="B4612" t="s">
        <v>60367</v>
      </c>
      <c r="C4612">
        <v>290481360</v>
      </c>
      <c r="D4612" t="s">
        <v>111329</v>
      </c>
      <c r="E4612" t="s">
        <v>112778</v>
      </c>
      <c r="F4612">
        <v>3</v>
      </c>
      <c r="G4612" t="s">
        <v>122226</v>
      </c>
      <c r="H4612" t="s">
        <v>177333</v>
      </c>
      <c r="I4612" t="s">
        <v>231801</v>
      </c>
      <c r="J4612" t="s">
        <v>271989</v>
      </c>
    </row>
    <row r="4613" spans="1:10">
      <c r="A4613" t="s">
        <v>4613</v>
      </c>
      <c r="B4613" t="s">
        <v>60368</v>
      </c>
      <c r="C4613">
        <v>290481687</v>
      </c>
      <c r="D4613" t="s">
        <v>111329</v>
      </c>
      <c r="E4613" t="s">
        <v>112689</v>
      </c>
      <c r="F4613">
        <v>11</v>
      </c>
      <c r="G4613" t="s">
        <v>122227</v>
      </c>
      <c r="H4613" t="s">
        <v>177334</v>
      </c>
      <c r="I4613" t="s">
        <v>231802</v>
      </c>
      <c r="J4613" t="s">
        <v>271990</v>
      </c>
    </row>
    <row r="4614" spans="1:10">
      <c r="A4614" t="s">
        <v>4614</v>
      </c>
      <c r="B4614" t="s">
        <v>60369</v>
      </c>
      <c r="C4614">
        <v>290482105</v>
      </c>
      <c r="D4614" t="s">
        <v>111329</v>
      </c>
      <c r="E4614" t="s">
        <v>112778</v>
      </c>
      <c r="F4614">
        <v>304</v>
      </c>
      <c r="G4614" t="s">
        <v>122228</v>
      </c>
      <c r="H4614" t="s">
        <v>177335</v>
      </c>
      <c r="J4614" t="s">
        <v>271991</v>
      </c>
    </row>
    <row r="4615" spans="1:10">
      <c r="A4615" t="s">
        <v>4615</v>
      </c>
      <c r="B4615" t="s">
        <v>60370</v>
      </c>
      <c r="C4615">
        <v>290487939</v>
      </c>
      <c r="D4615" t="s">
        <v>111329</v>
      </c>
      <c r="E4615" t="s">
        <v>112708</v>
      </c>
      <c r="F4615">
        <v>33</v>
      </c>
      <c r="G4615" t="s">
        <v>122229</v>
      </c>
      <c r="H4615" t="s">
        <v>177336</v>
      </c>
      <c r="I4615" t="s">
        <v>231803</v>
      </c>
      <c r="J4615" t="s">
        <v>271992</v>
      </c>
    </row>
    <row r="4616" spans="1:10">
      <c r="A4616" t="s">
        <v>4616</v>
      </c>
      <c r="B4616" t="s">
        <v>60371</v>
      </c>
      <c r="C4616">
        <v>290524413</v>
      </c>
      <c r="D4616" t="s">
        <v>111329</v>
      </c>
      <c r="E4616" t="s">
        <v>112778</v>
      </c>
      <c r="F4616">
        <v>4</v>
      </c>
      <c r="G4616" t="s">
        <v>122230</v>
      </c>
      <c r="H4616" t="s">
        <v>177337</v>
      </c>
      <c r="I4616" t="s">
        <v>231804</v>
      </c>
      <c r="J4616" t="s">
        <v>271993</v>
      </c>
    </row>
    <row r="4617" spans="1:10">
      <c r="A4617" t="s">
        <v>4617</v>
      </c>
      <c r="B4617" t="s">
        <v>60372</v>
      </c>
      <c r="C4617">
        <v>291430555</v>
      </c>
      <c r="D4617" t="s">
        <v>111329</v>
      </c>
      <c r="E4617" t="s">
        <v>112778</v>
      </c>
      <c r="F4617">
        <v>1</v>
      </c>
      <c r="G4617" t="s">
        <v>122231</v>
      </c>
      <c r="H4617" t="s">
        <v>177338</v>
      </c>
      <c r="I4617" t="s">
        <v>231805</v>
      </c>
      <c r="J4617" t="s">
        <v>271994</v>
      </c>
    </row>
    <row r="4618" spans="1:10">
      <c r="A4618" t="s">
        <v>4618</v>
      </c>
      <c r="B4618" t="s">
        <v>60373</v>
      </c>
      <c r="C4618">
        <v>290521242</v>
      </c>
      <c r="D4618" t="s">
        <v>111329</v>
      </c>
      <c r="E4618" t="s">
        <v>112796</v>
      </c>
      <c r="F4618">
        <v>6</v>
      </c>
      <c r="G4618" t="s">
        <v>122232</v>
      </c>
      <c r="H4618" t="s">
        <v>177339</v>
      </c>
      <c r="I4618" t="s">
        <v>231806</v>
      </c>
      <c r="J4618" t="s">
        <v>271995</v>
      </c>
    </row>
    <row r="4619" spans="1:10">
      <c r="A4619" t="s">
        <v>4619</v>
      </c>
      <c r="B4619" t="s">
        <v>60374</v>
      </c>
      <c r="C4619">
        <v>290523322</v>
      </c>
      <c r="D4619" t="s">
        <v>111329</v>
      </c>
      <c r="E4619" t="s">
        <v>112778</v>
      </c>
      <c r="F4619">
        <v>1</v>
      </c>
      <c r="G4619" t="s">
        <v>122233</v>
      </c>
      <c r="H4619" t="s">
        <v>177340</v>
      </c>
      <c r="J4619" t="s">
        <v>271996</v>
      </c>
    </row>
    <row r="4620" spans="1:10">
      <c r="A4620" t="s">
        <v>4620</v>
      </c>
      <c r="B4620" t="s">
        <v>60375</v>
      </c>
      <c r="C4620">
        <v>291420597</v>
      </c>
      <c r="D4620" t="s">
        <v>111329</v>
      </c>
      <c r="E4620" t="s">
        <v>112708</v>
      </c>
      <c r="F4620">
        <v>14</v>
      </c>
      <c r="G4620" t="s">
        <v>122234</v>
      </c>
      <c r="H4620" t="s">
        <v>177341</v>
      </c>
      <c r="J4620" t="s">
        <v>271997</v>
      </c>
    </row>
    <row r="4621" spans="1:10">
      <c r="A4621" t="s">
        <v>4621</v>
      </c>
      <c r="B4621" t="s">
        <v>60376</v>
      </c>
      <c r="C4621">
        <v>290492685</v>
      </c>
      <c r="D4621" t="s">
        <v>111329</v>
      </c>
      <c r="E4621" t="s">
        <v>112708</v>
      </c>
      <c r="F4621">
        <v>60</v>
      </c>
      <c r="G4621" t="s">
        <v>122235</v>
      </c>
      <c r="H4621" t="s">
        <v>177342</v>
      </c>
      <c r="J4621" t="s">
        <v>271998</v>
      </c>
    </row>
    <row r="4622" spans="1:10">
      <c r="A4622" t="s">
        <v>4622</v>
      </c>
      <c r="B4622" t="s">
        <v>60377</v>
      </c>
      <c r="C4622">
        <v>291416576</v>
      </c>
      <c r="D4622" t="s">
        <v>111329</v>
      </c>
      <c r="E4622" t="s">
        <v>112778</v>
      </c>
      <c r="F4622">
        <v>8</v>
      </c>
      <c r="G4622" t="s">
        <v>122236</v>
      </c>
      <c r="H4622" t="s">
        <v>177343</v>
      </c>
      <c r="I4622" t="s">
        <v>231807</v>
      </c>
      <c r="J4622" t="s">
        <v>271999</v>
      </c>
    </row>
    <row r="4623" spans="1:10">
      <c r="A4623" t="s">
        <v>4623</v>
      </c>
      <c r="B4623" t="s">
        <v>60378</v>
      </c>
      <c r="C4623">
        <v>291415811</v>
      </c>
      <c r="D4623" t="s">
        <v>111329</v>
      </c>
      <c r="E4623" t="s">
        <v>112796</v>
      </c>
      <c r="F4623">
        <v>2</v>
      </c>
      <c r="G4623" t="s">
        <v>122237</v>
      </c>
      <c r="H4623" t="s">
        <v>177344</v>
      </c>
      <c r="I4623" t="s">
        <v>231808</v>
      </c>
      <c r="J4623" t="s">
        <v>272000</v>
      </c>
    </row>
    <row r="4624" spans="1:10">
      <c r="A4624" t="s">
        <v>4624</v>
      </c>
      <c r="B4624" t="s">
        <v>60379</v>
      </c>
      <c r="C4624">
        <v>291415255</v>
      </c>
      <c r="D4624" t="s">
        <v>111329</v>
      </c>
      <c r="E4624" t="s">
        <v>112689</v>
      </c>
      <c r="F4624">
        <v>9</v>
      </c>
      <c r="G4624" t="s">
        <v>122238</v>
      </c>
      <c r="H4624" t="s">
        <v>177345</v>
      </c>
      <c r="I4624" t="s">
        <v>231809</v>
      </c>
      <c r="J4624" t="s">
        <v>272001</v>
      </c>
    </row>
    <row r="4625" spans="1:10">
      <c r="A4625" t="s">
        <v>4625</v>
      </c>
      <c r="B4625" t="s">
        <v>60380</v>
      </c>
      <c r="C4625">
        <v>291419419</v>
      </c>
      <c r="D4625" t="s">
        <v>111329</v>
      </c>
      <c r="E4625" t="s">
        <v>112796</v>
      </c>
      <c r="F4625">
        <v>49</v>
      </c>
      <c r="G4625" t="s">
        <v>122239</v>
      </c>
      <c r="H4625" t="s">
        <v>177346</v>
      </c>
      <c r="I4625" t="s">
        <v>231810</v>
      </c>
      <c r="J4625" t="s">
        <v>272002</v>
      </c>
    </row>
    <row r="4626" spans="1:10">
      <c r="A4626" t="s">
        <v>1330</v>
      </c>
      <c r="B4626" t="s">
        <v>60381</v>
      </c>
      <c r="C4626">
        <v>290488984</v>
      </c>
      <c r="D4626" t="s">
        <v>111329</v>
      </c>
      <c r="E4626" t="s">
        <v>112778</v>
      </c>
      <c r="F4626">
        <v>139</v>
      </c>
      <c r="G4626" t="s">
        <v>122240</v>
      </c>
      <c r="H4626" t="s">
        <v>177347</v>
      </c>
      <c r="I4626" t="s">
        <v>231811</v>
      </c>
      <c r="J4626" t="s">
        <v>272003</v>
      </c>
    </row>
    <row r="4627" spans="1:10">
      <c r="A4627" t="s">
        <v>4626</v>
      </c>
      <c r="B4627" t="s">
        <v>60382</v>
      </c>
      <c r="C4627">
        <v>291419783</v>
      </c>
      <c r="D4627" t="s">
        <v>111329</v>
      </c>
      <c r="E4627" t="s">
        <v>112708</v>
      </c>
      <c r="F4627">
        <v>14</v>
      </c>
      <c r="G4627" t="s">
        <v>122241</v>
      </c>
      <c r="H4627" t="s">
        <v>177348</v>
      </c>
      <c r="I4627" t="s">
        <v>231812</v>
      </c>
      <c r="J4627" t="s">
        <v>272004</v>
      </c>
    </row>
    <row r="4628" spans="1:10">
      <c r="A4628" t="s">
        <v>4627</v>
      </c>
      <c r="B4628" t="s">
        <v>60383</v>
      </c>
      <c r="C4628">
        <v>291414097</v>
      </c>
      <c r="D4628" t="s">
        <v>111329</v>
      </c>
      <c r="E4628" t="s">
        <v>112778</v>
      </c>
      <c r="F4628">
        <v>387</v>
      </c>
      <c r="G4628" t="s">
        <v>122242</v>
      </c>
      <c r="H4628" t="s">
        <v>177349</v>
      </c>
      <c r="I4628" t="s">
        <v>231813</v>
      </c>
      <c r="J4628" t="s">
        <v>272005</v>
      </c>
    </row>
    <row r="4629" spans="1:10">
      <c r="A4629" t="s">
        <v>4628</v>
      </c>
      <c r="B4629" t="s">
        <v>60384</v>
      </c>
      <c r="C4629">
        <v>291438704</v>
      </c>
      <c r="D4629" t="s">
        <v>111622</v>
      </c>
      <c r="E4629" t="s">
        <v>113375</v>
      </c>
      <c r="F4629">
        <v>22</v>
      </c>
      <c r="G4629" t="s">
        <v>122243</v>
      </c>
      <c r="H4629" t="s">
        <v>177350</v>
      </c>
      <c r="I4629" t="s">
        <v>231814</v>
      </c>
      <c r="J4629" t="s">
        <v>272006</v>
      </c>
    </row>
    <row r="4630" spans="1:10">
      <c r="A4630" t="s">
        <v>4629</v>
      </c>
      <c r="B4630" t="s">
        <v>60385</v>
      </c>
      <c r="C4630">
        <v>290490613</v>
      </c>
      <c r="D4630" t="s">
        <v>111329</v>
      </c>
      <c r="E4630" t="s">
        <v>112778</v>
      </c>
      <c r="F4630">
        <v>7</v>
      </c>
      <c r="G4630" t="s">
        <v>122244</v>
      </c>
      <c r="H4630" t="s">
        <v>177351</v>
      </c>
      <c r="J4630" t="s">
        <v>272007</v>
      </c>
    </row>
    <row r="4631" spans="1:10">
      <c r="A4631" t="s">
        <v>4630</v>
      </c>
      <c r="B4631" t="s">
        <v>60386</v>
      </c>
      <c r="C4631">
        <v>290488463</v>
      </c>
      <c r="D4631" t="s">
        <v>111329</v>
      </c>
      <c r="E4631" t="s">
        <v>112708</v>
      </c>
      <c r="F4631">
        <v>5</v>
      </c>
      <c r="G4631" t="s">
        <v>122245</v>
      </c>
      <c r="H4631" t="s">
        <v>177352</v>
      </c>
      <c r="I4631" t="s">
        <v>231815</v>
      </c>
      <c r="J4631" t="s">
        <v>272008</v>
      </c>
    </row>
    <row r="4632" spans="1:10">
      <c r="A4632" t="s">
        <v>4631</v>
      </c>
      <c r="B4632" t="s">
        <v>60387</v>
      </c>
      <c r="C4632">
        <v>291420583</v>
      </c>
      <c r="D4632" t="s">
        <v>111329</v>
      </c>
      <c r="E4632" t="s">
        <v>112708</v>
      </c>
      <c r="F4632">
        <v>36</v>
      </c>
      <c r="G4632" t="s">
        <v>122246</v>
      </c>
      <c r="H4632" t="s">
        <v>177353</v>
      </c>
      <c r="J4632" t="s">
        <v>272009</v>
      </c>
    </row>
    <row r="4633" spans="1:10">
      <c r="A4633" t="s">
        <v>4632</v>
      </c>
      <c r="B4633" t="s">
        <v>60388</v>
      </c>
      <c r="C4633">
        <v>290488031</v>
      </c>
      <c r="D4633" t="s">
        <v>111329</v>
      </c>
      <c r="E4633" t="s">
        <v>112689</v>
      </c>
      <c r="F4633">
        <v>10</v>
      </c>
      <c r="G4633" t="s">
        <v>122247</v>
      </c>
      <c r="H4633" t="s">
        <v>177354</v>
      </c>
      <c r="I4633" t="s">
        <v>231816</v>
      </c>
      <c r="J4633" t="s">
        <v>272010</v>
      </c>
    </row>
    <row r="4634" spans="1:10">
      <c r="A4634" t="s">
        <v>4633</v>
      </c>
      <c r="B4634" t="s">
        <v>60389</v>
      </c>
      <c r="C4634">
        <v>285275457</v>
      </c>
      <c r="D4634" t="s">
        <v>111329</v>
      </c>
      <c r="E4634" t="s">
        <v>112778</v>
      </c>
      <c r="F4634">
        <v>929</v>
      </c>
      <c r="G4634" t="s">
        <v>122248</v>
      </c>
      <c r="H4634" t="s">
        <v>177355</v>
      </c>
      <c r="I4634" t="s">
        <v>231817</v>
      </c>
      <c r="J4634" t="s">
        <v>272011</v>
      </c>
    </row>
    <row r="4635" spans="1:10">
      <c r="A4635" t="s">
        <v>4634</v>
      </c>
      <c r="B4635" t="s">
        <v>60390</v>
      </c>
      <c r="C4635">
        <v>291436027</v>
      </c>
      <c r="D4635" t="s">
        <v>111329</v>
      </c>
      <c r="E4635" t="s">
        <v>112689</v>
      </c>
      <c r="F4635">
        <v>105</v>
      </c>
      <c r="G4635" t="s">
        <v>122249</v>
      </c>
      <c r="H4635" t="s">
        <v>177356</v>
      </c>
      <c r="I4635" t="s">
        <v>231818</v>
      </c>
      <c r="J4635" t="s">
        <v>272012</v>
      </c>
    </row>
    <row r="4636" spans="1:10">
      <c r="A4636" t="s">
        <v>4635</v>
      </c>
      <c r="B4636" t="s">
        <v>60391</v>
      </c>
      <c r="C4636">
        <v>290829433</v>
      </c>
      <c r="D4636" t="s">
        <v>111329</v>
      </c>
      <c r="E4636" t="s">
        <v>112708</v>
      </c>
      <c r="F4636">
        <v>2</v>
      </c>
      <c r="G4636" t="s">
        <v>122250</v>
      </c>
      <c r="H4636" t="s">
        <v>177357</v>
      </c>
      <c r="I4636" t="s">
        <v>231819</v>
      </c>
      <c r="J4636" t="s">
        <v>272013</v>
      </c>
    </row>
    <row r="4637" spans="1:10">
      <c r="A4637" t="s">
        <v>4636</v>
      </c>
      <c r="B4637" t="s">
        <v>60392</v>
      </c>
      <c r="C4637">
        <v>291416573</v>
      </c>
      <c r="D4637" t="s">
        <v>111329</v>
      </c>
      <c r="E4637" t="s">
        <v>112778</v>
      </c>
      <c r="F4637">
        <v>33</v>
      </c>
      <c r="G4637" t="s">
        <v>122251</v>
      </c>
      <c r="H4637" t="s">
        <v>177358</v>
      </c>
      <c r="J4637" t="s">
        <v>272014</v>
      </c>
    </row>
    <row r="4638" spans="1:10">
      <c r="A4638" t="s">
        <v>4637</v>
      </c>
      <c r="B4638" t="s">
        <v>60393</v>
      </c>
      <c r="C4638">
        <v>290488648</v>
      </c>
      <c r="D4638" t="s">
        <v>111329</v>
      </c>
      <c r="E4638" t="s">
        <v>112689</v>
      </c>
      <c r="F4638">
        <v>19</v>
      </c>
      <c r="G4638" t="s">
        <v>122252</v>
      </c>
      <c r="H4638" t="s">
        <v>177359</v>
      </c>
      <c r="I4638" t="s">
        <v>231820</v>
      </c>
      <c r="J4638" t="s">
        <v>272015</v>
      </c>
    </row>
    <row r="4639" spans="1:10">
      <c r="A4639" t="s">
        <v>4638</v>
      </c>
      <c r="B4639" t="s">
        <v>60394</v>
      </c>
      <c r="C4639">
        <v>291417355</v>
      </c>
      <c r="D4639" t="s">
        <v>111329</v>
      </c>
      <c r="E4639" t="s">
        <v>112796</v>
      </c>
      <c r="F4639">
        <v>563</v>
      </c>
      <c r="G4639" t="s">
        <v>122253</v>
      </c>
      <c r="H4639" t="s">
        <v>177360</v>
      </c>
      <c r="I4639" t="s">
        <v>231821</v>
      </c>
      <c r="J4639" t="s">
        <v>272016</v>
      </c>
    </row>
    <row r="4640" spans="1:10">
      <c r="A4640" t="s">
        <v>4639</v>
      </c>
      <c r="B4640" t="s">
        <v>60395</v>
      </c>
      <c r="C4640">
        <v>291426020</v>
      </c>
      <c r="D4640" t="s">
        <v>111329</v>
      </c>
      <c r="E4640" t="s">
        <v>112778</v>
      </c>
      <c r="F4640">
        <v>28</v>
      </c>
      <c r="G4640" t="s">
        <v>122254</v>
      </c>
      <c r="H4640" t="s">
        <v>177361</v>
      </c>
      <c r="I4640" t="s">
        <v>231822</v>
      </c>
      <c r="J4640" t="s">
        <v>272017</v>
      </c>
    </row>
    <row r="4641" spans="1:10">
      <c r="A4641" t="s">
        <v>4640</v>
      </c>
      <c r="B4641" t="s">
        <v>60396</v>
      </c>
      <c r="C4641">
        <v>291446298</v>
      </c>
      <c r="D4641" t="s">
        <v>111329</v>
      </c>
      <c r="E4641" t="s">
        <v>112778</v>
      </c>
      <c r="F4641">
        <v>25</v>
      </c>
      <c r="G4641" t="s">
        <v>122255</v>
      </c>
      <c r="H4641" t="s">
        <v>177362</v>
      </c>
      <c r="J4641" t="s">
        <v>272018</v>
      </c>
    </row>
    <row r="4642" spans="1:10">
      <c r="A4642" t="s">
        <v>4641</v>
      </c>
      <c r="B4642" t="s">
        <v>60397</v>
      </c>
      <c r="C4642">
        <v>291445525</v>
      </c>
      <c r="D4642" t="s">
        <v>111329</v>
      </c>
      <c r="E4642" t="s">
        <v>112778</v>
      </c>
      <c r="F4642">
        <v>142</v>
      </c>
      <c r="G4642" t="s">
        <v>122256</v>
      </c>
      <c r="H4642" t="s">
        <v>177363</v>
      </c>
      <c r="I4642" t="s">
        <v>231823</v>
      </c>
      <c r="J4642" t="s">
        <v>272019</v>
      </c>
    </row>
    <row r="4643" spans="1:10">
      <c r="A4643" t="s">
        <v>4642</v>
      </c>
      <c r="B4643" t="s">
        <v>60398</v>
      </c>
      <c r="C4643">
        <v>284200013</v>
      </c>
      <c r="D4643" t="s">
        <v>111329</v>
      </c>
      <c r="E4643" t="s">
        <v>112778</v>
      </c>
      <c r="F4643">
        <v>13</v>
      </c>
      <c r="G4643" t="s">
        <v>122257</v>
      </c>
      <c r="H4643" t="s">
        <v>177364</v>
      </c>
      <c r="I4643" t="s">
        <v>231824</v>
      </c>
      <c r="J4643" t="s">
        <v>272020</v>
      </c>
    </row>
    <row r="4644" spans="1:10">
      <c r="A4644" t="s">
        <v>4643</v>
      </c>
      <c r="B4644" t="s">
        <v>60399</v>
      </c>
      <c r="C4644">
        <v>291420651</v>
      </c>
      <c r="D4644" t="s">
        <v>111329</v>
      </c>
      <c r="E4644" t="s">
        <v>112708</v>
      </c>
      <c r="F4644">
        <v>7</v>
      </c>
      <c r="G4644" t="s">
        <v>122258</v>
      </c>
      <c r="H4644" t="s">
        <v>177365</v>
      </c>
      <c r="I4644" t="s">
        <v>231825</v>
      </c>
      <c r="J4644" t="s">
        <v>272021</v>
      </c>
    </row>
    <row r="4645" spans="1:10">
      <c r="A4645" t="s">
        <v>4644</v>
      </c>
      <c r="B4645" t="s">
        <v>60400</v>
      </c>
      <c r="C4645">
        <v>291418857</v>
      </c>
      <c r="D4645" t="s">
        <v>111615</v>
      </c>
      <c r="E4645" t="s">
        <v>113376</v>
      </c>
      <c r="F4645">
        <v>572</v>
      </c>
      <c r="G4645" t="s">
        <v>122259</v>
      </c>
      <c r="H4645" t="s">
        <v>177366</v>
      </c>
      <c r="I4645" t="s">
        <v>231826</v>
      </c>
      <c r="J4645" t="s">
        <v>272022</v>
      </c>
    </row>
    <row r="4646" spans="1:10">
      <c r="A4646" t="s">
        <v>4645</v>
      </c>
      <c r="B4646" t="s">
        <v>60401</v>
      </c>
      <c r="C4646">
        <v>290524401</v>
      </c>
      <c r="D4646" t="s">
        <v>111329</v>
      </c>
      <c r="E4646" t="s">
        <v>112778</v>
      </c>
      <c r="F4646">
        <v>1</v>
      </c>
      <c r="G4646" t="s">
        <v>122260</v>
      </c>
      <c r="H4646" t="s">
        <v>177367</v>
      </c>
      <c r="I4646" t="s">
        <v>231827</v>
      </c>
      <c r="J4646" t="s">
        <v>272023</v>
      </c>
    </row>
    <row r="4647" spans="1:10">
      <c r="A4647" t="s">
        <v>4646</v>
      </c>
      <c r="B4647" t="s">
        <v>60402</v>
      </c>
      <c r="C4647">
        <v>290481985</v>
      </c>
      <c r="D4647" t="s">
        <v>111329</v>
      </c>
      <c r="E4647" t="s">
        <v>112778</v>
      </c>
      <c r="F4647">
        <v>415</v>
      </c>
      <c r="G4647" t="s">
        <v>122261</v>
      </c>
      <c r="H4647" t="s">
        <v>177368</v>
      </c>
      <c r="I4647" t="s">
        <v>231828</v>
      </c>
      <c r="J4647" t="s">
        <v>272024</v>
      </c>
    </row>
    <row r="4648" spans="1:10">
      <c r="A4648" t="s">
        <v>4647</v>
      </c>
      <c r="B4648" t="s">
        <v>60403</v>
      </c>
      <c r="C4648">
        <v>291428954</v>
      </c>
      <c r="D4648" t="s">
        <v>111624</v>
      </c>
      <c r="E4648" t="s">
        <v>113377</v>
      </c>
      <c r="F4648">
        <v>41</v>
      </c>
      <c r="G4648" t="s">
        <v>122262</v>
      </c>
      <c r="H4648" t="s">
        <v>177369</v>
      </c>
      <c r="I4648" t="s">
        <v>231829</v>
      </c>
      <c r="J4648" t="s">
        <v>272025</v>
      </c>
    </row>
    <row r="4649" spans="1:10">
      <c r="A4649" t="s">
        <v>4648</v>
      </c>
      <c r="B4649" t="s">
        <v>60404</v>
      </c>
      <c r="C4649">
        <v>291428348</v>
      </c>
      <c r="D4649" t="s">
        <v>111329</v>
      </c>
      <c r="E4649" t="s">
        <v>112778</v>
      </c>
      <c r="F4649">
        <v>14</v>
      </c>
      <c r="G4649" t="s">
        <v>122263</v>
      </c>
      <c r="H4649" t="s">
        <v>177370</v>
      </c>
      <c r="J4649" t="s">
        <v>272026</v>
      </c>
    </row>
    <row r="4650" spans="1:10">
      <c r="A4650" t="s">
        <v>4649</v>
      </c>
      <c r="B4650" t="s">
        <v>60405</v>
      </c>
      <c r="C4650">
        <v>291425769</v>
      </c>
      <c r="D4650" t="s">
        <v>111329</v>
      </c>
      <c r="E4650" t="s">
        <v>112778</v>
      </c>
      <c r="F4650">
        <v>24</v>
      </c>
      <c r="G4650" t="s">
        <v>122264</v>
      </c>
      <c r="H4650" t="s">
        <v>177371</v>
      </c>
      <c r="J4650" t="s">
        <v>272027</v>
      </c>
    </row>
    <row r="4651" spans="1:10">
      <c r="A4651" t="s">
        <v>4650</v>
      </c>
      <c r="B4651" t="s">
        <v>60406</v>
      </c>
      <c r="C4651">
        <v>290484218</v>
      </c>
      <c r="D4651" t="s">
        <v>111329</v>
      </c>
      <c r="E4651" t="s">
        <v>112708</v>
      </c>
      <c r="F4651">
        <v>15</v>
      </c>
      <c r="G4651" t="s">
        <v>122265</v>
      </c>
      <c r="H4651" t="s">
        <v>177372</v>
      </c>
      <c r="I4651" t="s">
        <v>231830</v>
      </c>
      <c r="J4651" t="s">
        <v>272028</v>
      </c>
    </row>
    <row r="4652" spans="1:10">
      <c r="A4652" t="s">
        <v>4651</v>
      </c>
      <c r="B4652" t="s">
        <v>60407</v>
      </c>
      <c r="C4652">
        <v>290486717</v>
      </c>
      <c r="D4652" t="s">
        <v>111329</v>
      </c>
      <c r="E4652" t="s">
        <v>112778</v>
      </c>
      <c r="F4652">
        <v>140</v>
      </c>
      <c r="G4652" t="s">
        <v>122266</v>
      </c>
      <c r="H4652" t="s">
        <v>177373</v>
      </c>
      <c r="I4652" t="s">
        <v>231831</v>
      </c>
      <c r="J4652" t="s">
        <v>272029</v>
      </c>
    </row>
    <row r="4653" spans="1:10">
      <c r="A4653" t="s">
        <v>4652</v>
      </c>
      <c r="B4653" t="s">
        <v>60408</v>
      </c>
      <c r="C4653">
        <v>291428490</v>
      </c>
      <c r="D4653" t="s">
        <v>111329</v>
      </c>
      <c r="E4653" t="s">
        <v>112689</v>
      </c>
      <c r="F4653">
        <v>1</v>
      </c>
      <c r="G4653" t="s">
        <v>122267</v>
      </c>
      <c r="H4653" t="s">
        <v>177374</v>
      </c>
      <c r="I4653" t="s">
        <v>231832</v>
      </c>
      <c r="J4653" t="s">
        <v>272030</v>
      </c>
    </row>
    <row r="4654" spans="1:10">
      <c r="A4654" t="s">
        <v>4653</v>
      </c>
      <c r="B4654" t="s">
        <v>60409</v>
      </c>
      <c r="C4654">
        <v>290524421</v>
      </c>
      <c r="D4654" t="s">
        <v>111329</v>
      </c>
      <c r="E4654" t="s">
        <v>112778</v>
      </c>
      <c r="F4654">
        <v>1</v>
      </c>
      <c r="G4654" t="s">
        <v>122268</v>
      </c>
      <c r="H4654" t="s">
        <v>177375</v>
      </c>
      <c r="I4654" t="s">
        <v>231833</v>
      </c>
      <c r="J4654" t="s">
        <v>272031</v>
      </c>
    </row>
    <row r="4655" spans="1:10">
      <c r="A4655" t="s">
        <v>4654</v>
      </c>
      <c r="B4655" t="s">
        <v>60410</v>
      </c>
      <c r="C4655">
        <v>290829130</v>
      </c>
      <c r="D4655" t="s">
        <v>111329</v>
      </c>
      <c r="E4655" t="s">
        <v>112708</v>
      </c>
      <c r="F4655">
        <v>2</v>
      </c>
      <c r="G4655" t="s">
        <v>122269</v>
      </c>
      <c r="H4655" t="s">
        <v>177376</v>
      </c>
      <c r="I4655" t="s">
        <v>231834</v>
      </c>
      <c r="J4655" t="s">
        <v>272032</v>
      </c>
    </row>
    <row r="4656" spans="1:10">
      <c r="A4656" t="s">
        <v>4655</v>
      </c>
      <c r="B4656" t="s">
        <v>60411</v>
      </c>
      <c r="C4656">
        <v>290520371</v>
      </c>
      <c r="D4656" t="s">
        <v>111329</v>
      </c>
      <c r="E4656" t="s">
        <v>112796</v>
      </c>
      <c r="F4656">
        <v>27</v>
      </c>
      <c r="G4656" t="s">
        <v>122270</v>
      </c>
      <c r="H4656" t="s">
        <v>177377</v>
      </c>
      <c r="I4656" t="s">
        <v>231835</v>
      </c>
      <c r="J4656" t="s">
        <v>272033</v>
      </c>
    </row>
    <row r="4657" spans="1:10">
      <c r="A4657" t="s">
        <v>4656</v>
      </c>
      <c r="B4657" t="s">
        <v>60412</v>
      </c>
      <c r="C4657">
        <v>291424273</v>
      </c>
      <c r="D4657" t="s">
        <v>111329</v>
      </c>
      <c r="E4657" t="s">
        <v>112708</v>
      </c>
      <c r="F4657">
        <v>10</v>
      </c>
      <c r="G4657" t="s">
        <v>122271</v>
      </c>
      <c r="H4657" t="s">
        <v>177378</v>
      </c>
      <c r="I4657" t="s">
        <v>231836</v>
      </c>
      <c r="J4657" t="s">
        <v>272034</v>
      </c>
    </row>
    <row r="4658" spans="1:10">
      <c r="A4658" t="s">
        <v>4657</v>
      </c>
      <c r="B4658" t="s">
        <v>60413</v>
      </c>
      <c r="C4658">
        <v>291416531</v>
      </c>
      <c r="D4658" t="s">
        <v>111329</v>
      </c>
      <c r="E4658" t="s">
        <v>112778</v>
      </c>
      <c r="F4658">
        <v>17</v>
      </c>
      <c r="G4658" t="s">
        <v>122272</v>
      </c>
      <c r="H4658" t="s">
        <v>177379</v>
      </c>
      <c r="I4658" t="s">
        <v>231837</v>
      </c>
      <c r="J4658" t="s">
        <v>272035</v>
      </c>
    </row>
    <row r="4659" spans="1:10">
      <c r="A4659" t="s">
        <v>4658</v>
      </c>
      <c r="B4659" t="s">
        <v>60414</v>
      </c>
      <c r="C4659">
        <v>289778769</v>
      </c>
      <c r="D4659" t="s">
        <v>111329</v>
      </c>
      <c r="E4659" t="s">
        <v>112689</v>
      </c>
      <c r="F4659">
        <v>1</v>
      </c>
      <c r="G4659" t="s">
        <v>122273</v>
      </c>
      <c r="H4659" t="s">
        <v>177380</v>
      </c>
      <c r="J4659" t="s">
        <v>272036</v>
      </c>
    </row>
    <row r="4660" spans="1:10">
      <c r="A4660" t="s">
        <v>4659</v>
      </c>
      <c r="B4660" t="s">
        <v>60415</v>
      </c>
      <c r="C4660">
        <v>1691236</v>
      </c>
      <c r="D4660" t="s">
        <v>111329</v>
      </c>
      <c r="E4660" t="s">
        <v>112689</v>
      </c>
      <c r="F4660">
        <v>2638</v>
      </c>
      <c r="G4660" t="s">
        <v>122274</v>
      </c>
      <c r="I4660" t="s">
        <v>231838</v>
      </c>
      <c r="J4660" t="s">
        <v>272037</v>
      </c>
    </row>
    <row r="4661" spans="1:10">
      <c r="A4661" t="s">
        <v>4660</v>
      </c>
      <c r="B4661" t="s">
        <v>60416</v>
      </c>
      <c r="C4661">
        <v>290485513</v>
      </c>
      <c r="D4661" t="s">
        <v>111329</v>
      </c>
      <c r="E4661" t="s">
        <v>112708</v>
      </c>
      <c r="F4661">
        <v>87</v>
      </c>
      <c r="G4661" t="s">
        <v>122275</v>
      </c>
      <c r="H4661" t="s">
        <v>177381</v>
      </c>
      <c r="I4661" t="s">
        <v>231839</v>
      </c>
      <c r="J4661" t="s">
        <v>272038</v>
      </c>
    </row>
    <row r="4662" spans="1:10">
      <c r="A4662" t="s">
        <v>4661</v>
      </c>
      <c r="B4662" t="s">
        <v>60417</v>
      </c>
      <c r="C4662">
        <v>289778775</v>
      </c>
      <c r="D4662" t="s">
        <v>111329</v>
      </c>
      <c r="E4662" t="s">
        <v>112708</v>
      </c>
      <c r="F4662">
        <v>2</v>
      </c>
      <c r="G4662" t="s">
        <v>122276</v>
      </c>
      <c r="H4662" t="s">
        <v>177382</v>
      </c>
      <c r="J4662" t="s">
        <v>272039</v>
      </c>
    </row>
    <row r="4663" spans="1:10">
      <c r="A4663" t="s">
        <v>4662</v>
      </c>
      <c r="B4663" t="s">
        <v>60418</v>
      </c>
      <c r="C4663">
        <v>291416164</v>
      </c>
      <c r="D4663" t="s">
        <v>111329</v>
      </c>
      <c r="E4663" t="s">
        <v>112778</v>
      </c>
      <c r="F4663">
        <v>17</v>
      </c>
      <c r="G4663" t="s">
        <v>122277</v>
      </c>
      <c r="H4663" t="s">
        <v>177383</v>
      </c>
      <c r="I4663" t="s">
        <v>231840</v>
      </c>
      <c r="J4663" t="s">
        <v>272040</v>
      </c>
    </row>
    <row r="4664" spans="1:10">
      <c r="A4664" t="s">
        <v>4663</v>
      </c>
      <c r="B4664" t="s">
        <v>60419</v>
      </c>
      <c r="C4664">
        <v>291035436</v>
      </c>
      <c r="D4664" t="s">
        <v>111329</v>
      </c>
      <c r="E4664" t="s">
        <v>112708</v>
      </c>
      <c r="F4664">
        <v>19</v>
      </c>
      <c r="G4664" t="s">
        <v>122278</v>
      </c>
      <c r="H4664" t="s">
        <v>177384</v>
      </c>
      <c r="I4664" t="s">
        <v>231841</v>
      </c>
      <c r="J4664" t="s">
        <v>272041</v>
      </c>
    </row>
    <row r="4665" spans="1:10">
      <c r="A4665" t="s">
        <v>4664</v>
      </c>
      <c r="B4665" t="s">
        <v>60420</v>
      </c>
      <c r="C4665">
        <v>290488529</v>
      </c>
      <c r="D4665" t="s">
        <v>111329</v>
      </c>
      <c r="E4665" t="s">
        <v>112708</v>
      </c>
      <c r="F4665">
        <v>1</v>
      </c>
      <c r="G4665" t="s">
        <v>122279</v>
      </c>
      <c r="H4665" t="s">
        <v>177385</v>
      </c>
      <c r="J4665" t="s">
        <v>272042</v>
      </c>
    </row>
    <row r="4666" spans="1:10">
      <c r="A4666" t="s">
        <v>4665</v>
      </c>
      <c r="B4666" t="s">
        <v>60421</v>
      </c>
      <c r="C4666">
        <v>290490848</v>
      </c>
      <c r="D4666" t="s">
        <v>111329</v>
      </c>
      <c r="E4666" t="s">
        <v>112778</v>
      </c>
      <c r="F4666">
        <v>116</v>
      </c>
      <c r="G4666" t="s">
        <v>122280</v>
      </c>
      <c r="H4666" t="s">
        <v>177386</v>
      </c>
      <c r="I4666" t="s">
        <v>231842</v>
      </c>
      <c r="J4666" t="s">
        <v>272043</v>
      </c>
    </row>
    <row r="4667" spans="1:10">
      <c r="A4667" t="s">
        <v>4666</v>
      </c>
      <c r="B4667" t="s">
        <v>60422</v>
      </c>
      <c r="C4667">
        <v>290491638</v>
      </c>
      <c r="D4667" t="s">
        <v>111329</v>
      </c>
      <c r="E4667" t="s">
        <v>112778</v>
      </c>
      <c r="F4667">
        <v>47</v>
      </c>
      <c r="G4667" t="s">
        <v>122281</v>
      </c>
      <c r="H4667" t="s">
        <v>177387</v>
      </c>
      <c r="I4667" t="s">
        <v>231843</v>
      </c>
      <c r="J4667" t="s">
        <v>272044</v>
      </c>
    </row>
    <row r="4668" spans="1:10">
      <c r="A4668" t="s">
        <v>4667</v>
      </c>
      <c r="B4668" t="s">
        <v>60423</v>
      </c>
      <c r="C4668">
        <v>291445339</v>
      </c>
      <c r="D4668" t="s">
        <v>111329</v>
      </c>
      <c r="E4668" t="s">
        <v>112796</v>
      </c>
      <c r="F4668">
        <v>10</v>
      </c>
      <c r="G4668" t="s">
        <v>122282</v>
      </c>
      <c r="H4668" t="s">
        <v>177388</v>
      </c>
      <c r="I4668" t="s">
        <v>231844</v>
      </c>
      <c r="J4668" t="s">
        <v>272045</v>
      </c>
    </row>
    <row r="4669" spans="1:10">
      <c r="A4669" t="s">
        <v>4668</v>
      </c>
      <c r="B4669" t="s">
        <v>60424</v>
      </c>
      <c r="C4669">
        <v>291433202</v>
      </c>
      <c r="D4669" t="s">
        <v>111329</v>
      </c>
      <c r="E4669" t="s">
        <v>112689</v>
      </c>
      <c r="F4669">
        <v>1</v>
      </c>
      <c r="G4669" t="s">
        <v>122283</v>
      </c>
      <c r="H4669" t="s">
        <v>177389</v>
      </c>
      <c r="I4669" t="s">
        <v>231845</v>
      </c>
      <c r="J4669" t="s">
        <v>272046</v>
      </c>
    </row>
    <row r="4670" spans="1:10">
      <c r="A4670" t="s">
        <v>4669</v>
      </c>
      <c r="B4670" t="s">
        <v>60425</v>
      </c>
      <c r="C4670">
        <v>291440176</v>
      </c>
      <c r="D4670" t="s">
        <v>111329</v>
      </c>
      <c r="E4670" t="s">
        <v>112778</v>
      </c>
      <c r="F4670">
        <v>31</v>
      </c>
      <c r="G4670" t="s">
        <v>122284</v>
      </c>
      <c r="H4670" t="s">
        <v>177390</v>
      </c>
      <c r="I4670" t="s">
        <v>231846</v>
      </c>
      <c r="J4670" t="s">
        <v>272047</v>
      </c>
    </row>
    <row r="4671" spans="1:10">
      <c r="A4671" t="s">
        <v>4670</v>
      </c>
      <c r="B4671" t="s">
        <v>60426</v>
      </c>
      <c r="C4671">
        <v>290487964</v>
      </c>
      <c r="D4671" t="s">
        <v>111329</v>
      </c>
      <c r="E4671" t="s">
        <v>112778</v>
      </c>
      <c r="F4671">
        <v>21</v>
      </c>
      <c r="G4671" t="s">
        <v>122285</v>
      </c>
      <c r="H4671" t="s">
        <v>177391</v>
      </c>
      <c r="J4671" t="s">
        <v>272048</v>
      </c>
    </row>
    <row r="4672" spans="1:10">
      <c r="A4672" t="s">
        <v>4671</v>
      </c>
      <c r="B4672" t="s">
        <v>60427</v>
      </c>
      <c r="C4672">
        <v>290483944</v>
      </c>
      <c r="D4672" t="s">
        <v>111329</v>
      </c>
      <c r="E4672" t="s">
        <v>112689</v>
      </c>
      <c r="F4672">
        <v>194</v>
      </c>
      <c r="G4672" t="s">
        <v>122286</v>
      </c>
      <c r="H4672" t="s">
        <v>177392</v>
      </c>
      <c r="I4672" t="s">
        <v>231847</v>
      </c>
      <c r="J4672" t="s">
        <v>272049</v>
      </c>
    </row>
    <row r="4673" spans="1:10">
      <c r="A4673" t="s">
        <v>4672</v>
      </c>
      <c r="B4673" t="s">
        <v>60428</v>
      </c>
      <c r="C4673">
        <v>291443446</v>
      </c>
      <c r="D4673" t="s">
        <v>111329</v>
      </c>
      <c r="E4673" t="s">
        <v>112708</v>
      </c>
      <c r="F4673">
        <v>19</v>
      </c>
      <c r="G4673" t="s">
        <v>122287</v>
      </c>
      <c r="H4673" t="s">
        <v>177393</v>
      </c>
      <c r="J4673" t="s">
        <v>272050</v>
      </c>
    </row>
    <row r="4674" spans="1:10">
      <c r="A4674" t="s">
        <v>4673</v>
      </c>
      <c r="B4674" t="s">
        <v>60429</v>
      </c>
      <c r="C4674">
        <v>291414279</v>
      </c>
      <c r="D4674" t="s">
        <v>111329</v>
      </c>
      <c r="E4674" t="s">
        <v>113315</v>
      </c>
      <c r="F4674">
        <v>10</v>
      </c>
      <c r="G4674" t="s">
        <v>122288</v>
      </c>
      <c r="H4674" t="s">
        <v>177394</v>
      </c>
      <c r="J4674" t="s">
        <v>272051</v>
      </c>
    </row>
    <row r="4675" spans="1:10">
      <c r="A4675" t="s">
        <v>4674</v>
      </c>
      <c r="B4675" t="s">
        <v>60430</v>
      </c>
      <c r="C4675">
        <v>290483973</v>
      </c>
      <c r="D4675" t="s">
        <v>111387</v>
      </c>
      <c r="E4675" t="s">
        <v>113378</v>
      </c>
      <c r="F4675">
        <v>47</v>
      </c>
      <c r="G4675" t="s">
        <v>122289</v>
      </c>
      <c r="H4675" t="s">
        <v>177395</v>
      </c>
      <c r="I4675" t="s">
        <v>231848</v>
      </c>
      <c r="J4675" t="s">
        <v>272052</v>
      </c>
    </row>
    <row r="4676" spans="1:10">
      <c r="A4676" t="s">
        <v>4675</v>
      </c>
      <c r="B4676" t="s">
        <v>60431</v>
      </c>
      <c r="C4676">
        <v>291443197</v>
      </c>
      <c r="D4676" t="s">
        <v>111329</v>
      </c>
      <c r="E4676" t="s">
        <v>112796</v>
      </c>
      <c r="F4676">
        <v>2162</v>
      </c>
      <c r="G4676" t="s">
        <v>122290</v>
      </c>
      <c r="H4676" t="s">
        <v>177396</v>
      </c>
      <c r="I4676" t="s">
        <v>231849</v>
      </c>
      <c r="J4676" t="s">
        <v>272053</v>
      </c>
    </row>
    <row r="4677" spans="1:10">
      <c r="A4677" t="s">
        <v>4676</v>
      </c>
      <c r="B4677" t="s">
        <v>60432</v>
      </c>
      <c r="C4677">
        <v>291432864</v>
      </c>
      <c r="D4677" t="s">
        <v>111387</v>
      </c>
      <c r="E4677" t="s">
        <v>113352</v>
      </c>
      <c r="F4677">
        <v>262</v>
      </c>
      <c r="G4677" t="s">
        <v>122291</v>
      </c>
      <c r="H4677" t="s">
        <v>177397</v>
      </c>
      <c r="J4677" t="s">
        <v>272054</v>
      </c>
    </row>
    <row r="4678" spans="1:10">
      <c r="A4678" t="s">
        <v>4677</v>
      </c>
      <c r="B4678" t="s">
        <v>60433</v>
      </c>
      <c r="C4678">
        <v>289778784</v>
      </c>
      <c r="D4678" t="s">
        <v>111329</v>
      </c>
      <c r="E4678" t="s">
        <v>112778</v>
      </c>
      <c r="F4678">
        <v>1</v>
      </c>
      <c r="G4678" t="s">
        <v>122292</v>
      </c>
      <c r="H4678" t="s">
        <v>177398</v>
      </c>
      <c r="J4678" t="s">
        <v>272055</v>
      </c>
    </row>
    <row r="4679" spans="1:10">
      <c r="A4679" t="s">
        <v>4678</v>
      </c>
      <c r="B4679" t="s">
        <v>60434</v>
      </c>
      <c r="C4679">
        <v>290525147</v>
      </c>
      <c r="D4679" t="s">
        <v>111629</v>
      </c>
      <c r="E4679" t="s">
        <v>113379</v>
      </c>
      <c r="F4679">
        <v>74</v>
      </c>
      <c r="G4679" t="s">
        <v>122293</v>
      </c>
      <c r="H4679" t="s">
        <v>177399</v>
      </c>
      <c r="I4679" t="s">
        <v>231850</v>
      </c>
      <c r="J4679" t="s">
        <v>272056</v>
      </c>
    </row>
    <row r="4680" spans="1:10">
      <c r="A4680" t="s">
        <v>4679</v>
      </c>
      <c r="B4680" t="s">
        <v>60435</v>
      </c>
      <c r="C4680">
        <v>283480736</v>
      </c>
      <c r="D4680" t="s">
        <v>111329</v>
      </c>
      <c r="E4680" t="s">
        <v>112689</v>
      </c>
      <c r="F4680">
        <v>18</v>
      </c>
      <c r="G4680" t="s">
        <v>122294</v>
      </c>
      <c r="H4680" t="s">
        <v>177400</v>
      </c>
      <c r="I4680" t="s">
        <v>231851</v>
      </c>
      <c r="J4680" t="s">
        <v>272057</v>
      </c>
    </row>
    <row r="4681" spans="1:10">
      <c r="A4681" t="s">
        <v>4680</v>
      </c>
      <c r="B4681" t="s">
        <v>60436</v>
      </c>
      <c r="C4681">
        <v>289778785</v>
      </c>
      <c r="D4681" t="s">
        <v>111329</v>
      </c>
      <c r="E4681" t="s">
        <v>112708</v>
      </c>
      <c r="F4681">
        <v>2</v>
      </c>
      <c r="G4681" t="s">
        <v>122295</v>
      </c>
      <c r="H4681" t="s">
        <v>177401</v>
      </c>
      <c r="J4681" t="s">
        <v>272058</v>
      </c>
    </row>
    <row r="4682" spans="1:10">
      <c r="A4682" t="s">
        <v>4681</v>
      </c>
      <c r="B4682" t="s">
        <v>60437</v>
      </c>
      <c r="C4682">
        <v>290483381</v>
      </c>
      <c r="D4682" t="s">
        <v>111329</v>
      </c>
      <c r="E4682" t="s">
        <v>112708</v>
      </c>
      <c r="F4682">
        <v>82</v>
      </c>
      <c r="G4682" t="s">
        <v>122296</v>
      </c>
      <c r="H4682" t="s">
        <v>177402</v>
      </c>
      <c r="I4682" t="s">
        <v>231852</v>
      </c>
      <c r="J4682" t="s">
        <v>272059</v>
      </c>
    </row>
    <row r="4683" spans="1:10">
      <c r="A4683" t="s">
        <v>4682</v>
      </c>
      <c r="B4683" t="s">
        <v>60438</v>
      </c>
      <c r="C4683">
        <v>291418205</v>
      </c>
      <c r="D4683" t="s">
        <v>111329</v>
      </c>
      <c r="E4683" t="s">
        <v>112778</v>
      </c>
      <c r="F4683">
        <v>4</v>
      </c>
      <c r="G4683" t="s">
        <v>122297</v>
      </c>
      <c r="H4683" t="s">
        <v>177403</v>
      </c>
      <c r="I4683" t="s">
        <v>231853</v>
      </c>
      <c r="J4683" t="s">
        <v>272060</v>
      </c>
    </row>
    <row r="4684" spans="1:10">
      <c r="A4684" t="s">
        <v>4683</v>
      </c>
      <c r="B4684" t="s">
        <v>60439</v>
      </c>
      <c r="C4684">
        <v>290488558</v>
      </c>
      <c r="D4684" t="s">
        <v>111329</v>
      </c>
      <c r="E4684" t="s">
        <v>112708</v>
      </c>
      <c r="F4684">
        <v>61</v>
      </c>
      <c r="G4684" t="s">
        <v>122298</v>
      </c>
      <c r="H4684" t="s">
        <v>177404</v>
      </c>
      <c r="I4684" t="s">
        <v>231854</v>
      </c>
      <c r="J4684" t="s">
        <v>272061</v>
      </c>
    </row>
    <row r="4685" spans="1:10">
      <c r="A4685" t="s">
        <v>4684</v>
      </c>
      <c r="B4685" t="s">
        <v>60440</v>
      </c>
      <c r="C4685">
        <v>291417194</v>
      </c>
      <c r="D4685" t="s">
        <v>111329</v>
      </c>
      <c r="E4685" t="s">
        <v>112778</v>
      </c>
      <c r="F4685">
        <v>4</v>
      </c>
      <c r="G4685" t="s">
        <v>122299</v>
      </c>
      <c r="H4685" t="s">
        <v>177405</v>
      </c>
      <c r="I4685" t="s">
        <v>231855</v>
      </c>
      <c r="J4685" t="s">
        <v>272062</v>
      </c>
    </row>
    <row r="4686" spans="1:10">
      <c r="A4686" t="s">
        <v>4685</v>
      </c>
      <c r="B4686" t="s">
        <v>60441</v>
      </c>
      <c r="C4686">
        <v>290489989</v>
      </c>
      <c r="D4686" t="s">
        <v>111329</v>
      </c>
      <c r="E4686" t="s">
        <v>112689</v>
      </c>
      <c r="F4686">
        <v>1144</v>
      </c>
      <c r="G4686" t="s">
        <v>122300</v>
      </c>
      <c r="H4686" t="s">
        <v>177406</v>
      </c>
      <c r="J4686" t="s">
        <v>272063</v>
      </c>
    </row>
    <row r="4687" spans="1:10">
      <c r="A4687" t="s">
        <v>4686</v>
      </c>
      <c r="B4687" t="s">
        <v>60442</v>
      </c>
      <c r="C4687">
        <v>290521535</v>
      </c>
      <c r="D4687" t="s">
        <v>111329</v>
      </c>
      <c r="E4687" t="s">
        <v>112778</v>
      </c>
      <c r="F4687">
        <v>1</v>
      </c>
      <c r="G4687" t="s">
        <v>122301</v>
      </c>
      <c r="H4687" t="s">
        <v>177407</v>
      </c>
      <c r="I4687" t="s">
        <v>231856</v>
      </c>
      <c r="J4687" t="s">
        <v>272064</v>
      </c>
    </row>
    <row r="4688" spans="1:10">
      <c r="A4688" t="s">
        <v>4687</v>
      </c>
      <c r="B4688" t="s">
        <v>60443</v>
      </c>
      <c r="C4688">
        <v>290492563</v>
      </c>
      <c r="D4688" t="s">
        <v>111329</v>
      </c>
      <c r="E4688" t="s">
        <v>112796</v>
      </c>
      <c r="F4688">
        <v>6</v>
      </c>
      <c r="G4688" t="s">
        <v>122302</v>
      </c>
      <c r="H4688" t="s">
        <v>177408</v>
      </c>
      <c r="I4688" t="s">
        <v>231857</v>
      </c>
      <c r="J4688" t="s">
        <v>272065</v>
      </c>
    </row>
    <row r="4689" spans="1:10">
      <c r="A4689" t="s">
        <v>4688</v>
      </c>
      <c r="B4689" t="s">
        <v>60444</v>
      </c>
      <c r="C4689">
        <v>290483368</v>
      </c>
      <c r="D4689" t="s">
        <v>111329</v>
      </c>
      <c r="E4689" t="s">
        <v>112689</v>
      </c>
      <c r="F4689">
        <v>332</v>
      </c>
      <c r="G4689" t="s">
        <v>122303</v>
      </c>
      <c r="H4689" t="s">
        <v>177409</v>
      </c>
      <c r="I4689" t="s">
        <v>231858</v>
      </c>
      <c r="J4689" t="s">
        <v>272066</v>
      </c>
    </row>
    <row r="4690" spans="1:10">
      <c r="A4690" t="s">
        <v>4689</v>
      </c>
      <c r="B4690" t="s">
        <v>60445</v>
      </c>
      <c r="C4690">
        <v>290485765</v>
      </c>
      <c r="D4690" t="s">
        <v>111329</v>
      </c>
      <c r="E4690" t="s">
        <v>112689</v>
      </c>
      <c r="F4690">
        <v>11</v>
      </c>
      <c r="G4690" t="s">
        <v>122304</v>
      </c>
      <c r="H4690" t="s">
        <v>177410</v>
      </c>
      <c r="I4690" t="s">
        <v>231859</v>
      </c>
      <c r="J4690" t="s">
        <v>272067</v>
      </c>
    </row>
    <row r="4691" spans="1:10">
      <c r="A4691" t="s">
        <v>4690</v>
      </c>
      <c r="B4691" t="s">
        <v>60446</v>
      </c>
      <c r="C4691">
        <v>291035427</v>
      </c>
      <c r="D4691" t="s">
        <v>111329</v>
      </c>
      <c r="E4691" t="s">
        <v>112708</v>
      </c>
      <c r="F4691">
        <v>1</v>
      </c>
      <c r="G4691" t="s">
        <v>122305</v>
      </c>
      <c r="H4691" t="s">
        <v>177411</v>
      </c>
      <c r="J4691" t="s">
        <v>272068</v>
      </c>
    </row>
    <row r="4692" spans="1:10">
      <c r="A4692" t="s">
        <v>4691</v>
      </c>
      <c r="B4692" t="s">
        <v>60447</v>
      </c>
      <c r="C4692">
        <v>291430202</v>
      </c>
      <c r="D4692" t="s">
        <v>111329</v>
      </c>
      <c r="E4692" t="s">
        <v>112778</v>
      </c>
      <c r="F4692">
        <v>4</v>
      </c>
      <c r="G4692" t="s">
        <v>122306</v>
      </c>
      <c r="H4692" t="s">
        <v>177412</v>
      </c>
      <c r="I4692" t="s">
        <v>231860</v>
      </c>
      <c r="J4692" t="s">
        <v>272069</v>
      </c>
    </row>
    <row r="4693" spans="1:10">
      <c r="A4693" t="s">
        <v>4692</v>
      </c>
      <c r="B4693" t="s">
        <v>60448</v>
      </c>
      <c r="C4693">
        <v>291433010</v>
      </c>
      <c r="D4693" t="s">
        <v>111329</v>
      </c>
      <c r="E4693" t="s">
        <v>112689</v>
      </c>
      <c r="F4693">
        <v>45</v>
      </c>
      <c r="G4693" t="s">
        <v>122307</v>
      </c>
      <c r="H4693" t="s">
        <v>177413</v>
      </c>
      <c r="I4693" t="s">
        <v>231861</v>
      </c>
      <c r="J4693" t="s">
        <v>272070</v>
      </c>
    </row>
    <row r="4694" spans="1:10">
      <c r="A4694" t="s">
        <v>4693</v>
      </c>
      <c r="B4694" t="s">
        <v>60449</v>
      </c>
      <c r="C4694">
        <v>284199456</v>
      </c>
      <c r="D4694" t="s">
        <v>111622</v>
      </c>
      <c r="E4694" t="s">
        <v>113380</v>
      </c>
      <c r="F4694">
        <v>2</v>
      </c>
      <c r="G4694" t="s">
        <v>122308</v>
      </c>
      <c r="H4694" t="s">
        <v>177414</v>
      </c>
      <c r="J4694" t="s">
        <v>272071</v>
      </c>
    </row>
    <row r="4695" spans="1:10">
      <c r="A4695" t="s">
        <v>4694</v>
      </c>
      <c r="B4695" t="s">
        <v>60450</v>
      </c>
      <c r="C4695">
        <v>291446247</v>
      </c>
      <c r="D4695" t="s">
        <v>111329</v>
      </c>
      <c r="E4695" t="s">
        <v>112689</v>
      </c>
      <c r="F4695">
        <v>22</v>
      </c>
      <c r="G4695" t="s">
        <v>122309</v>
      </c>
      <c r="H4695" t="s">
        <v>177415</v>
      </c>
      <c r="J4695" t="s">
        <v>272072</v>
      </c>
    </row>
    <row r="4696" spans="1:10">
      <c r="A4696" t="s">
        <v>4695</v>
      </c>
      <c r="B4696" t="s">
        <v>60451</v>
      </c>
      <c r="C4696">
        <v>291425921</v>
      </c>
      <c r="D4696" t="s">
        <v>111329</v>
      </c>
      <c r="E4696" t="s">
        <v>112689</v>
      </c>
      <c r="F4696">
        <v>3</v>
      </c>
      <c r="G4696" t="s">
        <v>122310</v>
      </c>
      <c r="H4696" t="s">
        <v>177416</v>
      </c>
      <c r="J4696" t="s">
        <v>272073</v>
      </c>
    </row>
    <row r="4697" spans="1:10">
      <c r="A4697" t="s">
        <v>4696</v>
      </c>
      <c r="B4697" t="s">
        <v>60452</v>
      </c>
      <c r="C4697">
        <v>290481608</v>
      </c>
      <c r="D4697" t="s">
        <v>111329</v>
      </c>
      <c r="E4697" t="s">
        <v>112689</v>
      </c>
      <c r="F4697">
        <v>37</v>
      </c>
      <c r="G4697" t="s">
        <v>122311</v>
      </c>
      <c r="H4697" t="s">
        <v>177417</v>
      </c>
      <c r="I4697" t="s">
        <v>231862</v>
      </c>
      <c r="J4697" t="s">
        <v>272074</v>
      </c>
    </row>
    <row r="4698" spans="1:10">
      <c r="A4698" t="s">
        <v>4697</v>
      </c>
      <c r="B4698" t="s">
        <v>60453</v>
      </c>
      <c r="C4698">
        <v>291435553</v>
      </c>
      <c r="D4698" t="s">
        <v>111329</v>
      </c>
      <c r="E4698" t="s">
        <v>112689</v>
      </c>
      <c r="F4698">
        <v>31</v>
      </c>
      <c r="G4698" t="s">
        <v>122312</v>
      </c>
      <c r="H4698" t="s">
        <v>177418</v>
      </c>
      <c r="J4698" t="s">
        <v>272075</v>
      </c>
    </row>
    <row r="4699" spans="1:10">
      <c r="A4699" t="s">
        <v>4698</v>
      </c>
      <c r="B4699" t="s">
        <v>60454</v>
      </c>
      <c r="C4699">
        <v>291441169</v>
      </c>
      <c r="D4699" t="s">
        <v>111329</v>
      </c>
      <c r="E4699" t="s">
        <v>112778</v>
      </c>
      <c r="F4699">
        <v>433</v>
      </c>
      <c r="G4699" t="s">
        <v>122313</v>
      </c>
      <c r="H4699" t="s">
        <v>177419</v>
      </c>
      <c r="I4699" t="s">
        <v>231863</v>
      </c>
      <c r="J4699" t="s">
        <v>272076</v>
      </c>
    </row>
    <row r="4700" spans="1:10">
      <c r="A4700" t="s">
        <v>4699</v>
      </c>
      <c r="B4700" t="s">
        <v>60455</v>
      </c>
      <c r="C4700">
        <v>291035119</v>
      </c>
      <c r="D4700" t="s">
        <v>111329</v>
      </c>
      <c r="E4700" t="s">
        <v>112708</v>
      </c>
      <c r="F4700">
        <v>32</v>
      </c>
      <c r="G4700" t="s">
        <v>122314</v>
      </c>
      <c r="H4700" t="s">
        <v>177420</v>
      </c>
      <c r="I4700" t="s">
        <v>231864</v>
      </c>
      <c r="J4700" t="s">
        <v>272077</v>
      </c>
    </row>
    <row r="4701" spans="1:10">
      <c r="A4701" t="s">
        <v>4700</v>
      </c>
      <c r="B4701" t="s">
        <v>60456</v>
      </c>
      <c r="C4701">
        <v>1548382</v>
      </c>
      <c r="D4701" t="s">
        <v>111329</v>
      </c>
      <c r="E4701" t="s">
        <v>112778</v>
      </c>
      <c r="F4701">
        <v>8</v>
      </c>
      <c r="G4701" t="s">
        <v>122315</v>
      </c>
      <c r="H4701" t="s">
        <v>177421</v>
      </c>
      <c r="I4701" t="s">
        <v>231865</v>
      </c>
      <c r="J4701" t="s">
        <v>272078</v>
      </c>
    </row>
    <row r="4702" spans="1:10">
      <c r="A4702" t="s">
        <v>4701</v>
      </c>
      <c r="B4702" t="s">
        <v>60457</v>
      </c>
      <c r="C4702">
        <v>291424376</v>
      </c>
      <c r="D4702" t="s">
        <v>111329</v>
      </c>
      <c r="E4702" t="s">
        <v>112778</v>
      </c>
      <c r="F4702">
        <v>10</v>
      </c>
      <c r="G4702" t="s">
        <v>122316</v>
      </c>
      <c r="H4702" t="s">
        <v>177422</v>
      </c>
      <c r="I4702" t="s">
        <v>231866</v>
      </c>
      <c r="J4702" t="s">
        <v>272079</v>
      </c>
    </row>
    <row r="4703" spans="1:10">
      <c r="A4703" t="s">
        <v>4702</v>
      </c>
      <c r="B4703" t="s">
        <v>60458</v>
      </c>
      <c r="C4703">
        <v>290482055</v>
      </c>
      <c r="D4703" t="s">
        <v>111329</v>
      </c>
      <c r="E4703" t="s">
        <v>112778</v>
      </c>
      <c r="F4703">
        <v>7</v>
      </c>
      <c r="G4703" t="s">
        <v>122317</v>
      </c>
      <c r="H4703" t="s">
        <v>177423</v>
      </c>
      <c r="I4703" t="s">
        <v>231867</v>
      </c>
      <c r="J4703" t="s">
        <v>272080</v>
      </c>
    </row>
    <row r="4704" spans="1:10">
      <c r="A4704" t="s">
        <v>4703</v>
      </c>
      <c r="B4704" t="s">
        <v>60459</v>
      </c>
      <c r="C4704">
        <v>289778796</v>
      </c>
      <c r="D4704" t="s">
        <v>111329</v>
      </c>
      <c r="E4704" t="s">
        <v>112708</v>
      </c>
      <c r="F4704">
        <v>1</v>
      </c>
      <c r="H4704" t="s">
        <v>177424</v>
      </c>
    </row>
    <row r="4705" spans="1:10">
      <c r="A4705" t="s">
        <v>4704</v>
      </c>
      <c r="B4705" t="s">
        <v>60460</v>
      </c>
      <c r="C4705">
        <v>289778797</v>
      </c>
      <c r="D4705" t="s">
        <v>111329</v>
      </c>
      <c r="E4705" t="s">
        <v>112778</v>
      </c>
      <c r="F4705">
        <v>1</v>
      </c>
      <c r="G4705" t="s">
        <v>122318</v>
      </c>
      <c r="H4705" t="s">
        <v>177425</v>
      </c>
      <c r="J4705" t="s">
        <v>272081</v>
      </c>
    </row>
    <row r="4706" spans="1:10">
      <c r="A4706" t="s">
        <v>4705</v>
      </c>
      <c r="B4706" t="s">
        <v>60461</v>
      </c>
      <c r="C4706">
        <v>291438099</v>
      </c>
      <c r="D4706" t="s">
        <v>111329</v>
      </c>
      <c r="E4706" t="s">
        <v>112778</v>
      </c>
      <c r="F4706">
        <v>27</v>
      </c>
      <c r="G4706" t="s">
        <v>122319</v>
      </c>
      <c r="H4706" t="s">
        <v>177426</v>
      </c>
      <c r="J4706" t="s">
        <v>272082</v>
      </c>
    </row>
    <row r="4707" spans="1:10">
      <c r="A4707" t="s">
        <v>4706</v>
      </c>
      <c r="B4707" t="s">
        <v>60462</v>
      </c>
      <c r="C4707">
        <v>290490425</v>
      </c>
      <c r="D4707" t="s">
        <v>111329</v>
      </c>
      <c r="E4707" t="s">
        <v>112708</v>
      </c>
      <c r="F4707">
        <v>63</v>
      </c>
      <c r="G4707" t="s">
        <v>122320</v>
      </c>
      <c r="H4707" t="s">
        <v>177427</v>
      </c>
      <c r="I4707" t="s">
        <v>231868</v>
      </c>
      <c r="J4707" t="s">
        <v>272083</v>
      </c>
    </row>
    <row r="4708" spans="1:10">
      <c r="A4708" t="s">
        <v>4707</v>
      </c>
      <c r="B4708" t="s">
        <v>60463</v>
      </c>
      <c r="C4708">
        <v>291414370</v>
      </c>
      <c r="D4708" t="s">
        <v>111329</v>
      </c>
      <c r="E4708" t="s">
        <v>112778</v>
      </c>
      <c r="F4708">
        <v>1</v>
      </c>
      <c r="G4708" t="s">
        <v>122321</v>
      </c>
      <c r="H4708" t="s">
        <v>177428</v>
      </c>
      <c r="I4708" t="s">
        <v>231869</v>
      </c>
      <c r="J4708" t="s">
        <v>272084</v>
      </c>
    </row>
    <row r="4709" spans="1:10">
      <c r="A4709" t="s">
        <v>4708</v>
      </c>
      <c r="B4709" t="s">
        <v>60464</v>
      </c>
      <c r="C4709">
        <v>289778800</v>
      </c>
      <c r="D4709" t="s">
        <v>111329</v>
      </c>
      <c r="E4709" t="s">
        <v>112708</v>
      </c>
      <c r="F4709">
        <v>12</v>
      </c>
      <c r="G4709" t="s">
        <v>122322</v>
      </c>
      <c r="H4709" t="s">
        <v>177429</v>
      </c>
      <c r="J4709" t="s">
        <v>272085</v>
      </c>
    </row>
    <row r="4710" spans="1:10">
      <c r="A4710" t="s">
        <v>4709</v>
      </c>
      <c r="B4710" t="s">
        <v>60465</v>
      </c>
      <c r="C4710">
        <v>290491511</v>
      </c>
      <c r="D4710" t="s">
        <v>111329</v>
      </c>
      <c r="E4710" t="s">
        <v>112778</v>
      </c>
      <c r="F4710">
        <v>9</v>
      </c>
      <c r="G4710" t="s">
        <v>122323</v>
      </c>
      <c r="H4710" t="s">
        <v>177430</v>
      </c>
      <c r="I4710" t="s">
        <v>231870</v>
      </c>
      <c r="J4710" t="s">
        <v>272086</v>
      </c>
    </row>
    <row r="4711" spans="1:10">
      <c r="A4711" t="s">
        <v>4710</v>
      </c>
      <c r="B4711" t="s">
        <v>60466</v>
      </c>
      <c r="C4711">
        <v>291421703</v>
      </c>
      <c r="D4711" t="s">
        <v>111329</v>
      </c>
      <c r="E4711" t="s">
        <v>112778</v>
      </c>
      <c r="F4711">
        <v>9</v>
      </c>
      <c r="G4711" t="s">
        <v>122324</v>
      </c>
      <c r="H4711" t="s">
        <v>177431</v>
      </c>
      <c r="I4711" t="s">
        <v>231871</v>
      </c>
      <c r="J4711" t="s">
        <v>272087</v>
      </c>
    </row>
    <row r="4712" spans="1:10">
      <c r="A4712" t="s">
        <v>4711</v>
      </c>
      <c r="B4712" t="s">
        <v>60467</v>
      </c>
      <c r="C4712">
        <v>290521557</v>
      </c>
      <c r="D4712" t="s">
        <v>111329</v>
      </c>
      <c r="E4712" t="s">
        <v>112796</v>
      </c>
      <c r="F4712">
        <v>430</v>
      </c>
      <c r="G4712" t="s">
        <v>122325</v>
      </c>
      <c r="H4712" t="s">
        <v>177432</v>
      </c>
      <c r="J4712" t="s">
        <v>272088</v>
      </c>
    </row>
    <row r="4713" spans="1:10">
      <c r="A4713" t="s">
        <v>4712</v>
      </c>
      <c r="B4713" t="s">
        <v>60468</v>
      </c>
      <c r="C4713">
        <v>291436345</v>
      </c>
      <c r="D4713" t="s">
        <v>111329</v>
      </c>
      <c r="E4713" t="s">
        <v>112796</v>
      </c>
      <c r="F4713">
        <v>35</v>
      </c>
      <c r="G4713" t="s">
        <v>122326</v>
      </c>
      <c r="H4713" t="s">
        <v>177433</v>
      </c>
      <c r="J4713" t="s">
        <v>272089</v>
      </c>
    </row>
    <row r="4714" spans="1:10">
      <c r="A4714" t="s">
        <v>4713</v>
      </c>
      <c r="B4714" t="s">
        <v>60469</v>
      </c>
      <c r="C4714">
        <v>291432954</v>
      </c>
      <c r="D4714" t="s">
        <v>111329</v>
      </c>
      <c r="E4714" t="s">
        <v>112778</v>
      </c>
      <c r="F4714">
        <v>2</v>
      </c>
      <c r="G4714" t="s">
        <v>122327</v>
      </c>
      <c r="H4714" t="s">
        <v>177434</v>
      </c>
      <c r="I4714" t="s">
        <v>231872</v>
      </c>
      <c r="J4714" t="s">
        <v>272090</v>
      </c>
    </row>
    <row r="4715" spans="1:10">
      <c r="A4715" t="s">
        <v>4714</v>
      </c>
      <c r="B4715" t="s">
        <v>60470</v>
      </c>
      <c r="C4715">
        <v>290492907</v>
      </c>
      <c r="D4715" t="s">
        <v>111329</v>
      </c>
      <c r="E4715" t="s">
        <v>112778</v>
      </c>
      <c r="F4715">
        <v>73</v>
      </c>
      <c r="G4715" t="s">
        <v>122328</v>
      </c>
      <c r="H4715" t="s">
        <v>177435</v>
      </c>
      <c r="I4715" t="s">
        <v>231873</v>
      </c>
      <c r="J4715" t="s">
        <v>272091</v>
      </c>
    </row>
    <row r="4716" spans="1:10">
      <c r="A4716" t="s">
        <v>4715</v>
      </c>
      <c r="B4716" t="s">
        <v>60471</v>
      </c>
      <c r="C4716">
        <v>291423509</v>
      </c>
      <c r="D4716" t="s">
        <v>111642</v>
      </c>
      <c r="E4716" t="s">
        <v>113381</v>
      </c>
      <c r="F4716">
        <v>2627</v>
      </c>
      <c r="G4716" t="s">
        <v>122329</v>
      </c>
      <c r="H4716" t="s">
        <v>177436</v>
      </c>
      <c r="I4716" t="s">
        <v>231874</v>
      </c>
      <c r="J4716" t="s">
        <v>272092</v>
      </c>
    </row>
    <row r="4717" spans="1:10">
      <c r="A4717" t="s">
        <v>4716</v>
      </c>
      <c r="B4717" t="s">
        <v>60472</v>
      </c>
      <c r="C4717">
        <v>290492585</v>
      </c>
      <c r="D4717" t="s">
        <v>111329</v>
      </c>
      <c r="E4717" t="s">
        <v>112689</v>
      </c>
      <c r="F4717">
        <v>594</v>
      </c>
      <c r="G4717" t="s">
        <v>122330</v>
      </c>
      <c r="H4717" t="s">
        <v>177437</v>
      </c>
      <c r="I4717" t="s">
        <v>231875</v>
      </c>
      <c r="J4717" t="s">
        <v>272093</v>
      </c>
    </row>
    <row r="4718" spans="1:10">
      <c r="A4718" t="s">
        <v>4717</v>
      </c>
      <c r="B4718" t="s">
        <v>60473</v>
      </c>
      <c r="C4718">
        <v>291414226</v>
      </c>
      <c r="D4718" t="s">
        <v>111329</v>
      </c>
      <c r="E4718" t="s">
        <v>112778</v>
      </c>
      <c r="F4718">
        <v>2</v>
      </c>
      <c r="G4718" t="s">
        <v>122331</v>
      </c>
      <c r="H4718" t="s">
        <v>177438</v>
      </c>
      <c r="I4718" t="s">
        <v>231876</v>
      </c>
      <c r="J4718" t="s">
        <v>272094</v>
      </c>
    </row>
    <row r="4719" spans="1:10">
      <c r="A4719" t="s">
        <v>4718</v>
      </c>
      <c r="B4719" t="s">
        <v>60474</v>
      </c>
      <c r="C4719">
        <v>291418865</v>
      </c>
      <c r="D4719" t="s">
        <v>111329</v>
      </c>
      <c r="E4719" t="s">
        <v>112796</v>
      </c>
      <c r="F4719">
        <v>4</v>
      </c>
      <c r="G4719" t="s">
        <v>122332</v>
      </c>
      <c r="H4719" t="s">
        <v>177439</v>
      </c>
      <c r="I4719" t="s">
        <v>231877</v>
      </c>
      <c r="J4719" t="s">
        <v>272095</v>
      </c>
    </row>
    <row r="4720" spans="1:10">
      <c r="A4720" t="s">
        <v>4719</v>
      </c>
      <c r="B4720" t="s">
        <v>60475</v>
      </c>
      <c r="C4720">
        <v>290489526</v>
      </c>
      <c r="D4720" t="s">
        <v>111643</v>
      </c>
      <c r="E4720" t="s">
        <v>113382</v>
      </c>
      <c r="F4720">
        <v>49</v>
      </c>
      <c r="G4720" t="s">
        <v>122333</v>
      </c>
      <c r="H4720" t="s">
        <v>177440</v>
      </c>
      <c r="J4720" t="s">
        <v>272096</v>
      </c>
    </row>
    <row r="4721" spans="1:10">
      <c r="A4721" t="s">
        <v>4720</v>
      </c>
      <c r="B4721" t="s">
        <v>60476</v>
      </c>
      <c r="C4721">
        <v>291434303</v>
      </c>
      <c r="D4721" t="s">
        <v>111329</v>
      </c>
      <c r="E4721" t="s">
        <v>112796</v>
      </c>
      <c r="F4721">
        <v>40</v>
      </c>
      <c r="G4721" t="s">
        <v>122334</v>
      </c>
      <c r="H4721" t="s">
        <v>177441</v>
      </c>
      <c r="I4721" t="s">
        <v>231878</v>
      </c>
      <c r="J4721" t="s">
        <v>272097</v>
      </c>
    </row>
    <row r="4722" spans="1:10">
      <c r="A4722" t="s">
        <v>4721</v>
      </c>
      <c r="B4722" t="s">
        <v>60477</v>
      </c>
      <c r="C4722">
        <v>1571727</v>
      </c>
      <c r="D4722" t="s">
        <v>111329</v>
      </c>
      <c r="E4722" t="s">
        <v>5002</v>
      </c>
      <c r="F4722">
        <v>3</v>
      </c>
      <c r="G4722" t="s">
        <v>122335</v>
      </c>
      <c r="H4722" t="s">
        <v>177442</v>
      </c>
      <c r="I4722" t="s">
        <v>231879</v>
      </c>
      <c r="J4722" t="s">
        <v>272098</v>
      </c>
    </row>
    <row r="4723" spans="1:10">
      <c r="A4723" t="s">
        <v>4722</v>
      </c>
      <c r="B4723" t="s">
        <v>60478</v>
      </c>
      <c r="C4723">
        <v>283481184</v>
      </c>
      <c r="D4723" t="s">
        <v>111329</v>
      </c>
      <c r="E4723" t="s">
        <v>112689</v>
      </c>
      <c r="F4723">
        <v>48</v>
      </c>
      <c r="G4723" t="s">
        <v>122336</v>
      </c>
      <c r="H4723" t="s">
        <v>177443</v>
      </c>
      <c r="I4723" t="s">
        <v>231880</v>
      </c>
      <c r="J4723" t="s">
        <v>272099</v>
      </c>
    </row>
    <row r="4724" spans="1:10">
      <c r="A4724" t="s">
        <v>4723</v>
      </c>
      <c r="B4724" t="s">
        <v>60479</v>
      </c>
      <c r="C4724">
        <v>291415105</v>
      </c>
      <c r="D4724" t="s">
        <v>111329</v>
      </c>
      <c r="E4724" t="s">
        <v>112778</v>
      </c>
      <c r="F4724">
        <v>8</v>
      </c>
      <c r="G4724" t="s">
        <v>122337</v>
      </c>
      <c r="H4724" t="s">
        <v>177444</v>
      </c>
      <c r="I4724" t="s">
        <v>231881</v>
      </c>
      <c r="J4724" t="s">
        <v>272100</v>
      </c>
    </row>
    <row r="4725" spans="1:10">
      <c r="A4725" t="s">
        <v>4724</v>
      </c>
      <c r="B4725" t="s">
        <v>60480</v>
      </c>
      <c r="C4725">
        <v>290521077</v>
      </c>
      <c r="D4725" t="s">
        <v>111329</v>
      </c>
      <c r="E4725" t="s">
        <v>112778</v>
      </c>
      <c r="F4725">
        <v>21</v>
      </c>
      <c r="G4725" t="s">
        <v>122338</v>
      </c>
      <c r="H4725" t="s">
        <v>177445</v>
      </c>
      <c r="I4725" t="s">
        <v>231882</v>
      </c>
      <c r="J4725" t="s">
        <v>272101</v>
      </c>
    </row>
    <row r="4726" spans="1:10">
      <c r="A4726" t="s">
        <v>4725</v>
      </c>
      <c r="B4726" t="s">
        <v>60481</v>
      </c>
      <c r="C4726">
        <v>291443600</v>
      </c>
      <c r="D4726" t="s">
        <v>111329</v>
      </c>
      <c r="E4726" t="s">
        <v>112689</v>
      </c>
      <c r="F4726">
        <v>28</v>
      </c>
      <c r="G4726" t="s">
        <v>122339</v>
      </c>
      <c r="H4726" t="s">
        <v>177446</v>
      </c>
      <c r="I4726" t="s">
        <v>231883</v>
      </c>
      <c r="J4726" t="s">
        <v>272102</v>
      </c>
    </row>
    <row r="4727" spans="1:10">
      <c r="A4727" t="s">
        <v>4726</v>
      </c>
      <c r="B4727" t="s">
        <v>60482</v>
      </c>
      <c r="C4727">
        <v>291430932</v>
      </c>
      <c r="D4727" t="s">
        <v>111619</v>
      </c>
      <c r="E4727" t="s">
        <v>113360</v>
      </c>
      <c r="F4727">
        <v>27</v>
      </c>
      <c r="G4727" t="s">
        <v>122340</v>
      </c>
      <c r="H4727" t="s">
        <v>177447</v>
      </c>
      <c r="J4727" t="s">
        <v>272103</v>
      </c>
    </row>
    <row r="4728" spans="1:10">
      <c r="A4728" t="s">
        <v>4727</v>
      </c>
      <c r="B4728" t="s">
        <v>60483</v>
      </c>
      <c r="C4728">
        <v>291421199</v>
      </c>
      <c r="D4728" t="s">
        <v>111329</v>
      </c>
      <c r="E4728" t="s">
        <v>112708</v>
      </c>
      <c r="F4728">
        <v>11</v>
      </c>
      <c r="G4728" t="s">
        <v>122341</v>
      </c>
      <c r="H4728" t="s">
        <v>177448</v>
      </c>
      <c r="J4728" t="s">
        <v>272104</v>
      </c>
    </row>
    <row r="4729" spans="1:10">
      <c r="A4729" t="s">
        <v>4728</v>
      </c>
      <c r="B4729" t="s">
        <v>60484</v>
      </c>
      <c r="C4729">
        <v>291433742</v>
      </c>
      <c r="D4729" t="s">
        <v>111329</v>
      </c>
      <c r="E4729" t="s">
        <v>112796</v>
      </c>
      <c r="F4729">
        <v>14</v>
      </c>
      <c r="G4729" t="s">
        <v>122342</v>
      </c>
      <c r="H4729" t="s">
        <v>177449</v>
      </c>
      <c r="J4729" t="s">
        <v>272105</v>
      </c>
    </row>
    <row r="4730" spans="1:10">
      <c r="A4730" t="s">
        <v>4729</v>
      </c>
      <c r="B4730" t="s">
        <v>60485</v>
      </c>
      <c r="C4730">
        <v>283481101</v>
      </c>
      <c r="D4730" t="s">
        <v>111644</v>
      </c>
      <c r="E4730" t="s">
        <v>113383</v>
      </c>
      <c r="F4730">
        <v>7066</v>
      </c>
      <c r="G4730" t="s">
        <v>122343</v>
      </c>
      <c r="H4730" t="s">
        <v>177450</v>
      </c>
      <c r="I4730" t="s">
        <v>231884</v>
      </c>
      <c r="J4730" t="s">
        <v>272106</v>
      </c>
    </row>
    <row r="4731" spans="1:10">
      <c r="A4731" t="s">
        <v>4730</v>
      </c>
      <c r="B4731" t="s">
        <v>60486</v>
      </c>
      <c r="C4731">
        <v>289778811</v>
      </c>
      <c r="D4731" t="s">
        <v>111329</v>
      </c>
      <c r="E4731" t="s">
        <v>112708</v>
      </c>
      <c r="F4731">
        <v>4</v>
      </c>
      <c r="G4731" t="s">
        <v>122344</v>
      </c>
      <c r="H4731" t="s">
        <v>177451</v>
      </c>
      <c r="J4731" t="s">
        <v>272107</v>
      </c>
    </row>
    <row r="4732" spans="1:10">
      <c r="A4732" t="s">
        <v>4731</v>
      </c>
      <c r="B4732" t="s">
        <v>60487</v>
      </c>
      <c r="C4732">
        <v>290490888</v>
      </c>
      <c r="D4732" t="s">
        <v>111329</v>
      </c>
      <c r="E4732" t="s">
        <v>112689</v>
      </c>
      <c r="F4732">
        <v>90</v>
      </c>
      <c r="G4732" t="s">
        <v>122345</v>
      </c>
      <c r="H4732" t="s">
        <v>177452</v>
      </c>
      <c r="I4732" t="s">
        <v>231885</v>
      </c>
      <c r="J4732" t="s">
        <v>272108</v>
      </c>
    </row>
    <row r="4733" spans="1:10">
      <c r="A4733" t="s">
        <v>4732</v>
      </c>
      <c r="B4733" t="s">
        <v>60488</v>
      </c>
      <c r="C4733">
        <v>290525880</v>
      </c>
      <c r="D4733" t="s">
        <v>111329</v>
      </c>
      <c r="E4733" t="s">
        <v>112778</v>
      </c>
      <c r="F4733">
        <v>5</v>
      </c>
      <c r="G4733" t="s">
        <v>122346</v>
      </c>
      <c r="H4733" t="s">
        <v>177453</v>
      </c>
      <c r="I4733" t="s">
        <v>231886</v>
      </c>
      <c r="J4733" t="s">
        <v>272109</v>
      </c>
    </row>
    <row r="4734" spans="1:10">
      <c r="A4734" t="s">
        <v>4733</v>
      </c>
      <c r="B4734" t="s">
        <v>60489</v>
      </c>
      <c r="C4734">
        <v>291417559</v>
      </c>
      <c r="D4734" t="s">
        <v>111329</v>
      </c>
      <c r="E4734" t="s">
        <v>112778</v>
      </c>
      <c r="F4734">
        <v>5</v>
      </c>
      <c r="G4734" t="s">
        <v>122347</v>
      </c>
      <c r="H4734" t="s">
        <v>177454</v>
      </c>
      <c r="I4734" t="s">
        <v>231887</v>
      </c>
      <c r="J4734" t="s">
        <v>272110</v>
      </c>
    </row>
    <row r="4735" spans="1:10">
      <c r="A4735" t="s">
        <v>4734</v>
      </c>
      <c r="B4735" t="s">
        <v>60490</v>
      </c>
      <c r="C4735">
        <v>291422469</v>
      </c>
      <c r="D4735" t="s">
        <v>111329</v>
      </c>
      <c r="E4735" t="s">
        <v>112708</v>
      </c>
      <c r="F4735">
        <v>12</v>
      </c>
      <c r="G4735" t="s">
        <v>122348</v>
      </c>
      <c r="H4735" t="s">
        <v>177455</v>
      </c>
      <c r="I4735" t="s">
        <v>231888</v>
      </c>
      <c r="J4735" t="s">
        <v>272111</v>
      </c>
    </row>
    <row r="4736" spans="1:10">
      <c r="A4736" t="s">
        <v>4735</v>
      </c>
      <c r="B4736" t="s">
        <v>60491</v>
      </c>
      <c r="C4736">
        <v>290488198</v>
      </c>
      <c r="D4736" t="s">
        <v>111329</v>
      </c>
      <c r="E4736" t="s">
        <v>112689</v>
      </c>
      <c r="F4736">
        <v>113</v>
      </c>
      <c r="G4736" t="s">
        <v>122349</v>
      </c>
      <c r="H4736" t="s">
        <v>177456</v>
      </c>
      <c r="I4736" t="s">
        <v>231889</v>
      </c>
      <c r="J4736" t="s">
        <v>272112</v>
      </c>
    </row>
    <row r="4737" spans="1:10">
      <c r="A4737" t="s">
        <v>4736</v>
      </c>
      <c r="B4737" t="s">
        <v>60492</v>
      </c>
      <c r="C4737">
        <v>291414965</v>
      </c>
      <c r="D4737" t="s">
        <v>111329</v>
      </c>
      <c r="E4737" t="s">
        <v>112778</v>
      </c>
      <c r="F4737">
        <v>27</v>
      </c>
      <c r="G4737" t="s">
        <v>122350</v>
      </c>
      <c r="H4737" t="s">
        <v>177457</v>
      </c>
      <c r="I4737" t="s">
        <v>231890</v>
      </c>
      <c r="J4737" t="s">
        <v>272113</v>
      </c>
    </row>
    <row r="4738" spans="1:10">
      <c r="A4738" t="s">
        <v>4737</v>
      </c>
      <c r="B4738" t="s">
        <v>60493</v>
      </c>
      <c r="C4738">
        <v>290524964</v>
      </c>
      <c r="D4738" t="s">
        <v>111622</v>
      </c>
      <c r="E4738" t="s">
        <v>113384</v>
      </c>
      <c r="F4738">
        <v>5</v>
      </c>
      <c r="G4738" t="s">
        <v>122351</v>
      </c>
      <c r="H4738" t="s">
        <v>177458</v>
      </c>
      <c r="J4738" t="s">
        <v>272114</v>
      </c>
    </row>
    <row r="4739" spans="1:10">
      <c r="A4739" t="s">
        <v>4738</v>
      </c>
      <c r="B4739" t="s">
        <v>60494</v>
      </c>
      <c r="C4739">
        <v>290829463</v>
      </c>
      <c r="D4739" t="s">
        <v>111329</v>
      </c>
      <c r="E4739" t="s">
        <v>112778</v>
      </c>
      <c r="F4739">
        <v>22</v>
      </c>
      <c r="G4739" t="s">
        <v>122352</v>
      </c>
      <c r="H4739" t="s">
        <v>177459</v>
      </c>
      <c r="I4739" t="s">
        <v>231891</v>
      </c>
      <c r="J4739" t="s">
        <v>272115</v>
      </c>
    </row>
    <row r="4740" spans="1:10">
      <c r="A4740" t="s">
        <v>4739</v>
      </c>
      <c r="B4740" t="s">
        <v>60495</v>
      </c>
      <c r="C4740">
        <v>291433753</v>
      </c>
      <c r="D4740" t="s">
        <v>111645</v>
      </c>
      <c r="E4740" t="s">
        <v>113385</v>
      </c>
      <c r="F4740">
        <v>30</v>
      </c>
      <c r="G4740" t="s">
        <v>122353</v>
      </c>
      <c r="H4740" t="s">
        <v>177460</v>
      </c>
      <c r="J4740" t="s">
        <v>272116</v>
      </c>
    </row>
    <row r="4741" spans="1:10">
      <c r="A4741" t="s">
        <v>4740</v>
      </c>
      <c r="B4741" t="s">
        <v>60496</v>
      </c>
      <c r="C4741">
        <v>290488549</v>
      </c>
      <c r="D4741" t="s">
        <v>111329</v>
      </c>
      <c r="E4741" t="s">
        <v>112708</v>
      </c>
      <c r="F4741">
        <v>35</v>
      </c>
      <c r="G4741" t="s">
        <v>122354</v>
      </c>
      <c r="H4741" t="s">
        <v>177461</v>
      </c>
      <c r="J4741" t="s">
        <v>272117</v>
      </c>
    </row>
    <row r="4742" spans="1:10">
      <c r="A4742" t="s">
        <v>4741</v>
      </c>
      <c r="B4742" t="s">
        <v>60497</v>
      </c>
      <c r="C4742">
        <v>290525161</v>
      </c>
      <c r="D4742" t="s">
        <v>111329</v>
      </c>
      <c r="E4742" t="s">
        <v>112778</v>
      </c>
      <c r="F4742">
        <v>1</v>
      </c>
      <c r="G4742" t="s">
        <v>122355</v>
      </c>
      <c r="H4742" t="s">
        <v>177462</v>
      </c>
      <c r="J4742" t="s">
        <v>272118</v>
      </c>
    </row>
    <row r="4743" spans="1:10">
      <c r="A4743" t="s">
        <v>4742</v>
      </c>
      <c r="B4743" t="s">
        <v>60498</v>
      </c>
      <c r="C4743">
        <v>290483811</v>
      </c>
      <c r="D4743" t="s">
        <v>111329</v>
      </c>
      <c r="E4743" t="s">
        <v>112689</v>
      </c>
      <c r="F4743">
        <v>135</v>
      </c>
      <c r="G4743" t="s">
        <v>122356</v>
      </c>
      <c r="H4743" t="s">
        <v>177463</v>
      </c>
      <c r="I4743" t="s">
        <v>231892</v>
      </c>
      <c r="J4743" t="s">
        <v>272119</v>
      </c>
    </row>
    <row r="4744" spans="1:10">
      <c r="A4744" t="s">
        <v>4743</v>
      </c>
      <c r="B4744" t="s">
        <v>60499</v>
      </c>
      <c r="C4744">
        <v>291034817</v>
      </c>
      <c r="D4744" t="s">
        <v>111329</v>
      </c>
      <c r="E4744" t="s">
        <v>112708</v>
      </c>
      <c r="F4744">
        <v>29</v>
      </c>
      <c r="G4744" t="s">
        <v>122357</v>
      </c>
      <c r="H4744" t="s">
        <v>177464</v>
      </c>
      <c r="J4744" t="s">
        <v>272120</v>
      </c>
    </row>
    <row r="4745" spans="1:10">
      <c r="A4745" t="s">
        <v>4744</v>
      </c>
      <c r="B4745" t="s">
        <v>60500</v>
      </c>
      <c r="C4745">
        <v>291430160</v>
      </c>
      <c r="D4745" t="s">
        <v>111329</v>
      </c>
      <c r="E4745" t="s">
        <v>112778</v>
      </c>
      <c r="F4745">
        <v>3</v>
      </c>
      <c r="G4745" t="s">
        <v>122358</v>
      </c>
      <c r="H4745" t="s">
        <v>177465</v>
      </c>
      <c r="I4745" t="s">
        <v>231893</v>
      </c>
      <c r="J4745" t="s">
        <v>272121</v>
      </c>
    </row>
    <row r="4746" spans="1:10">
      <c r="A4746" t="s">
        <v>4745</v>
      </c>
      <c r="B4746" t="s">
        <v>60501</v>
      </c>
      <c r="C4746">
        <v>290482909</v>
      </c>
      <c r="D4746" t="s">
        <v>111329</v>
      </c>
      <c r="E4746" t="s">
        <v>112689</v>
      </c>
      <c r="F4746">
        <v>393</v>
      </c>
      <c r="G4746" t="s">
        <v>122359</v>
      </c>
      <c r="H4746" t="s">
        <v>177466</v>
      </c>
      <c r="I4746" t="s">
        <v>231894</v>
      </c>
      <c r="J4746" t="s">
        <v>272122</v>
      </c>
    </row>
    <row r="4747" spans="1:10">
      <c r="A4747" t="s">
        <v>4746</v>
      </c>
      <c r="B4747" t="s">
        <v>60502</v>
      </c>
      <c r="C4747">
        <v>290526468</v>
      </c>
      <c r="D4747" t="s">
        <v>111646</v>
      </c>
      <c r="E4747" t="s">
        <v>113386</v>
      </c>
      <c r="F4747">
        <v>1</v>
      </c>
      <c r="G4747" t="s">
        <v>122360</v>
      </c>
      <c r="H4747" t="s">
        <v>177467</v>
      </c>
      <c r="I4747" t="s">
        <v>231895</v>
      </c>
      <c r="J4747" t="s">
        <v>272123</v>
      </c>
    </row>
    <row r="4748" spans="1:10">
      <c r="A4748" t="s">
        <v>4747</v>
      </c>
      <c r="B4748" t="s">
        <v>60503</v>
      </c>
      <c r="C4748">
        <v>290520545</v>
      </c>
      <c r="D4748" t="s">
        <v>111616</v>
      </c>
      <c r="E4748" t="s">
        <v>113387</v>
      </c>
      <c r="F4748">
        <v>159</v>
      </c>
      <c r="G4748" t="s">
        <v>122361</v>
      </c>
      <c r="H4748" t="s">
        <v>177468</v>
      </c>
      <c r="J4748" t="s">
        <v>272124</v>
      </c>
    </row>
    <row r="4749" spans="1:10">
      <c r="A4749" t="s">
        <v>4748</v>
      </c>
      <c r="B4749" t="s">
        <v>60504</v>
      </c>
      <c r="C4749">
        <v>290488646</v>
      </c>
      <c r="D4749" t="s">
        <v>111329</v>
      </c>
      <c r="E4749" t="s">
        <v>112689</v>
      </c>
      <c r="F4749">
        <v>126</v>
      </c>
      <c r="G4749" t="s">
        <v>122362</v>
      </c>
      <c r="H4749" t="s">
        <v>177469</v>
      </c>
      <c r="I4749" t="s">
        <v>231896</v>
      </c>
      <c r="J4749" t="s">
        <v>272125</v>
      </c>
    </row>
    <row r="4750" spans="1:10">
      <c r="A4750" t="s">
        <v>4749</v>
      </c>
      <c r="B4750" t="s">
        <v>60505</v>
      </c>
      <c r="C4750">
        <v>290482225</v>
      </c>
      <c r="D4750" t="s">
        <v>111329</v>
      </c>
      <c r="E4750" t="s">
        <v>112796</v>
      </c>
      <c r="F4750">
        <v>60</v>
      </c>
      <c r="G4750" t="s">
        <v>122363</v>
      </c>
      <c r="H4750" t="s">
        <v>177470</v>
      </c>
      <c r="J4750" t="s">
        <v>272126</v>
      </c>
    </row>
    <row r="4751" spans="1:10">
      <c r="A4751" t="s">
        <v>4750</v>
      </c>
      <c r="B4751" t="s">
        <v>60506</v>
      </c>
      <c r="C4751">
        <v>291432342</v>
      </c>
      <c r="D4751" t="s">
        <v>111329</v>
      </c>
      <c r="E4751" t="s">
        <v>112689</v>
      </c>
      <c r="F4751">
        <v>26</v>
      </c>
      <c r="G4751" t="s">
        <v>122364</v>
      </c>
      <c r="H4751" t="s">
        <v>177471</v>
      </c>
      <c r="J4751" t="s">
        <v>272127</v>
      </c>
    </row>
    <row r="4752" spans="1:10">
      <c r="A4752" t="s">
        <v>4751</v>
      </c>
      <c r="B4752" t="s">
        <v>60507</v>
      </c>
      <c r="C4752">
        <v>291436673</v>
      </c>
      <c r="D4752" t="s">
        <v>111329</v>
      </c>
      <c r="E4752" t="s">
        <v>112778</v>
      </c>
      <c r="F4752">
        <v>33</v>
      </c>
      <c r="G4752" t="s">
        <v>122365</v>
      </c>
      <c r="H4752" t="s">
        <v>177472</v>
      </c>
      <c r="I4752" t="s">
        <v>231897</v>
      </c>
      <c r="J4752" t="s">
        <v>272128</v>
      </c>
    </row>
    <row r="4753" spans="1:10">
      <c r="A4753" t="s">
        <v>4752</v>
      </c>
      <c r="B4753" t="s">
        <v>60508</v>
      </c>
      <c r="C4753">
        <v>291427214</v>
      </c>
      <c r="D4753" t="s">
        <v>111329</v>
      </c>
      <c r="E4753" t="s">
        <v>112689</v>
      </c>
      <c r="F4753">
        <v>1</v>
      </c>
      <c r="G4753" t="s">
        <v>122366</v>
      </c>
      <c r="H4753" t="s">
        <v>177473</v>
      </c>
      <c r="I4753" t="s">
        <v>231898</v>
      </c>
      <c r="J4753" t="s">
        <v>272129</v>
      </c>
    </row>
    <row r="4754" spans="1:10">
      <c r="A4754" t="s">
        <v>4753</v>
      </c>
      <c r="B4754" t="s">
        <v>60509</v>
      </c>
      <c r="C4754">
        <v>290521533</v>
      </c>
      <c r="D4754" t="s">
        <v>111329</v>
      </c>
      <c r="E4754" t="s">
        <v>112778</v>
      </c>
      <c r="F4754">
        <v>305</v>
      </c>
      <c r="G4754" t="s">
        <v>122367</v>
      </c>
      <c r="H4754" t="s">
        <v>177474</v>
      </c>
      <c r="I4754" t="s">
        <v>231899</v>
      </c>
      <c r="J4754" t="s">
        <v>272130</v>
      </c>
    </row>
    <row r="4755" spans="1:10">
      <c r="A4755" t="s">
        <v>4754</v>
      </c>
      <c r="B4755" t="s">
        <v>60510</v>
      </c>
      <c r="C4755">
        <v>285274877</v>
      </c>
      <c r="D4755" t="s">
        <v>111329</v>
      </c>
      <c r="E4755" t="s">
        <v>112689</v>
      </c>
      <c r="F4755">
        <v>38</v>
      </c>
      <c r="G4755" t="s">
        <v>122368</v>
      </c>
      <c r="H4755" t="s">
        <v>177475</v>
      </c>
      <c r="I4755" t="s">
        <v>231900</v>
      </c>
      <c r="J4755" t="s">
        <v>272131</v>
      </c>
    </row>
    <row r="4756" spans="1:10">
      <c r="A4756" t="s">
        <v>4755</v>
      </c>
      <c r="B4756" t="s">
        <v>60511</v>
      </c>
      <c r="C4756">
        <v>291436711</v>
      </c>
      <c r="D4756" t="s">
        <v>111329</v>
      </c>
      <c r="E4756" t="s">
        <v>112708</v>
      </c>
      <c r="F4756">
        <v>28</v>
      </c>
      <c r="G4756" t="s">
        <v>122369</v>
      </c>
      <c r="H4756" t="s">
        <v>177476</v>
      </c>
      <c r="I4756" t="s">
        <v>231901</v>
      </c>
      <c r="J4756" t="s">
        <v>272132</v>
      </c>
    </row>
    <row r="4757" spans="1:10">
      <c r="A4757" t="s">
        <v>4756</v>
      </c>
      <c r="B4757" t="s">
        <v>60512</v>
      </c>
      <c r="C4757">
        <v>291424554</v>
      </c>
      <c r="D4757" t="s">
        <v>111329</v>
      </c>
      <c r="E4757" t="s">
        <v>112778</v>
      </c>
      <c r="F4757">
        <v>22</v>
      </c>
      <c r="G4757" t="s">
        <v>122370</v>
      </c>
      <c r="H4757" t="s">
        <v>177477</v>
      </c>
      <c r="J4757" t="s">
        <v>272133</v>
      </c>
    </row>
    <row r="4758" spans="1:10">
      <c r="A4758" t="s">
        <v>4757</v>
      </c>
      <c r="B4758" t="s">
        <v>60513</v>
      </c>
      <c r="C4758">
        <v>290525160</v>
      </c>
      <c r="D4758" t="s">
        <v>111329</v>
      </c>
      <c r="E4758" t="s">
        <v>112778</v>
      </c>
      <c r="F4758">
        <v>2</v>
      </c>
      <c r="G4758" t="s">
        <v>122371</v>
      </c>
      <c r="H4758" t="s">
        <v>177478</v>
      </c>
      <c r="I4758" t="s">
        <v>231902</v>
      </c>
      <c r="J4758" t="s">
        <v>272134</v>
      </c>
    </row>
    <row r="4759" spans="1:10">
      <c r="A4759" t="s">
        <v>4758</v>
      </c>
      <c r="B4759" t="s">
        <v>60514</v>
      </c>
      <c r="C4759">
        <v>285444499</v>
      </c>
      <c r="D4759" t="s">
        <v>111387</v>
      </c>
      <c r="E4759" t="s">
        <v>113322</v>
      </c>
      <c r="F4759">
        <v>596</v>
      </c>
      <c r="G4759" t="s">
        <v>122372</v>
      </c>
      <c r="H4759" t="s">
        <v>177479</v>
      </c>
      <c r="I4759" t="s">
        <v>231903</v>
      </c>
      <c r="J4759" t="s">
        <v>272135</v>
      </c>
    </row>
    <row r="4760" spans="1:10">
      <c r="A4760" t="s">
        <v>4759</v>
      </c>
      <c r="B4760" t="s">
        <v>60515</v>
      </c>
      <c r="C4760">
        <v>291420089</v>
      </c>
      <c r="D4760" t="s">
        <v>111329</v>
      </c>
      <c r="E4760" t="s">
        <v>112796</v>
      </c>
      <c r="F4760">
        <v>6</v>
      </c>
      <c r="G4760" t="s">
        <v>122373</v>
      </c>
      <c r="H4760" t="s">
        <v>177480</v>
      </c>
      <c r="J4760" t="s">
        <v>272136</v>
      </c>
    </row>
    <row r="4761" spans="1:10">
      <c r="A4761" t="s">
        <v>4760</v>
      </c>
      <c r="B4761" t="s">
        <v>60516</v>
      </c>
      <c r="C4761">
        <v>291432388</v>
      </c>
      <c r="D4761" t="s">
        <v>111329</v>
      </c>
      <c r="E4761" t="s">
        <v>112708</v>
      </c>
      <c r="F4761">
        <v>18</v>
      </c>
      <c r="G4761" t="s">
        <v>122374</v>
      </c>
      <c r="H4761" t="s">
        <v>177481</v>
      </c>
      <c r="J4761" t="s">
        <v>272137</v>
      </c>
    </row>
    <row r="4762" spans="1:10">
      <c r="A4762" t="s">
        <v>4761</v>
      </c>
      <c r="B4762" t="s">
        <v>60517</v>
      </c>
      <c r="C4762">
        <v>291425779</v>
      </c>
      <c r="D4762" t="s">
        <v>111622</v>
      </c>
      <c r="E4762" t="s">
        <v>113388</v>
      </c>
      <c r="F4762">
        <v>25</v>
      </c>
      <c r="G4762" t="s">
        <v>122375</v>
      </c>
      <c r="H4762" t="s">
        <v>177482</v>
      </c>
      <c r="I4762" t="s">
        <v>122375</v>
      </c>
      <c r="J4762" t="s">
        <v>272138</v>
      </c>
    </row>
    <row r="4763" spans="1:10">
      <c r="A4763" t="s">
        <v>4762</v>
      </c>
      <c r="B4763" t="s">
        <v>60518</v>
      </c>
      <c r="C4763">
        <v>290482170</v>
      </c>
      <c r="D4763" t="s">
        <v>111329</v>
      </c>
      <c r="E4763" t="s">
        <v>112778</v>
      </c>
      <c r="F4763">
        <v>5</v>
      </c>
      <c r="G4763" t="s">
        <v>122376</v>
      </c>
      <c r="H4763" t="s">
        <v>177483</v>
      </c>
      <c r="I4763" t="s">
        <v>231904</v>
      </c>
      <c r="J4763" t="s">
        <v>272139</v>
      </c>
    </row>
    <row r="4764" spans="1:10">
      <c r="A4764" t="s">
        <v>4763</v>
      </c>
      <c r="B4764" t="s">
        <v>60519</v>
      </c>
      <c r="C4764">
        <v>291430180</v>
      </c>
      <c r="D4764" t="s">
        <v>111329</v>
      </c>
      <c r="E4764" t="s">
        <v>112708</v>
      </c>
      <c r="F4764">
        <v>68</v>
      </c>
      <c r="G4764" t="s">
        <v>122377</v>
      </c>
      <c r="H4764" t="s">
        <v>177484</v>
      </c>
      <c r="I4764" t="s">
        <v>231905</v>
      </c>
      <c r="J4764" t="s">
        <v>272140</v>
      </c>
    </row>
    <row r="4765" spans="1:10">
      <c r="A4765" t="s">
        <v>4764</v>
      </c>
      <c r="B4765" t="s">
        <v>60520</v>
      </c>
      <c r="C4765">
        <v>291431358</v>
      </c>
      <c r="D4765" t="s">
        <v>111329</v>
      </c>
      <c r="E4765" t="s">
        <v>112778</v>
      </c>
      <c r="F4765">
        <v>37</v>
      </c>
      <c r="G4765" t="s">
        <v>122378</v>
      </c>
      <c r="H4765" t="s">
        <v>177485</v>
      </c>
      <c r="I4765" t="s">
        <v>231906</v>
      </c>
      <c r="J4765" t="s">
        <v>272141</v>
      </c>
    </row>
    <row r="4766" spans="1:10">
      <c r="A4766" t="s">
        <v>4765</v>
      </c>
      <c r="B4766" t="s">
        <v>60521</v>
      </c>
      <c r="C4766">
        <v>291415733</v>
      </c>
      <c r="D4766" t="s">
        <v>111329</v>
      </c>
      <c r="E4766" t="s">
        <v>112796</v>
      </c>
      <c r="F4766">
        <v>145</v>
      </c>
      <c r="G4766" t="s">
        <v>122379</v>
      </c>
      <c r="H4766" t="s">
        <v>177486</v>
      </c>
      <c r="I4766" t="s">
        <v>231907</v>
      </c>
      <c r="J4766" t="s">
        <v>272142</v>
      </c>
    </row>
    <row r="4767" spans="1:10">
      <c r="A4767" t="s">
        <v>4766</v>
      </c>
      <c r="B4767" t="s">
        <v>60522</v>
      </c>
      <c r="C4767">
        <v>290521960</v>
      </c>
      <c r="D4767" t="s">
        <v>111329</v>
      </c>
      <c r="E4767" t="s">
        <v>112796</v>
      </c>
      <c r="F4767">
        <v>15</v>
      </c>
      <c r="G4767" t="s">
        <v>122380</v>
      </c>
      <c r="H4767" t="s">
        <v>177487</v>
      </c>
      <c r="J4767" t="s">
        <v>272143</v>
      </c>
    </row>
    <row r="4768" spans="1:10">
      <c r="A4768" t="s">
        <v>4767</v>
      </c>
      <c r="B4768" t="s">
        <v>60523</v>
      </c>
      <c r="C4768">
        <v>290486603</v>
      </c>
      <c r="D4768" t="s">
        <v>111329</v>
      </c>
      <c r="E4768" t="s">
        <v>112778</v>
      </c>
      <c r="F4768">
        <v>165</v>
      </c>
      <c r="G4768" t="s">
        <v>122381</v>
      </c>
      <c r="H4768" t="s">
        <v>177488</v>
      </c>
      <c r="I4768" t="s">
        <v>231908</v>
      </c>
      <c r="J4768" t="s">
        <v>272144</v>
      </c>
    </row>
    <row r="4769" spans="1:10">
      <c r="A4769" t="s">
        <v>4768</v>
      </c>
      <c r="B4769" t="s">
        <v>60524</v>
      </c>
      <c r="C4769">
        <v>291433250</v>
      </c>
      <c r="D4769" t="s">
        <v>111329</v>
      </c>
      <c r="E4769" t="s">
        <v>112778</v>
      </c>
      <c r="F4769">
        <v>16</v>
      </c>
      <c r="G4769" t="s">
        <v>122382</v>
      </c>
      <c r="H4769" t="s">
        <v>177489</v>
      </c>
      <c r="I4769" t="s">
        <v>231909</v>
      </c>
      <c r="J4769" t="s">
        <v>272145</v>
      </c>
    </row>
    <row r="4770" spans="1:10">
      <c r="A4770" t="s">
        <v>4769</v>
      </c>
      <c r="B4770" t="s">
        <v>60525</v>
      </c>
      <c r="C4770">
        <v>290488554</v>
      </c>
      <c r="D4770" t="s">
        <v>111329</v>
      </c>
      <c r="E4770" t="s">
        <v>112708</v>
      </c>
      <c r="F4770">
        <v>5</v>
      </c>
      <c r="G4770" t="s">
        <v>122383</v>
      </c>
      <c r="H4770" t="s">
        <v>177490</v>
      </c>
      <c r="I4770" t="s">
        <v>231910</v>
      </c>
      <c r="J4770" t="s">
        <v>272146</v>
      </c>
    </row>
    <row r="4771" spans="1:10">
      <c r="A4771" t="s">
        <v>4770</v>
      </c>
      <c r="B4771" t="s">
        <v>60526</v>
      </c>
      <c r="C4771">
        <v>290523342</v>
      </c>
      <c r="D4771" t="s">
        <v>111329</v>
      </c>
      <c r="E4771" t="s">
        <v>112778</v>
      </c>
      <c r="F4771">
        <v>82</v>
      </c>
      <c r="G4771" t="s">
        <v>122384</v>
      </c>
      <c r="H4771" t="s">
        <v>177491</v>
      </c>
      <c r="I4771" t="s">
        <v>231911</v>
      </c>
      <c r="J4771" t="s">
        <v>272147</v>
      </c>
    </row>
    <row r="4772" spans="1:10">
      <c r="A4772" t="s">
        <v>4771</v>
      </c>
      <c r="B4772" t="s">
        <v>60527</v>
      </c>
      <c r="C4772">
        <v>291436141</v>
      </c>
      <c r="D4772" t="s">
        <v>111329</v>
      </c>
      <c r="E4772" t="s">
        <v>112708</v>
      </c>
      <c r="F4772">
        <v>7</v>
      </c>
      <c r="G4772" t="s">
        <v>122385</v>
      </c>
      <c r="H4772" t="s">
        <v>177492</v>
      </c>
      <c r="J4772" t="s">
        <v>272148</v>
      </c>
    </row>
    <row r="4773" spans="1:10">
      <c r="A4773" t="s">
        <v>4772</v>
      </c>
      <c r="B4773" t="s">
        <v>60528</v>
      </c>
      <c r="C4773">
        <v>291443999</v>
      </c>
      <c r="D4773" t="s">
        <v>111329</v>
      </c>
      <c r="E4773" t="s">
        <v>112689</v>
      </c>
      <c r="F4773">
        <v>27</v>
      </c>
      <c r="G4773" t="s">
        <v>122386</v>
      </c>
      <c r="H4773" t="s">
        <v>177493</v>
      </c>
      <c r="I4773" t="s">
        <v>231912</v>
      </c>
      <c r="J4773" t="s">
        <v>272149</v>
      </c>
    </row>
    <row r="4774" spans="1:10">
      <c r="A4774" t="s">
        <v>4773</v>
      </c>
      <c r="B4774" t="s">
        <v>60529</v>
      </c>
      <c r="C4774">
        <v>290482738</v>
      </c>
      <c r="D4774" t="s">
        <v>111329</v>
      </c>
      <c r="E4774" t="s">
        <v>112689</v>
      </c>
      <c r="F4774">
        <v>5</v>
      </c>
      <c r="G4774" t="s">
        <v>122387</v>
      </c>
      <c r="H4774" t="s">
        <v>177494</v>
      </c>
      <c r="J4774" t="s">
        <v>272150</v>
      </c>
    </row>
    <row r="4775" spans="1:10">
      <c r="A4775" t="s">
        <v>4774</v>
      </c>
      <c r="B4775" t="s">
        <v>60530</v>
      </c>
      <c r="C4775">
        <v>291418022</v>
      </c>
      <c r="D4775" t="s">
        <v>111387</v>
      </c>
      <c r="E4775" t="s">
        <v>113389</v>
      </c>
      <c r="F4775">
        <v>351</v>
      </c>
      <c r="G4775" t="s">
        <v>122388</v>
      </c>
      <c r="H4775" t="s">
        <v>177495</v>
      </c>
      <c r="I4775" t="s">
        <v>231913</v>
      </c>
      <c r="J4775" t="s">
        <v>272151</v>
      </c>
    </row>
    <row r="4776" spans="1:10">
      <c r="A4776" t="s">
        <v>4775</v>
      </c>
      <c r="B4776" t="s">
        <v>60531</v>
      </c>
      <c r="C4776">
        <v>291433290</v>
      </c>
      <c r="D4776" t="s">
        <v>111329</v>
      </c>
      <c r="E4776" t="s">
        <v>112778</v>
      </c>
      <c r="F4776">
        <v>18</v>
      </c>
      <c r="G4776" t="s">
        <v>122389</v>
      </c>
      <c r="H4776" t="s">
        <v>177496</v>
      </c>
      <c r="I4776" t="s">
        <v>231914</v>
      </c>
      <c r="J4776" t="s">
        <v>272152</v>
      </c>
    </row>
    <row r="4777" spans="1:10">
      <c r="A4777" t="s">
        <v>4776</v>
      </c>
      <c r="B4777" t="s">
        <v>60532</v>
      </c>
      <c r="C4777">
        <v>290521386</v>
      </c>
      <c r="D4777" t="s">
        <v>111329</v>
      </c>
      <c r="E4777" t="s">
        <v>112778</v>
      </c>
      <c r="F4777">
        <v>29</v>
      </c>
      <c r="G4777" t="s">
        <v>122390</v>
      </c>
      <c r="H4777" t="s">
        <v>177497</v>
      </c>
      <c r="J4777" t="s">
        <v>272153</v>
      </c>
    </row>
    <row r="4778" spans="1:10">
      <c r="A4778" t="s">
        <v>4777</v>
      </c>
      <c r="B4778" t="s">
        <v>60533</v>
      </c>
      <c r="C4778">
        <v>291435646</v>
      </c>
      <c r="D4778" t="s">
        <v>111329</v>
      </c>
      <c r="E4778" t="s">
        <v>112778</v>
      </c>
      <c r="F4778">
        <v>43</v>
      </c>
      <c r="G4778" t="s">
        <v>122391</v>
      </c>
      <c r="H4778" t="s">
        <v>177498</v>
      </c>
      <c r="I4778" t="s">
        <v>231915</v>
      </c>
      <c r="J4778" t="s">
        <v>272154</v>
      </c>
    </row>
    <row r="4779" spans="1:10">
      <c r="A4779" t="s">
        <v>4778</v>
      </c>
      <c r="B4779" t="s">
        <v>60534</v>
      </c>
      <c r="C4779">
        <v>290482075</v>
      </c>
      <c r="D4779" t="s">
        <v>111329</v>
      </c>
      <c r="E4779" t="s">
        <v>112778</v>
      </c>
      <c r="F4779">
        <v>32</v>
      </c>
      <c r="G4779" t="s">
        <v>122392</v>
      </c>
      <c r="H4779" t="s">
        <v>177499</v>
      </c>
      <c r="I4779" t="s">
        <v>231916</v>
      </c>
      <c r="J4779" t="s">
        <v>272155</v>
      </c>
    </row>
    <row r="4780" spans="1:10">
      <c r="A4780" t="s">
        <v>4779</v>
      </c>
      <c r="B4780" t="s">
        <v>60535</v>
      </c>
      <c r="C4780">
        <v>290484206</v>
      </c>
      <c r="D4780" t="s">
        <v>111329</v>
      </c>
      <c r="E4780" t="s">
        <v>112708</v>
      </c>
      <c r="F4780">
        <v>367</v>
      </c>
      <c r="G4780" t="s">
        <v>122393</v>
      </c>
      <c r="H4780" t="s">
        <v>177500</v>
      </c>
      <c r="I4780" t="s">
        <v>231917</v>
      </c>
      <c r="J4780" t="s">
        <v>272156</v>
      </c>
    </row>
    <row r="4781" spans="1:10">
      <c r="A4781" t="s">
        <v>4780</v>
      </c>
      <c r="B4781" t="s">
        <v>60536</v>
      </c>
      <c r="C4781">
        <v>291416625</v>
      </c>
      <c r="D4781" t="s">
        <v>111329</v>
      </c>
      <c r="E4781" t="s">
        <v>112778</v>
      </c>
      <c r="F4781">
        <v>48</v>
      </c>
      <c r="G4781" t="s">
        <v>122394</v>
      </c>
      <c r="H4781" t="s">
        <v>177501</v>
      </c>
      <c r="J4781" t="s">
        <v>272157</v>
      </c>
    </row>
    <row r="4782" spans="1:10">
      <c r="A4782" t="s">
        <v>4781</v>
      </c>
      <c r="B4782" t="s">
        <v>60537</v>
      </c>
      <c r="C4782">
        <v>290486344</v>
      </c>
      <c r="D4782" t="s">
        <v>111329</v>
      </c>
      <c r="E4782" t="s">
        <v>112778</v>
      </c>
      <c r="F4782">
        <v>3</v>
      </c>
      <c r="G4782" t="s">
        <v>122395</v>
      </c>
      <c r="H4782" t="s">
        <v>177502</v>
      </c>
      <c r="I4782" t="s">
        <v>231918</v>
      </c>
      <c r="J4782" t="s">
        <v>272158</v>
      </c>
    </row>
    <row r="4783" spans="1:10">
      <c r="A4783" t="s">
        <v>4782</v>
      </c>
      <c r="B4783" t="s">
        <v>60538</v>
      </c>
      <c r="C4783">
        <v>291435201</v>
      </c>
      <c r="D4783" t="s">
        <v>111329</v>
      </c>
      <c r="E4783" t="s">
        <v>112778</v>
      </c>
      <c r="F4783">
        <v>5</v>
      </c>
      <c r="G4783" t="s">
        <v>122396</v>
      </c>
      <c r="H4783" t="s">
        <v>177503</v>
      </c>
      <c r="I4783" t="s">
        <v>231919</v>
      </c>
      <c r="J4783" t="s">
        <v>272159</v>
      </c>
    </row>
    <row r="4784" spans="1:10">
      <c r="A4784" t="s">
        <v>4783</v>
      </c>
      <c r="B4784" t="s">
        <v>60539</v>
      </c>
      <c r="C4784">
        <v>291443577</v>
      </c>
      <c r="D4784" t="s">
        <v>111329</v>
      </c>
      <c r="E4784" t="s">
        <v>5002</v>
      </c>
      <c r="F4784">
        <v>20</v>
      </c>
      <c r="G4784" t="s">
        <v>122397</v>
      </c>
      <c r="H4784" t="s">
        <v>177504</v>
      </c>
      <c r="J4784" t="s">
        <v>272160</v>
      </c>
    </row>
    <row r="4785" spans="1:10">
      <c r="A4785" t="s">
        <v>4784</v>
      </c>
      <c r="B4785" t="s">
        <v>60540</v>
      </c>
      <c r="C4785">
        <v>291438075</v>
      </c>
      <c r="D4785" t="s">
        <v>111329</v>
      </c>
      <c r="E4785" t="s">
        <v>112689</v>
      </c>
      <c r="F4785">
        <v>231</v>
      </c>
      <c r="G4785" t="s">
        <v>122398</v>
      </c>
      <c r="H4785" t="s">
        <v>177505</v>
      </c>
      <c r="I4785" t="s">
        <v>231920</v>
      </c>
      <c r="J4785" t="s">
        <v>272161</v>
      </c>
    </row>
    <row r="4786" spans="1:10">
      <c r="A4786" t="s">
        <v>4785</v>
      </c>
      <c r="B4786" t="s">
        <v>60541</v>
      </c>
      <c r="C4786">
        <v>291423027</v>
      </c>
      <c r="D4786" t="s">
        <v>111329</v>
      </c>
      <c r="E4786" t="s">
        <v>112778</v>
      </c>
      <c r="F4786">
        <v>64</v>
      </c>
      <c r="G4786" t="s">
        <v>122399</v>
      </c>
      <c r="H4786" t="s">
        <v>177506</v>
      </c>
      <c r="I4786" t="s">
        <v>231921</v>
      </c>
      <c r="J4786" t="s">
        <v>272162</v>
      </c>
    </row>
    <row r="4787" spans="1:10">
      <c r="A4787" t="s">
        <v>4786</v>
      </c>
      <c r="B4787" t="s">
        <v>60542</v>
      </c>
      <c r="C4787">
        <v>291431951</v>
      </c>
      <c r="D4787" t="s">
        <v>111329</v>
      </c>
      <c r="E4787" t="s">
        <v>112689</v>
      </c>
      <c r="F4787">
        <v>24</v>
      </c>
      <c r="G4787" t="s">
        <v>122400</v>
      </c>
      <c r="H4787" t="s">
        <v>177507</v>
      </c>
      <c r="I4787" t="s">
        <v>231922</v>
      </c>
      <c r="J4787" t="s">
        <v>272163</v>
      </c>
    </row>
    <row r="4788" spans="1:10">
      <c r="A4788" t="s">
        <v>4787</v>
      </c>
      <c r="B4788" t="s">
        <v>60543</v>
      </c>
      <c r="C4788">
        <v>290482111</v>
      </c>
      <c r="D4788" t="s">
        <v>111329</v>
      </c>
      <c r="E4788" t="s">
        <v>112778</v>
      </c>
      <c r="F4788">
        <v>56</v>
      </c>
      <c r="G4788" t="s">
        <v>122401</v>
      </c>
      <c r="H4788" t="s">
        <v>177508</v>
      </c>
      <c r="I4788" t="s">
        <v>231923</v>
      </c>
      <c r="J4788" t="s">
        <v>272164</v>
      </c>
    </row>
    <row r="4789" spans="1:10">
      <c r="A4789" t="s">
        <v>4788</v>
      </c>
      <c r="B4789" t="s">
        <v>60544</v>
      </c>
      <c r="C4789">
        <v>290492858</v>
      </c>
      <c r="D4789" t="s">
        <v>111329</v>
      </c>
      <c r="E4789" t="s">
        <v>112778</v>
      </c>
      <c r="F4789">
        <v>11</v>
      </c>
      <c r="G4789" t="s">
        <v>122402</v>
      </c>
      <c r="H4789" t="s">
        <v>177509</v>
      </c>
      <c r="I4789" t="s">
        <v>231924</v>
      </c>
      <c r="J4789" t="s">
        <v>272165</v>
      </c>
    </row>
    <row r="4790" spans="1:10">
      <c r="A4790" t="s">
        <v>4789</v>
      </c>
      <c r="B4790" t="s">
        <v>60545</v>
      </c>
      <c r="C4790">
        <v>290492387</v>
      </c>
      <c r="D4790" t="s">
        <v>111329</v>
      </c>
      <c r="E4790" t="s">
        <v>112778</v>
      </c>
      <c r="F4790">
        <v>73</v>
      </c>
      <c r="G4790" t="s">
        <v>122403</v>
      </c>
      <c r="H4790" t="s">
        <v>177510</v>
      </c>
      <c r="I4790" t="s">
        <v>231925</v>
      </c>
      <c r="J4790" t="s">
        <v>272166</v>
      </c>
    </row>
    <row r="4791" spans="1:10">
      <c r="A4791" t="s">
        <v>4790</v>
      </c>
      <c r="B4791" t="s">
        <v>60546</v>
      </c>
      <c r="C4791">
        <v>290490979</v>
      </c>
      <c r="D4791" t="s">
        <v>111329</v>
      </c>
      <c r="E4791" t="s">
        <v>112689</v>
      </c>
      <c r="F4791">
        <v>38</v>
      </c>
      <c r="G4791" t="s">
        <v>122404</v>
      </c>
      <c r="H4791" t="s">
        <v>177511</v>
      </c>
      <c r="I4791" t="s">
        <v>231926</v>
      </c>
      <c r="J4791" t="s">
        <v>272167</v>
      </c>
    </row>
    <row r="4792" spans="1:10">
      <c r="A4792" t="s">
        <v>4791</v>
      </c>
      <c r="B4792" t="s">
        <v>60547</v>
      </c>
      <c r="C4792">
        <v>291425560</v>
      </c>
      <c r="D4792" t="s">
        <v>111329</v>
      </c>
      <c r="E4792" t="s">
        <v>112778</v>
      </c>
      <c r="F4792">
        <v>56</v>
      </c>
      <c r="G4792" t="s">
        <v>122405</v>
      </c>
      <c r="H4792" t="s">
        <v>177512</v>
      </c>
      <c r="I4792" t="s">
        <v>231927</v>
      </c>
      <c r="J4792" t="s">
        <v>272168</v>
      </c>
    </row>
    <row r="4793" spans="1:10">
      <c r="A4793" t="s">
        <v>4792</v>
      </c>
      <c r="B4793" t="s">
        <v>60548</v>
      </c>
      <c r="C4793">
        <v>291428805</v>
      </c>
      <c r="D4793" t="s">
        <v>111329</v>
      </c>
      <c r="E4793" t="s">
        <v>112778</v>
      </c>
      <c r="F4793">
        <v>1</v>
      </c>
      <c r="G4793" t="s">
        <v>122406</v>
      </c>
      <c r="H4793" t="s">
        <v>177513</v>
      </c>
      <c r="I4793" t="s">
        <v>231928</v>
      </c>
      <c r="J4793" t="s">
        <v>272169</v>
      </c>
    </row>
    <row r="4794" spans="1:10">
      <c r="A4794" t="s">
        <v>4793</v>
      </c>
      <c r="B4794" t="s">
        <v>60549</v>
      </c>
      <c r="C4794">
        <v>290525743</v>
      </c>
      <c r="D4794" t="s">
        <v>111329</v>
      </c>
      <c r="E4794" t="s">
        <v>112708</v>
      </c>
      <c r="F4794">
        <v>18</v>
      </c>
      <c r="G4794" t="s">
        <v>122407</v>
      </c>
      <c r="H4794" t="s">
        <v>177514</v>
      </c>
      <c r="I4794" t="s">
        <v>231929</v>
      </c>
      <c r="J4794" t="s">
        <v>272170</v>
      </c>
    </row>
    <row r="4795" spans="1:10">
      <c r="A4795" t="s">
        <v>4794</v>
      </c>
      <c r="B4795" t="s">
        <v>60550</v>
      </c>
      <c r="C4795">
        <v>291433262</v>
      </c>
      <c r="D4795" t="s">
        <v>111329</v>
      </c>
      <c r="E4795" t="s">
        <v>112778</v>
      </c>
      <c r="F4795">
        <v>19</v>
      </c>
      <c r="G4795" t="s">
        <v>122408</v>
      </c>
      <c r="H4795" t="s">
        <v>177515</v>
      </c>
      <c r="J4795" t="s">
        <v>272171</v>
      </c>
    </row>
    <row r="4796" spans="1:10">
      <c r="A4796" t="s">
        <v>4795</v>
      </c>
      <c r="B4796" t="s">
        <v>60551</v>
      </c>
      <c r="C4796">
        <v>283481437</v>
      </c>
      <c r="D4796" t="s">
        <v>111329</v>
      </c>
      <c r="E4796" t="s">
        <v>112689</v>
      </c>
      <c r="F4796">
        <v>127</v>
      </c>
      <c r="G4796" t="s">
        <v>122409</v>
      </c>
      <c r="H4796" t="s">
        <v>177516</v>
      </c>
      <c r="I4796" t="s">
        <v>231930</v>
      </c>
      <c r="J4796" t="s">
        <v>272172</v>
      </c>
    </row>
    <row r="4797" spans="1:10">
      <c r="A4797" t="s">
        <v>4796</v>
      </c>
      <c r="B4797" t="s">
        <v>60552</v>
      </c>
      <c r="C4797">
        <v>284200284</v>
      </c>
      <c r="D4797" t="s">
        <v>111329</v>
      </c>
      <c r="E4797" t="s">
        <v>112778</v>
      </c>
      <c r="F4797">
        <v>4</v>
      </c>
      <c r="G4797" t="s">
        <v>122410</v>
      </c>
      <c r="H4797" t="s">
        <v>177517</v>
      </c>
      <c r="I4797" t="s">
        <v>231931</v>
      </c>
      <c r="J4797" t="s">
        <v>272173</v>
      </c>
    </row>
    <row r="4798" spans="1:10">
      <c r="A4798" t="s">
        <v>4797</v>
      </c>
      <c r="B4798" t="s">
        <v>60553</v>
      </c>
      <c r="C4798">
        <v>290525152</v>
      </c>
      <c r="D4798" t="s">
        <v>111617</v>
      </c>
      <c r="E4798" t="s">
        <v>113390</v>
      </c>
      <c r="F4798">
        <v>5</v>
      </c>
      <c r="G4798" t="s">
        <v>122411</v>
      </c>
      <c r="H4798" t="s">
        <v>177518</v>
      </c>
      <c r="I4798" t="s">
        <v>231932</v>
      </c>
      <c r="J4798" t="s">
        <v>272174</v>
      </c>
    </row>
    <row r="4799" spans="1:10">
      <c r="A4799" t="s">
        <v>4798</v>
      </c>
      <c r="B4799" t="s">
        <v>60554</v>
      </c>
      <c r="C4799">
        <v>291433301</v>
      </c>
      <c r="D4799" t="s">
        <v>111329</v>
      </c>
      <c r="E4799" t="s">
        <v>112778</v>
      </c>
      <c r="F4799">
        <v>4</v>
      </c>
      <c r="G4799" t="s">
        <v>122412</v>
      </c>
      <c r="H4799" t="s">
        <v>177519</v>
      </c>
      <c r="J4799" t="s">
        <v>272175</v>
      </c>
    </row>
    <row r="4800" spans="1:10">
      <c r="A4800" t="s">
        <v>4799</v>
      </c>
      <c r="B4800" t="s">
        <v>60555</v>
      </c>
      <c r="C4800">
        <v>291426662</v>
      </c>
      <c r="D4800" t="s">
        <v>111329</v>
      </c>
      <c r="E4800" t="s">
        <v>112708</v>
      </c>
      <c r="F4800">
        <v>99</v>
      </c>
      <c r="G4800" t="s">
        <v>122413</v>
      </c>
      <c r="H4800" t="s">
        <v>177520</v>
      </c>
      <c r="I4800" t="s">
        <v>231933</v>
      </c>
      <c r="J4800" t="s">
        <v>272176</v>
      </c>
    </row>
    <row r="4801" spans="1:10">
      <c r="A4801" t="s">
        <v>4800</v>
      </c>
      <c r="B4801" t="s">
        <v>60556</v>
      </c>
      <c r="C4801">
        <v>290484228</v>
      </c>
      <c r="D4801" t="s">
        <v>111329</v>
      </c>
      <c r="E4801" t="s">
        <v>112796</v>
      </c>
      <c r="F4801">
        <v>22</v>
      </c>
      <c r="G4801" t="s">
        <v>122414</v>
      </c>
      <c r="H4801" t="s">
        <v>177521</v>
      </c>
      <c r="J4801" t="s">
        <v>272177</v>
      </c>
    </row>
    <row r="4802" spans="1:10">
      <c r="A4802" t="s">
        <v>4801</v>
      </c>
      <c r="B4802" t="s">
        <v>60557</v>
      </c>
      <c r="C4802">
        <v>290487825</v>
      </c>
      <c r="D4802" t="s">
        <v>111329</v>
      </c>
      <c r="E4802" t="s">
        <v>112778</v>
      </c>
      <c r="F4802">
        <v>9</v>
      </c>
      <c r="G4802" t="s">
        <v>122415</v>
      </c>
      <c r="H4802" t="s">
        <v>177522</v>
      </c>
      <c r="I4802" t="s">
        <v>231934</v>
      </c>
      <c r="J4802" t="s">
        <v>272178</v>
      </c>
    </row>
    <row r="4803" spans="1:10">
      <c r="A4803" t="s">
        <v>4802</v>
      </c>
      <c r="B4803" t="s">
        <v>60558</v>
      </c>
      <c r="C4803">
        <v>290488478</v>
      </c>
      <c r="D4803" t="s">
        <v>111329</v>
      </c>
      <c r="E4803" t="s">
        <v>113391</v>
      </c>
      <c r="F4803">
        <v>60</v>
      </c>
      <c r="G4803" t="s">
        <v>122416</v>
      </c>
      <c r="H4803" t="s">
        <v>177523</v>
      </c>
      <c r="I4803" t="s">
        <v>231935</v>
      </c>
      <c r="J4803" t="s">
        <v>272179</v>
      </c>
    </row>
    <row r="4804" spans="1:10">
      <c r="A4804" t="s">
        <v>4803</v>
      </c>
      <c r="B4804" t="s">
        <v>60559</v>
      </c>
      <c r="C4804">
        <v>289778828</v>
      </c>
      <c r="D4804" t="s">
        <v>111329</v>
      </c>
      <c r="E4804" t="s">
        <v>112708</v>
      </c>
      <c r="F4804">
        <v>1</v>
      </c>
      <c r="G4804" t="s">
        <v>122417</v>
      </c>
      <c r="H4804" t="s">
        <v>177524</v>
      </c>
      <c r="J4804" t="s">
        <v>122417</v>
      </c>
    </row>
    <row r="4805" spans="1:10">
      <c r="A4805" t="s">
        <v>4804</v>
      </c>
      <c r="B4805" t="s">
        <v>60560</v>
      </c>
      <c r="C4805">
        <v>291446328</v>
      </c>
      <c r="D4805" t="s">
        <v>111329</v>
      </c>
      <c r="E4805" t="s">
        <v>112778</v>
      </c>
      <c r="F4805">
        <v>11</v>
      </c>
      <c r="G4805" t="s">
        <v>122418</v>
      </c>
      <c r="H4805" t="s">
        <v>177525</v>
      </c>
      <c r="J4805" t="s">
        <v>272180</v>
      </c>
    </row>
    <row r="4806" spans="1:10">
      <c r="A4806" t="s">
        <v>4805</v>
      </c>
      <c r="B4806" t="s">
        <v>60561</v>
      </c>
      <c r="C4806">
        <v>291443317</v>
      </c>
      <c r="D4806" t="s">
        <v>111329</v>
      </c>
      <c r="E4806" t="s">
        <v>112796</v>
      </c>
      <c r="F4806">
        <v>14</v>
      </c>
      <c r="G4806" t="s">
        <v>122419</v>
      </c>
      <c r="H4806" t="s">
        <v>177526</v>
      </c>
      <c r="I4806" t="s">
        <v>231936</v>
      </c>
      <c r="J4806" t="s">
        <v>272181</v>
      </c>
    </row>
    <row r="4807" spans="1:10">
      <c r="A4807" t="s">
        <v>4806</v>
      </c>
      <c r="B4807" t="s">
        <v>60562</v>
      </c>
      <c r="C4807">
        <v>290484247</v>
      </c>
      <c r="D4807" t="s">
        <v>111329</v>
      </c>
      <c r="E4807" t="s">
        <v>112708</v>
      </c>
      <c r="F4807">
        <v>3</v>
      </c>
      <c r="G4807" t="s">
        <v>122420</v>
      </c>
      <c r="H4807" t="s">
        <v>177527</v>
      </c>
      <c r="I4807" t="s">
        <v>231937</v>
      </c>
      <c r="J4807" t="s">
        <v>272182</v>
      </c>
    </row>
    <row r="4808" spans="1:10">
      <c r="A4808" t="s">
        <v>4807</v>
      </c>
      <c r="B4808" t="s">
        <v>60563</v>
      </c>
      <c r="C4808">
        <v>290486383</v>
      </c>
      <c r="D4808" t="s">
        <v>111329</v>
      </c>
      <c r="E4808" t="s">
        <v>112778</v>
      </c>
      <c r="F4808">
        <v>10</v>
      </c>
      <c r="G4808" t="s">
        <v>122421</v>
      </c>
      <c r="H4808" t="s">
        <v>177528</v>
      </c>
      <c r="I4808" t="s">
        <v>231938</v>
      </c>
      <c r="J4808" t="s">
        <v>272183</v>
      </c>
    </row>
    <row r="4809" spans="1:10">
      <c r="A4809" t="s">
        <v>4808</v>
      </c>
      <c r="B4809" t="s">
        <v>60564</v>
      </c>
      <c r="C4809">
        <v>291035450</v>
      </c>
      <c r="D4809" t="s">
        <v>111329</v>
      </c>
      <c r="E4809" t="s">
        <v>112708</v>
      </c>
      <c r="F4809">
        <v>2</v>
      </c>
      <c r="G4809" t="s">
        <v>122422</v>
      </c>
      <c r="H4809" t="s">
        <v>177529</v>
      </c>
      <c r="J4809" t="s">
        <v>272184</v>
      </c>
    </row>
    <row r="4810" spans="1:10">
      <c r="A4810" t="s">
        <v>4809</v>
      </c>
      <c r="B4810" t="s">
        <v>60565</v>
      </c>
      <c r="C4810">
        <v>262997278</v>
      </c>
      <c r="D4810" t="s">
        <v>111329</v>
      </c>
      <c r="E4810" t="s">
        <v>112778</v>
      </c>
      <c r="F4810">
        <v>20</v>
      </c>
      <c r="G4810" t="s">
        <v>122423</v>
      </c>
      <c r="H4810" t="s">
        <v>177530</v>
      </c>
      <c r="I4810" t="s">
        <v>231939</v>
      </c>
      <c r="J4810" t="s">
        <v>272185</v>
      </c>
    </row>
    <row r="4811" spans="1:10">
      <c r="A4811" t="s">
        <v>4810</v>
      </c>
      <c r="B4811" t="s">
        <v>60566</v>
      </c>
      <c r="C4811">
        <v>291438759</v>
      </c>
      <c r="D4811" t="s">
        <v>111329</v>
      </c>
      <c r="E4811" t="s">
        <v>112778</v>
      </c>
      <c r="F4811">
        <v>12</v>
      </c>
      <c r="G4811" t="s">
        <v>122424</v>
      </c>
      <c r="H4811" t="s">
        <v>177531</v>
      </c>
      <c r="I4811" t="s">
        <v>231940</v>
      </c>
      <c r="J4811" t="s">
        <v>272186</v>
      </c>
    </row>
    <row r="4812" spans="1:10">
      <c r="A4812" t="s">
        <v>4811</v>
      </c>
      <c r="B4812" t="s">
        <v>60567</v>
      </c>
      <c r="C4812">
        <v>291440371</v>
      </c>
      <c r="D4812" t="s">
        <v>111329</v>
      </c>
      <c r="E4812" t="s">
        <v>112778</v>
      </c>
      <c r="F4812">
        <v>78</v>
      </c>
      <c r="G4812" t="s">
        <v>122425</v>
      </c>
      <c r="H4812" t="s">
        <v>177532</v>
      </c>
      <c r="I4812" t="s">
        <v>231941</v>
      </c>
      <c r="J4812" t="s">
        <v>272187</v>
      </c>
    </row>
    <row r="4813" spans="1:10">
      <c r="A4813" t="s">
        <v>4812</v>
      </c>
      <c r="B4813" t="s">
        <v>60568</v>
      </c>
      <c r="C4813">
        <v>290524437</v>
      </c>
      <c r="D4813" t="s">
        <v>111329</v>
      </c>
      <c r="E4813" t="s">
        <v>112778</v>
      </c>
      <c r="F4813">
        <v>3</v>
      </c>
      <c r="G4813" t="s">
        <v>122426</v>
      </c>
      <c r="H4813" t="s">
        <v>177533</v>
      </c>
      <c r="I4813" t="s">
        <v>231942</v>
      </c>
      <c r="J4813" t="s">
        <v>272188</v>
      </c>
    </row>
    <row r="4814" spans="1:10">
      <c r="A4814" t="s">
        <v>4813</v>
      </c>
      <c r="B4814" t="s">
        <v>60569</v>
      </c>
      <c r="C4814">
        <v>284200412</v>
      </c>
      <c r="D4814" t="s">
        <v>111329</v>
      </c>
      <c r="E4814" t="s">
        <v>112689</v>
      </c>
      <c r="F4814">
        <v>30</v>
      </c>
      <c r="G4814" t="s">
        <v>122427</v>
      </c>
      <c r="H4814" t="s">
        <v>177534</v>
      </c>
      <c r="I4814" t="s">
        <v>4813</v>
      </c>
      <c r="J4814" t="s">
        <v>272189</v>
      </c>
    </row>
    <row r="4815" spans="1:10">
      <c r="A4815" t="s">
        <v>4814</v>
      </c>
      <c r="B4815" t="s">
        <v>60570</v>
      </c>
      <c r="C4815">
        <v>291584225</v>
      </c>
      <c r="D4815" t="s">
        <v>111329</v>
      </c>
      <c r="E4815" t="s">
        <v>112708</v>
      </c>
      <c r="F4815">
        <v>9</v>
      </c>
      <c r="G4815" t="s">
        <v>122428</v>
      </c>
      <c r="H4815" t="s">
        <v>177535</v>
      </c>
      <c r="J4815" t="s">
        <v>272190</v>
      </c>
    </row>
    <row r="4816" spans="1:10">
      <c r="A4816" t="s">
        <v>4815</v>
      </c>
      <c r="B4816" t="s">
        <v>60571</v>
      </c>
      <c r="C4816">
        <v>289778843</v>
      </c>
      <c r="D4816" t="s">
        <v>111329</v>
      </c>
      <c r="E4816" t="s">
        <v>112796</v>
      </c>
      <c r="F4816">
        <v>12</v>
      </c>
      <c r="G4816" t="s">
        <v>122429</v>
      </c>
      <c r="H4816" t="s">
        <v>177536</v>
      </c>
      <c r="J4816" t="s">
        <v>272191</v>
      </c>
    </row>
    <row r="4817" spans="1:10">
      <c r="A4817" t="s">
        <v>4816</v>
      </c>
      <c r="B4817" t="s">
        <v>60572</v>
      </c>
      <c r="C4817">
        <v>291035049</v>
      </c>
      <c r="D4817" t="s">
        <v>111329</v>
      </c>
      <c r="E4817" t="s">
        <v>112778</v>
      </c>
      <c r="F4817">
        <v>8</v>
      </c>
      <c r="G4817" t="s">
        <v>122430</v>
      </c>
      <c r="H4817" t="s">
        <v>177537</v>
      </c>
      <c r="I4817" t="s">
        <v>231943</v>
      </c>
      <c r="J4817" t="s">
        <v>272192</v>
      </c>
    </row>
    <row r="4818" spans="1:10">
      <c r="A4818" t="s">
        <v>4817</v>
      </c>
      <c r="B4818" t="s">
        <v>60573</v>
      </c>
      <c r="C4818">
        <v>290492149</v>
      </c>
      <c r="D4818" t="s">
        <v>111329</v>
      </c>
      <c r="E4818" t="s">
        <v>112708</v>
      </c>
      <c r="F4818">
        <v>13</v>
      </c>
      <c r="G4818" t="s">
        <v>122431</v>
      </c>
      <c r="H4818" t="s">
        <v>177538</v>
      </c>
      <c r="I4818" t="s">
        <v>231944</v>
      </c>
      <c r="J4818" t="s">
        <v>272193</v>
      </c>
    </row>
    <row r="4819" spans="1:10">
      <c r="A4819" t="s">
        <v>4818</v>
      </c>
      <c r="B4819" t="s">
        <v>60574</v>
      </c>
      <c r="C4819">
        <v>290486378</v>
      </c>
      <c r="D4819" t="s">
        <v>111387</v>
      </c>
      <c r="E4819" t="s">
        <v>113392</v>
      </c>
      <c r="F4819">
        <v>24</v>
      </c>
      <c r="G4819" t="s">
        <v>122432</v>
      </c>
      <c r="H4819" t="s">
        <v>177539</v>
      </c>
      <c r="I4819" t="s">
        <v>231945</v>
      </c>
      <c r="J4819" t="s">
        <v>272194</v>
      </c>
    </row>
    <row r="4820" spans="1:10">
      <c r="A4820" t="s">
        <v>4819</v>
      </c>
      <c r="B4820" t="s">
        <v>60575</v>
      </c>
      <c r="C4820">
        <v>291440843</v>
      </c>
      <c r="D4820" t="s">
        <v>111329</v>
      </c>
      <c r="E4820" t="s">
        <v>112778</v>
      </c>
      <c r="F4820">
        <v>1</v>
      </c>
      <c r="G4820" t="s">
        <v>122433</v>
      </c>
      <c r="H4820" t="s">
        <v>177540</v>
      </c>
      <c r="I4820" t="s">
        <v>231946</v>
      </c>
      <c r="J4820" t="s">
        <v>272195</v>
      </c>
    </row>
    <row r="4821" spans="1:10">
      <c r="A4821" t="s">
        <v>4820</v>
      </c>
      <c r="B4821" t="s">
        <v>60576</v>
      </c>
      <c r="C4821">
        <v>290488742</v>
      </c>
      <c r="D4821" t="s">
        <v>111329</v>
      </c>
      <c r="E4821" t="s">
        <v>112778</v>
      </c>
      <c r="F4821">
        <v>5</v>
      </c>
      <c r="G4821" t="s">
        <v>122434</v>
      </c>
      <c r="H4821" t="s">
        <v>177541</v>
      </c>
      <c r="I4821" t="s">
        <v>231947</v>
      </c>
      <c r="J4821" t="s">
        <v>272196</v>
      </c>
    </row>
    <row r="4822" spans="1:10">
      <c r="A4822" t="s">
        <v>4821</v>
      </c>
      <c r="B4822" t="s">
        <v>60577</v>
      </c>
      <c r="C4822">
        <v>291432467</v>
      </c>
      <c r="D4822" t="s">
        <v>111329</v>
      </c>
      <c r="E4822" t="s">
        <v>112778</v>
      </c>
      <c r="F4822">
        <v>1</v>
      </c>
      <c r="G4822" t="s">
        <v>122435</v>
      </c>
      <c r="H4822" t="s">
        <v>177542</v>
      </c>
      <c r="I4822" t="s">
        <v>231948</v>
      </c>
      <c r="J4822" t="s">
        <v>272197</v>
      </c>
    </row>
    <row r="4823" spans="1:10">
      <c r="A4823" t="s">
        <v>4822</v>
      </c>
      <c r="B4823" t="s">
        <v>60578</v>
      </c>
      <c r="C4823">
        <v>290489618</v>
      </c>
      <c r="D4823" t="s">
        <v>111329</v>
      </c>
      <c r="E4823" t="s">
        <v>112778</v>
      </c>
      <c r="F4823">
        <v>50</v>
      </c>
      <c r="G4823" t="s">
        <v>122436</v>
      </c>
      <c r="H4823" t="s">
        <v>177543</v>
      </c>
      <c r="I4823" t="s">
        <v>231949</v>
      </c>
      <c r="J4823" t="s">
        <v>272198</v>
      </c>
    </row>
    <row r="4824" spans="1:10">
      <c r="A4824" t="s">
        <v>4823</v>
      </c>
      <c r="B4824" t="s">
        <v>60579</v>
      </c>
      <c r="C4824">
        <v>291426979</v>
      </c>
      <c r="D4824" t="s">
        <v>111329</v>
      </c>
      <c r="E4824" t="s">
        <v>112778</v>
      </c>
      <c r="F4824">
        <v>66</v>
      </c>
      <c r="G4824" t="s">
        <v>122437</v>
      </c>
      <c r="H4824" t="s">
        <v>177544</v>
      </c>
      <c r="J4824" t="s">
        <v>272199</v>
      </c>
    </row>
    <row r="4825" spans="1:10">
      <c r="A4825" t="s">
        <v>4824</v>
      </c>
      <c r="B4825" t="s">
        <v>60580</v>
      </c>
      <c r="C4825">
        <v>290525181</v>
      </c>
      <c r="D4825" t="s">
        <v>111329</v>
      </c>
      <c r="E4825" t="s">
        <v>112778</v>
      </c>
      <c r="F4825">
        <v>11</v>
      </c>
      <c r="G4825" t="s">
        <v>122438</v>
      </c>
      <c r="H4825" t="s">
        <v>177545</v>
      </c>
      <c r="I4825" t="s">
        <v>231950</v>
      </c>
      <c r="J4825" t="s">
        <v>272200</v>
      </c>
    </row>
    <row r="4826" spans="1:10">
      <c r="A4826" t="s">
        <v>4825</v>
      </c>
      <c r="B4826" t="s">
        <v>60581</v>
      </c>
      <c r="C4826">
        <v>290485518</v>
      </c>
      <c r="D4826" t="s">
        <v>111329</v>
      </c>
      <c r="E4826" t="s">
        <v>112778</v>
      </c>
      <c r="F4826">
        <v>116</v>
      </c>
      <c r="G4826" t="s">
        <v>122439</v>
      </c>
      <c r="H4826" t="s">
        <v>177546</v>
      </c>
      <c r="I4826" t="s">
        <v>231951</v>
      </c>
      <c r="J4826" t="s">
        <v>272201</v>
      </c>
    </row>
    <row r="4827" spans="1:10">
      <c r="A4827" t="s">
        <v>4826</v>
      </c>
      <c r="B4827" t="s">
        <v>60582</v>
      </c>
      <c r="C4827">
        <v>290525139</v>
      </c>
      <c r="D4827" t="s">
        <v>111329</v>
      </c>
      <c r="E4827" t="s">
        <v>112778</v>
      </c>
      <c r="F4827">
        <v>10</v>
      </c>
      <c r="G4827" t="s">
        <v>122440</v>
      </c>
      <c r="H4827" t="s">
        <v>177547</v>
      </c>
      <c r="I4827" t="s">
        <v>231952</v>
      </c>
      <c r="J4827" t="s">
        <v>272202</v>
      </c>
    </row>
    <row r="4828" spans="1:10">
      <c r="A4828" t="s">
        <v>4827</v>
      </c>
      <c r="B4828" t="s">
        <v>60583</v>
      </c>
      <c r="C4828">
        <v>290522156</v>
      </c>
      <c r="D4828" t="s">
        <v>111329</v>
      </c>
      <c r="E4828" t="s">
        <v>112778</v>
      </c>
      <c r="F4828">
        <v>17</v>
      </c>
      <c r="G4828" t="s">
        <v>122441</v>
      </c>
      <c r="H4828" t="s">
        <v>177548</v>
      </c>
      <c r="J4828" t="s">
        <v>272203</v>
      </c>
    </row>
    <row r="4829" spans="1:10">
      <c r="A4829" t="s">
        <v>4828</v>
      </c>
      <c r="B4829" t="s">
        <v>60584</v>
      </c>
      <c r="C4829">
        <v>290524618</v>
      </c>
      <c r="D4829" t="s">
        <v>111329</v>
      </c>
      <c r="E4829" t="s">
        <v>112778</v>
      </c>
      <c r="F4829">
        <v>2</v>
      </c>
      <c r="G4829" t="s">
        <v>122442</v>
      </c>
      <c r="H4829" t="s">
        <v>177549</v>
      </c>
      <c r="I4829" t="s">
        <v>231953</v>
      </c>
      <c r="J4829" t="s">
        <v>272204</v>
      </c>
    </row>
    <row r="4830" spans="1:10">
      <c r="A4830" t="s">
        <v>4829</v>
      </c>
      <c r="B4830" t="s">
        <v>60585</v>
      </c>
      <c r="C4830">
        <v>291415471</v>
      </c>
      <c r="D4830" t="s">
        <v>111329</v>
      </c>
      <c r="E4830" t="s">
        <v>112778</v>
      </c>
      <c r="F4830">
        <v>18</v>
      </c>
      <c r="G4830" t="s">
        <v>122443</v>
      </c>
      <c r="H4830" t="s">
        <v>177550</v>
      </c>
      <c r="J4830" t="s">
        <v>272205</v>
      </c>
    </row>
    <row r="4831" spans="1:10">
      <c r="A4831" t="s">
        <v>4830</v>
      </c>
      <c r="B4831" t="s">
        <v>60586</v>
      </c>
      <c r="C4831">
        <v>289790808</v>
      </c>
      <c r="D4831" t="s">
        <v>111647</v>
      </c>
      <c r="E4831" t="s">
        <v>113393</v>
      </c>
      <c r="F4831">
        <v>11</v>
      </c>
      <c r="G4831" t="s">
        <v>122444</v>
      </c>
      <c r="H4831" t="s">
        <v>177551</v>
      </c>
      <c r="J4831" t="s">
        <v>272206</v>
      </c>
    </row>
    <row r="4832" spans="1:10">
      <c r="A4832" t="s">
        <v>4831</v>
      </c>
      <c r="B4832" t="s">
        <v>60587</v>
      </c>
      <c r="C4832">
        <v>283480878</v>
      </c>
      <c r="D4832" t="s">
        <v>111329</v>
      </c>
      <c r="E4832" t="s">
        <v>112778</v>
      </c>
      <c r="F4832">
        <v>258</v>
      </c>
      <c r="G4832" t="s">
        <v>122445</v>
      </c>
      <c r="H4832" t="s">
        <v>177552</v>
      </c>
      <c r="I4832" t="s">
        <v>231954</v>
      </c>
      <c r="J4832" t="s">
        <v>272207</v>
      </c>
    </row>
    <row r="4833" spans="1:10">
      <c r="A4833" t="s">
        <v>4832</v>
      </c>
      <c r="B4833" t="s">
        <v>60588</v>
      </c>
      <c r="C4833">
        <v>291439769</v>
      </c>
      <c r="D4833" t="s">
        <v>111329</v>
      </c>
      <c r="E4833" t="s">
        <v>112778</v>
      </c>
      <c r="F4833">
        <v>3</v>
      </c>
      <c r="G4833" t="s">
        <v>122446</v>
      </c>
      <c r="H4833" t="s">
        <v>177553</v>
      </c>
      <c r="J4833" t="s">
        <v>272208</v>
      </c>
    </row>
    <row r="4834" spans="1:10">
      <c r="A4834" t="s">
        <v>4833</v>
      </c>
      <c r="B4834" t="s">
        <v>60589</v>
      </c>
      <c r="C4834">
        <v>291034896</v>
      </c>
      <c r="D4834" t="s">
        <v>111329</v>
      </c>
      <c r="E4834" t="s">
        <v>112778</v>
      </c>
      <c r="F4834">
        <v>60</v>
      </c>
      <c r="G4834" t="s">
        <v>122447</v>
      </c>
      <c r="H4834" t="s">
        <v>177554</v>
      </c>
      <c r="I4834" t="s">
        <v>231955</v>
      </c>
      <c r="J4834" t="s">
        <v>272209</v>
      </c>
    </row>
    <row r="4835" spans="1:10">
      <c r="A4835" t="s">
        <v>4834</v>
      </c>
      <c r="B4835" t="s">
        <v>60590</v>
      </c>
      <c r="C4835">
        <v>291415087</v>
      </c>
      <c r="D4835" t="s">
        <v>111329</v>
      </c>
      <c r="E4835" t="s">
        <v>112778</v>
      </c>
      <c r="F4835">
        <v>132</v>
      </c>
      <c r="G4835" t="s">
        <v>122448</v>
      </c>
      <c r="H4835" t="s">
        <v>177555</v>
      </c>
      <c r="I4835" t="s">
        <v>231956</v>
      </c>
      <c r="J4835" t="s">
        <v>272210</v>
      </c>
    </row>
    <row r="4836" spans="1:10">
      <c r="A4836" t="s">
        <v>4835</v>
      </c>
      <c r="B4836" t="s">
        <v>60591</v>
      </c>
      <c r="C4836">
        <v>290488503</v>
      </c>
      <c r="D4836" t="s">
        <v>111329</v>
      </c>
      <c r="E4836" t="s">
        <v>112708</v>
      </c>
      <c r="F4836">
        <v>1</v>
      </c>
      <c r="G4836" t="s">
        <v>122449</v>
      </c>
      <c r="H4836" t="s">
        <v>177556</v>
      </c>
      <c r="I4836" t="s">
        <v>231957</v>
      </c>
      <c r="J4836" t="s">
        <v>272211</v>
      </c>
    </row>
    <row r="4837" spans="1:10">
      <c r="A4837" t="s">
        <v>4836</v>
      </c>
      <c r="B4837" t="s">
        <v>60592</v>
      </c>
      <c r="C4837">
        <v>290521962</v>
      </c>
      <c r="D4837" t="s">
        <v>111329</v>
      </c>
      <c r="E4837" t="s">
        <v>112778</v>
      </c>
      <c r="F4837">
        <v>4</v>
      </c>
      <c r="G4837" t="s">
        <v>122450</v>
      </c>
      <c r="H4837" t="s">
        <v>177557</v>
      </c>
      <c r="I4837" t="s">
        <v>231958</v>
      </c>
      <c r="J4837" t="s">
        <v>272212</v>
      </c>
    </row>
    <row r="4838" spans="1:10">
      <c r="A4838" t="s">
        <v>4837</v>
      </c>
      <c r="B4838" t="s">
        <v>60593</v>
      </c>
      <c r="C4838">
        <v>290521984</v>
      </c>
      <c r="D4838" t="s">
        <v>111329</v>
      </c>
      <c r="E4838" t="s">
        <v>112778</v>
      </c>
      <c r="F4838">
        <v>5</v>
      </c>
      <c r="G4838" t="s">
        <v>122451</v>
      </c>
      <c r="H4838" t="s">
        <v>177558</v>
      </c>
      <c r="I4838" t="s">
        <v>231959</v>
      </c>
      <c r="J4838" t="s">
        <v>272213</v>
      </c>
    </row>
    <row r="4839" spans="1:10">
      <c r="A4839" t="s">
        <v>4838</v>
      </c>
      <c r="B4839" t="s">
        <v>60594</v>
      </c>
      <c r="C4839">
        <v>290483384</v>
      </c>
      <c r="D4839" t="s">
        <v>111329</v>
      </c>
      <c r="E4839" t="s">
        <v>112689</v>
      </c>
      <c r="F4839">
        <v>7</v>
      </c>
      <c r="G4839" t="s">
        <v>122452</v>
      </c>
      <c r="H4839" t="s">
        <v>177559</v>
      </c>
      <c r="J4839" t="s">
        <v>272214</v>
      </c>
    </row>
    <row r="4840" spans="1:10">
      <c r="A4840" t="s">
        <v>4839</v>
      </c>
      <c r="B4840" t="s">
        <v>60595</v>
      </c>
      <c r="C4840">
        <v>291421022</v>
      </c>
      <c r="D4840" t="s">
        <v>111329</v>
      </c>
      <c r="E4840" t="s">
        <v>112778</v>
      </c>
      <c r="F4840">
        <v>21</v>
      </c>
      <c r="G4840" t="s">
        <v>122453</v>
      </c>
      <c r="H4840" t="s">
        <v>177560</v>
      </c>
      <c r="I4840" t="s">
        <v>231960</v>
      </c>
      <c r="J4840" t="s">
        <v>272215</v>
      </c>
    </row>
    <row r="4841" spans="1:10">
      <c r="A4841" t="s">
        <v>4840</v>
      </c>
      <c r="B4841" t="s">
        <v>60596</v>
      </c>
      <c r="C4841">
        <v>291415758</v>
      </c>
      <c r="D4841" t="s">
        <v>111329</v>
      </c>
      <c r="E4841" t="s">
        <v>112778</v>
      </c>
      <c r="F4841">
        <v>6</v>
      </c>
      <c r="G4841" t="s">
        <v>122454</v>
      </c>
      <c r="H4841" t="s">
        <v>177561</v>
      </c>
      <c r="I4841" t="s">
        <v>231961</v>
      </c>
      <c r="J4841" t="s">
        <v>272216</v>
      </c>
    </row>
    <row r="4842" spans="1:10">
      <c r="A4842" t="s">
        <v>4841</v>
      </c>
      <c r="B4842" t="s">
        <v>60597</v>
      </c>
      <c r="C4842">
        <v>291438340</v>
      </c>
      <c r="D4842" t="s">
        <v>111329</v>
      </c>
      <c r="E4842" t="s">
        <v>112796</v>
      </c>
      <c r="F4842">
        <v>33</v>
      </c>
      <c r="G4842" t="s">
        <v>122455</v>
      </c>
      <c r="H4842" t="s">
        <v>177562</v>
      </c>
      <c r="I4842" t="s">
        <v>231962</v>
      </c>
      <c r="J4842" t="s">
        <v>272217</v>
      </c>
    </row>
    <row r="4843" spans="1:10">
      <c r="A4843" t="s">
        <v>4842</v>
      </c>
      <c r="B4843" t="s">
        <v>60598</v>
      </c>
      <c r="C4843">
        <v>291441779</v>
      </c>
      <c r="D4843" t="s">
        <v>111627</v>
      </c>
      <c r="E4843" t="s">
        <v>113394</v>
      </c>
      <c r="F4843">
        <v>3</v>
      </c>
      <c r="G4843" t="s">
        <v>122456</v>
      </c>
      <c r="H4843" t="s">
        <v>177563</v>
      </c>
      <c r="J4843" t="s">
        <v>272218</v>
      </c>
    </row>
    <row r="4844" spans="1:10">
      <c r="A4844" t="s">
        <v>4843</v>
      </c>
      <c r="B4844" t="s">
        <v>60599</v>
      </c>
      <c r="C4844">
        <v>290486753</v>
      </c>
      <c r="D4844" t="s">
        <v>111627</v>
      </c>
      <c r="E4844" t="s">
        <v>113394</v>
      </c>
      <c r="F4844">
        <v>41</v>
      </c>
      <c r="G4844" t="s">
        <v>122457</v>
      </c>
      <c r="H4844" t="s">
        <v>177564</v>
      </c>
      <c r="I4844" t="s">
        <v>231963</v>
      </c>
      <c r="J4844" t="s">
        <v>272219</v>
      </c>
    </row>
    <row r="4845" spans="1:10">
      <c r="A4845" t="s">
        <v>4844</v>
      </c>
      <c r="B4845" t="s">
        <v>60600</v>
      </c>
      <c r="C4845">
        <v>291417232</v>
      </c>
      <c r="D4845" t="s">
        <v>111329</v>
      </c>
      <c r="E4845" t="s">
        <v>112778</v>
      </c>
      <c r="F4845">
        <v>5</v>
      </c>
      <c r="G4845" t="s">
        <v>122458</v>
      </c>
      <c r="H4845" t="s">
        <v>177565</v>
      </c>
      <c r="I4845" t="s">
        <v>231964</v>
      </c>
      <c r="J4845" t="s">
        <v>272220</v>
      </c>
    </row>
    <row r="4846" spans="1:10">
      <c r="A4846" t="s">
        <v>4845</v>
      </c>
      <c r="B4846" t="s">
        <v>60601</v>
      </c>
      <c r="C4846">
        <v>291416045</v>
      </c>
      <c r="D4846" t="s">
        <v>111329</v>
      </c>
      <c r="E4846" t="s">
        <v>112778</v>
      </c>
      <c r="F4846">
        <v>52</v>
      </c>
      <c r="G4846" t="s">
        <v>122459</v>
      </c>
      <c r="H4846" t="s">
        <v>177566</v>
      </c>
      <c r="J4846" t="s">
        <v>272221</v>
      </c>
    </row>
    <row r="4847" spans="1:10">
      <c r="A4847" t="s">
        <v>4846</v>
      </c>
      <c r="B4847" t="s">
        <v>60602</v>
      </c>
      <c r="C4847">
        <v>290521961</v>
      </c>
      <c r="D4847" t="s">
        <v>111329</v>
      </c>
      <c r="E4847" t="s">
        <v>112778</v>
      </c>
      <c r="F4847">
        <v>23</v>
      </c>
      <c r="G4847" t="s">
        <v>122460</v>
      </c>
      <c r="H4847" t="s">
        <v>177567</v>
      </c>
      <c r="I4847" t="s">
        <v>231965</v>
      </c>
      <c r="J4847" t="s">
        <v>272222</v>
      </c>
    </row>
    <row r="4848" spans="1:10">
      <c r="A4848" t="s">
        <v>4847</v>
      </c>
      <c r="B4848" t="s">
        <v>60603</v>
      </c>
      <c r="C4848">
        <v>291438691</v>
      </c>
      <c r="D4848" t="s">
        <v>111329</v>
      </c>
      <c r="E4848" t="s">
        <v>112778</v>
      </c>
      <c r="F4848">
        <v>12</v>
      </c>
      <c r="G4848" t="s">
        <v>122461</v>
      </c>
      <c r="H4848" t="s">
        <v>177568</v>
      </c>
      <c r="J4848" t="s">
        <v>272223</v>
      </c>
    </row>
    <row r="4849" spans="1:10">
      <c r="A4849" t="s">
        <v>4848</v>
      </c>
      <c r="B4849" t="s">
        <v>60604</v>
      </c>
      <c r="C4849">
        <v>291437252</v>
      </c>
      <c r="D4849" t="s">
        <v>111329</v>
      </c>
      <c r="E4849" t="s">
        <v>112708</v>
      </c>
      <c r="F4849">
        <v>1</v>
      </c>
      <c r="G4849" t="s">
        <v>122462</v>
      </c>
      <c r="H4849" t="s">
        <v>177569</v>
      </c>
      <c r="J4849" t="s">
        <v>272224</v>
      </c>
    </row>
    <row r="4850" spans="1:10">
      <c r="A4850" t="s">
        <v>4849</v>
      </c>
      <c r="B4850" t="s">
        <v>60605</v>
      </c>
      <c r="C4850">
        <v>290492994</v>
      </c>
      <c r="D4850" t="s">
        <v>111329</v>
      </c>
      <c r="E4850" t="s">
        <v>112778</v>
      </c>
      <c r="F4850">
        <v>2</v>
      </c>
      <c r="G4850" t="s">
        <v>122463</v>
      </c>
      <c r="H4850" t="s">
        <v>177570</v>
      </c>
      <c r="I4850" t="s">
        <v>231966</v>
      </c>
      <c r="J4850" t="s">
        <v>272225</v>
      </c>
    </row>
    <row r="4851" spans="1:10">
      <c r="A4851" t="s">
        <v>4850</v>
      </c>
      <c r="B4851" t="s">
        <v>60606</v>
      </c>
      <c r="C4851">
        <v>290524270</v>
      </c>
      <c r="D4851" t="s">
        <v>111329</v>
      </c>
      <c r="E4851" t="s">
        <v>112796</v>
      </c>
      <c r="F4851">
        <v>1</v>
      </c>
      <c r="G4851" t="s">
        <v>122464</v>
      </c>
      <c r="H4851" t="s">
        <v>177571</v>
      </c>
      <c r="I4851" t="s">
        <v>231967</v>
      </c>
      <c r="J4851" t="s">
        <v>272226</v>
      </c>
    </row>
    <row r="4852" spans="1:10">
      <c r="A4852" t="s">
        <v>4851</v>
      </c>
      <c r="B4852" t="s">
        <v>60607</v>
      </c>
      <c r="C4852">
        <v>291417557</v>
      </c>
      <c r="D4852" t="s">
        <v>111329</v>
      </c>
      <c r="E4852" t="s">
        <v>112778</v>
      </c>
      <c r="F4852">
        <v>2</v>
      </c>
      <c r="G4852" t="s">
        <v>122465</v>
      </c>
      <c r="H4852" t="s">
        <v>177572</v>
      </c>
      <c r="I4852" t="s">
        <v>231968</v>
      </c>
      <c r="J4852" t="s">
        <v>272227</v>
      </c>
    </row>
    <row r="4853" spans="1:10">
      <c r="A4853" t="s">
        <v>4852</v>
      </c>
      <c r="B4853" t="s">
        <v>60608</v>
      </c>
      <c r="C4853">
        <v>291440415</v>
      </c>
      <c r="D4853" t="s">
        <v>111624</v>
      </c>
      <c r="E4853" t="s">
        <v>113377</v>
      </c>
      <c r="F4853">
        <v>17</v>
      </c>
      <c r="G4853" t="s">
        <v>122466</v>
      </c>
      <c r="H4853" t="s">
        <v>177573</v>
      </c>
      <c r="J4853" t="s">
        <v>272228</v>
      </c>
    </row>
    <row r="4854" spans="1:10">
      <c r="A4854" t="s">
        <v>4853</v>
      </c>
      <c r="B4854" t="s">
        <v>60609</v>
      </c>
      <c r="C4854">
        <v>291417360</v>
      </c>
      <c r="D4854" t="s">
        <v>111329</v>
      </c>
      <c r="E4854" t="s">
        <v>112689</v>
      </c>
      <c r="F4854">
        <v>1</v>
      </c>
      <c r="G4854" t="s">
        <v>122467</v>
      </c>
      <c r="H4854" t="s">
        <v>177574</v>
      </c>
      <c r="I4854" t="s">
        <v>231969</v>
      </c>
      <c r="J4854" t="s">
        <v>272229</v>
      </c>
    </row>
    <row r="4855" spans="1:10">
      <c r="A4855" t="s">
        <v>4854</v>
      </c>
      <c r="B4855" t="s">
        <v>60610</v>
      </c>
      <c r="C4855">
        <v>291063841</v>
      </c>
      <c r="D4855" t="s">
        <v>111622</v>
      </c>
      <c r="E4855" t="s">
        <v>113395</v>
      </c>
      <c r="F4855">
        <v>2</v>
      </c>
      <c r="G4855" t="s">
        <v>122468</v>
      </c>
      <c r="H4855" t="s">
        <v>177575</v>
      </c>
      <c r="I4855" t="s">
        <v>231970</v>
      </c>
      <c r="J4855" t="s">
        <v>272230</v>
      </c>
    </row>
    <row r="4856" spans="1:10">
      <c r="A4856" t="s">
        <v>4855</v>
      </c>
      <c r="B4856" t="s">
        <v>60611</v>
      </c>
      <c r="C4856">
        <v>291428594</v>
      </c>
      <c r="D4856" t="s">
        <v>111329</v>
      </c>
      <c r="E4856" t="s">
        <v>112689</v>
      </c>
      <c r="F4856">
        <v>1</v>
      </c>
      <c r="G4856" t="s">
        <v>122469</v>
      </c>
      <c r="H4856" t="s">
        <v>177576</v>
      </c>
      <c r="J4856" t="s">
        <v>272231</v>
      </c>
    </row>
    <row r="4857" spans="1:10">
      <c r="A4857" t="s">
        <v>4856</v>
      </c>
      <c r="B4857" t="s">
        <v>60612</v>
      </c>
      <c r="C4857">
        <v>291425650</v>
      </c>
      <c r="D4857" t="s">
        <v>111329</v>
      </c>
      <c r="E4857" t="s">
        <v>112778</v>
      </c>
      <c r="F4857">
        <v>21</v>
      </c>
      <c r="G4857" t="s">
        <v>122470</v>
      </c>
      <c r="H4857" t="s">
        <v>177577</v>
      </c>
      <c r="J4857" t="s">
        <v>272232</v>
      </c>
    </row>
    <row r="4858" spans="1:10">
      <c r="A4858" t="s">
        <v>4857</v>
      </c>
      <c r="B4858" t="s">
        <v>60613</v>
      </c>
      <c r="C4858">
        <v>290485722</v>
      </c>
      <c r="D4858" t="s">
        <v>111329</v>
      </c>
      <c r="E4858" t="s">
        <v>112778</v>
      </c>
      <c r="F4858">
        <v>35</v>
      </c>
      <c r="G4858" t="s">
        <v>122471</v>
      </c>
      <c r="H4858" t="s">
        <v>177578</v>
      </c>
      <c r="I4858" t="s">
        <v>231971</v>
      </c>
      <c r="J4858" t="s">
        <v>272233</v>
      </c>
    </row>
    <row r="4859" spans="1:10">
      <c r="A4859" t="s">
        <v>4858</v>
      </c>
      <c r="B4859" t="s">
        <v>60614</v>
      </c>
      <c r="C4859">
        <v>290491580</v>
      </c>
      <c r="D4859" t="s">
        <v>111329</v>
      </c>
      <c r="E4859" t="s">
        <v>112778</v>
      </c>
      <c r="F4859">
        <v>8</v>
      </c>
      <c r="G4859" t="s">
        <v>122472</v>
      </c>
      <c r="H4859" t="s">
        <v>177579</v>
      </c>
      <c r="I4859" t="s">
        <v>231972</v>
      </c>
      <c r="J4859" t="s">
        <v>272234</v>
      </c>
    </row>
    <row r="4860" spans="1:10">
      <c r="A4860" t="s">
        <v>4859</v>
      </c>
      <c r="B4860" t="s">
        <v>60615</v>
      </c>
      <c r="C4860">
        <v>290488488</v>
      </c>
      <c r="D4860" t="s">
        <v>111329</v>
      </c>
      <c r="E4860" t="s">
        <v>112708</v>
      </c>
      <c r="F4860">
        <v>4</v>
      </c>
      <c r="G4860" t="s">
        <v>122473</v>
      </c>
      <c r="H4860" t="s">
        <v>177580</v>
      </c>
      <c r="I4860" t="s">
        <v>231973</v>
      </c>
      <c r="J4860" t="s">
        <v>272235</v>
      </c>
    </row>
    <row r="4861" spans="1:10">
      <c r="A4861" t="s">
        <v>4860</v>
      </c>
      <c r="B4861" t="s">
        <v>60616</v>
      </c>
      <c r="C4861">
        <v>291425282</v>
      </c>
      <c r="D4861" t="s">
        <v>111329</v>
      </c>
      <c r="E4861" t="s">
        <v>112708</v>
      </c>
      <c r="F4861">
        <v>14</v>
      </c>
      <c r="G4861" t="s">
        <v>122474</v>
      </c>
      <c r="H4861" t="s">
        <v>177581</v>
      </c>
      <c r="I4861" t="s">
        <v>231974</v>
      </c>
      <c r="J4861" t="s">
        <v>272236</v>
      </c>
    </row>
    <row r="4862" spans="1:10">
      <c r="A4862" t="s">
        <v>4861</v>
      </c>
      <c r="B4862" t="s">
        <v>60617</v>
      </c>
      <c r="C4862">
        <v>291430238</v>
      </c>
      <c r="D4862" t="s">
        <v>111329</v>
      </c>
      <c r="E4862" t="s">
        <v>112796</v>
      </c>
      <c r="F4862">
        <v>7</v>
      </c>
      <c r="G4862" t="s">
        <v>122475</v>
      </c>
      <c r="H4862" t="s">
        <v>177582</v>
      </c>
      <c r="I4862" t="s">
        <v>231975</v>
      </c>
      <c r="J4862" t="s">
        <v>272237</v>
      </c>
    </row>
    <row r="4863" spans="1:10">
      <c r="A4863" t="s">
        <v>4862</v>
      </c>
      <c r="B4863" t="s">
        <v>60618</v>
      </c>
      <c r="C4863">
        <v>291427703</v>
      </c>
      <c r="D4863" t="s">
        <v>111329</v>
      </c>
      <c r="E4863" t="s">
        <v>112778</v>
      </c>
      <c r="F4863">
        <v>1</v>
      </c>
      <c r="G4863" t="s">
        <v>122476</v>
      </c>
      <c r="H4863" t="s">
        <v>177583</v>
      </c>
      <c r="I4863" t="s">
        <v>231976</v>
      </c>
      <c r="J4863" t="s">
        <v>272238</v>
      </c>
    </row>
    <row r="4864" spans="1:10">
      <c r="A4864" t="s">
        <v>4863</v>
      </c>
      <c r="B4864" t="s">
        <v>60619</v>
      </c>
      <c r="C4864">
        <v>291421067</v>
      </c>
      <c r="D4864" t="s">
        <v>111329</v>
      </c>
      <c r="E4864" t="s">
        <v>112778</v>
      </c>
      <c r="F4864">
        <v>71</v>
      </c>
      <c r="G4864" t="s">
        <v>122477</v>
      </c>
      <c r="H4864" t="s">
        <v>177584</v>
      </c>
      <c r="I4864" t="s">
        <v>231977</v>
      </c>
      <c r="J4864" t="s">
        <v>272239</v>
      </c>
    </row>
    <row r="4865" spans="1:10">
      <c r="A4865" t="s">
        <v>4864</v>
      </c>
      <c r="B4865" t="s">
        <v>60620</v>
      </c>
      <c r="C4865">
        <v>291422515</v>
      </c>
      <c r="D4865" t="s">
        <v>111329</v>
      </c>
      <c r="E4865" t="s">
        <v>112778</v>
      </c>
      <c r="F4865">
        <v>9</v>
      </c>
      <c r="G4865" t="s">
        <v>122478</v>
      </c>
      <c r="H4865" t="s">
        <v>177585</v>
      </c>
      <c r="I4865" t="s">
        <v>231978</v>
      </c>
      <c r="J4865" t="s">
        <v>272240</v>
      </c>
    </row>
    <row r="4866" spans="1:10">
      <c r="A4866" t="s">
        <v>4865</v>
      </c>
      <c r="B4866" t="s">
        <v>60621</v>
      </c>
      <c r="C4866">
        <v>282935241</v>
      </c>
      <c r="D4866" t="s">
        <v>111622</v>
      </c>
      <c r="E4866" t="s">
        <v>113384</v>
      </c>
      <c r="F4866">
        <v>4631</v>
      </c>
      <c r="G4866" t="s">
        <v>122479</v>
      </c>
      <c r="H4866" t="s">
        <v>177586</v>
      </c>
      <c r="I4866" t="s">
        <v>231979</v>
      </c>
      <c r="J4866" t="s">
        <v>272241</v>
      </c>
    </row>
    <row r="4867" spans="1:10">
      <c r="A4867" t="s">
        <v>4866</v>
      </c>
      <c r="B4867" t="s">
        <v>60622</v>
      </c>
      <c r="C4867">
        <v>290525388</v>
      </c>
      <c r="D4867" t="s">
        <v>111329</v>
      </c>
      <c r="E4867" t="s">
        <v>112778</v>
      </c>
      <c r="F4867">
        <v>33</v>
      </c>
      <c r="G4867" t="s">
        <v>122480</v>
      </c>
      <c r="H4867" t="s">
        <v>177587</v>
      </c>
      <c r="J4867" t="s">
        <v>272242</v>
      </c>
    </row>
    <row r="4868" spans="1:10">
      <c r="A4868" t="s">
        <v>4867</v>
      </c>
      <c r="B4868" t="s">
        <v>60623</v>
      </c>
      <c r="C4868">
        <v>291439727</v>
      </c>
      <c r="D4868" t="s">
        <v>111329</v>
      </c>
      <c r="E4868" t="s">
        <v>112708</v>
      </c>
      <c r="F4868">
        <v>13</v>
      </c>
      <c r="G4868" t="s">
        <v>122481</v>
      </c>
      <c r="H4868" t="s">
        <v>177588</v>
      </c>
      <c r="J4868" t="s">
        <v>272243</v>
      </c>
    </row>
    <row r="4869" spans="1:10">
      <c r="A4869" t="s">
        <v>4868</v>
      </c>
      <c r="B4869" t="s">
        <v>60624</v>
      </c>
      <c r="C4869">
        <v>291425119</v>
      </c>
      <c r="D4869" t="s">
        <v>111329</v>
      </c>
      <c r="E4869" t="s">
        <v>112708</v>
      </c>
      <c r="F4869">
        <v>4</v>
      </c>
      <c r="G4869" t="s">
        <v>122482</v>
      </c>
      <c r="H4869" t="s">
        <v>177589</v>
      </c>
      <c r="I4869" t="s">
        <v>231980</v>
      </c>
      <c r="J4869" t="s">
        <v>272244</v>
      </c>
    </row>
    <row r="4870" spans="1:10">
      <c r="A4870" t="s">
        <v>4869</v>
      </c>
      <c r="B4870" t="s">
        <v>60625</v>
      </c>
      <c r="C4870">
        <v>291427380</v>
      </c>
      <c r="D4870" t="s">
        <v>111329</v>
      </c>
      <c r="E4870" t="s">
        <v>112796</v>
      </c>
      <c r="F4870">
        <v>1</v>
      </c>
      <c r="G4870" t="s">
        <v>122483</v>
      </c>
      <c r="H4870" t="s">
        <v>177590</v>
      </c>
      <c r="I4870" t="s">
        <v>231981</v>
      </c>
      <c r="J4870" t="s">
        <v>272245</v>
      </c>
    </row>
    <row r="4871" spans="1:10">
      <c r="A4871" t="s">
        <v>4870</v>
      </c>
      <c r="B4871" t="s">
        <v>60626</v>
      </c>
      <c r="C4871">
        <v>290491796</v>
      </c>
      <c r="D4871" t="s">
        <v>111329</v>
      </c>
      <c r="E4871" t="s">
        <v>112689</v>
      </c>
      <c r="F4871">
        <v>1</v>
      </c>
      <c r="G4871" t="s">
        <v>122484</v>
      </c>
      <c r="H4871" t="s">
        <v>177591</v>
      </c>
      <c r="J4871" t="s">
        <v>272246</v>
      </c>
    </row>
    <row r="4872" spans="1:10">
      <c r="A4872" t="s">
        <v>4871</v>
      </c>
      <c r="B4872" t="s">
        <v>60627</v>
      </c>
      <c r="C4872">
        <v>291035430</v>
      </c>
      <c r="D4872" t="s">
        <v>111329</v>
      </c>
      <c r="E4872" t="s">
        <v>112708</v>
      </c>
      <c r="F4872">
        <v>1</v>
      </c>
      <c r="G4872" t="s">
        <v>122485</v>
      </c>
      <c r="H4872" t="s">
        <v>177592</v>
      </c>
      <c r="I4872" t="s">
        <v>231982</v>
      </c>
      <c r="J4872" t="s">
        <v>272247</v>
      </c>
    </row>
    <row r="4873" spans="1:10">
      <c r="A4873" t="s">
        <v>4872</v>
      </c>
      <c r="B4873" t="s">
        <v>60628</v>
      </c>
      <c r="C4873">
        <v>291436936</v>
      </c>
      <c r="D4873" t="s">
        <v>111329</v>
      </c>
      <c r="E4873" t="s">
        <v>112778</v>
      </c>
      <c r="F4873">
        <v>7</v>
      </c>
      <c r="G4873" t="s">
        <v>122486</v>
      </c>
      <c r="H4873" t="s">
        <v>177593</v>
      </c>
      <c r="I4873" t="s">
        <v>231983</v>
      </c>
      <c r="J4873" t="s">
        <v>272248</v>
      </c>
    </row>
    <row r="4874" spans="1:10">
      <c r="A4874" t="s">
        <v>4873</v>
      </c>
      <c r="B4874" t="s">
        <v>60629</v>
      </c>
      <c r="C4874">
        <v>291414164</v>
      </c>
      <c r="D4874" t="s">
        <v>111329</v>
      </c>
      <c r="E4874" t="s">
        <v>112778</v>
      </c>
      <c r="F4874">
        <v>32</v>
      </c>
      <c r="G4874" t="s">
        <v>122487</v>
      </c>
      <c r="H4874" t="s">
        <v>177594</v>
      </c>
      <c r="I4874" t="s">
        <v>231984</v>
      </c>
      <c r="J4874" t="s">
        <v>272249</v>
      </c>
    </row>
    <row r="4875" spans="1:10">
      <c r="A4875" t="s">
        <v>4874</v>
      </c>
      <c r="B4875" t="s">
        <v>60630</v>
      </c>
      <c r="C4875">
        <v>290525150</v>
      </c>
      <c r="D4875" t="s">
        <v>111329</v>
      </c>
      <c r="E4875" t="s">
        <v>112778</v>
      </c>
      <c r="F4875">
        <v>2</v>
      </c>
      <c r="G4875" t="s">
        <v>122488</v>
      </c>
      <c r="H4875" t="s">
        <v>177595</v>
      </c>
      <c r="I4875" t="s">
        <v>231985</v>
      </c>
      <c r="J4875" t="s">
        <v>272250</v>
      </c>
    </row>
    <row r="4876" spans="1:10">
      <c r="A4876" t="s">
        <v>4875</v>
      </c>
      <c r="B4876" t="s">
        <v>60631</v>
      </c>
      <c r="C4876">
        <v>291434000</v>
      </c>
      <c r="D4876" t="s">
        <v>111329</v>
      </c>
      <c r="E4876" t="s">
        <v>112778</v>
      </c>
      <c r="F4876">
        <v>36</v>
      </c>
      <c r="G4876" t="s">
        <v>122489</v>
      </c>
      <c r="H4876" t="s">
        <v>177596</v>
      </c>
      <c r="J4876" t="s">
        <v>272251</v>
      </c>
    </row>
    <row r="4877" spans="1:10">
      <c r="A4877" t="s">
        <v>4876</v>
      </c>
      <c r="B4877" t="s">
        <v>60632</v>
      </c>
      <c r="C4877">
        <v>290490886</v>
      </c>
      <c r="D4877" t="s">
        <v>111329</v>
      </c>
      <c r="E4877" t="s">
        <v>112689</v>
      </c>
      <c r="F4877">
        <v>4</v>
      </c>
      <c r="G4877" t="s">
        <v>122490</v>
      </c>
      <c r="H4877" t="s">
        <v>177597</v>
      </c>
      <c r="I4877" t="s">
        <v>231986</v>
      </c>
      <c r="J4877" t="s">
        <v>272252</v>
      </c>
    </row>
    <row r="4878" spans="1:10">
      <c r="A4878" t="s">
        <v>4877</v>
      </c>
      <c r="B4878" t="s">
        <v>60633</v>
      </c>
      <c r="C4878">
        <v>291418885</v>
      </c>
      <c r="D4878" t="s">
        <v>111329</v>
      </c>
      <c r="E4878" t="s">
        <v>112778</v>
      </c>
      <c r="F4878">
        <v>22</v>
      </c>
      <c r="G4878" t="s">
        <v>122491</v>
      </c>
      <c r="H4878" t="s">
        <v>177598</v>
      </c>
      <c r="I4878" t="s">
        <v>231987</v>
      </c>
      <c r="J4878" t="s">
        <v>272253</v>
      </c>
    </row>
    <row r="4879" spans="1:10">
      <c r="A4879" t="s">
        <v>4878</v>
      </c>
      <c r="B4879" t="s">
        <v>60634</v>
      </c>
      <c r="C4879">
        <v>290525148</v>
      </c>
      <c r="D4879" t="s">
        <v>111329</v>
      </c>
      <c r="E4879" t="s">
        <v>5002</v>
      </c>
      <c r="F4879">
        <v>2</v>
      </c>
      <c r="G4879" t="s">
        <v>122492</v>
      </c>
      <c r="H4879" t="s">
        <v>177599</v>
      </c>
      <c r="I4879" t="s">
        <v>231988</v>
      </c>
      <c r="J4879" t="s">
        <v>272254</v>
      </c>
    </row>
    <row r="4880" spans="1:10">
      <c r="A4880" t="s">
        <v>4879</v>
      </c>
      <c r="B4880" t="s">
        <v>60635</v>
      </c>
      <c r="C4880">
        <v>290488502</v>
      </c>
      <c r="D4880" t="s">
        <v>111329</v>
      </c>
      <c r="E4880" t="s">
        <v>112708</v>
      </c>
      <c r="F4880">
        <v>1</v>
      </c>
      <c r="G4880" t="s">
        <v>122493</v>
      </c>
      <c r="H4880" t="s">
        <v>177600</v>
      </c>
      <c r="I4880" t="s">
        <v>231989</v>
      </c>
      <c r="J4880" t="s">
        <v>272255</v>
      </c>
    </row>
    <row r="4881" spans="1:10">
      <c r="A4881" t="s">
        <v>4880</v>
      </c>
      <c r="B4881" t="s">
        <v>60636</v>
      </c>
      <c r="C4881">
        <v>291424627</v>
      </c>
      <c r="D4881" t="s">
        <v>111329</v>
      </c>
      <c r="E4881" t="s">
        <v>112778</v>
      </c>
      <c r="F4881">
        <v>1</v>
      </c>
      <c r="G4881" t="s">
        <v>122494</v>
      </c>
      <c r="H4881" t="s">
        <v>177601</v>
      </c>
      <c r="I4881" t="s">
        <v>231990</v>
      </c>
      <c r="J4881" t="s">
        <v>272256</v>
      </c>
    </row>
    <row r="4882" spans="1:10">
      <c r="A4882" t="s">
        <v>4881</v>
      </c>
      <c r="B4882" t="s">
        <v>60637</v>
      </c>
      <c r="C4882">
        <v>290492087</v>
      </c>
      <c r="D4882" t="s">
        <v>111329</v>
      </c>
      <c r="E4882" t="s">
        <v>112778</v>
      </c>
      <c r="F4882">
        <v>27</v>
      </c>
      <c r="G4882" t="s">
        <v>122495</v>
      </c>
      <c r="H4882" t="s">
        <v>177602</v>
      </c>
      <c r="I4882" t="s">
        <v>231991</v>
      </c>
      <c r="J4882" t="s">
        <v>272257</v>
      </c>
    </row>
    <row r="4883" spans="1:10">
      <c r="A4883" t="s">
        <v>4882</v>
      </c>
      <c r="B4883" t="s">
        <v>60638</v>
      </c>
      <c r="C4883">
        <v>283104715</v>
      </c>
      <c r="D4883" t="s">
        <v>111329</v>
      </c>
      <c r="E4883" t="s">
        <v>112778</v>
      </c>
      <c r="F4883">
        <v>15</v>
      </c>
      <c r="G4883" t="s">
        <v>122496</v>
      </c>
      <c r="H4883" t="s">
        <v>177603</v>
      </c>
      <c r="I4883" t="s">
        <v>231992</v>
      </c>
      <c r="J4883" t="s">
        <v>272258</v>
      </c>
    </row>
    <row r="4884" spans="1:10">
      <c r="A4884" t="s">
        <v>4883</v>
      </c>
      <c r="B4884" t="s">
        <v>60639</v>
      </c>
      <c r="C4884">
        <v>290484211</v>
      </c>
      <c r="D4884" t="s">
        <v>111329</v>
      </c>
      <c r="E4884" t="s">
        <v>112708</v>
      </c>
      <c r="F4884">
        <v>21</v>
      </c>
      <c r="G4884" t="s">
        <v>122497</v>
      </c>
      <c r="H4884" t="s">
        <v>177604</v>
      </c>
      <c r="I4884" t="s">
        <v>231993</v>
      </c>
      <c r="J4884" t="s">
        <v>272259</v>
      </c>
    </row>
    <row r="4885" spans="1:10">
      <c r="A4885" t="s">
        <v>4884</v>
      </c>
      <c r="B4885" t="s">
        <v>60640</v>
      </c>
      <c r="C4885">
        <v>290483875</v>
      </c>
      <c r="D4885" t="s">
        <v>111329</v>
      </c>
      <c r="E4885" t="s">
        <v>112689</v>
      </c>
      <c r="F4885">
        <v>9</v>
      </c>
      <c r="G4885" t="s">
        <v>122498</v>
      </c>
      <c r="H4885" t="s">
        <v>177605</v>
      </c>
      <c r="J4885" t="s">
        <v>272260</v>
      </c>
    </row>
    <row r="4886" spans="1:10">
      <c r="A4886" t="s">
        <v>4885</v>
      </c>
      <c r="B4886" t="s">
        <v>60641</v>
      </c>
      <c r="C4886">
        <v>291444789</v>
      </c>
      <c r="D4886" t="s">
        <v>111329</v>
      </c>
      <c r="E4886" t="s">
        <v>112778</v>
      </c>
      <c r="F4886">
        <v>43</v>
      </c>
      <c r="G4886" t="s">
        <v>122499</v>
      </c>
      <c r="H4886" t="s">
        <v>177606</v>
      </c>
      <c r="I4886" t="s">
        <v>231994</v>
      </c>
      <c r="J4886" t="s">
        <v>272261</v>
      </c>
    </row>
    <row r="4887" spans="1:10">
      <c r="A4887" t="s">
        <v>4886</v>
      </c>
      <c r="B4887" t="s">
        <v>60642</v>
      </c>
      <c r="C4887">
        <v>290482104</v>
      </c>
      <c r="D4887" t="s">
        <v>111329</v>
      </c>
      <c r="E4887" t="s">
        <v>112778</v>
      </c>
      <c r="F4887">
        <v>1</v>
      </c>
      <c r="G4887" t="s">
        <v>122500</v>
      </c>
      <c r="H4887" t="s">
        <v>177607</v>
      </c>
      <c r="I4887" t="s">
        <v>231995</v>
      </c>
      <c r="J4887" t="s">
        <v>272262</v>
      </c>
    </row>
    <row r="4888" spans="1:10">
      <c r="A4888" t="s">
        <v>4887</v>
      </c>
      <c r="B4888" t="s">
        <v>60643</v>
      </c>
      <c r="C4888">
        <v>290491410</v>
      </c>
      <c r="D4888" t="s">
        <v>111329</v>
      </c>
      <c r="E4888" t="s">
        <v>112689</v>
      </c>
      <c r="F4888">
        <v>7</v>
      </c>
      <c r="G4888" t="s">
        <v>122501</v>
      </c>
      <c r="H4888" t="s">
        <v>177608</v>
      </c>
      <c r="J4888" t="s">
        <v>272263</v>
      </c>
    </row>
    <row r="4889" spans="1:10">
      <c r="A4889" t="s">
        <v>4888</v>
      </c>
      <c r="B4889" t="s">
        <v>60644</v>
      </c>
      <c r="C4889">
        <v>290491222</v>
      </c>
      <c r="D4889" t="s">
        <v>111329</v>
      </c>
      <c r="E4889" t="s">
        <v>112778</v>
      </c>
      <c r="F4889">
        <v>1</v>
      </c>
      <c r="G4889" t="s">
        <v>122502</v>
      </c>
      <c r="H4889" t="s">
        <v>177609</v>
      </c>
      <c r="I4889" t="s">
        <v>231996</v>
      </c>
      <c r="J4889" t="s">
        <v>272264</v>
      </c>
    </row>
    <row r="4890" spans="1:10">
      <c r="A4890" t="s">
        <v>4889</v>
      </c>
      <c r="B4890" t="s">
        <v>60645</v>
      </c>
      <c r="C4890">
        <v>291446476</v>
      </c>
      <c r="D4890" t="s">
        <v>111329</v>
      </c>
      <c r="E4890" t="s">
        <v>112778</v>
      </c>
      <c r="F4890">
        <v>9</v>
      </c>
      <c r="G4890" t="s">
        <v>122503</v>
      </c>
      <c r="H4890" t="s">
        <v>177610</v>
      </c>
      <c r="I4890" t="s">
        <v>231997</v>
      </c>
      <c r="J4890" t="s">
        <v>272265</v>
      </c>
    </row>
    <row r="4891" spans="1:10">
      <c r="A4891" t="s">
        <v>4890</v>
      </c>
      <c r="B4891" t="s">
        <v>60646</v>
      </c>
      <c r="C4891">
        <v>291434050</v>
      </c>
      <c r="D4891" t="s">
        <v>111329</v>
      </c>
      <c r="E4891" t="s">
        <v>112689</v>
      </c>
      <c r="F4891">
        <v>4898</v>
      </c>
      <c r="G4891" t="s">
        <v>122504</v>
      </c>
      <c r="H4891" t="s">
        <v>177611</v>
      </c>
      <c r="I4891" t="s">
        <v>231998</v>
      </c>
      <c r="J4891" t="s">
        <v>272266</v>
      </c>
    </row>
    <row r="4892" spans="1:10">
      <c r="A4892" t="s">
        <v>4891</v>
      </c>
      <c r="B4892" t="s">
        <v>60647</v>
      </c>
      <c r="C4892">
        <v>291427401</v>
      </c>
      <c r="D4892" t="s">
        <v>111329</v>
      </c>
      <c r="E4892" t="s">
        <v>112796</v>
      </c>
      <c r="F4892">
        <v>1</v>
      </c>
      <c r="G4892" t="s">
        <v>122505</v>
      </c>
      <c r="H4892" t="s">
        <v>177612</v>
      </c>
      <c r="I4892" t="s">
        <v>231999</v>
      </c>
      <c r="J4892" t="s">
        <v>272267</v>
      </c>
    </row>
    <row r="4893" spans="1:10">
      <c r="A4893" t="s">
        <v>4892</v>
      </c>
      <c r="B4893" t="s">
        <v>60648</v>
      </c>
      <c r="C4893">
        <v>290485378</v>
      </c>
      <c r="D4893" t="s">
        <v>111329</v>
      </c>
      <c r="E4893" t="s">
        <v>112778</v>
      </c>
      <c r="F4893">
        <v>2</v>
      </c>
      <c r="G4893" t="s">
        <v>122506</v>
      </c>
      <c r="H4893" t="s">
        <v>177613</v>
      </c>
      <c r="I4893" t="s">
        <v>232000</v>
      </c>
      <c r="J4893" t="s">
        <v>272268</v>
      </c>
    </row>
    <row r="4894" spans="1:10">
      <c r="A4894" t="s">
        <v>4893</v>
      </c>
      <c r="B4894" t="s">
        <v>60649</v>
      </c>
      <c r="C4894">
        <v>291418092</v>
      </c>
      <c r="D4894" t="s">
        <v>111329</v>
      </c>
      <c r="E4894" t="s">
        <v>112796</v>
      </c>
      <c r="F4894">
        <v>1</v>
      </c>
      <c r="G4894" t="s">
        <v>122507</v>
      </c>
      <c r="H4894" t="s">
        <v>177614</v>
      </c>
      <c r="I4894" t="s">
        <v>232001</v>
      </c>
      <c r="J4894" t="s">
        <v>272269</v>
      </c>
    </row>
    <row r="4895" spans="1:10">
      <c r="A4895" t="s">
        <v>4894</v>
      </c>
      <c r="B4895" t="s">
        <v>60650</v>
      </c>
      <c r="C4895">
        <v>291414115</v>
      </c>
      <c r="D4895" t="s">
        <v>111329</v>
      </c>
      <c r="E4895" t="s">
        <v>112708</v>
      </c>
      <c r="F4895">
        <v>1</v>
      </c>
      <c r="G4895" t="s">
        <v>122508</v>
      </c>
      <c r="H4895" t="s">
        <v>177615</v>
      </c>
      <c r="J4895" t="s">
        <v>272270</v>
      </c>
    </row>
    <row r="4896" spans="1:10">
      <c r="A4896" t="s">
        <v>4895</v>
      </c>
      <c r="B4896" t="s">
        <v>60651</v>
      </c>
      <c r="C4896">
        <v>290487348</v>
      </c>
      <c r="D4896" t="s">
        <v>111329</v>
      </c>
      <c r="E4896" t="s">
        <v>112778</v>
      </c>
      <c r="F4896">
        <v>79</v>
      </c>
      <c r="G4896" t="s">
        <v>122509</v>
      </c>
      <c r="H4896" t="s">
        <v>177616</v>
      </c>
      <c r="I4896" t="s">
        <v>232002</v>
      </c>
      <c r="J4896" t="s">
        <v>272271</v>
      </c>
    </row>
    <row r="4897" spans="1:10">
      <c r="A4897" t="s">
        <v>4896</v>
      </c>
      <c r="B4897" t="s">
        <v>60652</v>
      </c>
      <c r="C4897">
        <v>291423495</v>
      </c>
      <c r="D4897" t="s">
        <v>111329</v>
      </c>
      <c r="E4897" t="s">
        <v>112778</v>
      </c>
      <c r="F4897">
        <v>51</v>
      </c>
      <c r="G4897" t="s">
        <v>122510</v>
      </c>
      <c r="H4897" t="s">
        <v>177617</v>
      </c>
      <c r="I4897" t="s">
        <v>232003</v>
      </c>
      <c r="J4897" t="s">
        <v>272272</v>
      </c>
    </row>
    <row r="4898" spans="1:10">
      <c r="A4898" t="s">
        <v>4897</v>
      </c>
      <c r="B4898" t="s">
        <v>60653</v>
      </c>
      <c r="C4898">
        <v>290483371</v>
      </c>
      <c r="D4898" t="s">
        <v>111329</v>
      </c>
      <c r="E4898" t="s">
        <v>112796</v>
      </c>
      <c r="F4898">
        <v>31</v>
      </c>
      <c r="G4898" t="s">
        <v>122511</v>
      </c>
      <c r="H4898" t="s">
        <v>177618</v>
      </c>
      <c r="I4898" t="s">
        <v>232004</v>
      </c>
      <c r="J4898" t="s">
        <v>272273</v>
      </c>
    </row>
    <row r="4899" spans="1:10">
      <c r="A4899" t="s">
        <v>4898</v>
      </c>
      <c r="B4899" t="s">
        <v>60654</v>
      </c>
      <c r="C4899">
        <v>290488332</v>
      </c>
      <c r="D4899" t="s">
        <v>111329</v>
      </c>
      <c r="E4899" t="s">
        <v>112708</v>
      </c>
      <c r="F4899">
        <v>33</v>
      </c>
      <c r="G4899" t="s">
        <v>122512</v>
      </c>
      <c r="H4899" t="s">
        <v>177619</v>
      </c>
      <c r="I4899" t="s">
        <v>232005</v>
      </c>
      <c r="J4899" t="s">
        <v>272274</v>
      </c>
    </row>
    <row r="4900" spans="1:10">
      <c r="A4900" t="s">
        <v>4899</v>
      </c>
      <c r="B4900" t="s">
        <v>60655</v>
      </c>
      <c r="C4900">
        <v>290483589</v>
      </c>
      <c r="D4900" t="s">
        <v>111615</v>
      </c>
      <c r="E4900" t="s">
        <v>113396</v>
      </c>
      <c r="F4900">
        <v>16</v>
      </c>
      <c r="G4900" t="s">
        <v>122513</v>
      </c>
      <c r="H4900" t="s">
        <v>177620</v>
      </c>
      <c r="I4900" t="s">
        <v>232006</v>
      </c>
      <c r="J4900" t="s">
        <v>272275</v>
      </c>
    </row>
    <row r="4901" spans="1:10">
      <c r="A4901" t="s">
        <v>4900</v>
      </c>
      <c r="B4901" t="s">
        <v>60656</v>
      </c>
      <c r="C4901">
        <v>290526112</v>
      </c>
      <c r="D4901" t="s">
        <v>111329</v>
      </c>
      <c r="E4901" t="s">
        <v>112708</v>
      </c>
      <c r="F4901">
        <v>6</v>
      </c>
      <c r="G4901" t="s">
        <v>122514</v>
      </c>
      <c r="H4901" t="s">
        <v>177621</v>
      </c>
      <c r="I4901" t="s">
        <v>232007</v>
      </c>
      <c r="J4901" t="s">
        <v>272276</v>
      </c>
    </row>
    <row r="4902" spans="1:10">
      <c r="A4902" t="s">
        <v>4901</v>
      </c>
      <c r="B4902" t="s">
        <v>60657</v>
      </c>
      <c r="C4902">
        <v>291417427</v>
      </c>
      <c r="D4902" t="s">
        <v>111329</v>
      </c>
      <c r="E4902" t="s">
        <v>112708</v>
      </c>
      <c r="F4902">
        <v>1</v>
      </c>
      <c r="G4902" t="s">
        <v>122515</v>
      </c>
      <c r="H4902" t="s">
        <v>177622</v>
      </c>
      <c r="J4902" t="s">
        <v>272277</v>
      </c>
    </row>
    <row r="4903" spans="1:10">
      <c r="A4903" t="s">
        <v>4902</v>
      </c>
      <c r="B4903" t="s">
        <v>60658</v>
      </c>
      <c r="C4903">
        <v>290491509</v>
      </c>
      <c r="D4903" t="s">
        <v>111329</v>
      </c>
      <c r="E4903" t="s">
        <v>112708</v>
      </c>
      <c r="F4903">
        <v>31</v>
      </c>
      <c r="G4903" t="s">
        <v>122516</v>
      </c>
      <c r="H4903" t="s">
        <v>177623</v>
      </c>
      <c r="I4903" t="s">
        <v>232008</v>
      </c>
      <c r="J4903" t="s">
        <v>272278</v>
      </c>
    </row>
    <row r="4904" spans="1:10">
      <c r="A4904" t="s">
        <v>4903</v>
      </c>
      <c r="B4904" t="s">
        <v>60659</v>
      </c>
      <c r="C4904">
        <v>291431139</v>
      </c>
      <c r="D4904" t="s">
        <v>111329</v>
      </c>
      <c r="E4904" t="s">
        <v>112778</v>
      </c>
      <c r="F4904">
        <v>8</v>
      </c>
      <c r="G4904" t="s">
        <v>122517</v>
      </c>
      <c r="H4904" t="s">
        <v>177624</v>
      </c>
      <c r="J4904" t="s">
        <v>272279</v>
      </c>
    </row>
    <row r="4905" spans="1:10">
      <c r="A4905" t="s">
        <v>4904</v>
      </c>
      <c r="B4905" t="s">
        <v>60660</v>
      </c>
      <c r="C4905">
        <v>291425468</v>
      </c>
      <c r="D4905" t="s">
        <v>111329</v>
      </c>
      <c r="E4905" t="s">
        <v>112778</v>
      </c>
      <c r="F4905">
        <v>7</v>
      </c>
      <c r="G4905" t="s">
        <v>122518</v>
      </c>
      <c r="H4905" t="s">
        <v>177625</v>
      </c>
      <c r="I4905" t="s">
        <v>232009</v>
      </c>
      <c r="J4905" t="s">
        <v>272280</v>
      </c>
    </row>
    <row r="4906" spans="1:10">
      <c r="A4906" t="s">
        <v>4905</v>
      </c>
      <c r="B4906" t="s">
        <v>60661</v>
      </c>
      <c r="C4906">
        <v>291421531</v>
      </c>
      <c r="D4906" t="s">
        <v>111329</v>
      </c>
      <c r="E4906" t="s">
        <v>112778</v>
      </c>
      <c r="F4906">
        <v>5</v>
      </c>
      <c r="G4906" t="s">
        <v>122519</v>
      </c>
      <c r="H4906" t="s">
        <v>177626</v>
      </c>
      <c r="I4906" t="s">
        <v>232010</v>
      </c>
      <c r="J4906" t="s">
        <v>272281</v>
      </c>
    </row>
    <row r="4907" spans="1:10">
      <c r="A4907" t="s">
        <v>4906</v>
      </c>
      <c r="B4907" t="s">
        <v>60662</v>
      </c>
      <c r="C4907">
        <v>283119558</v>
      </c>
      <c r="D4907" t="s">
        <v>111615</v>
      </c>
      <c r="E4907" t="s">
        <v>113397</v>
      </c>
      <c r="F4907">
        <v>57</v>
      </c>
      <c r="G4907" t="s">
        <v>122520</v>
      </c>
      <c r="H4907" t="s">
        <v>177627</v>
      </c>
      <c r="I4907" t="s">
        <v>232011</v>
      </c>
      <c r="J4907" t="s">
        <v>272282</v>
      </c>
    </row>
    <row r="4908" spans="1:10">
      <c r="A4908" t="s">
        <v>4907</v>
      </c>
      <c r="B4908" t="s">
        <v>60663</v>
      </c>
      <c r="C4908">
        <v>291435555</v>
      </c>
      <c r="D4908" t="s">
        <v>111329</v>
      </c>
      <c r="E4908" t="s">
        <v>112778</v>
      </c>
      <c r="F4908">
        <v>3081</v>
      </c>
      <c r="G4908" t="s">
        <v>122521</v>
      </c>
      <c r="H4908" t="s">
        <v>177628</v>
      </c>
      <c r="I4908" t="s">
        <v>232012</v>
      </c>
      <c r="J4908" t="s">
        <v>272283</v>
      </c>
    </row>
    <row r="4909" spans="1:10">
      <c r="A4909" t="s">
        <v>4908</v>
      </c>
      <c r="B4909" t="s">
        <v>60664</v>
      </c>
      <c r="C4909">
        <v>290520676</v>
      </c>
      <c r="D4909" t="s">
        <v>111329</v>
      </c>
      <c r="E4909" t="s">
        <v>112778</v>
      </c>
      <c r="F4909">
        <v>25</v>
      </c>
      <c r="G4909" t="s">
        <v>122522</v>
      </c>
      <c r="H4909" t="s">
        <v>177629</v>
      </c>
      <c r="I4909" t="s">
        <v>232013</v>
      </c>
      <c r="J4909" t="s">
        <v>272284</v>
      </c>
    </row>
    <row r="4910" spans="1:10">
      <c r="A4910" t="s">
        <v>4909</v>
      </c>
      <c r="B4910" t="s">
        <v>60665</v>
      </c>
      <c r="C4910">
        <v>291420136</v>
      </c>
      <c r="D4910" t="s">
        <v>111329</v>
      </c>
      <c r="E4910" t="s">
        <v>112689</v>
      </c>
      <c r="F4910">
        <v>356</v>
      </c>
      <c r="G4910" t="s">
        <v>122523</v>
      </c>
      <c r="H4910" t="s">
        <v>177630</v>
      </c>
      <c r="I4910" t="s">
        <v>232014</v>
      </c>
      <c r="J4910" t="s">
        <v>272285</v>
      </c>
    </row>
    <row r="4911" spans="1:10">
      <c r="A4911" t="s">
        <v>4910</v>
      </c>
      <c r="B4911" t="s">
        <v>60666</v>
      </c>
      <c r="C4911">
        <v>290486924</v>
      </c>
      <c r="D4911" t="s">
        <v>111329</v>
      </c>
      <c r="E4911" t="s">
        <v>112778</v>
      </c>
      <c r="F4911">
        <v>50</v>
      </c>
      <c r="G4911" t="s">
        <v>122524</v>
      </c>
      <c r="H4911" t="s">
        <v>177631</v>
      </c>
      <c r="I4911" t="s">
        <v>232015</v>
      </c>
      <c r="J4911" t="s">
        <v>272286</v>
      </c>
    </row>
    <row r="4912" spans="1:10">
      <c r="A4912" t="s">
        <v>4911</v>
      </c>
      <c r="B4912" t="s">
        <v>60667</v>
      </c>
      <c r="C4912">
        <v>291442662</v>
      </c>
      <c r="D4912" t="s">
        <v>111329</v>
      </c>
      <c r="E4912" t="s">
        <v>112708</v>
      </c>
      <c r="F4912">
        <v>1</v>
      </c>
      <c r="G4912" t="s">
        <v>122525</v>
      </c>
      <c r="H4912" t="s">
        <v>177632</v>
      </c>
      <c r="I4912" t="s">
        <v>232016</v>
      </c>
      <c r="J4912" t="s">
        <v>272287</v>
      </c>
    </row>
    <row r="4913" spans="1:10">
      <c r="A4913" t="s">
        <v>4912</v>
      </c>
      <c r="B4913" t="s">
        <v>60668</v>
      </c>
      <c r="C4913">
        <v>289778866</v>
      </c>
      <c r="D4913" t="s">
        <v>111329</v>
      </c>
      <c r="E4913" t="s">
        <v>112708</v>
      </c>
      <c r="F4913">
        <v>1</v>
      </c>
      <c r="G4913" t="s">
        <v>122526</v>
      </c>
      <c r="H4913" t="s">
        <v>177633</v>
      </c>
      <c r="J4913" t="s">
        <v>272288</v>
      </c>
    </row>
    <row r="4914" spans="1:10">
      <c r="A4914" t="s">
        <v>4913</v>
      </c>
      <c r="B4914" t="s">
        <v>60669</v>
      </c>
      <c r="C4914">
        <v>291426505</v>
      </c>
      <c r="D4914" t="s">
        <v>111648</v>
      </c>
      <c r="E4914" t="s">
        <v>113398</v>
      </c>
      <c r="F4914">
        <v>775</v>
      </c>
      <c r="G4914" t="s">
        <v>122527</v>
      </c>
      <c r="H4914" t="s">
        <v>177634</v>
      </c>
      <c r="I4914" t="s">
        <v>232017</v>
      </c>
      <c r="J4914" t="s">
        <v>272289</v>
      </c>
    </row>
    <row r="4915" spans="1:10">
      <c r="A4915" t="s">
        <v>4914</v>
      </c>
      <c r="B4915" t="s">
        <v>60670</v>
      </c>
      <c r="C4915">
        <v>290484248</v>
      </c>
      <c r="D4915" t="s">
        <v>111329</v>
      </c>
      <c r="E4915" t="s">
        <v>112796</v>
      </c>
      <c r="F4915">
        <v>19</v>
      </c>
      <c r="G4915" t="s">
        <v>122528</v>
      </c>
      <c r="H4915" t="s">
        <v>177635</v>
      </c>
      <c r="I4915" t="s">
        <v>232018</v>
      </c>
      <c r="J4915" t="s">
        <v>272290</v>
      </c>
    </row>
    <row r="4916" spans="1:10">
      <c r="A4916" t="s">
        <v>4915</v>
      </c>
      <c r="B4916" t="s">
        <v>60671</v>
      </c>
      <c r="C4916">
        <v>290521967</v>
      </c>
      <c r="D4916" t="s">
        <v>111329</v>
      </c>
      <c r="E4916" t="s">
        <v>112689</v>
      </c>
      <c r="F4916">
        <v>2</v>
      </c>
      <c r="G4916" t="s">
        <v>122529</v>
      </c>
      <c r="H4916" t="s">
        <v>177636</v>
      </c>
      <c r="I4916" t="s">
        <v>232019</v>
      </c>
      <c r="J4916" t="s">
        <v>272291</v>
      </c>
    </row>
    <row r="4917" spans="1:10">
      <c r="A4917" t="s">
        <v>4916</v>
      </c>
      <c r="B4917" t="s">
        <v>60672</v>
      </c>
      <c r="C4917">
        <v>291415755</v>
      </c>
      <c r="D4917" t="s">
        <v>111329</v>
      </c>
      <c r="E4917" t="s">
        <v>112689</v>
      </c>
      <c r="F4917">
        <v>40</v>
      </c>
      <c r="G4917" t="s">
        <v>122530</v>
      </c>
      <c r="H4917" t="s">
        <v>177637</v>
      </c>
      <c r="I4917" t="s">
        <v>232020</v>
      </c>
      <c r="J4917" t="s">
        <v>272292</v>
      </c>
    </row>
    <row r="4918" spans="1:10">
      <c r="A4918" t="s">
        <v>4917</v>
      </c>
      <c r="B4918" t="s">
        <v>60673</v>
      </c>
      <c r="C4918">
        <v>290525143</v>
      </c>
      <c r="D4918" t="s">
        <v>111329</v>
      </c>
      <c r="E4918" t="s">
        <v>112778</v>
      </c>
      <c r="F4918">
        <v>5</v>
      </c>
      <c r="G4918" t="s">
        <v>122531</v>
      </c>
      <c r="H4918" t="s">
        <v>177638</v>
      </c>
      <c r="J4918" t="s">
        <v>272293</v>
      </c>
    </row>
    <row r="4919" spans="1:10">
      <c r="A4919" t="s">
        <v>4918</v>
      </c>
      <c r="B4919" t="s">
        <v>60674</v>
      </c>
      <c r="C4919">
        <v>284199352</v>
      </c>
      <c r="D4919" t="s">
        <v>111329</v>
      </c>
      <c r="E4919" t="s">
        <v>112778</v>
      </c>
      <c r="F4919">
        <v>113</v>
      </c>
      <c r="G4919" t="s">
        <v>122532</v>
      </c>
      <c r="H4919" t="s">
        <v>177639</v>
      </c>
      <c r="I4919" t="s">
        <v>232021</v>
      </c>
      <c r="J4919" t="s">
        <v>272294</v>
      </c>
    </row>
    <row r="4920" spans="1:10">
      <c r="A4920" t="s">
        <v>4919</v>
      </c>
      <c r="B4920" t="s">
        <v>60675</v>
      </c>
      <c r="C4920">
        <v>290490639</v>
      </c>
      <c r="D4920" t="s">
        <v>111329</v>
      </c>
      <c r="E4920" t="s">
        <v>112708</v>
      </c>
      <c r="F4920">
        <v>4</v>
      </c>
      <c r="G4920" t="s">
        <v>122533</v>
      </c>
      <c r="H4920" t="s">
        <v>177640</v>
      </c>
      <c r="I4920" t="s">
        <v>232022</v>
      </c>
      <c r="J4920" t="s">
        <v>272295</v>
      </c>
    </row>
    <row r="4921" spans="1:10">
      <c r="A4921" t="s">
        <v>4920</v>
      </c>
      <c r="B4921" t="s">
        <v>60676</v>
      </c>
      <c r="C4921">
        <v>291035245</v>
      </c>
      <c r="D4921" t="s">
        <v>111329</v>
      </c>
      <c r="E4921" t="s">
        <v>5002</v>
      </c>
      <c r="F4921">
        <v>4</v>
      </c>
      <c r="G4921" t="s">
        <v>122534</v>
      </c>
      <c r="H4921" t="s">
        <v>177641</v>
      </c>
      <c r="J4921" t="s">
        <v>272296</v>
      </c>
    </row>
    <row r="4922" spans="1:10">
      <c r="A4922" t="s">
        <v>4921</v>
      </c>
      <c r="B4922" t="s">
        <v>60677</v>
      </c>
      <c r="C4922">
        <v>291426947</v>
      </c>
      <c r="D4922" t="s">
        <v>111329</v>
      </c>
      <c r="E4922" t="s">
        <v>112778</v>
      </c>
      <c r="F4922">
        <v>14</v>
      </c>
      <c r="G4922" t="s">
        <v>122535</v>
      </c>
      <c r="H4922" t="s">
        <v>177642</v>
      </c>
      <c r="J4922" t="s">
        <v>272297</v>
      </c>
    </row>
    <row r="4923" spans="1:10">
      <c r="A4923" t="s">
        <v>4922</v>
      </c>
      <c r="B4923" t="s">
        <v>60678</v>
      </c>
      <c r="C4923">
        <v>291423499</v>
      </c>
      <c r="D4923" t="s">
        <v>111329</v>
      </c>
      <c r="E4923" t="s">
        <v>112778</v>
      </c>
      <c r="F4923">
        <v>1</v>
      </c>
      <c r="G4923" t="s">
        <v>122536</v>
      </c>
      <c r="H4923" t="s">
        <v>177643</v>
      </c>
      <c r="I4923" t="s">
        <v>232023</v>
      </c>
      <c r="J4923" t="s">
        <v>272298</v>
      </c>
    </row>
    <row r="4924" spans="1:10">
      <c r="A4924" t="s">
        <v>4923</v>
      </c>
      <c r="B4924" t="s">
        <v>60679</v>
      </c>
      <c r="C4924">
        <v>291435986</v>
      </c>
      <c r="D4924" t="s">
        <v>111329</v>
      </c>
      <c r="E4924" t="s">
        <v>112796</v>
      </c>
      <c r="F4924">
        <v>12</v>
      </c>
      <c r="G4924" t="s">
        <v>122537</v>
      </c>
      <c r="H4924" t="s">
        <v>177644</v>
      </c>
      <c r="I4924" t="s">
        <v>232024</v>
      </c>
      <c r="J4924" t="s">
        <v>272299</v>
      </c>
    </row>
    <row r="4925" spans="1:10">
      <c r="A4925" t="s">
        <v>4924</v>
      </c>
      <c r="B4925" t="s">
        <v>60680</v>
      </c>
      <c r="C4925">
        <v>290484238</v>
      </c>
      <c r="D4925" t="s">
        <v>111329</v>
      </c>
      <c r="E4925" t="s">
        <v>112796</v>
      </c>
      <c r="F4925">
        <v>4</v>
      </c>
      <c r="G4925" t="s">
        <v>122538</v>
      </c>
      <c r="H4925" t="s">
        <v>177645</v>
      </c>
      <c r="I4925" t="s">
        <v>232025</v>
      </c>
      <c r="J4925" t="s">
        <v>272300</v>
      </c>
    </row>
    <row r="4926" spans="1:10">
      <c r="A4926" t="s">
        <v>4925</v>
      </c>
      <c r="B4926" t="s">
        <v>60681</v>
      </c>
      <c r="C4926">
        <v>291425862</v>
      </c>
      <c r="D4926" t="s">
        <v>111329</v>
      </c>
      <c r="E4926" t="s">
        <v>112796</v>
      </c>
      <c r="F4926">
        <v>61</v>
      </c>
      <c r="G4926" t="s">
        <v>122539</v>
      </c>
      <c r="H4926" t="s">
        <v>177646</v>
      </c>
      <c r="I4926" t="s">
        <v>232026</v>
      </c>
      <c r="J4926" t="s">
        <v>272301</v>
      </c>
    </row>
    <row r="4927" spans="1:10">
      <c r="A4927" t="s">
        <v>4926</v>
      </c>
      <c r="B4927" t="s">
        <v>60682</v>
      </c>
      <c r="C4927">
        <v>291428617</v>
      </c>
      <c r="D4927" t="s">
        <v>111329</v>
      </c>
      <c r="E4927" t="s">
        <v>112778</v>
      </c>
      <c r="F4927">
        <v>9</v>
      </c>
      <c r="G4927" t="s">
        <v>122540</v>
      </c>
      <c r="H4927" t="s">
        <v>177647</v>
      </c>
      <c r="I4927" t="s">
        <v>232027</v>
      </c>
      <c r="J4927" t="s">
        <v>272302</v>
      </c>
    </row>
    <row r="4928" spans="1:10">
      <c r="A4928" t="s">
        <v>4927</v>
      </c>
      <c r="B4928" t="s">
        <v>60683</v>
      </c>
      <c r="C4928">
        <v>290488498</v>
      </c>
      <c r="D4928" t="s">
        <v>111329</v>
      </c>
      <c r="E4928" t="s">
        <v>112708</v>
      </c>
      <c r="F4928">
        <v>33</v>
      </c>
      <c r="G4928" t="s">
        <v>122541</v>
      </c>
      <c r="H4928" t="s">
        <v>177648</v>
      </c>
      <c r="I4928" t="s">
        <v>232028</v>
      </c>
      <c r="J4928" t="s">
        <v>272303</v>
      </c>
    </row>
    <row r="4929" spans="1:10">
      <c r="A4929" t="s">
        <v>4928</v>
      </c>
      <c r="B4929" t="s">
        <v>60684</v>
      </c>
      <c r="C4929">
        <v>291427116</v>
      </c>
      <c r="D4929" t="s">
        <v>111329</v>
      </c>
      <c r="E4929" t="s">
        <v>112778</v>
      </c>
      <c r="F4929">
        <v>2</v>
      </c>
      <c r="G4929" t="s">
        <v>122542</v>
      </c>
      <c r="H4929" t="s">
        <v>177649</v>
      </c>
      <c r="I4929" t="s">
        <v>232029</v>
      </c>
      <c r="J4929" t="s">
        <v>272304</v>
      </c>
    </row>
    <row r="4930" spans="1:10">
      <c r="A4930" t="s">
        <v>4929</v>
      </c>
      <c r="B4930" t="s">
        <v>60685</v>
      </c>
      <c r="C4930">
        <v>290520280</v>
      </c>
      <c r="D4930" t="s">
        <v>111329</v>
      </c>
      <c r="E4930" t="s">
        <v>112708</v>
      </c>
      <c r="F4930">
        <v>22</v>
      </c>
      <c r="G4930" t="s">
        <v>122543</v>
      </c>
      <c r="H4930" t="s">
        <v>177650</v>
      </c>
      <c r="I4930" t="s">
        <v>232030</v>
      </c>
      <c r="J4930" t="s">
        <v>272305</v>
      </c>
    </row>
    <row r="4931" spans="1:10">
      <c r="A4931" t="s">
        <v>4930</v>
      </c>
      <c r="B4931" t="s">
        <v>60686</v>
      </c>
      <c r="C4931">
        <v>284862389</v>
      </c>
      <c r="D4931" t="s">
        <v>111329</v>
      </c>
      <c r="E4931" t="s">
        <v>5002</v>
      </c>
      <c r="F4931">
        <v>12</v>
      </c>
      <c r="G4931" t="s">
        <v>122544</v>
      </c>
      <c r="I4931" t="s">
        <v>232031</v>
      </c>
      <c r="J4931" t="s">
        <v>272306</v>
      </c>
    </row>
    <row r="4932" spans="1:10">
      <c r="A4932" t="s">
        <v>4931</v>
      </c>
      <c r="B4932" t="s">
        <v>60687</v>
      </c>
      <c r="C4932">
        <v>290521621</v>
      </c>
      <c r="D4932" t="s">
        <v>111329</v>
      </c>
      <c r="E4932" t="s">
        <v>112708</v>
      </c>
      <c r="F4932">
        <v>101</v>
      </c>
      <c r="H4932" t="s">
        <v>177651</v>
      </c>
    </row>
    <row r="4933" spans="1:10">
      <c r="A4933" t="s">
        <v>4932</v>
      </c>
      <c r="B4933" t="s">
        <v>60688</v>
      </c>
      <c r="C4933">
        <v>291422663</v>
      </c>
      <c r="D4933" t="s">
        <v>111649</v>
      </c>
      <c r="E4933" t="s">
        <v>113399</v>
      </c>
      <c r="F4933">
        <v>24</v>
      </c>
      <c r="G4933" t="s">
        <v>122545</v>
      </c>
      <c r="H4933" t="s">
        <v>177652</v>
      </c>
      <c r="J4933" t="s">
        <v>272307</v>
      </c>
    </row>
    <row r="4934" spans="1:10">
      <c r="A4934" t="s">
        <v>4933</v>
      </c>
      <c r="B4934" t="s">
        <v>60689</v>
      </c>
      <c r="C4934">
        <v>291428653</v>
      </c>
      <c r="D4934" t="s">
        <v>111329</v>
      </c>
      <c r="E4934" t="s">
        <v>112778</v>
      </c>
      <c r="F4934">
        <v>1</v>
      </c>
      <c r="G4934" t="s">
        <v>122546</v>
      </c>
      <c r="H4934" t="s">
        <v>177653</v>
      </c>
      <c r="J4934" t="s">
        <v>272308</v>
      </c>
    </row>
    <row r="4935" spans="1:10">
      <c r="A4935" t="s">
        <v>4934</v>
      </c>
      <c r="B4935" t="s">
        <v>60690</v>
      </c>
      <c r="C4935">
        <v>290522506</v>
      </c>
      <c r="D4935" t="s">
        <v>111329</v>
      </c>
      <c r="E4935" t="s">
        <v>112778</v>
      </c>
      <c r="F4935">
        <v>55</v>
      </c>
      <c r="G4935" t="s">
        <v>122547</v>
      </c>
      <c r="H4935" t="s">
        <v>177654</v>
      </c>
      <c r="I4935" t="s">
        <v>232032</v>
      </c>
      <c r="J4935" t="s">
        <v>272309</v>
      </c>
    </row>
    <row r="4936" spans="1:10">
      <c r="A4936" t="s">
        <v>4935</v>
      </c>
      <c r="B4936" t="s">
        <v>60691</v>
      </c>
      <c r="C4936">
        <v>291431305</v>
      </c>
      <c r="D4936" t="s">
        <v>111329</v>
      </c>
      <c r="E4936" t="s">
        <v>112778</v>
      </c>
      <c r="F4936">
        <v>6</v>
      </c>
      <c r="G4936" t="s">
        <v>122548</v>
      </c>
      <c r="H4936" t="s">
        <v>177655</v>
      </c>
      <c r="I4936" t="s">
        <v>232033</v>
      </c>
      <c r="J4936" t="s">
        <v>272310</v>
      </c>
    </row>
    <row r="4937" spans="1:10">
      <c r="A4937" t="s">
        <v>4936</v>
      </c>
      <c r="B4937" t="s">
        <v>60692</v>
      </c>
      <c r="C4937">
        <v>291415872</v>
      </c>
      <c r="D4937" t="s">
        <v>111329</v>
      </c>
      <c r="E4937" t="s">
        <v>112796</v>
      </c>
      <c r="F4937">
        <v>3</v>
      </c>
      <c r="G4937" t="s">
        <v>122549</v>
      </c>
      <c r="H4937" t="s">
        <v>177656</v>
      </c>
      <c r="I4937" t="s">
        <v>232034</v>
      </c>
      <c r="J4937" t="s">
        <v>272311</v>
      </c>
    </row>
    <row r="4938" spans="1:10">
      <c r="A4938" t="s">
        <v>4937</v>
      </c>
      <c r="B4938" t="s">
        <v>60693</v>
      </c>
      <c r="C4938">
        <v>290492791</v>
      </c>
      <c r="D4938" t="s">
        <v>111329</v>
      </c>
      <c r="E4938" t="s">
        <v>112778</v>
      </c>
      <c r="F4938">
        <v>28</v>
      </c>
      <c r="G4938" t="s">
        <v>122550</v>
      </c>
      <c r="H4938" t="s">
        <v>177657</v>
      </c>
      <c r="I4938" t="s">
        <v>232035</v>
      </c>
      <c r="J4938" t="s">
        <v>272312</v>
      </c>
    </row>
    <row r="4939" spans="1:10">
      <c r="A4939" t="s">
        <v>4938</v>
      </c>
      <c r="B4939" t="s">
        <v>60694</v>
      </c>
      <c r="C4939">
        <v>291435965</v>
      </c>
      <c r="D4939" t="s">
        <v>111329</v>
      </c>
      <c r="E4939" t="s">
        <v>112778</v>
      </c>
      <c r="F4939">
        <v>59</v>
      </c>
      <c r="G4939" t="s">
        <v>122551</v>
      </c>
      <c r="H4939" t="s">
        <v>177658</v>
      </c>
      <c r="I4939" t="s">
        <v>232036</v>
      </c>
      <c r="J4939" t="s">
        <v>272313</v>
      </c>
    </row>
    <row r="4940" spans="1:10">
      <c r="A4940" t="s">
        <v>4939</v>
      </c>
      <c r="B4940" t="s">
        <v>60695</v>
      </c>
      <c r="C4940">
        <v>290521297</v>
      </c>
      <c r="D4940" t="s">
        <v>111329</v>
      </c>
      <c r="E4940" t="s">
        <v>112796</v>
      </c>
      <c r="F4940">
        <v>6</v>
      </c>
      <c r="G4940" t="s">
        <v>122552</v>
      </c>
      <c r="H4940" t="s">
        <v>177659</v>
      </c>
      <c r="J4940" t="s">
        <v>272314</v>
      </c>
    </row>
    <row r="4941" spans="1:10">
      <c r="A4941" t="s">
        <v>4940</v>
      </c>
      <c r="B4941" t="s">
        <v>60696</v>
      </c>
      <c r="C4941">
        <v>290482094</v>
      </c>
      <c r="D4941" t="s">
        <v>111329</v>
      </c>
      <c r="E4941" t="s">
        <v>5002</v>
      </c>
      <c r="F4941">
        <v>47</v>
      </c>
      <c r="G4941" t="s">
        <v>122553</v>
      </c>
      <c r="H4941" t="s">
        <v>177660</v>
      </c>
      <c r="I4941" t="s">
        <v>232037</v>
      </c>
      <c r="J4941" t="s">
        <v>272315</v>
      </c>
    </row>
    <row r="4942" spans="1:10">
      <c r="A4942" t="s">
        <v>4941</v>
      </c>
      <c r="B4942" t="s">
        <v>60697</v>
      </c>
      <c r="C4942">
        <v>290521489</v>
      </c>
      <c r="D4942" t="s">
        <v>111329</v>
      </c>
      <c r="E4942" t="s">
        <v>112689</v>
      </c>
      <c r="F4942">
        <v>6</v>
      </c>
      <c r="G4942" t="s">
        <v>122554</v>
      </c>
      <c r="H4942" t="s">
        <v>177661</v>
      </c>
      <c r="J4942" t="s">
        <v>272316</v>
      </c>
    </row>
    <row r="4943" spans="1:10">
      <c r="A4943" t="s">
        <v>4942</v>
      </c>
      <c r="B4943" t="s">
        <v>60698</v>
      </c>
      <c r="C4943">
        <v>283106828</v>
      </c>
      <c r="D4943" t="s">
        <v>111329</v>
      </c>
      <c r="E4943" t="s">
        <v>112708</v>
      </c>
      <c r="F4943">
        <v>128</v>
      </c>
      <c r="G4943" t="s">
        <v>122555</v>
      </c>
      <c r="H4943" t="s">
        <v>177662</v>
      </c>
      <c r="J4943" t="s">
        <v>272317</v>
      </c>
    </row>
    <row r="4944" spans="1:10">
      <c r="A4944" t="s">
        <v>4943</v>
      </c>
      <c r="B4944" t="s">
        <v>60699</v>
      </c>
      <c r="C4944">
        <v>291437673</v>
      </c>
      <c r="D4944" t="s">
        <v>111329</v>
      </c>
      <c r="E4944" t="s">
        <v>112778</v>
      </c>
      <c r="F4944">
        <v>1</v>
      </c>
      <c r="G4944" t="s">
        <v>122556</v>
      </c>
      <c r="H4944" t="s">
        <v>177663</v>
      </c>
      <c r="J4944" t="s">
        <v>272318</v>
      </c>
    </row>
    <row r="4945" spans="1:10">
      <c r="A4945" t="s">
        <v>4944</v>
      </c>
      <c r="B4945" t="s">
        <v>60700</v>
      </c>
      <c r="C4945">
        <v>290492890</v>
      </c>
      <c r="D4945" t="s">
        <v>111329</v>
      </c>
      <c r="E4945" t="s">
        <v>112689</v>
      </c>
      <c r="F4945">
        <v>139</v>
      </c>
      <c r="G4945" t="s">
        <v>122557</v>
      </c>
      <c r="H4945" t="s">
        <v>177664</v>
      </c>
      <c r="I4945" t="s">
        <v>232038</v>
      </c>
      <c r="J4945" t="s">
        <v>272319</v>
      </c>
    </row>
    <row r="4946" spans="1:10">
      <c r="A4946" t="s">
        <v>4945</v>
      </c>
      <c r="B4946" t="s">
        <v>60701</v>
      </c>
      <c r="C4946">
        <v>290482199</v>
      </c>
      <c r="D4946" t="s">
        <v>111329</v>
      </c>
      <c r="E4946" t="s">
        <v>112778</v>
      </c>
      <c r="F4946">
        <v>5</v>
      </c>
      <c r="G4946" t="s">
        <v>122558</v>
      </c>
      <c r="H4946" t="s">
        <v>177665</v>
      </c>
      <c r="I4946" t="s">
        <v>232039</v>
      </c>
      <c r="J4946" t="s">
        <v>272320</v>
      </c>
    </row>
    <row r="4947" spans="1:10">
      <c r="A4947" t="s">
        <v>4946</v>
      </c>
      <c r="B4947" t="s">
        <v>60702</v>
      </c>
      <c r="C4947">
        <v>291427914</v>
      </c>
      <c r="D4947" t="s">
        <v>111329</v>
      </c>
      <c r="E4947" t="s">
        <v>112778</v>
      </c>
      <c r="F4947">
        <v>1</v>
      </c>
      <c r="G4947" t="s">
        <v>122559</v>
      </c>
      <c r="H4947" t="s">
        <v>177666</v>
      </c>
      <c r="I4947" t="s">
        <v>232040</v>
      </c>
      <c r="J4947" t="s">
        <v>272321</v>
      </c>
    </row>
    <row r="4948" spans="1:10">
      <c r="A4948" t="s">
        <v>4947</v>
      </c>
      <c r="B4948" t="s">
        <v>60703</v>
      </c>
      <c r="C4948">
        <v>291064224</v>
      </c>
      <c r="D4948" t="s">
        <v>111650</v>
      </c>
      <c r="E4948" t="s">
        <v>113400</v>
      </c>
      <c r="F4948">
        <v>2</v>
      </c>
      <c r="G4948" t="s">
        <v>122560</v>
      </c>
      <c r="H4948" t="s">
        <v>177667</v>
      </c>
      <c r="I4948" t="s">
        <v>232041</v>
      </c>
      <c r="J4948" t="s">
        <v>272322</v>
      </c>
    </row>
    <row r="4949" spans="1:10">
      <c r="A4949" t="s">
        <v>4948</v>
      </c>
      <c r="B4949" t="s">
        <v>60704</v>
      </c>
      <c r="C4949">
        <v>290492843</v>
      </c>
      <c r="D4949" t="s">
        <v>111329</v>
      </c>
      <c r="E4949" t="s">
        <v>112708</v>
      </c>
      <c r="F4949">
        <v>8</v>
      </c>
      <c r="G4949" t="s">
        <v>122561</v>
      </c>
      <c r="H4949" t="s">
        <v>177668</v>
      </c>
      <c r="J4949" t="s">
        <v>272323</v>
      </c>
    </row>
    <row r="4950" spans="1:10">
      <c r="A4950" t="s">
        <v>4949</v>
      </c>
      <c r="B4950" t="s">
        <v>60705</v>
      </c>
      <c r="C4950">
        <v>290829441</v>
      </c>
      <c r="D4950" t="s">
        <v>111329</v>
      </c>
      <c r="E4950" t="s">
        <v>112689</v>
      </c>
      <c r="F4950">
        <v>3</v>
      </c>
      <c r="G4950" t="s">
        <v>122562</v>
      </c>
      <c r="H4950" t="s">
        <v>177669</v>
      </c>
      <c r="J4950" t="s">
        <v>272324</v>
      </c>
    </row>
    <row r="4951" spans="1:10">
      <c r="A4951" t="s">
        <v>4950</v>
      </c>
      <c r="B4951" t="s">
        <v>60706</v>
      </c>
      <c r="C4951">
        <v>291427275</v>
      </c>
      <c r="D4951" t="s">
        <v>111329</v>
      </c>
      <c r="E4951" t="s">
        <v>112778</v>
      </c>
      <c r="F4951">
        <v>1</v>
      </c>
      <c r="G4951" t="s">
        <v>122563</v>
      </c>
      <c r="H4951" t="s">
        <v>177670</v>
      </c>
      <c r="I4951" t="s">
        <v>232042</v>
      </c>
      <c r="J4951" t="s">
        <v>272325</v>
      </c>
    </row>
    <row r="4952" spans="1:10">
      <c r="A4952" t="s">
        <v>4951</v>
      </c>
      <c r="B4952" t="s">
        <v>60707</v>
      </c>
      <c r="C4952">
        <v>291428188</v>
      </c>
      <c r="D4952" t="s">
        <v>111329</v>
      </c>
      <c r="E4952" t="s">
        <v>112778</v>
      </c>
      <c r="F4952">
        <v>14</v>
      </c>
      <c r="G4952" t="s">
        <v>122564</v>
      </c>
      <c r="H4952" t="s">
        <v>177671</v>
      </c>
      <c r="I4952" t="s">
        <v>232043</v>
      </c>
      <c r="J4952" t="s">
        <v>272326</v>
      </c>
    </row>
    <row r="4953" spans="1:10">
      <c r="A4953" t="s">
        <v>4952</v>
      </c>
      <c r="B4953" t="s">
        <v>60708</v>
      </c>
      <c r="C4953">
        <v>291444313</v>
      </c>
      <c r="D4953" t="s">
        <v>111329</v>
      </c>
      <c r="E4953" t="s">
        <v>112778</v>
      </c>
      <c r="F4953">
        <v>14</v>
      </c>
      <c r="G4953" t="s">
        <v>122565</v>
      </c>
      <c r="H4953" t="s">
        <v>177672</v>
      </c>
      <c r="I4953" t="s">
        <v>232044</v>
      </c>
      <c r="J4953" t="s">
        <v>272327</v>
      </c>
    </row>
    <row r="4954" spans="1:10">
      <c r="A4954" t="s">
        <v>4953</v>
      </c>
      <c r="B4954" t="s">
        <v>60709</v>
      </c>
      <c r="C4954">
        <v>291438699</v>
      </c>
      <c r="D4954" t="s">
        <v>111329</v>
      </c>
      <c r="E4954" t="s">
        <v>112778</v>
      </c>
      <c r="F4954">
        <v>14</v>
      </c>
      <c r="G4954" t="s">
        <v>122566</v>
      </c>
      <c r="H4954" t="s">
        <v>177673</v>
      </c>
      <c r="I4954" t="s">
        <v>232045</v>
      </c>
      <c r="J4954" t="s">
        <v>272328</v>
      </c>
    </row>
    <row r="4955" spans="1:10">
      <c r="A4955" t="s">
        <v>4954</v>
      </c>
      <c r="B4955" t="s">
        <v>60710</v>
      </c>
      <c r="C4955">
        <v>290521387</v>
      </c>
      <c r="D4955" t="s">
        <v>111329</v>
      </c>
      <c r="E4955" t="s">
        <v>112778</v>
      </c>
      <c r="F4955">
        <v>16</v>
      </c>
      <c r="G4955" t="s">
        <v>122567</v>
      </c>
      <c r="H4955" t="s">
        <v>177674</v>
      </c>
      <c r="I4955" t="s">
        <v>232046</v>
      </c>
      <c r="J4955" t="s">
        <v>272329</v>
      </c>
    </row>
    <row r="4956" spans="1:10">
      <c r="A4956" t="s">
        <v>4955</v>
      </c>
      <c r="B4956" t="s">
        <v>60711</v>
      </c>
      <c r="C4956">
        <v>291421146</v>
      </c>
      <c r="D4956" t="s">
        <v>111329</v>
      </c>
      <c r="E4956" t="s">
        <v>112778</v>
      </c>
      <c r="F4956">
        <v>65</v>
      </c>
      <c r="G4956" t="s">
        <v>122568</v>
      </c>
      <c r="H4956" t="s">
        <v>177675</v>
      </c>
      <c r="I4956" t="s">
        <v>232047</v>
      </c>
      <c r="J4956" t="s">
        <v>272330</v>
      </c>
    </row>
    <row r="4957" spans="1:10">
      <c r="A4957" t="s">
        <v>4956</v>
      </c>
      <c r="B4957" t="s">
        <v>60712</v>
      </c>
      <c r="C4957">
        <v>289778888</v>
      </c>
      <c r="D4957" t="s">
        <v>111329</v>
      </c>
      <c r="E4957" t="s">
        <v>112708</v>
      </c>
      <c r="F4957">
        <v>5</v>
      </c>
      <c r="G4957" t="s">
        <v>122569</v>
      </c>
      <c r="H4957" t="s">
        <v>177676</v>
      </c>
      <c r="I4957" t="s">
        <v>232048</v>
      </c>
      <c r="J4957" t="s">
        <v>272331</v>
      </c>
    </row>
    <row r="4958" spans="1:10">
      <c r="A4958" t="s">
        <v>4957</v>
      </c>
      <c r="B4958" t="s">
        <v>60713</v>
      </c>
      <c r="C4958">
        <v>283119398</v>
      </c>
      <c r="D4958" t="s">
        <v>111329</v>
      </c>
      <c r="E4958" t="s">
        <v>112778</v>
      </c>
      <c r="F4958">
        <v>573</v>
      </c>
      <c r="G4958" t="s">
        <v>122570</v>
      </c>
      <c r="H4958" t="s">
        <v>177677</v>
      </c>
      <c r="I4958" t="s">
        <v>232049</v>
      </c>
      <c r="J4958" t="s">
        <v>272332</v>
      </c>
    </row>
    <row r="4959" spans="1:10">
      <c r="A4959" t="s">
        <v>4958</v>
      </c>
      <c r="B4959" t="s">
        <v>60714</v>
      </c>
      <c r="C4959">
        <v>291414787</v>
      </c>
      <c r="D4959" t="s">
        <v>111329</v>
      </c>
      <c r="E4959" t="s">
        <v>112796</v>
      </c>
      <c r="F4959">
        <v>84</v>
      </c>
      <c r="G4959" t="s">
        <v>122571</v>
      </c>
      <c r="H4959" t="s">
        <v>177678</v>
      </c>
      <c r="I4959" t="s">
        <v>232050</v>
      </c>
      <c r="J4959" t="s">
        <v>272333</v>
      </c>
    </row>
    <row r="4960" spans="1:10">
      <c r="A4960" t="s">
        <v>4959</v>
      </c>
      <c r="B4960" t="s">
        <v>60715</v>
      </c>
      <c r="C4960">
        <v>290481759</v>
      </c>
      <c r="D4960" t="s">
        <v>111329</v>
      </c>
      <c r="E4960" t="s">
        <v>112796</v>
      </c>
      <c r="F4960">
        <v>29</v>
      </c>
      <c r="G4960" t="s">
        <v>122572</v>
      </c>
      <c r="H4960" t="s">
        <v>177679</v>
      </c>
      <c r="I4960" t="s">
        <v>232051</v>
      </c>
      <c r="J4960" t="s">
        <v>272334</v>
      </c>
    </row>
    <row r="4961" spans="1:10">
      <c r="A4961" t="s">
        <v>4960</v>
      </c>
      <c r="B4961" t="s">
        <v>60716</v>
      </c>
      <c r="C4961">
        <v>291428216</v>
      </c>
      <c r="D4961" t="s">
        <v>111329</v>
      </c>
      <c r="E4961" t="s">
        <v>112778</v>
      </c>
      <c r="F4961">
        <v>19</v>
      </c>
      <c r="G4961" t="s">
        <v>122573</v>
      </c>
      <c r="H4961" t="s">
        <v>177680</v>
      </c>
      <c r="I4961" t="s">
        <v>232052</v>
      </c>
      <c r="J4961" t="s">
        <v>272335</v>
      </c>
    </row>
    <row r="4962" spans="1:10">
      <c r="A4962" t="s">
        <v>4961</v>
      </c>
      <c r="B4962" t="s">
        <v>60717</v>
      </c>
      <c r="C4962">
        <v>290488449</v>
      </c>
      <c r="D4962" t="s">
        <v>111329</v>
      </c>
      <c r="E4962" t="s">
        <v>112708</v>
      </c>
      <c r="F4962">
        <v>1</v>
      </c>
      <c r="G4962" t="s">
        <v>122574</v>
      </c>
      <c r="H4962" t="s">
        <v>177681</v>
      </c>
      <c r="I4962" t="s">
        <v>232053</v>
      </c>
      <c r="J4962" t="s">
        <v>272336</v>
      </c>
    </row>
    <row r="4963" spans="1:10">
      <c r="A4963" t="s">
        <v>4962</v>
      </c>
      <c r="B4963" t="s">
        <v>60718</v>
      </c>
      <c r="C4963">
        <v>291063580</v>
      </c>
      <c r="D4963" t="s">
        <v>111622</v>
      </c>
      <c r="E4963" t="s">
        <v>113350</v>
      </c>
      <c r="F4963">
        <v>336</v>
      </c>
      <c r="G4963" t="s">
        <v>122575</v>
      </c>
      <c r="H4963" t="s">
        <v>177682</v>
      </c>
      <c r="I4963" t="s">
        <v>232054</v>
      </c>
      <c r="J4963" t="s">
        <v>272337</v>
      </c>
    </row>
    <row r="4964" spans="1:10">
      <c r="A4964" t="s">
        <v>4963</v>
      </c>
      <c r="B4964" t="s">
        <v>60719</v>
      </c>
      <c r="C4964">
        <v>290491736</v>
      </c>
      <c r="D4964" t="s">
        <v>111329</v>
      </c>
      <c r="E4964" t="s">
        <v>112778</v>
      </c>
      <c r="F4964">
        <v>23</v>
      </c>
      <c r="G4964" t="s">
        <v>122576</v>
      </c>
      <c r="H4964" t="s">
        <v>177683</v>
      </c>
      <c r="I4964" t="s">
        <v>232055</v>
      </c>
      <c r="J4964" t="s">
        <v>272338</v>
      </c>
    </row>
    <row r="4965" spans="1:10">
      <c r="A4965" t="s">
        <v>4964</v>
      </c>
      <c r="B4965" t="s">
        <v>60720</v>
      </c>
      <c r="C4965">
        <v>291419356</v>
      </c>
      <c r="D4965" t="s">
        <v>111329</v>
      </c>
      <c r="E4965" t="s">
        <v>112778</v>
      </c>
      <c r="F4965">
        <v>16</v>
      </c>
      <c r="G4965" t="s">
        <v>122577</v>
      </c>
      <c r="H4965" t="s">
        <v>177684</v>
      </c>
      <c r="I4965" t="s">
        <v>232056</v>
      </c>
      <c r="J4965" t="s">
        <v>272339</v>
      </c>
    </row>
    <row r="4966" spans="1:10">
      <c r="A4966" t="s">
        <v>4965</v>
      </c>
      <c r="B4966" t="s">
        <v>60721</v>
      </c>
      <c r="C4966">
        <v>291420402</v>
      </c>
      <c r="D4966" t="s">
        <v>111329</v>
      </c>
      <c r="E4966" t="s">
        <v>112708</v>
      </c>
      <c r="F4966">
        <v>9</v>
      </c>
      <c r="G4966" t="s">
        <v>122578</v>
      </c>
      <c r="H4966" t="s">
        <v>177685</v>
      </c>
      <c r="I4966" t="s">
        <v>232057</v>
      </c>
      <c r="J4966" t="s">
        <v>272340</v>
      </c>
    </row>
    <row r="4967" spans="1:10">
      <c r="A4967" t="s">
        <v>4966</v>
      </c>
      <c r="B4967" t="s">
        <v>60722</v>
      </c>
      <c r="C4967">
        <v>290484195</v>
      </c>
      <c r="D4967" t="s">
        <v>111329</v>
      </c>
      <c r="E4967" t="s">
        <v>112708</v>
      </c>
      <c r="F4967">
        <v>147</v>
      </c>
      <c r="G4967" t="s">
        <v>122579</v>
      </c>
      <c r="H4967" t="s">
        <v>177686</v>
      </c>
      <c r="J4967" t="s">
        <v>272341</v>
      </c>
    </row>
    <row r="4968" spans="1:10">
      <c r="A4968" t="s">
        <v>4967</v>
      </c>
      <c r="B4968" t="s">
        <v>60723</v>
      </c>
      <c r="C4968">
        <v>291420801</v>
      </c>
      <c r="D4968" t="s">
        <v>111329</v>
      </c>
      <c r="E4968" t="s">
        <v>112778</v>
      </c>
      <c r="F4968">
        <v>101</v>
      </c>
      <c r="G4968" t="s">
        <v>122580</v>
      </c>
      <c r="H4968" t="s">
        <v>177687</v>
      </c>
      <c r="I4968" t="s">
        <v>232058</v>
      </c>
      <c r="J4968" t="s">
        <v>272342</v>
      </c>
    </row>
    <row r="4969" spans="1:10">
      <c r="A4969" t="s">
        <v>4968</v>
      </c>
      <c r="B4969" t="s">
        <v>60724</v>
      </c>
      <c r="C4969">
        <v>291440827</v>
      </c>
      <c r="D4969" t="s">
        <v>111329</v>
      </c>
      <c r="E4969" t="s">
        <v>112778</v>
      </c>
      <c r="F4969">
        <v>8</v>
      </c>
      <c r="G4969" t="s">
        <v>122581</v>
      </c>
      <c r="H4969" t="s">
        <v>177688</v>
      </c>
      <c r="I4969" t="s">
        <v>232059</v>
      </c>
      <c r="J4969" t="s">
        <v>272343</v>
      </c>
    </row>
    <row r="4970" spans="1:10">
      <c r="A4970" t="s">
        <v>4969</v>
      </c>
      <c r="B4970" t="s">
        <v>60725</v>
      </c>
      <c r="C4970">
        <v>283105412</v>
      </c>
      <c r="D4970" t="s">
        <v>111329</v>
      </c>
      <c r="E4970" t="s">
        <v>112689</v>
      </c>
      <c r="F4970">
        <v>21</v>
      </c>
      <c r="G4970" t="s">
        <v>122582</v>
      </c>
      <c r="H4970" t="s">
        <v>177689</v>
      </c>
      <c r="I4970" t="s">
        <v>232060</v>
      </c>
      <c r="J4970" t="s">
        <v>272344</v>
      </c>
    </row>
    <row r="4971" spans="1:10">
      <c r="A4971" t="s">
        <v>4970</v>
      </c>
      <c r="B4971" t="s">
        <v>60726</v>
      </c>
      <c r="C4971">
        <v>290481755</v>
      </c>
      <c r="D4971" t="s">
        <v>111329</v>
      </c>
      <c r="E4971" t="s">
        <v>112796</v>
      </c>
      <c r="F4971">
        <v>11</v>
      </c>
      <c r="G4971" t="s">
        <v>122583</v>
      </c>
      <c r="H4971" t="s">
        <v>177690</v>
      </c>
      <c r="I4971" t="s">
        <v>232061</v>
      </c>
      <c r="J4971" t="s">
        <v>272345</v>
      </c>
    </row>
    <row r="4972" spans="1:10">
      <c r="A4972" t="s">
        <v>4971</v>
      </c>
      <c r="B4972" t="s">
        <v>60727</v>
      </c>
      <c r="C4972">
        <v>290525762</v>
      </c>
      <c r="D4972" t="s">
        <v>111329</v>
      </c>
      <c r="E4972" t="s">
        <v>112778</v>
      </c>
      <c r="F4972">
        <v>31</v>
      </c>
      <c r="G4972" t="s">
        <v>122584</v>
      </c>
      <c r="H4972" t="s">
        <v>177691</v>
      </c>
      <c r="I4972" t="s">
        <v>232062</v>
      </c>
      <c r="J4972" t="s">
        <v>272346</v>
      </c>
    </row>
    <row r="4973" spans="1:10">
      <c r="A4973" t="s">
        <v>4972</v>
      </c>
      <c r="B4973" t="s">
        <v>60728</v>
      </c>
      <c r="C4973">
        <v>290525635</v>
      </c>
      <c r="D4973" t="s">
        <v>111329</v>
      </c>
      <c r="E4973" t="s">
        <v>112778</v>
      </c>
      <c r="F4973">
        <v>3</v>
      </c>
      <c r="G4973" t="s">
        <v>122585</v>
      </c>
      <c r="H4973" t="s">
        <v>177692</v>
      </c>
      <c r="I4973" t="s">
        <v>232063</v>
      </c>
      <c r="J4973" t="s">
        <v>272347</v>
      </c>
    </row>
    <row r="4974" spans="1:10">
      <c r="A4974" t="s">
        <v>4973</v>
      </c>
      <c r="B4974" t="s">
        <v>60729</v>
      </c>
      <c r="C4974">
        <v>291438738</v>
      </c>
      <c r="D4974" t="s">
        <v>111329</v>
      </c>
      <c r="E4974" t="s">
        <v>112778</v>
      </c>
      <c r="F4974">
        <v>3</v>
      </c>
      <c r="G4974" t="s">
        <v>122586</v>
      </c>
      <c r="H4974" t="s">
        <v>177693</v>
      </c>
      <c r="I4974" t="s">
        <v>232064</v>
      </c>
      <c r="J4974" t="s">
        <v>272348</v>
      </c>
    </row>
    <row r="4975" spans="1:10">
      <c r="A4975" t="s">
        <v>4974</v>
      </c>
      <c r="B4975" t="s">
        <v>60730</v>
      </c>
      <c r="C4975">
        <v>291428161</v>
      </c>
      <c r="D4975" t="s">
        <v>111329</v>
      </c>
      <c r="E4975" t="s">
        <v>112796</v>
      </c>
      <c r="F4975">
        <v>5</v>
      </c>
      <c r="G4975" t="s">
        <v>122587</v>
      </c>
      <c r="H4975" t="s">
        <v>177694</v>
      </c>
      <c r="I4975" t="s">
        <v>232065</v>
      </c>
      <c r="J4975" t="s">
        <v>272349</v>
      </c>
    </row>
    <row r="4976" spans="1:10">
      <c r="A4976" t="s">
        <v>4975</v>
      </c>
      <c r="B4976" t="s">
        <v>60731</v>
      </c>
      <c r="C4976">
        <v>291415280</v>
      </c>
      <c r="D4976" t="s">
        <v>111329</v>
      </c>
      <c r="E4976" t="s">
        <v>112796</v>
      </c>
      <c r="F4976">
        <v>5</v>
      </c>
      <c r="G4976" t="s">
        <v>122588</v>
      </c>
      <c r="H4976" t="s">
        <v>177695</v>
      </c>
      <c r="J4976" t="s">
        <v>272350</v>
      </c>
    </row>
    <row r="4977" spans="1:10">
      <c r="A4977" t="s">
        <v>4976</v>
      </c>
      <c r="B4977" t="s">
        <v>60732</v>
      </c>
      <c r="C4977">
        <v>291426285</v>
      </c>
      <c r="D4977" t="s">
        <v>111387</v>
      </c>
      <c r="E4977" t="s">
        <v>113401</v>
      </c>
      <c r="F4977">
        <v>5</v>
      </c>
      <c r="G4977" t="s">
        <v>122589</v>
      </c>
      <c r="H4977" t="s">
        <v>177696</v>
      </c>
      <c r="I4977" t="s">
        <v>232066</v>
      </c>
      <c r="J4977" t="s">
        <v>272351</v>
      </c>
    </row>
    <row r="4978" spans="1:10">
      <c r="A4978" t="s">
        <v>4977</v>
      </c>
      <c r="B4978" t="s">
        <v>60733</v>
      </c>
      <c r="C4978">
        <v>291419497</v>
      </c>
      <c r="D4978" t="s">
        <v>111329</v>
      </c>
      <c r="E4978" t="s">
        <v>112708</v>
      </c>
      <c r="F4978">
        <v>3</v>
      </c>
      <c r="G4978" t="s">
        <v>122590</v>
      </c>
      <c r="H4978" t="s">
        <v>177697</v>
      </c>
      <c r="I4978" t="s">
        <v>232067</v>
      </c>
      <c r="J4978" t="s">
        <v>272352</v>
      </c>
    </row>
    <row r="4979" spans="1:10">
      <c r="A4979" t="s">
        <v>4978</v>
      </c>
      <c r="B4979" t="s">
        <v>60734</v>
      </c>
      <c r="C4979">
        <v>291423292</v>
      </c>
      <c r="D4979" t="s">
        <v>111329</v>
      </c>
      <c r="E4979" t="s">
        <v>112796</v>
      </c>
      <c r="F4979">
        <v>4</v>
      </c>
      <c r="G4979" t="s">
        <v>122591</v>
      </c>
      <c r="H4979" t="s">
        <v>177698</v>
      </c>
      <c r="J4979" t="s">
        <v>272353</v>
      </c>
    </row>
    <row r="4980" spans="1:10">
      <c r="A4980" t="s">
        <v>4979</v>
      </c>
      <c r="B4980" t="s">
        <v>60735</v>
      </c>
      <c r="C4980">
        <v>290524912</v>
      </c>
      <c r="D4980" t="s">
        <v>111329</v>
      </c>
      <c r="E4980" t="s">
        <v>112796</v>
      </c>
      <c r="F4980">
        <v>2</v>
      </c>
      <c r="G4980" t="s">
        <v>122592</v>
      </c>
      <c r="H4980" t="s">
        <v>177699</v>
      </c>
      <c r="I4980" t="s">
        <v>232068</v>
      </c>
      <c r="J4980" t="s">
        <v>272354</v>
      </c>
    </row>
    <row r="4981" spans="1:10">
      <c r="A4981" t="s">
        <v>4980</v>
      </c>
      <c r="B4981" t="s">
        <v>60736</v>
      </c>
      <c r="C4981">
        <v>290488664</v>
      </c>
      <c r="D4981" t="s">
        <v>111329</v>
      </c>
      <c r="E4981" t="s">
        <v>5002</v>
      </c>
      <c r="F4981">
        <v>6</v>
      </c>
      <c r="G4981" t="s">
        <v>122593</v>
      </c>
      <c r="H4981" t="s">
        <v>177700</v>
      </c>
      <c r="I4981" t="s">
        <v>232069</v>
      </c>
      <c r="J4981" t="s">
        <v>272355</v>
      </c>
    </row>
    <row r="4982" spans="1:10">
      <c r="A4982" t="s">
        <v>4981</v>
      </c>
      <c r="B4982" t="s">
        <v>60737</v>
      </c>
      <c r="C4982">
        <v>290486919</v>
      </c>
      <c r="D4982" t="s">
        <v>111329</v>
      </c>
      <c r="E4982" t="s">
        <v>112778</v>
      </c>
      <c r="F4982">
        <v>14</v>
      </c>
      <c r="G4982" t="s">
        <v>122594</v>
      </c>
      <c r="H4982" t="s">
        <v>177701</v>
      </c>
      <c r="I4982" t="s">
        <v>232070</v>
      </c>
      <c r="J4982" t="s">
        <v>272356</v>
      </c>
    </row>
    <row r="4983" spans="1:10">
      <c r="A4983" t="s">
        <v>4982</v>
      </c>
      <c r="B4983" t="s">
        <v>60738</v>
      </c>
      <c r="C4983">
        <v>291590096</v>
      </c>
      <c r="D4983" t="s">
        <v>111329</v>
      </c>
      <c r="E4983" t="s">
        <v>112778</v>
      </c>
      <c r="F4983">
        <v>1</v>
      </c>
      <c r="G4983" t="s">
        <v>122595</v>
      </c>
      <c r="H4983" t="s">
        <v>177702</v>
      </c>
      <c r="J4983" t="s">
        <v>272357</v>
      </c>
    </row>
    <row r="4984" spans="1:10">
      <c r="A4984" t="s">
        <v>4983</v>
      </c>
      <c r="B4984" t="s">
        <v>60739</v>
      </c>
      <c r="C4984">
        <v>291428919</v>
      </c>
      <c r="D4984" t="s">
        <v>111329</v>
      </c>
      <c r="E4984" t="s">
        <v>112708</v>
      </c>
      <c r="F4984">
        <v>88</v>
      </c>
      <c r="G4984" t="s">
        <v>122596</v>
      </c>
      <c r="H4984" t="s">
        <v>177703</v>
      </c>
      <c r="J4984" t="s">
        <v>272358</v>
      </c>
    </row>
    <row r="4985" spans="1:10">
      <c r="A4985" t="s">
        <v>4984</v>
      </c>
      <c r="B4985" t="s">
        <v>60740</v>
      </c>
      <c r="C4985">
        <v>291445836</v>
      </c>
      <c r="D4985" t="s">
        <v>111651</v>
      </c>
      <c r="E4985" t="s">
        <v>113402</v>
      </c>
      <c r="F4985">
        <v>66</v>
      </c>
      <c r="G4985" t="s">
        <v>122597</v>
      </c>
      <c r="H4985" t="s">
        <v>177704</v>
      </c>
      <c r="I4985" t="s">
        <v>232071</v>
      </c>
      <c r="J4985" t="s">
        <v>272359</v>
      </c>
    </row>
    <row r="4986" spans="1:10">
      <c r="A4986" t="s">
        <v>4985</v>
      </c>
      <c r="B4986" t="s">
        <v>60741</v>
      </c>
      <c r="C4986">
        <v>290484360</v>
      </c>
      <c r="D4986" t="s">
        <v>111329</v>
      </c>
      <c r="E4986" t="s">
        <v>112708</v>
      </c>
      <c r="F4986">
        <v>47</v>
      </c>
      <c r="G4986" t="s">
        <v>122598</v>
      </c>
      <c r="H4986" t="s">
        <v>177705</v>
      </c>
      <c r="I4986" t="s">
        <v>232072</v>
      </c>
      <c r="J4986" t="s">
        <v>272360</v>
      </c>
    </row>
    <row r="4987" spans="1:10">
      <c r="A4987" t="s">
        <v>4986</v>
      </c>
      <c r="B4987" t="s">
        <v>60742</v>
      </c>
      <c r="C4987">
        <v>284200674</v>
      </c>
      <c r="D4987" t="s">
        <v>111329</v>
      </c>
      <c r="E4987" t="s">
        <v>112796</v>
      </c>
      <c r="F4987">
        <v>6</v>
      </c>
      <c r="G4987" t="s">
        <v>122599</v>
      </c>
      <c r="H4987" t="s">
        <v>177706</v>
      </c>
      <c r="J4987" t="s">
        <v>272361</v>
      </c>
    </row>
    <row r="4988" spans="1:10">
      <c r="A4988" t="s">
        <v>4987</v>
      </c>
      <c r="B4988" t="s">
        <v>60743</v>
      </c>
      <c r="C4988">
        <v>290521440</v>
      </c>
      <c r="D4988" t="s">
        <v>111387</v>
      </c>
      <c r="E4988" t="s">
        <v>113403</v>
      </c>
      <c r="F4988">
        <v>494</v>
      </c>
      <c r="G4988" t="s">
        <v>122600</v>
      </c>
      <c r="H4988" t="s">
        <v>177707</v>
      </c>
      <c r="I4988" t="s">
        <v>232073</v>
      </c>
      <c r="J4988" t="s">
        <v>272362</v>
      </c>
    </row>
    <row r="4989" spans="1:10">
      <c r="A4989" t="s">
        <v>4988</v>
      </c>
      <c r="B4989" t="s">
        <v>4988</v>
      </c>
      <c r="C4989">
        <v>290524886</v>
      </c>
      <c r="D4989" t="s">
        <v>111329</v>
      </c>
      <c r="E4989" t="s">
        <v>112778</v>
      </c>
      <c r="F4989">
        <v>1</v>
      </c>
      <c r="G4989" t="s">
        <v>122601</v>
      </c>
      <c r="H4989" t="s">
        <v>177708</v>
      </c>
      <c r="I4989" t="s">
        <v>232074</v>
      </c>
      <c r="J4989" t="s">
        <v>272363</v>
      </c>
    </row>
    <row r="4990" spans="1:10">
      <c r="A4990" t="s">
        <v>4989</v>
      </c>
      <c r="B4990" t="s">
        <v>60744</v>
      </c>
      <c r="C4990">
        <v>290490090</v>
      </c>
      <c r="D4990" t="s">
        <v>111329</v>
      </c>
      <c r="E4990" t="s">
        <v>112708</v>
      </c>
      <c r="F4990">
        <v>247</v>
      </c>
      <c r="G4990" t="s">
        <v>122602</v>
      </c>
      <c r="H4990" t="s">
        <v>177709</v>
      </c>
      <c r="J4990" t="s">
        <v>272364</v>
      </c>
    </row>
    <row r="4991" spans="1:10">
      <c r="A4991" t="s">
        <v>4990</v>
      </c>
      <c r="B4991" t="s">
        <v>60745</v>
      </c>
      <c r="C4991">
        <v>290524200</v>
      </c>
      <c r="D4991" t="s">
        <v>111329</v>
      </c>
      <c r="E4991" t="s">
        <v>112708</v>
      </c>
      <c r="F4991">
        <v>17</v>
      </c>
      <c r="G4991" t="s">
        <v>122603</v>
      </c>
      <c r="H4991" t="s">
        <v>177710</v>
      </c>
      <c r="J4991" t="s">
        <v>272365</v>
      </c>
    </row>
    <row r="4992" spans="1:10">
      <c r="A4992" t="s">
        <v>4991</v>
      </c>
      <c r="B4992" t="s">
        <v>60746</v>
      </c>
      <c r="C4992">
        <v>283028683</v>
      </c>
      <c r="D4992" t="s">
        <v>111329</v>
      </c>
      <c r="E4992" t="s">
        <v>112778</v>
      </c>
      <c r="F4992">
        <v>167</v>
      </c>
      <c r="G4992" t="s">
        <v>122604</v>
      </c>
      <c r="H4992" t="s">
        <v>177711</v>
      </c>
      <c r="I4992" t="s">
        <v>232075</v>
      </c>
      <c r="J4992" t="s">
        <v>272366</v>
      </c>
    </row>
    <row r="4993" spans="1:10">
      <c r="A4993" t="s">
        <v>4992</v>
      </c>
      <c r="B4993" t="s">
        <v>60747</v>
      </c>
      <c r="C4993">
        <v>291425713</v>
      </c>
      <c r="D4993" t="s">
        <v>111329</v>
      </c>
      <c r="E4993" t="s">
        <v>112708</v>
      </c>
      <c r="F4993">
        <v>229</v>
      </c>
      <c r="G4993" t="s">
        <v>122605</v>
      </c>
      <c r="H4993" t="s">
        <v>177712</v>
      </c>
      <c r="I4993" t="s">
        <v>232076</v>
      </c>
      <c r="J4993" t="s">
        <v>272367</v>
      </c>
    </row>
    <row r="4994" spans="1:10">
      <c r="A4994" t="s">
        <v>4993</v>
      </c>
      <c r="B4994" t="s">
        <v>60748</v>
      </c>
      <c r="C4994">
        <v>290483331</v>
      </c>
      <c r="D4994" t="s">
        <v>111329</v>
      </c>
      <c r="E4994" t="s">
        <v>112778</v>
      </c>
      <c r="F4994">
        <v>14</v>
      </c>
      <c r="G4994" t="s">
        <v>122606</v>
      </c>
      <c r="H4994" t="s">
        <v>177713</v>
      </c>
      <c r="I4994" t="s">
        <v>232077</v>
      </c>
      <c r="J4994" t="s">
        <v>272368</v>
      </c>
    </row>
    <row r="4995" spans="1:10">
      <c r="A4995" t="s">
        <v>4994</v>
      </c>
      <c r="B4995" t="s">
        <v>60749</v>
      </c>
      <c r="C4995">
        <v>290482690</v>
      </c>
      <c r="D4995" t="s">
        <v>111329</v>
      </c>
      <c r="E4995" t="s">
        <v>112796</v>
      </c>
      <c r="F4995">
        <v>1</v>
      </c>
      <c r="G4995" t="s">
        <v>122607</v>
      </c>
      <c r="H4995" t="s">
        <v>177714</v>
      </c>
      <c r="I4995" t="s">
        <v>232078</v>
      </c>
      <c r="J4995" t="s">
        <v>272369</v>
      </c>
    </row>
    <row r="4996" spans="1:10">
      <c r="A4996" t="s">
        <v>4995</v>
      </c>
      <c r="B4996" t="s">
        <v>60750</v>
      </c>
      <c r="C4996">
        <v>290525155</v>
      </c>
      <c r="D4996" t="s">
        <v>111329</v>
      </c>
      <c r="E4996" t="s">
        <v>112778</v>
      </c>
      <c r="F4996">
        <v>26</v>
      </c>
      <c r="G4996" t="s">
        <v>122608</v>
      </c>
      <c r="H4996" t="s">
        <v>177715</v>
      </c>
      <c r="I4996" t="s">
        <v>232079</v>
      </c>
      <c r="J4996" t="s">
        <v>272370</v>
      </c>
    </row>
    <row r="4997" spans="1:10">
      <c r="A4997" t="s">
        <v>4996</v>
      </c>
      <c r="B4997" t="s">
        <v>60751</v>
      </c>
      <c r="C4997">
        <v>290522327</v>
      </c>
      <c r="D4997" t="s">
        <v>111329</v>
      </c>
      <c r="E4997" t="s">
        <v>112778</v>
      </c>
      <c r="F4997">
        <v>22</v>
      </c>
      <c r="G4997" t="s">
        <v>122609</v>
      </c>
      <c r="H4997" t="s">
        <v>177716</v>
      </c>
      <c r="J4997" t="s">
        <v>272371</v>
      </c>
    </row>
    <row r="4998" spans="1:10">
      <c r="A4998" t="s">
        <v>4997</v>
      </c>
      <c r="B4998" t="s">
        <v>60752</v>
      </c>
      <c r="C4998">
        <v>291414224</v>
      </c>
      <c r="D4998" t="s">
        <v>111329</v>
      </c>
      <c r="E4998" t="s">
        <v>112778</v>
      </c>
      <c r="F4998">
        <v>20</v>
      </c>
      <c r="G4998" t="s">
        <v>122610</v>
      </c>
      <c r="H4998" t="s">
        <v>177717</v>
      </c>
      <c r="I4998" t="s">
        <v>232080</v>
      </c>
      <c r="J4998" t="s">
        <v>272372</v>
      </c>
    </row>
    <row r="4999" spans="1:10">
      <c r="A4999" t="s">
        <v>4998</v>
      </c>
      <c r="B4999" t="s">
        <v>60753</v>
      </c>
      <c r="C4999">
        <v>291421184</v>
      </c>
      <c r="D4999" t="s">
        <v>111329</v>
      </c>
      <c r="E4999" t="s">
        <v>112708</v>
      </c>
      <c r="F4999">
        <v>52</v>
      </c>
      <c r="G4999" t="s">
        <v>122611</v>
      </c>
      <c r="H4999" t="s">
        <v>177718</v>
      </c>
      <c r="I4999" t="s">
        <v>232081</v>
      </c>
      <c r="J4999" t="s">
        <v>272373</v>
      </c>
    </row>
    <row r="5000" spans="1:10">
      <c r="A5000" t="s">
        <v>4999</v>
      </c>
      <c r="B5000" t="s">
        <v>60754</v>
      </c>
      <c r="C5000">
        <v>224686149</v>
      </c>
      <c r="D5000" t="s">
        <v>111329</v>
      </c>
      <c r="E5000" t="s">
        <v>112708</v>
      </c>
      <c r="F5000">
        <v>2</v>
      </c>
      <c r="G5000" t="s">
        <v>122612</v>
      </c>
      <c r="H5000" t="s">
        <v>177719</v>
      </c>
      <c r="I5000" t="s">
        <v>232082</v>
      </c>
      <c r="J5000" t="s">
        <v>272374</v>
      </c>
    </row>
    <row r="5001" spans="1:10">
      <c r="A5001" t="s">
        <v>5000</v>
      </c>
      <c r="B5001" t="s">
        <v>60755</v>
      </c>
      <c r="C5001">
        <v>291440831</v>
      </c>
      <c r="D5001" t="s">
        <v>111329</v>
      </c>
      <c r="E5001" t="s">
        <v>112778</v>
      </c>
      <c r="F5001">
        <v>2</v>
      </c>
      <c r="G5001" t="s">
        <v>122613</v>
      </c>
      <c r="H5001" t="s">
        <v>177720</v>
      </c>
      <c r="J5001" t="s">
        <v>272375</v>
      </c>
    </row>
    <row r="5002" spans="1:10">
      <c r="A5002" t="s">
        <v>5001</v>
      </c>
      <c r="B5002" t="s">
        <v>60756</v>
      </c>
      <c r="C5002">
        <v>284199327</v>
      </c>
      <c r="D5002" t="s">
        <v>111329</v>
      </c>
      <c r="E5002" t="s">
        <v>112796</v>
      </c>
      <c r="F5002">
        <v>75</v>
      </c>
      <c r="G5002" t="s">
        <v>122614</v>
      </c>
      <c r="H5002" t="s">
        <v>177721</v>
      </c>
      <c r="J5002" t="s">
        <v>272376</v>
      </c>
    </row>
    <row r="5003" spans="1:10">
      <c r="A5003" t="s">
        <v>5002</v>
      </c>
      <c r="B5003" t="s">
        <v>60757</v>
      </c>
      <c r="C5003">
        <v>291418365</v>
      </c>
      <c r="D5003" t="s">
        <v>111329</v>
      </c>
      <c r="E5003" t="s">
        <v>112778</v>
      </c>
      <c r="F5003">
        <v>1</v>
      </c>
      <c r="G5003" t="s">
        <v>122615</v>
      </c>
      <c r="H5003" t="s">
        <v>177722</v>
      </c>
      <c r="I5003" t="s">
        <v>232083</v>
      </c>
      <c r="J5003" t="s">
        <v>272377</v>
      </c>
    </row>
    <row r="5004" spans="1:10">
      <c r="A5004" t="s">
        <v>5003</v>
      </c>
      <c r="B5004" t="s">
        <v>60758</v>
      </c>
      <c r="C5004">
        <v>290525163</v>
      </c>
      <c r="D5004" t="s">
        <v>111329</v>
      </c>
      <c r="E5004" t="s">
        <v>112778</v>
      </c>
      <c r="F5004">
        <v>4</v>
      </c>
      <c r="G5004" t="s">
        <v>122616</v>
      </c>
      <c r="H5004" t="s">
        <v>177723</v>
      </c>
      <c r="I5004" t="s">
        <v>232084</v>
      </c>
      <c r="J5004" t="s">
        <v>272378</v>
      </c>
    </row>
    <row r="5005" spans="1:10">
      <c r="A5005" t="s">
        <v>5004</v>
      </c>
      <c r="B5005" t="s">
        <v>60759</v>
      </c>
      <c r="C5005">
        <v>283763590</v>
      </c>
      <c r="D5005" t="s">
        <v>111329</v>
      </c>
      <c r="E5005" t="s">
        <v>112689</v>
      </c>
      <c r="F5005">
        <v>3809</v>
      </c>
      <c r="G5005" t="s">
        <v>122617</v>
      </c>
      <c r="H5005" t="s">
        <v>177724</v>
      </c>
      <c r="I5005" t="s">
        <v>232085</v>
      </c>
      <c r="J5005" t="s">
        <v>272379</v>
      </c>
    </row>
    <row r="5006" spans="1:10">
      <c r="A5006" t="s">
        <v>5005</v>
      </c>
      <c r="B5006" t="s">
        <v>60760</v>
      </c>
      <c r="C5006">
        <v>291417777</v>
      </c>
      <c r="D5006" t="s">
        <v>111329</v>
      </c>
      <c r="E5006" t="s">
        <v>112778</v>
      </c>
      <c r="F5006">
        <v>9</v>
      </c>
      <c r="G5006" t="s">
        <v>122618</v>
      </c>
      <c r="H5006" t="s">
        <v>177725</v>
      </c>
      <c r="I5006" t="s">
        <v>232086</v>
      </c>
      <c r="J5006" t="s">
        <v>272380</v>
      </c>
    </row>
    <row r="5007" spans="1:10">
      <c r="A5007" t="s">
        <v>5006</v>
      </c>
      <c r="B5007" t="s">
        <v>60761</v>
      </c>
      <c r="C5007">
        <v>291446036</v>
      </c>
      <c r="D5007" t="s">
        <v>111329</v>
      </c>
      <c r="E5007" t="s">
        <v>112778</v>
      </c>
      <c r="F5007">
        <v>1</v>
      </c>
      <c r="G5007" t="s">
        <v>122619</v>
      </c>
      <c r="H5007" t="s">
        <v>177726</v>
      </c>
      <c r="I5007" t="s">
        <v>232087</v>
      </c>
      <c r="J5007" t="s">
        <v>272381</v>
      </c>
    </row>
    <row r="5008" spans="1:10">
      <c r="A5008" t="s">
        <v>5007</v>
      </c>
      <c r="B5008" t="s">
        <v>60762</v>
      </c>
      <c r="C5008">
        <v>290483136</v>
      </c>
      <c r="D5008" t="s">
        <v>111329</v>
      </c>
      <c r="E5008" t="s">
        <v>112689</v>
      </c>
      <c r="F5008">
        <v>6</v>
      </c>
      <c r="G5008" t="s">
        <v>122620</v>
      </c>
      <c r="H5008" t="s">
        <v>177727</v>
      </c>
      <c r="J5008" t="s">
        <v>272382</v>
      </c>
    </row>
    <row r="5009" spans="1:10">
      <c r="A5009" t="s">
        <v>5008</v>
      </c>
      <c r="B5009" t="s">
        <v>60763</v>
      </c>
      <c r="C5009">
        <v>290485259</v>
      </c>
      <c r="D5009" t="s">
        <v>111329</v>
      </c>
      <c r="E5009" t="s">
        <v>112778</v>
      </c>
      <c r="F5009">
        <v>278</v>
      </c>
      <c r="G5009" t="s">
        <v>122621</v>
      </c>
      <c r="H5009" t="s">
        <v>177728</v>
      </c>
      <c r="I5009" t="s">
        <v>232088</v>
      </c>
      <c r="J5009" t="s">
        <v>272383</v>
      </c>
    </row>
    <row r="5010" spans="1:10">
      <c r="A5010" t="s">
        <v>5009</v>
      </c>
      <c r="B5010" t="s">
        <v>60764</v>
      </c>
      <c r="C5010">
        <v>291429878</v>
      </c>
      <c r="D5010" t="s">
        <v>111329</v>
      </c>
      <c r="E5010" t="s">
        <v>112778</v>
      </c>
      <c r="F5010">
        <v>30</v>
      </c>
      <c r="G5010" t="s">
        <v>122622</v>
      </c>
      <c r="H5010" t="s">
        <v>177729</v>
      </c>
      <c r="I5010" t="s">
        <v>232089</v>
      </c>
      <c r="J5010" t="s">
        <v>272384</v>
      </c>
    </row>
    <row r="5011" spans="1:10">
      <c r="A5011" t="s">
        <v>5010</v>
      </c>
      <c r="B5011" t="s">
        <v>60765</v>
      </c>
      <c r="C5011">
        <v>291425703</v>
      </c>
      <c r="D5011" t="s">
        <v>111329</v>
      </c>
      <c r="E5011" t="s">
        <v>112778</v>
      </c>
      <c r="F5011">
        <v>1</v>
      </c>
      <c r="G5011" t="s">
        <v>122623</v>
      </c>
      <c r="H5011" t="s">
        <v>177730</v>
      </c>
      <c r="I5011" t="s">
        <v>232090</v>
      </c>
      <c r="J5011" t="s">
        <v>272385</v>
      </c>
    </row>
    <row r="5012" spans="1:10">
      <c r="A5012" t="s">
        <v>5011</v>
      </c>
      <c r="B5012" t="s">
        <v>60766</v>
      </c>
      <c r="C5012">
        <v>291426917</v>
      </c>
      <c r="D5012" t="s">
        <v>111329</v>
      </c>
      <c r="E5012" t="s">
        <v>112796</v>
      </c>
      <c r="F5012">
        <v>100</v>
      </c>
      <c r="G5012" t="s">
        <v>122624</v>
      </c>
      <c r="H5012" t="s">
        <v>177731</v>
      </c>
      <c r="I5012" t="s">
        <v>232091</v>
      </c>
      <c r="J5012" t="s">
        <v>272386</v>
      </c>
    </row>
    <row r="5013" spans="1:10">
      <c r="A5013" t="s">
        <v>5012</v>
      </c>
      <c r="B5013" t="s">
        <v>60767</v>
      </c>
      <c r="C5013">
        <v>291417813</v>
      </c>
      <c r="D5013" t="s">
        <v>111329</v>
      </c>
      <c r="E5013" t="s">
        <v>112778</v>
      </c>
      <c r="F5013">
        <v>3</v>
      </c>
      <c r="G5013" t="s">
        <v>122625</v>
      </c>
      <c r="H5013" t="s">
        <v>177732</v>
      </c>
      <c r="J5013" t="s">
        <v>272387</v>
      </c>
    </row>
    <row r="5014" spans="1:10">
      <c r="A5014" t="s">
        <v>5013</v>
      </c>
      <c r="B5014" t="s">
        <v>60768</v>
      </c>
      <c r="C5014">
        <v>283481533</v>
      </c>
      <c r="D5014" t="s">
        <v>111329</v>
      </c>
      <c r="E5014" t="s">
        <v>112689</v>
      </c>
      <c r="F5014">
        <v>987</v>
      </c>
      <c r="G5014" t="s">
        <v>122626</v>
      </c>
      <c r="H5014" t="s">
        <v>177733</v>
      </c>
      <c r="I5014" t="s">
        <v>232092</v>
      </c>
      <c r="J5014" t="s">
        <v>272388</v>
      </c>
    </row>
    <row r="5015" spans="1:10">
      <c r="A5015" t="s">
        <v>5014</v>
      </c>
      <c r="B5015" t="s">
        <v>60769</v>
      </c>
      <c r="C5015">
        <v>290483362</v>
      </c>
      <c r="D5015" t="s">
        <v>111329</v>
      </c>
      <c r="E5015" t="s">
        <v>112689</v>
      </c>
      <c r="F5015">
        <v>490</v>
      </c>
      <c r="G5015" t="s">
        <v>122627</v>
      </c>
      <c r="H5015" t="s">
        <v>177734</v>
      </c>
      <c r="J5015" t="s">
        <v>272389</v>
      </c>
    </row>
    <row r="5016" spans="1:10">
      <c r="A5016" t="s">
        <v>5015</v>
      </c>
      <c r="B5016" t="s">
        <v>60770</v>
      </c>
      <c r="C5016">
        <v>291424765</v>
      </c>
      <c r="D5016" t="s">
        <v>111329</v>
      </c>
      <c r="E5016" t="s">
        <v>112778</v>
      </c>
      <c r="F5016">
        <v>3</v>
      </c>
      <c r="G5016" t="s">
        <v>122628</v>
      </c>
      <c r="H5016" t="s">
        <v>177735</v>
      </c>
      <c r="I5016" t="s">
        <v>232093</v>
      </c>
      <c r="J5016" t="s">
        <v>272390</v>
      </c>
    </row>
    <row r="5017" spans="1:10">
      <c r="A5017" t="s">
        <v>5016</v>
      </c>
      <c r="B5017" t="s">
        <v>60771</v>
      </c>
      <c r="C5017">
        <v>290489140</v>
      </c>
      <c r="D5017" t="s">
        <v>111329</v>
      </c>
      <c r="E5017" t="s">
        <v>112778</v>
      </c>
      <c r="F5017">
        <v>35</v>
      </c>
      <c r="G5017" t="s">
        <v>122629</v>
      </c>
      <c r="H5017" t="s">
        <v>177736</v>
      </c>
      <c r="I5017" t="s">
        <v>232094</v>
      </c>
      <c r="J5017" t="s">
        <v>272391</v>
      </c>
    </row>
    <row r="5018" spans="1:10">
      <c r="A5018" t="s">
        <v>5017</v>
      </c>
      <c r="B5018" t="s">
        <v>60772</v>
      </c>
      <c r="C5018">
        <v>291429734</v>
      </c>
      <c r="D5018" t="s">
        <v>111628</v>
      </c>
      <c r="E5018" t="s">
        <v>113365</v>
      </c>
      <c r="F5018">
        <v>43</v>
      </c>
      <c r="G5018" t="s">
        <v>122630</v>
      </c>
      <c r="H5018" t="s">
        <v>177737</v>
      </c>
      <c r="I5018" t="s">
        <v>232095</v>
      </c>
      <c r="J5018" t="s">
        <v>272392</v>
      </c>
    </row>
    <row r="5019" spans="1:10">
      <c r="A5019" t="s">
        <v>5018</v>
      </c>
      <c r="B5019" t="s">
        <v>60773</v>
      </c>
      <c r="C5019">
        <v>291415472</v>
      </c>
      <c r="D5019" t="s">
        <v>111650</v>
      </c>
      <c r="E5019" t="s">
        <v>113404</v>
      </c>
      <c r="F5019">
        <v>97</v>
      </c>
      <c r="G5019" t="s">
        <v>122631</v>
      </c>
      <c r="H5019" t="s">
        <v>177738</v>
      </c>
      <c r="I5019" t="s">
        <v>232096</v>
      </c>
      <c r="J5019" t="s">
        <v>272393</v>
      </c>
    </row>
    <row r="5020" spans="1:10">
      <c r="A5020" t="s">
        <v>5019</v>
      </c>
      <c r="B5020" t="s">
        <v>60774</v>
      </c>
      <c r="C5020">
        <v>291417539</v>
      </c>
      <c r="D5020" t="s">
        <v>111329</v>
      </c>
      <c r="E5020" t="s">
        <v>112778</v>
      </c>
      <c r="F5020">
        <v>3</v>
      </c>
      <c r="G5020" t="s">
        <v>122632</v>
      </c>
      <c r="H5020" t="s">
        <v>177739</v>
      </c>
      <c r="I5020" t="s">
        <v>232097</v>
      </c>
      <c r="J5020" t="s">
        <v>272394</v>
      </c>
    </row>
    <row r="5021" spans="1:10">
      <c r="A5021" t="s">
        <v>5020</v>
      </c>
      <c r="B5021" t="s">
        <v>60775</v>
      </c>
      <c r="C5021">
        <v>122977896</v>
      </c>
      <c r="D5021" t="s">
        <v>111329</v>
      </c>
      <c r="E5021" t="s">
        <v>112778</v>
      </c>
      <c r="F5021">
        <v>19</v>
      </c>
      <c r="G5021" t="s">
        <v>122633</v>
      </c>
      <c r="H5021" t="s">
        <v>177740</v>
      </c>
      <c r="I5021" t="s">
        <v>232098</v>
      </c>
      <c r="J5021" t="s">
        <v>272395</v>
      </c>
    </row>
    <row r="5022" spans="1:10">
      <c r="A5022" t="s">
        <v>5021</v>
      </c>
      <c r="B5022" t="s">
        <v>60776</v>
      </c>
      <c r="C5022">
        <v>282424153</v>
      </c>
      <c r="D5022" t="s">
        <v>111652</v>
      </c>
      <c r="E5022" t="s">
        <v>113405</v>
      </c>
      <c r="F5022">
        <v>3510</v>
      </c>
      <c r="G5022" t="s">
        <v>122634</v>
      </c>
      <c r="H5022" t="s">
        <v>177741</v>
      </c>
      <c r="J5022" t="s">
        <v>272396</v>
      </c>
    </row>
    <row r="5023" spans="1:10">
      <c r="A5023" t="s">
        <v>5022</v>
      </c>
      <c r="B5023" t="s">
        <v>60777</v>
      </c>
      <c r="C5023">
        <v>291420325</v>
      </c>
      <c r="D5023" t="s">
        <v>111653</v>
      </c>
      <c r="E5023" t="s">
        <v>113406</v>
      </c>
      <c r="F5023">
        <v>73</v>
      </c>
      <c r="G5023" t="s">
        <v>122635</v>
      </c>
      <c r="H5023" t="s">
        <v>177742</v>
      </c>
      <c r="I5023" t="s">
        <v>232099</v>
      </c>
      <c r="J5023" t="s">
        <v>272397</v>
      </c>
    </row>
    <row r="5024" spans="1:10">
      <c r="A5024" t="s">
        <v>5023</v>
      </c>
      <c r="B5024" t="s">
        <v>60778</v>
      </c>
      <c r="C5024">
        <v>284200411</v>
      </c>
      <c r="D5024" t="s">
        <v>111329</v>
      </c>
      <c r="E5024" t="s">
        <v>112778</v>
      </c>
      <c r="F5024">
        <v>3</v>
      </c>
      <c r="G5024" t="s">
        <v>122636</v>
      </c>
      <c r="H5024" t="s">
        <v>177743</v>
      </c>
      <c r="I5024" t="s">
        <v>232100</v>
      </c>
      <c r="J5024" t="s">
        <v>272398</v>
      </c>
    </row>
    <row r="5025" spans="1:10">
      <c r="A5025" t="s">
        <v>5024</v>
      </c>
      <c r="B5025" t="s">
        <v>60779</v>
      </c>
      <c r="C5025">
        <v>290490909</v>
      </c>
      <c r="D5025" t="s">
        <v>111329</v>
      </c>
      <c r="E5025" t="s">
        <v>112689</v>
      </c>
      <c r="F5025">
        <v>10</v>
      </c>
      <c r="G5025" t="s">
        <v>122637</v>
      </c>
      <c r="H5025" t="s">
        <v>177744</v>
      </c>
      <c r="I5025" t="s">
        <v>232101</v>
      </c>
      <c r="J5025" t="s">
        <v>272399</v>
      </c>
    </row>
    <row r="5026" spans="1:10">
      <c r="A5026" t="s">
        <v>5025</v>
      </c>
      <c r="B5026" t="s">
        <v>60780</v>
      </c>
      <c r="C5026">
        <v>291419524</v>
      </c>
      <c r="D5026" t="s">
        <v>111329</v>
      </c>
      <c r="E5026" t="s">
        <v>112778</v>
      </c>
      <c r="F5026">
        <v>43</v>
      </c>
      <c r="G5026" t="s">
        <v>122638</v>
      </c>
      <c r="H5026" t="s">
        <v>177745</v>
      </c>
      <c r="I5026" t="s">
        <v>232102</v>
      </c>
      <c r="J5026" t="s">
        <v>272400</v>
      </c>
    </row>
    <row r="5027" spans="1:10">
      <c r="A5027" t="s">
        <v>5026</v>
      </c>
      <c r="B5027" t="s">
        <v>60781</v>
      </c>
      <c r="C5027">
        <v>291432404</v>
      </c>
      <c r="D5027" t="s">
        <v>111329</v>
      </c>
      <c r="E5027" t="s">
        <v>112778</v>
      </c>
      <c r="F5027">
        <v>21</v>
      </c>
      <c r="G5027" t="s">
        <v>122639</v>
      </c>
      <c r="H5027" t="s">
        <v>177746</v>
      </c>
      <c r="I5027" t="s">
        <v>232103</v>
      </c>
      <c r="J5027" t="s">
        <v>272401</v>
      </c>
    </row>
    <row r="5028" spans="1:10">
      <c r="A5028" t="s">
        <v>5027</v>
      </c>
      <c r="B5028" t="s">
        <v>60782</v>
      </c>
      <c r="C5028">
        <v>291414480</v>
      </c>
      <c r="D5028" t="s">
        <v>111329</v>
      </c>
      <c r="E5028" t="s">
        <v>112708</v>
      </c>
      <c r="F5028">
        <v>89</v>
      </c>
      <c r="G5028" t="s">
        <v>122640</v>
      </c>
      <c r="H5028" t="s">
        <v>177747</v>
      </c>
      <c r="I5028" t="s">
        <v>232104</v>
      </c>
      <c r="J5028" t="s">
        <v>272402</v>
      </c>
    </row>
    <row r="5029" spans="1:10">
      <c r="A5029" t="s">
        <v>5028</v>
      </c>
      <c r="B5029" t="s">
        <v>60783</v>
      </c>
      <c r="C5029">
        <v>291435166</v>
      </c>
      <c r="D5029" t="s">
        <v>111329</v>
      </c>
      <c r="E5029" t="s">
        <v>112778</v>
      </c>
      <c r="F5029">
        <v>1</v>
      </c>
      <c r="G5029" t="s">
        <v>122641</v>
      </c>
      <c r="H5029" t="s">
        <v>177748</v>
      </c>
      <c r="I5029" t="s">
        <v>232105</v>
      </c>
      <c r="J5029" t="s">
        <v>272403</v>
      </c>
    </row>
    <row r="5030" spans="1:10">
      <c r="A5030" t="s">
        <v>5029</v>
      </c>
      <c r="B5030" t="s">
        <v>60784</v>
      </c>
      <c r="C5030">
        <v>291438050</v>
      </c>
      <c r="D5030" t="s">
        <v>111628</v>
      </c>
      <c r="E5030" t="s">
        <v>113407</v>
      </c>
      <c r="F5030">
        <v>8</v>
      </c>
      <c r="G5030" t="s">
        <v>122642</v>
      </c>
      <c r="H5030" t="s">
        <v>177749</v>
      </c>
      <c r="J5030" t="s">
        <v>272404</v>
      </c>
    </row>
    <row r="5031" spans="1:10">
      <c r="A5031" t="s">
        <v>5030</v>
      </c>
      <c r="B5031" t="s">
        <v>60785</v>
      </c>
      <c r="C5031">
        <v>291435082</v>
      </c>
      <c r="D5031" t="s">
        <v>111329</v>
      </c>
      <c r="E5031" t="s">
        <v>112778</v>
      </c>
      <c r="F5031">
        <v>1</v>
      </c>
      <c r="G5031" t="s">
        <v>122643</v>
      </c>
      <c r="H5031" t="s">
        <v>177750</v>
      </c>
      <c r="J5031" t="s">
        <v>272405</v>
      </c>
    </row>
    <row r="5032" spans="1:10">
      <c r="A5032" t="s">
        <v>5031</v>
      </c>
      <c r="B5032" t="s">
        <v>60786</v>
      </c>
      <c r="C5032">
        <v>291417561</v>
      </c>
      <c r="D5032" t="s">
        <v>111329</v>
      </c>
      <c r="E5032" t="s">
        <v>112778</v>
      </c>
      <c r="F5032">
        <v>13</v>
      </c>
      <c r="G5032" t="s">
        <v>122644</v>
      </c>
      <c r="H5032" t="s">
        <v>177751</v>
      </c>
      <c r="I5032" t="s">
        <v>232106</v>
      </c>
      <c r="J5032" t="s">
        <v>272406</v>
      </c>
    </row>
    <row r="5033" spans="1:10">
      <c r="A5033" t="s">
        <v>5032</v>
      </c>
      <c r="B5033" t="s">
        <v>60787</v>
      </c>
      <c r="C5033">
        <v>291422216</v>
      </c>
      <c r="D5033" t="s">
        <v>111329</v>
      </c>
      <c r="E5033" t="s">
        <v>112796</v>
      </c>
      <c r="F5033">
        <v>12</v>
      </c>
      <c r="G5033" t="s">
        <v>122645</v>
      </c>
      <c r="H5033" t="s">
        <v>177752</v>
      </c>
      <c r="I5033" t="s">
        <v>232107</v>
      </c>
      <c r="J5033" t="s">
        <v>272407</v>
      </c>
    </row>
    <row r="5034" spans="1:10">
      <c r="A5034" t="s">
        <v>5033</v>
      </c>
      <c r="B5034" t="s">
        <v>60788</v>
      </c>
      <c r="C5034">
        <v>290483388</v>
      </c>
      <c r="D5034" t="s">
        <v>111329</v>
      </c>
      <c r="E5034" t="s">
        <v>112796</v>
      </c>
      <c r="F5034">
        <v>4</v>
      </c>
      <c r="G5034" t="s">
        <v>122646</v>
      </c>
      <c r="H5034" t="s">
        <v>177753</v>
      </c>
      <c r="I5034" t="s">
        <v>232108</v>
      </c>
      <c r="J5034" t="s">
        <v>272408</v>
      </c>
    </row>
    <row r="5035" spans="1:10">
      <c r="A5035" t="s">
        <v>5034</v>
      </c>
      <c r="B5035" t="s">
        <v>60789</v>
      </c>
      <c r="C5035">
        <v>291437061</v>
      </c>
      <c r="D5035" t="s">
        <v>111329</v>
      </c>
      <c r="E5035" t="s">
        <v>112796</v>
      </c>
      <c r="F5035">
        <v>33</v>
      </c>
      <c r="G5035" t="s">
        <v>122647</v>
      </c>
      <c r="H5035" t="s">
        <v>177754</v>
      </c>
      <c r="I5035" t="s">
        <v>232109</v>
      </c>
      <c r="J5035" t="s">
        <v>272409</v>
      </c>
    </row>
    <row r="5036" spans="1:10">
      <c r="A5036" t="s">
        <v>5035</v>
      </c>
      <c r="B5036" t="s">
        <v>60790</v>
      </c>
      <c r="C5036">
        <v>290829378</v>
      </c>
      <c r="D5036" t="s">
        <v>111364</v>
      </c>
      <c r="E5036" t="s">
        <v>113408</v>
      </c>
      <c r="F5036">
        <v>3</v>
      </c>
      <c r="G5036" t="s">
        <v>122648</v>
      </c>
      <c r="H5036" t="s">
        <v>177755</v>
      </c>
      <c r="I5036" t="s">
        <v>232110</v>
      </c>
      <c r="J5036" t="s">
        <v>272410</v>
      </c>
    </row>
    <row r="5037" spans="1:10">
      <c r="A5037" t="s">
        <v>5036</v>
      </c>
      <c r="B5037" t="s">
        <v>60791</v>
      </c>
      <c r="C5037">
        <v>290488681</v>
      </c>
      <c r="D5037" t="s">
        <v>111329</v>
      </c>
      <c r="E5037" t="s">
        <v>112778</v>
      </c>
      <c r="F5037">
        <v>37</v>
      </c>
      <c r="G5037" t="s">
        <v>122649</v>
      </c>
      <c r="H5037" t="s">
        <v>177756</v>
      </c>
      <c r="J5037" t="s">
        <v>272411</v>
      </c>
    </row>
    <row r="5038" spans="1:10">
      <c r="A5038" t="s">
        <v>5037</v>
      </c>
      <c r="B5038" t="s">
        <v>60792</v>
      </c>
      <c r="C5038">
        <v>290521747</v>
      </c>
      <c r="D5038" t="s">
        <v>111329</v>
      </c>
      <c r="E5038" t="s">
        <v>112778</v>
      </c>
      <c r="F5038">
        <v>16</v>
      </c>
      <c r="G5038" t="s">
        <v>122650</v>
      </c>
      <c r="H5038" t="s">
        <v>177757</v>
      </c>
      <c r="J5038" t="s">
        <v>272412</v>
      </c>
    </row>
    <row r="5039" spans="1:10">
      <c r="A5039" t="s">
        <v>5038</v>
      </c>
      <c r="B5039" t="s">
        <v>60793</v>
      </c>
      <c r="C5039">
        <v>291441549</v>
      </c>
      <c r="D5039" t="s">
        <v>111329</v>
      </c>
      <c r="E5039" t="s">
        <v>112778</v>
      </c>
      <c r="F5039">
        <v>6</v>
      </c>
      <c r="G5039" t="s">
        <v>122651</v>
      </c>
      <c r="H5039" t="s">
        <v>177758</v>
      </c>
      <c r="I5039" t="s">
        <v>232111</v>
      </c>
      <c r="J5039" t="s">
        <v>272413</v>
      </c>
    </row>
    <row r="5040" spans="1:10">
      <c r="A5040" t="s">
        <v>5039</v>
      </c>
      <c r="B5040" t="s">
        <v>60794</v>
      </c>
      <c r="C5040">
        <v>290522213</v>
      </c>
      <c r="D5040" t="s">
        <v>111329</v>
      </c>
      <c r="E5040" t="s">
        <v>112778</v>
      </c>
      <c r="F5040">
        <v>1</v>
      </c>
      <c r="G5040" t="s">
        <v>122652</v>
      </c>
      <c r="H5040" t="s">
        <v>177759</v>
      </c>
      <c r="I5040" t="s">
        <v>232112</v>
      </c>
      <c r="J5040" t="s">
        <v>272414</v>
      </c>
    </row>
    <row r="5041" spans="1:10">
      <c r="A5041" t="s">
        <v>5040</v>
      </c>
      <c r="B5041" t="s">
        <v>60795</v>
      </c>
      <c r="C5041">
        <v>291035428</v>
      </c>
      <c r="D5041" t="s">
        <v>111329</v>
      </c>
      <c r="E5041" t="s">
        <v>112708</v>
      </c>
      <c r="F5041">
        <v>4</v>
      </c>
      <c r="G5041" t="s">
        <v>122653</v>
      </c>
      <c r="H5041" t="s">
        <v>177760</v>
      </c>
      <c r="J5041" t="s">
        <v>272415</v>
      </c>
    </row>
    <row r="5042" spans="1:10">
      <c r="A5042" t="s">
        <v>5041</v>
      </c>
      <c r="B5042" t="s">
        <v>60796</v>
      </c>
      <c r="C5042">
        <v>289778924</v>
      </c>
      <c r="D5042" t="s">
        <v>111329</v>
      </c>
      <c r="E5042" t="s">
        <v>112708</v>
      </c>
      <c r="F5042">
        <v>1</v>
      </c>
      <c r="G5042" t="s">
        <v>122654</v>
      </c>
      <c r="H5042" t="s">
        <v>177761</v>
      </c>
      <c r="J5042" t="s">
        <v>272416</v>
      </c>
    </row>
    <row r="5043" spans="1:10">
      <c r="A5043" t="s">
        <v>5042</v>
      </c>
      <c r="B5043" t="s">
        <v>60797</v>
      </c>
      <c r="C5043">
        <v>291421353</v>
      </c>
      <c r="D5043" t="s">
        <v>111329</v>
      </c>
      <c r="E5043" t="s">
        <v>112778</v>
      </c>
      <c r="F5043">
        <v>3</v>
      </c>
      <c r="G5043" t="s">
        <v>122655</v>
      </c>
      <c r="H5043" t="s">
        <v>177762</v>
      </c>
      <c r="I5043" t="s">
        <v>232113</v>
      </c>
      <c r="J5043" t="s">
        <v>272417</v>
      </c>
    </row>
    <row r="5044" spans="1:10">
      <c r="A5044" t="s">
        <v>5043</v>
      </c>
      <c r="B5044" t="s">
        <v>60798</v>
      </c>
      <c r="C5044">
        <v>291429679</v>
      </c>
      <c r="D5044" t="s">
        <v>111329</v>
      </c>
      <c r="E5044" t="s">
        <v>112778</v>
      </c>
      <c r="F5044">
        <v>21</v>
      </c>
      <c r="G5044" t="s">
        <v>122656</v>
      </c>
      <c r="H5044" t="s">
        <v>177763</v>
      </c>
      <c r="J5044" t="s">
        <v>272418</v>
      </c>
    </row>
    <row r="5045" spans="1:10">
      <c r="A5045" t="s">
        <v>5044</v>
      </c>
      <c r="B5045" t="s">
        <v>60799</v>
      </c>
      <c r="C5045">
        <v>290492678</v>
      </c>
      <c r="D5045" t="s">
        <v>111329</v>
      </c>
      <c r="E5045" t="s">
        <v>112796</v>
      </c>
      <c r="F5045">
        <v>8</v>
      </c>
      <c r="G5045" t="s">
        <v>122657</v>
      </c>
      <c r="H5045" t="s">
        <v>177764</v>
      </c>
      <c r="I5045" t="s">
        <v>232114</v>
      </c>
      <c r="J5045" t="s">
        <v>272419</v>
      </c>
    </row>
    <row r="5046" spans="1:10">
      <c r="A5046" t="s">
        <v>5045</v>
      </c>
      <c r="B5046" t="s">
        <v>60800</v>
      </c>
      <c r="C5046">
        <v>289778934</v>
      </c>
      <c r="D5046" t="s">
        <v>111329</v>
      </c>
      <c r="E5046" t="s">
        <v>112708</v>
      </c>
      <c r="F5046">
        <v>34</v>
      </c>
      <c r="G5046" t="s">
        <v>122658</v>
      </c>
      <c r="H5046" t="s">
        <v>177765</v>
      </c>
      <c r="J5046" t="s">
        <v>272420</v>
      </c>
    </row>
    <row r="5047" spans="1:10">
      <c r="A5047" t="s">
        <v>5046</v>
      </c>
      <c r="B5047" t="s">
        <v>60801</v>
      </c>
      <c r="C5047">
        <v>289778935</v>
      </c>
      <c r="D5047" t="s">
        <v>111329</v>
      </c>
      <c r="E5047" t="s">
        <v>112708</v>
      </c>
      <c r="F5047">
        <v>12</v>
      </c>
      <c r="G5047" t="s">
        <v>122659</v>
      </c>
      <c r="H5047" t="s">
        <v>177766</v>
      </c>
      <c r="J5047" t="s">
        <v>272421</v>
      </c>
    </row>
    <row r="5048" spans="1:10">
      <c r="A5048" t="s">
        <v>5047</v>
      </c>
      <c r="B5048" t="s">
        <v>60802</v>
      </c>
      <c r="C5048">
        <v>289778936</v>
      </c>
      <c r="D5048" t="s">
        <v>111329</v>
      </c>
      <c r="E5048" t="s">
        <v>112708</v>
      </c>
      <c r="F5048">
        <v>2</v>
      </c>
      <c r="G5048" s="2" t="s">
        <v>122660</v>
      </c>
      <c r="H5048" t="s">
        <v>177767</v>
      </c>
      <c r="J5048" t="s">
        <v>272422</v>
      </c>
    </row>
    <row r="5049" spans="1:10">
      <c r="A5049" t="s">
        <v>5048</v>
      </c>
      <c r="B5049" t="s">
        <v>60803</v>
      </c>
      <c r="C5049">
        <v>291428884</v>
      </c>
      <c r="D5049" t="s">
        <v>111329</v>
      </c>
      <c r="E5049" t="s">
        <v>112778</v>
      </c>
      <c r="F5049">
        <v>169</v>
      </c>
      <c r="G5049" t="s">
        <v>122661</v>
      </c>
      <c r="H5049" t="s">
        <v>177768</v>
      </c>
      <c r="I5049" t="s">
        <v>232115</v>
      </c>
      <c r="J5049" t="s">
        <v>272423</v>
      </c>
    </row>
    <row r="5050" spans="1:10">
      <c r="A5050" t="s">
        <v>5049</v>
      </c>
      <c r="B5050" t="s">
        <v>60804</v>
      </c>
      <c r="C5050">
        <v>290523132</v>
      </c>
      <c r="D5050" t="s">
        <v>111329</v>
      </c>
      <c r="E5050" t="s">
        <v>112778</v>
      </c>
      <c r="F5050">
        <v>4</v>
      </c>
      <c r="G5050" t="s">
        <v>122662</v>
      </c>
      <c r="H5050" t="s">
        <v>177769</v>
      </c>
      <c r="I5050" t="s">
        <v>232116</v>
      </c>
      <c r="J5050" t="s">
        <v>272424</v>
      </c>
    </row>
    <row r="5051" spans="1:10">
      <c r="A5051" t="s">
        <v>5050</v>
      </c>
      <c r="B5051" t="s">
        <v>60805</v>
      </c>
      <c r="C5051">
        <v>290521100</v>
      </c>
      <c r="D5051" t="s">
        <v>111329</v>
      </c>
      <c r="E5051" t="s">
        <v>112778</v>
      </c>
      <c r="F5051">
        <v>1</v>
      </c>
      <c r="G5051" t="s">
        <v>122663</v>
      </c>
      <c r="H5051" t="s">
        <v>177770</v>
      </c>
      <c r="J5051" t="s">
        <v>272425</v>
      </c>
    </row>
    <row r="5052" spans="1:10">
      <c r="A5052" t="s">
        <v>5051</v>
      </c>
      <c r="B5052" t="s">
        <v>60806</v>
      </c>
      <c r="C5052">
        <v>291445872</v>
      </c>
      <c r="D5052" t="s">
        <v>111329</v>
      </c>
      <c r="E5052" t="s">
        <v>112778</v>
      </c>
      <c r="F5052">
        <v>16</v>
      </c>
      <c r="G5052" t="s">
        <v>122664</v>
      </c>
      <c r="H5052" t="s">
        <v>177771</v>
      </c>
      <c r="I5052" t="s">
        <v>232117</v>
      </c>
      <c r="J5052" t="s">
        <v>272426</v>
      </c>
    </row>
    <row r="5053" spans="1:10">
      <c r="A5053" t="s">
        <v>5052</v>
      </c>
      <c r="B5053" t="s">
        <v>60807</v>
      </c>
      <c r="C5053">
        <v>291415060</v>
      </c>
      <c r="D5053" t="s">
        <v>111329</v>
      </c>
      <c r="E5053" t="s">
        <v>5002</v>
      </c>
      <c r="F5053">
        <v>5</v>
      </c>
      <c r="G5053" t="s">
        <v>122665</v>
      </c>
      <c r="H5053" t="s">
        <v>177772</v>
      </c>
      <c r="I5053" t="s">
        <v>232118</v>
      </c>
      <c r="J5053" t="s">
        <v>272427</v>
      </c>
    </row>
    <row r="5054" spans="1:10">
      <c r="A5054" t="s">
        <v>5053</v>
      </c>
      <c r="B5054" t="s">
        <v>60808</v>
      </c>
      <c r="C5054">
        <v>289778941</v>
      </c>
      <c r="D5054" t="s">
        <v>111329</v>
      </c>
      <c r="E5054" t="s">
        <v>112778</v>
      </c>
      <c r="F5054">
        <v>1</v>
      </c>
      <c r="G5054" t="s">
        <v>122666</v>
      </c>
      <c r="H5054" t="s">
        <v>177773</v>
      </c>
      <c r="I5054" t="s">
        <v>122666</v>
      </c>
      <c r="J5054" t="s">
        <v>272428</v>
      </c>
    </row>
    <row r="5055" spans="1:10">
      <c r="A5055" t="s">
        <v>5054</v>
      </c>
      <c r="B5055" t="s">
        <v>60809</v>
      </c>
      <c r="C5055">
        <v>289778946</v>
      </c>
      <c r="D5055" t="s">
        <v>111329</v>
      </c>
      <c r="E5055" t="s">
        <v>112708</v>
      </c>
      <c r="F5055">
        <v>19</v>
      </c>
      <c r="G5055" t="s">
        <v>122667</v>
      </c>
      <c r="H5055" t="s">
        <v>177774</v>
      </c>
      <c r="J5055" t="s">
        <v>272429</v>
      </c>
    </row>
    <row r="5056" spans="1:10">
      <c r="A5056" t="s">
        <v>5055</v>
      </c>
      <c r="B5056" t="s">
        <v>60810</v>
      </c>
      <c r="C5056">
        <v>291420145</v>
      </c>
      <c r="D5056" t="s">
        <v>111329</v>
      </c>
      <c r="E5056" t="s">
        <v>112796</v>
      </c>
      <c r="F5056">
        <v>59</v>
      </c>
      <c r="G5056" t="s">
        <v>122668</v>
      </c>
      <c r="H5056" t="s">
        <v>177775</v>
      </c>
      <c r="J5056" t="s">
        <v>272430</v>
      </c>
    </row>
    <row r="5057" spans="1:10">
      <c r="A5057" t="s">
        <v>5056</v>
      </c>
      <c r="B5057" t="s">
        <v>60811</v>
      </c>
      <c r="C5057">
        <v>291433604</v>
      </c>
      <c r="D5057" t="s">
        <v>111329</v>
      </c>
      <c r="E5057" t="s">
        <v>112796</v>
      </c>
      <c r="F5057">
        <v>324</v>
      </c>
      <c r="G5057" t="s">
        <v>122669</v>
      </c>
      <c r="H5057" t="s">
        <v>177776</v>
      </c>
      <c r="J5057" t="s">
        <v>272431</v>
      </c>
    </row>
    <row r="5058" spans="1:10">
      <c r="A5058" t="s">
        <v>5057</v>
      </c>
      <c r="B5058" t="s">
        <v>60812</v>
      </c>
      <c r="C5058">
        <v>291418366</v>
      </c>
      <c r="D5058" t="s">
        <v>111329</v>
      </c>
      <c r="E5058" t="s">
        <v>112778</v>
      </c>
      <c r="F5058">
        <v>33</v>
      </c>
      <c r="G5058" t="s">
        <v>122670</v>
      </c>
      <c r="H5058" t="s">
        <v>177777</v>
      </c>
      <c r="I5058" t="s">
        <v>232119</v>
      </c>
      <c r="J5058" t="s">
        <v>272432</v>
      </c>
    </row>
    <row r="5059" spans="1:10">
      <c r="A5059" t="s">
        <v>5058</v>
      </c>
      <c r="B5059" t="s">
        <v>60813</v>
      </c>
      <c r="C5059">
        <v>291426479</v>
      </c>
      <c r="D5059" t="s">
        <v>111329</v>
      </c>
      <c r="E5059" t="s">
        <v>112778</v>
      </c>
      <c r="F5059">
        <v>9</v>
      </c>
      <c r="G5059" t="s">
        <v>122671</v>
      </c>
      <c r="H5059" t="s">
        <v>177778</v>
      </c>
      <c r="J5059" t="s">
        <v>272433</v>
      </c>
    </row>
    <row r="5060" spans="1:10">
      <c r="A5060" t="s">
        <v>5059</v>
      </c>
      <c r="B5060" t="s">
        <v>60814</v>
      </c>
      <c r="C5060">
        <v>290484212</v>
      </c>
      <c r="D5060" t="s">
        <v>111329</v>
      </c>
      <c r="E5060" t="s">
        <v>112796</v>
      </c>
      <c r="F5060">
        <v>16</v>
      </c>
      <c r="G5060" t="s">
        <v>122672</v>
      </c>
      <c r="H5060" t="s">
        <v>177779</v>
      </c>
      <c r="I5060" t="s">
        <v>232120</v>
      </c>
      <c r="J5060" t="s">
        <v>272434</v>
      </c>
    </row>
    <row r="5061" spans="1:10">
      <c r="A5061" t="s">
        <v>5060</v>
      </c>
      <c r="B5061" t="s">
        <v>60815</v>
      </c>
      <c r="C5061">
        <v>291429071</v>
      </c>
      <c r="D5061" t="s">
        <v>111329</v>
      </c>
      <c r="E5061" t="s">
        <v>112778</v>
      </c>
      <c r="F5061">
        <v>32</v>
      </c>
      <c r="G5061" t="s">
        <v>122673</v>
      </c>
      <c r="H5061" t="s">
        <v>177780</v>
      </c>
      <c r="J5061" t="s">
        <v>272435</v>
      </c>
    </row>
    <row r="5062" spans="1:10">
      <c r="A5062" t="s">
        <v>5061</v>
      </c>
      <c r="B5062" t="s">
        <v>60816</v>
      </c>
      <c r="C5062">
        <v>291420519</v>
      </c>
      <c r="D5062" t="s">
        <v>111329</v>
      </c>
      <c r="E5062" t="s">
        <v>112796</v>
      </c>
      <c r="F5062">
        <v>3</v>
      </c>
      <c r="G5062" t="s">
        <v>122674</v>
      </c>
      <c r="H5062" t="s">
        <v>177781</v>
      </c>
      <c r="I5062" t="s">
        <v>232121</v>
      </c>
      <c r="J5062" t="s">
        <v>272436</v>
      </c>
    </row>
    <row r="5063" spans="1:10">
      <c r="A5063" t="s">
        <v>5062</v>
      </c>
      <c r="B5063" t="s">
        <v>60817</v>
      </c>
      <c r="C5063">
        <v>291440892</v>
      </c>
      <c r="D5063" t="s">
        <v>111329</v>
      </c>
      <c r="E5063" t="s">
        <v>112689</v>
      </c>
      <c r="F5063">
        <v>33</v>
      </c>
      <c r="G5063" t="s">
        <v>122675</v>
      </c>
      <c r="H5063" t="s">
        <v>177782</v>
      </c>
      <c r="I5063" t="s">
        <v>232122</v>
      </c>
      <c r="J5063" t="s">
        <v>272437</v>
      </c>
    </row>
    <row r="5064" spans="1:10">
      <c r="A5064" t="s">
        <v>5063</v>
      </c>
      <c r="B5064" t="s">
        <v>60818</v>
      </c>
      <c r="C5064">
        <v>291418440</v>
      </c>
      <c r="D5064" t="s">
        <v>111329</v>
      </c>
      <c r="E5064" t="s">
        <v>112708</v>
      </c>
      <c r="F5064">
        <v>13</v>
      </c>
      <c r="G5064" t="s">
        <v>122676</v>
      </c>
      <c r="H5064" t="s">
        <v>177783</v>
      </c>
      <c r="J5064" t="s">
        <v>272438</v>
      </c>
    </row>
    <row r="5065" spans="1:10">
      <c r="A5065" t="s">
        <v>5064</v>
      </c>
      <c r="B5065" t="s">
        <v>60819</v>
      </c>
      <c r="C5065">
        <v>283104774</v>
      </c>
      <c r="D5065" t="s">
        <v>111329</v>
      </c>
      <c r="E5065" t="s">
        <v>112778</v>
      </c>
      <c r="F5065">
        <v>937</v>
      </c>
      <c r="G5065" t="s">
        <v>122677</v>
      </c>
      <c r="H5065" t="s">
        <v>177784</v>
      </c>
      <c r="I5065" t="s">
        <v>232123</v>
      </c>
      <c r="J5065" t="s">
        <v>272439</v>
      </c>
    </row>
    <row r="5066" spans="1:10">
      <c r="A5066" t="s">
        <v>5065</v>
      </c>
      <c r="B5066" t="s">
        <v>60820</v>
      </c>
      <c r="C5066">
        <v>290488443</v>
      </c>
      <c r="D5066" t="s">
        <v>111329</v>
      </c>
      <c r="E5066" t="s">
        <v>112708</v>
      </c>
      <c r="F5066">
        <v>6</v>
      </c>
      <c r="G5066" t="s">
        <v>122678</v>
      </c>
      <c r="H5066" t="s">
        <v>177785</v>
      </c>
      <c r="I5066" t="s">
        <v>232124</v>
      </c>
      <c r="J5066" t="s">
        <v>272440</v>
      </c>
    </row>
    <row r="5067" spans="1:10">
      <c r="A5067" t="s">
        <v>5066</v>
      </c>
      <c r="B5067" t="s">
        <v>60821</v>
      </c>
      <c r="C5067">
        <v>291416327</v>
      </c>
      <c r="D5067" t="s">
        <v>111329</v>
      </c>
      <c r="E5067" t="s">
        <v>112796</v>
      </c>
      <c r="F5067">
        <v>28</v>
      </c>
      <c r="G5067" t="s">
        <v>122679</v>
      </c>
      <c r="H5067" t="s">
        <v>177786</v>
      </c>
      <c r="I5067" t="s">
        <v>232125</v>
      </c>
      <c r="J5067" t="s">
        <v>272441</v>
      </c>
    </row>
    <row r="5068" spans="1:10">
      <c r="A5068" t="s">
        <v>5067</v>
      </c>
      <c r="B5068" t="s">
        <v>60822</v>
      </c>
      <c r="C5068">
        <v>291414963</v>
      </c>
      <c r="D5068" t="s">
        <v>111363</v>
      </c>
      <c r="E5068" t="s">
        <v>112755</v>
      </c>
      <c r="F5068">
        <v>30</v>
      </c>
      <c r="G5068" t="s">
        <v>122680</v>
      </c>
      <c r="H5068" t="s">
        <v>177787</v>
      </c>
      <c r="I5068" t="s">
        <v>232126</v>
      </c>
      <c r="J5068" t="s">
        <v>272442</v>
      </c>
    </row>
    <row r="5069" spans="1:10">
      <c r="A5069" t="s">
        <v>5068</v>
      </c>
      <c r="B5069" t="s">
        <v>60823</v>
      </c>
      <c r="C5069">
        <v>291420475</v>
      </c>
      <c r="D5069" t="s">
        <v>111329</v>
      </c>
      <c r="E5069" t="s">
        <v>112778</v>
      </c>
      <c r="F5069">
        <v>2</v>
      </c>
      <c r="G5069" t="s">
        <v>122681</v>
      </c>
      <c r="H5069" t="s">
        <v>177788</v>
      </c>
      <c r="J5069" t="s">
        <v>272443</v>
      </c>
    </row>
    <row r="5070" spans="1:10">
      <c r="A5070" t="s">
        <v>5069</v>
      </c>
      <c r="B5070" t="s">
        <v>60824</v>
      </c>
      <c r="C5070">
        <v>290488255</v>
      </c>
      <c r="D5070" t="s">
        <v>111329</v>
      </c>
      <c r="E5070" t="s">
        <v>112778</v>
      </c>
      <c r="F5070">
        <v>9</v>
      </c>
      <c r="G5070" t="s">
        <v>122682</v>
      </c>
      <c r="H5070" t="s">
        <v>177789</v>
      </c>
      <c r="I5070" t="s">
        <v>232127</v>
      </c>
      <c r="J5070" t="s">
        <v>272444</v>
      </c>
    </row>
    <row r="5071" spans="1:10">
      <c r="A5071" t="s">
        <v>5070</v>
      </c>
      <c r="B5071" t="s">
        <v>60825</v>
      </c>
      <c r="C5071">
        <v>291428621</v>
      </c>
      <c r="D5071" t="s">
        <v>111329</v>
      </c>
      <c r="E5071" t="s">
        <v>112708</v>
      </c>
      <c r="F5071">
        <v>28</v>
      </c>
      <c r="G5071" t="s">
        <v>122683</v>
      </c>
      <c r="H5071" t="s">
        <v>177790</v>
      </c>
      <c r="J5071" t="s">
        <v>272445</v>
      </c>
    </row>
    <row r="5072" spans="1:10">
      <c r="A5072" t="s">
        <v>5071</v>
      </c>
      <c r="B5072" t="s">
        <v>60826</v>
      </c>
      <c r="C5072">
        <v>284130125</v>
      </c>
      <c r="D5072" t="s">
        <v>111329</v>
      </c>
      <c r="E5072" t="s">
        <v>112796</v>
      </c>
      <c r="F5072">
        <v>26</v>
      </c>
      <c r="G5072" t="s">
        <v>122684</v>
      </c>
      <c r="H5072" t="s">
        <v>177791</v>
      </c>
      <c r="I5072" t="s">
        <v>232128</v>
      </c>
      <c r="J5072" t="s">
        <v>272446</v>
      </c>
    </row>
    <row r="5073" spans="1:10">
      <c r="A5073" t="s">
        <v>5072</v>
      </c>
      <c r="B5073" t="s">
        <v>60827</v>
      </c>
      <c r="C5073">
        <v>291415845</v>
      </c>
      <c r="D5073" t="s">
        <v>111329</v>
      </c>
      <c r="E5073" t="s">
        <v>112796</v>
      </c>
      <c r="F5073">
        <v>11</v>
      </c>
      <c r="G5073" t="s">
        <v>122685</v>
      </c>
      <c r="H5073" t="s">
        <v>177792</v>
      </c>
      <c r="I5073" t="s">
        <v>232129</v>
      </c>
      <c r="J5073" t="s">
        <v>272447</v>
      </c>
    </row>
    <row r="5074" spans="1:10">
      <c r="A5074" t="s">
        <v>5073</v>
      </c>
      <c r="B5074" t="s">
        <v>60828</v>
      </c>
      <c r="C5074">
        <v>291035411</v>
      </c>
      <c r="D5074" t="s">
        <v>111329</v>
      </c>
      <c r="E5074" t="s">
        <v>112796</v>
      </c>
      <c r="F5074">
        <v>25</v>
      </c>
      <c r="G5074" t="s">
        <v>122686</v>
      </c>
      <c r="H5074" t="s">
        <v>177793</v>
      </c>
      <c r="I5074" t="s">
        <v>232130</v>
      </c>
      <c r="J5074" t="s">
        <v>272448</v>
      </c>
    </row>
    <row r="5075" spans="1:10">
      <c r="A5075" t="s">
        <v>5074</v>
      </c>
      <c r="B5075" t="s">
        <v>60829</v>
      </c>
      <c r="C5075">
        <v>291442106</v>
      </c>
      <c r="D5075" t="s">
        <v>111329</v>
      </c>
      <c r="E5075" t="s">
        <v>112778</v>
      </c>
      <c r="F5075">
        <v>23</v>
      </c>
      <c r="G5075" t="s">
        <v>122687</v>
      </c>
      <c r="H5075" t="s">
        <v>177794</v>
      </c>
      <c r="J5075" t="s">
        <v>272449</v>
      </c>
    </row>
    <row r="5076" spans="1:10">
      <c r="A5076" t="s">
        <v>5075</v>
      </c>
      <c r="B5076" t="s">
        <v>60830</v>
      </c>
      <c r="C5076">
        <v>291415701</v>
      </c>
      <c r="D5076" t="s">
        <v>111329</v>
      </c>
      <c r="E5076" t="s">
        <v>112708</v>
      </c>
      <c r="F5076">
        <v>12</v>
      </c>
      <c r="G5076" t="s">
        <v>122688</v>
      </c>
      <c r="H5076" t="s">
        <v>177795</v>
      </c>
      <c r="J5076" t="s">
        <v>272450</v>
      </c>
    </row>
    <row r="5077" spans="1:10">
      <c r="A5077" t="s">
        <v>278</v>
      </c>
      <c r="B5077" t="s">
        <v>60831</v>
      </c>
      <c r="C5077">
        <v>288752924</v>
      </c>
      <c r="D5077" t="s">
        <v>111329</v>
      </c>
      <c r="E5077" t="s">
        <v>112778</v>
      </c>
      <c r="F5077">
        <v>233</v>
      </c>
      <c r="G5077" t="s">
        <v>122689</v>
      </c>
      <c r="H5077" t="s">
        <v>177796</v>
      </c>
      <c r="I5077" t="s">
        <v>232131</v>
      </c>
      <c r="J5077" t="s">
        <v>272451</v>
      </c>
    </row>
    <row r="5078" spans="1:10">
      <c r="A5078" t="s">
        <v>5076</v>
      </c>
      <c r="B5078" t="s">
        <v>60832</v>
      </c>
      <c r="C5078">
        <v>291438277</v>
      </c>
      <c r="D5078" t="s">
        <v>111329</v>
      </c>
      <c r="E5078" t="s">
        <v>112778</v>
      </c>
      <c r="F5078">
        <v>24</v>
      </c>
      <c r="G5078" t="s">
        <v>122690</v>
      </c>
      <c r="H5078" t="s">
        <v>177797</v>
      </c>
      <c r="I5078" t="s">
        <v>232132</v>
      </c>
      <c r="J5078" t="s">
        <v>272452</v>
      </c>
    </row>
    <row r="5079" spans="1:10">
      <c r="A5079" t="s">
        <v>5077</v>
      </c>
      <c r="B5079" t="s">
        <v>60833</v>
      </c>
      <c r="C5079">
        <v>291436233</v>
      </c>
      <c r="D5079" t="s">
        <v>111329</v>
      </c>
      <c r="E5079" t="s">
        <v>112778</v>
      </c>
      <c r="F5079">
        <v>1</v>
      </c>
      <c r="G5079" t="s">
        <v>122691</v>
      </c>
      <c r="H5079" t="s">
        <v>177798</v>
      </c>
      <c r="J5079" t="s">
        <v>272453</v>
      </c>
    </row>
    <row r="5080" spans="1:10">
      <c r="A5080" t="s">
        <v>5078</v>
      </c>
      <c r="B5080" t="s">
        <v>60834</v>
      </c>
      <c r="C5080">
        <v>290485209</v>
      </c>
      <c r="D5080" t="s">
        <v>111329</v>
      </c>
      <c r="E5080" t="s">
        <v>112778</v>
      </c>
      <c r="F5080">
        <v>4</v>
      </c>
      <c r="G5080" t="s">
        <v>122692</v>
      </c>
      <c r="H5080" t="s">
        <v>177799</v>
      </c>
      <c r="I5080" t="s">
        <v>232133</v>
      </c>
      <c r="J5080" t="s">
        <v>272454</v>
      </c>
    </row>
    <row r="5081" spans="1:10">
      <c r="A5081" t="s">
        <v>5079</v>
      </c>
      <c r="B5081" t="s">
        <v>60835</v>
      </c>
      <c r="C5081">
        <v>290489956</v>
      </c>
      <c r="D5081" t="s">
        <v>111329</v>
      </c>
      <c r="E5081" t="s">
        <v>112708</v>
      </c>
      <c r="F5081">
        <v>20</v>
      </c>
      <c r="G5081" t="s">
        <v>122693</v>
      </c>
      <c r="H5081" t="s">
        <v>177800</v>
      </c>
      <c r="I5081" t="s">
        <v>232134</v>
      </c>
      <c r="J5081" t="s">
        <v>272455</v>
      </c>
    </row>
    <row r="5082" spans="1:10">
      <c r="A5082" t="s">
        <v>5080</v>
      </c>
      <c r="B5082" t="s">
        <v>60836</v>
      </c>
      <c r="C5082">
        <v>290490391</v>
      </c>
      <c r="D5082" t="s">
        <v>111654</v>
      </c>
      <c r="E5082" t="s">
        <v>113409</v>
      </c>
      <c r="F5082">
        <v>9</v>
      </c>
      <c r="G5082" t="s">
        <v>122694</v>
      </c>
      <c r="H5082" t="s">
        <v>177801</v>
      </c>
      <c r="I5082" t="s">
        <v>232135</v>
      </c>
      <c r="J5082" t="s">
        <v>272456</v>
      </c>
    </row>
    <row r="5083" spans="1:10">
      <c r="A5083" t="s">
        <v>5081</v>
      </c>
      <c r="B5083" t="s">
        <v>60837</v>
      </c>
      <c r="C5083">
        <v>291430025</v>
      </c>
      <c r="D5083" t="s">
        <v>111329</v>
      </c>
      <c r="E5083" t="s">
        <v>112778</v>
      </c>
      <c r="F5083">
        <v>115</v>
      </c>
      <c r="G5083" t="s">
        <v>122695</v>
      </c>
      <c r="H5083" t="s">
        <v>177802</v>
      </c>
      <c r="J5083" t="s">
        <v>272457</v>
      </c>
    </row>
    <row r="5084" spans="1:10">
      <c r="A5084" t="s">
        <v>5082</v>
      </c>
      <c r="B5084" t="s">
        <v>60838</v>
      </c>
      <c r="C5084">
        <v>291427792</v>
      </c>
      <c r="D5084" t="s">
        <v>111329</v>
      </c>
      <c r="E5084" t="s">
        <v>112778</v>
      </c>
      <c r="F5084">
        <v>2</v>
      </c>
      <c r="G5084" t="s">
        <v>122696</v>
      </c>
      <c r="H5084" t="s">
        <v>177803</v>
      </c>
      <c r="I5084" t="s">
        <v>232136</v>
      </c>
      <c r="J5084" t="s">
        <v>272458</v>
      </c>
    </row>
    <row r="5085" spans="1:10">
      <c r="A5085" t="s">
        <v>5083</v>
      </c>
      <c r="B5085" t="s">
        <v>60839</v>
      </c>
      <c r="C5085">
        <v>290483378</v>
      </c>
      <c r="D5085" t="s">
        <v>111329</v>
      </c>
      <c r="E5085" t="s">
        <v>112778</v>
      </c>
      <c r="F5085">
        <v>35</v>
      </c>
      <c r="G5085" t="s">
        <v>122697</v>
      </c>
      <c r="H5085" t="s">
        <v>177804</v>
      </c>
      <c r="J5085" t="s">
        <v>272459</v>
      </c>
    </row>
    <row r="5086" spans="1:10">
      <c r="A5086" t="s">
        <v>5084</v>
      </c>
      <c r="B5086" t="s">
        <v>60840</v>
      </c>
      <c r="C5086">
        <v>291414437</v>
      </c>
      <c r="D5086" t="s">
        <v>111329</v>
      </c>
      <c r="E5086" t="s">
        <v>112778</v>
      </c>
      <c r="F5086">
        <v>60</v>
      </c>
      <c r="G5086" t="s">
        <v>122698</v>
      </c>
      <c r="H5086" t="s">
        <v>177805</v>
      </c>
      <c r="I5086" t="s">
        <v>232137</v>
      </c>
      <c r="J5086" t="s">
        <v>272460</v>
      </c>
    </row>
    <row r="5087" spans="1:10">
      <c r="A5087" t="s">
        <v>5085</v>
      </c>
      <c r="B5087" t="s">
        <v>60841</v>
      </c>
      <c r="C5087">
        <v>290525172</v>
      </c>
      <c r="D5087" t="s">
        <v>111329</v>
      </c>
      <c r="E5087" t="s">
        <v>112778</v>
      </c>
      <c r="F5087">
        <v>1</v>
      </c>
      <c r="G5087" t="s">
        <v>122699</v>
      </c>
      <c r="H5087" t="s">
        <v>177806</v>
      </c>
      <c r="J5087" t="s">
        <v>272461</v>
      </c>
    </row>
    <row r="5088" spans="1:10">
      <c r="A5088" t="s">
        <v>5086</v>
      </c>
      <c r="B5088" t="s">
        <v>60842</v>
      </c>
      <c r="C5088">
        <v>291426873</v>
      </c>
      <c r="D5088" t="s">
        <v>111329</v>
      </c>
      <c r="E5088" t="s">
        <v>112708</v>
      </c>
      <c r="F5088">
        <v>15</v>
      </c>
      <c r="G5088" t="s">
        <v>122700</v>
      </c>
      <c r="H5088" t="s">
        <v>177807</v>
      </c>
      <c r="I5088" t="s">
        <v>232138</v>
      </c>
      <c r="J5088" t="s">
        <v>272462</v>
      </c>
    </row>
    <row r="5089" spans="1:10">
      <c r="A5089" t="s">
        <v>5087</v>
      </c>
      <c r="B5089" t="s">
        <v>60843</v>
      </c>
      <c r="C5089">
        <v>291415810</v>
      </c>
      <c r="D5089" t="s">
        <v>111329</v>
      </c>
      <c r="E5089" t="s">
        <v>112778</v>
      </c>
      <c r="F5089">
        <v>10</v>
      </c>
      <c r="G5089" t="s">
        <v>122701</v>
      </c>
      <c r="H5089" t="s">
        <v>177808</v>
      </c>
      <c r="I5089" t="s">
        <v>232139</v>
      </c>
      <c r="J5089" t="s">
        <v>272463</v>
      </c>
    </row>
    <row r="5090" spans="1:10">
      <c r="A5090" t="s">
        <v>5088</v>
      </c>
      <c r="B5090" t="s">
        <v>60844</v>
      </c>
      <c r="C5090">
        <v>290521894</v>
      </c>
      <c r="D5090" t="s">
        <v>111329</v>
      </c>
      <c r="E5090" t="s">
        <v>112689</v>
      </c>
      <c r="F5090">
        <v>66</v>
      </c>
      <c r="G5090" t="s">
        <v>122702</v>
      </c>
      <c r="H5090" t="s">
        <v>177809</v>
      </c>
      <c r="I5090" t="s">
        <v>232140</v>
      </c>
      <c r="J5090" t="s">
        <v>272464</v>
      </c>
    </row>
    <row r="5091" spans="1:10">
      <c r="A5091" t="s">
        <v>5089</v>
      </c>
      <c r="B5091" t="s">
        <v>60845</v>
      </c>
      <c r="C5091">
        <v>290524420</v>
      </c>
      <c r="D5091" t="s">
        <v>111329</v>
      </c>
      <c r="E5091" t="s">
        <v>112778</v>
      </c>
      <c r="F5091">
        <v>26</v>
      </c>
      <c r="G5091" t="s">
        <v>122703</v>
      </c>
      <c r="H5091" t="s">
        <v>177810</v>
      </c>
      <c r="I5091" t="s">
        <v>232141</v>
      </c>
      <c r="J5091" t="s">
        <v>272465</v>
      </c>
    </row>
    <row r="5092" spans="1:10">
      <c r="A5092" t="s">
        <v>5090</v>
      </c>
      <c r="B5092" t="s">
        <v>60846</v>
      </c>
      <c r="C5092">
        <v>291415442</v>
      </c>
      <c r="D5092" t="s">
        <v>111329</v>
      </c>
      <c r="E5092" t="s">
        <v>112708</v>
      </c>
      <c r="F5092">
        <v>19</v>
      </c>
      <c r="G5092" t="s">
        <v>122704</v>
      </c>
      <c r="H5092" t="s">
        <v>177811</v>
      </c>
      <c r="J5092" t="s">
        <v>272466</v>
      </c>
    </row>
    <row r="5093" spans="1:10">
      <c r="A5093" t="s">
        <v>5091</v>
      </c>
      <c r="B5093" t="s">
        <v>60847</v>
      </c>
      <c r="C5093">
        <v>290488240</v>
      </c>
      <c r="D5093" t="s">
        <v>111329</v>
      </c>
      <c r="E5093" t="s">
        <v>112796</v>
      </c>
      <c r="F5093">
        <v>18</v>
      </c>
      <c r="G5093" t="s">
        <v>122705</v>
      </c>
      <c r="H5093" t="s">
        <v>177812</v>
      </c>
      <c r="I5093" t="s">
        <v>232142</v>
      </c>
      <c r="J5093" t="s">
        <v>272467</v>
      </c>
    </row>
    <row r="5094" spans="1:10">
      <c r="A5094" t="s">
        <v>5092</v>
      </c>
      <c r="B5094" t="s">
        <v>60848</v>
      </c>
      <c r="C5094">
        <v>290490757</v>
      </c>
      <c r="D5094" t="s">
        <v>111329</v>
      </c>
      <c r="E5094" t="s">
        <v>112778</v>
      </c>
      <c r="F5094">
        <v>219</v>
      </c>
      <c r="G5094" t="s">
        <v>122706</v>
      </c>
      <c r="H5094" t="s">
        <v>177813</v>
      </c>
      <c r="I5094" t="s">
        <v>232143</v>
      </c>
      <c r="J5094" t="s">
        <v>272468</v>
      </c>
    </row>
    <row r="5095" spans="1:10">
      <c r="A5095" t="s">
        <v>5093</v>
      </c>
      <c r="B5095" t="s">
        <v>60849</v>
      </c>
      <c r="C5095">
        <v>290521418</v>
      </c>
      <c r="D5095" t="s">
        <v>111329</v>
      </c>
      <c r="E5095" t="s">
        <v>112778</v>
      </c>
      <c r="F5095">
        <v>1</v>
      </c>
      <c r="G5095" t="s">
        <v>122707</v>
      </c>
      <c r="H5095" t="s">
        <v>177814</v>
      </c>
      <c r="I5095" t="s">
        <v>232144</v>
      </c>
      <c r="J5095" t="s">
        <v>272469</v>
      </c>
    </row>
    <row r="5096" spans="1:10">
      <c r="A5096" t="s">
        <v>5094</v>
      </c>
      <c r="B5096" t="s">
        <v>60850</v>
      </c>
      <c r="C5096">
        <v>290490893</v>
      </c>
      <c r="D5096" t="s">
        <v>111329</v>
      </c>
      <c r="E5096" t="s">
        <v>112689</v>
      </c>
      <c r="F5096">
        <v>9</v>
      </c>
      <c r="G5096" t="s">
        <v>122708</v>
      </c>
      <c r="H5096" t="s">
        <v>177815</v>
      </c>
      <c r="I5096" t="s">
        <v>232145</v>
      </c>
      <c r="J5096" t="s">
        <v>272470</v>
      </c>
    </row>
    <row r="5097" spans="1:10">
      <c r="A5097" t="s">
        <v>5095</v>
      </c>
      <c r="B5097" t="s">
        <v>60851</v>
      </c>
      <c r="C5097">
        <v>290489551</v>
      </c>
      <c r="D5097" t="s">
        <v>111329</v>
      </c>
      <c r="E5097" t="s">
        <v>112778</v>
      </c>
      <c r="F5097">
        <v>8</v>
      </c>
      <c r="G5097" t="s">
        <v>122709</v>
      </c>
      <c r="H5097" t="s">
        <v>177816</v>
      </c>
      <c r="I5097" t="s">
        <v>232146</v>
      </c>
      <c r="J5097" t="s">
        <v>272471</v>
      </c>
    </row>
    <row r="5098" spans="1:10">
      <c r="A5098" t="s">
        <v>5096</v>
      </c>
      <c r="B5098" t="s">
        <v>60852</v>
      </c>
      <c r="C5098">
        <v>291438698</v>
      </c>
      <c r="D5098" t="s">
        <v>111329</v>
      </c>
      <c r="E5098" t="s">
        <v>112778</v>
      </c>
      <c r="F5098">
        <v>5</v>
      </c>
      <c r="G5098" t="s">
        <v>122710</v>
      </c>
      <c r="H5098" t="s">
        <v>177817</v>
      </c>
      <c r="I5098" t="s">
        <v>232147</v>
      </c>
      <c r="J5098" t="s">
        <v>272472</v>
      </c>
    </row>
    <row r="5099" spans="1:10">
      <c r="A5099" t="s">
        <v>5097</v>
      </c>
      <c r="B5099" t="s">
        <v>60853</v>
      </c>
      <c r="C5099">
        <v>290491879</v>
      </c>
      <c r="D5099" t="s">
        <v>111329</v>
      </c>
      <c r="E5099" t="s">
        <v>112708</v>
      </c>
      <c r="F5099">
        <v>23</v>
      </c>
      <c r="G5099" t="s">
        <v>122711</v>
      </c>
      <c r="H5099" t="s">
        <v>177818</v>
      </c>
      <c r="I5099" t="s">
        <v>232148</v>
      </c>
      <c r="J5099" t="s">
        <v>272473</v>
      </c>
    </row>
    <row r="5100" spans="1:10">
      <c r="A5100" t="s">
        <v>5098</v>
      </c>
      <c r="B5100" t="s">
        <v>60854</v>
      </c>
      <c r="C5100">
        <v>290482886</v>
      </c>
      <c r="D5100" t="s">
        <v>111329</v>
      </c>
      <c r="E5100" t="s">
        <v>112689</v>
      </c>
      <c r="F5100">
        <v>4</v>
      </c>
      <c r="G5100" t="s">
        <v>122712</v>
      </c>
      <c r="H5100" t="s">
        <v>177819</v>
      </c>
      <c r="I5100" t="s">
        <v>232149</v>
      </c>
      <c r="J5100" t="s">
        <v>272474</v>
      </c>
    </row>
    <row r="5101" spans="1:10">
      <c r="A5101" t="s">
        <v>5099</v>
      </c>
      <c r="B5101" t="s">
        <v>60855</v>
      </c>
      <c r="C5101">
        <v>290487468</v>
      </c>
      <c r="D5101" t="s">
        <v>111329</v>
      </c>
      <c r="E5101" t="s">
        <v>112778</v>
      </c>
      <c r="F5101">
        <v>164</v>
      </c>
      <c r="G5101" t="s">
        <v>122713</v>
      </c>
      <c r="H5101" t="s">
        <v>177820</v>
      </c>
      <c r="I5101" t="s">
        <v>232150</v>
      </c>
      <c r="J5101" t="s">
        <v>272475</v>
      </c>
    </row>
    <row r="5102" spans="1:10">
      <c r="A5102" t="s">
        <v>5100</v>
      </c>
      <c r="B5102" t="s">
        <v>60856</v>
      </c>
      <c r="C5102">
        <v>291421061</v>
      </c>
      <c r="D5102" t="s">
        <v>111329</v>
      </c>
      <c r="E5102" t="s">
        <v>112778</v>
      </c>
      <c r="F5102">
        <v>1</v>
      </c>
      <c r="G5102" t="s">
        <v>122714</v>
      </c>
      <c r="H5102" t="s">
        <v>177821</v>
      </c>
      <c r="J5102" t="s">
        <v>272476</v>
      </c>
    </row>
    <row r="5103" spans="1:10">
      <c r="A5103" t="s">
        <v>5101</v>
      </c>
      <c r="B5103" t="s">
        <v>60857</v>
      </c>
      <c r="C5103">
        <v>290490998</v>
      </c>
      <c r="D5103" t="s">
        <v>111329</v>
      </c>
      <c r="E5103" t="s">
        <v>112689</v>
      </c>
      <c r="F5103">
        <v>10</v>
      </c>
      <c r="G5103" t="s">
        <v>122715</v>
      </c>
      <c r="H5103" t="s">
        <v>177822</v>
      </c>
      <c r="I5103" t="s">
        <v>232151</v>
      </c>
      <c r="J5103" t="s">
        <v>272477</v>
      </c>
    </row>
    <row r="5104" spans="1:10">
      <c r="A5104" t="s">
        <v>5102</v>
      </c>
      <c r="B5104" t="s">
        <v>60858</v>
      </c>
      <c r="C5104">
        <v>291417623</v>
      </c>
      <c r="D5104" t="s">
        <v>111329</v>
      </c>
      <c r="E5104" t="s">
        <v>112689</v>
      </c>
      <c r="F5104">
        <v>262</v>
      </c>
      <c r="G5104" t="s">
        <v>122716</v>
      </c>
      <c r="H5104" t="s">
        <v>177823</v>
      </c>
      <c r="I5104" t="s">
        <v>232152</v>
      </c>
      <c r="J5104" t="s">
        <v>272478</v>
      </c>
    </row>
    <row r="5105" spans="1:10">
      <c r="A5105" t="s">
        <v>5103</v>
      </c>
      <c r="B5105" t="s">
        <v>60859</v>
      </c>
      <c r="C5105">
        <v>290490610</v>
      </c>
      <c r="D5105" t="s">
        <v>111329</v>
      </c>
      <c r="E5105" t="s">
        <v>112778</v>
      </c>
      <c r="F5105">
        <v>6</v>
      </c>
      <c r="G5105" t="s">
        <v>122717</v>
      </c>
      <c r="H5105" t="s">
        <v>177824</v>
      </c>
      <c r="I5105" t="s">
        <v>232153</v>
      </c>
      <c r="J5105" t="s">
        <v>272479</v>
      </c>
    </row>
    <row r="5106" spans="1:10">
      <c r="A5106" t="s">
        <v>5104</v>
      </c>
      <c r="B5106" t="s">
        <v>60860</v>
      </c>
      <c r="C5106">
        <v>291438706</v>
      </c>
      <c r="D5106" t="s">
        <v>111329</v>
      </c>
      <c r="E5106" t="s">
        <v>112778</v>
      </c>
      <c r="F5106">
        <v>1</v>
      </c>
      <c r="G5106" t="s">
        <v>122718</v>
      </c>
      <c r="H5106" t="s">
        <v>177825</v>
      </c>
      <c r="I5106" t="s">
        <v>232154</v>
      </c>
      <c r="J5106" t="s">
        <v>272480</v>
      </c>
    </row>
    <row r="5107" spans="1:10">
      <c r="A5107" t="s">
        <v>5105</v>
      </c>
      <c r="B5107" t="s">
        <v>60861</v>
      </c>
      <c r="C5107">
        <v>290486629</v>
      </c>
      <c r="D5107" t="s">
        <v>111329</v>
      </c>
      <c r="E5107" t="s">
        <v>112796</v>
      </c>
      <c r="F5107">
        <v>4</v>
      </c>
      <c r="G5107" t="s">
        <v>122719</v>
      </c>
      <c r="H5107" t="s">
        <v>177826</v>
      </c>
      <c r="I5107" t="s">
        <v>232155</v>
      </c>
      <c r="J5107" t="s">
        <v>272481</v>
      </c>
    </row>
    <row r="5108" spans="1:10">
      <c r="A5108" t="s">
        <v>5106</v>
      </c>
      <c r="B5108" t="s">
        <v>60862</v>
      </c>
      <c r="C5108">
        <v>290488885</v>
      </c>
      <c r="D5108" t="s">
        <v>111329</v>
      </c>
      <c r="E5108" t="s">
        <v>112689</v>
      </c>
      <c r="F5108">
        <v>15</v>
      </c>
      <c r="G5108" t="s">
        <v>122720</v>
      </c>
      <c r="H5108" t="s">
        <v>177827</v>
      </c>
      <c r="I5108" t="s">
        <v>232156</v>
      </c>
      <c r="J5108" t="s">
        <v>272482</v>
      </c>
    </row>
    <row r="5109" spans="1:10">
      <c r="A5109" t="s">
        <v>5107</v>
      </c>
      <c r="B5109" t="s">
        <v>60863</v>
      </c>
      <c r="C5109">
        <v>291414138</v>
      </c>
      <c r="D5109" t="s">
        <v>111329</v>
      </c>
      <c r="E5109" t="s">
        <v>112778</v>
      </c>
      <c r="F5109">
        <v>3</v>
      </c>
      <c r="G5109" t="s">
        <v>122721</v>
      </c>
      <c r="H5109" t="s">
        <v>177828</v>
      </c>
      <c r="I5109" t="s">
        <v>232157</v>
      </c>
      <c r="J5109" t="s">
        <v>272483</v>
      </c>
    </row>
    <row r="5110" spans="1:10">
      <c r="A5110" t="s">
        <v>5108</v>
      </c>
      <c r="B5110" t="s">
        <v>60864</v>
      </c>
      <c r="C5110">
        <v>291433995</v>
      </c>
      <c r="D5110" t="s">
        <v>111329</v>
      </c>
      <c r="E5110" t="s">
        <v>112778</v>
      </c>
      <c r="F5110">
        <v>28</v>
      </c>
      <c r="G5110" t="s">
        <v>122722</v>
      </c>
      <c r="H5110" t="s">
        <v>177829</v>
      </c>
      <c r="I5110" t="s">
        <v>232158</v>
      </c>
      <c r="J5110" t="s">
        <v>272484</v>
      </c>
    </row>
    <row r="5111" spans="1:10">
      <c r="A5111" t="s">
        <v>5109</v>
      </c>
      <c r="B5111" t="s">
        <v>60865</v>
      </c>
      <c r="C5111">
        <v>291428025</v>
      </c>
      <c r="D5111" t="s">
        <v>111329</v>
      </c>
      <c r="E5111" t="s">
        <v>112778</v>
      </c>
      <c r="F5111">
        <v>1</v>
      </c>
      <c r="G5111" t="s">
        <v>122723</v>
      </c>
      <c r="H5111" t="s">
        <v>177830</v>
      </c>
      <c r="I5111" t="s">
        <v>232159</v>
      </c>
      <c r="J5111" t="s">
        <v>272485</v>
      </c>
    </row>
    <row r="5112" spans="1:10">
      <c r="A5112" t="s">
        <v>5110</v>
      </c>
      <c r="B5112" t="s">
        <v>60866</v>
      </c>
      <c r="C5112">
        <v>291421245</v>
      </c>
      <c r="D5112" t="s">
        <v>111329</v>
      </c>
      <c r="E5112" t="s">
        <v>112778</v>
      </c>
      <c r="F5112">
        <v>13</v>
      </c>
      <c r="G5112" t="s">
        <v>122724</v>
      </c>
      <c r="H5112" t="s">
        <v>177831</v>
      </c>
      <c r="I5112" t="s">
        <v>232160</v>
      </c>
      <c r="J5112" t="s">
        <v>272486</v>
      </c>
    </row>
    <row r="5113" spans="1:10">
      <c r="A5113" t="s">
        <v>5111</v>
      </c>
      <c r="B5113" t="s">
        <v>60867</v>
      </c>
      <c r="C5113">
        <v>290483393</v>
      </c>
      <c r="D5113" t="s">
        <v>111329</v>
      </c>
      <c r="E5113" t="s">
        <v>112778</v>
      </c>
      <c r="F5113">
        <v>2</v>
      </c>
      <c r="G5113" t="s">
        <v>122725</v>
      </c>
      <c r="H5113" t="s">
        <v>177832</v>
      </c>
      <c r="I5113" t="s">
        <v>232161</v>
      </c>
      <c r="J5113" t="s">
        <v>272487</v>
      </c>
    </row>
    <row r="5114" spans="1:10">
      <c r="A5114" t="s">
        <v>5112</v>
      </c>
      <c r="B5114" t="s">
        <v>60868</v>
      </c>
      <c r="C5114">
        <v>291416024</v>
      </c>
      <c r="D5114" t="s">
        <v>111329</v>
      </c>
      <c r="E5114" t="s">
        <v>5002</v>
      </c>
      <c r="F5114">
        <v>521</v>
      </c>
      <c r="G5114" t="s">
        <v>122726</v>
      </c>
      <c r="H5114" t="s">
        <v>177833</v>
      </c>
      <c r="I5114" t="s">
        <v>232162</v>
      </c>
      <c r="J5114" t="s">
        <v>272488</v>
      </c>
    </row>
    <row r="5115" spans="1:10">
      <c r="A5115" t="s">
        <v>5113</v>
      </c>
      <c r="B5115" t="s">
        <v>60869</v>
      </c>
      <c r="C5115">
        <v>291428294</v>
      </c>
      <c r="D5115" t="s">
        <v>111329</v>
      </c>
      <c r="E5115" t="s">
        <v>112689</v>
      </c>
      <c r="F5115">
        <v>7</v>
      </c>
      <c r="G5115" t="s">
        <v>122727</v>
      </c>
      <c r="H5115" t="s">
        <v>177834</v>
      </c>
      <c r="I5115" t="s">
        <v>232163</v>
      </c>
      <c r="J5115" t="s">
        <v>272489</v>
      </c>
    </row>
    <row r="5116" spans="1:10">
      <c r="A5116" t="s">
        <v>5114</v>
      </c>
      <c r="B5116" t="s">
        <v>60870</v>
      </c>
      <c r="C5116">
        <v>291437833</v>
      </c>
      <c r="D5116" t="s">
        <v>111329</v>
      </c>
      <c r="E5116" t="s">
        <v>112778</v>
      </c>
      <c r="F5116">
        <v>1</v>
      </c>
      <c r="G5116" t="s">
        <v>122728</v>
      </c>
      <c r="H5116" t="s">
        <v>177835</v>
      </c>
      <c r="J5116" t="s">
        <v>272490</v>
      </c>
    </row>
    <row r="5117" spans="1:10">
      <c r="A5117" t="s">
        <v>5115</v>
      </c>
      <c r="B5117" t="s">
        <v>60871</v>
      </c>
      <c r="C5117">
        <v>290487954</v>
      </c>
      <c r="D5117" t="s">
        <v>111329</v>
      </c>
      <c r="E5117" t="s">
        <v>112708</v>
      </c>
      <c r="F5117">
        <v>9</v>
      </c>
      <c r="G5117" t="s">
        <v>122729</v>
      </c>
      <c r="H5117" t="s">
        <v>177836</v>
      </c>
      <c r="I5117" t="s">
        <v>232164</v>
      </c>
      <c r="J5117" t="s">
        <v>272491</v>
      </c>
    </row>
    <row r="5118" spans="1:10">
      <c r="A5118" t="s">
        <v>5116</v>
      </c>
      <c r="B5118" t="s">
        <v>60872</v>
      </c>
      <c r="C5118">
        <v>291442222</v>
      </c>
      <c r="D5118" t="s">
        <v>111329</v>
      </c>
      <c r="E5118" t="s">
        <v>112708</v>
      </c>
      <c r="F5118">
        <v>96</v>
      </c>
      <c r="G5118" t="s">
        <v>122730</v>
      </c>
      <c r="H5118" t="s">
        <v>177837</v>
      </c>
      <c r="I5118" t="s">
        <v>232165</v>
      </c>
      <c r="J5118" t="s">
        <v>272492</v>
      </c>
    </row>
    <row r="5119" spans="1:10">
      <c r="A5119" t="s">
        <v>5117</v>
      </c>
      <c r="B5119" t="s">
        <v>60873</v>
      </c>
      <c r="C5119">
        <v>290487361</v>
      </c>
      <c r="D5119" t="s">
        <v>111329</v>
      </c>
      <c r="E5119" t="s">
        <v>112778</v>
      </c>
      <c r="F5119">
        <v>54</v>
      </c>
      <c r="G5119" t="s">
        <v>122731</v>
      </c>
      <c r="H5119" t="s">
        <v>177838</v>
      </c>
      <c r="I5119" t="s">
        <v>232166</v>
      </c>
      <c r="J5119" t="s">
        <v>272493</v>
      </c>
    </row>
    <row r="5120" spans="1:10">
      <c r="A5120" t="s">
        <v>5118</v>
      </c>
      <c r="B5120" t="s">
        <v>60874</v>
      </c>
      <c r="C5120">
        <v>291437052</v>
      </c>
      <c r="D5120" t="s">
        <v>111615</v>
      </c>
      <c r="E5120" t="s">
        <v>113374</v>
      </c>
      <c r="F5120">
        <v>142</v>
      </c>
      <c r="G5120" t="s">
        <v>122732</v>
      </c>
      <c r="H5120" t="s">
        <v>177839</v>
      </c>
      <c r="I5120" t="s">
        <v>232167</v>
      </c>
      <c r="J5120" t="s">
        <v>272494</v>
      </c>
    </row>
    <row r="5121" spans="1:10">
      <c r="A5121" t="s">
        <v>5119</v>
      </c>
      <c r="B5121" t="s">
        <v>60875</v>
      </c>
      <c r="C5121">
        <v>290489281</v>
      </c>
      <c r="D5121" t="s">
        <v>111387</v>
      </c>
      <c r="E5121" t="s">
        <v>113410</v>
      </c>
      <c r="F5121">
        <v>19</v>
      </c>
      <c r="G5121" t="s">
        <v>122733</v>
      </c>
      <c r="H5121" t="s">
        <v>177840</v>
      </c>
      <c r="I5121" t="s">
        <v>232168</v>
      </c>
      <c r="J5121" t="s">
        <v>272495</v>
      </c>
    </row>
    <row r="5122" spans="1:10">
      <c r="A5122" t="s">
        <v>5120</v>
      </c>
      <c r="B5122" t="s">
        <v>60876</v>
      </c>
      <c r="C5122">
        <v>291415192</v>
      </c>
      <c r="D5122" t="s">
        <v>111329</v>
      </c>
      <c r="E5122" t="s">
        <v>112708</v>
      </c>
      <c r="F5122">
        <v>69</v>
      </c>
      <c r="G5122" t="s">
        <v>122734</v>
      </c>
      <c r="H5122" t="s">
        <v>177841</v>
      </c>
      <c r="I5122" t="s">
        <v>232169</v>
      </c>
      <c r="J5122" t="s">
        <v>272496</v>
      </c>
    </row>
    <row r="5123" spans="1:10">
      <c r="A5123" t="s">
        <v>5121</v>
      </c>
      <c r="B5123" t="s">
        <v>60877</v>
      </c>
      <c r="C5123">
        <v>290483102</v>
      </c>
      <c r="D5123" t="s">
        <v>111329</v>
      </c>
      <c r="E5123" t="s">
        <v>112708</v>
      </c>
      <c r="F5123">
        <v>13</v>
      </c>
      <c r="G5123" t="s">
        <v>122735</v>
      </c>
      <c r="H5123" t="s">
        <v>177842</v>
      </c>
      <c r="I5123" t="s">
        <v>232170</v>
      </c>
      <c r="J5123" t="s">
        <v>272497</v>
      </c>
    </row>
    <row r="5124" spans="1:10">
      <c r="A5124" t="s">
        <v>5122</v>
      </c>
      <c r="B5124" t="s">
        <v>60878</v>
      </c>
      <c r="C5124">
        <v>291429568</v>
      </c>
      <c r="D5124" t="s">
        <v>111329</v>
      </c>
      <c r="E5124" t="s">
        <v>112708</v>
      </c>
      <c r="F5124">
        <v>4</v>
      </c>
      <c r="G5124" t="s">
        <v>122736</v>
      </c>
      <c r="H5124" t="s">
        <v>177843</v>
      </c>
      <c r="I5124" t="s">
        <v>232171</v>
      </c>
      <c r="J5124" t="s">
        <v>272498</v>
      </c>
    </row>
    <row r="5125" spans="1:10">
      <c r="A5125" t="s">
        <v>5123</v>
      </c>
      <c r="B5125" t="s">
        <v>60879</v>
      </c>
      <c r="C5125">
        <v>290486646</v>
      </c>
      <c r="D5125" t="s">
        <v>111329</v>
      </c>
      <c r="E5125" t="s">
        <v>112778</v>
      </c>
      <c r="F5125">
        <v>1</v>
      </c>
      <c r="G5125" t="s">
        <v>122737</v>
      </c>
      <c r="H5125" t="s">
        <v>177844</v>
      </c>
      <c r="I5125" t="s">
        <v>232172</v>
      </c>
      <c r="J5125" t="s">
        <v>272499</v>
      </c>
    </row>
    <row r="5126" spans="1:10">
      <c r="A5126" t="s">
        <v>5124</v>
      </c>
      <c r="B5126" t="s">
        <v>60880</v>
      </c>
      <c r="C5126">
        <v>291414932</v>
      </c>
      <c r="D5126" t="s">
        <v>111329</v>
      </c>
      <c r="E5126" t="s">
        <v>112778</v>
      </c>
      <c r="F5126">
        <v>16</v>
      </c>
      <c r="G5126" t="s">
        <v>122738</v>
      </c>
      <c r="H5126" t="s">
        <v>177845</v>
      </c>
      <c r="I5126" t="s">
        <v>232173</v>
      </c>
      <c r="J5126" t="s">
        <v>272500</v>
      </c>
    </row>
    <row r="5127" spans="1:10">
      <c r="A5127" t="s">
        <v>5125</v>
      </c>
      <c r="B5127" t="s">
        <v>60881</v>
      </c>
      <c r="C5127">
        <v>291417418</v>
      </c>
      <c r="D5127" t="s">
        <v>111329</v>
      </c>
      <c r="E5127" t="s">
        <v>112778</v>
      </c>
      <c r="F5127">
        <v>1</v>
      </c>
      <c r="G5127" t="s">
        <v>122739</v>
      </c>
      <c r="H5127" t="s">
        <v>177846</v>
      </c>
      <c r="I5127" t="s">
        <v>232174</v>
      </c>
      <c r="J5127" t="s">
        <v>272501</v>
      </c>
    </row>
    <row r="5128" spans="1:10">
      <c r="A5128" t="s">
        <v>5126</v>
      </c>
      <c r="B5128" t="s">
        <v>60882</v>
      </c>
      <c r="C5128">
        <v>290486451</v>
      </c>
      <c r="D5128" t="s">
        <v>111329</v>
      </c>
      <c r="E5128" t="s">
        <v>112796</v>
      </c>
      <c r="F5128">
        <v>1</v>
      </c>
      <c r="G5128" t="s">
        <v>122740</v>
      </c>
      <c r="H5128" t="s">
        <v>177847</v>
      </c>
      <c r="J5128" t="s">
        <v>272502</v>
      </c>
    </row>
    <row r="5129" spans="1:10">
      <c r="A5129" t="s">
        <v>5127</v>
      </c>
      <c r="B5129" t="s">
        <v>60883</v>
      </c>
      <c r="C5129">
        <v>291419782</v>
      </c>
      <c r="D5129" t="s">
        <v>111329</v>
      </c>
      <c r="E5129" t="s">
        <v>112689</v>
      </c>
      <c r="F5129">
        <v>2</v>
      </c>
      <c r="G5129" t="s">
        <v>122741</v>
      </c>
      <c r="H5129" t="s">
        <v>177848</v>
      </c>
      <c r="I5129" t="s">
        <v>232175</v>
      </c>
      <c r="J5129" t="s">
        <v>272503</v>
      </c>
    </row>
    <row r="5130" spans="1:10">
      <c r="A5130" t="s">
        <v>5128</v>
      </c>
      <c r="B5130" t="s">
        <v>60884</v>
      </c>
      <c r="C5130">
        <v>290482190</v>
      </c>
      <c r="D5130" t="s">
        <v>111329</v>
      </c>
      <c r="E5130" t="s">
        <v>112708</v>
      </c>
      <c r="F5130">
        <v>34</v>
      </c>
      <c r="G5130" t="s">
        <v>122742</v>
      </c>
      <c r="H5130" t="s">
        <v>177849</v>
      </c>
      <c r="I5130" t="s">
        <v>232176</v>
      </c>
      <c r="J5130" t="s">
        <v>272504</v>
      </c>
    </row>
    <row r="5131" spans="1:10">
      <c r="A5131" t="s">
        <v>5129</v>
      </c>
      <c r="B5131" t="s">
        <v>60885</v>
      </c>
      <c r="C5131">
        <v>290525149</v>
      </c>
      <c r="D5131" t="s">
        <v>111329</v>
      </c>
      <c r="E5131" t="s">
        <v>112778</v>
      </c>
      <c r="F5131">
        <v>25</v>
      </c>
      <c r="G5131" t="s">
        <v>122743</v>
      </c>
      <c r="H5131" t="s">
        <v>177850</v>
      </c>
      <c r="I5131" t="s">
        <v>232177</v>
      </c>
      <c r="J5131" t="s">
        <v>272505</v>
      </c>
    </row>
    <row r="5132" spans="1:10">
      <c r="A5132" t="s">
        <v>5130</v>
      </c>
      <c r="B5132" t="s">
        <v>60886</v>
      </c>
      <c r="C5132">
        <v>291430037</v>
      </c>
      <c r="D5132" t="s">
        <v>111329</v>
      </c>
      <c r="E5132" t="s">
        <v>112778</v>
      </c>
      <c r="F5132">
        <v>1129</v>
      </c>
      <c r="G5132" t="s">
        <v>122744</v>
      </c>
      <c r="H5132" t="s">
        <v>177851</v>
      </c>
      <c r="I5132" t="s">
        <v>232178</v>
      </c>
      <c r="J5132" t="s">
        <v>272506</v>
      </c>
    </row>
    <row r="5133" spans="1:10">
      <c r="A5133" t="s">
        <v>5131</v>
      </c>
      <c r="B5133" t="s">
        <v>60887</v>
      </c>
      <c r="C5133">
        <v>291438288</v>
      </c>
      <c r="D5133" t="s">
        <v>111329</v>
      </c>
      <c r="E5133" t="s">
        <v>112778</v>
      </c>
      <c r="F5133">
        <v>32</v>
      </c>
      <c r="G5133" t="s">
        <v>122745</v>
      </c>
      <c r="H5133" t="s">
        <v>177852</v>
      </c>
      <c r="I5133" t="s">
        <v>232179</v>
      </c>
      <c r="J5133" t="s">
        <v>272507</v>
      </c>
    </row>
    <row r="5134" spans="1:10">
      <c r="A5134" t="s">
        <v>5132</v>
      </c>
      <c r="B5134" t="s">
        <v>60888</v>
      </c>
      <c r="C5134">
        <v>290521160</v>
      </c>
      <c r="D5134" t="s">
        <v>111329</v>
      </c>
      <c r="E5134" t="s">
        <v>112708</v>
      </c>
      <c r="F5134">
        <v>3</v>
      </c>
      <c r="G5134" t="s">
        <v>122746</v>
      </c>
      <c r="H5134" t="s">
        <v>177853</v>
      </c>
      <c r="I5134" t="s">
        <v>232180</v>
      </c>
      <c r="J5134" t="s">
        <v>272508</v>
      </c>
    </row>
    <row r="5135" spans="1:10">
      <c r="A5135" t="s">
        <v>5133</v>
      </c>
      <c r="B5135" t="s">
        <v>60889</v>
      </c>
      <c r="C5135">
        <v>291421652</v>
      </c>
      <c r="D5135" t="s">
        <v>111329</v>
      </c>
      <c r="E5135" t="s">
        <v>112778</v>
      </c>
      <c r="F5135">
        <v>8</v>
      </c>
      <c r="G5135" t="s">
        <v>122747</v>
      </c>
      <c r="H5135" t="s">
        <v>177854</v>
      </c>
      <c r="I5135" t="s">
        <v>232181</v>
      </c>
      <c r="J5135" t="s">
        <v>272509</v>
      </c>
    </row>
    <row r="5136" spans="1:10">
      <c r="A5136" t="s">
        <v>5134</v>
      </c>
      <c r="B5136" t="s">
        <v>60890</v>
      </c>
      <c r="C5136">
        <v>290525154</v>
      </c>
      <c r="D5136" t="s">
        <v>111329</v>
      </c>
      <c r="E5136" t="s">
        <v>112778</v>
      </c>
      <c r="F5136">
        <v>1</v>
      </c>
      <c r="G5136" t="s">
        <v>122748</v>
      </c>
      <c r="H5136" t="s">
        <v>177855</v>
      </c>
      <c r="J5136" t="s">
        <v>272510</v>
      </c>
    </row>
    <row r="5137" spans="1:10">
      <c r="A5137" t="s">
        <v>5135</v>
      </c>
      <c r="B5137" t="s">
        <v>60891</v>
      </c>
      <c r="C5137">
        <v>290521516</v>
      </c>
      <c r="D5137" t="s">
        <v>111329</v>
      </c>
      <c r="E5137" t="s">
        <v>112778</v>
      </c>
      <c r="F5137">
        <v>5</v>
      </c>
      <c r="G5137" t="s">
        <v>122749</v>
      </c>
      <c r="H5137" t="s">
        <v>177856</v>
      </c>
      <c r="I5137" t="s">
        <v>232182</v>
      </c>
      <c r="J5137" t="s">
        <v>272511</v>
      </c>
    </row>
    <row r="5138" spans="1:10">
      <c r="A5138" t="s">
        <v>5136</v>
      </c>
      <c r="B5138" t="s">
        <v>60892</v>
      </c>
      <c r="C5138">
        <v>291417437</v>
      </c>
      <c r="D5138" t="s">
        <v>111655</v>
      </c>
      <c r="E5138" t="s">
        <v>113411</v>
      </c>
      <c r="F5138">
        <v>12</v>
      </c>
      <c r="G5138" t="s">
        <v>122750</v>
      </c>
      <c r="H5138" t="s">
        <v>177857</v>
      </c>
      <c r="I5138" t="s">
        <v>232183</v>
      </c>
      <c r="J5138" t="s">
        <v>272512</v>
      </c>
    </row>
    <row r="5139" spans="1:10">
      <c r="A5139" t="s">
        <v>5137</v>
      </c>
      <c r="B5139" t="s">
        <v>60893</v>
      </c>
      <c r="C5139">
        <v>290486726</v>
      </c>
      <c r="D5139" t="s">
        <v>111329</v>
      </c>
      <c r="E5139" t="s">
        <v>112796</v>
      </c>
      <c r="F5139">
        <v>33</v>
      </c>
      <c r="G5139" t="s">
        <v>122751</v>
      </c>
      <c r="H5139" t="s">
        <v>177858</v>
      </c>
      <c r="I5139" t="s">
        <v>232184</v>
      </c>
      <c r="J5139" t="s">
        <v>272513</v>
      </c>
    </row>
    <row r="5140" spans="1:10">
      <c r="A5140" t="s">
        <v>5138</v>
      </c>
      <c r="B5140" t="s">
        <v>60894</v>
      </c>
      <c r="C5140">
        <v>290525145</v>
      </c>
      <c r="D5140" t="s">
        <v>111329</v>
      </c>
      <c r="E5140" t="s">
        <v>112778</v>
      </c>
      <c r="F5140">
        <v>6</v>
      </c>
      <c r="G5140" t="s">
        <v>122752</v>
      </c>
      <c r="H5140" t="s">
        <v>177859</v>
      </c>
      <c r="I5140" t="s">
        <v>232185</v>
      </c>
      <c r="J5140" t="s">
        <v>272514</v>
      </c>
    </row>
    <row r="5141" spans="1:10">
      <c r="A5141" t="s">
        <v>5139</v>
      </c>
      <c r="B5141" t="s">
        <v>60895</v>
      </c>
      <c r="C5141">
        <v>290524118</v>
      </c>
      <c r="D5141" t="s">
        <v>111329</v>
      </c>
      <c r="E5141" t="s">
        <v>112689</v>
      </c>
      <c r="F5141">
        <v>3</v>
      </c>
      <c r="G5141" t="s">
        <v>122753</v>
      </c>
      <c r="H5141" t="s">
        <v>177860</v>
      </c>
      <c r="I5141" t="s">
        <v>232186</v>
      </c>
      <c r="J5141" t="s">
        <v>272515</v>
      </c>
    </row>
    <row r="5142" spans="1:10">
      <c r="A5142" t="s">
        <v>5140</v>
      </c>
      <c r="B5142" t="s">
        <v>60896</v>
      </c>
      <c r="C5142">
        <v>291426036</v>
      </c>
      <c r="D5142" t="s">
        <v>111329</v>
      </c>
      <c r="E5142" t="s">
        <v>112778</v>
      </c>
      <c r="F5142">
        <v>3</v>
      </c>
      <c r="G5142" t="s">
        <v>122754</v>
      </c>
      <c r="H5142" t="s">
        <v>177861</v>
      </c>
      <c r="I5142" t="s">
        <v>232187</v>
      </c>
      <c r="J5142" t="s">
        <v>272516</v>
      </c>
    </row>
    <row r="5143" spans="1:10">
      <c r="A5143" t="s">
        <v>5141</v>
      </c>
      <c r="B5143" t="s">
        <v>60897</v>
      </c>
      <c r="C5143">
        <v>291436535</v>
      </c>
      <c r="D5143" t="s">
        <v>111329</v>
      </c>
      <c r="E5143" t="s">
        <v>112778</v>
      </c>
      <c r="F5143">
        <v>39</v>
      </c>
      <c r="G5143" t="s">
        <v>122755</v>
      </c>
      <c r="H5143" t="s">
        <v>177862</v>
      </c>
      <c r="I5143" t="s">
        <v>232188</v>
      </c>
      <c r="J5143" t="s">
        <v>272517</v>
      </c>
    </row>
    <row r="5144" spans="1:10">
      <c r="A5144" t="s">
        <v>5142</v>
      </c>
      <c r="B5144" t="s">
        <v>60898</v>
      </c>
      <c r="C5144">
        <v>290490915</v>
      </c>
      <c r="D5144" t="s">
        <v>111329</v>
      </c>
      <c r="E5144" t="s">
        <v>112689</v>
      </c>
      <c r="F5144">
        <v>10</v>
      </c>
      <c r="G5144" t="s">
        <v>122756</v>
      </c>
      <c r="H5144" t="s">
        <v>177863</v>
      </c>
      <c r="I5144" t="s">
        <v>232189</v>
      </c>
      <c r="J5144" t="s">
        <v>272518</v>
      </c>
    </row>
    <row r="5145" spans="1:10">
      <c r="A5145" t="s">
        <v>5143</v>
      </c>
      <c r="B5145" t="s">
        <v>60899</v>
      </c>
      <c r="C5145">
        <v>290492625</v>
      </c>
      <c r="D5145" t="s">
        <v>111329</v>
      </c>
      <c r="E5145" t="s">
        <v>112708</v>
      </c>
      <c r="F5145">
        <v>1</v>
      </c>
      <c r="G5145" t="s">
        <v>122757</v>
      </c>
      <c r="H5145" t="s">
        <v>177864</v>
      </c>
      <c r="J5145" t="s">
        <v>272519</v>
      </c>
    </row>
    <row r="5146" spans="1:10">
      <c r="A5146" t="s">
        <v>5144</v>
      </c>
      <c r="B5146" t="s">
        <v>60900</v>
      </c>
      <c r="C5146">
        <v>290490921</v>
      </c>
      <c r="D5146" t="s">
        <v>111329</v>
      </c>
      <c r="E5146" t="s">
        <v>112778</v>
      </c>
      <c r="F5146">
        <v>42</v>
      </c>
      <c r="G5146" t="s">
        <v>122758</v>
      </c>
      <c r="H5146" t="s">
        <v>177865</v>
      </c>
      <c r="I5146" t="s">
        <v>232190</v>
      </c>
      <c r="J5146" t="s">
        <v>272520</v>
      </c>
    </row>
    <row r="5147" spans="1:10">
      <c r="A5147" t="s">
        <v>5145</v>
      </c>
      <c r="B5147" t="s">
        <v>60901</v>
      </c>
      <c r="C5147">
        <v>291419255</v>
      </c>
      <c r="D5147" t="s">
        <v>111329</v>
      </c>
      <c r="E5147" t="s">
        <v>112778</v>
      </c>
      <c r="F5147">
        <v>1</v>
      </c>
      <c r="G5147" t="s">
        <v>122759</v>
      </c>
      <c r="H5147" t="s">
        <v>177866</v>
      </c>
      <c r="J5147" t="s">
        <v>272521</v>
      </c>
    </row>
    <row r="5148" spans="1:10">
      <c r="A5148" t="s">
        <v>5146</v>
      </c>
      <c r="B5148" t="s">
        <v>60902</v>
      </c>
      <c r="C5148">
        <v>291415234</v>
      </c>
      <c r="D5148" t="s">
        <v>111329</v>
      </c>
      <c r="E5148" t="s">
        <v>112796</v>
      </c>
      <c r="F5148">
        <v>12</v>
      </c>
      <c r="G5148" t="s">
        <v>122760</v>
      </c>
      <c r="H5148" t="s">
        <v>177867</v>
      </c>
      <c r="I5148" t="s">
        <v>232191</v>
      </c>
      <c r="J5148" t="s">
        <v>272522</v>
      </c>
    </row>
    <row r="5149" spans="1:10">
      <c r="A5149" t="s">
        <v>5147</v>
      </c>
      <c r="B5149" t="s">
        <v>60903</v>
      </c>
      <c r="C5149">
        <v>283036941</v>
      </c>
      <c r="D5149" t="s">
        <v>111329</v>
      </c>
      <c r="E5149" t="s">
        <v>112778</v>
      </c>
      <c r="F5149">
        <v>18</v>
      </c>
      <c r="G5149" t="s">
        <v>122761</v>
      </c>
      <c r="H5149" t="s">
        <v>177868</v>
      </c>
      <c r="I5149" t="s">
        <v>232192</v>
      </c>
      <c r="J5149" t="s">
        <v>272523</v>
      </c>
    </row>
    <row r="5150" spans="1:10">
      <c r="A5150" t="s">
        <v>5148</v>
      </c>
      <c r="B5150" t="s">
        <v>60904</v>
      </c>
      <c r="C5150">
        <v>265581526</v>
      </c>
      <c r="D5150" t="s">
        <v>111329</v>
      </c>
      <c r="E5150" t="s">
        <v>112796</v>
      </c>
      <c r="F5150">
        <v>2</v>
      </c>
      <c r="G5150" t="s">
        <v>122762</v>
      </c>
      <c r="H5150" t="s">
        <v>177869</v>
      </c>
      <c r="J5150" t="s">
        <v>272524</v>
      </c>
    </row>
    <row r="5151" spans="1:10">
      <c r="A5151" t="s">
        <v>5149</v>
      </c>
      <c r="B5151" t="s">
        <v>60905</v>
      </c>
      <c r="C5151">
        <v>290525187</v>
      </c>
      <c r="D5151" t="s">
        <v>111329</v>
      </c>
      <c r="E5151" t="s">
        <v>112778</v>
      </c>
      <c r="F5151">
        <v>1</v>
      </c>
      <c r="G5151" t="s">
        <v>122763</v>
      </c>
      <c r="H5151" t="s">
        <v>177870</v>
      </c>
      <c r="J5151" t="s">
        <v>272525</v>
      </c>
    </row>
    <row r="5152" spans="1:10">
      <c r="A5152" t="s">
        <v>5150</v>
      </c>
      <c r="B5152" t="s">
        <v>60906</v>
      </c>
      <c r="C5152">
        <v>290522102</v>
      </c>
      <c r="D5152" t="s">
        <v>111656</v>
      </c>
      <c r="E5152" t="s">
        <v>113412</v>
      </c>
      <c r="F5152">
        <v>119</v>
      </c>
      <c r="G5152" t="s">
        <v>122764</v>
      </c>
      <c r="H5152" t="s">
        <v>177871</v>
      </c>
      <c r="I5152" t="s">
        <v>232193</v>
      </c>
      <c r="J5152" t="s">
        <v>272526</v>
      </c>
    </row>
    <row r="5153" spans="1:10">
      <c r="A5153" t="s">
        <v>5151</v>
      </c>
      <c r="B5153" t="s">
        <v>60907</v>
      </c>
      <c r="C5153">
        <v>291415829</v>
      </c>
      <c r="D5153" t="s">
        <v>111329</v>
      </c>
      <c r="E5153" t="s">
        <v>112778</v>
      </c>
      <c r="F5153">
        <v>3</v>
      </c>
      <c r="G5153" t="s">
        <v>122765</v>
      </c>
      <c r="H5153" t="s">
        <v>177872</v>
      </c>
      <c r="J5153" t="s">
        <v>272527</v>
      </c>
    </row>
    <row r="5154" spans="1:10">
      <c r="A5154" t="s">
        <v>5152</v>
      </c>
      <c r="B5154" t="s">
        <v>60908</v>
      </c>
      <c r="C5154">
        <v>291426324</v>
      </c>
      <c r="D5154" t="s">
        <v>111329</v>
      </c>
      <c r="E5154" t="s">
        <v>112708</v>
      </c>
      <c r="F5154">
        <v>8</v>
      </c>
      <c r="G5154" t="s">
        <v>122766</v>
      </c>
      <c r="H5154" t="s">
        <v>177873</v>
      </c>
      <c r="I5154" t="s">
        <v>232194</v>
      </c>
      <c r="J5154" t="s">
        <v>272528</v>
      </c>
    </row>
    <row r="5155" spans="1:10">
      <c r="A5155" t="s">
        <v>5153</v>
      </c>
      <c r="B5155" t="s">
        <v>60909</v>
      </c>
      <c r="C5155">
        <v>291432385</v>
      </c>
      <c r="D5155" t="s">
        <v>111329</v>
      </c>
      <c r="E5155" t="s">
        <v>112778</v>
      </c>
      <c r="F5155">
        <v>3</v>
      </c>
      <c r="G5155" t="s">
        <v>122767</v>
      </c>
      <c r="H5155" t="s">
        <v>177874</v>
      </c>
      <c r="I5155" t="s">
        <v>232195</v>
      </c>
      <c r="J5155" t="s">
        <v>272529</v>
      </c>
    </row>
    <row r="5156" spans="1:10">
      <c r="A5156" t="s">
        <v>5154</v>
      </c>
      <c r="B5156" t="s">
        <v>60910</v>
      </c>
      <c r="C5156">
        <v>291418384</v>
      </c>
      <c r="D5156" t="s">
        <v>111329</v>
      </c>
      <c r="E5156" t="s">
        <v>112796</v>
      </c>
      <c r="F5156">
        <v>32</v>
      </c>
      <c r="G5156" t="s">
        <v>122768</v>
      </c>
      <c r="H5156" t="s">
        <v>177875</v>
      </c>
      <c r="I5156" t="s">
        <v>232196</v>
      </c>
      <c r="J5156" t="s">
        <v>272530</v>
      </c>
    </row>
    <row r="5157" spans="1:10">
      <c r="A5157" t="s">
        <v>5155</v>
      </c>
      <c r="B5157" t="s">
        <v>60911</v>
      </c>
      <c r="C5157">
        <v>291414457</v>
      </c>
      <c r="D5157" t="s">
        <v>111329</v>
      </c>
      <c r="E5157" t="s">
        <v>112689</v>
      </c>
      <c r="F5157">
        <v>99</v>
      </c>
      <c r="G5157" t="s">
        <v>122769</v>
      </c>
      <c r="H5157" t="s">
        <v>177876</v>
      </c>
      <c r="I5157" t="s">
        <v>232197</v>
      </c>
      <c r="J5157" t="s">
        <v>272531</v>
      </c>
    </row>
    <row r="5158" spans="1:10">
      <c r="A5158" t="s">
        <v>5156</v>
      </c>
      <c r="B5158" t="s">
        <v>60912</v>
      </c>
      <c r="C5158">
        <v>290488057</v>
      </c>
      <c r="D5158" t="s">
        <v>111329</v>
      </c>
      <c r="E5158" t="s">
        <v>112708</v>
      </c>
      <c r="F5158">
        <v>2289</v>
      </c>
      <c r="G5158" t="s">
        <v>122770</v>
      </c>
      <c r="H5158" t="s">
        <v>177877</v>
      </c>
      <c r="I5158" t="s">
        <v>232198</v>
      </c>
      <c r="J5158" t="s">
        <v>272532</v>
      </c>
    </row>
    <row r="5159" spans="1:10">
      <c r="A5159" t="s">
        <v>5157</v>
      </c>
      <c r="B5159" t="s">
        <v>60913</v>
      </c>
      <c r="C5159">
        <v>290482157</v>
      </c>
      <c r="D5159" t="s">
        <v>111329</v>
      </c>
      <c r="E5159" t="s">
        <v>112778</v>
      </c>
      <c r="F5159">
        <v>27</v>
      </c>
      <c r="G5159" t="s">
        <v>122771</v>
      </c>
      <c r="H5159" t="s">
        <v>177878</v>
      </c>
      <c r="I5159" t="s">
        <v>232199</v>
      </c>
      <c r="J5159" t="s">
        <v>272533</v>
      </c>
    </row>
    <row r="5160" spans="1:10">
      <c r="A5160" t="s">
        <v>5158</v>
      </c>
      <c r="B5160" t="s">
        <v>60914</v>
      </c>
      <c r="C5160">
        <v>291429897</v>
      </c>
      <c r="D5160" t="s">
        <v>111329</v>
      </c>
      <c r="E5160" t="s">
        <v>112778</v>
      </c>
      <c r="F5160">
        <v>1</v>
      </c>
      <c r="G5160" t="s">
        <v>122772</v>
      </c>
      <c r="H5160" t="s">
        <v>177879</v>
      </c>
      <c r="I5160" t="s">
        <v>232200</v>
      </c>
      <c r="J5160" t="s">
        <v>272534</v>
      </c>
    </row>
    <row r="5161" spans="1:10">
      <c r="A5161" t="s">
        <v>5159</v>
      </c>
      <c r="B5161" t="s">
        <v>60915</v>
      </c>
      <c r="C5161">
        <v>291434882</v>
      </c>
      <c r="D5161" t="s">
        <v>111329</v>
      </c>
      <c r="E5161" t="s">
        <v>112778</v>
      </c>
      <c r="F5161">
        <v>14</v>
      </c>
      <c r="G5161" t="s">
        <v>122773</v>
      </c>
      <c r="H5161" t="s">
        <v>177880</v>
      </c>
      <c r="I5161" t="s">
        <v>232201</v>
      </c>
      <c r="J5161" t="s">
        <v>272535</v>
      </c>
    </row>
    <row r="5162" spans="1:10">
      <c r="A5162" t="s">
        <v>5160</v>
      </c>
      <c r="B5162" t="s">
        <v>60916</v>
      </c>
      <c r="C5162">
        <v>284199723</v>
      </c>
      <c r="D5162" t="s">
        <v>111657</v>
      </c>
      <c r="E5162" t="s">
        <v>113413</v>
      </c>
      <c r="F5162">
        <v>1</v>
      </c>
      <c r="G5162" t="s">
        <v>122774</v>
      </c>
      <c r="H5162" t="s">
        <v>177881</v>
      </c>
      <c r="I5162" t="s">
        <v>122774</v>
      </c>
      <c r="J5162" t="s">
        <v>272536</v>
      </c>
    </row>
    <row r="5163" spans="1:10">
      <c r="A5163" t="s">
        <v>5161</v>
      </c>
      <c r="B5163" t="s">
        <v>60917</v>
      </c>
      <c r="C5163">
        <v>291435931</v>
      </c>
      <c r="D5163" t="s">
        <v>111329</v>
      </c>
      <c r="E5163" t="s">
        <v>112778</v>
      </c>
      <c r="F5163">
        <v>15</v>
      </c>
      <c r="G5163" t="s">
        <v>122775</v>
      </c>
      <c r="H5163" t="s">
        <v>177882</v>
      </c>
      <c r="J5163" t="s">
        <v>272537</v>
      </c>
    </row>
    <row r="5164" spans="1:10">
      <c r="A5164" t="s">
        <v>5162</v>
      </c>
      <c r="B5164" t="s">
        <v>60918</v>
      </c>
      <c r="C5164">
        <v>291419249</v>
      </c>
      <c r="D5164" t="s">
        <v>111329</v>
      </c>
      <c r="E5164" t="s">
        <v>112708</v>
      </c>
      <c r="F5164">
        <v>2350</v>
      </c>
      <c r="G5164" t="s">
        <v>122776</v>
      </c>
      <c r="H5164" t="s">
        <v>177883</v>
      </c>
      <c r="I5164" t="s">
        <v>232202</v>
      </c>
      <c r="J5164" t="s">
        <v>272538</v>
      </c>
    </row>
    <row r="5165" spans="1:10">
      <c r="A5165" t="s">
        <v>5163</v>
      </c>
      <c r="B5165" t="s">
        <v>60919</v>
      </c>
      <c r="C5165">
        <v>291428677</v>
      </c>
      <c r="D5165" t="s">
        <v>111329</v>
      </c>
      <c r="E5165" t="s">
        <v>112778</v>
      </c>
      <c r="F5165">
        <v>1</v>
      </c>
      <c r="G5165" t="s">
        <v>122777</v>
      </c>
      <c r="H5165" t="s">
        <v>177884</v>
      </c>
      <c r="I5165" t="s">
        <v>232203</v>
      </c>
      <c r="J5165" t="s">
        <v>272539</v>
      </c>
    </row>
    <row r="5166" spans="1:10">
      <c r="A5166" t="s">
        <v>5164</v>
      </c>
      <c r="B5166" t="s">
        <v>60920</v>
      </c>
      <c r="C5166">
        <v>290522372</v>
      </c>
      <c r="D5166" t="s">
        <v>111329</v>
      </c>
      <c r="E5166" t="s">
        <v>112778</v>
      </c>
      <c r="F5166">
        <v>19</v>
      </c>
      <c r="G5166" t="s">
        <v>122778</v>
      </c>
      <c r="H5166" t="s">
        <v>177885</v>
      </c>
      <c r="I5166" t="s">
        <v>232204</v>
      </c>
      <c r="J5166" t="s">
        <v>272540</v>
      </c>
    </row>
    <row r="5167" spans="1:10">
      <c r="A5167" t="s">
        <v>5165</v>
      </c>
      <c r="B5167" t="s">
        <v>60921</v>
      </c>
      <c r="C5167">
        <v>291445206</v>
      </c>
      <c r="D5167" t="s">
        <v>111329</v>
      </c>
      <c r="E5167" t="s">
        <v>112796</v>
      </c>
      <c r="F5167">
        <v>11</v>
      </c>
      <c r="G5167" t="s">
        <v>122779</v>
      </c>
      <c r="H5167" t="s">
        <v>177886</v>
      </c>
      <c r="I5167" t="s">
        <v>232205</v>
      </c>
      <c r="J5167" t="s">
        <v>272541</v>
      </c>
    </row>
    <row r="5168" spans="1:10">
      <c r="A5168" t="s">
        <v>5166</v>
      </c>
      <c r="B5168" t="s">
        <v>60922</v>
      </c>
      <c r="C5168">
        <v>290524271</v>
      </c>
      <c r="D5168" t="s">
        <v>111329</v>
      </c>
      <c r="E5168" t="s">
        <v>112708</v>
      </c>
      <c r="F5168">
        <v>5</v>
      </c>
      <c r="G5168" t="s">
        <v>122780</v>
      </c>
      <c r="H5168" t="s">
        <v>177887</v>
      </c>
      <c r="J5168" t="s">
        <v>272542</v>
      </c>
    </row>
    <row r="5169" spans="1:10">
      <c r="A5169" t="s">
        <v>5167</v>
      </c>
      <c r="B5169" t="s">
        <v>60923</v>
      </c>
      <c r="C5169">
        <v>291429543</v>
      </c>
      <c r="D5169" t="s">
        <v>111329</v>
      </c>
      <c r="E5169" t="s">
        <v>112796</v>
      </c>
      <c r="F5169">
        <v>6</v>
      </c>
      <c r="G5169" t="s">
        <v>122781</v>
      </c>
      <c r="H5169" t="s">
        <v>177888</v>
      </c>
      <c r="I5169" t="s">
        <v>232206</v>
      </c>
      <c r="J5169" t="s">
        <v>272543</v>
      </c>
    </row>
    <row r="5170" spans="1:10">
      <c r="A5170" t="s">
        <v>5168</v>
      </c>
      <c r="B5170" t="s">
        <v>60924</v>
      </c>
      <c r="C5170">
        <v>290522489</v>
      </c>
      <c r="D5170" t="s">
        <v>111329</v>
      </c>
      <c r="E5170" t="s">
        <v>112778</v>
      </c>
      <c r="F5170">
        <v>3</v>
      </c>
      <c r="G5170" t="s">
        <v>122782</v>
      </c>
      <c r="H5170" t="s">
        <v>177889</v>
      </c>
      <c r="I5170" t="s">
        <v>232207</v>
      </c>
      <c r="J5170" t="s">
        <v>272544</v>
      </c>
    </row>
    <row r="5171" spans="1:10">
      <c r="A5171" t="s">
        <v>5169</v>
      </c>
      <c r="B5171" t="s">
        <v>60925</v>
      </c>
      <c r="C5171">
        <v>291415905</v>
      </c>
      <c r="D5171" t="s">
        <v>111329</v>
      </c>
      <c r="E5171" t="s">
        <v>112778</v>
      </c>
      <c r="F5171">
        <v>108</v>
      </c>
      <c r="G5171" t="s">
        <v>122783</v>
      </c>
      <c r="H5171" t="s">
        <v>177890</v>
      </c>
      <c r="I5171" t="s">
        <v>232208</v>
      </c>
      <c r="J5171" t="s">
        <v>272545</v>
      </c>
    </row>
    <row r="5172" spans="1:10">
      <c r="A5172" t="s">
        <v>5170</v>
      </c>
      <c r="B5172" t="s">
        <v>60926</v>
      </c>
      <c r="C5172">
        <v>291418356</v>
      </c>
      <c r="D5172" t="s">
        <v>111624</v>
      </c>
      <c r="E5172" t="s">
        <v>113346</v>
      </c>
      <c r="F5172">
        <v>24</v>
      </c>
      <c r="G5172" t="s">
        <v>122784</v>
      </c>
      <c r="H5172" t="s">
        <v>177891</v>
      </c>
      <c r="J5172" t="s">
        <v>272546</v>
      </c>
    </row>
    <row r="5173" spans="1:10">
      <c r="A5173" t="s">
        <v>5171</v>
      </c>
      <c r="B5173" t="s">
        <v>60927</v>
      </c>
      <c r="C5173">
        <v>289778968</v>
      </c>
      <c r="D5173" t="s">
        <v>111329</v>
      </c>
      <c r="E5173" t="s">
        <v>112708</v>
      </c>
      <c r="F5173">
        <v>3</v>
      </c>
      <c r="G5173" t="s">
        <v>122785</v>
      </c>
      <c r="H5173" t="s">
        <v>177892</v>
      </c>
      <c r="J5173" t="s">
        <v>272547</v>
      </c>
    </row>
    <row r="5174" spans="1:10">
      <c r="A5174" t="s">
        <v>5172</v>
      </c>
      <c r="B5174" t="s">
        <v>60928</v>
      </c>
      <c r="C5174">
        <v>291415699</v>
      </c>
      <c r="D5174" t="s">
        <v>111329</v>
      </c>
      <c r="E5174" t="s">
        <v>112708</v>
      </c>
      <c r="F5174">
        <v>14</v>
      </c>
      <c r="G5174" t="s">
        <v>122786</v>
      </c>
      <c r="H5174" t="s">
        <v>177893</v>
      </c>
      <c r="J5174" t="s">
        <v>272548</v>
      </c>
    </row>
    <row r="5175" spans="1:10">
      <c r="A5175" t="s">
        <v>5173</v>
      </c>
      <c r="B5175" t="s">
        <v>60929</v>
      </c>
      <c r="C5175">
        <v>291440277</v>
      </c>
      <c r="D5175" t="s">
        <v>111329</v>
      </c>
      <c r="E5175" t="s">
        <v>112689</v>
      </c>
      <c r="F5175">
        <v>16</v>
      </c>
      <c r="G5175" t="s">
        <v>122787</v>
      </c>
      <c r="H5175" t="s">
        <v>177894</v>
      </c>
      <c r="I5175" t="s">
        <v>232209</v>
      </c>
      <c r="J5175" t="s">
        <v>272549</v>
      </c>
    </row>
    <row r="5176" spans="1:10">
      <c r="A5176" t="s">
        <v>5174</v>
      </c>
      <c r="B5176" t="s">
        <v>60930</v>
      </c>
      <c r="C5176">
        <v>291420489</v>
      </c>
      <c r="D5176" t="s">
        <v>111329</v>
      </c>
      <c r="E5176" t="s">
        <v>112796</v>
      </c>
      <c r="F5176">
        <v>76</v>
      </c>
      <c r="G5176" t="s">
        <v>122788</v>
      </c>
      <c r="H5176" t="s">
        <v>177895</v>
      </c>
      <c r="J5176" t="s">
        <v>272550</v>
      </c>
    </row>
    <row r="5177" spans="1:10">
      <c r="A5177" t="s">
        <v>5175</v>
      </c>
      <c r="B5177" t="s">
        <v>60931</v>
      </c>
      <c r="C5177">
        <v>290525141</v>
      </c>
      <c r="D5177" t="s">
        <v>111329</v>
      </c>
      <c r="E5177" t="s">
        <v>112778</v>
      </c>
      <c r="F5177">
        <v>3</v>
      </c>
      <c r="G5177" t="s">
        <v>122789</v>
      </c>
      <c r="H5177" t="s">
        <v>177896</v>
      </c>
      <c r="I5177" t="s">
        <v>232210</v>
      </c>
      <c r="J5177" t="s">
        <v>272551</v>
      </c>
    </row>
    <row r="5178" spans="1:10">
      <c r="A5178" t="s">
        <v>5176</v>
      </c>
      <c r="B5178" t="s">
        <v>60932</v>
      </c>
      <c r="C5178">
        <v>291419600</v>
      </c>
      <c r="D5178" t="s">
        <v>111329</v>
      </c>
      <c r="E5178" t="s">
        <v>112796</v>
      </c>
      <c r="F5178">
        <v>12</v>
      </c>
      <c r="G5178" t="s">
        <v>122790</v>
      </c>
      <c r="H5178" t="s">
        <v>177897</v>
      </c>
      <c r="I5178" t="s">
        <v>232211</v>
      </c>
      <c r="J5178" t="s">
        <v>272552</v>
      </c>
    </row>
    <row r="5179" spans="1:10">
      <c r="A5179" t="s">
        <v>5177</v>
      </c>
      <c r="B5179" t="s">
        <v>60933</v>
      </c>
      <c r="C5179">
        <v>290522410</v>
      </c>
      <c r="D5179" t="s">
        <v>111329</v>
      </c>
      <c r="E5179" t="s">
        <v>112778</v>
      </c>
      <c r="F5179">
        <v>1</v>
      </c>
      <c r="G5179" t="s">
        <v>122791</v>
      </c>
      <c r="H5179" t="s">
        <v>177898</v>
      </c>
      <c r="I5179" t="s">
        <v>232212</v>
      </c>
      <c r="J5179" t="s">
        <v>272553</v>
      </c>
    </row>
    <row r="5180" spans="1:10">
      <c r="A5180" t="s">
        <v>5178</v>
      </c>
      <c r="B5180" t="s">
        <v>60934</v>
      </c>
      <c r="C5180">
        <v>290490058</v>
      </c>
      <c r="D5180" t="s">
        <v>111329</v>
      </c>
      <c r="E5180" t="s">
        <v>112778</v>
      </c>
      <c r="F5180">
        <v>5</v>
      </c>
      <c r="G5180" t="s">
        <v>122792</v>
      </c>
      <c r="H5180" t="s">
        <v>177899</v>
      </c>
      <c r="I5180" t="s">
        <v>232213</v>
      </c>
      <c r="J5180" t="s">
        <v>272554</v>
      </c>
    </row>
    <row r="5181" spans="1:10">
      <c r="A5181" t="s">
        <v>5179</v>
      </c>
      <c r="B5181" t="s">
        <v>60935</v>
      </c>
      <c r="C5181">
        <v>290484859</v>
      </c>
      <c r="D5181" t="s">
        <v>111329</v>
      </c>
      <c r="E5181" t="s">
        <v>112778</v>
      </c>
      <c r="F5181">
        <v>49</v>
      </c>
      <c r="G5181" t="s">
        <v>122793</v>
      </c>
      <c r="H5181" t="s">
        <v>177900</v>
      </c>
      <c r="I5181" t="s">
        <v>232214</v>
      </c>
      <c r="J5181" t="s">
        <v>272555</v>
      </c>
    </row>
    <row r="5182" spans="1:10">
      <c r="A5182" t="s">
        <v>5180</v>
      </c>
      <c r="B5182" t="s">
        <v>60936</v>
      </c>
      <c r="C5182">
        <v>290482108</v>
      </c>
      <c r="D5182" t="s">
        <v>111364</v>
      </c>
      <c r="E5182" t="s">
        <v>113414</v>
      </c>
      <c r="F5182">
        <v>42</v>
      </c>
      <c r="G5182" t="s">
        <v>122794</v>
      </c>
      <c r="H5182" t="s">
        <v>177901</v>
      </c>
      <c r="J5182" t="s">
        <v>272556</v>
      </c>
    </row>
    <row r="5183" spans="1:10">
      <c r="A5183" t="s">
        <v>5181</v>
      </c>
      <c r="B5183" t="s">
        <v>60937</v>
      </c>
      <c r="C5183">
        <v>290521067</v>
      </c>
      <c r="D5183" t="s">
        <v>111329</v>
      </c>
      <c r="E5183" t="s">
        <v>112778</v>
      </c>
      <c r="F5183">
        <v>4</v>
      </c>
      <c r="G5183" t="s">
        <v>122795</v>
      </c>
      <c r="H5183" t="s">
        <v>177902</v>
      </c>
      <c r="I5183" t="s">
        <v>232215</v>
      </c>
      <c r="J5183" t="s">
        <v>272557</v>
      </c>
    </row>
    <row r="5184" spans="1:10">
      <c r="A5184" t="s">
        <v>5182</v>
      </c>
      <c r="B5184" t="s">
        <v>60938</v>
      </c>
      <c r="C5184">
        <v>290486992</v>
      </c>
      <c r="D5184" t="s">
        <v>111329</v>
      </c>
      <c r="E5184" t="s">
        <v>112778</v>
      </c>
      <c r="F5184">
        <v>26</v>
      </c>
      <c r="G5184" t="s">
        <v>122796</v>
      </c>
      <c r="H5184" t="s">
        <v>177903</v>
      </c>
      <c r="J5184" t="s">
        <v>272558</v>
      </c>
    </row>
    <row r="5185" spans="1:10">
      <c r="A5185" t="s">
        <v>5183</v>
      </c>
      <c r="B5185" t="s">
        <v>60939</v>
      </c>
      <c r="C5185">
        <v>290483345</v>
      </c>
      <c r="D5185" t="s">
        <v>111329</v>
      </c>
      <c r="E5185" t="s">
        <v>112796</v>
      </c>
      <c r="F5185">
        <v>55</v>
      </c>
      <c r="G5185" t="s">
        <v>122797</v>
      </c>
      <c r="H5185" t="s">
        <v>177904</v>
      </c>
      <c r="I5185" t="s">
        <v>232216</v>
      </c>
      <c r="J5185" t="s">
        <v>272559</v>
      </c>
    </row>
    <row r="5186" spans="1:10">
      <c r="A5186" t="s">
        <v>5184</v>
      </c>
      <c r="B5186" t="s">
        <v>60940</v>
      </c>
      <c r="C5186">
        <v>291424843</v>
      </c>
      <c r="D5186" t="s">
        <v>111329</v>
      </c>
      <c r="E5186" t="s">
        <v>112778</v>
      </c>
      <c r="F5186">
        <v>1</v>
      </c>
      <c r="G5186" t="s">
        <v>122798</v>
      </c>
      <c r="H5186" t="s">
        <v>177905</v>
      </c>
      <c r="I5186" t="s">
        <v>232217</v>
      </c>
      <c r="J5186" t="s">
        <v>272560</v>
      </c>
    </row>
    <row r="5187" spans="1:10">
      <c r="A5187" t="s">
        <v>5185</v>
      </c>
      <c r="B5187" t="s">
        <v>60941</v>
      </c>
      <c r="C5187">
        <v>290482923</v>
      </c>
      <c r="D5187" t="s">
        <v>111329</v>
      </c>
      <c r="E5187" t="s">
        <v>112778</v>
      </c>
      <c r="F5187">
        <v>20</v>
      </c>
      <c r="G5187" t="s">
        <v>122799</v>
      </c>
      <c r="H5187" t="s">
        <v>177906</v>
      </c>
      <c r="I5187" t="s">
        <v>232218</v>
      </c>
      <c r="J5187" t="s">
        <v>272561</v>
      </c>
    </row>
    <row r="5188" spans="1:10">
      <c r="A5188" t="s">
        <v>5186</v>
      </c>
      <c r="B5188" t="s">
        <v>60942</v>
      </c>
      <c r="C5188">
        <v>291035443</v>
      </c>
      <c r="D5188" t="s">
        <v>111329</v>
      </c>
      <c r="E5188" t="s">
        <v>5002</v>
      </c>
      <c r="F5188">
        <v>45</v>
      </c>
      <c r="G5188" t="s">
        <v>122800</v>
      </c>
      <c r="H5188" t="s">
        <v>177907</v>
      </c>
      <c r="I5188" t="s">
        <v>232219</v>
      </c>
      <c r="J5188" t="s">
        <v>272562</v>
      </c>
    </row>
    <row r="5189" spans="1:10">
      <c r="A5189" t="s">
        <v>5187</v>
      </c>
      <c r="B5189" t="s">
        <v>60943</v>
      </c>
      <c r="C5189">
        <v>291414940</v>
      </c>
      <c r="D5189" t="s">
        <v>111329</v>
      </c>
      <c r="E5189" t="s">
        <v>112689</v>
      </c>
      <c r="F5189">
        <v>13</v>
      </c>
      <c r="G5189" t="s">
        <v>122801</v>
      </c>
      <c r="H5189" t="s">
        <v>177908</v>
      </c>
      <c r="I5189" t="s">
        <v>232220</v>
      </c>
      <c r="J5189" t="s">
        <v>272563</v>
      </c>
    </row>
    <row r="5190" spans="1:10">
      <c r="A5190" t="s">
        <v>5188</v>
      </c>
      <c r="B5190" t="s">
        <v>60944</v>
      </c>
      <c r="C5190">
        <v>290484557</v>
      </c>
      <c r="D5190" t="s">
        <v>111387</v>
      </c>
      <c r="E5190" t="s">
        <v>113415</v>
      </c>
      <c r="F5190">
        <v>100</v>
      </c>
      <c r="G5190" t="s">
        <v>122802</v>
      </c>
      <c r="H5190" t="s">
        <v>177909</v>
      </c>
      <c r="I5190" t="s">
        <v>232221</v>
      </c>
      <c r="J5190" t="s">
        <v>272564</v>
      </c>
    </row>
    <row r="5191" spans="1:10">
      <c r="A5191" t="s">
        <v>5189</v>
      </c>
      <c r="B5191" t="s">
        <v>60945</v>
      </c>
      <c r="C5191">
        <v>291417270</v>
      </c>
      <c r="D5191" t="s">
        <v>111329</v>
      </c>
      <c r="E5191" t="s">
        <v>112778</v>
      </c>
      <c r="F5191">
        <v>69</v>
      </c>
      <c r="G5191" t="s">
        <v>122803</v>
      </c>
      <c r="H5191" t="s">
        <v>177910</v>
      </c>
      <c r="I5191" t="s">
        <v>232222</v>
      </c>
      <c r="J5191" t="s">
        <v>272565</v>
      </c>
    </row>
    <row r="5192" spans="1:10">
      <c r="A5192" t="s">
        <v>5190</v>
      </c>
      <c r="B5192" t="s">
        <v>60946</v>
      </c>
      <c r="C5192">
        <v>289778976</v>
      </c>
      <c r="D5192" t="s">
        <v>111387</v>
      </c>
      <c r="E5192" t="s">
        <v>113416</v>
      </c>
      <c r="F5192">
        <v>1</v>
      </c>
      <c r="G5192" t="s">
        <v>122804</v>
      </c>
      <c r="H5192" t="s">
        <v>177911</v>
      </c>
      <c r="J5192" t="s">
        <v>272566</v>
      </c>
    </row>
    <row r="5193" spans="1:10">
      <c r="A5193" t="s">
        <v>5191</v>
      </c>
      <c r="B5193" t="s">
        <v>60947</v>
      </c>
      <c r="C5193">
        <v>290490102</v>
      </c>
      <c r="D5193" t="s">
        <v>111329</v>
      </c>
      <c r="E5193" t="s">
        <v>112778</v>
      </c>
      <c r="F5193">
        <v>3</v>
      </c>
      <c r="G5193" t="s">
        <v>122805</v>
      </c>
      <c r="H5193" t="s">
        <v>177912</v>
      </c>
      <c r="J5193" t="s">
        <v>272567</v>
      </c>
    </row>
    <row r="5194" spans="1:10">
      <c r="A5194" t="s">
        <v>5192</v>
      </c>
      <c r="B5194" t="s">
        <v>60948</v>
      </c>
      <c r="C5194">
        <v>291439234</v>
      </c>
      <c r="D5194" t="s">
        <v>111329</v>
      </c>
      <c r="E5194" t="s">
        <v>112708</v>
      </c>
      <c r="F5194">
        <v>9</v>
      </c>
      <c r="G5194" t="s">
        <v>122806</v>
      </c>
      <c r="H5194" t="s">
        <v>177913</v>
      </c>
      <c r="I5194" t="s">
        <v>232223</v>
      </c>
      <c r="J5194" t="s">
        <v>272568</v>
      </c>
    </row>
    <row r="5195" spans="1:10">
      <c r="A5195" t="s">
        <v>5193</v>
      </c>
      <c r="B5195" t="s">
        <v>60949</v>
      </c>
      <c r="C5195">
        <v>290490691</v>
      </c>
      <c r="D5195" t="s">
        <v>111329</v>
      </c>
      <c r="E5195" t="s">
        <v>112796</v>
      </c>
      <c r="F5195">
        <v>54</v>
      </c>
      <c r="G5195" t="s">
        <v>122807</v>
      </c>
      <c r="H5195" t="s">
        <v>177914</v>
      </c>
      <c r="I5195" t="s">
        <v>232224</v>
      </c>
      <c r="J5195" t="s">
        <v>272569</v>
      </c>
    </row>
    <row r="5196" spans="1:10">
      <c r="A5196" t="s">
        <v>5194</v>
      </c>
      <c r="B5196" t="s">
        <v>60950</v>
      </c>
      <c r="C5196">
        <v>290488933</v>
      </c>
      <c r="D5196" t="s">
        <v>111329</v>
      </c>
      <c r="E5196" t="s">
        <v>112778</v>
      </c>
      <c r="F5196">
        <v>38</v>
      </c>
      <c r="G5196" t="s">
        <v>122808</v>
      </c>
      <c r="H5196" t="s">
        <v>177915</v>
      </c>
      <c r="I5196" t="s">
        <v>232225</v>
      </c>
      <c r="J5196" t="s">
        <v>272570</v>
      </c>
    </row>
    <row r="5197" spans="1:10">
      <c r="A5197" t="s">
        <v>5195</v>
      </c>
      <c r="B5197" t="s">
        <v>60951</v>
      </c>
      <c r="C5197">
        <v>290520626</v>
      </c>
      <c r="D5197" t="s">
        <v>111329</v>
      </c>
      <c r="E5197" t="s">
        <v>112778</v>
      </c>
      <c r="F5197">
        <v>367</v>
      </c>
      <c r="G5197" t="s">
        <v>122809</v>
      </c>
      <c r="H5197" t="s">
        <v>177916</v>
      </c>
      <c r="I5197" t="s">
        <v>232226</v>
      </c>
      <c r="J5197" t="s">
        <v>272571</v>
      </c>
    </row>
    <row r="5198" spans="1:10">
      <c r="A5198" t="s">
        <v>5196</v>
      </c>
      <c r="B5198" t="s">
        <v>60952</v>
      </c>
      <c r="C5198">
        <v>291433997</v>
      </c>
      <c r="D5198" t="s">
        <v>111329</v>
      </c>
      <c r="E5198" t="s">
        <v>112778</v>
      </c>
      <c r="F5198">
        <v>18</v>
      </c>
      <c r="G5198" t="s">
        <v>122810</v>
      </c>
      <c r="H5198" t="s">
        <v>177917</v>
      </c>
      <c r="I5198" t="s">
        <v>232227</v>
      </c>
      <c r="J5198" t="s">
        <v>272572</v>
      </c>
    </row>
    <row r="5199" spans="1:10">
      <c r="A5199" t="s">
        <v>5197</v>
      </c>
      <c r="B5199" t="s">
        <v>60953</v>
      </c>
      <c r="C5199">
        <v>290483506</v>
      </c>
      <c r="D5199" t="s">
        <v>111329</v>
      </c>
      <c r="E5199" t="s">
        <v>112689</v>
      </c>
      <c r="F5199">
        <v>6</v>
      </c>
      <c r="G5199" t="s">
        <v>122811</v>
      </c>
      <c r="H5199" t="s">
        <v>177918</v>
      </c>
      <c r="I5199" t="s">
        <v>232228</v>
      </c>
      <c r="J5199" t="s">
        <v>272573</v>
      </c>
    </row>
    <row r="5200" spans="1:10">
      <c r="A5200" t="s">
        <v>5198</v>
      </c>
      <c r="B5200" t="s">
        <v>60954</v>
      </c>
      <c r="C5200">
        <v>291420339</v>
      </c>
      <c r="D5200" t="s">
        <v>111329</v>
      </c>
      <c r="E5200" t="s">
        <v>112708</v>
      </c>
      <c r="F5200">
        <v>3</v>
      </c>
      <c r="G5200" t="s">
        <v>122812</v>
      </c>
      <c r="H5200" t="s">
        <v>177919</v>
      </c>
      <c r="J5200" t="s">
        <v>272574</v>
      </c>
    </row>
    <row r="5201" spans="1:10">
      <c r="A5201" t="s">
        <v>5199</v>
      </c>
      <c r="B5201" t="s">
        <v>60955</v>
      </c>
      <c r="C5201">
        <v>290525177</v>
      </c>
      <c r="D5201" t="s">
        <v>111329</v>
      </c>
      <c r="E5201" t="s">
        <v>112778</v>
      </c>
      <c r="F5201">
        <v>12</v>
      </c>
      <c r="G5201" t="s">
        <v>122813</v>
      </c>
      <c r="H5201" t="s">
        <v>177920</v>
      </c>
      <c r="I5201" t="s">
        <v>232229</v>
      </c>
      <c r="J5201" t="s">
        <v>272575</v>
      </c>
    </row>
    <row r="5202" spans="1:10">
      <c r="A5202" t="s">
        <v>5200</v>
      </c>
      <c r="B5202" t="s">
        <v>60956</v>
      </c>
      <c r="C5202">
        <v>290482128</v>
      </c>
      <c r="D5202" t="s">
        <v>111329</v>
      </c>
      <c r="E5202" t="s">
        <v>112689</v>
      </c>
      <c r="F5202">
        <v>14</v>
      </c>
      <c r="G5202" t="s">
        <v>122814</v>
      </c>
      <c r="H5202" t="s">
        <v>177921</v>
      </c>
      <c r="I5202" t="s">
        <v>232230</v>
      </c>
      <c r="J5202" t="s">
        <v>272576</v>
      </c>
    </row>
    <row r="5203" spans="1:10">
      <c r="A5203" t="s">
        <v>5201</v>
      </c>
      <c r="B5203" t="s">
        <v>60957</v>
      </c>
      <c r="C5203">
        <v>290493019</v>
      </c>
      <c r="D5203" t="s">
        <v>111329</v>
      </c>
      <c r="E5203" t="s">
        <v>5002</v>
      </c>
      <c r="F5203">
        <v>47</v>
      </c>
      <c r="G5203" t="s">
        <v>122815</v>
      </c>
      <c r="H5203" t="s">
        <v>177922</v>
      </c>
      <c r="I5203" t="s">
        <v>232231</v>
      </c>
      <c r="J5203" t="s">
        <v>272577</v>
      </c>
    </row>
    <row r="5204" spans="1:10">
      <c r="A5204" t="s">
        <v>5202</v>
      </c>
      <c r="B5204" t="s">
        <v>60958</v>
      </c>
      <c r="C5204">
        <v>291414160</v>
      </c>
      <c r="D5204" t="s">
        <v>111329</v>
      </c>
      <c r="E5204" t="s">
        <v>112778</v>
      </c>
      <c r="F5204">
        <v>3</v>
      </c>
      <c r="G5204" t="s">
        <v>122816</v>
      </c>
      <c r="H5204" t="s">
        <v>177923</v>
      </c>
      <c r="J5204" t="s">
        <v>272578</v>
      </c>
    </row>
    <row r="5205" spans="1:10">
      <c r="A5205" t="s">
        <v>5203</v>
      </c>
      <c r="B5205" t="s">
        <v>60959</v>
      </c>
      <c r="C5205">
        <v>290521238</v>
      </c>
      <c r="D5205" t="s">
        <v>111329</v>
      </c>
      <c r="E5205" t="s">
        <v>112778</v>
      </c>
      <c r="F5205">
        <v>2</v>
      </c>
      <c r="G5205" t="s">
        <v>122817</v>
      </c>
      <c r="H5205" t="s">
        <v>177924</v>
      </c>
      <c r="I5205" t="s">
        <v>232232</v>
      </c>
      <c r="J5205" t="s">
        <v>272579</v>
      </c>
    </row>
    <row r="5206" spans="1:10">
      <c r="A5206" t="s">
        <v>5204</v>
      </c>
      <c r="B5206" t="s">
        <v>60960</v>
      </c>
      <c r="C5206">
        <v>291414934</v>
      </c>
      <c r="D5206" t="s">
        <v>111329</v>
      </c>
      <c r="E5206" t="s">
        <v>112778</v>
      </c>
      <c r="F5206">
        <v>8</v>
      </c>
      <c r="G5206" t="s">
        <v>122818</v>
      </c>
      <c r="H5206" t="s">
        <v>177925</v>
      </c>
      <c r="I5206" t="s">
        <v>232233</v>
      </c>
      <c r="J5206" t="s">
        <v>272580</v>
      </c>
    </row>
    <row r="5207" spans="1:10">
      <c r="A5207" t="s">
        <v>2570</v>
      </c>
      <c r="B5207" t="s">
        <v>60961</v>
      </c>
      <c r="C5207">
        <v>291446551</v>
      </c>
      <c r="D5207" t="s">
        <v>111329</v>
      </c>
      <c r="E5207" t="s">
        <v>112778</v>
      </c>
      <c r="F5207">
        <v>1</v>
      </c>
      <c r="G5207" t="s">
        <v>122819</v>
      </c>
      <c r="H5207" t="s">
        <v>177926</v>
      </c>
      <c r="J5207" t="s">
        <v>272581</v>
      </c>
    </row>
    <row r="5208" spans="1:10">
      <c r="A5208" t="s">
        <v>5205</v>
      </c>
      <c r="B5208" t="s">
        <v>60962</v>
      </c>
      <c r="C5208">
        <v>284200200</v>
      </c>
      <c r="D5208" t="s">
        <v>111652</v>
      </c>
      <c r="E5208" t="s">
        <v>113417</v>
      </c>
      <c r="F5208">
        <v>82</v>
      </c>
      <c r="G5208" t="s">
        <v>122820</v>
      </c>
      <c r="H5208" t="s">
        <v>177927</v>
      </c>
      <c r="I5208" t="s">
        <v>232234</v>
      </c>
      <c r="J5208" t="s">
        <v>272582</v>
      </c>
    </row>
    <row r="5209" spans="1:10">
      <c r="A5209" t="s">
        <v>5206</v>
      </c>
      <c r="B5209" t="s">
        <v>60963</v>
      </c>
      <c r="C5209">
        <v>290482244</v>
      </c>
      <c r="D5209" t="s">
        <v>111329</v>
      </c>
      <c r="E5209" t="s">
        <v>112778</v>
      </c>
      <c r="F5209">
        <v>823</v>
      </c>
      <c r="G5209" t="s">
        <v>122821</v>
      </c>
      <c r="H5209" t="s">
        <v>177928</v>
      </c>
      <c r="I5209" t="s">
        <v>232235</v>
      </c>
      <c r="J5209" t="s">
        <v>272583</v>
      </c>
    </row>
    <row r="5210" spans="1:10">
      <c r="A5210" t="s">
        <v>5207</v>
      </c>
      <c r="B5210" t="s">
        <v>60964</v>
      </c>
      <c r="C5210">
        <v>284200506</v>
      </c>
      <c r="D5210" t="s">
        <v>111329</v>
      </c>
      <c r="E5210" t="s">
        <v>112689</v>
      </c>
      <c r="F5210">
        <v>167</v>
      </c>
      <c r="G5210" t="s">
        <v>122822</v>
      </c>
      <c r="H5210" t="s">
        <v>177929</v>
      </c>
      <c r="I5210" t="s">
        <v>232236</v>
      </c>
      <c r="J5210" t="s">
        <v>272584</v>
      </c>
    </row>
    <row r="5211" spans="1:10">
      <c r="A5211" t="s">
        <v>5208</v>
      </c>
      <c r="B5211" t="s">
        <v>60965</v>
      </c>
      <c r="C5211">
        <v>291446571</v>
      </c>
      <c r="D5211" t="s">
        <v>111329</v>
      </c>
      <c r="E5211" t="s">
        <v>112778</v>
      </c>
      <c r="F5211">
        <v>32</v>
      </c>
      <c r="G5211" t="s">
        <v>122823</v>
      </c>
      <c r="H5211" t="s">
        <v>177930</v>
      </c>
      <c r="I5211" t="s">
        <v>232237</v>
      </c>
      <c r="J5211" t="s">
        <v>272585</v>
      </c>
    </row>
    <row r="5212" spans="1:10">
      <c r="A5212" t="s">
        <v>5209</v>
      </c>
      <c r="B5212" t="s">
        <v>60966</v>
      </c>
      <c r="C5212">
        <v>283396517</v>
      </c>
      <c r="D5212" t="s">
        <v>111658</v>
      </c>
      <c r="E5212" t="s">
        <v>113418</v>
      </c>
      <c r="F5212">
        <v>13</v>
      </c>
      <c r="G5212" t="s">
        <v>122824</v>
      </c>
      <c r="H5212" t="s">
        <v>177931</v>
      </c>
      <c r="J5212" t="s">
        <v>272586</v>
      </c>
    </row>
    <row r="5213" spans="1:10">
      <c r="A5213" t="s">
        <v>5210</v>
      </c>
      <c r="B5213" t="s">
        <v>60967</v>
      </c>
      <c r="C5213">
        <v>289778986</v>
      </c>
      <c r="D5213" t="s">
        <v>111329</v>
      </c>
      <c r="E5213" t="s">
        <v>112778</v>
      </c>
      <c r="F5213">
        <v>2</v>
      </c>
      <c r="G5213" t="s">
        <v>122825</v>
      </c>
      <c r="H5213" t="s">
        <v>177932</v>
      </c>
      <c r="I5213" t="s">
        <v>232238</v>
      </c>
      <c r="J5213" t="s">
        <v>272587</v>
      </c>
    </row>
    <row r="5214" spans="1:10">
      <c r="A5214" t="s">
        <v>5211</v>
      </c>
      <c r="B5214" t="s">
        <v>60968</v>
      </c>
      <c r="C5214">
        <v>290521186</v>
      </c>
      <c r="D5214" t="s">
        <v>111329</v>
      </c>
      <c r="E5214" t="s">
        <v>112778</v>
      </c>
      <c r="F5214">
        <v>1</v>
      </c>
      <c r="G5214" t="s">
        <v>122826</v>
      </c>
      <c r="H5214" t="s">
        <v>177933</v>
      </c>
      <c r="J5214" t="s">
        <v>272588</v>
      </c>
    </row>
    <row r="5215" spans="1:10">
      <c r="A5215" t="s">
        <v>5212</v>
      </c>
      <c r="B5215" t="s">
        <v>60969</v>
      </c>
      <c r="C5215">
        <v>290523256</v>
      </c>
      <c r="D5215" t="s">
        <v>111329</v>
      </c>
      <c r="E5215" t="s">
        <v>112778</v>
      </c>
      <c r="F5215">
        <v>75</v>
      </c>
      <c r="G5215" t="s">
        <v>122827</v>
      </c>
      <c r="H5215" t="s">
        <v>177934</v>
      </c>
      <c r="I5215" t="s">
        <v>232239</v>
      </c>
      <c r="J5215" t="s">
        <v>272589</v>
      </c>
    </row>
    <row r="5216" spans="1:10">
      <c r="A5216" t="s">
        <v>5213</v>
      </c>
      <c r="B5216" t="s">
        <v>60970</v>
      </c>
      <c r="C5216">
        <v>283480630</v>
      </c>
      <c r="D5216" t="s">
        <v>111329</v>
      </c>
      <c r="E5216" t="s">
        <v>112778</v>
      </c>
      <c r="F5216">
        <v>193</v>
      </c>
      <c r="G5216" t="s">
        <v>122828</v>
      </c>
      <c r="H5216" t="s">
        <v>177935</v>
      </c>
      <c r="I5216" t="s">
        <v>232240</v>
      </c>
      <c r="J5216" t="s">
        <v>272590</v>
      </c>
    </row>
    <row r="5217" spans="1:10">
      <c r="A5217" t="s">
        <v>5214</v>
      </c>
      <c r="B5217" t="s">
        <v>60971</v>
      </c>
      <c r="C5217">
        <v>290521529</v>
      </c>
      <c r="D5217" t="s">
        <v>111329</v>
      </c>
      <c r="E5217" t="s">
        <v>5002</v>
      </c>
      <c r="F5217">
        <v>23</v>
      </c>
      <c r="G5217" t="s">
        <v>122829</v>
      </c>
      <c r="H5217" t="s">
        <v>177936</v>
      </c>
      <c r="I5217" t="s">
        <v>232241</v>
      </c>
      <c r="J5217" t="s">
        <v>272591</v>
      </c>
    </row>
    <row r="5218" spans="1:10">
      <c r="A5218" t="s">
        <v>5215</v>
      </c>
      <c r="B5218" t="s">
        <v>60972</v>
      </c>
      <c r="C5218">
        <v>291416018</v>
      </c>
      <c r="D5218" t="s">
        <v>111329</v>
      </c>
      <c r="E5218" t="s">
        <v>112689</v>
      </c>
      <c r="F5218">
        <v>24</v>
      </c>
      <c r="G5218" t="s">
        <v>122830</v>
      </c>
      <c r="H5218" t="s">
        <v>177937</v>
      </c>
      <c r="I5218" t="s">
        <v>232242</v>
      </c>
      <c r="J5218" t="s">
        <v>272592</v>
      </c>
    </row>
    <row r="5219" spans="1:10">
      <c r="A5219" t="s">
        <v>5216</v>
      </c>
      <c r="B5219" t="s">
        <v>60973</v>
      </c>
      <c r="C5219">
        <v>290488454</v>
      </c>
      <c r="D5219" t="s">
        <v>111329</v>
      </c>
      <c r="E5219" t="s">
        <v>112796</v>
      </c>
      <c r="F5219">
        <v>6</v>
      </c>
      <c r="G5219" t="s">
        <v>122831</v>
      </c>
      <c r="H5219" t="s">
        <v>177938</v>
      </c>
      <c r="I5219" t="s">
        <v>232243</v>
      </c>
      <c r="J5219" t="s">
        <v>272593</v>
      </c>
    </row>
    <row r="5220" spans="1:10">
      <c r="A5220" t="s">
        <v>5217</v>
      </c>
      <c r="B5220" t="s">
        <v>60974</v>
      </c>
      <c r="C5220">
        <v>291416129</v>
      </c>
      <c r="D5220" t="s">
        <v>111640</v>
      </c>
      <c r="E5220" t="s">
        <v>113419</v>
      </c>
      <c r="F5220">
        <v>119</v>
      </c>
      <c r="G5220" t="s">
        <v>122832</v>
      </c>
      <c r="H5220" t="s">
        <v>177939</v>
      </c>
      <c r="J5220" t="s">
        <v>272594</v>
      </c>
    </row>
    <row r="5221" spans="1:10">
      <c r="A5221" t="s">
        <v>5218</v>
      </c>
      <c r="B5221" t="s">
        <v>60975</v>
      </c>
      <c r="C5221">
        <v>291426317</v>
      </c>
      <c r="D5221" t="s">
        <v>111329</v>
      </c>
      <c r="E5221" t="s">
        <v>112689</v>
      </c>
      <c r="F5221">
        <v>2</v>
      </c>
      <c r="G5221" t="s">
        <v>122833</v>
      </c>
      <c r="H5221" t="s">
        <v>177940</v>
      </c>
      <c r="I5221" t="s">
        <v>232244</v>
      </c>
      <c r="J5221" t="s">
        <v>272595</v>
      </c>
    </row>
    <row r="5222" spans="1:10">
      <c r="A5222" t="s">
        <v>5219</v>
      </c>
      <c r="B5222" t="s">
        <v>60976</v>
      </c>
      <c r="C5222">
        <v>284200619</v>
      </c>
      <c r="D5222" t="s">
        <v>111622</v>
      </c>
      <c r="E5222" t="s">
        <v>113420</v>
      </c>
      <c r="F5222">
        <v>7</v>
      </c>
      <c r="G5222" t="s">
        <v>122834</v>
      </c>
      <c r="H5222" t="s">
        <v>177941</v>
      </c>
      <c r="I5222" t="s">
        <v>232245</v>
      </c>
      <c r="J5222" t="s">
        <v>272596</v>
      </c>
    </row>
    <row r="5223" spans="1:10">
      <c r="A5223" t="s">
        <v>5220</v>
      </c>
      <c r="B5223" t="s">
        <v>60977</v>
      </c>
      <c r="C5223">
        <v>291419498</v>
      </c>
      <c r="D5223" t="s">
        <v>111628</v>
      </c>
      <c r="E5223" t="s">
        <v>113421</v>
      </c>
      <c r="F5223">
        <v>16</v>
      </c>
      <c r="G5223" t="s">
        <v>122835</v>
      </c>
      <c r="H5223" t="s">
        <v>177942</v>
      </c>
      <c r="I5223" t="s">
        <v>232246</v>
      </c>
      <c r="J5223" t="s">
        <v>272597</v>
      </c>
    </row>
    <row r="5224" spans="1:10">
      <c r="A5224" t="s">
        <v>5221</v>
      </c>
      <c r="B5224" t="s">
        <v>60978</v>
      </c>
      <c r="C5224">
        <v>291427386</v>
      </c>
      <c r="D5224" t="s">
        <v>111329</v>
      </c>
      <c r="E5224" t="s">
        <v>5002</v>
      </c>
      <c r="F5224">
        <v>4</v>
      </c>
      <c r="G5224" t="s">
        <v>122836</v>
      </c>
      <c r="H5224" t="s">
        <v>177943</v>
      </c>
      <c r="I5224" t="s">
        <v>232247</v>
      </c>
      <c r="J5224" t="s">
        <v>272598</v>
      </c>
    </row>
    <row r="5225" spans="1:10">
      <c r="A5225" t="s">
        <v>5222</v>
      </c>
      <c r="B5225" t="s">
        <v>60979</v>
      </c>
      <c r="C5225">
        <v>289778996</v>
      </c>
      <c r="D5225" t="s">
        <v>111329</v>
      </c>
      <c r="E5225" t="s">
        <v>112708</v>
      </c>
      <c r="F5225">
        <v>1</v>
      </c>
      <c r="G5225" t="s">
        <v>122837</v>
      </c>
      <c r="H5225" t="s">
        <v>177944</v>
      </c>
      <c r="J5225" t="s">
        <v>272599</v>
      </c>
    </row>
    <row r="5226" spans="1:10">
      <c r="A5226" t="s">
        <v>5223</v>
      </c>
      <c r="B5226" t="s">
        <v>60980</v>
      </c>
      <c r="C5226">
        <v>289778997</v>
      </c>
      <c r="D5226" t="s">
        <v>111329</v>
      </c>
      <c r="E5226" t="s">
        <v>112708</v>
      </c>
      <c r="F5226">
        <v>2</v>
      </c>
      <c r="G5226" t="s">
        <v>122838</v>
      </c>
      <c r="H5226" t="s">
        <v>177945</v>
      </c>
      <c r="J5226" t="s">
        <v>272600</v>
      </c>
    </row>
    <row r="5227" spans="1:10">
      <c r="A5227" t="s">
        <v>5224</v>
      </c>
      <c r="B5227" t="s">
        <v>60981</v>
      </c>
      <c r="C5227">
        <v>289778998</v>
      </c>
      <c r="D5227" t="s">
        <v>111329</v>
      </c>
      <c r="E5227" t="s">
        <v>112778</v>
      </c>
      <c r="F5227">
        <v>6</v>
      </c>
      <c r="G5227" t="s">
        <v>122839</v>
      </c>
      <c r="H5227" t="s">
        <v>177946</v>
      </c>
      <c r="I5227" t="s">
        <v>232248</v>
      </c>
      <c r="J5227" t="s">
        <v>272601</v>
      </c>
    </row>
    <row r="5228" spans="1:10">
      <c r="A5228" t="s">
        <v>1976</v>
      </c>
      <c r="B5228" t="s">
        <v>60982</v>
      </c>
      <c r="C5228">
        <v>291424359</v>
      </c>
      <c r="D5228" t="s">
        <v>111329</v>
      </c>
      <c r="E5228" t="s">
        <v>112778</v>
      </c>
      <c r="F5228">
        <v>3</v>
      </c>
      <c r="G5228" t="s">
        <v>122840</v>
      </c>
      <c r="H5228" t="s">
        <v>177947</v>
      </c>
      <c r="I5228" t="s">
        <v>232249</v>
      </c>
      <c r="J5228" t="s">
        <v>272602</v>
      </c>
    </row>
    <row r="5229" spans="1:10">
      <c r="A5229" t="s">
        <v>5225</v>
      </c>
      <c r="B5229" t="s">
        <v>60983</v>
      </c>
      <c r="C5229">
        <v>291438449</v>
      </c>
      <c r="D5229" t="s">
        <v>111329</v>
      </c>
      <c r="E5229" t="s">
        <v>112708</v>
      </c>
      <c r="F5229">
        <v>3</v>
      </c>
      <c r="G5229" t="s">
        <v>122841</v>
      </c>
      <c r="H5229" t="s">
        <v>177948</v>
      </c>
      <c r="I5229" t="s">
        <v>232250</v>
      </c>
      <c r="J5229" t="s">
        <v>272603</v>
      </c>
    </row>
    <row r="5230" spans="1:10">
      <c r="A5230" t="s">
        <v>5226</v>
      </c>
      <c r="B5230" t="s">
        <v>60984</v>
      </c>
      <c r="C5230">
        <v>291434810</v>
      </c>
      <c r="D5230" t="s">
        <v>111329</v>
      </c>
      <c r="E5230" t="s">
        <v>112778</v>
      </c>
      <c r="F5230">
        <v>5</v>
      </c>
      <c r="G5230" t="s">
        <v>122842</v>
      </c>
      <c r="H5230" t="s">
        <v>177949</v>
      </c>
      <c r="J5230" t="s">
        <v>272604</v>
      </c>
    </row>
    <row r="5231" spans="1:10">
      <c r="A5231" t="s">
        <v>5227</v>
      </c>
      <c r="B5231" t="s">
        <v>60985</v>
      </c>
      <c r="C5231">
        <v>290521985</v>
      </c>
      <c r="D5231" t="s">
        <v>111329</v>
      </c>
      <c r="E5231" t="s">
        <v>112796</v>
      </c>
      <c r="F5231">
        <v>4</v>
      </c>
      <c r="G5231" t="s">
        <v>122843</v>
      </c>
      <c r="H5231" t="s">
        <v>177950</v>
      </c>
      <c r="I5231" t="s">
        <v>232251</v>
      </c>
      <c r="J5231" t="s">
        <v>272605</v>
      </c>
    </row>
    <row r="5232" spans="1:10">
      <c r="A5232" t="s">
        <v>5228</v>
      </c>
      <c r="B5232" t="s">
        <v>60986</v>
      </c>
      <c r="C5232">
        <v>291422842</v>
      </c>
      <c r="D5232" t="s">
        <v>111329</v>
      </c>
      <c r="E5232" t="s">
        <v>112708</v>
      </c>
      <c r="F5232">
        <v>14</v>
      </c>
      <c r="G5232" t="s">
        <v>122844</v>
      </c>
      <c r="H5232" t="s">
        <v>177951</v>
      </c>
      <c r="I5232" t="s">
        <v>232252</v>
      </c>
      <c r="J5232" t="s">
        <v>272606</v>
      </c>
    </row>
    <row r="5233" spans="1:10">
      <c r="A5233" t="s">
        <v>5229</v>
      </c>
      <c r="B5233" t="s">
        <v>60987</v>
      </c>
      <c r="C5233">
        <v>291424866</v>
      </c>
      <c r="D5233" t="s">
        <v>111329</v>
      </c>
      <c r="E5233" t="s">
        <v>5002</v>
      </c>
      <c r="F5233">
        <v>42</v>
      </c>
      <c r="G5233" t="s">
        <v>122845</v>
      </c>
      <c r="H5233" t="s">
        <v>177952</v>
      </c>
      <c r="I5233" t="s">
        <v>232253</v>
      </c>
      <c r="J5233" t="s">
        <v>272607</v>
      </c>
    </row>
    <row r="5234" spans="1:10">
      <c r="A5234" t="s">
        <v>5230</v>
      </c>
      <c r="B5234" t="s">
        <v>60988</v>
      </c>
      <c r="C5234">
        <v>290482155</v>
      </c>
      <c r="D5234" t="s">
        <v>111329</v>
      </c>
      <c r="E5234" t="s">
        <v>112778</v>
      </c>
      <c r="F5234">
        <v>14</v>
      </c>
      <c r="G5234" t="s">
        <v>122846</v>
      </c>
      <c r="H5234" t="s">
        <v>177953</v>
      </c>
      <c r="I5234" t="s">
        <v>232254</v>
      </c>
      <c r="J5234" t="s">
        <v>272608</v>
      </c>
    </row>
    <row r="5235" spans="1:10">
      <c r="A5235" t="s">
        <v>5231</v>
      </c>
      <c r="B5235" t="s">
        <v>60989</v>
      </c>
      <c r="C5235">
        <v>291414431</v>
      </c>
      <c r="D5235" t="s">
        <v>111329</v>
      </c>
      <c r="E5235" t="s">
        <v>112778</v>
      </c>
      <c r="F5235">
        <v>1</v>
      </c>
      <c r="G5235" t="s">
        <v>122847</v>
      </c>
      <c r="H5235" t="s">
        <v>177954</v>
      </c>
      <c r="I5235" t="s">
        <v>232255</v>
      </c>
      <c r="J5235" t="s">
        <v>272609</v>
      </c>
    </row>
    <row r="5236" spans="1:10">
      <c r="A5236" t="s">
        <v>5232</v>
      </c>
      <c r="B5236" t="s">
        <v>60990</v>
      </c>
      <c r="C5236">
        <v>291414484</v>
      </c>
      <c r="D5236" t="s">
        <v>111329</v>
      </c>
      <c r="E5236" t="s">
        <v>112778</v>
      </c>
      <c r="F5236">
        <v>18</v>
      </c>
      <c r="G5236" t="s">
        <v>122848</v>
      </c>
      <c r="H5236" t="s">
        <v>177955</v>
      </c>
      <c r="I5236" t="s">
        <v>232256</v>
      </c>
      <c r="J5236" t="s">
        <v>272610</v>
      </c>
    </row>
    <row r="5237" spans="1:10">
      <c r="A5237" t="s">
        <v>5233</v>
      </c>
      <c r="B5237" t="s">
        <v>60991</v>
      </c>
      <c r="C5237">
        <v>290522757</v>
      </c>
      <c r="D5237" t="s">
        <v>111329</v>
      </c>
      <c r="E5237" t="s">
        <v>112708</v>
      </c>
      <c r="F5237">
        <v>12</v>
      </c>
      <c r="G5237" t="s">
        <v>122849</v>
      </c>
      <c r="H5237" t="s">
        <v>177956</v>
      </c>
      <c r="J5237" t="s">
        <v>272611</v>
      </c>
    </row>
    <row r="5238" spans="1:10">
      <c r="A5238" t="s">
        <v>5234</v>
      </c>
      <c r="B5238" t="s">
        <v>60992</v>
      </c>
      <c r="C5238">
        <v>290488468</v>
      </c>
      <c r="D5238" t="s">
        <v>111329</v>
      </c>
      <c r="E5238" t="s">
        <v>112708</v>
      </c>
      <c r="F5238">
        <v>1</v>
      </c>
      <c r="G5238" t="s">
        <v>122850</v>
      </c>
      <c r="H5238" t="s">
        <v>177957</v>
      </c>
      <c r="I5238" t="s">
        <v>232257</v>
      </c>
      <c r="J5238" t="s">
        <v>272612</v>
      </c>
    </row>
    <row r="5239" spans="1:10">
      <c r="A5239" t="s">
        <v>5235</v>
      </c>
      <c r="B5239" t="s">
        <v>60993</v>
      </c>
      <c r="C5239">
        <v>284200754</v>
      </c>
      <c r="D5239" t="s">
        <v>111329</v>
      </c>
      <c r="E5239" t="s">
        <v>112796</v>
      </c>
      <c r="F5239">
        <v>19</v>
      </c>
      <c r="G5239" t="s">
        <v>122851</v>
      </c>
      <c r="H5239" t="s">
        <v>177958</v>
      </c>
      <c r="I5239" t="s">
        <v>232258</v>
      </c>
      <c r="J5239" t="s">
        <v>272613</v>
      </c>
    </row>
    <row r="5240" spans="1:10">
      <c r="A5240" t="s">
        <v>5236</v>
      </c>
      <c r="B5240" t="s">
        <v>60994</v>
      </c>
      <c r="C5240">
        <v>290491563</v>
      </c>
      <c r="D5240" t="s">
        <v>111329</v>
      </c>
      <c r="E5240" t="s">
        <v>112796</v>
      </c>
      <c r="F5240">
        <v>160</v>
      </c>
      <c r="G5240" t="s">
        <v>122852</v>
      </c>
      <c r="H5240" t="s">
        <v>177959</v>
      </c>
      <c r="I5240" t="s">
        <v>232259</v>
      </c>
      <c r="J5240" t="s">
        <v>272614</v>
      </c>
    </row>
    <row r="5241" spans="1:10">
      <c r="A5241" t="s">
        <v>5237</v>
      </c>
      <c r="B5241" t="s">
        <v>60995</v>
      </c>
      <c r="C5241">
        <v>291035409</v>
      </c>
      <c r="D5241" t="s">
        <v>111329</v>
      </c>
      <c r="E5241" t="s">
        <v>112708</v>
      </c>
      <c r="F5241">
        <v>3</v>
      </c>
      <c r="G5241" t="s">
        <v>122853</v>
      </c>
      <c r="H5241" t="s">
        <v>177960</v>
      </c>
      <c r="J5241" t="s">
        <v>272615</v>
      </c>
    </row>
    <row r="5242" spans="1:10">
      <c r="A5242" t="s">
        <v>5238</v>
      </c>
      <c r="B5242" t="s">
        <v>60996</v>
      </c>
      <c r="C5242">
        <v>290524430</v>
      </c>
      <c r="D5242" t="s">
        <v>111329</v>
      </c>
      <c r="E5242" t="s">
        <v>112778</v>
      </c>
      <c r="F5242">
        <v>21</v>
      </c>
      <c r="G5242" t="s">
        <v>122854</v>
      </c>
      <c r="H5242" t="s">
        <v>177961</v>
      </c>
      <c r="I5242" t="s">
        <v>232260</v>
      </c>
      <c r="J5242" t="s">
        <v>272616</v>
      </c>
    </row>
    <row r="5243" spans="1:10">
      <c r="A5243" t="s">
        <v>5239</v>
      </c>
      <c r="B5243" t="s">
        <v>60997</v>
      </c>
      <c r="C5243">
        <v>290525191</v>
      </c>
      <c r="D5243" t="s">
        <v>111329</v>
      </c>
      <c r="E5243" t="s">
        <v>112778</v>
      </c>
      <c r="F5243">
        <v>18</v>
      </c>
      <c r="G5243" t="s">
        <v>122855</v>
      </c>
      <c r="H5243" t="s">
        <v>177962</v>
      </c>
      <c r="I5243" t="s">
        <v>232261</v>
      </c>
      <c r="J5243" t="s">
        <v>272617</v>
      </c>
    </row>
    <row r="5244" spans="1:10">
      <c r="A5244" t="s">
        <v>5240</v>
      </c>
      <c r="B5244" t="s">
        <v>60998</v>
      </c>
      <c r="C5244">
        <v>291414100</v>
      </c>
      <c r="D5244" t="s">
        <v>111329</v>
      </c>
      <c r="E5244" t="s">
        <v>112778</v>
      </c>
      <c r="F5244">
        <v>22</v>
      </c>
      <c r="G5244" t="s">
        <v>122856</v>
      </c>
      <c r="H5244" t="s">
        <v>177963</v>
      </c>
      <c r="I5244" t="s">
        <v>232262</v>
      </c>
      <c r="J5244" t="s">
        <v>272618</v>
      </c>
    </row>
    <row r="5245" spans="1:10">
      <c r="A5245" t="s">
        <v>5241</v>
      </c>
      <c r="B5245" t="s">
        <v>60999</v>
      </c>
      <c r="C5245">
        <v>290490944</v>
      </c>
      <c r="D5245" t="s">
        <v>111329</v>
      </c>
      <c r="E5245" t="s">
        <v>112689</v>
      </c>
      <c r="F5245">
        <v>306</v>
      </c>
      <c r="G5245" t="s">
        <v>122857</v>
      </c>
      <c r="H5245" t="s">
        <v>177964</v>
      </c>
      <c r="I5245" t="s">
        <v>232263</v>
      </c>
      <c r="J5245" t="s">
        <v>272619</v>
      </c>
    </row>
    <row r="5246" spans="1:10">
      <c r="A5246" t="s">
        <v>5242</v>
      </c>
      <c r="B5246" t="s">
        <v>61000</v>
      </c>
      <c r="C5246">
        <v>261169713</v>
      </c>
      <c r="D5246" t="s">
        <v>111329</v>
      </c>
      <c r="E5246" t="s">
        <v>112778</v>
      </c>
      <c r="F5246">
        <v>17</v>
      </c>
      <c r="G5246" t="s">
        <v>122858</v>
      </c>
      <c r="H5246" t="s">
        <v>177965</v>
      </c>
      <c r="J5246" t="s">
        <v>272620</v>
      </c>
    </row>
    <row r="5247" spans="1:10">
      <c r="A5247" t="s">
        <v>5243</v>
      </c>
      <c r="B5247" t="s">
        <v>61001</v>
      </c>
      <c r="C5247">
        <v>290490515</v>
      </c>
      <c r="D5247" t="s">
        <v>111329</v>
      </c>
      <c r="E5247" t="s">
        <v>112778</v>
      </c>
      <c r="F5247">
        <v>28</v>
      </c>
      <c r="G5247" t="s">
        <v>122859</v>
      </c>
      <c r="H5247" t="s">
        <v>177966</v>
      </c>
      <c r="I5247" t="s">
        <v>232264</v>
      </c>
      <c r="J5247" t="s">
        <v>272621</v>
      </c>
    </row>
    <row r="5248" spans="1:10">
      <c r="A5248" t="s">
        <v>5244</v>
      </c>
      <c r="B5248" t="s">
        <v>61002</v>
      </c>
      <c r="C5248">
        <v>291442856</v>
      </c>
      <c r="D5248" t="s">
        <v>111329</v>
      </c>
      <c r="E5248" t="s">
        <v>112708</v>
      </c>
      <c r="F5248">
        <v>15</v>
      </c>
      <c r="G5248" t="s">
        <v>122860</v>
      </c>
      <c r="H5248" t="s">
        <v>177967</v>
      </c>
      <c r="J5248" t="s">
        <v>272622</v>
      </c>
    </row>
    <row r="5249" spans="1:10">
      <c r="A5249" t="s">
        <v>5245</v>
      </c>
      <c r="B5249" t="s">
        <v>61003</v>
      </c>
      <c r="C5249">
        <v>290487002</v>
      </c>
      <c r="D5249" t="s">
        <v>111329</v>
      </c>
      <c r="E5249" t="s">
        <v>112778</v>
      </c>
      <c r="F5249">
        <v>1</v>
      </c>
      <c r="G5249" t="s">
        <v>122861</v>
      </c>
      <c r="H5249" t="s">
        <v>177968</v>
      </c>
      <c r="J5249" t="s">
        <v>272623</v>
      </c>
    </row>
    <row r="5250" spans="1:10">
      <c r="A5250" t="s">
        <v>5246</v>
      </c>
      <c r="B5250" t="s">
        <v>61004</v>
      </c>
      <c r="C5250">
        <v>290483639</v>
      </c>
      <c r="D5250" t="s">
        <v>111329</v>
      </c>
      <c r="E5250" t="s">
        <v>112689</v>
      </c>
      <c r="F5250">
        <v>569</v>
      </c>
      <c r="G5250" t="s">
        <v>122862</v>
      </c>
      <c r="H5250" t="s">
        <v>177969</v>
      </c>
      <c r="I5250" t="s">
        <v>232265</v>
      </c>
      <c r="J5250" t="s">
        <v>272624</v>
      </c>
    </row>
    <row r="5251" spans="1:10">
      <c r="A5251" t="s">
        <v>5247</v>
      </c>
      <c r="B5251" t="s">
        <v>61005</v>
      </c>
      <c r="C5251">
        <v>291415015</v>
      </c>
      <c r="D5251" t="s">
        <v>111619</v>
      </c>
      <c r="E5251" t="s">
        <v>113422</v>
      </c>
      <c r="F5251">
        <v>19</v>
      </c>
      <c r="G5251" t="s">
        <v>122863</v>
      </c>
      <c r="H5251" t="s">
        <v>177970</v>
      </c>
      <c r="J5251" t="s">
        <v>272625</v>
      </c>
    </row>
    <row r="5252" spans="1:10">
      <c r="A5252" t="s">
        <v>5248</v>
      </c>
      <c r="B5252" t="s">
        <v>61006</v>
      </c>
      <c r="C5252">
        <v>290522414</v>
      </c>
      <c r="D5252" t="s">
        <v>111329</v>
      </c>
      <c r="E5252" t="s">
        <v>112778</v>
      </c>
      <c r="F5252">
        <v>3</v>
      </c>
      <c r="G5252" t="s">
        <v>122864</v>
      </c>
      <c r="H5252" t="s">
        <v>177971</v>
      </c>
      <c r="I5252" t="s">
        <v>232266</v>
      </c>
      <c r="J5252" t="s">
        <v>272626</v>
      </c>
    </row>
    <row r="5253" spans="1:10">
      <c r="A5253" t="s">
        <v>5249</v>
      </c>
      <c r="B5253" t="s">
        <v>61007</v>
      </c>
      <c r="C5253">
        <v>290521164</v>
      </c>
      <c r="D5253" t="s">
        <v>111329</v>
      </c>
      <c r="E5253" t="s">
        <v>112708</v>
      </c>
      <c r="F5253">
        <v>8</v>
      </c>
      <c r="G5253" t="s">
        <v>122865</v>
      </c>
      <c r="H5253" t="s">
        <v>177972</v>
      </c>
      <c r="J5253" t="s">
        <v>272627</v>
      </c>
    </row>
    <row r="5254" spans="1:10">
      <c r="A5254" t="s">
        <v>5250</v>
      </c>
      <c r="B5254" t="s">
        <v>61008</v>
      </c>
      <c r="C5254">
        <v>290526860</v>
      </c>
      <c r="D5254" t="s">
        <v>111612</v>
      </c>
      <c r="E5254" t="s">
        <v>113423</v>
      </c>
      <c r="F5254">
        <v>7</v>
      </c>
      <c r="G5254" t="s">
        <v>122866</v>
      </c>
      <c r="H5254" t="s">
        <v>177973</v>
      </c>
      <c r="J5254" t="s">
        <v>272628</v>
      </c>
    </row>
    <row r="5255" spans="1:10">
      <c r="A5255" t="s">
        <v>5251</v>
      </c>
      <c r="B5255" t="s">
        <v>61009</v>
      </c>
      <c r="C5255">
        <v>290489320</v>
      </c>
      <c r="D5255" t="s">
        <v>111329</v>
      </c>
      <c r="E5255" t="s">
        <v>112778</v>
      </c>
      <c r="F5255">
        <v>22</v>
      </c>
      <c r="G5255" t="s">
        <v>122867</v>
      </c>
      <c r="H5255" t="s">
        <v>177974</v>
      </c>
      <c r="J5255" t="s">
        <v>272629</v>
      </c>
    </row>
    <row r="5256" spans="1:10">
      <c r="A5256" t="s">
        <v>5252</v>
      </c>
      <c r="B5256" t="s">
        <v>61010</v>
      </c>
      <c r="C5256">
        <v>290489572</v>
      </c>
      <c r="D5256" t="s">
        <v>111329</v>
      </c>
      <c r="E5256" t="s">
        <v>112778</v>
      </c>
      <c r="F5256">
        <v>2</v>
      </c>
      <c r="G5256" t="s">
        <v>122868</v>
      </c>
      <c r="H5256" t="s">
        <v>177975</v>
      </c>
      <c r="I5256" t="s">
        <v>232267</v>
      </c>
      <c r="J5256" t="s">
        <v>272630</v>
      </c>
    </row>
    <row r="5257" spans="1:10">
      <c r="A5257" t="s">
        <v>5253</v>
      </c>
      <c r="B5257" t="s">
        <v>61011</v>
      </c>
      <c r="C5257">
        <v>291439845</v>
      </c>
      <c r="D5257" t="s">
        <v>111329</v>
      </c>
      <c r="E5257" t="s">
        <v>112778</v>
      </c>
      <c r="F5257">
        <v>5</v>
      </c>
      <c r="G5257" t="s">
        <v>122869</v>
      </c>
      <c r="H5257" t="s">
        <v>177976</v>
      </c>
      <c r="I5257" t="s">
        <v>232268</v>
      </c>
      <c r="J5257" t="s">
        <v>272631</v>
      </c>
    </row>
    <row r="5258" spans="1:10">
      <c r="A5258" t="s">
        <v>5254</v>
      </c>
      <c r="B5258" t="s">
        <v>61012</v>
      </c>
      <c r="C5258">
        <v>291418104</v>
      </c>
      <c r="D5258" t="s">
        <v>111329</v>
      </c>
      <c r="E5258" t="s">
        <v>112708</v>
      </c>
      <c r="F5258">
        <v>11</v>
      </c>
      <c r="G5258" t="s">
        <v>122870</v>
      </c>
      <c r="H5258" t="s">
        <v>177977</v>
      </c>
      <c r="J5258" t="s">
        <v>272632</v>
      </c>
    </row>
    <row r="5259" spans="1:10">
      <c r="A5259" t="s">
        <v>5255</v>
      </c>
      <c r="B5259" t="s">
        <v>61013</v>
      </c>
      <c r="C5259">
        <v>291432497</v>
      </c>
      <c r="D5259" t="s">
        <v>111329</v>
      </c>
      <c r="E5259" t="s">
        <v>112796</v>
      </c>
      <c r="F5259">
        <v>3</v>
      </c>
      <c r="G5259" t="s">
        <v>122871</v>
      </c>
      <c r="H5259" t="s">
        <v>177978</v>
      </c>
      <c r="I5259" t="s">
        <v>232269</v>
      </c>
      <c r="J5259" t="s">
        <v>272633</v>
      </c>
    </row>
    <row r="5260" spans="1:10">
      <c r="A5260" t="s">
        <v>5256</v>
      </c>
      <c r="B5260" t="s">
        <v>61014</v>
      </c>
      <c r="C5260">
        <v>291435960</v>
      </c>
      <c r="D5260" t="s">
        <v>111329</v>
      </c>
      <c r="E5260" t="s">
        <v>112778</v>
      </c>
      <c r="F5260">
        <v>3</v>
      </c>
      <c r="G5260" t="s">
        <v>122872</v>
      </c>
      <c r="H5260" t="s">
        <v>177979</v>
      </c>
      <c r="I5260" t="s">
        <v>232270</v>
      </c>
      <c r="J5260" t="s">
        <v>272634</v>
      </c>
    </row>
    <row r="5261" spans="1:10">
      <c r="A5261" t="s">
        <v>5257</v>
      </c>
      <c r="B5261" t="s">
        <v>61015</v>
      </c>
      <c r="C5261">
        <v>289779006</v>
      </c>
      <c r="D5261" t="s">
        <v>111329</v>
      </c>
      <c r="E5261" t="s">
        <v>112708</v>
      </c>
      <c r="F5261">
        <v>61</v>
      </c>
      <c r="G5261" t="s">
        <v>122873</v>
      </c>
      <c r="H5261" t="s">
        <v>177980</v>
      </c>
      <c r="I5261" t="s">
        <v>232271</v>
      </c>
      <c r="J5261" t="s">
        <v>272635</v>
      </c>
    </row>
    <row r="5262" spans="1:10">
      <c r="A5262" t="s">
        <v>5258</v>
      </c>
      <c r="B5262" t="s">
        <v>61016</v>
      </c>
      <c r="C5262">
        <v>289779007</v>
      </c>
      <c r="D5262" t="s">
        <v>111329</v>
      </c>
      <c r="E5262" t="s">
        <v>112778</v>
      </c>
      <c r="F5262">
        <v>1</v>
      </c>
      <c r="G5262" t="s">
        <v>122874</v>
      </c>
      <c r="H5262" t="s">
        <v>177981</v>
      </c>
      <c r="J5262" t="s">
        <v>272636</v>
      </c>
    </row>
    <row r="5263" spans="1:10">
      <c r="A5263" t="s">
        <v>5259</v>
      </c>
      <c r="B5263" t="s">
        <v>61017</v>
      </c>
      <c r="C5263">
        <v>290829439</v>
      </c>
      <c r="D5263" t="s">
        <v>111329</v>
      </c>
      <c r="E5263" t="s">
        <v>112689</v>
      </c>
      <c r="F5263">
        <v>28</v>
      </c>
      <c r="G5263" t="s">
        <v>122875</v>
      </c>
      <c r="H5263" t="s">
        <v>177982</v>
      </c>
      <c r="J5263" t="s">
        <v>272637</v>
      </c>
    </row>
    <row r="5264" spans="1:10">
      <c r="A5264" t="s">
        <v>5260</v>
      </c>
      <c r="B5264" t="s">
        <v>61018</v>
      </c>
      <c r="C5264">
        <v>291445323</v>
      </c>
      <c r="D5264" t="s">
        <v>111329</v>
      </c>
      <c r="E5264" t="s">
        <v>112778</v>
      </c>
      <c r="F5264">
        <v>107</v>
      </c>
      <c r="G5264" t="s">
        <v>122876</v>
      </c>
      <c r="H5264" t="s">
        <v>177983</v>
      </c>
      <c r="I5264" t="s">
        <v>232272</v>
      </c>
      <c r="J5264" t="s">
        <v>272638</v>
      </c>
    </row>
    <row r="5265" spans="1:10">
      <c r="A5265" t="s">
        <v>5261</v>
      </c>
      <c r="B5265" t="s">
        <v>61019</v>
      </c>
      <c r="C5265">
        <v>290488568</v>
      </c>
      <c r="D5265" t="s">
        <v>111329</v>
      </c>
      <c r="E5265" t="s">
        <v>112708</v>
      </c>
      <c r="F5265">
        <v>10</v>
      </c>
      <c r="G5265" t="s">
        <v>122877</v>
      </c>
      <c r="H5265" t="s">
        <v>177984</v>
      </c>
      <c r="I5265" t="s">
        <v>232273</v>
      </c>
      <c r="J5265" t="s">
        <v>272639</v>
      </c>
    </row>
    <row r="5266" spans="1:10">
      <c r="A5266" t="s">
        <v>5262</v>
      </c>
      <c r="B5266" t="s">
        <v>61020</v>
      </c>
      <c r="C5266">
        <v>290526007</v>
      </c>
      <c r="D5266" t="s">
        <v>111329</v>
      </c>
      <c r="E5266" t="s">
        <v>112708</v>
      </c>
      <c r="F5266">
        <v>10</v>
      </c>
      <c r="G5266" t="s">
        <v>122878</v>
      </c>
      <c r="H5266" t="s">
        <v>177985</v>
      </c>
      <c r="I5266" t="s">
        <v>232274</v>
      </c>
      <c r="J5266" t="s">
        <v>272640</v>
      </c>
    </row>
    <row r="5267" spans="1:10">
      <c r="A5267" t="s">
        <v>5263</v>
      </c>
      <c r="B5267" t="s">
        <v>61021</v>
      </c>
      <c r="C5267">
        <v>291433331</v>
      </c>
      <c r="D5267" t="s">
        <v>111329</v>
      </c>
      <c r="E5267" t="s">
        <v>112778</v>
      </c>
      <c r="F5267">
        <v>2</v>
      </c>
      <c r="G5267" t="s">
        <v>122879</v>
      </c>
      <c r="H5267" t="s">
        <v>177986</v>
      </c>
      <c r="J5267" t="s">
        <v>272641</v>
      </c>
    </row>
    <row r="5268" spans="1:10">
      <c r="A5268" t="s">
        <v>5264</v>
      </c>
      <c r="B5268" t="s">
        <v>61022</v>
      </c>
      <c r="C5268">
        <v>291433426</v>
      </c>
      <c r="D5268" t="s">
        <v>111329</v>
      </c>
      <c r="E5268" t="s">
        <v>112778</v>
      </c>
      <c r="F5268">
        <v>25</v>
      </c>
      <c r="G5268" t="s">
        <v>122880</v>
      </c>
      <c r="H5268" t="s">
        <v>177987</v>
      </c>
      <c r="I5268" t="s">
        <v>232275</v>
      </c>
      <c r="J5268" t="s">
        <v>272642</v>
      </c>
    </row>
    <row r="5269" spans="1:10">
      <c r="A5269" t="s">
        <v>5265</v>
      </c>
      <c r="B5269" t="s">
        <v>61023</v>
      </c>
      <c r="C5269">
        <v>291422748</v>
      </c>
      <c r="D5269" t="s">
        <v>111329</v>
      </c>
      <c r="E5269" t="s">
        <v>112796</v>
      </c>
      <c r="F5269">
        <v>65</v>
      </c>
      <c r="G5269" t="s">
        <v>122881</v>
      </c>
      <c r="H5269" t="s">
        <v>177988</v>
      </c>
      <c r="J5269" t="s">
        <v>272643</v>
      </c>
    </row>
    <row r="5270" spans="1:10">
      <c r="A5270" t="s">
        <v>5266</v>
      </c>
      <c r="B5270" t="s">
        <v>61024</v>
      </c>
      <c r="C5270">
        <v>291425656</v>
      </c>
      <c r="D5270" t="s">
        <v>111329</v>
      </c>
      <c r="E5270" t="s">
        <v>112778</v>
      </c>
      <c r="F5270">
        <v>1</v>
      </c>
      <c r="G5270" t="s">
        <v>122882</v>
      </c>
      <c r="H5270" t="s">
        <v>177989</v>
      </c>
      <c r="J5270" t="s">
        <v>272644</v>
      </c>
    </row>
    <row r="5271" spans="1:10">
      <c r="A5271" t="s">
        <v>5267</v>
      </c>
      <c r="B5271" t="s">
        <v>61025</v>
      </c>
      <c r="C5271">
        <v>291437175</v>
      </c>
      <c r="D5271" t="s">
        <v>111329</v>
      </c>
      <c r="E5271" t="s">
        <v>112778</v>
      </c>
      <c r="F5271">
        <v>56</v>
      </c>
      <c r="G5271" t="s">
        <v>122883</v>
      </c>
      <c r="H5271" t="s">
        <v>177990</v>
      </c>
      <c r="I5271" t="s">
        <v>232276</v>
      </c>
      <c r="J5271" t="s">
        <v>272645</v>
      </c>
    </row>
    <row r="5272" spans="1:10">
      <c r="A5272" t="s">
        <v>5268</v>
      </c>
      <c r="B5272" t="s">
        <v>61026</v>
      </c>
      <c r="C5272">
        <v>278335818</v>
      </c>
      <c r="D5272" t="s">
        <v>111329</v>
      </c>
      <c r="E5272" t="s">
        <v>112778</v>
      </c>
      <c r="F5272">
        <v>229</v>
      </c>
      <c r="G5272" t="s">
        <v>122884</v>
      </c>
      <c r="H5272" t="s">
        <v>177991</v>
      </c>
      <c r="J5272" t="s">
        <v>272646</v>
      </c>
    </row>
    <row r="5273" spans="1:10">
      <c r="A5273" t="s">
        <v>5269</v>
      </c>
      <c r="B5273" t="s">
        <v>61027</v>
      </c>
      <c r="C5273">
        <v>291430285</v>
      </c>
      <c r="D5273" t="s">
        <v>111329</v>
      </c>
      <c r="E5273" t="s">
        <v>112778</v>
      </c>
      <c r="F5273">
        <v>2</v>
      </c>
      <c r="G5273" t="s">
        <v>122885</v>
      </c>
      <c r="H5273" t="s">
        <v>177992</v>
      </c>
      <c r="J5273" t="s">
        <v>272647</v>
      </c>
    </row>
    <row r="5274" spans="1:10">
      <c r="A5274" t="s">
        <v>5270</v>
      </c>
      <c r="B5274" t="s">
        <v>61028</v>
      </c>
      <c r="C5274">
        <v>291444250</v>
      </c>
      <c r="D5274" t="s">
        <v>111659</v>
      </c>
      <c r="E5274" t="s">
        <v>113424</v>
      </c>
      <c r="F5274">
        <v>21</v>
      </c>
      <c r="G5274" t="s">
        <v>122886</v>
      </c>
      <c r="H5274" t="s">
        <v>177993</v>
      </c>
      <c r="I5274" t="s">
        <v>232277</v>
      </c>
      <c r="J5274" t="s">
        <v>272648</v>
      </c>
    </row>
    <row r="5275" spans="1:10">
      <c r="A5275" t="s">
        <v>5271</v>
      </c>
      <c r="B5275" t="s">
        <v>61029</v>
      </c>
      <c r="C5275">
        <v>290488492</v>
      </c>
      <c r="D5275" t="s">
        <v>111329</v>
      </c>
      <c r="E5275" t="s">
        <v>112708</v>
      </c>
      <c r="F5275">
        <v>114</v>
      </c>
      <c r="G5275" t="s">
        <v>122887</v>
      </c>
      <c r="H5275" t="s">
        <v>177994</v>
      </c>
      <c r="I5275" t="s">
        <v>232278</v>
      </c>
      <c r="J5275" t="s">
        <v>272649</v>
      </c>
    </row>
    <row r="5276" spans="1:10">
      <c r="A5276" t="s">
        <v>5272</v>
      </c>
      <c r="B5276" t="s">
        <v>61030</v>
      </c>
      <c r="C5276">
        <v>290490553</v>
      </c>
      <c r="D5276" t="s">
        <v>111329</v>
      </c>
      <c r="E5276" t="s">
        <v>112778</v>
      </c>
      <c r="F5276">
        <v>99</v>
      </c>
      <c r="G5276" t="s">
        <v>122888</v>
      </c>
      <c r="H5276" t="s">
        <v>177995</v>
      </c>
      <c r="I5276" t="s">
        <v>232279</v>
      </c>
      <c r="J5276" t="s">
        <v>272650</v>
      </c>
    </row>
    <row r="5277" spans="1:10">
      <c r="A5277" t="s">
        <v>5273</v>
      </c>
      <c r="B5277" t="s">
        <v>61031</v>
      </c>
      <c r="C5277">
        <v>291426549</v>
      </c>
      <c r="D5277" t="s">
        <v>111329</v>
      </c>
      <c r="E5277" t="s">
        <v>112778</v>
      </c>
      <c r="F5277">
        <v>51</v>
      </c>
      <c r="G5277" t="s">
        <v>122889</v>
      </c>
      <c r="H5277" t="s">
        <v>177996</v>
      </c>
      <c r="I5277" t="s">
        <v>232280</v>
      </c>
      <c r="J5277" t="s">
        <v>272651</v>
      </c>
    </row>
    <row r="5278" spans="1:10">
      <c r="A5278" t="s">
        <v>5274</v>
      </c>
      <c r="B5278" t="s">
        <v>61032</v>
      </c>
      <c r="C5278">
        <v>290492844</v>
      </c>
      <c r="D5278" t="s">
        <v>111329</v>
      </c>
      <c r="E5278" t="s">
        <v>112796</v>
      </c>
      <c r="F5278">
        <v>8</v>
      </c>
      <c r="G5278" t="s">
        <v>122890</v>
      </c>
      <c r="H5278" t="s">
        <v>177997</v>
      </c>
      <c r="I5278" t="s">
        <v>232281</v>
      </c>
      <c r="J5278" t="s">
        <v>272652</v>
      </c>
    </row>
    <row r="5279" spans="1:10">
      <c r="A5279" t="s">
        <v>5275</v>
      </c>
      <c r="B5279" t="s">
        <v>61033</v>
      </c>
      <c r="C5279">
        <v>290490047</v>
      </c>
      <c r="D5279" t="s">
        <v>111329</v>
      </c>
      <c r="E5279" t="s">
        <v>112708</v>
      </c>
      <c r="F5279">
        <v>2</v>
      </c>
      <c r="G5279" t="s">
        <v>122891</v>
      </c>
      <c r="H5279" t="s">
        <v>177998</v>
      </c>
      <c r="I5279" t="s">
        <v>232282</v>
      </c>
      <c r="J5279" t="s">
        <v>272653</v>
      </c>
    </row>
    <row r="5280" spans="1:10">
      <c r="A5280" t="s">
        <v>5276</v>
      </c>
      <c r="B5280" t="s">
        <v>61034</v>
      </c>
      <c r="C5280">
        <v>291446164</v>
      </c>
      <c r="D5280" t="s">
        <v>111329</v>
      </c>
      <c r="E5280" t="s">
        <v>112796</v>
      </c>
      <c r="F5280">
        <v>25</v>
      </c>
      <c r="G5280" t="s">
        <v>122892</v>
      </c>
      <c r="H5280" t="s">
        <v>177999</v>
      </c>
      <c r="I5280" t="s">
        <v>232283</v>
      </c>
      <c r="J5280" t="s">
        <v>272654</v>
      </c>
    </row>
    <row r="5281" spans="1:10">
      <c r="A5281" t="s">
        <v>5277</v>
      </c>
      <c r="B5281" t="s">
        <v>61035</v>
      </c>
      <c r="C5281">
        <v>290489966</v>
      </c>
      <c r="D5281" t="s">
        <v>111329</v>
      </c>
      <c r="E5281" t="s">
        <v>112689</v>
      </c>
      <c r="F5281">
        <v>25</v>
      </c>
      <c r="G5281" t="s">
        <v>122893</v>
      </c>
      <c r="H5281" t="s">
        <v>178000</v>
      </c>
      <c r="I5281" t="s">
        <v>232284</v>
      </c>
      <c r="J5281" t="s">
        <v>272655</v>
      </c>
    </row>
    <row r="5282" spans="1:10">
      <c r="A5282" t="s">
        <v>5278</v>
      </c>
      <c r="B5282" t="s">
        <v>61036</v>
      </c>
      <c r="C5282">
        <v>291438716</v>
      </c>
      <c r="D5282" t="s">
        <v>111329</v>
      </c>
      <c r="E5282" t="s">
        <v>112778</v>
      </c>
      <c r="F5282">
        <v>50</v>
      </c>
      <c r="G5282" t="s">
        <v>122894</v>
      </c>
      <c r="H5282" t="s">
        <v>178001</v>
      </c>
      <c r="I5282" t="s">
        <v>232285</v>
      </c>
      <c r="J5282" t="s">
        <v>272656</v>
      </c>
    </row>
    <row r="5283" spans="1:10">
      <c r="A5283" t="s">
        <v>5279</v>
      </c>
      <c r="B5283" t="s">
        <v>61037</v>
      </c>
      <c r="C5283">
        <v>291425826</v>
      </c>
      <c r="D5283" t="s">
        <v>111329</v>
      </c>
      <c r="E5283" t="s">
        <v>5002</v>
      </c>
      <c r="F5283">
        <v>13</v>
      </c>
      <c r="G5283" t="s">
        <v>122895</v>
      </c>
      <c r="H5283" t="s">
        <v>178002</v>
      </c>
      <c r="I5283" t="s">
        <v>232286</v>
      </c>
      <c r="J5283" t="s">
        <v>272657</v>
      </c>
    </row>
    <row r="5284" spans="1:10">
      <c r="A5284" t="s">
        <v>5280</v>
      </c>
      <c r="B5284" t="s">
        <v>61038</v>
      </c>
      <c r="C5284">
        <v>291418967</v>
      </c>
      <c r="D5284" t="s">
        <v>111329</v>
      </c>
      <c r="E5284" t="s">
        <v>112708</v>
      </c>
      <c r="F5284">
        <v>40</v>
      </c>
      <c r="G5284" t="s">
        <v>122896</v>
      </c>
      <c r="H5284" t="s">
        <v>178003</v>
      </c>
      <c r="I5284" t="s">
        <v>232287</v>
      </c>
      <c r="J5284" t="s">
        <v>272658</v>
      </c>
    </row>
    <row r="5285" spans="1:10">
      <c r="A5285" t="s">
        <v>5281</v>
      </c>
      <c r="B5285" t="s">
        <v>61039</v>
      </c>
      <c r="C5285">
        <v>291415203</v>
      </c>
      <c r="D5285" t="s">
        <v>111329</v>
      </c>
      <c r="E5285" t="s">
        <v>112778</v>
      </c>
      <c r="F5285">
        <v>36</v>
      </c>
      <c r="G5285" t="s">
        <v>122897</v>
      </c>
      <c r="H5285" t="s">
        <v>178004</v>
      </c>
      <c r="J5285" t="s">
        <v>272659</v>
      </c>
    </row>
    <row r="5286" spans="1:10">
      <c r="A5286" t="s">
        <v>5282</v>
      </c>
      <c r="B5286" t="s">
        <v>61040</v>
      </c>
      <c r="C5286">
        <v>291434752</v>
      </c>
      <c r="D5286" t="s">
        <v>111329</v>
      </c>
      <c r="E5286" t="s">
        <v>112796</v>
      </c>
      <c r="F5286">
        <v>26</v>
      </c>
      <c r="G5286" t="s">
        <v>122898</v>
      </c>
      <c r="H5286" t="s">
        <v>178005</v>
      </c>
      <c r="I5286" t="s">
        <v>232288</v>
      </c>
      <c r="J5286" t="s">
        <v>272660</v>
      </c>
    </row>
    <row r="5287" spans="1:10">
      <c r="A5287" t="s">
        <v>5283</v>
      </c>
      <c r="B5287" t="s">
        <v>61041</v>
      </c>
      <c r="C5287">
        <v>283481388</v>
      </c>
      <c r="D5287" t="s">
        <v>111329</v>
      </c>
      <c r="E5287" t="s">
        <v>112689</v>
      </c>
      <c r="F5287">
        <v>588</v>
      </c>
      <c r="G5287" t="s">
        <v>122899</v>
      </c>
      <c r="H5287" t="s">
        <v>178006</v>
      </c>
      <c r="I5287" t="s">
        <v>232289</v>
      </c>
      <c r="J5287" t="s">
        <v>272661</v>
      </c>
    </row>
    <row r="5288" spans="1:10">
      <c r="A5288" t="s">
        <v>5284</v>
      </c>
      <c r="B5288" t="s">
        <v>61042</v>
      </c>
      <c r="C5288">
        <v>290521320</v>
      </c>
      <c r="D5288" t="s">
        <v>111329</v>
      </c>
      <c r="E5288" t="s">
        <v>112778</v>
      </c>
      <c r="F5288">
        <v>22</v>
      </c>
      <c r="G5288" t="s">
        <v>122900</v>
      </c>
      <c r="H5288" t="s">
        <v>178007</v>
      </c>
      <c r="I5288" t="s">
        <v>232290</v>
      </c>
      <c r="J5288" t="s">
        <v>272662</v>
      </c>
    </row>
    <row r="5289" spans="1:10">
      <c r="A5289" t="s">
        <v>5285</v>
      </c>
      <c r="B5289" t="s">
        <v>61043</v>
      </c>
      <c r="C5289">
        <v>291427787</v>
      </c>
      <c r="D5289" t="s">
        <v>111329</v>
      </c>
      <c r="E5289" t="s">
        <v>112778</v>
      </c>
      <c r="F5289">
        <v>14</v>
      </c>
      <c r="G5289" t="s">
        <v>122901</v>
      </c>
      <c r="H5289" t="s">
        <v>178008</v>
      </c>
      <c r="J5289" t="s">
        <v>272663</v>
      </c>
    </row>
    <row r="5290" spans="1:10">
      <c r="A5290" t="s">
        <v>5286</v>
      </c>
      <c r="B5290" t="s">
        <v>61044</v>
      </c>
      <c r="C5290">
        <v>291416243</v>
      </c>
      <c r="D5290" t="s">
        <v>111329</v>
      </c>
      <c r="E5290" t="s">
        <v>112708</v>
      </c>
      <c r="F5290">
        <v>19271</v>
      </c>
      <c r="G5290" t="s">
        <v>122902</v>
      </c>
      <c r="H5290" t="s">
        <v>178009</v>
      </c>
      <c r="I5290" t="s">
        <v>232291</v>
      </c>
      <c r="J5290" t="s">
        <v>272664</v>
      </c>
    </row>
    <row r="5291" spans="1:10">
      <c r="A5291" t="s">
        <v>5287</v>
      </c>
      <c r="B5291" t="s">
        <v>61045</v>
      </c>
      <c r="C5291">
        <v>291034819</v>
      </c>
      <c r="D5291" t="s">
        <v>111329</v>
      </c>
      <c r="E5291" t="s">
        <v>112708</v>
      </c>
      <c r="F5291">
        <v>1</v>
      </c>
      <c r="G5291" t="s">
        <v>122903</v>
      </c>
      <c r="H5291" t="s">
        <v>178010</v>
      </c>
      <c r="J5291" t="s">
        <v>272665</v>
      </c>
    </row>
    <row r="5292" spans="1:10">
      <c r="A5292" t="s">
        <v>5288</v>
      </c>
      <c r="B5292" t="s">
        <v>61046</v>
      </c>
      <c r="C5292">
        <v>283104676</v>
      </c>
      <c r="D5292" t="s">
        <v>111329</v>
      </c>
      <c r="E5292" t="s">
        <v>112689</v>
      </c>
      <c r="F5292">
        <v>30</v>
      </c>
      <c r="G5292" t="s">
        <v>122904</v>
      </c>
      <c r="H5292" t="s">
        <v>178011</v>
      </c>
      <c r="I5292" t="s">
        <v>232292</v>
      </c>
      <c r="J5292" t="s">
        <v>272666</v>
      </c>
    </row>
    <row r="5293" spans="1:10">
      <c r="A5293" t="s">
        <v>5289</v>
      </c>
      <c r="B5293" t="s">
        <v>61047</v>
      </c>
      <c r="C5293">
        <v>290522197</v>
      </c>
      <c r="D5293" t="s">
        <v>111329</v>
      </c>
      <c r="E5293" t="s">
        <v>112778</v>
      </c>
      <c r="F5293">
        <v>1</v>
      </c>
      <c r="G5293" t="s">
        <v>122905</v>
      </c>
      <c r="H5293" t="s">
        <v>178012</v>
      </c>
      <c r="J5293" t="s">
        <v>272667</v>
      </c>
    </row>
    <row r="5294" spans="1:10">
      <c r="A5294" t="s">
        <v>5290</v>
      </c>
      <c r="B5294" t="s">
        <v>61048</v>
      </c>
      <c r="C5294">
        <v>289779010</v>
      </c>
      <c r="D5294" t="s">
        <v>111329</v>
      </c>
      <c r="E5294" t="s">
        <v>112708</v>
      </c>
      <c r="F5294">
        <v>3</v>
      </c>
      <c r="G5294" t="s">
        <v>122906</v>
      </c>
      <c r="H5294" t="s">
        <v>178013</v>
      </c>
      <c r="J5294" t="s">
        <v>272668</v>
      </c>
    </row>
    <row r="5295" spans="1:10">
      <c r="A5295" t="s">
        <v>5291</v>
      </c>
      <c r="B5295" t="s">
        <v>61049</v>
      </c>
      <c r="C5295">
        <v>291421156</v>
      </c>
      <c r="D5295" t="s">
        <v>111329</v>
      </c>
      <c r="E5295" t="s">
        <v>112778</v>
      </c>
      <c r="F5295">
        <v>3</v>
      </c>
      <c r="G5295" t="s">
        <v>122907</v>
      </c>
      <c r="H5295" t="s">
        <v>178014</v>
      </c>
      <c r="J5295" t="s">
        <v>272669</v>
      </c>
    </row>
    <row r="5296" spans="1:10">
      <c r="A5296" t="s">
        <v>5292</v>
      </c>
      <c r="B5296" t="s">
        <v>61050</v>
      </c>
      <c r="C5296">
        <v>290490051</v>
      </c>
      <c r="D5296" t="s">
        <v>111329</v>
      </c>
      <c r="E5296" t="s">
        <v>112778</v>
      </c>
      <c r="F5296">
        <v>16</v>
      </c>
      <c r="G5296" t="s">
        <v>122908</v>
      </c>
      <c r="H5296" t="s">
        <v>178015</v>
      </c>
      <c r="J5296" t="s">
        <v>272670</v>
      </c>
    </row>
    <row r="5297" spans="1:10">
      <c r="A5297" t="s">
        <v>5293</v>
      </c>
      <c r="B5297" t="s">
        <v>61051</v>
      </c>
      <c r="C5297">
        <v>291431986</v>
      </c>
      <c r="D5297" t="s">
        <v>111329</v>
      </c>
      <c r="E5297" t="s">
        <v>112778</v>
      </c>
      <c r="F5297">
        <v>62</v>
      </c>
      <c r="G5297" t="s">
        <v>122909</v>
      </c>
      <c r="H5297" t="s">
        <v>178016</v>
      </c>
      <c r="I5297" t="s">
        <v>232293</v>
      </c>
      <c r="J5297" t="s">
        <v>272671</v>
      </c>
    </row>
    <row r="5298" spans="1:10">
      <c r="A5298" t="s">
        <v>5294</v>
      </c>
      <c r="B5298" t="s">
        <v>61052</v>
      </c>
      <c r="C5298">
        <v>290488421</v>
      </c>
      <c r="D5298" t="s">
        <v>111329</v>
      </c>
      <c r="E5298" t="s">
        <v>112689</v>
      </c>
      <c r="F5298">
        <v>7</v>
      </c>
      <c r="G5298" t="s">
        <v>122910</v>
      </c>
      <c r="H5298" t="s">
        <v>178017</v>
      </c>
      <c r="J5298" t="s">
        <v>272672</v>
      </c>
    </row>
    <row r="5299" spans="1:10">
      <c r="A5299" t="s">
        <v>5295</v>
      </c>
      <c r="B5299" t="s">
        <v>61053</v>
      </c>
      <c r="C5299">
        <v>290492558</v>
      </c>
      <c r="D5299" t="s">
        <v>111329</v>
      </c>
      <c r="E5299" t="s">
        <v>112796</v>
      </c>
      <c r="F5299">
        <v>385</v>
      </c>
      <c r="G5299" t="s">
        <v>122911</v>
      </c>
      <c r="H5299" t="s">
        <v>178018</v>
      </c>
      <c r="I5299" t="s">
        <v>232294</v>
      </c>
      <c r="J5299" t="s">
        <v>272673</v>
      </c>
    </row>
    <row r="5300" spans="1:10">
      <c r="A5300" t="s">
        <v>5296</v>
      </c>
      <c r="B5300" t="s">
        <v>61054</v>
      </c>
      <c r="C5300">
        <v>290488389</v>
      </c>
      <c r="D5300" t="s">
        <v>111329</v>
      </c>
      <c r="E5300" t="s">
        <v>112796</v>
      </c>
      <c r="F5300">
        <v>14</v>
      </c>
      <c r="G5300" t="s">
        <v>122912</v>
      </c>
      <c r="H5300" t="s">
        <v>178019</v>
      </c>
      <c r="I5300" t="s">
        <v>232295</v>
      </c>
      <c r="J5300" t="s">
        <v>272674</v>
      </c>
    </row>
    <row r="5301" spans="1:10">
      <c r="A5301" t="s">
        <v>5297</v>
      </c>
      <c r="B5301" t="s">
        <v>61055</v>
      </c>
      <c r="C5301">
        <v>291416471</v>
      </c>
      <c r="D5301" t="s">
        <v>111329</v>
      </c>
      <c r="E5301" t="s">
        <v>5002</v>
      </c>
      <c r="F5301">
        <v>22</v>
      </c>
      <c r="G5301" t="s">
        <v>122913</v>
      </c>
      <c r="H5301" t="s">
        <v>178020</v>
      </c>
      <c r="J5301" t="s">
        <v>272675</v>
      </c>
    </row>
    <row r="5302" spans="1:10">
      <c r="A5302" t="s">
        <v>5298</v>
      </c>
      <c r="B5302" t="s">
        <v>61056</v>
      </c>
      <c r="C5302">
        <v>291422692</v>
      </c>
      <c r="D5302" t="s">
        <v>111329</v>
      </c>
      <c r="E5302" t="s">
        <v>112778</v>
      </c>
      <c r="F5302">
        <v>44</v>
      </c>
      <c r="G5302" t="s">
        <v>122914</v>
      </c>
      <c r="H5302" t="s">
        <v>178021</v>
      </c>
      <c r="J5302" t="s">
        <v>272676</v>
      </c>
    </row>
    <row r="5303" spans="1:10">
      <c r="A5303" t="s">
        <v>5299</v>
      </c>
      <c r="B5303" t="s">
        <v>61057</v>
      </c>
      <c r="C5303">
        <v>291417077</v>
      </c>
      <c r="D5303" t="s">
        <v>111329</v>
      </c>
      <c r="E5303" t="s">
        <v>112778</v>
      </c>
      <c r="F5303">
        <v>13</v>
      </c>
      <c r="G5303" t="s">
        <v>122915</v>
      </c>
      <c r="H5303" t="s">
        <v>178022</v>
      </c>
      <c r="J5303" t="s">
        <v>272677</v>
      </c>
    </row>
    <row r="5304" spans="1:10">
      <c r="A5304" t="s">
        <v>5300</v>
      </c>
      <c r="B5304" t="s">
        <v>61058</v>
      </c>
      <c r="C5304">
        <v>291427198</v>
      </c>
      <c r="D5304" t="s">
        <v>111329</v>
      </c>
      <c r="E5304" t="s">
        <v>112796</v>
      </c>
      <c r="F5304">
        <v>1</v>
      </c>
      <c r="G5304" t="s">
        <v>122916</v>
      </c>
      <c r="H5304" t="s">
        <v>178023</v>
      </c>
      <c r="I5304" t="s">
        <v>232296</v>
      </c>
      <c r="J5304" t="s">
        <v>272678</v>
      </c>
    </row>
    <row r="5305" spans="1:10">
      <c r="A5305" t="s">
        <v>5301</v>
      </c>
      <c r="B5305" t="s">
        <v>61059</v>
      </c>
      <c r="C5305">
        <v>289779026</v>
      </c>
      <c r="D5305" t="s">
        <v>111329</v>
      </c>
      <c r="E5305" t="s">
        <v>112708</v>
      </c>
      <c r="F5305">
        <v>1</v>
      </c>
      <c r="G5305" t="s">
        <v>122917</v>
      </c>
      <c r="H5305" t="s">
        <v>178024</v>
      </c>
      <c r="J5305" t="s">
        <v>272679</v>
      </c>
    </row>
    <row r="5306" spans="1:10">
      <c r="A5306" t="s">
        <v>5302</v>
      </c>
      <c r="B5306" t="s">
        <v>61060</v>
      </c>
      <c r="C5306">
        <v>291442975</v>
      </c>
      <c r="D5306" t="s">
        <v>111329</v>
      </c>
      <c r="E5306" t="s">
        <v>112778</v>
      </c>
      <c r="F5306">
        <v>33</v>
      </c>
      <c r="G5306" t="s">
        <v>122918</v>
      </c>
      <c r="H5306" t="s">
        <v>178025</v>
      </c>
      <c r="I5306" t="s">
        <v>232297</v>
      </c>
      <c r="J5306" t="s">
        <v>272680</v>
      </c>
    </row>
    <row r="5307" spans="1:10">
      <c r="A5307" t="s">
        <v>5303</v>
      </c>
      <c r="B5307" t="s">
        <v>61061</v>
      </c>
      <c r="C5307">
        <v>291430317</v>
      </c>
      <c r="D5307" t="s">
        <v>111329</v>
      </c>
      <c r="E5307" t="s">
        <v>112778</v>
      </c>
      <c r="F5307">
        <v>2</v>
      </c>
      <c r="G5307" t="s">
        <v>122919</v>
      </c>
      <c r="H5307" t="s">
        <v>178026</v>
      </c>
      <c r="J5307" t="s">
        <v>272681</v>
      </c>
    </row>
    <row r="5308" spans="1:10">
      <c r="A5308" t="s">
        <v>5304</v>
      </c>
      <c r="B5308" t="s">
        <v>61062</v>
      </c>
      <c r="C5308">
        <v>291432866</v>
      </c>
      <c r="D5308" t="s">
        <v>111329</v>
      </c>
      <c r="E5308" t="s">
        <v>112708</v>
      </c>
      <c r="F5308">
        <v>8</v>
      </c>
      <c r="G5308" t="s">
        <v>122920</v>
      </c>
      <c r="H5308" t="s">
        <v>178027</v>
      </c>
      <c r="I5308" t="s">
        <v>232298</v>
      </c>
      <c r="J5308" t="s">
        <v>272682</v>
      </c>
    </row>
    <row r="5309" spans="1:10">
      <c r="A5309" t="s">
        <v>5305</v>
      </c>
      <c r="B5309" t="s">
        <v>61063</v>
      </c>
      <c r="C5309">
        <v>291427283</v>
      </c>
      <c r="D5309" t="s">
        <v>111329</v>
      </c>
      <c r="E5309" t="s">
        <v>112708</v>
      </c>
      <c r="F5309">
        <v>140</v>
      </c>
      <c r="G5309" t="s">
        <v>122921</v>
      </c>
      <c r="H5309" t="s">
        <v>178028</v>
      </c>
      <c r="J5309" t="s">
        <v>272683</v>
      </c>
    </row>
    <row r="5310" spans="1:10">
      <c r="A5310" t="s">
        <v>5306</v>
      </c>
      <c r="B5310" t="s">
        <v>61064</v>
      </c>
      <c r="C5310">
        <v>290490217</v>
      </c>
      <c r="D5310" t="s">
        <v>111329</v>
      </c>
      <c r="E5310" t="s">
        <v>112796</v>
      </c>
      <c r="F5310">
        <v>19</v>
      </c>
      <c r="G5310" t="s">
        <v>122922</v>
      </c>
      <c r="H5310" t="s">
        <v>178029</v>
      </c>
      <c r="I5310" t="s">
        <v>232299</v>
      </c>
      <c r="J5310" t="s">
        <v>272684</v>
      </c>
    </row>
    <row r="5311" spans="1:10">
      <c r="A5311" t="s">
        <v>5307</v>
      </c>
      <c r="B5311" t="s">
        <v>61065</v>
      </c>
      <c r="C5311">
        <v>291415746</v>
      </c>
      <c r="D5311" t="s">
        <v>111329</v>
      </c>
      <c r="E5311" t="s">
        <v>112778</v>
      </c>
      <c r="F5311">
        <v>22</v>
      </c>
      <c r="G5311" t="s">
        <v>122923</v>
      </c>
      <c r="H5311" t="s">
        <v>178030</v>
      </c>
      <c r="I5311" t="s">
        <v>232300</v>
      </c>
      <c r="J5311" t="s">
        <v>272685</v>
      </c>
    </row>
    <row r="5312" spans="1:10">
      <c r="A5312" t="s">
        <v>5308</v>
      </c>
      <c r="B5312" t="s">
        <v>61066</v>
      </c>
      <c r="C5312">
        <v>291429830</v>
      </c>
      <c r="D5312" t="s">
        <v>111329</v>
      </c>
      <c r="E5312" t="s">
        <v>112778</v>
      </c>
      <c r="F5312">
        <v>2</v>
      </c>
      <c r="G5312" t="s">
        <v>122924</v>
      </c>
      <c r="H5312" t="s">
        <v>178031</v>
      </c>
      <c r="I5312" t="s">
        <v>232301</v>
      </c>
      <c r="J5312" t="s">
        <v>272686</v>
      </c>
    </row>
    <row r="5313" spans="1:10">
      <c r="A5313" t="s">
        <v>5309</v>
      </c>
      <c r="B5313" t="s">
        <v>61067</v>
      </c>
      <c r="C5313">
        <v>291414910</v>
      </c>
      <c r="D5313" t="s">
        <v>111329</v>
      </c>
      <c r="E5313" t="s">
        <v>112796</v>
      </c>
      <c r="F5313">
        <v>45</v>
      </c>
      <c r="G5313" t="s">
        <v>122925</v>
      </c>
      <c r="H5313" t="s">
        <v>178032</v>
      </c>
      <c r="I5313" t="s">
        <v>232302</v>
      </c>
      <c r="J5313" t="s">
        <v>272687</v>
      </c>
    </row>
    <row r="5314" spans="1:10">
      <c r="A5314" t="s">
        <v>5310</v>
      </c>
      <c r="B5314" t="s">
        <v>61068</v>
      </c>
      <c r="C5314">
        <v>290488455</v>
      </c>
      <c r="D5314" t="s">
        <v>111329</v>
      </c>
      <c r="E5314" t="s">
        <v>112708</v>
      </c>
      <c r="F5314">
        <v>53</v>
      </c>
      <c r="G5314" t="s">
        <v>122926</v>
      </c>
      <c r="H5314" t="s">
        <v>178033</v>
      </c>
      <c r="I5314" t="s">
        <v>232303</v>
      </c>
      <c r="J5314" t="s">
        <v>272688</v>
      </c>
    </row>
    <row r="5315" spans="1:10">
      <c r="A5315" t="s">
        <v>5311</v>
      </c>
      <c r="B5315" t="s">
        <v>61069</v>
      </c>
      <c r="C5315">
        <v>290485768</v>
      </c>
      <c r="D5315" t="s">
        <v>111329</v>
      </c>
      <c r="E5315" t="s">
        <v>112689</v>
      </c>
      <c r="F5315">
        <v>208</v>
      </c>
      <c r="G5315" t="s">
        <v>122927</v>
      </c>
      <c r="H5315" t="s">
        <v>178034</v>
      </c>
      <c r="I5315" t="s">
        <v>232304</v>
      </c>
      <c r="J5315" t="s">
        <v>272689</v>
      </c>
    </row>
    <row r="5316" spans="1:10">
      <c r="A5316" t="s">
        <v>5312</v>
      </c>
      <c r="B5316" t="s">
        <v>61070</v>
      </c>
      <c r="C5316">
        <v>290483661</v>
      </c>
      <c r="D5316" t="s">
        <v>111329</v>
      </c>
      <c r="E5316" t="s">
        <v>112778</v>
      </c>
      <c r="F5316">
        <v>22</v>
      </c>
      <c r="G5316" t="s">
        <v>122928</v>
      </c>
      <c r="H5316" t="s">
        <v>178035</v>
      </c>
      <c r="J5316" t="s">
        <v>272690</v>
      </c>
    </row>
    <row r="5317" spans="1:10">
      <c r="A5317" t="s">
        <v>5313</v>
      </c>
      <c r="B5317" t="s">
        <v>61071</v>
      </c>
      <c r="C5317">
        <v>290483339</v>
      </c>
      <c r="D5317" t="s">
        <v>111329</v>
      </c>
      <c r="E5317" t="s">
        <v>112689</v>
      </c>
      <c r="F5317">
        <v>2</v>
      </c>
      <c r="G5317" t="s">
        <v>122929</v>
      </c>
      <c r="H5317" t="s">
        <v>178036</v>
      </c>
      <c r="I5317" t="s">
        <v>232305</v>
      </c>
      <c r="J5317" t="s">
        <v>272691</v>
      </c>
    </row>
    <row r="5318" spans="1:10">
      <c r="A5318" t="s">
        <v>5314</v>
      </c>
      <c r="B5318" t="s">
        <v>61072</v>
      </c>
      <c r="C5318">
        <v>290483979</v>
      </c>
      <c r="D5318" t="s">
        <v>111628</v>
      </c>
      <c r="E5318" t="s">
        <v>113425</v>
      </c>
      <c r="F5318">
        <v>201</v>
      </c>
      <c r="G5318" t="s">
        <v>122930</v>
      </c>
      <c r="H5318" t="s">
        <v>178037</v>
      </c>
      <c r="I5318" t="s">
        <v>232306</v>
      </c>
      <c r="J5318" t="s">
        <v>272692</v>
      </c>
    </row>
    <row r="5319" spans="1:10">
      <c r="A5319" t="s">
        <v>5315</v>
      </c>
      <c r="B5319" t="s">
        <v>61073</v>
      </c>
      <c r="C5319">
        <v>291414430</v>
      </c>
      <c r="D5319" t="s">
        <v>111329</v>
      </c>
      <c r="E5319" t="s">
        <v>112778</v>
      </c>
      <c r="F5319">
        <v>101</v>
      </c>
      <c r="G5319" t="s">
        <v>122931</v>
      </c>
      <c r="H5319" t="s">
        <v>178038</v>
      </c>
      <c r="I5319" t="s">
        <v>232307</v>
      </c>
      <c r="J5319" t="s">
        <v>272693</v>
      </c>
    </row>
    <row r="5320" spans="1:10">
      <c r="A5320" t="s">
        <v>5316</v>
      </c>
      <c r="B5320" t="s">
        <v>61074</v>
      </c>
      <c r="C5320">
        <v>291420258</v>
      </c>
      <c r="D5320" t="s">
        <v>111329</v>
      </c>
      <c r="E5320" t="s">
        <v>112778</v>
      </c>
      <c r="F5320">
        <v>1</v>
      </c>
      <c r="G5320" t="s">
        <v>122932</v>
      </c>
      <c r="H5320" t="s">
        <v>178039</v>
      </c>
      <c r="J5320" t="s">
        <v>272694</v>
      </c>
    </row>
    <row r="5321" spans="1:10">
      <c r="A5321" t="s">
        <v>5317</v>
      </c>
      <c r="B5321" t="s">
        <v>61075</v>
      </c>
      <c r="C5321">
        <v>290486631</v>
      </c>
      <c r="D5321" t="s">
        <v>111329</v>
      </c>
      <c r="E5321" t="s">
        <v>112778</v>
      </c>
      <c r="F5321">
        <v>11</v>
      </c>
      <c r="G5321" t="s">
        <v>122933</v>
      </c>
      <c r="H5321" t="s">
        <v>178040</v>
      </c>
      <c r="I5321" t="s">
        <v>232308</v>
      </c>
      <c r="J5321" t="s">
        <v>272695</v>
      </c>
    </row>
    <row r="5322" spans="1:10">
      <c r="A5322" t="s">
        <v>5318</v>
      </c>
      <c r="B5322" t="s">
        <v>61076</v>
      </c>
      <c r="C5322">
        <v>291443180</v>
      </c>
      <c r="D5322" t="s">
        <v>111329</v>
      </c>
      <c r="E5322" t="s">
        <v>112778</v>
      </c>
      <c r="F5322">
        <v>7</v>
      </c>
      <c r="G5322" t="s">
        <v>122934</v>
      </c>
      <c r="H5322" t="s">
        <v>178041</v>
      </c>
      <c r="I5322" t="s">
        <v>232309</v>
      </c>
      <c r="J5322" t="s">
        <v>272696</v>
      </c>
    </row>
    <row r="5323" spans="1:10">
      <c r="A5323" t="s">
        <v>5319</v>
      </c>
      <c r="B5323" t="s">
        <v>61077</v>
      </c>
      <c r="C5323">
        <v>290521226</v>
      </c>
      <c r="D5323" t="s">
        <v>111329</v>
      </c>
      <c r="E5323" t="s">
        <v>5002</v>
      </c>
      <c r="F5323">
        <v>287</v>
      </c>
      <c r="G5323" t="s">
        <v>122935</v>
      </c>
      <c r="H5323" t="s">
        <v>178042</v>
      </c>
      <c r="I5323" t="s">
        <v>232310</v>
      </c>
      <c r="J5323" t="s">
        <v>272697</v>
      </c>
    </row>
    <row r="5324" spans="1:10">
      <c r="A5324" t="s">
        <v>5320</v>
      </c>
      <c r="B5324" t="s">
        <v>61078</v>
      </c>
      <c r="C5324">
        <v>291421217</v>
      </c>
      <c r="D5324" t="s">
        <v>111329</v>
      </c>
      <c r="E5324" t="s">
        <v>112778</v>
      </c>
      <c r="F5324">
        <v>43</v>
      </c>
      <c r="G5324" t="s">
        <v>122936</v>
      </c>
      <c r="H5324" t="s">
        <v>178043</v>
      </c>
      <c r="J5324" t="s">
        <v>272698</v>
      </c>
    </row>
    <row r="5325" spans="1:10">
      <c r="A5325" t="s">
        <v>5321</v>
      </c>
      <c r="B5325" t="s">
        <v>61079</v>
      </c>
      <c r="C5325">
        <v>291424370</v>
      </c>
      <c r="D5325" t="s">
        <v>111329</v>
      </c>
      <c r="E5325" t="s">
        <v>112796</v>
      </c>
      <c r="F5325">
        <v>11</v>
      </c>
      <c r="G5325" t="s">
        <v>122937</v>
      </c>
      <c r="H5325" t="s">
        <v>178044</v>
      </c>
      <c r="J5325" t="s">
        <v>272699</v>
      </c>
    </row>
    <row r="5326" spans="1:10">
      <c r="A5326" t="s">
        <v>5322</v>
      </c>
      <c r="B5326" t="s">
        <v>61080</v>
      </c>
      <c r="C5326">
        <v>291433856</v>
      </c>
      <c r="D5326" t="s">
        <v>111329</v>
      </c>
      <c r="E5326" t="s">
        <v>112689</v>
      </c>
      <c r="F5326">
        <v>89</v>
      </c>
      <c r="G5326" t="s">
        <v>122938</v>
      </c>
      <c r="H5326" t="s">
        <v>178045</v>
      </c>
      <c r="I5326" t="s">
        <v>232311</v>
      </c>
      <c r="J5326" t="s">
        <v>272700</v>
      </c>
    </row>
    <row r="5327" spans="1:10">
      <c r="A5327" t="s">
        <v>5323</v>
      </c>
      <c r="B5327" t="s">
        <v>61081</v>
      </c>
      <c r="C5327">
        <v>291427257</v>
      </c>
      <c r="D5327" t="s">
        <v>111329</v>
      </c>
      <c r="E5327" t="s">
        <v>112796</v>
      </c>
      <c r="F5327">
        <v>4</v>
      </c>
      <c r="G5327" t="s">
        <v>122939</v>
      </c>
      <c r="H5327" t="s">
        <v>178046</v>
      </c>
      <c r="J5327" t="s">
        <v>272701</v>
      </c>
    </row>
    <row r="5328" spans="1:10">
      <c r="A5328" t="s">
        <v>5324</v>
      </c>
      <c r="B5328" t="s">
        <v>61082</v>
      </c>
      <c r="C5328">
        <v>290488552</v>
      </c>
      <c r="D5328" t="s">
        <v>111329</v>
      </c>
      <c r="E5328" t="s">
        <v>112708</v>
      </c>
      <c r="F5328">
        <v>1</v>
      </c>
      <c r="G5328" t="s">
        <v>122940</v>
      </c>
      <c r="H5328" t="s">
        <v>178047</v>
      </c>
      <c r="I5328" t="s">
        <v>232312</v>
      </c>
      <c r="J5328" t="s">
        <v>272702</v>
      </c>
    </row>
    <row r="5329" spans="1:10">
      <c r="A5329" t="s">
        <v>5325</v>
      </c>
      <c r="B5329" t="s">
        <v>61083</v>
      </c>
      <c r="C5329">
        <v>290488512</v>
      </c>
      <c r="D5329" t="s">
        <v>111329</v>
      </c>
      <c r="E5329" t="s">
        <v>112708</v>
      </c>
      <c r="F5329">
        <v>7</v>
      </c>
      <c r="G5329" t="s">
        <v>122941</v>
      </c>
      <c r="H5329" t="s">
        <v>178048</v>
      </c>
      <c r="J5329" t="s">
        <v>272703</v>
      </c>
    </row>
    <row r="5330" spans="1:10">
      <c r="A5330" t="s">
        <v>5326</v>
      </c>
      <c r="B5330" t="s">
        <v>61084</v>
      </c>
      <c r="C5330">
        <v>290523490</v>
      </c>
      <c r="D5330" t="s">
        <v>111329</v>
      </c>
      <c r="E5330" t="s">
        <v>112796</v>
      </c>
      <c r="F5330">
        <v>5</v>
      </c>
      <c r="G5330" t="s">
        <v>122942</v>
      </c>
      <c r="H5330" t="s">
        <v>178049</v>
      </c>
      <c r="I5330" t="s">
        <v>232313</v>
      </c>
      <c r="J5330" t="s">
        <v>272704</v>
      </c>
    </row>
    <row r="5331" spans="1:10">
      <c r="A5331" t="s">
        <v>2233</v>
      </c>
      <c r="B5331" t="s">
        <v>61085</v>
      </c>
      <c r="C5331">
        <v>155612564</v>
      </c>
      <c r="D5331" t="s">
        <v>111329</v>
      </c>
      <c r="E5331" t="s">
        <v>112708</v>
      </c>
      <c r="F5331">
        <v>1</v>
      </c>
      <c r="G5331" t="s">
        <v>122943</v>
      </c>
      <c r="H5331" t="s">
        <v>178050</v>
      </c>
      <c r="J5331" t="s">
        <v>272705</v>
      </c>
    </row>
    <row r="5332" spans="1:10">
      <c r="A5332" t="s">
        <v>5327</v>
      </c>
      <c r="B5332" t="s">
        <v>61086</v>
      </c>
      <c r="C5332">
        <v>291444844</v>
      </c>
      <c r="D5332" t="s">
        <v>111615</v>
      </c>
      <c r="E5332" t="s">
        <v>113374</v>
      </c>
      <c r="F5332">
        <v>203</v>
      </c>
      <c r="G5332" t="s">
        <v>122944</v>
      </c>
      <c r="H5332" t="s">
        <v>178051</v>
      </c>
      <c r="J5332" t="s">
        <v>272706</v>
      </c>
    </row>
    <row r="5333" spans="1:10">
      <c r="A5333" t="s">
        <v>5328</v>
      </c>
      <c r="B5333" t="s">
        <v>61087</v>
      </c>
      <c r="C5333">
        <v>291436236</v>
      </c>
      <c r="D5333" t="s">
        <v>111329</v>
      </c>
      <c r="E5333" t="s">
        <v>112778</v>
      </c>
      <c r="F5333">
        <v>8</v>
      </c>
      <c r="G5333" t="s">
        <v>122945</v>
      </c>
      <c r="H5333" t="s">
        <v>178052</v>
      </c>
      <c r="J5333" t="s">
        <v>272707</v>
      </c>
    </row>
    <row r="5334" spans="1:10">
      <c r="A5334" t="s">
        <v>5329</v>
      </c>
      <c r="B5334" t="s">
        <v>61088</v>
      </c>
      <c r="C5334">
        <v>291435491</v>
      </c>
      <c r="D5334" t="s">
        <v>111329</v>
      </c>
      <c r="E5334" t="s">
        <v>112796</v>
      </c>
      <c r="F5334">
        <v>60</v>
      </c>
      <c r="G5334" t="s">
        <v>122946</v>
      </c>
      <c r="H5334" t="s">
        <v>178053</v>
      </c>
      <c r="I5334" t="s">
        <v>232314</v>
      </c>
      <c r="J5334" t="s">
        <v>272708</v>
      </c>
    </row>
    <row r="5335" spans="1:10">
      <c r="A5335" t="s">
        <v>5330</v>
      </c>
      <c r="B5335" t="s">
        <v>61089</v>
      </c>
      <c r="C5335">
        <v>290487482</v>
      </c>
      <c r="D5335" t="s">
        <v>111329</v>
      </c>
      <c r="E5335" t="s">
        <v>112778</v>
      </c>
      <c r="F5335">
        <v>1</v>
      </c>
      <c r="G5335" t="s">
        <v>122947</v>
      </c>
      <c r="H5335" t="s">
        <v>178054</v>
      </c>
      <c r="I5335" t="s">
        <v>232315</v>
      </c>
      <c r="J5335" t="s">
        <v>272709</v>
      </c>
    </row>
    <row r="5336" spans="1:10">
      <c r="A5336" t="s">
        <v>5331</v>
      </c>
      <c r="B5336" t="s">
        <v>61090</v>
      </c>
      <c r="C5336">
        <v>291424993</v>
      </c>
      <c r="D5336" t="s">
        <v>111329</v>
      </c>
      <c r="E5336" t="s">
        <v>112689</v>
      </c>
      <c r="F5336">
        <v>1</v>
      </c>
      <c r="G5336" t="s">
        <v>122948</v>
      </c>
      <c r="H5336" t="s">
        <v>178055</v>
      </c>
      <c r="J5336" t="s">
        <v>272710</v>
      </c>
    </row>
    <row r="5337" spans="1:10">
      <c r="A5337" t="s">
        <v>5332</v>
      </c>
      <c r="B5337" t="s">
        <v>61091</v>
      </c>
      <c r="C5337">
        <v>291439093</v>
      </c>
      <c r="D5337" t="s">
        <v>111329</v>
      </c>
      <c r="E5337" t="s">
        <v>112778</v>
      </c>
      <c r="F5337">
        <v>1</v>
      </c>
      <c r="G5337" t="s">
        <v>122949</v>
      </c>
      <c r="H5337" t="s">
        <v>178056</v>
      </c>
      <c r="I5337" t="s">
        <v>232316</v>
      </c>
      <c r="J5337" t="s">
        <v>272711</v>
      </c>
    </row>
    <row r="5338" spans="1:10">
      <c r="A5338" t="s">
        <v>5333</v>
      </c>
      <c r="B5338" t="s">
        <v>61092</v>
      </c>
      <c r="C5338">
        <v>290521046</v>
      </c>
      <c r="D5338" t="s">
        <v>111329</v>
      </c>
      <c r="E5338" t="s">
        <v>112796</v>
      </c>
      <c r="F5338">
        <v>45</v>
      </c>
      <c r="G5338" t="s">
        <v>122950</v>
      </c>
      <c r="H5338" t="s">
        <v>178057</v>
      </c>
      <c r="I5338" t="s">
        <v>232317</v>
      </c>
      <c r="J5338" t="s">
        <v>272712</v>
      </c>
    </row>
    <row r="5339" spans="1:10">
      <c r="A5339" t="s">
        <v>5334</v>
      </c>
      <c r="B5339" t="s">
        <v>61093</v>
      </c>
      <c r="C5339">
        <v>291420314</v>
      </c>
      <c r="D5339" t="s">
        <v>111329</v>
      </c>
      <c r="E5339" t="s">
        <v>112708</v>
      </c>
      <c r="F5339">
        <v>7</v>
      </c>
      <c r="G5339" t="s">
        <v>122951</v>
      </c>
      <c r="H5339" t="s">
        <v>178058</v>
      </c>
      <c r="I5339" t="s">
        <v>232318</v>
      </c>
      <c r="J5339" t="s">
        <v>272713</v>
      </c>
    </row>
    <row r="5340" spans="1:10">
      <c r="A5340" t="s">
        <v>5335</v>
      </c>
      <c r="B5340" t="s">
        <v>61094</v>
      </c>
      <c r="C5340">
        <v>291414155</v>
      </c>
      <c r="D5340" t="s">
        <v>111329</v>
      </c>
      <c r="E5340" t="s">
        <v>112689</v>
      </c>
      <c r="F5340">
        <v>226</v>
      </c>
      <c r="G5340" t="s">
        <v>122952</v>
      </c>
      <c r="H5340" t="s">
        <v>178059</v>
      </c>
      <c r="J5340" t="s">
        <v>272714</v>
      </c>
    </row>
    <row r="5341" spans="1:10">
      <c r="A5341" t="s">
        <v>5336</v>
      </c>
      <c r="B5341" t="s">
        <v>61095</v>
      </c>
      <c r="C5341">
        <v>290492704</v>
      </c>
      <c r="D5341" t="s">
        <v>111329</v>
      </c>
      <c r="E5341" t="s">
        <v>112708</v>
      </c>
      <c r="F5341">
        <v>12</v>
      </c>
      <c r="G5341" t="s">
        <v>122953</v>
      </c>
      <c r="H5341" t="s">
        <v>178060</v>
      </c>
      <c r="J5341" t="s">
        <v>272715</v>
      </c>
    </row>
    <row r="5342" spans="1:10">
      <c r="A5342" t="s">
        <v>5337</v>
      </c>
      <c r="B5342" t="s">
        <v>61096</v>
      </c>
      <c r="C5342">
        <v>291427590</v>
      </c>
      <c r="D5342" t="s">
        <v>111329</v>
      </c>
      <c r="E5342" t="s">
        <v>112778</v>
      </c>
      <c r="F5342">
        <v>4</v>
      </c>
      <c r="G5342" t="s">
        <v>122954</v>
      </c>
      <c r="H5342" t="s">
        <v>178061</v>
      </c>
      <c r="I5342" t="s">
        <v>232319</v>
      </c>
      <c r="J5342" t="s">
        <v>272716</v>
      </c>
    </row>
    <row r="5343" spans="1:10">
      <c r="A5343" t="s">
        <v>5338</v>
      </c>
      <c r="B5343" t="s">
        <v>61097</v>
      </c>
      <c r="C5343">
        <v>290484860</v>
      </c>
      <c r="D5343" t="s">
        <v>111329</v>
      </c>
      <c r="E5343" t="s">
        <v>112796</v>
      </c>
      <c r="F5343">
        <v>20</v>
      </c>
      <c r="G5343" t="s">
        <v>122955</v>
      </c>
      <c r="H5343" t="s">
        <v>178062</v>
      </c>
      <c r="I5343" t="s">
        <v>232320</v>
      </c>
      <c r="J5343" t="s">
        <v>272717</v>
      </c>
    </row>
    <row r="5344" spans="1:10">
      <c r="A5344" t="s">
        <v>5339</v>
      </c>
      <c r="B5344" t="s">
        <v>61098</v>
      </c>
      <c r="C5344">
        <v>291435288</v>
      </c>
      <c r="D5344" t="s">
        <v>111329</v>
      </c>
      <c r="E5344" t="s">
        <v>112689</v>
      </c>
      <c r="F5344">
        <v>46</v>
      </c>
      <c r="G5344" t="s">
        <v>122956</v>
      </c>
      <c r="H5344" t="s">
        <v>178063</v>
      </c>
      <c r="I5344" t="s">
        <v>232321</v>
      </c>
      <c r="J5344" t="s">
        <v>272718</v>
      </c>
    </row>
    <row r="5345" spans="1:10">
      <c r="A5345" t="s">
        <v>5340</v>
      </c>
      <c r="B5345" t="s">
        <v>61099</v>
      </c>
      <c r="C5345">
        <v>284199910</v>
      </c>
      <c r="D5345" t="s">
        <v>111329</v>
      </c>
      <c r="E5345" t="s">
        <v>112708</v>
      </c>
      <c r="F5345">
        <v>2</v>
      </c>
      <c r="G5345" t="s">
        <v>122957</v>
      </c>
      <c r="H5345" t="s">
        <v>178064</v>
      </c>
      <c r="J5345" t="s">
        <v>272719</v>
      </c>
    </row>
    <row r="5346" spans="1:10">
      <c r="A5346" t="s">
        <v>5341</v>
      </c>
      <c r="B5346" t="s">
        <v>61100</v>
      </c>
      <c r="C5346">
        <v>290483446</v>
      </c>
      <c r="D5346" t="s">
        <v>111329</v>
      </c>
      <c r="E5346" t="s">
        <v>112796</v>
      </c>
      <c r="F5346">
        <v>106</v>
      </c>
      <c r="G5346" t="s">
        <v>122958</v>
      </c>
      <c r="H5346" t="s">
        <v>178065</v>
      </c>
      <c r="I5346" t="s">
        <v>232322</v>
      </c>
      <c r="J5346" t="s">
        <v>272720</v>
      </c>
    </row>
    <row r="5347" spans="1:10">
      <c r="A5347" t="s">
        <v>5342</v>
      </c>
      <c r="B5347" t="s">
        <v>61101</v>
      </c>
      <c r="C5347">
        <v>290488540</v>
      </c>
      <c r="D5347" t="s">
        <v>111329</v>
      </c>
      <c r="E5347" t="s">
        <v>112778</v>
      </c>
      <c r="F5347">
        <v>2</v>
      </c>
      <c r="G5347" t="s">
        <v>122959</v>
      </c>
      <c r="H5347" t="s">
        <v>178066</v>
      </c>
      <c r="I5347" t="s">
        <v>232323</v>
      </c>
      <c r="J5347" t="s">
        <v>272721</v>
      </c>
    </row>
    <row r="5348" spans="1:10">
      <c r="A5348" t="s">
        <v>5343</v>
      </c>
      <c r="B5348" t="s">
        <v>61102</v>
      </c>
      <c r="C5348">
        <v>291438870</v>
      </c>
      <c r="D5348" t="s">
        <v>111329</v>
      </c>
      <c r="E5348" t="s">
        <v>112778</v>
      </c>
      <c r="F5348">
        <v>191</v>
      </c>
      <c r="G5348" t="s">
        <v>122960</v>
      </c>
      <c r="H5348" t="s">
        <v>178067</v>
      </c>
      <c r="I5348" t="s">
        <v>232324</v>
      </c>
      <c r="J5348" t="s">
        <v>272722</v>
      </c>
    </row>
    <row r="5349" spans="1:10">
      <c r="A5349" t="s">
        <v>5344</v>
      </c>
      <c r="B5349" t="s">
        <v>61103</v>
      </c>
      <c r="C5349">
        <v>283480761</v>
      </c>
      <c r="D5349" t="s">
        <v>111329</v>
      </c>
      <c r="E5349" t="s">
        <v>112689</v>
      </c>
      <c r="F5349">
        <v>1649</v>
      </c>
      <c r="G5349" t="s">
        <v>122961</v>
      </c>
      <c r="H5349" t="s">
        <v>178068</v>
      </c>
      <c r="I5349" t="s">
        <v>232325</v>
      </c>
      <c r="J5349" t="s">
        <v>272723</v>
      </c>
    </row>
    <row r="5350" spans="1:10">
      <c r="A5350" t="s">
        <v>5345</v>
      </c>
      <c r="B5350" t="s">
        <v>61104</v>
      </c>
      <c r="C5350">
        <v>290486963</v>
      </c>
      <c r="D5350" t="s">
        <v>111387</v>
      </c>
      <c r="E5350" t="s">
        <v>113426</v>
      </c>
      <c r="F5350">
        <v>149</v>
      </c>
      <c r="G5350" t="s">
        <v>122962</v>
      </c>
      <c r="H5350" t="s">
        <v>178069</v>
      </c>
      <c r="I5350" t="s">
        <v>232326</v>
      </c>
      <c r="J5350" t="s">
        <v>272724</v>
      </c>
    </row>
    <row r="5351" spans="1:10">
      <c r="A5351" t="s">
        <v>5346</v>
      </c>
      <c r="B5351" t="s">
        <v>61105</v>
      </c>
      <c r="C5351">
        <v>290492360</v>
      </c>
      <c r="D5351" t="s">
        <v>111329</v>
      </c>
      <c r="E5351" t="s">
        <v>112708</v>
      </c>
      <c r="F5351">
        <v>292</v>
      </c>
      <c r="G5351" t="s">
        <v>122963</v>
      </c>
      <c r="H5351" t="s">
        <v>178070</v>
      </c>
      <c r="I5351" t="s">
        <v>232327</v>
      </c>
      <c r="J5351" t="s">
        <v>272725</v>
      </c>
    </row>
    <row r="5352" spans="1:10">
      <c r="A5352" t="s">
        <v>5347</v>
      </c>
      <c r="B5352" t="s">
        <v>61106</v>
      </c>
      <c r="C5352">
        <v>291035400</v>
      </c>
      <c r="D5352" t="s">
        <v>111329</v>
      </c>
      <c r="E5352" t="s">
        <v>112796</v>
      </c>
      <c r="F5352">
        <v>81</v>
      </c>
      <c r="G5352" t="s">
        <v>122964</v>
      </c>
      <c r="H5352" t="s">
        <v>178071</v>
      </c>
      <c r="J5352" t="s">
        <v>272726</v>
      </c>
    </row>
    <row r="5353" spans="1:10">
      <c r="A5353" t="s">
        <v>5348</v>
      </c>
      <c r="B5353" t="s">
        <v>61107</v>
      </c>
      <c r="C5353">
        <v>290491824</v>
      </c>
      <c r="D5353" t="s">
        <v>111329</v>
      </c>
      <c r="E5353" t="s">
        <v>112708</v>
      </c>
      <c r="F5353">
        <v>66</v>
      </c>
      <c r="G5353" t="s">
        <v>122965</v>
      </c>
      <c r="H5353" t="s">
        <v>178072</v>
      </c>
      <c r="I5353" t="s">
        <v>232328</v>
      </c>
      <c r="J5353" t="s">
        <v>272727</v>
      </c>
    </row>
    <row r="5354" spans="1:10">
      <c r="A5354" t="s">
        <v>5349</v>
      </c>
      <c r="B5354" t="s">
        <v>61108</v>
      </c>
      <c r="C5354">
        <v>290524893</v>
      </c>
      <c r="D5354" t="s">
        <v>111329</v>
      </c>
      <c r="E5354" t="s">
        <v>112778</v>
      </c>
      <c r="F5354">
        <v>1</v>
      </c>
      <c r="G5354" t="s">
        <v>122966</v>
      </c>
      <c r="H5354" t="s">
        <v>178073</v>
      </c>
      <c r="I5354" t="s">
        <v>232329</v>
      </c>
      <c r="J5354" t="s">
        <v>272728</v>
      </c>
    </row>
    <row r="5355" spans="1:10">
      <c r="A5355" t="s">
        <v>5350</v>
      </c>
      <c r="B5355" t="s">
        <v>61109</v>
      </c>
      <c r="C5355">
        <v>291420818</v>
      </c>
      <c r="D5355" t="s">
        <v>111329</v>
      </c>
      <c r="E5355" t="s">
        <v>112796</v>
      </c>
      <c r="F5355">
        <v>19</v>
      </c>
      <c r="G5355" t="s">
        <v>122967</v>
      </c>
      <c r="H5355" t="s">
        <v>178074</v>
      </c>
      <c r="I5355" t="s">
        <v>232330</v>
      </c>
      <c r="J5355" t="s">
        <v>272729</v>
      </c>
    </row>
    <row r="5356" spans="1:10">
      <c r="A5356" t="s">
        <v>5351</v>
      </c>
      <c r="B5356" t="s">
        <v>61110</v>
      </c>
      <c r="C5356">
        <v>284008414</v>
      </c>
      <c r="D5356" t="s">
        <v>111329</v>
      </c>
      <c r="E5356" t="s">
        <v>112778</v>
      </c>
      <c r="F5356">
        <v>200</v>
      </c>
      <c r="G5356" t="s">
        <v>122968</v>
      </c>
      <c r="H5356" t="s">
        <v>178075</v>
      </c>
      <c r="I5356" t="s">
        <v>232331</v>
      </c>
      <c r="J5356" t="s">
        <v>272730</v>
      </c>
    </row>
    <row r="5357" spans="1:10">
      <c r="A5357" t="s">
        <v>5352</v>
      </c>
      <c r="B5357" t="s">
        <v>61111</v>
      </c>
      <c r="C5357">
        <v>291433252</v>
      </c>
      <c r="D5357" t="s">
        <v>111329</v>
      </c>
      <c r="E5357" t="s">
        <v>112778</v>
      </c>
      <c r="F5357">
        <v>2</v>
      </c>
      <c r="G5357" t="s">
        <v>122969</v>
      </c>
      <c r="H5357" t="s">
        <v>178076</v>
      </c>
      <c r="I5357" t="s">
        <v>232332</v>
      </c>
      <c r="J5357" t="s">
        <v>272731</v>
      </c>
    </row>
    <row r="5358" spans="1:10">
      <c r="A5358" t="s">
        <v>5353</v>
      </c>
      <c r="B5358" t="s">
        <v>61112</v>
      </c>
      <c r="C5358">
        <v>291419878</v>
      </c>
      <c r="D5358" t="s">
        <v>111329</v>
      </c>
      <c r="E5358" t="s">
        <v>5002</v>
      </c>
      <c r="F5358">
        <v>14</v>
      </c>
      <c r="G5358" t="s">
        <v>122970</v>
      </c>
      <c r="H5358" t="s">
        <v>178077</v>
      </c>
      <c r="I5358" t="s">
        <v>232333</v>
      </c>
      <c r="J5358" t="s">
        <v>272732</v>
      </c>
    </row>
    <row r="5359" spans="1:10">
      <c r="A5359" t="s">
        <v>5354</v>
      </c>
      <c r="B5359" t="s">
        <v>61113</v>
      </c>
      <c r="C5359">
        <v>291428195</v>
      </c>
      <c r="D5359" t="s">
        <v>111329</v>
      </c>
      <c r="E5359" t="s">
        <v>112778</v>
      </c>
      <c r="F5359">
        <v>2</v>
      </c>
      <c r="G5359" t="s">
        <v>122971</v>
      </c>
      <c r="H5359" t="s">
        <v>178078</v>
      </c>
      <c r="J5359" t="s">
        <v>272733</v>
      </c>
    </row>
    <row r="5360" spans="1:10">
      <c r="A5360" t="s">
        <v>5355</v>
      </c>
      <c r="B5360" t="s">
        <v>61114</v>
      </c>
      <c r="C5360">
        <v>291420973</v>
      </c>
      <c r="D5360" t="s">
        <v>111329</v>
      </c>
      <c r="E5360" t="s">
        <v>112708</v>
      </c>
      <c r="F5360">
        <v>8</v>
      </c>
      <c r="G5360" t="s">
        <v>122972</v>
      </c>
      <c r="H5360" t="s">
        <v>178079</v>
      </c>
      <c r="J5360" t="s">
        <v>272734</v>
      </c>
    </row>
    <row r="5361" spans="1:10">
      <c r="A5361" t="s">
        <v>5356</v>
      </c>
      <c r="B5361" t="s">
        <v>61115</v>
      </c>
      <c r="C5361">
        <v>291420903</v>
      </c>
      <c r="D5361" t="s">
        <v>111329</v>
      </c>
      <c r="E5361" t="s">
        <v>112778</v>
      </c>
      <c r="F5361">
        <v>19</v>
      </c>
      <c r="G5361" t="s">
        <v>122973</v>
      </c>
      <c r="H5361" t="s">
        <v>178080</v>
      </c>
      <c r="I5361" t="s">
        <v>232334</v>
      </c>
      <c r="J5361" t="s">
        <v>272735</v>
      </c>
    </row>
    <row r="5362" spans="1:10">
      <c r="A5362" t="s">
        <v>5357</v>
      </c>
      <c r="B5362" t="s">
        <v>61116</v>
      </c>
      <c r="C5362">
        <v>291442315</v>
      </c>
      <c r="D5362" t="s">
        <v>111329</v>
      </c>
      <c r="E5362" t="s">
        <v>112778</v>
      </c>
      <c r="F5362">
        <v>13</v>
      </c>
      <c r="G5362" t="s">
        <v>122974</v>
      </c>
      <c r="H5362" t="s">
        <v>178081</v>
      </c>
      <c r="I5362" t="s">
        <v>232335</v>
      </c>
      <c r="J5362" t="s">
        <v>272736</v>
      </c>
    </row>
    <row r="5363" spans="1:10">
      <c r="A5363" t="s">
        <v>5358</v>
      </c>
      <c r="B5363" t="s">
        <v>61117</v>
      </c>
      <c r="C5363">
        <v>291442645</v>
      </c>
      <c r="D5363" t="s">
        <v>111329</v>
      </c>
      <c r="E5363" t="s">
        <v>112778</v>
      </c>
      <c r="F5363">
        <v>34</v>
      </c>
      <c r="G5363" t="s">
        <v>122975</v>
      </c>
      <c r="H5363" t="s">
        <v>178082</v>
      </c>
      <c r="I5363" t="s">
        <v>232336</v>
      </c>
      <c r="J5363" t="s">
        <v>272737</v>
      </c>
    </row>
    <row r="5364" spans="1:10">
      <c r="A5364" t="s">
        <v>5359</v>
      </c>
      <c r="B5364" t="s">
        <v>61118</v>
      </c>
      <c r="C5364">
        <v>290490092</v>
      </c>
      <c r="D5364" t="s">
        <v>111329</v>
      </c>
      <c r="E5364" t="s">
        <v>112778</v>
      </c>
      <c r="F5364">
        <v>8</v>
      </c>
      <c r="G5364" t="s">
        <v>122976</v>
      </c>
      <c r="H5364" t="s">
        <v>178083</v>
      </c>
      <c r="I5364" t="s">
        <v>232337</v>
      </c>
      <c r="J5364" t="s">
        <v>272738</v>
      </c>
    </row>
    <row r="5365" spans="1:10">
      <c r="A5365" t="s">
        <v>5360</v>
      </c>
      <c r="B5365" t="s">
        <v>61119</v>
      </c>
      <c r="C5365">
        <v>86551089</v>
      </c>
      <c r="D5365" t="s">
        <v>111329</v>
      </c>
      <c r="E5365" t="s">
        <v>112778</v>
      </c>
      <c r="F5365">
        <v>54</v>
      </c>
      <c r="G5365" t="s">
        <v>122977</v>
      </c>
      <c r="H5365" t="s">
        <v>178084</v>
      </c>
      <c r="I5365" t="s">
        <v>232338</v>
      </c>
      <c r="J5365" t="s">
        <v>272739</v>
      </c>
    </row>
    <row r="5366" spans="1:10">
      <c r="A5366" t="s">
        <v>5361</v>
      </c>
      <c r="B5366" t="s">
        <v>61120</v>
      </c>
      <c r="C5366">
        <v>290484846</v>
      </c>
      <c r="D5366" t="s">
        <v>111329</v>
      </c>
      <c r="E5366" t="s">
        <v>112796</v>
      </c>
      <c r="F5366">
        <v>25</v>
      </c>
      <c r="G5366" t="s">
        <v>122978</v>
      </c>
      <c r="H5366" t="s">
        <v>178085</v>
      </c>
      <c r="I5366" t="s">
        <v>232339</v>
      </c>
      <c r="J5366" t="s">
        <v>272740</v>
      </c>
    </row>
    <row r="5367" spans="1:10">
      <c r="A5367" t="s">
        <v>5362</v>
      </c>
      <c r="B5367" t="s">
        <v>61121</v>
      </c>
      <c r="C5367">
        <v>290487121</v>
      </c>
      <c r="D5367" t="s">
        <v>111329</v>
      </c>
      <c r="E5367" t="s">
        <v>112708</v>
      </c>
      <c r="F5367">
        <v>1</v>
      </c>
      <c r="G5367" t="s">
        <v>122979</v>
      </c>
      <c r="H5367" t="s">
        <v>178086</v>
      </c>
      <c r="I5367" t="s">
        <v>232340</v>
      </c>
      <c r="J5367" t="s">
        <v>272741</v>
      </c>
    </row>
    <row r="5368" spans="1:10">
      <c r="A5368" t="s">
        <v>5363</v>
      </c>
      <c r="B5368" t="s">
        <v>61122</v>
      </c>
      <c r="C5368">
        <v>291443713</v>
      </c>
      <c r="D5368" t="s">
        <v>111329</v>
      </c>
      <c r="E5368" t="s">
        <v>112796</v>
      </c>
      <c r="F5368">
        <v>11657</v>
      </c>
      <c r="G5368" t="s">
        <v>122980</v>
      </c>
      <c r="H5368" t="s">
        <v>178087</v>
      </c>
      <c r="I5368" t="s">
        <v>232341</v>
      </c>
      <c r="J5368" t="s">
        <v>272742</v>
      </c>
    </row>
    <row r="5369" spans="1:10">
      <c r="A5369" t="s">
        <v>5364</v>
      </c>
      <c r="B5369" t="s">
        <v>61123</v>
      </c>
      <c r="C5369">
        <v>283480944</v>
      </c>
      <c r="D5369" t="s">
        <v>111329</v>
      </c>
      <c r="E5369" t="s">
        <v>112689</v>
      </c>
      <c r="F5369">
        <v>65</v>
      </c>
      <c r="G5369" t="s">
        <v>122981</v>
      </c>
      <c r="H5369" t="s">
        <v>178088</v>
      </c>
      <c r="I5369" t="s">
        <v>232342</v>
      </c>
      <c r="J5369" t="s">
        <v>272743</v>
      </c>
    </row>
    <row r="5370" spans="1:10">
      <c r="A5370" t="s">
        <v>5365</v>
      </c>
      <c r="B5370" t="s">
        <v>61124</v>
      </c>
      <c r="C5370">
        <v>291417421</v>
      </c>
      <c r="D5370" t="s">
        <v>111329</v>
      </c>
      <c r="E5370" t="s">
        <v>5002</v>
      </c>
      <c r="F5370">
        <v>10</v>
      </c>
      <c r="G5370" t="s">
        <v>122982</v>
      </c>
      <c r="H5370" t="s">
        <v>178089</v>
      </c>
      <c r="I5370" t="s">
        <v>232343</v>
      </c>
      <c r="J5370" t="s">
        <v>272744</v>
      </c>
    </row>
    <row r="5371" spans="1:10">
      <c r="A5371" t="s">
        <v>5366</v>
      </c>
      <c r="B5371" t="s">
        <v>61125</v>
      </c>
      <c r="C5371">
        <v>291034888</v>
      </c>
      <c r="D5371" t="s">
        <v>111329</v>
      </c>
      <c r="E5371" t="s">
        <v>112778</v>
      </c>
      <c r="F5371">
        <v>6</v>
      </c>
      <c r="G5371" t="s">
        <v>122983</v>
      </c>
      <c r="H5371" t="s">
        <v>178090</v>
      </c>
      <c r="I5371" t="s">
        <v>232344</v>
      </c>
      <c r="J5371" t="s">
        <v>272745</v>
      </c>
    </row>
    <row r="5372" spans="1:10">
      <c r="A5372" t="s">
        <v>5367</v>
      </c>
      <c r="B5372" t="s">
        <v>61126</v>
      </c>
      <c r="C5372">
        <v>291442900</v>
      </c>
      <c r="D5372" t="s">
        <v>111329</v>
      </c>
      <c r="E5372" t="s">
        <v>112778</v>
      </c>
      <c r="F5372">
        <v>3</v>
      </c>
      <c r="G5372" t="s">
        <v>122984</v>
      </c>
      <c r="H5372" t="s">
        <v>178091</v>
      </c>
      <c r="I5372" t="s">
        <v>232345</v>
      </c>
      <c r="J5372" t="s">
        <v>272746</v>
      </c>
    </row>
    <row r="5373" spans="1:10">
      <c r="A5373" t="s">
        <v>5368</v>
      </c>
      <c r="B5373" t="s">
        <v>61127</v>
      </c>
      <c r="C5373">
        <v>290524884</v>
      </c>
      <c r="D5373" t="s">
        <v>111329</v>
      </c>
      <c r="E5373" t="s">
        <v>112778</v>
      </c>
      <c r="F5373">
        <v>1</v>
      </c>
      <c r="G5373" t="s">
        <v>122985</v>
      </c>
      <c r="H5373" t="s">
        <v>178092</v>
      </c>
      <c r="J5373" t="s">
        <v>272747</v>
      </c>
    </row>
    <row r="5374" spans="1:10">
      <c r="A5374" t="s">
        <v>5369</v>
      </c>
      <c r="B5374" t="s">
        <v>61128</v>
      </c>
      <c r="C5374">
        <v>291418525</v>
      </c>
      <c r="D5374" t="s">
        <v>111329</v>
      </c>
      <c r="E5374" t="s">
        <v>112778</v>
      </c>
      <c r="F5374">
        <v>78</v>
      </c>
      <c r="G5374" t="s">
        <v>122986</v>
      </c>
      <c r="H5374" t="s">
        <v>178093</v>
      </c>
      <c r="I5374" t="s">
        <v>232346</v>
      </c>
      <c r="J5374" t="s">
        <v>272748</v>
      </c>
    </row>
    <row r="5375" spans="1:10">
      <c r="A5375" t="s">
        <v>5370</v>
      </c>
      <c r="B5375" t="s">
        <v>61129</v>
      </c>
      <c r="C5375">
        <v>290488446</v>
      </c>
      <c r="D5375" t="s">
        <v>111329</v>
      </c>
      <c r="E5375" t="s">
        <v>112689</v>
      </c>
      <c r="F5375">
        <v>8</v>
      </c>
      <c r="G5375" t="s">
        <v>122987</v>
      </c>
      <c r="H5375" t="s">
        <v>178094</v>
      </c>
      <c r="J5375" t="s">
        <v>272749</v>
      </c>
    </row>
    <row r="5376" spans="1:10">
      <c r="A5376" t="s">
        <v>5371</v>
      </c>
      <c r="B5376" t="s">
        <v>61130</v>
      </c>
      <c r="C5376">
        <v>290488507</v>
      </c>
      <c r="D5376" t="s">
        <v>111329</v>
      </c>
      <c r="E5376" t="s">
        <v>112708</v>
      </c>
      <c r="F5376">
        <v>3</v>
      </c>
      <c r="G5376" t="s">
        <v>122988</v>
      </c>
      <c r="H5376" t="s">
        <v>178095</v>
      </c>
      <c r="J5376" t="s">
        <v>272750</v>
      </c>
    </row>
    <row r="5377" spans="1:10">
      <c r="A5377" t="s">
        <v>5372</v>
      </c>
      <c r="B5377" t="s">
        <v>61131</v>
      </c>
      <c r="C5377">
        <v>290486662</v>
      </c>
      <c r="D5377" t="s">
        <v>111329</v>
      </c>
      <c r="E5377" t="s">
        <v>112778</v>
      </c>
      <c r="F5377">
        <v>2</v>
      </c>
      <c r="G5377" t="s">
        <v>122989</v>
      </c>
      <c r="H5377" t="s">
        <v>178096</v>
      </c>
      <c r="I5377" t="s">
        <v>232347</v>
      </c>
      <c r="J5377" t="s">
        <v>272751</v>
      </c>
    </row>
    <row r="5378" spans="1:10">
      <c r="A5378" t="s">
        <v>5373</v>
      </c>
      <c r="B5378" t="s">
        <v>61132</v>
      </c>
      <c r="C5378">
        <v>291427581</v>
      </c>
      <c r="D5378" t="s">
        <v>111329</v>
      </c>
      <c r="E5378" t="s">
        <v>5002</v>
      </c>
      <c r="F5378">
        <v>26</v>
      </c>
      <c r="G5378" t="s">
        <v>122990</v>
      </c>
      <c r="H5378" t="s">
        <v>178097</v>
      </c>
      <c r="I5378" t="s">
        <v>232348</v>
      </c>
      <c r="J5378" t="s">
        <v>272752</v>
      </c>
    </row>
    <row r="5379" spans="1:10">
      <c r="A5379" t="s">
        <v>5374</v>
      </c>
      <c r="B5379" t="s">
        <v>61133</v>
      </c>
      <c r="C5379">
        <v>290491402</v>
      </c>
      <c r="D5379" t="s">
        <v>111329</v>
      </c>
      <c r="E5379" t="s">
        <v>112796</v>
      </c>
      <c r="F5379">
        <v>84</v>
      </c>
      <c r="G5379" t="s">
        <v>122991</v>
      </c>
      <c r="H5379" t="s">
        <v>178098</v>
      </c>
      <c r="I5379" t="s">
        <v>232349</v>
      </c>
      <c r="J5379" t="s">
        <v>272753</v>
      </c>
    </row>
    <row r="5380" spans="1:10">
      <c r="A5380" t="s">
        <v>5375</v>
      </c>
      <c r="B5380" t="s">
        <v>61134</v>
      </c>
      <c r="C5380">
        <v>283106410</v>
      </c>
      <c r="D5380" t="s">
        <v>111329</v>
      </c>
      <c r="E5380" t="s">
        <v>112778</v>
      </c>
      <c r="F5380">
        <v>13</v>
      </c>
      <c r="G5380" t="s">
        <v>122992</v>
      </c>
      <c r="H5380" t="s">
        <v>178099</v>
      </c>
      <c r="J5380" t="s">
        <v>272754</v>
      </c>
    </row>
    <row r="5381" spans="1:10">
      <c r="A5381" t="s">
        <v>5376</v>
      </c>
      <c r="B5381" t="s">
        <v>61135</v>
      </c>
      <c r="C5381">
        <v>290482746</v>
      </c>
      <c r="D5381" t="s">
        <v>111329</v>
      </c>
      <c r="E5381" t="s">
        <v>112796</v>
      </c>
      <c r="F5381">
        <v>50</v>
      </c>
      <c r="G5381" t="s">
        <v>122993</v>
      </c>
      <c r="H5381" t="s">
        <v>178100</v>
      </c>
      <c r="I5381" t="s">
        <v>232350</v>
      </c>
      <c r="J5381" t="s">
        <v>272755</v>
      </c>
    </row>
    <row r="5382" spans="1:10">
      <c r="A5382" t="s">
        <v>5377</v>
      </c>
      <c r="B5382" t="s">
        <v>61136</v>
      </c>
      <c r="C5382">
        <v>263704700</v>
      </c>
      <c r="D5382" t="s">
        <v>111329</v>
      </c>
      <c r="E5382" t="s">
        <v>112778</v>
      </c>
      <c r="F5382">
        <v>9</v>
      </c>
      <c r="G5382" t="s">
        <v>122994</v>
      </c>
      <c r="H5382" t="s">
        <v>178101</v>
      </c>
      <c r="I5382" t="s">
        <v>232351</v>
      </c>
      <c r="J5382" t="s">
        <v>272756</v>
      </c>
    </row>
    <row r="5383" spans="1:10">
      <c r="A5383" t="s">
        <v>5378</v>
      </c>
      <c r="B5383" t="s">
        <v>61137</v>
      </c>
      <c r="C5383">
        <v>290482367</v>
      </c>
      <c r="D5383" t="s">
        <v>111660</v>
      </c>
      <c r="E5383" t="s">
        <v>113427</v>
      </c>
      <c r="F5383">
        <v>23</v>
      </c>
      <c r="G5383" t="s">
        <v>122995</v>
      </c>
      <c r="H5383" t="s">
        <v>178102</v>
      </c>
      <c r="I5383" t="s">
        <v>232352</v>
      </c>
      <c r="J5383" t="s">
        <v>272757</v>
      </c>
    </row>
    <row r="5384" spans="1:10">
      <c r="A5384" t="s">
        <v>5379</v>
      </c>
      <c r="B5384" t="s">
        <v>61138</v>
      </c>
      <c r="C5384">
        <v>291418501</v>
      </c>
      <c r="D5384" t="s">
        <v>111329</v>
      </c>
      <c r="E5384" t="s">
        <v>112689</v>
      </c>
      <c r="F5384">
        <v>3</v>
      </c>
      <c r="G5384" t="s">
        <v>122996</v>
      </c>
      <c r="H5384" t="s">
        <v>178103</v>
      </c>
      <c r="I5384" t="s">
        <v>232353</v>
      </c>
      <c r="J5384" t="s">
        <v>272758</v>
      </c>
    </row>
    <row r="5385" spans="1:10">
      <c r="A5385" t="s">
        <v>5380</v>
      </c>
      <c r="B5385" t="s">
        <v>61139</v>
      </c>
      <c r="C5385">
        <v>290484217</v>
      </c>
      <c r="D5385" t="s">
        <v>111329</v>
      </c>
      <c r="E5385" t="s">
        <v>112796</v>
      </c>
      <c r="F5385">
        <v>11</v>
      </c>
      <c r="G5385" t="s">
        <v>122997</v>
      </c>
      <c r="H5385" t="s">
        <v>178104</v>
      </c>
      <c r="J5385" t="s">
        <v>272759</v>
      </c>
    </row>
    <row r="5386" spans="1:10">
      <c r="A5386" t="s">
        <v>5381</v>
      </c>
      <c r="B5386" t="s">
        <v>61140</v>
      </c>
      <c r="C5386">
        <v>290484351</v>
      </c>
      <c r="D5386" t="s">
        <v>111661</v>
      </c>
      <c r="E5386" t="s">
        <v>113428</v>
      </c>
      <c r="F5386">
        <v>27</v>
      </c>
      <c r="G5386" t="s">
        <v>122998</v>
      </c>
      <c r="H5386" t="s">
        <v>178105</v>
      </c>
      <c r="I5386" t="s">
        <v>232354</v>
      </c>
      <c r="J5386" t="s">
        <v>272760</v>
      </c>
    </row>
    <row r="5387" spans="1:10">
      <c r="A5387" t="s">
        <v>5382</v>
      </c>
      <c r="B5387" t="s">
        <v>61141</v>
      </c>
      <c r="C5387">
        <v>290522201</v>
      </c>
      <c r="D5387" t="s">
        <v>111615</v>
      </c>
      <c r="E5387" t="s">
        <v>113374</v>
      </c>
      <c r="F5387">
        <v>1697</v>
      </c>
      <c r="G5387" t="s">
        <v>122999</v>
      </c>
      <c r="H5387" t="s">
        <v>178106</v>
      </c>
      <c r="I5387" t="s">
        <v>232355</v>
      </c>
      <c r="J5387" t="s">
        <v>272761</v>
      </c>
    </row>
    <row r="5388" spans="1:10">
      <c r="A5388" t="s">
        <v>5383</v>
      </c>
      <c r="B5388" t="s">
        <v>61142</v>
      </c>
      <c r="C5388">
        <v>291419096</v>
      </c>
      <c r="D5388" t="s">
        <v>111329</v>
      </c>
      <c r="E5388" t="s">
        <v>112796</v>
      </c>
      <c r="F5388">
        <v>3</v>
      </c>
      <c r="G5388" t="s">
        <v>123000</v>
      </c>
      <c r="H5388" t="s">
        <v>178107</v>
      </c>
      <c r="I5388" t="s">
        <v>232356</v>
      </c>
      <c r="J5388" t="s">
        <v>272762</v>
      </c>
    </row>
    <row r="5389" spans="1:10">
      <c r="A5389" t="s">
        <v>5384</v>
      </c>
      <c r="B5389" t="s">
        <v>61143</v>
      </c>
      <c r="C5389">
        <v>291415170</v>
      </c>
      <c r="D5389" t="s">
        <v>111329</v>
      </c>
      <c r="E5389" t="s">
        <v>112778</v>
      </c>
      <c r="F5389">
        <v>50</v>
      </c>
      <c r="G5389" t="s">
        <v>123001</v>
      </c>
      <c r="H5389" t="s">
        <v>178108</v>
      </c>
      <c r="I5389" t="s">
        <v>232357</v>
      </c>
      <c r="J5389" t="s">
        <v>272763</v>
      </c>
    </row>
    <row r="5390" spans="1:10">
      <c r="A5390" t="s">
        <v>5385</v>
      </c>
      <c r="B5390" t="s">
        <v>61144</v>
      </c>
      <c r="C5390">
        <v>290483518</v>
      </c>
      <c r="D5390" t="s">
        <v>111329</v>
      </c>
      <c r="E5390" t="s">
        <v>112689</v>
      </c>
      <c r="F5390">
        <v>8</v>
      </c>
      <c r="G5390" t="s">
        <v>123002</v>
      </c>
      <c r="H5390" t="s">
        <v>178109</v>
      </c>
      <c r="I5390" t="s">
        <v>232358</v>
      </c>
      <c r="J5390" t="s">
        <v>272764</v>
      </c>
    </row>
    <row r="5391" spans="1:10">
      <c r="A5391" t="s">
        <v>5386</v>
      </c>
      <c r="B5391" t="s">
        <v>61145</v>
      </c>
      <c r="C5391">
        <v>291420844</v>
      </c>
      <c r="D5391" t="s">
        <v>111329</v>
      </c>
      <c r="E5391" t="s">
        <v>112796</v>
      </c>
      <c r="F5391">
        <v>20</v>
      </c>
      <c r="G5391" t="s">
        <v>123003</v>
      </c>
      <c r="H5391" t="s">
        <v>178110</v>
      </c>
      <c r="I5391" t="s">
        <v>232359</v>
      </c>
      <c r="J5391" t="s">
        <v>272765</v>
      </c>
    </row>
    <row r="5392" spans="1:10">
      <c r="A5392" t="s">
        <v>5387</v>
      </c>
      <c r="B5392" t="s">
        <v>61146</v>
      </c>
      <c r="C5392">
        <v>291433949</v>
      </c>
      <c r="D5392" t="s">
        <v>111329</v>
      </c>
      <c r="E5392" t="s">
        <v>112778</v>
      </c>
      <c r="F5392">
        <v>15</v>
      </c>
      <c r="G5392" t="s">
        <v>123004</v>
      </c>
      <c r="H5392" t="s">
        <v>178111</v>
      </c>
      <c r="J5392" t="s">
        <v>272766</v>
      </c>
    </row>
    <row r="5393" spans="1:10">
      <c r="A5393" t="s">
        <v>5388</v>
      </c>
      <c r="B5393" t="s">
        <v>61147</v>
      </c>
      <c r="C5393">
        <v>290488453</v>
      </c>
      <c r="D5393" t="s">
        <v>111329</v>
      </c>
      <c r="E5393" t="s">
        <v>112796</v>
      </c>
      <c r="F5393">
        <v>4</v>
      </c>
      <c r="G5393" t="s">
        <v>123005</v>
      </c>
      <c r="H5393" t="s">
        <v>178112</v>
      </c>
      <c r="J5393" t="s">
        <v>272767</v>
      </c>
    </row>
    <row r="5394" spans="1:10">
      <c r="A5394" t="s">
        <v>5389</v>
      </c>
      <c r="B5394" t="s">
        <v>61148</v>
      </c>
      <c r="C5394">
        <v>291419813</v>
      </c>
      <c r="D5394" t="s">
        <v>111329</v>
      </c>
      <c r="E5394" t="s">
        <v>112778</v>
      </c>
      <c r="F5394">
        <v>2</v>
      </c>
      <c r="G5394" t="s">
        <v>123006</v>
      </c>
      <c r="H5394" t="s">
        <v>178113</v>
      </c>
      <c r="J5394" t="s">
        <v>272768</v>
      </c>
    </row>
    <row r="5395" spans="1:10">
      <c r="A5395" t="s">
        <v>5390</v>
      </c>
      <c r="B5395" t="s">
        <v>61149</v>
      </c>
      <c r="C5395">
        <v>290488547</v>
      </c>
      <c r="D5395" t="s">
        <v>111329</v>
      </c>
      <c r="E5395" t="s">
        <v>112708</v>
      </c>
      <c r="F5395">
        <v>11</v>
      </c>
      <c r="G5395" t="s">
        <v>123007</v>
      </c>
      <c r="H5395" t="s">
        <v>178114</v>
      </c>
      <c r="I5395" t="s">
        <v>232360</v>
      </c>
      <c r="J5395" t="s">
        <v>272769</v>
      </c>
    </row>
    <row r="5396" spans="1:10">
      <c r="A5396" t="s">
        <v>5391</v>
      </c>
      <c r="B5396" t="s">
        <v>61150</v>
      </c>
      <c r="C5396">
        <v>290488485</v>
      </c>
      <c r="D5396" t="s">
        <v>111329</v>
      </c>
      <c r="E5396" t="s">
        <v>112708</v>
      </c>
      <c r="F5396">
        <v>10</v>
      </c>
      <c r="G5396" t="s">
        <v>123008</v>
      </c>
      <c r="H5396" t="s">
        <v>178115</v>
      </c>
      <c r="I5396" t="s">
        <v>232361</v>
      </c>
      <c r="J5396" t="s">
        <v>272770</v>
      </c>
    </row>
    <row r="5397" spans="1:10">
      <c r="A5397" t="s">
        <v>5392</v>
      </c>
      <c r="B5397" t="s">
        <v>61151</v>
      </c>
      <c r="C5397">
        <v>290488493</v>
      </c>
      <c r="D5397" t="s">
        <v>111329</v>
      </c>
      <c r="E5397" t="s">
        <v>112708</v>
      </c>
      <c r="F5397">
        <v>1</v>
      </c>
      <c r="G5397" t="s">
        <v>123009</v>
      </c>
      <c r="H5397" t="s">
        <v>178116</v>
      </c>
      <c r="J5397" t="s">
        <v>272771</v>
      </c>
    </row>
    <row r="5398" spans="1:10">
      <c r="A5398" t="s">
        <v>5393</v>
      </c>
      <c r="B5398" t="s">
        <v>61152</v>
      </c>
      <c r="C5398">
        <v>290523159</v>
      </c>
      <c r="D5398" t="s">
        <v>111329</v>
      </c>
      <c r="E5398" t="s">
        <v>112689</v>
      </c>
      <c r="F5398">
        <v>168</v>
      </c>
      <c r="G5398" t="s">
        <v>123010</v>
      </c>
      <c r="H5398" t="s">
        <v>178117</v>
      </c>
      <c r="I5398" t="s">
        <v>232362</v>
      </c>
      <c r="J5398" t="s">
        <v>272772</v>
      </c>
    </row>
    <row r="5399" spans="1:10">
      <c r="A5399" t="s">
        <v>5394</v>
      </c>
      <c r="B5399" t="s">
        <v>61153</v>
      </c>
      <c r="C5399">
        <v>291034652</v>
      </c>
      <c r="D5399" t="s">
        <v>111329</v>
      </c>
      <c r="E5399" t="s">
        <v>112778</v>
      </c>
      <c r="F5399">
        <v>1</v>
      </c>
      <c r="G5399" t="s">
        <v>123011</v>
      </c>
      <c r="H5399" t="s">
        <v>178118</v>
      </c>
      <c r="J5399" t="s">
        <v>272773</v>
      </c>
    </row>
    <row r="5400" spans="1:10">
      <c r="A5400" t="s">
        <v>5395</v>
      </c>
      <c r="B5400" t="s">
        <v>61154</v>
      </c>
      <c r="C5400">
        <v>290525962</v>
      </c>
      <c r="D5400" t="s">
        <v>111329</v>
      </c>
      <c r="E5400" t="s">
        <v>112796</v>
      </c>
      <c r="F5400">
        <v>3</v>
      </c>
      <c r="G5400" t="s">
        <v>123012</v>
      </c>
      <c r="H5400" t="s">
        <v>178119</v>
      </c>
      <c r="I5400" t="s">
        <v>232363</v>
      </c>
      <c r="J5400" t="s">
        <v>272774</v>
      </c>
    </row>
    <row r="5401" spans="1:10">
      <c r="A5401" t="s">
        <v>5396</v>
      </c>
      <c r="B5401" t="s">
        <v>61155</v>
      </c>
      <c r="C5401">
        <v>291445528</v>
      </c>
      <c r="D5401" t="s">
        <v>111329</v>
      </c>
      <c r="E5401" t="s">
        <v>112778</v>
      </c>
      <c r="F5401">
        <v>52</v>
      </c>
      <c r="G5401" t="s">
        <v>123013</v>
      </c>
      <c r="H5401" t="s">
        <v>178120</v>
      </c>
      <c r="I5401" t="s">
        <v>232364</v>
      </c>
      <c r="J5401" t="s">
        <v>272775</v>
      </c>
    </row>
    <row r="5402" spans="1:10">
      <c r="A5402" t="s">
        <v>5397</v>
      </c>
      <c r="B5402" t="s">
        <v>61156</v>
      </c>
      <c r="C5402">
        <v>290488556</v>
      </c>
      <c r="D5402" t="s">
        <v>111329</v>
      </c>
      <c r="E5402" t="s">
        <v>112708</v>
      </c>
      <c r="F5402">
        <v>38</v>
      </c>
      <c r="G5402" t="s">
        <v>123014</v>
      </c>
      <c r="H5402" t="s">
        <v>178121</v>
      </c>
      <c r="I5402" t="s">
        <v>232365</v>
      </c>
      <c r="J5402" t="s">
        <v>272776</v>
      </c>
    </row>
    <row r="5403" spans="1:10">
      <c r="A5403" t="s">
        <v>5398</v>
      </c>
      <c r="B5403" t="s">
        <v>61157</v>
      </c>
      <c r="C5403">
        <v>290487004</v>
      </c>
      <c r="D5403" t="s">
        <v>111329</v>
      </c>
      <c r="E5403" t="s">
        <v>112778</v>
      </c>
      <c r="F5403">
        <v>4</v>
      </c>
      <c r="G5403" t="s">
        <v>123015</v>
      </c>
      <c r="H5403" t="s">
        <v>178122</v>
      </c>
      <c r="J5403" t="s">
        <v>272777</v>
      </c>
    </row>
    <row r="5404" spans="1:10">
      <c r="A5404" t="s">
        <v>5399</v>
      </c>
      <c r="B5404" t="s">
        <v>61158</v>
      </c>
      <c r="C5404">
        <v>291426353</v>
      </c>
      <c r="D5404" t="s">
        <v>111329</v>
      </c>
      <c r="E5404" t="s">
        <v>112796</v>
      </c>
      <c r="F5404">
        <v>1</v>
      </c>
      <c r="G5404" t="s">
        <v>123016</v>
      </c>
      <c r="H5404" t="s">
        <v>178123</v>
      </c>
      <c r="J5404" t="s">
        <v>272778</v>
      </c>
    </row>
    <row r="5405" spans="1:10">
      <c r="A5405" t="s">
        <v>5400</v>
      </c>
      <c r="B5405" t="s">
        <v>61159</v>
      </c>
      <c r="C5405">
        <v>291416960</v>
      </c>
      <c r="D5405" t="s">
        <v>111329</v>
      </c>
      <c r="E5405" t="s">
        <v>112778</v>
      </c>
      <c r="F5405">
        <v>6</v>
      </c>
      <c r="G5405" t="s">
        <v>123017</v>
      </c>
      <c r="H5405" t="s">
        <v>178124</v>
      </c>
      <c r="I5405" t="s">
        <v>232366</v>
      </c>
      <c r="J5405" t="s">
        <v>272779</v>
      </c>
    </row>
    <row r="5406" spans="1:10">
      <c r="A5406" t="s">
        <v>5401</v>
      </c>
      <c r="B5406" t="s">
        <v>61160</v>
      </c>
      <c r="C5406">
        <v>289779046</v>
      </c>
      <c r="D5406" t="s">
        <v>111329</v>
      </c>
      <c r="E5406" t="s">
        <v>112708</v>
      </c>
      <c r="F5406">
        <v>1</v>
      </c>
      <c r="G5406" t="s">
        <v>123018</v>
      </c>
      <c r="H5406" t="s">
        <v>178125</v>
      </c>
      <c r="J5406" t="s">
        <v>272780</v>
      </c>
    </row>
    <row r="5407" spans="1:10">
      <c r="A5407" t="s">
        <v>5402</v>
      </c>
      <c r="B5407" t="s">
        <v>61161</v>
      </c>
      <c r="C5407">
        <v>283658665</v>
      </c>
      <c r="D5407" t="s">
        <v>111329</v>
      </c>
      <c r="E5407" t="s">
        <v>112689</v>
      </c>
      <c r="F5407">
        <v>17162</v>
      </c>
      <c r="G5407" t="s">
        <v>123019</v>
      </c>
      <c r="H5407" t="s">
        <v>178126</v>
      </c>
      <c r="J5407" t="s">
        <v>272781</v>
      </c>
    </row>
    <row r="5408" spans="1:10">
      <c r="A5408" t="s">
        <v>5403</v>
      </c>
      <c r="B5408" t="s">
        <v>61162</v>
      </c>
      <c r="C5408">
        <v>290522492</v>
      </c>
      <c r="D5408" t="s">
        <v>111329</v>
      </c>
      <c r="E5408" t="s">
        <v>112778</v>
      </c>
      <c r="F5408">
        <v>13</v>
      </c>
      <c r="G5408" t="s">
        <v>123020</v>
      </c>
      <c r="H5408" t="s">
        <v>178127</v>
      </c>
      <c r="J5408" t="s">
        <v>272782</v>
      </c>
    </row>
    <row r="5409" spans="1:10">
      <c r="A5409" t="s">
        <v>5404</v>
      </c>
      <c r="B5409" t="s">
        <v>61163</v>
      </c>
      <c r="C5409">
        <v>291438293</v>
      </c>
      <c r="D5409" t="s">
        <v>111329</v>
      </c>
      <c r="E5409" t="s">
        <v>112689</v>
      </c>
      <c r="F5409">
        <v>1212</v>
      </c>
      <c r="G5409" t="s">
        <v>123021</v>
      </c>
      <c r="H5409" t="s">
        <v>178128</v>
      </c>
      <c r="I5409" t="s">
        <v>232367</v>
      </c>
      <c r="J5409" t="s">
        <v>272783</v>
      </c>
    </row>
    <row r="5410" spans="1:10">
      <c r="A5410" t="s">
        <v>5405</v>
      </c>
      <c r="B5410" t="s">
        <v>61164</v>
      </c>
      <c r="C5410">
        <v>283872332</v>
      </c>
      <c r="D5410" t="s">
        <v>111329</v>
      </c>
      <c r="E5410" t="s">
        <v>112778</v>
      </c>
      <c r="F5410">
        <v>10</v>
      </c>
      <c r="G5410" t="s">
        <v>123022</v>
      </c>
      <c r="H5410" t="s">
        <v>178129</v>
      </c>
      <c r="I5410" t="s">
        <v>232368</v>
      </c>
      <c r="J5410" t="s">
        <v>272784</v>
      </c>
    </row>
    <row r="5411" spans="1:10">
      <c r="A5411" t="s">
        <v>5406</v>
      </c>
      <c r="B5411" t="s">
        <v>61165</v>
      </c>
      <c r="C5411">
        <v>290524427</v>
      </c>
      <c r="D5411" t="s">
        <v>111329</v>
      </c>
      <c r="E5411" t="s">
        <v>112778</v>
      </c>
      <c r="F5411">
        <v>14</v>
      </c>
      <c r="G5411" t="s">
        <v>123023</v>
      </c>
      <c r="H5411" t="s">
        <v>178130</v>
      </c>
      <c r="I5411" t="s">
        <v>232369</v>
      </c>
      <c r="J5411" t="s">
        <v>272785</v>
      </c>
    </row>
    <row r="5412" spans="1:10">
      <c r="A5412" t="s">
        <v>5407</v>
      </c>
      <c r="B5412" t="s">
        <v>61166</v>
      </c>
      <c r="C5412">
        <v>289779052</v>
      </c>
      <c r="D5412" t="s">
        <v>111329</v>
      </c>
      <c r="E5412" t="s">
        <v>112708</v>
      </c>
      <c r="F5412">
        <v>1</v>
      </c>
      <c r="G5412" t="s">
        <v>123024</v>
      </c>
      <c r="H5412" t="s">
        <v>178131</v>
      </c>
      <c r="J5412" t="s">
        <v>272786</v>
      </c>
    </row>
    <row r="5413" spans="1:10">
      <c r="A5413" t="s">
        <v>5408</v>
      </c>
      <c r="B5413" t="s">
        <v>61167</v>
      </c>
      <c r="C5413">
        <v>291423063</v>
      </c>
      <c r="D5413" t="s">
        <v>111329</v>
      </c>
      <c r="E5413" t="s">
        <v>112689</v>
      </c>
      <c r="F5413">
        <v>32</v>
      </c>
      <c r="G5413" t="s">
        <v>123025</v>
      </c>
      <c r="H5413" t="s">
        <v>178132</v>
      </c>
      <c r="I5413" t="s">
        <v>232370</v>
      </c>
      <c r="J5413" t="s">
        <v>272787</v>
      </c>
    </row>
    <row r="5414" spans="1:10">
      <c r="A5414" t="s">
        <v>5409</v>
      </c>
      <c r="B5414" t="s">
        <v>61168</v>
      </c>
      <c r="C5414">
        <v>291440559</v>
      </c>
      <c r="D5414" t="s">
        <v>111329</v>
      </c>
      <c r="E5414" t="s">
        <v>112796</v>
      </c>
      <c r="F5414">
        <v>224</v>
      </c>
      <c r="G5414" t="s">
        <v>123026</v>
      </c>
      <c r="H5414" t="s">
        <v>178133</v>
      </c>
      <c r="I5414" t="s">
        <v>232371</v>
      </c>
      <c r="J5414" t="s">
        <v>272788</v>
      </c>
    </row>
    <row r="5415" spans="1:10">
      <c r="A5415" t="s">
        <v>5410</v>
      </c>
      <c r="B5415" t="s">
        <v>61169</v>
      </c>
      <c r="C5415">
        <v>291430584</v>
      </c>
      <c r="D5415" t="s">
        <v>111329</v>
      </c>
      <c r="E5415" t="s">
        <v>112778</v>
      </c>
      <c r="F5415">
        <v>23</v>
      </c>
      <c r="G5415" t="s">
        <v>123027</v>
      </c>
      <c r="H5415" t="s">
        <v>178134</v>
      </c>
      <c r="I5415" t="s">
        <v>232372</v>
      </c>
      <c r="J5415" t="s">
        <v>272789</v>
      </c>
    </row>
    <row r="5416" spans="1:10">
      <c r="A5416" t="s">
        <v>5411</v>
      </c>
      <c r="B5416" t="s">
        <v>61170</v>
      </c>
      <c r="C5416">
        <v>290487344</v>
      </c>
      <c r="D5416" t="s">
        <v>111329</v>
      </c>
      <c r="E5416" t="s">
        <v>112796</v>
      </c>
      <c r="F5416">
        <v>118</v>
      </c>
      <c r="G5416" t="s">
        <v>123028</v>
      </c>
      <c r="H5416" t="s">
        <v>178135</v>
      </c>
      <c r="I5416" t="s">
        <v>232373</v>
      </c>
      <c r="J5416" t="s">
        <v>272790</v>
      </c>
    </row>
    <row r="5417" spans="1:10">
      <c r="A5417" t="s">
        <v>5412</v>
      </c>
      <c r="B5417" t="s">
        <v>61171</v>
      </c>
      <c r="C5417">
        <v>290482761</v>
      </c>
      <c r="D5417" t="s">
        <v>111329</v>
      </c>
      <c r="E5417" t="s">
        <v>112689</v>
      </c>
      <c r="F5417">
        <v>10</v>
      </c>
      <c r="G5417" t="s">
        <v>123029</v>
      </c>
      <c r="H5417" t="s">
        <v>178136</v>
      </c>
      <c r="I5417" t="s">
        <v>232374</v>
      </c>
      <c r="J5417" t="s">
        <v>272791</v>
      </c>
    </row>
    <row r="5418" spans="1:10">
      <c r="A5418" t="s">
        <v>5413</v>
      </c>
      <c r="B5418" t="s">
        <v>61172</v>
      </c>
      <c r="C5418">
        <v>291414577</v>
      </c>
      <c r="D5418" t="s">
        <v>111329</v>
      </c>
      <c r="E5418" t="s">
        <v>112689</v>
      </c>
      <c r="F5418">
        <v>466</v>
      </c>
      <c r="G5418" t="s">
        <v>123030</v>
      </c>
      <c r="H5418" t="s">
        <v>178137</v>
      </c>
      <c r="J5418" t="s">
        <v>272792</v>
      </c>
    </row>
    <row r="5419" spans="1:10">
      <c r="A5419" t="s">
        <v>5414</v>
      </c>
      <c r="B5419" t="s">
        <v>61173</v>
      </c>
      <c r="C5419">
        <v>290525295</v>
      </c>
      <c r="D5419" t="s">
        <v>111329</v>
      </c>
      <c r="E5419" t="s">
        <v>112778</v>
      </c>
      <c r="F5419">
        <v>4</v>
      </c>
      <c r="G5419" t="s">
        <v>123031</v>
      </c>
      <c r="H5419" t="s">
        <v>178138</v>
      </c>
      <c r="I5419" t="s">
        <v>232375</v>
      </c>
      <c r="J5419" t="s">
        <v>272793</v>
      </c>
    </row>
    <row r="5420" spans="1:10">
      <c r="A5420" t="s">
        <v>5415</v>
      </c>
      <c r="B5420" t="s">
        <v>61174</v>
      </c>
      <c r="C5420">
        <v>290525193</v>
      </c>
      <c r="D5420" t="s">
        <v>111622</v>
      </c>
      <c r="E5420" t="s">
        <v>113429</v>
      </c>
      <c r="F5420">
        <v>95</v>
      </c>
      <c r="G5420" t="s">
        <v>123032</v>
      </c>
      <c r="H5420" t="s">
        <v>178139</v>
      </c>
      <c r="I5420" t="s">
        <v>232376</v>
      </c>
      <c r="J5420" t="s">
        <v>272794</v>
      </c>
    </row>
    <row r="5421" spans="1:10">
      <c r="A5421" t="s">
        <v>5416</v>
      </c>
      <c r="B5421" t="s">
        <v>61175</v>
      </c>
      <c r="C5421">
        <v>291422509</v>
      </c>
      <c r="D5421" t="s">
        <v>111329</v>
      </c>
      <c r="E5421" t="s">
        <v>112778</v>
      </c>
      <c r="F5421">
        <v>1</v>
      </c>
      <c r="G5421" t="s">
        <v>123033</v>
      </c>
      <c r="H5421" t="s">
        <v>178140</v>
      </c>
      <c r="J5421" t="s">
        <v>272795</v>
      </c>
    </row>
    <row r="5422" spans="1:10">
      <c r="A5422" t="s">
        <v>5417</v>
      </c>
      <c r="B5422" t="s">
        <v>61176</v>
      </c>
      <c r="C5422">
        <v>290482269</v>
      </c>
      <c r="D5422" t="s">
        <v>111624</v>
      </c>
      <c r="E5422" t="s">
        <v>113430</v>
      </c>
      <c r="F5422">
        <v>866</v>
      </c>
      <c r="G5422" t="s">
        <v>123034</v>
      </c>
      <c r="H5422" t="s">
        <v>178141</v>
      </c>
      <c r="I5422" t="s">
        <v>232377</v>
      </c>
      <c r="J5422" t="s">
        <v>272796</v>
      </c>
    </row>
    <row r="5423" spans="1:10">
      <c r="A5423" t="s">
        <v>5418</v>
      </c>
      <c r="B5423" t="s">
        <v>61177</v>
      </c>
      <c r="C5423">
        <v>291441825</v>
      </c>
      <c r="D5423" t="s">
        <v>111329</v>
      </c>
      <c r="E5423" t="s">
        <v>112778</v>
      </c>
      <c r="F5423">
        <v>15</v>
      </c>
      <c r="G5423" t="s">
        <v>123035</v>
      </c>
      <c r="H5423" t="s">
        <v>178142</v>
      </c>
      <c r="I5423" t="s">
        <v>232378</v>
      </c>
      <c r="J5423" t="s">
        <v>272797</v>
      </c>
    </row>
    <row r="5424" spans="1:10">
      <c r="A5424" t="s">
        <v>5419</v>
      </c>
      <c r="B5424" t="s">
        <v>61178</v>
      </c>
      <c r="C5424">
        <v>290525174</v>
      </c>
      <c r="D5424" t="s">
        <v>111329</v>
      </c>
      <c r="E5424" t="s">
        <v>112778</v>
      </c>
      <c r="F5424">
        <v>1</v>
      </c>
      <c r="G5424" t="s">
        <v>123036</v>
      </c>
      <c r="H5424" t="s">
        <v>178143</v>
      </c>
      <c r="I5424" t="s">
        <v>232379</v>
      </c>
      <c r="J5424" t="s">
        <v>272798</v>
      </c>
    </row>
    <row r="5425" spans="1:10">
      <c r="A5425" t="s">
        <v>5420</v>
      </c>
      <c r="B5425" t="s">
        <v>61179</v>
      </c>
      <c r="C5425">
        <v>290490912</v>
      </c>
      <c r="D5425" t="s">
        <v>111329</v>
      </c>
      <c r="E5425" t="s">
        <v>112689</v>
      </c>
      <c r="F5425">
        <v>99</v>
      </c>
      <c r="G5425" t="s">
        <v>123037</v>
      </c>
      <c r="H5425" t="s">
        <v>178144</v>
      </c>
      <c r="I5425" t="s">
        <v>232380</v>
      </c>
      <c r="J5425" t="s">
        <v>272799</v>
      </c>
    </row>
    <row r="5426" spans="1:10">
      <c r="A5426" t="s">
        <v>5421</v>
      </c>
      <c r="B5426" t="s">
        <v>61180</v>
      </c>
      <c r="C5426">
        <v>290484203</v>
      </c>
      <c r="D5426" t="s">
        <v>111329</v>
      </c>
      <c r="E5426" t="s">
        <v>112796</v>
      </c>
      <c r="F5426">
        <v>4</v>
      </c>
      <c r="G5426" t="s">
        <v>123038</v>
      </c>
      <c r="H5426" t="s">
        <v>178145</v>
      </c>
      <c r="I5426" t="s">
        <v>232381</v>
      </c>
      <c r="J5426" t="s">
        <v>272800</v>
      </c>
    </row>
    <row r="5427" spans="1:10">
      <c r="A5427" t="s">
        <v>5422</v>
      </c>
      <c r="B5427" t="s">
        <v>61181</v>
      </c>
      <c r="C5427">
        <v>291419526</v>
      </c>
      <c r="D5427" t="s">
        <v>111329</v>
      </c>
      <c r="E5427" t="s">
        <v>112689</v>
      </c>
      <c r="F5427">
        <v>52</v>
      </c>
      <c r="G5427" t="s">
        <v>123039</v>
      </c>
      <c r="H5427" t="s">
        <v>178146</v>
      </c>
      <c r="I5427" t="s">
        <v>232382</v>
      </c>
      <c r="J5427" t="s">
        <v>272801</v>
      </c>
    </row>
    <row r="5428" spans="1:10">
      <c r="A5428" t="s">
        <v>5423</v>
      </c>
      <c r="B5428" t="s">
        <v>61182</v>
      </c>
      <c r="C5428">
        <v>290486254</v>
      </c>
      <c r="D5428" t="s">
        <v>111329</v>
      </c>
      <c r="E5428" t="s">
        <v>112689</v>
      </c>
      <c r="F5428">
        <v>123</v>
      </c>
      <c r="G5428" t="s">
        <v>123040</v>
      </c>
      <c r="H5428" t="s">
        <v>178147</v>
      </c>
      <c r="I5428" t="s">
        <v>232383</v>
      </c>
      <c r="J5428" t="s">
        <v>272802</v>
      </c>
    </row>
    <row r="5429" spans="1:10">
      <c r="A5429" t="s">
        <v>5424</v>
      </c>
      <c r="B5429" t="s">
        <v>61183</v>
      </c>
      <c r="C5429">
        <v>290485772</v>
      </c>
      <c r="D5429" t="s">
        <v>111329</v>
      </c>
      <c r="E5429" t="s">
        <v>112778</v>
      </c>
      <c r="F5429">
        <v>24</v>
      </c>
      <c r="G5429" t="s">
        <v>123041</v>
      </c>
      <c r="H5429" t="s">
        <v>178148</v>
      </c>
      <c r="I5429" t="s">
        <v>232384</v>
      </c>
      <c r="J5429" t="s">
        <v>272803</v>
      </c>
    </row>
    <row r="5430" spans="1:10">
      <c r="A5430" t="s">
        <v>5425</v>
      </c>
      <c r="B5430" t="s">
        <v>61184</v>
      </c>
      <c r="C5430">
        <v>291426022</v>
      </c>
      <c r="D5430" t="s">
        <v>111329</v>
      </c>
      <c r="E5430" t="s">
        <v>112689</v>
      </c>
      <c r="F5430">
        <v>71</v>
      </c>
      <c r="G5430" t="s">
        <v>123042</v>
      </c>
      <c r="H5430" t="s">
        <v>178149</v>
      </c>
      <c r="I5430" t="s">
        <v>232385</v>
      </c>
      <c r="J5430" t="s">
        <v>272804</v>
      </c>
    </row>
    <row r="5431" spans="1:10">
      <c r="A5431" t="s">
        <v>5426</v>
      </c>
      <c r="B5431" t="s">
        <v>61185</v>
      </c>
      <c r="C5431">
        <v>291427790</v>
      </c>
      <c r="D5431" t="s">
        <v>111329</v>
      </c>
      <c r="E5431" t="s">
        <v>112778</v>
      </c>
      <c r="F5431">
        <v>4</v>
      </c>
      <c r="G5431" t="s">
        <v>123043</v>
      </c>
      <c r="H5431" t="s">
        <v>178150</v>
      </c>
      <c r="J5431" t="s">
        <v>272805</v>
      </c>
    </row>
    <row r="5432" spans="1:10">
      <c r="A5432" t="s">
        <v>5427</v>
      </c>
      <c r="B5432" t="s">
        <v>61186</v>
      </c>
      <c r="C5432">
        <v>290481619</v>
      </c>
      <c r="D5432" t="s">
        <v>111329</v>
      </c>
      <c r="E5432" t="s">
        <v>112689</v>
      </c>
      <c r="F5432">
        <v>156</v>
      </c>
      <c r="G5432" t="s">
        <v>123044</v>
      </c>
      <c r="H5432" t="s">
        <v>178151</v>
      </c>
      <c r="I5432" t="s">
        <v>232386</v>
      </c>
      <c r="J5432" t="s">
        <v>272806</v>
      </c>
    </row>
    <row r="5433" spans="1:10">
      <c r="A5433" t="s">
        <v>5428</v>
      </c>
      <c r="B5433" t="s">
        <v>61187</v>
      </c>
      <c r="C5433">
        <v>291433513</v>
      </c>
      <c r="D5433" t="s">
        <v>111329</v>
      </c>
      <c r="E5433" t="s">
        <v>112778</v>
      </c>
      <c r="F5433">
        <v>12</v>
      </c>
      <c r="G5433" t="s">
        <v>123045</v>
      </c>
      <c r="H5433" t="s">
        <v>178152</v>
      </c>
      <c r="I5433" t="s">
        <v>232387</v>
      </c>
      <c r="J5433" t="s">
        <v>272807</v>
      </c>
    </row>
    <row r="5434" spans="1:10">
      <c r="A5434" t="s">
        <v>5429</v>
      </c>
      <c r="B5434" t="s">
        <v>61188</v>
      </c>
      <c r="C5434">
        <v>291426155</v>
      </c>
      <c r="D5434" t="s">
        <v>111329</v>
      </c>
      <c r="E5434" t="s">
        <v>112708</v>
      </c>
      <c r="F5434">
        <v>11</v>
      </c>
      <c r="G5434" t="s">
        <v>123046</v>
      </c>
      <c r="H5434" t="s">
        <v>178153</v>
      </c>
      <c r="J5434" t="s">
        <v>272808</v>
      </c>
    </row>
    <row r="5435" spans="1:10">
      <c r="A5435" t="s">
        <v>5430</v>
      </c>
      <c r="B5435" t="s">
        <v>61189</v>
      </c>
      <c r="C5435">
        <v>290525164</v>
      </c>
      <c r="D5435" t="s">
        <v>111329</v>
      </c>
      <c r="E5435" t="s">
        <v>112778</v>
      </c>
      <c r="F5435">
        <v>18</v>
      </c>
      <c r="G5435" t="s">
        <v>123047</v>
      </c>
      <c r="H5435" t="s">
        <v>178154</v>
      </c>
      <c r="I5435" t="s">
        <v>232388</v>
      </c>
      <c r="J5435" t="s">
        <v>272809</v>
      </c>
    </row>
    <row r="5436" spans="1:10">
      <c r="A5436" t="s">
        <v>5431</v>
      </c>
      <c r="B5436" t="s">
        <v>61190</v>
      </c>
      <c r="C5436">
        <v>289779067</v>
      </c>
      <c r="D5436" t="s">
        <v>111329</v>
      </c>
      <c r="E5436" t="s">
        <v>112778</v>
      </c>
      <c r="F5436">
        <v>1</v>
      </c>
      <c r="G5436" t="s">
        <v>123048</v>
      </c>
      <c r="H5436" t="s">
        <v>178155</v>
      </c>
      <c r="J5436" t="s">
        <v>272810</v>
      </c>
    </row>
    <row r="5437" spans="1:10">
      <c r="A5437" t="s">
        <v>5432</v>
      </c>
      <c r="B5437" t="s">
        <v>61191</v>
      </c>
      <c r="C5437">
        <v>290492113</v>
      </c>
      <c r="D5437" t="s">
        <v>111329</v>
      </c>
      <c r="E5437" t="s">
        <v>112778</v>
      </c>
      <c r="F5437">
        <v>1</v>
      </c>
      <c r="G5437" t="s">
        <v>123049</v>
      </c>
      <c r="H5437" t="s">
        <v>178156</v>
      </c>
      <c r="I5437" t="s">
        <v>232389</v>
      </c>
      <c r="J5437" t="s">
        <v>272811</v>
      </c>
    </row>
    <row r="5438" spans="1:10">
      <c r="A5438" t="s">
        <v>5433</v>
      </c>
      <c r="B5438" t="s">
        <v>61192</v>
      </c>
      <c r="C5438">
        <v>291438824</v>
      </c>
      <c r="D5438" t="s">
        <v>111329</v>
      </c>
      <c r="E5438" t="s">
        <v>112778</v>
      </c>
      <c r="F5438">
        <v>19</v>
      </c>
      <c r="G5438" t="s">
        <v>123050</v>
      </c>
      <c r="H5438" t="s">
        <v>178157</v>
      </c>
      <c r="J5438" t="s">
        <v>272812</v>
      </c>
    </row>
    <row r="5439" spans="1:10">
      <c r="A5439" t="s">
        <v>5434</v>
      </c>
      <c r="B5439" t="s">
        <v>61193</v>
      </c>
      <c r="C5439">
        <v>291433658</v>
      </c>
      <c r="D5439" t="s">
        <v>111329</v>
      </c>
      <c r="E5439" t="s">
        <v>112778</v>
      </c>
      <c r="F5439">
        <v>6</v>
      </c>
      <c r="G5439" t="s">
        <v>123051</v>
      </c>
      <c r="H5439" t="s">
        <v>178158</v>
      </c>
      <c r="J5439" t="s">
        <v>272813</v>
      </c>
    </row>
    <row r="5440" spans="1:10">
      <c r="A5440" t="s">
        <v>5435</v>
      </c>
      <c r="B5440" t="s">
        <v>61194</v>
      </c>
      <c r="C5440">
        <v>291439035</v>
      </c>
      <c r="D5440" t="s">
        <v>111329</v>
      </c>
      <c r="E5440" t="s">
        <v>112778</v>
      </c>
      <c r="F5440">
        <v>2</v>
      </c>
      <c r="G5440" t="s">
        <v>123052</v>
      </c>
      <c r="H5440" t="s">
        <v>178159</v>
      </c>
      <c r="I5440" t="s">
        <v>232390</v>
      </c>
      <c r="J5440" t="s">
        <v>272814</v>
      </c>
    </row>
    <row r="5441" spans="1:10">
      <c r="A5441" t="s">
        <v>5436</v>
      </c>
      <c r="B5441" t="s">
        <v>61195</v>
      </c>
      <c r="C5441">
        <v>290482086</v>
      </c>
      <c r="D5441" t="s">
        <v>111329</v>
      </c>
      <c r="E5441" t="s">
        <v>112689</v>
      </c>
      <c r="F5441">
        <v>12</v>
      </c>
      <c r="G5441" t="s">
        <v>123053</v>
      </c>
      <c r="H5441" t="s">
        <v>178160</v>
      </c>
      <c r="I5441" t="s">
        <v>232391</v>
      </c>
      <c r="J5441" t="s">
        <v>272815</v>
      </c>
    </row>
    <row r="5442" spans="1:10">
      <c r="A5442" t="s">
        <v>5437</v>
      </c>
      <c r="B5442" t="s">
        <v>61196</v>
      </c>
      <c r="C5442">
        <v>290487365</v>
      </c>
      <c r="D5442" t="s">
        <v>111329</v>
      </c>
      <c r="E5442" t="s">
        <v>112689</v>
      </c>
      <c r="F5442">
        <v>3</v>
      </c>
      <c r="G5442" t="s">
        <v>123054</v>
      </c>
      <c r="H5442" t="s">
        <v>178161</v>
      </c>
      <c r="I5442" t="s">
        <v>232392</v>
      </c>
      <c r="J5442" t="s">
        <v>272816</v>
      </c>
    </row>
    <row r="5443" spans="1:10">
      <c r="A5443" t="s">
        <v>5438</v>
      </c>
      <c r="B5443" t="s">
        <v>61197</v>
      </c>
      <c r="C5443">
        <v>283480826</v>
      </c>
      <c r="D5443" t="s">
        <v>111638</v>
      </c>
      <c r="E5443" t="s">
        <v>113431</v>
      </c>
      <c r="F5443">
        <v>252</v>
      </c>
      <c r="G5443" t="s">
        <v>123055</v>
      </c>
      <c r="H5443" t="s">
        <v>178162</v>
      </c>
      <c r="I5443" t="s">
        <v>232393</v>
      </c>
      <c r="J5443" t="s">
        <v>272817</v>
      </c>
    </row>
    <row r="5444" spans="1:10">
      <c r="A5444" t="s">
        <v>5439</v>
      </c>
      <c r="B5444" t="s">
        <v>61198</v>
      </c>
      <c r="C5444">
        <v>290487589</v>
      </c>
      <c r="D5444" t="s">
        <v>111610</v>
      </c>
      <c r="E5444" t="s">
        <v>113432</v>
      </c>
      <c r="F5444">
        <v>659</v>
      </c>
      <c r="G5444" t="s">
        <v>123056</v>
      </c>
      <c r="H5444" t="s">
        <v>178163</v>
      </c>
      <c r="I5444" t="s">
        <v>232394</v>
      </c>
      <c r="J5444" t="s">
        <v>272818</v>
      </c>
    </row>
    <row r="5445" spans="1:10">
      <c r="A5445" t="s">
        <v>5440</v>
      </c>
      <c r="B5445" t="s">
        <v>61199</v>
      </c>
      <c r="C5445">
        <v>290483491</v>
      </c>
      <c r="D5445" t="s">
        <v>111329</v>
      </c>
      <c r="E5445" t="s">
        <v>112708</v>
      </c>
      <c r="F5445">
        <v>183</v>
      </c>
      <c r="G5445" t="s">
        <v>123057</v>
      </c>
      <c r="H5445" t="s">
        <v>178164</v>
      </c>
      <c r="I5445" t="s">
        <v>232395</v>
      </c>
      <c r="J5445" t="s">
        <v>272819</v>
      </c>
    </row>
    <row r="5446" spans="1:10">
      <c r="A5446" t="s">
        <v>5441</v>
      </c>
      <c r="B5446" t="s">
        <v>61200</v>
      </c>
      <c r="C5446">
        <v>290492872</v>
      </c>
      <c r="D5446" t="s">
        <v>111329</v>
      </c>
      <c r="E5446" t="s">
        <v>112708</v>
      </c>
      <c r="F5446">
        <v>61</v>
      </c>
      <c r="G5446" t="s">
        <v>123058</v>
      </c>
      <c r="H5446" t="s">
        <v>178165</v>
      </c>
      <c r="I5446" t="s">
        <v>232396</v>
      </c>
      <c r="J5446" t="s">
        <v>272820</v>
      </c>
    </row>
    <row r="5447" spans="1:10">
      <c r="A5447" t="s">
        <v>5442</v>
      </c>
      <c r="B5447" t="s">
        <v>61201</v>
      </c>
      <c r="C5447">
        <v>291427713</v>
      </c>
      <c r="D5447" t="s">
        <v>111329</v>
      </c>
      <c r="E5447" t="s">
        <v>112778</v>
      </c>
      <c r="F5447">
        <v>4</v>
      </c>
      <c r="G5447" t="s">
        <v>123059</v>
      </c>
      <c r="H5447" t="s">
        <v>178166</v>
      </c>
      <c r="J5447" t="s">
        <v>272821</v>
      </c>
    </row>
    <row r="5448" spans="1:10">
      <c r="A5448" t="s">
        <v>5443</v>
      </c>
      <c r="B5448" t="s">
        <v>61202</v>
      </c>
      <c r="C5448">
        <v>291441323</v>
      </c>
      <c r="D5448" t="s">
        <v>111329</v>
      </c>
      <c r="E5448" t="s">
        <v>112778</v>
      </c>
      <c r="F5448">
        <v>6</v>
      </c>
      <c r="G5448" t="s">
        <v>123060</v>
      </c>
      <c r="H5448" t="s">
        <v>178167</v>
      </c>
      <c r="I5448" t="s">
        <v>232397</v>
      </c>
      <c r="J5448" t="s">
        <v>272822</v>
      </c>
    </row>
    <row r="5449" spans="1:10">
      <c r="A5449" t="s">
        <v>5444</v>
      </c>
      <c r="B5449" t="s">
        <v>61203</v>
      </c>
      <c r="C5449">
        <v>291414737</v>
      </c>
      <c r="D5449" t="s">
        <v>111329</v>
      </c>
      <c r="E5449" t="s">
        <v>112778</v>
      </c>
      <c r="F5449">
        <v>11</v>
      </c>
      <c r="G5449" t="s">
        <v>123061</v>
      </c>
      <c r="H5449" t="s">
        <v>178168</v>
      </c>
      <c r="J5449" t="s">
        <v>272823</v>
      </c>
    </row>
    <row r="5450" spans="1:10">
      <c r="A5450" t="s">
        <v>5445</v>
      </c>
      <c r="B5450" t="s">
        <v>61204</v>
      </c>
      <c r="C5450">
        <v>291438711</v>
      </c>
      <c r="D5450" t="s">
        <v>111329</v>
      </c>
      <c r="E5450" t="s">
        <v>112778</v>
      </c>
      <c r="F5450">
        <v>62</v>
      </c>
      <c r="G5450" t="s">
        <v>123062</v>
      </c>
      <c r="H5450" t="s">
        <v>178169</v>
      </c>
      <c r="I5450" t="s">
        <v>232398</v>
      </c>
      <c r="J5450" t="s">
        <v>272824</v>
      </c>
    </row>
    <row r="5451" spans="1:10">
      <c r="A5451" t="s">
        <v>5446</v>
      </c>
      <c r="B5451" t="s">
        <v>61205</v>
      </c>
      <c r="C5451">
        <v>291063644</v>
      </c>
      <c r="D5451" t="s">
        <v>111662</v>
      </c>
      <c r="E5451" t="s">
        <v>113433</v>
      </c>
      <c r="F5451">
        <v>73</v>
      </c>
      <c r="G5451" t="s">
        <v>123063</v>
      </c>
      <c r="H5451" t="s">
        <v>178170</v>
      </c>
      <c r="I5451" t="s">
        <v>232399</v>
      </c>
      <c r="J5451" t="s">
        <v>272825</v>
      </c>
    </row>
    <row r="5452" spans="1:10">
      <c r="A5452" t="s">
        <v>5447</v>
      </c>
      <c r="B5452" t="s">
        <v>61206</v>
      </c>
      <c r="C5452">
        <v>291417168</v>
      </c>
      <c r="D5452" t="s">
        <v>111627</v>
      </c>
      <c r="E5452" t="s">
        <v>113394</v>
      </c>
      <c r="F5452">
        <v>34</v>
      </c>
      <c r="G5452" t="s">
        <v>123064</v>
      </c>
      <c r="H5452" t="s">
        <v>178171</v>
      </c>
      <c r="I5452" t="s">
        <v>232400</v>
      </c>
      <c r="J5452" t="s">
        <v>272826</v>
      </c>
    </row>
    <row r="5453" spans="1:10">
      <c r="A5453" t="s">
        <v>5448</v>
      </c>
      <c r="B5453" t="s">
        <v>61207</v>
      </c>
      <c r="C5453">
        <v>290520882</v>
      </c>
      <c r="D5453" t="s">
        <v>111329</v>
      </c>
      <c r="E5453" t="s">
        <v>112689</v>
      </c>
      <c r="F5453">
        <v>159</v>
      </c>
      <c r="G5453" t="s">
        <v>123065</v>
      </c>
      <c r="H5453" t="s">
        <v>178172</v>
      </c>
      <c r="I5453" t="s">
        <v>232401</v>
      </c>
      <c r="J5453" t="s">
        <v>272827</v>
      </c>
    </row>
    <row r="5454" spans="1:10">
      <c r="A5454" t="s">
        <v>5449</v>
      </c>
      <c r="B5454" t="s">
        <v>61208</v>
      </c>
      <c r="C5454">
        <v>291446680</v>
      </c>
      <c r="D5454" t="s">
        <v>111329</v>
      </c>
      <c r="E5454" t="s">
        <v>112778</v>
      </c>
      <c r="F5454">
        <v>3</v>
      </c>
      <c r="G5454" t="s">
        <v>123066</v>
      </c>
      <c r="H5454" t="s">
        <v>178173</v>
      </c>
      <c r="J5454" t="s">
        <v>272828</v>
      </c>
    </row>
    <row r="5455" spans="1:10">
      <c r="A5455" t="s">
        <v>5450</v>
      </c>
      <c r="B5455" t="s">
        <v>61209</v>
      </c>
      <c r="C5455">
        <v>290489721</v>
      </c>
      <c r="D5455" t="s">
        <v>111329</v>
      </c>
      <c r="E5455" t="s">
        <v>112796</v>
      </c>
      <c r="F5455">
        <v>25</v>
      </c>
      <c r="G5455" t="s">
        <v>123067</v>
      </c>
      <c r="H5455" t="s">
        <v>178174</v>
      </c>
      <c r="I5455" t="s">
        <v>232402</v>
      </c>
      <c r="J5455" t="s">
        <v>272829</v>
      </c>
    </row>
    <row r="5456" spans="1:10">
      <c r="A5456" t="s">
        <v>5451</v>
      </c>
      <c r="B5456" t="s">
        <v>61210</v>
      </c>
      <c r="C5456">
        <v>290490925</v>
      </c>
      <c r="D5456" t="s">
        <v>111329</v>
      </c>
      <c r="E5456" t="s">
        <v>112689</v>
      </c>
      <c r="F5456">
        <v>124</v>
      </c>
      <c r="G5456" t="s">
        <v>123068</v>
      </c>
      <c r="H5456" t="s">
        <v>178175</v>
      </c>
      <c r="J5456" t="s">
        <v>272830</v>
      </c>
    </row>
    <row r="5457" spans="1:10">
      <c r="A5457" t="s">
        <v>5452</v>
      </c>
      <c r="B5457" t="s">
        <v>61211</v>
      </c>
      <c r="C5457">
        <v>290488506</v>
      </c>
      <c r="D5457" t="s">
        <v>111329</v>
      </c>
      <c r="E5457" t="s">
        <v>112708</v>
      </c>
      <c r="F5457">
        <v>2</v>
      </c>
      <c r="G5457" t="s">
        <v>123069</v>
      </c>
      <c r="H5457" t="s">
        <v>178176</v>
      </c>
      <c r="J5457" t="s">
        <v>272831</v>
      </c>
    </row>
    <row r="5458" spans="1:10">
      <c r="A5458" t="s">
        <v>5453</v>
      </c>
      <c r="B5458" t="s">
        <v>61212</v>
      </c>
      <c r="C5458">
        <v>291446093</v>
      </c>
      <c r="D5458" t="s">
        <v>111329</v>
      </c>
      <c r="E5458" t="s">
        <v>112778</v>
      </c>
      <c r="F5458">
        <v>1</v>
      </c>
      <c r="G5458" t="s">
        <v>123070</v>
      </c>
      <c r="H5458" t="s">
        <v>178177</v>
      </c>
      <c r="I5458" t="s">
        <v>232403</v>
      </c>
      <c r="J5458" t="s">
        <v>272832</v>
      </c>
    </row>
    <row r="5459" spans="1:10">
      <c r="A5459" t="s">
        <v>5454</v>
      </c>
      <c r="B5459" t="s">
        <v>61213</v>
      </c>
      <c r="C5459">
        <v>290492194</v>
      </c>
      <c r="D5459" t="s">
        <v>111329</v>
      </c>
      <c r="E5459" t="s">
        <v>112778</v>
      </c>
      <c r="F5459">
        <v>35</v>
      </c>
      <c r="G5459" t="s">
        <v>123071</v>
      </c>
      <c r="H5459" t="s">
        <v>178178</v>
      </c>
      <c r="I5459" t="s">
        <v>232404</v>
      </c>
      <c r="J5459" t="s">
        <v>272833</v>
      </c>
    </row>
    <row r="5460" spans="1:10">
      <c r="A5460" t="s">
        <v>5455</v>
      </c>
      <c r="B5460" t="s">
        <v>61214</v>
      </c>
      <c r="C5460">
        <v>290490895</v>
      </c>
      <c r="D5460" t="s">
        <v>111329</v>
      </c>
      <c r="E5460" t="s">
        <v>112689</v>
      </c>
      <c r="F5460">
        <v>114</v>
      </c>
      <c r="G5460" t="s">
        <v>123072</v>
      </c>
      <c r="H5460" t="s">
        <v>178179</v>
      </c>
      <c r="I5460" t="s">
        <v>232405</v>
      </c>
      <c r="J5460" t="s">
        <v>272834</v>
      </c>
    </row>
    <row r="5461" spans="1:10">
      <c r="A5461" t="s">
        <v>5456</v>
      </c>
      <c r="B5461" t="s">
        <v>61215</v>
      </c>
      <c r="C5461">
        <v>290490251</v>
      </c>
      <c r="D5461" t="s">
        <v>111329</v>
      </c>
      <c r="E5461" t="s">
        <v>112689</v>
      </c>
      <c r="F5461">
        <v>313</v>
      </c>
      <c r="G5461" t="s">
        <v>123073</v>
      </c>
      <c r="H5461" t="s">
        <v>178180</v>
      </c>
      <c r="I5461" t="s">
        <v>232406</v>
      </c>
      <c r="J5461" t="s">
        <v>272835</v>
      </c>
    </row>
    <row r="5462" spans="1:10">
      <c r="A5462" t="s">
        <v>5457</v>
      </c>
      <c r="B5462" t="s">
        <v>61216</v>
      </c>
      <c r="C5462">
        <v>291420837</v>
      </c>
      <c r="D5462" t="s">
        <v>111329</v>
      </c>
      <c r="E5462" t="s">
        <v>112796</v>
      </c>
      <c r="F5462">
        <v>83</v>
      </c>
      <c r="G5462" t="s">
        <v>123074</v>
      </c>
      <c r="H5462" t="s">
        <v>178181</v>
      </c>
      <c r="J5462" t="s">
        <v>272836</v>
      </c>
    </row>
    <row r="5463" spans="1:10">
      <c r="A5463" t="s">
        <v>5458</v>
      </c>
      <c r="B5463" t="s">
        <v>61217</v>
      </c>
      <c r="C5463">
        <v>291421856</v>
      </c>
      <c r="D5463" t="s">
        <v>111329</v>
      </c>
      <c r="E5463" t="s">
        <v>112778</v>
      </c>
      <c r="F5463">
        <v>34</v>
      </c>
      <c r="G5463" t="s">
        <v>123075</v>
      </c>
      <c r="H5463" t="s">
        <v>178182</v>
      </c>
      <c r="I5463" t="s">
        <v>232407</v>
      </c>
      <c r="J5463" t="s">
        <v>272837</v>
      </c>
    </row>
    <row r="5464" spans="1:10">
      <c r="A5464" t="s">
        <v>5459</v>
      </c>
      <c r="B5464" t="s">
        <v>61218</v>
      </c>
      <c r="C5464">
        <v>291443516</v>
      </c>
      <c r="D5464" t="s">
        <v>111329</v>
      </c>
      <c r="E5464" t="s">
        <v>112778</v>
      </c>
      <c r="F5464">
        <v>81</v>
      </c>
      <c r="G5464" t="s">
        <v>123076</v>
      </c>
      <c r="H5464" t="s">
        <v>178183</v>
      </c>
      <c r="J5464" t="s">
        <v>272838</v>
      </c>
    </row>
    <row r="5465" spans="1:10">
      <c r="A5465" t="s">
        <v>5460</v>
      </c>
      <c r="B5465" t="s">
        <v>61219</v>
      </c>
      <c r="C5465">
        <v>283588380</v>
      </c>
      <c r="D5465" t="s">
        <v>111329</v>
      </c>
      <c r="E5465" t="s">
        <v>112778</v>
      </c>
      <c r="F5465">
        <v>1</v>
      </c>
      <c r="G5465" t="s">
        <v>123077</v>
      </c>
      <c r="H5465" t="s">
        <v>178184</v>
      </c>
      <c r="I5465" t="s">
        <v>232408</v>
      </c>
      <c r="J5465" t="s">
        <v>272839</v>
      </c>
    </row>
    <row r="5466" spans="1:10">
      <c r="A5466" t="s">
        <v>5461</v>
      </c>
      <c r="B5466" t="s">
        <v>61220</v>
      </c>
      <c r="C5466">
        <v>291427810</v>
      </c>
      <c r="D5466" t="s">
        <v>111329</v>
      </c>
      <c r="E5466" t="s">
        <v>112778</v>
      </c>
      <c r="F5466">
        <v>6</v>
      </c>
      <c r="G5466" t="s">
        <v>123078</v>
      </c>
      <c r="H5466" t="s">
        <v>178185</v>
      </c>
      <c r="I5466" t="s">
        <v>232409</v>
      </c>
      <c r="J5466" t="s">
        <v>272840</v>
      </c>
    </row>
    <row r="5467" spans="1:10">
      <c r="A5467" t="s">
        <v>5462</v>
      </c>
      <c r="B5467" t="s">
        <v>61221</v>
      </c>
      <c r="C5467">
        <v>291444584</v>
      </c>
      <c r="D5467" t="s">
        <v>111329</v>
      </c>
      <c r="E5467" t="s">
        <v>112778</v>
      </c>
      <c r="F5467">
        <v>87</v>
      </c>
      <c r="G5467" t="s">
        <v>123079</v>
      </c>
      <c r="H5467" t="s">
        <v>178186</v>
      </c>
      <c r="I5467" t="s">
        <v>232410</v>
      </c>
      <c r="J5467" t="s">
        <v>272841</v>
      </c>
    </row>
    <row r="5468" spans="1:10">
      <c r="A5468" t="s">
        <v>5463</v>
      </c>
      <c r="B5468" t="s">
        <v>61222</v>
      </c>
      <c r="C5468">
        <v>283086092</v>
      </c>
      <c r="D5468" t="s">
        <v>111329</v>
      </c>
      <c r="E5468" t="s">
        <v>112778</v>
      </c>
      <c r="F5468">
        <v>83</v>
      </c>
      <c r="G5468" t="s">
        <v>123080</v>
      </c>
      <c r="H5468" t="s">
        <v>178187</v>
      </c>
      <c r="I5468" t="s">
        <v>232411</v>
      </c>
      <c r="J5468" t="s">
        <v>272842</v>
      </c>
    </row>
    <row r="5469" spans="1:10">
      <c r="A5469" t="s">
        <v>5464</v>
      </c>
      <c r="B5469" t="s">
        <v>61223</v>
      </c>
      <c r="C5469">
        <v>283480853</v>
      </c>
      <c r="D5469" t="s">
        <v>111329</v>
      </c>
      <c r="E5469" t="s">
        <v>112778</v>
      </c>
      <c r="F5469">
        <v>142</v>
      </c>
      <c r="G5469" t="s">
        <v>123081</v>
      </c>
      <c r="H5469" t="s">
        <v>178188</v>
      </c>
      <c r="I5469" t="s">
        <v>232412</v>
      </c>
      <c r="J5469" t="s">
        <v>272843</v>
      </c>
    </row>
    <row r="5470" spans="1:10">
      <c r="A5470" t="s">
        <v>5465</v>
      </c>
      <c r="B5470" t="s">
        <v>61224</v>
      </c>
      <c r="C5470">
        <v>290521141</v>
      </c>
      <c r="D5470" t="s">
        <v>111610</v>
      </c>
      <c r="E5470" t="s">
        <v>113434</v>
      </c>
      <c r="F5470">
        <v>3</v>
      </c>
      <c r="G5470" t="s">
        <v>123082</v>
      </c>
      <c r="H5470" t="s">
        <v>178189</v>
      </c>
      <c r="I5470" t="s">
        <v>232413</v>
      </c>
      <c r="J5470" t="s">
        <v>272844</v>
      </c>
    </row>
    <row r="5471" spans="1:10">
      <c r="A5471" t="s">
        <v>5466</v>
      </c>
      <c r="B5471" t="s">
        <v>61225</v>
      </c>
      <c r="C5471">
        <v>290488766</v>
      </c>
      <c r="D5471" t="s">
        <v>111329</v>
      </c>
      <c r="E5471" t="s">
        <v>112778</v>
      </c>
      <c r="F5471">
        <v>312</v>
      </c>
      <c r="G5471" t="s">
        <v>123083</v>
      </c>
      <c r="H5471" t="s">
        <v>178190</v>
      </c>
      <c r="I5471" t="s">
        <v>232414</v>
      </c>
      <c r="J5471" t="s">
        <v>272845</v>
      </c>
    </row>
    <row r="5472" spans="1:10">
      <c r="A5472" t="s">
        <v>5467</v>
      </c>
      <c r="B5472" t="s">
        <v>61226</v>
      </c>
      <c r="C5472">
        <v>290829355</v>
      </c>
      <c r="D5472" t="s">
        <v>111627</v>
      </c>
      <c r="E5472" t="s">
        <v>113435</v>
      </c>
      <c r="F5472">
        <v>2</v>
      </c>
      <c r="G5472" t="s">
        <v>123084</v>
      </c>
      <c r="H5472" t="s">
        <v>178191</v>
      </c>
      <c r="I5472" t="s">
        <v>232415</v>
      </c>
      <c r="J5472" t="s">
        <v>272846</v>
      </c>
    </row>
    <row r="5473" spans="1:10">
      <c r="A5473" t="s">
        <v>5468</v>
      </c>
      <c r="B5473" t="s">
        <v>61227</v>
      </c>
      <c r="C5473">
        <v>291431232</v>
      </c>
      <c r="D5473" t="s">
        <v>111329</v>
      </c>
      <c r="E5473" t="s">
        <v>5002</v>
      </c>
      <c r="F5473">
        <v>17</v>
      </c>
      <c r="G5473" t="s">
        <v>123085</v>
      </c>
      <c r="H5473" t="s">
        <v>178192</v>
      </c>
      <c r="I5473" t="s">
        <v>232416</v>
      </c>
      <c r="J5473" t="s">
        <v>272847</v>
      </c>
    </row>
    <row r="5474" spans="1:10">
      <c r="A5474" t="s">
        <v>5469</v>
      </c>
      <c r="B5474" t="s">
        <v>61228</v>
      </c>
      <c r="C5474">
        <v>291424785</v>
      </c>
      <c r="D5474" t="s">
        <v>111329</v>
      </c>
      <c r="E5474" t="s">
        <v>112778</v>
      </c>
      <c r="F5474">
        <v>93</v>
      </c>
      <c r="G5474" t="s">
        <v>123086</v>
      </c>
      <c r="H5474" t="s">
        <v>178193</v>
      </c>
      <c r="I5474" t="s">
        <v>232417</v>
      </c>
      <c r="J5474" t="s">
        <v>272848</v>
      </c>
    </row>
    <row r="5475" spans="1:10">
      <c r="A5475" t="s">
        <v>5470</v>
      </c>
      <c r="B5475" t="s">
        <v>61229</v>
      </c>
      <c r="C5475">
        <v>291420503</v>
      </c>
      <c r="D5475" t="s">
        <v>111629</v>
      </c>
      <c r="E5475" t="s">
        <v>113436</v>
      </c>
      <c r="F5475">
        <v>39</v>
      </c>
      <c r="G5475" t="s">
        <v>123087</v>
      </c>
      <c r="H5475" t="s">
        <v>178194</v>
      </c>
      <c r="J5475" t="s">
        <v>272849</v>
      </c>
    </row>
    <row r="5476" spans="1:10">
      <c r="A5476" t="s">
        <v>5471</v>
      </c>
      <c r="B5476" t="s">
        <v>61230</v>
      </c>
      <c r="C5476">
        <v>283309835</v>
      </c>
      <c r="D5476" t="s">
        <v>111329</v>
      </c>
      <c r="E5476" t="s">
        <v>112689</v>
      </c>
      <c r="F5476">
        <v>982</v>
      </c>
      <c r="G5476" t="s">
        <v>123088</v>
      </c>
      <c r="H5476" t="s">
        <v>178195</v>
      </c>
      <c r="I5476" t="s">
        <v>232418</v>
      </c>
      <c r="J5476" t="s">
        <v>272850</v>
      </c>
    </row>
    <row r="5477" spans="1:10">
      <c r="A5477" t="s">
        <v>5472</v>
      </c>
      <c r="B5477" t="s">
        <v>61231</v>
      </c>
      <c r="C5477">
        <v>291427660</v>
      </c>
      <c r="D5477" t="s">
        <v>111329</v>
      </c>
      <c r="E5477" t="s">
        <v>112708</v>
      </c>
      <c r="F5477">
        <v>12</v>
      </c>
      <c r="G5477" t="s">
        <v>123089</v>
      </c>
      <c r="H5477" t="s">
        <v>178196</v>
      </c>
      <c r="I5477" t="s">
        <v>232419</v>
      </c>
      <c r="J5477" t="s">
        <v>272851</v>
      </c>
    </row>
    <row r="5478" spans="1:10">
      <c r="A5478" t="s">
        <v>5473</v>
      </c>
      <c r="B5478" t="s">
        <v>61232</v>
      </c>
      <c r="C5478">
        <v>291439495</v>
      </c>
      <c r="D5478" t="s">
        <v>111329</v>
      </c>
      <c r="E5478" t="s">
        <v>5002</v>
      </c>
      <c r="F5478">
        <v>30</v>
      </c>
      <c r="G5478" t="s">
        <v>123090</v>
      </c>
      <c r="H5478" t="s">
        <v>178197</v>
      </c>
      <c r="J5478" t="s">
        <v>272852</v>
      </c>
    </row>
    <row r="5479" spans="1:10">
      <c r="A5479" t="s">
        <v>5474</v>
      </c>
      <c r="B5479" t="s">
        <v>61233</v>
      </c>
      <c r="C5479">
        <v>290488487</v>
      </c>
      <c r="D5479" t="s">
        <v>111329</v>
      </c>
      <c r="E5479" t="s">
        <v>112778</v>
      </c>
      <c r="F5479">
        <v>1</v>
      </c>
      <c r="G5479" t="s">
        <v>123091</v>
      </c>
      <c r="H5479" t="s">
        <v>178198</v>
      </c>
      <c r="I5479" t="s">
        <v>232420</v>
      </c>
      <c r="J5479" t="s">
        <v>272853</v>
      </c>
    </row>
    <row r="5480" spans="1:10">
      <c r="A5480" t="s">
        <v>5475</v>
      </c>
      <c r="B5480" t="s">
        <v>61234</v>
      </c>
      <c r="C5480">
        <v>291414742</v>
      </c>
      <c r="D5480" t="s">
        <v>111329</v>
      </c>
      <c r="E5480" t="s">
        <v>112689</v>
      </c>
      <c r="F5480">
        <v>126</v>
      </c>
      <c r="G5480" t="s">
        <v>123092</v>
      </c>
      <c r="H5480" t="s">
        <v>178199</v>
      </c>
      <c r="J5480" t="s">
        <v>272854</v>
      </c>
    </row>
    <row r="5481" spans="1:10">
      <c r="A5481" t="s">
        <v>5476</v>
      </c>
      <c r="B5481" t="s">
        <v>61235</v>
      </c>
      <c r="C5481">
        <v>290483827</v>
      </c>
      <c r="D5481" t="s">
        <v>111329</v>
      </c>
      <c r="E5481" t="s">
        <v>112689</v>
      </c>
      <c r="F5481">
        <v>446</v>
      </c>
      <c r="G5481" t="s">
        <v>123093</v>
      </c>
      <c r="H5481" t="s">
        <v>178200</v>
      </c>
      <c r="I5481" t="s">
        <v>232421</v>
      </c>
      <c r="J5481" t="s">
        <v>272855</v>
      </c>
    </row>
    <row r="5482" spans="1:10">
      <c r="A5482" t="s">
        <v>5477</v>
      </c>
      <c r="B5482" t="s">
        <v>61236</v>
      </c>
      <c r="C5482">
        <v>291427328</v>
      </c>
      <c r="D5482" t="s">
        <v>111329</v>
      </c>
      <c r="E5482" t="s">
        <v>112708</v>
      </c>
      <c r="F5482">
        <v>844</v>
      </c>
      <c r="G5482" t="s">
        <v>123094</v>
      </c>
      <c r="H5482" t="s">
        <v>178201</v>
      </c>
      <c r="I5482" t="s">
        <v>232422</v>
      </c>
      <c r="J5482" t="s">
        <v>272856</v>
      </c>
    </row>
    <row r="5483" spans="1:10">
      <c r="A5483" t="s">
        <v>5478</v>
      </c>
      <c r="B5483" t="s">
        <v>61237</v>
      </c>
      <c r="C5483">
        <v>290486495</v>
      </c>
      <c r="D5483" t="s">
        <v>111387</v>
      </c>
      <c r="E5483" t="s">
        <v>113437</v>
      </c>
      <c r="F5483">
        <v>3</v>
      </c>
      <c r="G5483" t="s">
        <v>123095</v>
      </c>
      <c r="H5483" t="s">
        <v>178202</v>
      </c>
      <c r="J5483" t="s">
        <v>272857</v>
      </c>
    </row>
    <row r="5484" spans="1:10">
      <c r="A5484" t="s">
        <v>5479</v>
      </c>
      <c r="B5484" t="s">
        <v>61238</v>
      </c>
      <c r="C5484">
        <v>291416554</v>
      </c>
      <c r="D5484" t="s">
        <v>111329</v>
      </c>
      <c r="E5484" t="s">
        <v>112708</v>
      </c>
      <c r="F5484">
        <v>13</v>
      </c>
      <c r="G5484" t="s">
        <v>123096</v>
      </c>
      <c r="H5484" t="s">
        <v>178203</v>
      </c>
      <c r="J5484" t="s">
        <v>272858</v>
      </c>
    </row>
    <row r="5485" spans="1:10">
      <c r="A5485" t="s">
        <v>5480</v>
      </c>
      <c r="B5485" t="s">
        <v>61239</v>
      </c>
      <c r="C5485">
        <v>291417924</v>
      </c>
      <c r="D5485" t="s">
        <v>111329</v>
      </c>
      <c r="E5485" t="s">
        <v>112778</v>
      </c>
      <c r="F5485">
        <v>8</v>
      </c>
      <c r="G5485" t="s">
        <v>123097</v>
      </c>
      <c r="H5485" t="s">
        <v>178204</v>
      </c>
      <c r="I5485" t="s">
        <v>232423</v>
      </c>
      <c r="J5485" t="s">
        <v>272859</v>
      </c>
    </row>
    <row r="5486" spans="1:10">
      <c r="A5486" t="s">
        <v>5481</v>
      </c>
      <c r="B5486" t="s">
        <v>61240</v>
      </c>
      <c r="C5486">
        <v>291419557</v>
      </c>
      <c r="D5486" t="s">
        <v>111329</v>
      </c>
      <c r="E5486" t="s">
        <v>112796</v>
      </c>
      <c r="F5486">
        <v>7</v>
      </c>
      <c r="G5486" t="s">
        <v>123098</v>
      </c>
      <c r="H5486" t="s">
        <v>178205</v>
      </c>
      <c r="I5486" t="s">
        <v>232424</v>
      </c>
      <c r="J5486" t="s">
        <v>272860</v>
      </c>
    </row>
    <row r="5487" spans="1:10">
      <c r="A5487" t="s">
        <v>5482</v>
      </c>
      <c r="B5487" t="s">
        <v>61241</v>
      </c>
      <c r="C5487">
        <v>291417589</v>
      </c>
      <c r="D5487" t="s">
        <v>111329</v>
      </c>
      <c r="E5487" t="s">
        <v>112778</v>
      </c>
      <c r="F5487">
        <v>10</v>
      </c>
      <c r="G5487" t="s">
        <v>123099</v>
      </c>
      <c r="H5487" t="s">
        <v>178206</v>
      </c>
      <c r="I5487" t="s">
        <v>232425</v>
      </c>
      <c r="J5487" t="s">
        <v>272861</v>
      </c>
    </row>
    <row r="5488" spans="1:10">
      <c r="A5488" t="s">
        <v>5483</v>
      </c>
      <c r="B5488" t="s">
        <v>61242</v>
      </c>
      <c r="C5488">
        <v>291428495</v>
      </c>
      <c r="D5488" t="s">
        <v>111329</v>
      </c>
      <c r="E5488" t="s">
        <v>112778</v>
      </c>
      <c r="F5488">
        <v>4</v>
      </c>
      <c r="G5488" t="s">
        <v>123100</v>
      </c>
      <c r="H5488" t="s">
        <v>178207</v>
      </c>
      <c r="I5488" t="s">
        <v>232426</v>
      </c>
      <c r="J5488" t="s">
        <v>272862</v>
      </c>
    </row>
    <row r="5489" spans="1:10">
      <c r="A5489" t="s">
        <v>5484</v>
      </c>
      <c r="B5489" t="s">
        <v>61243</v>
      </c>
      <c r="C5489">
        <v>291428191</v>
      </c>
      <c r="D5489" t="s">
        <v>111329</v>
      </c>
      <c r="E5489" t="s">
        <v>112778</v>
      </c>
      <c r="F5489">
        <v>17</v>
      </c>
      <c r="G5489" t="s">
        <v>123101</v>
      </c>
      <c r="H5489" t="s">
        <v>178208</v>
      </c>
      <c r="I5489" t="s">
        <v>232427</v>
      </c>
      <c r="J5489" t="s">
        <v>272863</v>
      </c>
    </row>
    <row r="5490" spans="1:10">
      <c r="A5490" t="s">
        <v>5485</v>
      </c>
      <c r="B5490" t="s">
        <v>61244</v>
      </c>
      <c r="C5490">
        <v>291418165</v>
      </c>
      <c r="D5490" t="s">
        <v>111329</v>
      </c>
      <c r="E5490" t="s">
        <v>112778</v>
      </c>
      <c r="F5490">
        <v>16</v>
      </c>
      <c r="G5490" t="s">
        <v>123102</v>
      </c>
      <c r="H5490" t="s">
        <v>178209</v>
      </c>
      <c r="I5490" t="s">
        <v>232428</v>
      </c>
      <c r="J5490" t="s">
        <v>272864</v>
      </c>
    </row>
    <row r="5491" spans="1:10">
      <c r="A5491" t="s">
        <v>5486</v>
      </c>
      <c r="B5491" t="s">
        <v>61245</v>
      </c>
      <c r="C5491">
        <v>291443543</v>
      </c>
      <c r="D5491" t="s">
        <v>111329</v>
      </c>
      <c r="E5491" t="s">
        <v>112778</v>
      </c>
      <c r="F5491">
        <v>8</v>
      </c>
      <c r="G5491" t="s">
        <v>123103</v>
      </c>
      <c r="H5491" t="s">
        <v>178210</v>
      </c>
      <c r="I5491" t="s">
        <v>232429</v>
      </c>
      <c r="J5491" t="s">
        <v>272865</v>
      </c>
    </row>
    <row r="5492" spans="1:10">
      <c r="A5492" t="s">
        <v>5487</v>
      </c>
      <c r="B5492" t="s">
        <v>61246</v>
      </c>
      <c r="C5492">
        <v>291035426</v>
      </c>
      <c r="D5492" t="s">
        <v>111329</v>
      </c>
      <c r="E5492" t="s">
        <v>112708</v>
      </c>
      <c r="F5492">
        <v>6</v>
      </c>
      <c r="G5492" t="s">
        <v>123104</v>
      </c>
      <c r="H5492" t="s">
        <v>178211</v>
      </c>
      <c r="I5492" t="s">
        <v>232430</v>
      </c>
      <c r="J5492" t="s">
        <v>272866</v>
      </c>
    </row>
    <row r="5493" spans="1:10">
      <c r="A5493" t="s">
        <v>5488</v>
      </c>
      <c r="B5493" t="s">
        <v>61247</v>
      </c>
      <c r="C5493">
        <v>291414495</v>
      </c>
      <c r="D5493" t="s">
        <v>111329</v>
      </c>
      <c r="E5493" t="s">
        <v>112708</v>
      </c>
      <c r="F5493">
        <v>83</v>
      </c>
      <c r="G5493" t="s">
        <v>123105</v>
      </c>
      <c r="H5493" t="s">
        <v>178212</v>
      </c>
      <c r="I5493" t="s">
        <v>232431</v>
      </c>
      <c r="J5493" t="s">
        <v>272867</v>
      </c>
    </row>
    <row r="5494" spans="1:10">
      <c r="A5494" t="s">
        <v>5489</v>
      </c>
      <c r="B5494" t="s">
        <v>61248</v>
      </c>
      <c r="C5494">
        <v>290491891</v>
      </c>
      <c r="D5494" t="s">
        <v>111329</v>
      </c>
      <c r="E5494" t="s">
        <v>112778</v>
      </c>
      <c r="F5494">
        <v>3</v>
      </c>
      <c r="G5494" t="s">
        <v>123106</v>
      </c>
      <c r="H5494" t="s">
        <v>178213</v>
      </c>
      <c r="I5494" t="s">
        <v>232432</v>
      </c>
      <c r="J5494" t="s">
        <v>272868</v>
      </c>
    </row>
    <row r="5495" spans="1:10">
      <c r="A5495" t="s">
        <v>5490</v>
      </c>
      <c r="B5495" t="s">
        <v>61249</v>
      </c>
      <c r="C5495">
        <v>291420405</v>
      </c>
      <c r="D5495" t="s">
        <v>111329</v>
      </c>
      <c r="E5495" t="s">
        <v>112796</v>
      </c>
      <c r="F5495">
        <v>13</v>
      </c>
      <c r="G5495" t="s">
        <v>123107</v>
      </c>
      <c r="H5495" t="s">
        <v>178214</v>
      </c>
      <c r="J5495" t="s">
        <v>272869</v>
      </c>
    </row>
    <row r="5496" spans="1:10">
      <c r="A5496" t="s">
        <v>5491</v>
      </c>
      <c r="B5496" t="s">
        <v>61250</v>
      </c>
      <c r="C5496">
        <v>290524770</v>
      </c>
      <c r="D5496" t="s">
        <v>111329</v>
      </c>
      <c r="E5496" t="s">
        <v>112778</v>
      </c>
      <c r="F5496">
        <v>4</v>
      </c>
      <c r="G5496" t="s">
        <v>123108</v>
      </c>
      <c r="H5496" t="s">
        <v>178215</v>
      </c>
      <c r="I5496" t="s">
        <v>232433</v>
      </c>
      <c r="J5496" t="s">
        <v>272870</v>
      </c>
    </row>
    <row r="5497" spans="1:10">
      <c r="A5497" t="s">
        <v>5492</v>
      </c>
      <c r="B5497" t="s">
        <v>61251</v>
      </c>
      <c r="C5497">
        <v>291064174</v>
      </c>
      <c r="D5497" t="s">
        <v>111622</v>
      </c>
      <c r="E5497" t="s">
        <v>113350</v>
      </c>
      <c r="F5497">
        <v>20</v>
      </c>
      <c r="G5497" t="s">
        <v>123109</v>
      </c>
      <c r="H5497" t="s">
        <v>178216</v>
      </c>
      <c r="J5497" t="s">
        <v>272871</v>
      </c>
    </row>
    <row r="5498" spans="1:10">
      <c r="A5498" t="s">
        <v>5493</v>
      </c>
      <c r="B5498" t="s">
        <v>61252</v>
      </c>
      <c r="C5498">
        <v>291425133</v>
      </c>
      <c r="D5498" t="s">
        <v>111329</v>
      </c>
      <c r="E5498" t="s">
        <v>112778</v>
      </c>
      <c r="F5498">
        <v>43</v>
      </c>
      <c r="G5498" t="s">
        <v>123110</v>
      </c>
      <c r="H5498" t="s">
        <v>178217</v>
      </c>
      <c r="I5498" t="s">
        <v>232434</v>
      </c>
      <c r="J5498" t="s">
        <v>272872</v>
      </c>
    </row>
    <row r="5499" spans="1:10">
      <c r="A5499" t="s">
        <v>5494</v>
      </c>
      <c r="B5499" t="s">
        <v>61253</v>
      </c>
      <c r="C5499">
        <v>290488070</v>
      </c>
      <c r="D5499" t="s">
        <v>111329</v>
      </c>
      <c r="E5499" t="s">
        <v>112689</v>
      </c>
      <c r="F5499">
        <v>32</v>
      </c>
      <c r="G5499" t="s">
        <v>123111</v>
      </c>
      <c r="H5499" t="s">
        <v>178218</v>
      </c>
      <c r="I5499" t="s">
        <v>232435</v>
      </c>
      <c r="J5499" t="s">
        <v>272873</v>
      </c>
    </row>
    <row r="5500" spans="1:10">
      <c r="A5500" t="s">
        <v>5495</v>
      </c>
      <c r="B5500" t="s">
        <v>61254</v>
      </c>
      <c r="C5500">
        <v>291427531</v>
      </c>
      <c r="D5500" t="s">
        <v>111329</v>
      </c>
      <c r="E5500" t="s">
        <v>112778</v>
      </c>
      <c r="F5500">
        <v>25</v>
      </c>
      <c r="G5500" t="s">
        <v>123112</v>
      </c>
      <c r="H5500" t="s">
        <v>178219</v>
      </c>
      <c r="I5500" t="s">
        <v>232436</v>
      </c>
      <c r="J5500" t="s">
        <v>272874</v>
      </c>
    </row>
    <row r="5501" spans="1:10">
      <c r="A5501" t="s">
        <v>5496</v>
      </c>
      <c r="B5501" t="s">
        <v>61255</v>
      </c>
      <c r="C5501">
        <v>290525168</v>
      </c>
      <c r="D5501" t="s">
        <v>111329</v>
      </c>
      <c r="E5501" t="s">
        <v>112778</v>
      </c>
      <c r="F5501">
        <v>7</v>
      </c>
      <c r="G5501" t="s">
        <v>123113</v>
      </c>
      <c r="H5501" t="s">
        <v>178220</v>
      </c>
      <c r="I5501" t="s">
        <v>232437</v>
      </c>
      <c r="J5501" t="s">
        <v>272875</v>
      </c>
    </row>
    <row r="5502" spans="1:10">
      <c r="A5502" t="s">
        <v>5497</v>
      </c>
      <c r="B5502" t="s">
        <v>61256</v>
      </c>
      <c r="C5502">
        <v>291421599</v>
      </c>
      <c r="D5502" t="s">
        <v>111329</v>
      </c>
      <c r="E5502" t="s">
        <v>112778</v>
      </c>
      <c r="F5502">
        <v>1</v>
      </c>
      <c r="G5502" t="s">
        <v>123114</v>
      </c>
      <c r="H5502" t="s">
        <v>178221</v>
      </c>
      <c r="I5502" t="s">
        <v>232438</v>
      </c>
      <c r="J5502" t="s">
        <v>272876</v>
      </c>
    </row>
    <row r="5503" spans="1:10">
      <c r="A5503" t="s">
        <v>5498</v>
      </c>
      <c r="B5503" t="s">
        <v>61257</v>
      </c>
      <c r="C5503">
        <v>291414309</v>
      </c>
      <c r="D5503" t="s">
        <v>111329</v>
      </c>
      <c r="E5503" t="s">
        <v>5002</v>
      </c>
      <c r="F5503">
        <v>385</v>
      </c>
      <c r="G5503" t="s">
        <v>123115</v>
      </c>
      <c r="H5503" t="s">
        <v>178222</v>
      </c>
      <c r="I5503" t="s">
        <v>232439</v>
      </c>
      <c r="J5503" t="s">
        <v>272877</v>
      </c>
    </row>
    <row r="5504" spans="1:10">
      <c r="A5504" t="s">
        <v>5499</v>
      </c>
      <c r="B5504" t="s">
        <v>61258</v>
      </c>
      <c r="C5504">
        <v>290520358</v>
      </c>
      <c r="D5504" t="s">
        <v>111329</v>
      </c>
      <c r="E5504" t="s">
        <v>112708</v>
      </c>
      <c r="F5504">
        <v>52</v>
      </c>
      <c r="G5504" t="s">
        <v>123116</v>
      </c>
      <c r="H5504" t="s">
        <v>178223</v>
      </c>
      <c r="I5504" t="s">
        <v>232440</v>
      </c>
      <c r="J5504" t="s">
        <v>272878</v>
      </c>
    </row>
    <row r="5505" spans="1:10">
      <c r="A5505" t="s">
        <v>5500</v>
      </c>
      <c r="B5505" t="s">
        <v>61259</v>
      </c>
      <c r="C5505">
        <v>290485193</v>
      </c>
      <c r="D5505" t="s">
        <v>111329</v>
      </c>
      <c r="E5505" t="s">
        <v>112708</v>
      </c>
      <c r="F5505">
        <v>32</v>
      </c>
      <c r="G5505" t="s">
        <v>123117</v>
      </c>
      <c r="H5505" t="s">
        <v>178224</v>
      </c>
      <c r="I5505" t="s">
        <v>232441</v>
      </c>
      <c r="J5505" t="s">
        <v>272879</v>
      </c>
    </row>
    <row r="5506" spans="1:10">
      <c r="A5506" t="s">
        <v>5501</v>
      </c>
      <c r="B5506" t="s">
        <v>61260</v>
      </c>
      <c r="C5506">
        <v>289779092</v>
      </c>
      <c r="D5506" t="s">
        <v>111329</v>
      </c>
      <c r="E5506" t="s">
        <v>112778</v>
      </c>
      <c r="F5506">
        <v>1</v>
      </c>
      <c r="G5506" t="s">
        <v>123118</v>
      </c>
      <c r="H5506" t="s">
        <v>178225</v>
      </c>
      <c r="J5506" t="s">
        <v>272880</v>
      </c>
    </row>
    <row r="5507" spans="1:10">
      <c r="A5507" t="s">
        <v>5502</v>
      </c>
      <c r="B5507" t="s">
        <v>61261</v>
      </c>
      <c r="C5507">
        <v>290522124</v>
      </c>
      <c r="D5507" t="s">
        <v>111329</v>
      </c>
      <c r="E5507" t="s">
        <v>112778</v>
      </c>
      <c r="F5507">
        <v>2</v>
      </c>
      <c r="G5507" t="s">
        <v>123119</v>
      </c>
      <c r="H5507" t="s">
        <v>178226</v>
      </c>
      <c r="J5507" t="s">
        <v>272881</v>
      </c>
    </row>
    <row r="5508" spans="1:10">
      <c r="A5508" t="s">
        <v>5503</v>
      </c>
      <c r="B5508" t="s">
        <v>61262</v>
      </c>
      <c r="C5508">
        <v>291444993</v>
      </c>
      <c r="D5508" t="s">
        <v>111329</v>
      </c>
      <c r="E5508" t="s">
        <v>112708</v>
      </c>
      <c r="F5508">
        <v>3</v>
      </c>
      <c r="G5508" t="s">
        <v>123120</v>
      </c>
      <c r="H5508" t="s">
        <v>178227</v>
      </c>
      <c r="J5508" t="s">
        <v>272882</v>
      </c>
    </row>
    <row r="5509" spans="1:10">
      <c r="A5509" t="s">
        <v>5504</v>
      </c>
      <c r="B5509" t="s">
        <v>61263</v>
      </c>
      <c r="C5509">
        <v>290525151</v>
      </c>
      <c r="D5509" t="s">
        <v>111329</v>
      </c>
      <c r="E5509" t="s">
        <v>112778</v>
      </c>
      <c r="F5509">
        <v>7</v>
      </c>
      <c r="G5509" t="s">
        <v>123121</v>
      </c>
      <c r="H5509" t="s">
        <v>178228</v>
      </c>
      <c r="J5509" t="s">
        <v>272883</v>
      </c>
    </row>
    <row r="5510" spans="1:10">
      <c r="A5510" t="s">
        <v>5505</v>
      </c>
      <c r="B5510" t="s">
        <v>61264</v>
      </c>
      <c r="C5510">
        <v>291420116</v>
      </c>
      <c r="D5510" t="s">
        <v>111329</v>
      </c>
      <c r="E5510" t="s">
        <v>112708</v>
      </c>
      <c r="F5510">
        <v>1468</v>
      </c>
      <c r="G5510" t="s">
        <v>123122</v>
      </c>
      <c r="H5510" t="s">
        <v>178229</v>
      </c>
      <c r="I5510" t="s">
        <v>232442</v>
      </c>
      <c r="J5510" t="s">
        <v>272884</v>
      </c>
    </row>
    <row r="5511" spans="1:10">
      <c r="A5511" t="s">
        <v>5506</v>
      </c>
      <c r="B5511" t="s">
        <v>61265</v>
      </c>
      <c r="C5511">
        <v>291440249</v>
      </c>
      <c r="D5511" t="s">
        <v>111329</v>
      </c>
      <c r="E5511" t="s">
        <v>5002</v>
      </c>
      <c r="F5511">
        <v>6</v>
      </c>
      <c r="G5511" t="s">
        <v>123123</v>
      </c>
      <c r="H5511" t="s">
        <v>178230</v>
      </c>
      <c r="J5511" t="s">
        <v>272885</v>
      </c>
    </row>
    <row r="5512" spans="1:10">
      <c r="A5512" t="s">
        <v>5507</v>
      </c>
      <c r="B5512" t="s">
        <v>61266</v>
      </c>
      <c r="C5512">
        <v>291425989</v>
      </c>
      <c r="D5512" t="s">
        <v>111329</v>
      </c>
      <c r="E5512" t="s">
        <v>112796</v>
      </c>
      <c r="F5512">
        <v>30</v>
      </c>
      <c r="G5512" t="s">
        <v>123124</v>
      </c>
      <c r="H5512" t="s">
        <v>178231</v>
      </c>
      <c r="I5512" t="s">
        <v>232443</v>
      </c>
      <c r="J5512" t="s">
        <v>272886</v>
      </c>
    </row>
    <row r="5513" spans="1:10">
      <c r="A5513" t="s">
        <v>5508</v>
      </c>
      <c r="B5513" t="s">
        <v>61267</v>
      </c>
      <c r="C5513">
        <v>291034861</v>
      </c>
      <c r="D5513" t="s">
        <v>111329</v>
      </c>
      <c r="E5513" t="s">
        <v>112778</v>
      </c>
      <c r="F5513">
        <v>1</v>
      </c>
      <c r="G5513" t="s">
        <v>123125</v>
      </c>
      <c r="H5513" t="s">
        <v>178232</v>
      </c>
      <c r="I5513" t="s">
        <v>232444</v>
      </c>
      <c r="J5513" t="s">
        <v>272887</v>
      </c>
    </row>
    <row r="5514" spans="1:10">
      <c r="A5514" t="s">
        <v>5509</v>
      </c>
      <c r="B5514" t="s">
        <v>61268</v>
      </c>
      <c r="C5514">
        <v>290523488</v>
      </c>
      <c r="D5514" t="s">
        <v>111329</v>
      </c>
      <c r="E5514" t="s">
        <v>112708</v>
      </c>
      <c r="F5514">
        <v>9</v>
      </c>
      <c r="G5514" t="s">
        <v>123126</v>
      </c>
      <c r="H5514" t="s">
        <v>178233</v>
      </c>
      <c r="J5514" t="s">
        <v>272888</v>
      </c>
    </row>
    <row r="5515" spans="1:10">
      <c r="A5515" t="s">
        <v>5510</v>
      </c>
      <c r="B5515" t="s">
        <v>61269</v>
      </c>
      <c r="C5515">
        <v>291433964</v>
      </c>
      <c r="D5515" t="s">
        <v>111329</v>
      </c>
      <c r="E5515" t="s">
        <v>112778</v>
      </c>
      <c r="F5515">
        <v>95</v>
      </c>
      <c r="G5515" t="s">
        <v>123127</v>
      </c>
      <c r="H5515" t="s">
        <v>178234</v>
      </c>
      <c r="I5515" t="s">
        <v>232445</v>
      </c>
      <c r="J5515" t="s">
        <v>272889</v>
      </c>
    </row>
    <row r="5516" spans="1:10">
      <c r="A5516" t="s">
        <v>5511</v>
      </c>
      <c r="B5516" t="s">
        <v>61270</v>
      </c>
      <c r="C5516">
        <v>291437608</v>
      </c>
      <c r="D5516" t="s">
        <v>111615</v>
      </c>
      <c r="E5516" t="s">
        <v>113374</v>
      </c>
      <c r="F5516">
        <v>88</v>
      </c>
      <c r="G5516" t="s">
        <v>123128</v>
      </c>
      <c r="H5516" t="s">
        <v>178235</v>
      </c>
      <c r="I5516" t="s">
        <v>232446</v>
      </c>
      <c r="J5516" t="s">
        <v>272890</v>
      </c>
    </row>
    <row r="5517" spans="1:10">
      <c r="A5517" t="s">
        <v>5512</v>
      </c>
      <c r="B5517" t="s">
        <v>61271</v>
      </c>
      <c r="C5517">
        <v>291427180</v>
      </c>
      <c r="D5517" t="s">
        <v>111329</v>
      </c>
      <c r="E5517" t="s">
        <v>112689</v>
      </c>
      <c r="F5517">
        <v>4</v>
      </c>
      <c r="G5517" t="s">
        <v>123129</v>
      </c>
      <c r="H5517" t="s">
        <v>178236</v>
      </c>
      <c r="I5517" t="s">
        <v>232447</v>
      </c>
      <c r="J5517" t="s">
        <v>272891</v>
      </c>
    </row>
    <row r="5518" spans="1:10">
      <c r="A5518" t="s">
        <v>5513</v>
      </c>
      <c r="B5518" t="s">
        <v>61272</v>
      </c>
      <c r="C5518">
        <v>290521076</v>
      </c>
      <c r="D5518" t="s">
        <v>111329</v>
      </c>
      <c r="E5518" t="s">
        <v>112778</v>
      </c>
      <c r="F5518">
        <v>70</v>
      </c>
      <c r="G5518" t="s">
        <v>123130</v>
      </c>
      <c r="H5518" t="s">
        <v>178237</v>
      </c>
      <c r="I5518" t="s">
        <v>232448</v>
      </c>
      <c r="J5518" t="s">
        <v>272892</v>
      </c>
    </row>
    <row r="5519" spans="1:10">
      <c r="A5519" t="s">
        <v>5514</v>
      </c>
      <c r="B5519" t="s">
        <v>61273</v>
      </c>
      <c r="C5519">
        <v>290488555</v>
      </c>
      <c r="D5519" t="s">
        <v>111329</v>
      </c>
      <c r="E5519" t="s">
        <v>112708</v>
      </c>
      <c r="F5519">
        <v>20</v>
      </c>
      <c r="G5519" t="s">
        <v>123131</v>
      </c>
      <c r="H5519" t="s">
        <v>178238</v>
      </c>
      <c r="J5519" t="s">
        <v>272893</v>
      </c>
    </row>
    <row r="5520" spans="1:10">
      <c r="A5520" t="s">
        <v>5515</v>
      </c>
      <c r="B5520" t="s">
        <v>61274</v>
      </c>
      <c r="C5520">
        <v>290524637</v>
      </c>
      <c r="D5520" t="s">
        <v>111627</v>
      </c>
      <c r="E5520" t="s">
        <v>113438</v>
      </c>
      <c r="F5520">
        <v>155</v>
      </c>
      <c r="G5520" t="s">
        <v>123132</v>
      </c>
      <c r="H5520" t="s">
        <v>178239</v>
      </c>
      <c r="J5520" t="s">
        <v>272894</v>
      </c>
    </row>
    <row r="5521" spans="1:10">
      <c r="A5521" t="s">
        <v>5516</v>
      </c>
      <c r="B5521" t="s">
        <v>61275</v>
      </c>
      <c r="C5521">
        <v>290490894</v>
      </c>
      <c r="D5521" t="s">
        <v>111329</v>
      </c>
      <c r="E5521" t="s">
        <v>112689</v>
      </c>
      <c r="F5521">
        <v>25</v>
      </c>
      <c r="G5521" t="s">
        <v>123133</v>
      </c>
      <c r="H5521" t="s">
        <v>178240</v>
      </c>
      <c r="J5521" t="s">
        <v>272895</v>
      </c>
    </row>
    <row r="5522" spans="1:10">
      <c r="A5522" t="s">
        <v>5517</v>
      </c>
      <c r="B5522" t="s">
        <v>61276</v>
      </c>
      <c r="C5522">
        <v>291419820</v>
      </c>
      <c r="D5522" t="s">
        <v>111329</v>
      </c>
      <c r="E5522" t="s">
        <v>112708</v>
      </c>
      <c r="F5522">
        <v>4</v>
      </c>
      <c r="G5522" t="s">
        <v>123134</v>
      </c>
      <c r="H5522" t="s">
        <v>178241</v>
      </c>
      <c r="I5522" t="s">
        <v>232449</v>
      </c>
      <c r="J5522" t="s">
        <v>272896</v>
      </c>
    </row>
    <row r="5523" spans="1:10">
      <c r="A5523" t="s">
        <v>5518</v>
      </c>
      <c r="B5523" t="s">
        <v>61277</v>
      </c>
      <c r="C5523">
        <v>290492576</v>
      </c>
      <c r="D5523" t="s">
        <v>111329</v>
      </c>
      <c r="E5523" t="s">
        <v>112778</v>
      </c>
      <c r="F5523">
        <v>4</v>
      </c>
      <c r="G5523" t="s">
        <v>123135</v>
      </c>
      <c r="H5523" t="s">
        <v>178242</v>
      </c>
      <c r="I5523" t="s">
        <v>232450</v>
      </c>
      <c r="J5523" t="s">
        <v>272897</v>
      </c>
    </row>
    <row r="5524" spans="1:10">
      <c r="A5524" t="s">
        <v>5519</v>
      </c>
      <c r="B5524" t="s">
        <v>61278</v>
      </c>
      <c r="C5524">
        <v>291443681</v>
      </c>
      <c r="D5524" t="s">
        <v>111329</v>
      </c>
      <c r="E5524" t="s">
        <v>112778</v>
      </c>
      <c r="F5524">
        <v>23</v>
      </c>
      <c r="G5524" t="s">
        <v>123136</v>
      </c>
      <c r="H5524" t="s">
        <v>178243</v>
      </c>
      <c r="I5524" t="s">
        <v>232451</v>
      </c>
      <c r="J5524" t="s">
        <v>272898</v>
      </c>
    </row>
    <row r="5525" spans="1:10">
      <c r="A5525" t="s">
        <v>5520</v>
      </c>
      <c r="B5525" t="s">
        <v>61279</v>
      </c>
      <c r="C5525">
        <v>291420098</v>
      </c>
      <c r="D5525" t="s">
        <v>111329</v>
      </c>
      <c r="E5525" t="s">
        <v>112796</v>
      </c>
      <c r="F5525">
        <v>39</v>
      </c>
      <c r="G5525" t="s">
        <v>123137</v>
      </c>
      <c r="H5525" t="s">
        <v>178244</v>
      </c>
      <c r="I5525" t="s">
        <v>232452</v>
      </c>
      <c r="J5525" t="s">
        <v>272899</v>
      </c>
    </row>
    <row r="5526" spans="1:10">
      <c r="A5526" t="s">
        <v>5521</v>
      </c>
      <c r="B5526" t="s">
        <v>61280</v>
      </c>
      <c r="C5526">
        <v>291420228</v>
      </c>
      <c r="D5526" t="s">
        <v>111643</v>
      </c>
      <c r="E5526" t="s">
        <v>113439</v>
      </c>
      <c r="F5526">
        <v>4</v>
      </c>
      <c r="G5526" t="s">
        <v>123138</v>
      </c>
      <c r="H5526" t="s">
        <v>178245</v>
      </c>
      <c r="I5526" t="s">
        <v>232453</v>
      </c>
      <c r="J5526" t="s">
        <v>272900</v>
      </c>
    </row>
    <row r="5527" spans="1:10">
      <c r="A5527" t="s">
        <v>5522</v>
      </c>
      <c r="B5527" t="s">
        <v>61281</v>
      </c>
      <c r="C5527">
        <v>291434816</v>
      </c>
      <c r="D5527" t="s">
        <v>111329</v>
      </c>
      <c r="E5527" t="s">
        <v>112778</v>
      </c>
      <c r="F5527">
        <v>21</v>
      </c>
      <c r="G5527" t="s">
        <v>123139</v>
      </c>
      <c r="H5527" t="s">
        <v>178246</v>
      </c>
      <c r="I5527" t="s">
        <v>232454</v>
      </c>
      <c r="J5527" t="s">
        <v>272901</v>
      </c>
    </row>
    <row r="5528" spans="1:10">
      <c r="A5528" t="s">
        <v>5523</v>
      </c>
      <c r="B5528" t="s">
        <v>61282</v>
      </c>
      <c r="C5528">
        <v>291417566</v>
      </c>
      <c r="D5528" t="s">
        <v>111329</v>
      </c>
      <c r="E5528" t="s">
        <v>112778</v>
      </c>
      <c r="F5528">
        <v>7</v>
      </c>
      <c r="G5528" t="s">
        <v>123140</v>
      </c>
      <c r="H5528" t="s">
        <v>178247</v>
      </c>
      <c r="I5528" t="s">
        <v>232455</v>
      </c>
      <c r="J5528" t="s">
        <v>272902</v>
      </c>
    </row>
    <row r="5529" spans="1:10">
      <c r="A5529" t="s">
        <v>5524</v>
      </c>
      <c r="B5529" t="s">
        <v>61283</v>
      </c>
      <c r="C5529">
        <v>290521926</v>
      </c>
      <c r="D5529" t="s">
        <v>111329</v>
      </c>
      <c r="E5529" t="s">
        <v>112778</v>
      </c>
      <c r="F5529">
        <v>1</v>
      </c>
      <c r="G5529" t="s">
        <v>123141</v>
      </c>
      <c r="H5529" t="s">
        <v>178248</v>
      </c>
      <c r="I5529" t="s">
        <v>232456</v>
      </c>
      <c r="J5529" t="s">
        <v>272903</v>
      </c>
    </row>
    <row r="5530" spans="1:10">
      <c r="A5530" t="s">
        <v>5525</v>
      </c>
      <c r="B5530" t="s">
        <v>61284</v>
      </c>
      <c r="C5530">
        <v>291035407</v>
      </c>
      <c r="D5530" t="s">
        <v>111329</v>
      </c>
      <c r="E5530" t="s">
        <v>112796</v>
      </c>
      <c r="F5530">
        <v>9</v>
      </c>
      <c r="G5530" t="s">
        <v>123142</v>
      </c>
      <c r="H5530" t="s">
        <v>178249</v>
      </c>
      <c r="I5530" t="s">
        <v>232457</v>
      </c>
      <c r="J5530" t="s">
        <v>272904</v>
      </c>
    </row>
    <row r="5531" spans="1:10">
      <c r="A5531" t="s">
        <v>5526</v>
      </c>
      <c r="B5531" t="s">
        <v>61285</v>
      </c>
      <c r="C5531">
        <v>290521096</v>
      </c>
      <c r="D5531" t="s">
        <v>111329</v>
      </c>
      <c r="E5531" t="s">
        <v>112708</v>
      </c>
      <c r="F5531">
        <v>29</v>
      </c>
      <c r="G5531" t="s">
        <v>123143</v>
      </c>
      <c r="H5531" t="s">
        <v>178250</v>
      </c>
      <c r="I5531" t="s">
        <v>232458</v>
      </c>
      <c r="J5531" t="s">
        <v>272905</v>
      </c>
    </row>
    <row r="5532" spans="1:10">
      <c r="A5532" t="s">
        <v>5527</v>
      </c>
      <c r="B5532" t="s">
        <v>61286</v>
      </c>
      <c r="C5532">
        <v>290482167</v>
      </c>
      <c r="D5532" t="s">
        <v>111329</v>
      </c>
      <c r="E5532" t="s">
        <v>112778</v>
      </c>
      <c r="F5532">
        <v>15</v>
      </c>
      <c r="G5532" t="s">
        <v>123144</v>
      </c>
      <c r="H5532" t="s">
        <v>178251</v>
      </c>
      <c r="J5532" t="s">
        <v>272906</v>
      </c>
    </row>
    <row r="5533" spans="1:10">
      <c r="A5533" t="s">
        <v>5528</v>
      </c>
      <c r="B5533" t="s">
        <v>61287</v>
      </c>
      <c r="C5533">
        <v>290829146</v>
      </c>
      <c r="D5533" t="s">
        <v>111329</v>
      </c>
      <c r="E5533" t="s">
        <v>112778</v>
      </c>
      <c r="F5533">
        <v>21</v>
      </c>
      <c r="G5533" t="s">
        <v>123145</v>
      </c>
      <c r="H5533" t="s">
        <v>178252</v>
      </c>
      <c r="I5533" t="s">
        <v>232459</v>
      </c>
      <c r="J5533" t="s">
        <v>272907</v>
      </c>
    </row>
    <row r="5534" spans="1:10">
      <c r="A5534" t="s">
        <v>5529</v>
      </c>
      <c r="B5534" t="s">
        <v>61288</v>
      </c>
      <c r="C5534">
        <v>290486619</v>
      </c>
      <c r="D5534" t="s">
        <v>111329</v>
      </c>
      <c r="E5534" t="s">
        <v>112778</v>
      </c>
      <c r="F5534">
        <v>11</v>
      </c>
      <c r="G5534" t="s">
        <v>123146</v>
      </c>
      <c r="H5534" t="s">
        <v>178253</v>
      </c>
      <c r="I5534" t="s">
        <v>232460</v>
      </c>
      <c r="J5534" t="s">
        <v>272908</v>
      </c>
    </row>
    <row r="5535" spans="1:10">
      <c r="A5535" t="s">
        <v>5530</v>
      </c>
      <c r="B5535" t="s">
        <v>61289</v>
      </c>
      <c r="C5535">
        <v>291433422</v>
      </c>
      <c r="D5535" t="s">
        <v>111329</v>
      </c>
      <c r="E5535" t="s">
        <v>112708</v>
      </c>
      <c r="F5535">
        <v>82</v>
      </c>
      <c r="G5535" t="s">
        <v>123147</v>
      </c>
      <c r="H5535" t="s">
        <v>178254</v>
      </c>
      <c r="I5535" t="s">
        <v>232461</v>
      </c>
      <c r="J5535" t="s">
        <v>272909</v>
      </c>
    </row>
    <row r="5536" spans="1:10">
      <c r="A5536" t="s">
        <v>5531</v>
      </c>
      <c r="B5536" t="s">
        <v>61290</v>
      </c>
      <c r="C5536">
        <v>291427199</v>
      </c>
      <c r="D5536" t="s">
        <v>111329</v>
      </c>
      <c r="E5536" t="s">
        <v>112708</v>
      </c>
      <c r="F5536">
        <v>1</v>
      </c>
      <c r="G5536" t="s">
        <v>123148</v>
      </c>
      <c r="H5536" t="s">
        <v>178255</v>
      </c>
      <c r="J5536" t="s">
        <v>272910</v>
      </c>
    </row>
    <row r="5537" spans="1:10">
      <c r="A5537" t="s">
        <v>5532</v>
      </c>
      <c r="B5537" t="s">
        <v>61291</v>
      </c>
      <c r="C5537">
        <v>290483391</v>
      </c>
      <c r="D5537" t="s">
        <v>111329</v>
      </c>
      <c r="E5537" t="s">
        <v>112778</v>
      </c>
      <c r="F5537">
        <v>46</v>
      </c>
      <c r="G5537" t="s">
        <v>123149</v>
      </c>
      <c r="H5537" t="s">
        <v>178256</v>
      </c>
      <c r="I5537" t="s">
        <v>232462</v>
      </c>
      <c r="J5537" t="s">
        <v>272911</v>
      </c>
    </row>
    <row r="5538" spans="1:10">
      <c r="A5538" t="s">
        <v>5533</v>
      </c>
      <c r="B5538" t="s">
        <v>61292</v>
      </c>
      <c r="C5538">
        <v>291444359</v>
      </c>
      <c r="D5538" t="s">
        <v>111663</v>
      </c>
      <c r="E5538" t="s">
        <v>113440</v>
      </c>
      <c r="F5538">
        <v>2298</v>
      </c>
      <c r="G5538" t="s">
        <v>123150</v>
      </c>
      <c r="H5538" t="s">
        <v>178257</v>
      </c>
      <c r="I5538" t="s">
        <v>232463</v>
      </c>
      <c r="J5538" t="s">
        <v>272912</v>
      </c>
    </row>
    <row r="5539" spans="1:10">
      <c r="A5539" t="s">
        <v>5534</v>
      </c>
      <c r="B5539" t="s">
        <v>61293</v>
      </c>
      <c r="C5539">
        <v>291428508</v>
      </c>
      <c r="D5539" t="s">
        <v>111329</v>
      </c>
      <c r="E5539" t="s">
        <v>112689</v>
      </c>
      <c r="F5539">
        <v>2</v>
      </c>
      <c r="G5539" t="s">
        <v>123151</v>
      </c>
      <c r="H5539" t="s">
        <v>178258</v>
      </c>
      <c r="J5539" t="s">
        <v>272913</v>
      </c>
    </row>
    <row r="5540" spans="1:10">
      <c r="A5540" t="s">
        <v>5535</v>
      </c>
      <c r="B5540" t="s">
        <v>61294</v>
      </c>
      <c r="C5540">
        <v>291445099</v>
      </c>
      <c r="D5540" t="s">
        <v>111329</v>
      </c>
      <c r="E5540" t="s">
        <v>5002</v>
      </c>
      <c r="F5540">
        <v>4</v>
      </c>
      <c r="G5540" t="s">
        <v>123152</v>
      </c>
      <c r="H5540" t="s">
        <v>178259</v>
      </c>
      <c r="I5540" t="s">
        <v>232464</v>
      </c>
      <c r="J5540" t="s">
        <v>272914</v>
      </c>
    </row>
    <row r="5541" spans="1:10">
      <c r="A5541" t="s">
        <v>5536</v>
      </c>
      <c r="B5541" t="s">
        <v>61295</v>
      </c>
      <c r="C5541">
        <v>289779120</v>
      </c>
      <c r="D5541" t="s">
        <v>111329</v>
      </c>
      <c r="E5541" t="s">
        <v>112708</v>
      </c>
      <c r="F5541">
        <v>1</v>
      </c>
      <c r="G5541" t="s">
        <v>123153</v>
      </c>
      <c r="H5541" t="s">
        <v>178260</v>
      </c>
      <c r="J5541" t="s">
        <v>272915</v>
      </c>
    </row>
    <row r="5542" spans="1:10">
      <c r="A5542" t="s">
        <v>5537</v>
      </c>
      <c r="B5542" t="s">
        <v>61296</v>
      </c>
      <c r="C5542">
        <v>289779127</v>
      </c>
      <c r="D5542" t="s">
        <v>111329</v>
      </c>
      <c r="E5542" t="s">
        <v>112708</v>
      </c>
      <c r="F5542">
        <v>4</v>
      </c>
      <c r="G5542" t="s">
        <v>123154</v>
      </c>
      <c r="H5542" t="s">
        <v>178261</v>
      </c>
      <c r="J5542" t="s">
        <v>272916</v>
      </c>
    </row>
    <row r="5543" spans="1:10">
      <c r="A5543" t="s">
        <v>5538</v>
      </c>
      <c r="B5543" t="s">
        <v>61297</v>
      </c>
      <c r="C5543">
        <v>291416464</v>
      </c>
      <c r="D5543" t="s">
        <v>111329</v>
      </c>
      <c r="E5543" t="s">
        <v>112778</v>
      </c>
      <c r="F5543">
        <v>1</v>
      </c>
      <c r="G5543" t="s">
        <v>123155</v>
      </c>
      <c r="H5543" t="s">
        <v>178262</v>
      </c>
      <c r="J5543" t="s">
        <v>272917</v>
      </c>
    </row>
    <row r="5544" spans="1:10">
      <c r="A5544" t="s">
        <v>5539</v>
      </c>
      <c r="B5544" t="s">
        <v>61298</v>
      </c>
      <c r="C5544">
        <v>289779129</v>
      </c>
      <c r="D5544" t="s">
        <v>111329</v>
      </c>
      <c r="E5544" t="s">
        <v>112778</v>
      </c>
      <c r="F5544">
        <v>1</v>
      </c>
      <c r="G5544" t="s">
        <v>123156</v>
      </c>
      <c r="H5544" t="s">
        <v>178263</v>
      </c>
      <c r="I5544" t="s">
        <v>232465</v>
      </c>
      <c r="J5544" t="s">
        <v>272918</v>
      </c>
    </row>
    <row r="5545" spans="1:10">
      <c r="A5545" t="s">
        <v>5540</v>
      </c>
      <c r="B5545" t="s">
        <v>61299</v>
      </c>
      <c r="C5545">
        <v>291428595</v>
      </c>
      <c r="D5545" t="s">
        <v>111329</v>
      </c>
      <c r="E5545" t="s">
        <v>112689</v>
      </c>
      <c r="F5545">
        <v>2</v>
      </c>
      <c r="G5545" t="s">
        <v>123157</v>
      </c>
      <c r="H5545" t="s">
        <v>178264</v>
      </c>
      <c r="J5545" t="s">
        <v>272919</v>
      </c>
    </row>
    <row r="5546" spans="1:10">
      <c r="A5546" t="s">
        <v>5541</v>
      </c>
      <c r="B5546" t="s">
        <v>61300</v>
      </c>
      <c r="C5546">
        <v>291443014</v>
      </c>
      <c r="D5546" t="s">
        <v>111329</v>
      </c>
      <c r="E5546" t="s">
        <v>112778</v>
      </c>
      <c r="F5546">
        <v>31</v>
      </c>
      <c r="G5546" t="s">
        <v>123158</v>
      </c>
      <c r="H5546" t="s">
        <v>178265</v>
      </c>
      <c r="J5546" t="s">
        <v>272920</v>
      </c>
    </row>
    <row r="5547" spans="1:10">
      <c r="A5547" t="s">
        <v>5542</v>
      </c>
      <c r="B5547" t="s">
        <v>61301</v>
      </c>
      <c r="C5547">
        <v>291424483</v>
      </c>
      <c r="D5547" t="s">
        <v>111329</v>
      </c>
      <c r="E5547" t="s">
        <v>112708</v>
      </c>
      <c r="F5547">
        <v>3</v>
      </c>
      <c r="G5547" t="s">
        <v>123159</v>
      </c>
      <c r="H5547" t="s">
        <v>178266</v>
      </c>
      <c r="J5547" t="s">
        <v>272921</v>
      </c>
    </row>
    <row r="5548" spans="1:10">
      <c r="A5548" t="s">
        <v>5543</v>
      </c>
      <c r="B5548" t="s">
        <v>61302</v>
      </c>
      <c r="C5548">
        <v>289779131</v>
      </c>
      <c r="D5548" t="s">
        <v>111329</v>
      </c>
      <c r="E5548" t="s">
        <v>112796</v>
      </c>
      <c r="F5548">
        <v>52</v>
      </c>
      <c r="G5548" t="s">
        <v>123160</v>
      </c>
      <c r="H5548" t="s">
        <v>178267</v>
      </c>
      <c r="J5548" t="s">
        <v>272922</v>
      </c>
    </row>
    <row r="5549" spans="1:10">
      <c r="A5549" t="s">
        <v>5544</v>
      </c>
      <c r="B5549" t="s">
        <v>61303</v>
      </c>
      <c r="C5549">
        <v>37581652</v>
      </c>
      <c r="D5549" t="s">
        <v>111329</v>
      </c>
      <c r="E5549" t="s">
        <v>112689</v>
      </c>
      <c r="F5549">
        <v>287</v>
      </c>
      <c r="G5549" t="s">
        <v>123161</v>
      </c>
      <c r="I5549" t="s">
        <v>232466</v>
      </c>
      <c r="J5549" t="s">
        <v>272923</v>
      </c>
    </row>
    <row r="5550" spans="1:10">
      <c r="A5550" t="s">
        <v>5545</v>
      </c>
      <c r="B5550" t="s">
        <v>61304</v>
      </c>
      <c r="C5550">
        <v>291436825</v>
      </c>
      <c r="D5550" t="s">
        <v>111329</v>
      </c>
      <c r="E5550" t="s">
        <v>112689</v>
      </c>
      <c r="F5550">
        <v>6</v>
      </c>
      <c r="G5550" t="s">
        <v>123162</v>
      </c>
      <c r="H5550" t="s">
        <v>178268</v>
      </c>
      <c r="J5550" t="s">
        <v>272924</v>
      </c>
    </row>
    <row r="5551" spans="1:10">
      <c r="A5551" t="s">
        <v>5546</v>
      </c>
      <c r="B5551" t="s">
        <v>61305</v>
      </c>
      <c r="C5551">
        <v>289779133</v>
      </c>
      <c r="D5551" t="s">
        <v>111329</v>
      </c>
      <c r="E5551" t="s">
        <v>112778</v>
      </c>
      <c r="F5551">
        <v>2</v>
      </c>
      <c r="G5551" t="s">
        <v>123163</v>
      </c>
      <c r="H5551" t="s">
        <v>178269</v>
      </c>
      <c r="J5551" t="s">
        <v>272925</v>
      </c>
    </row>
    <row r="5552" spans="1:10">
      <c r="A5552" t="s">
        <v>5547</v>
      </c>
      <c r="B5552" t="s">
        <v>61306</v>
      </c>
      <c r="C5552">
        <v>290520463</v>
      </c>
      <c r="D5552" t="s">
        <v>111329</v>
      </c>
      <c r="E5552" t="s">
        <v>112689</v>
      </c>
      <c r="F5552">
        <v>11</v>
      </c>
      <c r="G5552" t="s">
        <v>123164</v>
      </c>
      <c r="H5552" t="s">
        <v>178270</v>
      </c>
      <c r="J5552" t="s">
        <v>272926</v>
      </c>
    </row>
    <row r="5553" spans="1:10">
      <c r="A5553" t="s">
        <v>5548</v>
      </c>
      <c r="B5553" t="s">
        <v>61307</v>
      </c>
      <c r="C5553">
        <v>291035433</v>
      </c>
      <c r="D5553" t="s">
        <v>111329</v>
      </c>
      <c r="E5553" t="s">
        <v>112708</v>
      </c>
      <c r="F5553">
        <v>374</v>
      </c>
      <c r="G5553" t="s">
        <v>123165</v>
      </c>
      <c r="H5553" t="s">
        <v>178271</v>
      </c>
      <c r="J5553" t="s">
        <v>272927</v>
      </c>
    </row>
    <row r="5554" spans="1:10">
      <c r="A5554" t="s">
        <v>5549</v>
      </c>
      <c r="B5554" t="s">
        <v>61308</v>
      </c>
      <c r="C5554">
        <v>290522357</v>
      </c>
      <c r="D5554" t="s">
        <v>111329</v>
      </c>
      <c r="E5554" t="s">
        <v>112778</v>
      </c>
      <c r="F5554">
        <v>4</v>
      </c>
      <c r="G5554" t="s">
        <v>123166</v>
      </c>
      <c r="H5554" t="s">
        <v>178272</v>
      </c>
      <c r="I5554" t="s">
        <v>232467</v>
      </c>
      <c r="J5554" t="s">
        <v>272928</v>
      </c>
    </row>
    <row r="5555" spans="1:10">
      <c r="A5555" t="s">
        <v>5550</v>
      </c>
      <c r="B5555" t="s">
        <v>61309</v>
      </c>
      <c r="C5555">
        <v>291443165</v>
      </c>
      <c r="D5555" t="s">
        <v>111329</v>
      </c>
      <c r="E5555" t="s">
        <v>112778</v>
      </c>
      <c r="F5555">
        <v>3</v>
      </c>
      <c r="G5555" t="s">
        <v>123167</v>
      </c>
      <c r="H5555" t="s">
        <v>178273</v>
      </c>
      <c r="I5555" t="s">
        <v>232468</v>
      </c>
      <c r="J5555" t="s">
        <v>272929</v>
      </c>
    </row>
    <row r="5556" spans="1:10">
      <c r="A5556" t="s">
        <v>5551</v>
      </c>
      <c r="B5556" t="s">
        <v>61310</v>
      </c>
      <c r="C5556">
        <v>291418090</v>
      </c>
      <c r="D5556" t="s">
        <v>111329</v>
      </c>
      <c r="E5556" t="s">
        <v>112778</v>
      </c>
      <c r="F5556">
        <v>10</v>
      </c>
      <c r="G5556" t="s">
        <v>123168</v>
      </c>
      <c r="H5556" t="s">
        <v>178274</v>
      </c>
      <c r="I5556" t="s">
        <v>232469</v>
      </c>
      <c r="J5556" t="s">
        <v>272930</v>
      </c>
    </row>
    <row r="5557" spans="1:10">
      <c r="A5557" t="s">
        <v>5552</v>
      </c>
      <c r="B5557" t="s">
        <v>61311</v>
      </c>
      <c r="C5557">
        <v>290523307</v>
      </c>
      <c r="D5557" t="s">
        <v>111329</v>
      </c>
      <c r="E5557" t="s">
        <v>112778</v>
      </c>
      <c r="F5557">
        <v>32</v>
      </c>
      <c r="G5557" t="s">
        <v>123169</v>
      </c>
      <c r="H5557" t="s">
        <v>178275</v>
      </c>
      <c r="I5557" t="s">
        <v>232470</v>
      </c>
      <c r="J5557" t="s">
        <v>272931</v>
      </c>
    </row>
    <row r="5558" spans="1:10">
      <c r="A5558" t="s">
        <v>5553</v>
      </c>
      <c r="B5558" t="s">
        <v>61312</v>
      </c>
      <c r="C5558">
        <v>291415551</v>
      </c>
      <c r="D5558" t="s">
        <v>111329</v>
      </c>
      <c r="E5558" t="s">
        <v>112778</v>
      </c>
      <c r="F5558">
        <v>46</v>
      </c>
      <c r="G5558" t="s">
        <v>123170</v>
      </c>
      <c r="H5558" t="s">
        <v>178276</v>
      </c>
      <c r="I5558" t="s">
        <v>232471</v>
      </c>
      <c r="J5558" t="s">
        <v>272932</v>
      </c>
    </row>
    <row r="5559" spans="1:10">
      <c r="A5559" t="s">
        <v>5554</v>
      </c>
      <c r="B5559" t="s">
        <v>61313</v>
      </c>
      <c r="C5559">
        <v>290521517</v>
      </c>
      <c r="D5559" t="s">
        <v>111329</v>
      </c>
      <c r="E5559" t="s">
        <v>112778</v>
      </c>
      <c r="F5559">
        <v>141</v>
      </c>
      <c r="G5559" t="s">
        <v>123171</v>
      </c>
      <c r="H5559" t="s">
        <v>178277</v>
      </c>
      <c r="I5559" t="s">
        <v>232472</v>
      </c>
      <c r="J5559" t="s">
        <v>272933</v>
      </c>
    </row>
    <row r="5560" spans="1:10">
      <c r="A5560" t="s">
        <v>5555</v>
      </c>
      <c r="B5560" t="s">
        <v>61314</v>
      </c>
      <c r="C5560">
        <v>290490892</v>
      </c>
      <c r="D5560" t="s">
        <v>111329</v>
      </c>
      <c r="E5560" t="s">
        <v>112778</v>
      </c>
      <c r="F5560">
        <v>2</v>
      </c>
      <c r="G5560" t="s">
        <v>123172</v>
      </c>
      <c r="H5560" t="s">
        <v>178278</v>
      </c>
      <c r="I5560" t="s">
        <v>232473</v>
      </c>
      <c r="J5560" t="s">
        <v>272934</v>
      </c>
    </row>
    <row r="5561" spans="1:10">
      <c r="A5561" t="s">
        <v>5556</v>
      </c>
      <c r="B5561" t="s">
        <v>61315</v>
      </c>
      <c r="C5561">
        <v>290521170</v>
      </c>
      <c r="D5561" t="s">
        <v>111329</v>
      </c>
      <c r="E5561" t="s">
        <v>112689</v>
      </c>
      <c r="F5561">
        <v>22</v>
      </c>
      <c r="G5561" t="s">
        <v>123173</v>
      </c>
      <c r="H5561" t="s">
        <v>178279</v>
      </c>
      <c r="I5561" t="s">
        <v>232474</v>
      </c>
      <c r="J5561" t="s">
        <v>272935</v>
      </c>
    </row>
    <row r="5562" spans="1:10">
      <c r="A5562" t="s">
        <v>5557</v>
      </c>
      <c r="B5562" t="s">
        <v>61316</v>
      </c>
      <c r="C5562">
        <v>290488564</v>
      </c>
      <c r="D5562" t="s">
        <v>111329</v>
      </c>
      <c r="E5562" t="s">
        <v>112708</v>
      </c>
      <c r="F5562">
        <v>2</v>
      </c>
      <c r="G5562" t="s">
        <v>123174</v>
      </c>
      <c r="H5562" t="s">
        <v>178280</v>
      </c>
      <c r="J5562" t="s">
        <v>272936</v>
      </c>
    </row>
    <row r="5563" spans="1:10">
      <c r="A5563" t="s">
        <v>5558</v>
      </c>
      <c r="B5563" t="s">
        <v>61317</v>
      </c>
      <c r="C5563">
        <v>290486948</v>
      </c>
      <c r="D5563" t="s">
        <v>111329</v>
      </c>
      <c r="E5563" t="s">
        <v>112708</v>
      </c>
      <c r="F5563">
        <v>24</v>
      </c>
      <c r="G5563" t="s">
        <v>123175</v>
      </c>
      <c r="H5563" t="s">
        <v>178281</v>
      </c>
      <c r="I5563" t="s">
        <v>232475</v>
      </c>
      <c r="J5563" t="s">
        <v>272937</v>
      </c>
    </row>
    <row r="5564" spans="1:10">
      <c r="A5564" t="s">
        <v>5559</v>
      </c>
      <c r="B5564" t="s">
        <v>61318</v>
      </c>
      <c r="C5564">
        <v>291426117</v>
      </c>
      <c r="D5564" t="s">
        <v>111329</v>
      </c>
      <c r="E5564" t="s">
        <v>112778</v>
      </c>
      <c r="F5564">
        <v>50</v>
      </c>
      <c r="G5564" t="s">
        <v>123176</v>
      </c>
      <c r="H5564" t="s">
        <v>178282</v>
      </c>
      <c r="J5564" t="s">
        <v>272938</v>
      </c>
    </row>
    <row r="5565" spans="1:10">
      <c r="A5565" t="s">
        <v>5560</v>
      </c>
      <c r="B5565" t="s">
        <v>61319</v>
      </c>
      <c r="C5565">
        <v>290489658</v>
      </c>
      <c r="D5565" t="s">
        <v>111329</v>
      </c>
      <c r="E5565" t="s">
        <v>112778</v>
      </c>
      <c r="F5565">
        <v>4</v>
      </c>
      <c r="G5565" t="s">
        <v>123177</v>
      </c>
      <c r="H5565" t="s">
        <v>178283</v>
      </c>
      <c r="I5565" t="s">
        <v>232476</v>
      </c>
      <c r="J5565" t="s">
        <v>272939</v>
      </c>
    </row>
    <row r="5566" spans="1:10">
      <c r="A5566" t="s">
        <v>5561</v>
      </c>
      <c r="B5566" t="s">
        <v>61320</v>
      </c>
      <c r="C5566">
        <v>291418097</v>
      </c>
      <c r="D5566" t="s">
        <v>111329</v>
      </c>
      <c r="E5566" t="s">
        <v>112778</v>
      </c>
      <c r="F5566">
        <v>33</v>
      </c>
      <c r="G5566" t="s">
        <v>123178</v>
      </c>
      <c r="H5566" t="s">
        <v>178284</v>
      </c>
      <c r="I5566" t="s">
        <v>232477</v>
      </c>
      <c r="J5566" t="s">
        <v>272940</v>
      </c>
    </row>
    <row r="5567" spans="1:10">
      <c r="A5567" t="s">
        <v>5562</v>
      </c>
      <c r="B5567" t="s">
        <v>61321</v>
      </c>
      <c r="C5567">
        <v>290486518</v>
      </c>
      <c r="D5567" t="s">
        <v>111329</v>
      </c>
      <c r="E5567" t="s">
        <v>112778</v>
      </c>
      <c r="F5567">
        <v>17</v>
      </c>
      <c r="G5567" t="s">
        <v>123179</v>
      </c>
      <c r="H5567" t="s">
        <v>178285</v>
      </c>
      <c r="I5567" t="s">
        <v>232478</v>
      </c>
      <c r="J5567" t="s">
        <v>272941</v>
      </c>
    </row>
    <row r="5568" spans="1:10">
      <c r="A5568" t="s">
        <v>5563</v>
      </c>
      <c r="B5568" t="s">
        <v>61322</v>
      </c>
      <c r="C5568">
        <v>290490531</v>
      </c>
      <c r="D5568" t="s">
        <v>111329</v>
      </c>
      <c r="E5568" t="s">
        <v>112778</v>
      </c>
      <c r="F5568">
        <v>175</v>
      </c>
      <c r="G5568" t="s">
        <v>123180</v>
      </c>
      <c r="H5568" t="s">
        <v>178286</v>
      </c>
      <c r="J5568" t="s">
        <v>272942</v>
      </c>
    </row>
    <row r="5569" spans="1:10">
      <c r="A5569" t="s">
        <v>5564</v>
      </c>
      <c r="B5569" t="s">
        <v>61323</v>
      </c>
      <c r="C5569">
        <v>291419453</v>
      </c>
      <c r="D5569" t="s">
        <v>111329</v>
      </c>
      <c r="E5569" t="s">
        <v>112778</v>
      </c>
      <c r="F5569">
        <v>18</v>
      </c>
      <c r="G5569" t="s">
        <v>123181</v>
      </c>
      <c r="H5569" t="s">
        <v>178287</v>
      </c>
      <c r="I5569" t="s">
        <v>232479</v>
      </c>
      <c r="J5569" t="s">
        <v>272943</v>
      </c>
    </row>
    <row r="5570" spans="1:10">
      <c r="A5570" t="s">
        <v>5565</v>
      </c>
      <c r="B5570" t="s">
        <v>61324</v>
      </c>
      <c r="C5570">
        <v>291422751</v>
      </c>
      <c r="D5570" t="s">
        <v>111329</v>
      </c>
      <c r="E5570" t="s">
        <v>112708</v>
      </c>
      <c r="F5570">
        <v>26</v>
      </c>
      <c r="G5570" t="s">
        <v>123182</v>
      </c>
      <c r="H5570" t="s">
        <v>178288</v>
      </c>
      <c r="J5570" t="s">
        <v>272944</v>
      </c>
    </row>
    <row r="5571" spans="1:10">
      <c r="A5571" t="s">
        <v>5566</v>
      </c>
      <c r="B5571" t="s">
        <v>61325</v>
      </c>
      <c r="C5571">
        <v>290484233</v>
      </c>
      <c r="D5571" t="s">
        <v>111329</v>
      </c>
      <c r="E5571" t="s">
        <v>112796</v>
      </c>
      <c r="F5571">
        <v>328</v>
      </c>
      <c r="G5571" t="s">
        <v>123183</v>
      </c>
      <c r="H5571" t="s">
        <v>178289</v>
      </c>
      <c r="I5571" t="s">
        <v>232480</v>
      </c>
      <c r="J5571" t="s">
        <v>272945</v>
      </c>
    </row>
    <row r="5572" spans="1:10">
      <c r="A5572" t="s">
        <v>5567</v>
      </c>
      <c r="B5572" t="s">
        <v>61326</v>
      </c>
      <c r="C5572">
        <v>291418671</v>
      </c>
      <c r="D5572" t="s">
        <v>111329</v>
      </c>
      <c r="E5572" t="s">
        <v>112778</v>
      </c>
      <c r="F5572">
        <v>35</v>
      </c>
      <c r="G5572" t="s">
        <v>123184</v>
      </c>
      <c r="H5572" t="s">
        <v>178290</v>
      </c>
      <c r="I5572" t="s">
        <v>232481</v>
      </c>
      <c r="J5572" t="s">
        <v>272946</v>
      </c>
    </row>
    <row r="5573" spans="1:10">
      <c r="A5573" t="s">
        <v>5568</v>
      </c>
      <c r="B5573" t="s">
        <v>61327</v>
      </c>
      <c r="C5573">
        <v>291414539</v>
      </c>
      <c r="D5573" t="s">
        <v>111329</v>
      </c>
      <c r="E5573" t="s">
        <v>112689</v>
      </c>
      <c r="F5573">
        <v>54</v>
      </c>
      <c r="G5573" t="s">
        <v>123185</v>
      </c>
      <c r="H5573" t="s">
        <v>178291</v>
      </c>
      <c r="I5573" t="s">
        <v>232482</v>
      </c>
      <c r="J5573" t="s">
        <v>272947</v>
      </c>
    </row>
    <row r="5574" spans="1:10">
      <c r="A5574" t="s">
        <v>5569</v>
      </c>
      <c r="B5574" t="s">
        <v>61328</v>
      </c>
      <c r="C5574">
        <v>291414876</v>
      </c>
      <c r="D5574" t="s">
        <v>111329</v>
      </c>
      <c r="E5574" t="s">
        <v>112796</v>
      </c>
      <c r="F5574">
        <v>13</v>
      </c>
      <c r="G5574" t="s">
        <v>123186</v>
      </c>
      <c r="H5574" t="s">
        <v>178292</v>
      </c>
      <c r="I5574" t="s">
        <v>232483</v>
      </c>
      <c r="J5574" t="s">
        <v>272948</v>
      </c>
    </row>
    <row r="5575" spans="1:10">
      <c r="A5575" t="s">
        <v>5570</v>
      </c>
      <c r="B5575" t="s">
        <v>61329</v>
      </c>
      <c r="C5575">
        <v>290482121</v>
      </c>
      <c r="D5575" t="s">
        <v>111329</v>
      </c>
      <c r="E5575" t="s">
        <v>112778</v>
      </c>
      <c r="F5575">
        <v>82</v>
      </c>
      <c r="G5575" t="s">
        <v>123187</v>
      </c>
      <c r="H5575" t="s">
        <v>178293</v>
      </c>
      <c r="I5575" t="s">
        <v>232484</v>
      </c>
      <c r="J5575" t="s">
        <v>272949</v>
      </c>
    </row>
    <row r="5576" spans="1:10">
      <c r="A5576" t="s">
        <v>5571</v>
      </c>
      <c r="B5576" t="s">
        <v>61330</v>
      </c>
      <c r="C5576">
        <v>291434268</v>
      </c>
      <c r="D5576" t="s">
        <v>111329</v>
      </c>
      <c r="E5576" t="s">
        <v>112778</v>
      </c>
      <c r="F5576">
        <v>11</v>
      </c>
      <c r="G5576" t="s">
        <v>123188</v>
      </c>
      <c r="H5576" t="s">
        <v>178294</v>
      </c>
      <c r="I5576" t="s">
        <v>232485</v>
      </c>
      <c r="J5576" t="s">
        <v>272950</v>
      </c>
    </row>
    <row r="5577" spans="1:10">
      <c r="A5577" t="s">
        <v>5572</v>
      </c>
      <c r="B5577" t="s">
        <v>61331</v>
      </c>
      <c r="C5577">
        <v>291420097</v>
      </c>
      <c r="D5577" t="s">
        <v>111329</v>
      </c>
      <c r="E5577" t="s">
        <v>112778</v>
      </c>
      <c r="F5577">
        <v>4</v>
      </c>
      <c r="G5577" t="s">
        <v>123189</v>
      </c>
      <c r="H5577" t="s">
        <v>178295</v>
      </c>
      <c r="J5577" t="s">
        <v>272951</v>
      </c>
    </row>
    <row r="5578" spans="1:10">
      <c r="A5578" t="s">
        <v>5573</v>
      </c>
      <c r="B5578" t="s">
        <v>61332</v>
      </c>
      <c r="C5578">
        <v>290482107</v>
      </c>
      <c r="D5578" t="s">
        <v>111329</v>
      </c>
      <c r="E5578" t="s">
        <v>112778</v>
      </c>
      <c r="F5578">
        <v>12</v>
      </c>
      <c r="G5578" t="s">
        <v>123190</v>
      </c>
      <c r="H5578" t="s">
        <v>178296</v>
      </c>
      <c r="I5578" t="s">
        <v>232486</v>
      </c>
      <c r="J5578" t="s">
        <v>272952</v>
      </c>
    </row>
    <row r="5579" spans="1:10">
      <c r="A5579" t="s">
        <v>5574</v>
      </c>
      <c r="B5579" t="s">
        <v>61333</v>
      </c>
      <c r="C5579">
        <v>291436699</v>
      </c>
      <c r="D5579" t="s">
        <v>111329</v>
      </c>
      <c r="E5579" t="s">
        <v>112778</v>
      </c>
      <c r="F5579">
        <v>5</v>
      </c>
      <c r="G5579" t="s">
        <v>123191</v>
      </c>
      <c r="H5579" t="s">
        <v>178297</v>
      </c>
      <c r="I5579" t="s">
        <v>232487</v>
      </c>
      <c r="J5579" t="s">
        <v>272953</v>
      </c>
    </row>
    <row r="5580" spans="1:10">
      <c r="A5580" t="s">
        <v>5575</v>
      </c>
      <c r="B5580" t="s">
        <v>61334</v>
      </c>
      <c r="C5580">
        <v>291420444</v>
      </c>
      <c r="D5580" t="s">
        <v>111329</v>
      </c>
      <c r="E5580" t="s">
        <v>112796</v>
      </c>
      <c r="F5580">
        <v>16</v>
      </c>
      <c r="G5580" t="s">
        <v>123192</v>
      </c>
      <c r="H5580" t="s">
        <v>178298</v>
      </c>
      <c r="I5580" t="s">
        <v>232488</v>
      </c>
      <c r="J5580" t="s">
        <v>272954</v>
      </c>
    </row>
    <row r="5581" spans="1:10">
      <c r="A5581" t="s">
        <v>5576</v>
      </c>
      <c r="B5581" t="s">
        <v>61335</v>
      </c>
      <c r="C5581">
        <v>290482004</v>
      </c>
      <c r="D5581" t="s">
        <v>111627</v>
      </c>
      <c r="E5581" t="s">
        <v>113441</v>
      </c>
      <c r="F5581">
        <v>43</v>
      </c>
      <c r="G5581" t="s">
        <v>123193</v>
      </c>
      <c r="H5581" t="s">
        <v>178299</v>
      </c>
      <c r="I5581" t="s">
        <v>232489</v>
      </c>
      <c r="J5581" t="s">
        <v>272955</v>
      </c>
    </row>
    <row r="5582" spans="1:10">
      <c r="A5582" t="s">
        <v>5577</v>
      </c>
      <c r="B5582" t="s">
        <v>61336</v>
      </c>
      <c r="C5582">
        <v>291437047</v>
      </c>
      <c r="D5582" t="s">
        <v>111329</v>
      </c>
      <c r="E5582" t="s">
        <v>112778</v>
      </c>
      <c r="F5582">
        <v>28</v>
      </c>
      <c r="G5582" t="s">
        <v>123194</v>
      </c>
      <c r="H5582" t="s">
        <v>178300</v>
      </c>
      <c r="I5582" t="s">
        <v>232490</v>
      </c>
      <c r="J5582" t="s">
        <v>272956</v>
      </c>
    </row>
    <row r="5583" spans="1:10">
      <c r="A5583" t="s">
        <v>5578</v>
      </c>
      <c r="B5583" t="s">
        <v>61337</v>
      </c>
      <c r="C5583">
        <v>290525746</v>
      </c>
      <c r="D5583" t="s">
        <v>111329</v>
      </c>
      <c r="E5583" t="s">
        <v>112778</v>
      </c>
      <c r="F5583">
        <v>18</v>
      </c>
      <c r="G5583" t="s">
        <v>123195</v>
      </c>
      <c r="H5583" t="s">
        <v>178301</v>
      </c>
      <c r="J5583" t="s">
        <v>272957</v>
      </c>
    </row>
    <row r="5584" spans="1:10">
      <c r="A5584" t="s">
        <v>5579</v>
      </c>
      <c r="B5584" t="s">
        <v>61338</v>
      </c>
      <c r="C5584">
        <v>291428144</v>
      </c>
      <c r="D5584" t="s">
        <v>111329</v>
      </c>
      <c r="E5584" t="s">
        <v>112778</v>
      </c>
      <c r="F5584">
        <v>3</v>
      </c>
      <c r="G5584" t="s">
        <v>123196</v>
      </c>
      <c r="H5584" t="s">
        <v>178302</v>
      </c>
      <c r="J5584" t="s">
        <v>272958</v>
      </c>
    </row>
    <row r="5585" spans="1:10">
      <c r="A5585" t="s">
        <v>5580</v>
      </c>
      <c r="B5585" t="s">
        <v>61339</v>
      </c>
      <c r="C5585">
        <v>290482127</v>
      </c>
      <c r="D5585" t="s">
        <v>111329</v>
      </c>
      <c r="E5585" t="s">
        <v>112778</v>
      </c>
      <c r="F5585">
        <v>76</v>
      </c>
      <c r="G5585" t="s">
        <v>123197</v>
      </c>
      <c r="H5585" t="s">
        <v>178303</v>
      </c>
      <c r="I5585" t="s">
        <v>232491</v>
      </c>
      <c r="J5585" t="s">
        <v>272959</v>
      </c>
    </row>
    <row r="5586" spans="1:10">
      <c r="A5586" t="s">
        <v>5581</v>
      </c>
      <c r="B5586" t="s">
        <v>61340</v>
      </c>
      <c r="C5586">
        <v>291035437</v>
      </c>
      <c r="D5586" t="s">
        <v>111329</v>
      </c>
      <c r="E5586" t="s">
        <v>112708</v>
      </c>
      <c r="F5586">
        <v>1</v>
      </c>
      <c r="G5586" t="s">
        <v>123198</v>
      </c>
      <c r="H5586" t="s">
        <v>178304</v>
      </c>
      <c r="J5586" t="s">
        <v>272960</v>
      </c>
    </row>
    <row r="5587" spans="1:10">
      <c r="A5587" t="s">
        <v>5582</v>
      </c>
      <c r="B5587" t="s">
        <v>61341</v>
      </c>
      <c r="C5587">
        <v>291415703</v>
      </c>
      <c r="D5587" t="s">
        <v>111329</v>
      </c>
      <c r="E5587" t="s">
        <v>112796</v>
      </c>
      <c r="F5587">
        <v>79</v>
      </c>
      <c r="G5587" t="s">
        <v>123199</v>
      </c>
      <c r="H5587" t="s">
        <v>178305</v>
      </c>
      <c r="I5587" t="s">
        <v>232492</v>
      </c>
      <c r="J5587" t="s">
        <v>272961</v>
      </c>
    </row>
    <row r="5588" spans="1:10">
      <c r="A5588" t="s">
        <v>5583</v>
      </c>
      <c r="B5588" t="s">
        <v>61342</v>
      </c>
      <c r="C5588">
        <v>291441717</v>
      </c>
      <c r="D5588" t="s">
        <v>111329</v>
      </c>
      <c r="E5588" t="s">
        <v>112778</v>
      </c>
      <c r="F5588">
        <v>4</v>
      </c>
      <c r="G5588" t="s">
        <v>123200</v>
      </c>
      <c r="H5588" t="s">
        <v>178306</v>
      </c>
      <c r="I5588" t="s">
        <v>232493</v>
      </c>
      <c r="J5588" t="s">
        <v>272962</v>
      </c>
    </row>
    <row r="5589" spans="1:10">
      <c r="A5589" t="s">
        <v>5584</v>
      </c>
      <c r="B5589" t="s">
        <v>61343</v>
      </c>
      <c r="C5589">
        <v>291435950</v>
      </c>
      <c r="D5589" t="s">
        <v>111329</v>
      </c>
      <c r="E5589" t="s">
        <v>112796</v>
      </c>
      <c r="F5589">
        <v>29</v>
      </c>
      <c r="G5589" t="s">
        <v>123201</v>
      </c>
      <c r="H5589" t="s">
        <v>178307</v>
      </c>
      <c r="I5589" t="s">
        <v>232494</v>
      </c>
      <c r="J5589" t="s">
        <v>272963</v>
      </c>
    </row>
    <row r="5590" spans="1:10">
      <c r="A5590" t="s">
        <v>5585</v>
      </c>
      <c r="B5590" t="s">
        <v>61344</v>
      </c>
      <c r="C5590">
        <v>1760651</v>
      </c>
      <c r="D5590" t="s">
        <v>111329</v>
      </c>
      <c r="E5590" t="s">
        <v>112796</v>
      </c>
      <c r="F5590">
        <v>27</v>
      </c>
      <c r="G5590" t="s">
        <v>123202</v>
      </c>
      <c r="H5590" t="s">
        <v>178308</v>
      </c>
      <c r="I5590" t="s">
        <v>232495</v>
      </c>
      <c r="J5590" t="s">
        <v>272964</v>
      </c>
    </row>
    <row r="5591" spans="1:10">
      <c r="A5591" t="s">
        <v>5586</v>
      </c>
      <c r="B5591" t="s">
        <v>61345</v>
      </c>
      <c r="C5591">
        <v>290829111</v>
      </c>
      <c r="D5591" t="s">
        <v>111329</v>
      </c>
      <c r="E5591" t="s">
        <v>112796</v>
      </c>
      <c r="F5591">
        <v>52</v>
      </c>
      <c r="G5591" t="s">
        <v>123203</v>
      </c>
      <c r="H5591" t="s">
        <v>178309</v>
      </c>
      <c r="J5591" t="s">
        <v>272965</v>
      </c>
    </row>
    <row r="5592" spans="1:10">
      <c r="A5592" t="s">
        <v>5587</v>
      </c>
      <c r="B5592" t="s">
        <v>61346</v>
      </c>
      <c r="C5592">
        <v>290486595</v>
      </c>
      <c r="D5592" t="s">
        <v>111329</v>
      </c>
      <c r="E5592" t="s">
        <v>112778</v>
      </c>
      <c r="F5592">
        <v>7</v>
      </c>
      <c r="G5592" t="s">
        <v>123204</v>
      </c>
      <c r="H5592" t="s">
        <v>178310</v>
      </c>
      <c r="I5592" t="s">
        <v>232496</v>
      </c>
      <c r="J5592" t="s">
        <v>272966</v>
      </c>
    </row>
    <row r="5593" spans="1:10">
      <c r="A5593" t="s">
        <v>5588</v>
      </c>
      <c r="B5593" t="s">
        <v>61347</v>
      </c>
      <c r="C5593">
        <v>291426021</v>
      </c>
      <c r="D5593" t="s">
        <v>111329</v>
      </c>
      <c r="E5593" t="s">
        <v>112708</v>
      </c>
      <c r="F5593">
        <v>10</v>
      </c>
      <c r="G5593" t="s">
        <v>123205</v>
      </c>
      <c r="H5593" t="s">
        <v>178311</v>
      </c>
      <c r="I5593" t="s">
        <v>232497</v>
      </c>
      <c r="J5593" t="s">
        <v>272967</v>
      </c>
    </row>
    <row r="5594" spans="1:10">
      <c r="A5594" t="s">
        <v>5589</v>
      </c>
      <c r="B5594" t="s">
        <v>61348</v>
      </c>
      <c r="C5594">
        <v>290492559</v>
      </c>
      <c r="D5594" t="s">
        <v>111329</v>
      </c>
      <c r="E5594" t="s">
        <v>112778</v>
      </c>
      <c r="F5594">
        <v>1</v>
      </c>
      <c r="G5594" t="s">
        <v>123206</v>
      </c>
      <c r="H5594" t="s">
        <v>178312</v>
      </c>
      <c r="J5594" t="s">
        <v>272968</v>
      </c>
    </row>
    <row r="5595" spans="1:10">
      <c r="A5595" t="s">
        <v>5590</v>
      </c>
      <c r="B5595" t="s">
        <v>61349</v>
      </c>
      <c r="C5595">
        <v>291414897</v>
      </c>
      <c r="D5595" t="s">
        <v>111329</v>
      </c>
      <c r="E5595" t="s">
        <v>112708</v>
      </c>
      <c r="F5595">
        <v>4</v>
      </c>
      <c r="G5595" t="s">
        <v>123207</v>
      </c>
      <c r="H5595" t="s">
        <v>178313</v>
      </c>
      <c r="I5595" t="s">
        <v>232498</v>
      </c>
      <c r="J5595" t="s">
        <v>272969</v>
      </c>
    </row>
    <row r="5596" spans="1:10">
      <c r="A5596" t="s">
        <v>5591</v>
      </c>
      <c r="B5596" t="s">
        <v>61350</v>
      </c>
      <c r="C5596">
        <v>291432322</v>
      </c>
      <c r="D5596" t="s">
        <v>111329</v>
      </c>
      <c r="E5596" t="s">
        <v>112778</v>
      </c>
      <c r="F5596">
        <v>56</v>
      </c>
      <c r="G5596" t="s">
        <v>123208</v>
      </c>
      <c r="H5596" t="s">
        <v>178314</v>
      </c>
      <c r="I5596" t="s">
        <v>232499</v>
      </c>
      <c r="J5596" t="s">
        <v>272970</v>
      </c>
    </row>
    <row r="5597" spans="1:10">
      <c r="A5597" t="s">
        <v>5592</v>
      </c>
      <c r="B5597" t="s">
        <v>61351</v>
      </c>
      <c r="C5597">
        <v>291417558</v>
      </c>
      <c r="D5597" t="s">
        <v>111329</v>
      </c>
      <c r="E5597" t="s">
        <v>112778</v>
      </c>
      <c r="F5597">
        <v>13</v>
      </c>
      <c r="G5597" t="s">
        <v>123209</v>
      </c>
      <c r="H5597" t="s">
        <v>178315</v>
      </c>
      <c r="I5597" t="s">
        <v>232500</v>
      </c>
      <c r="J5597" t="s">
        <v>272971</v>
      </c>
    </row>
    <row r="5598" spans="1:10">
      <c r="A5598" t="s">
        <v>5593</v>
      </c>
      <c r="B5598" t="s">
        <v>61352</v>
      </c>
      <c r="C5598">
        <v>291063760</v>
      </c>
      <c r="D5598" t="s">
        <v>111622</v>
      </c>
      <c r="E5598" t="s">
        <v>113350</v>
      </c>
      <c r="F5598">
        <v>93</v>
      </c>
      <c r="G5598" t="s">
        <v>123210</v>
      </c>
      <c r="H5598" t="s">
        <v>178316</v>
      </c>
      <c r="J5598" t="s">
        <v>272972</v>
      </c>
    </row>
    <row r="5599" spans="1:10">
      <c r="A5599" t="s">
        <v>5594</v>
      </c>
      <c r="B5599" t="s">
        <v>61353</v>
      </c>
      <c r="C5599">
        <v>291427278</v>
      </c>
      <c r="D5599" t="s">
        <v>111329</v>
      </c>
      <c r="E5599" t="s">
        <v>112778</v>
      </c>
      <c r="F5599">
        <v>47</v>
      </c>
      <c r="G5599" t="s">
        <v>123211</v>
      </c>
      <c r="H5599" t="s">
        <v>178317</v>
      </c>
      <c r="I5599" t="s">
        <v>232501</v>
      </c>
      <c r="J5599" t="s">
        <v>272973</v>
      </c>
    </row>
    <row r="5600" spans="1:10">
      <c r="A5600" t="s">
        <v>5595</v>
      </c>
      <c r="B5600" t="s">
        <v>61354</v>
      </c>
      <c r="C5600">
        <v>291035442</v>
      </c>
      <c r="D5600" t="s">
        <v>111329</v>
      </c>
      <c r="E5600" t="s">
        <v>112708</v>
      </c>
      <c r="F5600">
        <v>13</v>
      </c>
      <c r="G5600" t="s">
        <v>123212</v>
      </c>
      <c r="H5600" t="s">
        <v>178318</v>
      </c>
      <c r="I5600" t="s">
        <v>232502</v>
      </c>
      <c r="J5600" t="s">
        <v>272974</v>
      </c>
    </row>
    <row r="5601" spans="1:10">
      <c r="A5601" t="s">
        <v>5596</v>
      </c>
      <c r="B5601" t="s">
        <v>61355</v>
      </c>
      <c r="C5601">
        <v>290488484</v>
      </c>
      <c r="D5601" t="s">
        <v>111329</v>
      </c>
      <c r="E5601" t="s">
        <v>112708</v>
      </c>
      <c r="F5601">
        <v>2</v>
      </c>
      <c r="G5601" t="s">
        <v>123213</v>
      </c>
      <c r="H5601" t="s">
        <v>178319</v>
      </c>
      <c r="I5601" t="s">
        <v>232503</v>
      </c>
      <c r="J5601" t="s">
        <v>272975</v>
      </c>
    </row>
    <row r="5602" spans="1:10">
      <c r="A5602" t="s">
        <v>5597</v>
      </c>
      <c r="B5602" t="s">
        <v>61356</v>
      </c>
      <c r="C5602">
        <v>283105467</v>
      </c>
      <c r="D5602" t="s">
        <v>111387</v>
      </c>
      <c r="E5602" t="s">
        <v>113401</v>
      </c>
      <c r="F5602">
        <v>87</v>
      </c>
      <c r="G5602" t="s">
        <v>123214</v>
      </c>
      <c r="H5602" t="s">
        <v>178320</v>
      </c>
      <c r="I5602" t="s">
        <v>232504</v>
      </c>
      <c r="J5602" t="s">
        <v>272976</v>
      </c>
    </row>
    <row r="5603" spans="1:10">
      <c r="A5603" t="s">
        <v>5598</v>
      </c>
      <c r="B5603" t="s">
        <v>61357</v>
      </c>
      <c r="C5603">
        <v>291427373</v>
      </c>
      <c r="D5603" t="s">
        <v>111329</v>
      </c>
      <c r="E5603" t="s">
        <v>112778</v>
      </c>
      <c r="F5603">
        <v>4</v>
      </c>
      <c r="G5603" t="s">
        <v>123215</v>
      </c>
      <c r="H5603" t="s">
        <v>178321</v>
      </c>
      <c r="I5603" t="s">
        <v>232505</v>
      </c>
      <c r="J5603" t="s">
        <v>272977</v>
      </c>
    </row>
    <row r="5604" spans="1:10">
      <c r="A5604" t="s">
        <v>5599</v>
      </c>
      <c r="B5604" t="s">
        <v>61358</v>
      </c>
      <c r="C5604">
        <v>290525138</v>
      </c>
      <c r="D5604" t="s">
        <v>111329</v>
      </c>
      <c r="E5604" t="s">
        <v>112796</v>
      </c>
      <c r="F5604">
        <v>1</v>
      </c>
      <c r="G5604" t="s">
        <v>123216</v>
      </c>
      <c r="H5604" t="s">
        <v>178322</v>
      </c>
      <c r="I5604" t="s">
        <v>232506</v>
      </c>
      <c r="J5604" t="s">
        <v>272978</v>
      </c>
    </row>
    <row r="5605" spans="1:10">
      <c r="A5605" t="s">
        <v>5600</v>
      </c>
      <c r="B5605" t="s">
        <v>61359</v>
      </c>
      <c r="C5605">
        <v>291437705</v>
      </c>
      <c r="D5605" t="s">
        <v>111329</v>
      </c>
      <c r="E5605" t="s">
        <v>112689</v>
      </c>
      <c r="F5605">
        <v>23</v>
      </c>
      <c r="G5605" t="s">
        <v>123217</v>
      </c>
      <c r="H5605" t="s">
        <v>178323</v>
      </c>
      <c r="I5605" t="s">
        <v>232507</v>
      </c>
      <c r="J5605" t="s">
        <v>272979</v>
      </c>
    </row>
    <row r="5606" spans="1:10">
      <c r="A5606" t="s">
        <v>5601</v>
      </c>
      <c r="B5606" t="s">
        <v>61360</v>
      </c>
      <c r="C5606">
        <v>291427728</v>
      </c>
      <c r="D5606" t="s">
        <v>111329</v>
      </c>
      <c r="E5606" t="s">
        <v>112778</v>
      </c>
      <c r="F5606">
        <v>79</v>
      </c>
      <c r="G5606" t="s">
        <v>123218</v>
      </c>
      <c r="H5606" t="s">
        <v>178324</v>
      </c>
      <c r="I5606" t="s">
        <v>232508</v>
      </c>
      <c r="J5606" t="s">
        <v>272980</v>
      </c>
    </row>
    <row r="5607" spans="1:10">
      <c r="A5607" t="s">
        <v>5602</v>
      </c>
      <c r="B5607" t="s">
        <v>61361</v>
      </c>
      <c r="C5607">
        <v>291416183</v>
      </c>
      <c r="D5607" t="s">
        <v>111329</v>
      </c>
      <c r="E5607" t="s">
        <v>112778</v>
      </c>
      <c r="F5607">
        <v>46</v>
      </c>
      <c r="G5607" t="s">
        <v>123219</v>
      </c>
      <c r="H5607" t="s">
        <v>178325</v>
      </c>
      <c r="I5607" t="s">
        <v>232509</v>
      </c>
      <c r="J5607" t="s">
        <v>272981</v>
      </c>
    </row>
    <row r="5608" spans="1:10">
      <c r="A5608" t="s">
        <v>5603</v>
      </c>
      <c r="B5608" t="s">
        <v>61362</v>
      </c>
      <c r="C5608">
        <v>291415560</v>
      </c>
      <c r="D5608" t="s">
        <v>111329</v>
      </c>
      <c r="E5608" t="s">
        <v>112778</v>
      </c>
      <c r="F5608">
        <v>2</v>
      </c>
      <c r="G5608" t="s">
        <v>123220</v>
      </c>
      <c r="H5608" t="s">
        <v>178326</v>
      </c>
      <c r="I5608" t="s">
        <v>232510</v>
      </c>
      <c r="J5608" t="s">
        <v>272982</v>
      </c>
    </row>
    <row r="5609" spans="1:10">
      <c r="A5609" t="s">
        <v>5604</v>
      </c>
      <c r="B5609" t="s">
        <v>61363</v>
      </c>
      <c r="C5609">
        <v>291422960</v>
      </c>
      <c r="D5609" t="s">
        <v>111329</v>
      </c>
      <c r="E5609" t="s">
        <v>112689</v>
      </c>
      <c r="F5609">
        <v>64</v>
      </c>
      <c r="G5609" t="s">
        <v>123221</v>
      </c>
      <c r="H5609" t="s">
        <v>178327</v>
      </c>
      <c r="I5609" t="s">
        <v>232511</v>
      </c>
      <c r="J5609" t="s">
        <v>272983</v>
      </c>
    </row>
    <row r="5610" spans="1:10">
      <c r="A5610" t="s">
        <v>5605</v>
      </c>
      <c r="B5610" t="s">
        <v>61364</v>
      </c>
      <c r="C5610">
        <v>290491982</v>
      </c>
      <c r="D5610" t="s">
        <v>111329</v>
      </c>
      <c r="E5610" t="s">
        <v>112778</v>
      </c>
      <c r="F5610">
        <v>12</v>
      </c>
      <c r="G5610" t="s">
        <v>123222</v>
      </c>
      <c r="H5610" t="s">
        <v>178328</v>
      </c>
      <c r="J5610" t="s">
        <v>272984</v>
      </c>
    </row>
    <row r="5611" spans="1:10">
      <c r="A5611" t="s">
        <v>5606</v>
      </c>
      <c r="B5611" t="s">
        <v>61365</v>
      </c>
      <c r="C5611">
        <v>291425955</v>
      </c>
      <c r="D5611" t="s">
        <v>111329</v>
      </c>
      <c r="E5611" t="s">
        <v>112778</v>
      </c>
      <c r="F5611">
        <v>15</v>
      </c>
      <c r="G5611" t="s">
        <v>123223</v>
      </c>
      <c r="H5611" t="s">
        <v>178329</v>
      </c>
      <c r="I5611" t="s">
        <v>232512</v>
      </c>
      <c r="J5611" t="s">
        <v>272985</v>
      </c>
    </row>
    <row r="5612" spans="1:10">
      <c r="A5612" t="s">
        <v>5607</v>
      </c>
      <c r="B5612" t="s">
        <v>61366</v>
      </c>
      <c r="C5612">
        <v>290485186</v>
      </c>
      <c r="D5612" t="s">
        <v>111329</v>
      </c>
      <c r="E5612" t="s">
        <v>112796</v>
      </c>
      <c r="F5612">
        <v>17</v>
      </c>
      <c r="G5612" t="s">
        <v>123224</v>
      </c>
      <c r="H5612" t="s">
        <v>178330</v>
      </c>
      <c r="I5612" t="s">
        <v>232513</v>
      </c>
      <c r="J5612" t="s">
        <v>272986</v>
      </c>
    </row>
    <row r="5613" spans="1:10">
      <c r="A5613" t="s">
        <v>5608</v>
      </c>
      <c r="B5613" t="s">
        <v>61367</v>
      </c>
      <c r="C5613">
        <v>290482940</v>
      </c>
      <c r="D5613" t="s">
        <v>111329</v>
      </c>
      <c r="E5613" t="s">
        <v>112689</v>
      </c>
      <c r="F5613">
        <v>2422</v>
      </c>
      <c r="G5613" t="s">
        <v>123225</v>
      </c>
      <c r="H5613" t="s">
        <v>178331</v>
      </c>
      <c r="I5613" t="s">
        <v>232514</v>
      </c>
      <c r="J5613" t="s">
        <v>272987</v>
      </c>
    </row>
    <row r="5614" spans="1:10">
      <c r="A5614" t="s">
        <v>5609</v>
      </c>
      <c r="B5614" t="s">
        <v>61368</v>
      </c>
      <c r="C5614">
        <v>290524590</v>
      </c>
      <c r="D5614" t="s">
        <v>111627</v>
      </c>
      <c r="E5614" t="s">
        <v>113442</v>
      </c>
      <c r="F5614">
        <v>15</v>
      </c>
      <c r="G5614" t="s">
        <v>123226</v>
      </c>
      <c r="H5614" t="s">
        <v>178332</v>
      </c>
      <c r="I5614" t="s">
        <v>232515</v>
      </c>
      <c r="J5614" t="s">
        <v>272988</v>
      </c>
    </row>
    <row r="5615" spans="1:10">
      <c r="A5615" t="s">
        <v>5610</v>
      </c>
      <c r="B5615" t="s">
        <v>61369</v>
      </c>
      <c r="C5615">
        <v>291427556</v>
      </c>
      <c r="D5615" t="s">
        <v>111329</v>
      </c>
      <c r="E5615" t="s">
        <v>112689</v>
      </c>
      <c r="F5615">
        <v>350</v>
      </c>
      <c r="G5615" t="s">
        <v>123227</v>
      </c>
      <c r="H5615" t="s">
        <v>178333</v>
      </c>
      <c r="I5615" t="s">
        <v>232516</v>
      </c>
      <c r="J5615" t="s">
        <v>272989</v>
      </c>
    </row>
    <row r="5616" spans="1:10">
      <c r="A5616" t="s">
        <v>5611</v>
      </c>
      <c r="B5616" t="s">
        <v>61370</v>
      </c>
      <c r="C5616">
        <v>291429041</v>
      </c>
      <c r="D5616" t="s">
        <v>111329</v>
      </c>
      <c r="E5616" t="s">
        <v>112778</v>
      </c>
      <c r="F5616">
        <v>66</v>
      </c>
      <c r="G5616" t="s">
        <v>123228</v>
      </c>
      <c r="H5616" t="s">
        <v>178334</v>
      </c>
      <c r="I5616" t="s">
        <v>232517</v>
      </c>
      <c r="J5616" t="s">
        <v>272990</v>
      </c>
    </row>
    <row r="5617" spans="1:10">
      <c r="A5617" t="s">
        <v>5612</v>
      </c>
      <c r="B5617" t="s">
        <v>61371</v>
      </c>
      <c r="C5617">
        <v>290524645</v>
      </c>
      <c r="D5617" t="s">
        <v>111329</v>
      </c>
      <c r="E5617" t="s">
        <v>112708</v>
      </c>
      <c r="F5617">
        <v>18</v>
      </c>
      <c r="G5617" t="s">
        <v>123229</v>
      </c>
      <c r="H5617" t="s">
        <v>178335</v>
      </c>
      <c r="I5617" t="s">
        <v>232518</v>
      </c>
      <c r="J5617" t="s">
        <v>272991</v>
      </c>
    </row>
    <row r="5618" spans="1:10">
      <c r="A5618" t="s">
        <v>5613</v>
      </c>
      <c r="B5618" t="s">
        <v>61372</v>
      </c>
      <c r="C5618">
        <v>291440685</v>
      </c>
      <c r="D5618" t="s">
        <v>111329</v>
      </c>
      <c r="E5618" t="s">
        <v>112778</v>
      </c>
      <c r="F5618">
        <v>11</v>
      </c>
      <c r="G5618" t="s">
        <v>123230</v>
      </c>
      <c r="H5618" t="s">
        <v>178336</v>
      </c>
      <c r="I5618" t="s">
        <v>232519</v>
      </c>
      <c r="J5618" t="s">
        <v>272992</v>
      </c>
    </row>
    <row r="5619" spans="1:10">
      <c r="A5619" t="s">
        <v>5614</v>
      </c>
      <c r="B5619" t="s">
        <v>61373</v>
      </c>
      <c r="C5619">
        <v>291437924</v>
      </c>
      <c r="D5619" t="s">
        <v>111329</v>
      </c>
      <c r="E5619" t="s">
        <v>112796</v>
      </c>
      <c r="F5619">
        <v>61</v>
      </c>
      <c r="G5619" t="s">
        <v>123231</v>
      </c>
      <c r="H5619" t="s">
        <v>178337</v>
      </c>
      <c r="I5619" t="s">
        <v>232520</v>
      </c>
      <c r="J5619" t="s">
        <v>272993</v>
      </c>
    </row>
    <row r="5620" spans="1:10">
      <c r="A5620" t="s">
        <v>5615</v>
      </c>
      <c r="B5620" t="s">
        <v>61374</v>
      </c>
      <c r="C5620">
        <v>290491449</v>
      </c>
      <c r="D5620" t="s">
        <v>111664</v>
      </c>
      <c r="E5620" t="s">
        <v>113443</v>
      </c>
      <c r="F5620">
        <v>36</v>
      </c>
      <c r="G5620" t="s">
        <v>123232</v>
      </c>
      <c r="H5620" t="s">
        <v>178338</v>
      </c>
      <c r="I5620" t="s">
        <v>232521</v>
      </c>
      <c r="J5620" t="s">
        <v>272994</v>
      </c>
    </row>
    <row r="5621" spans="1:10">
      <c r="A5621" t="s">
        <v>5616</v>
      </c>
      <c r="B5621" t="s">
        <v>61375</v>
      </c>
      <c r="C5621">
        <v>291420093</v>
      </c>
      <c r="D5621" t="s">
        <v>111649</v>
      </c>
      <c r="E5621" t="s">
        <v>113444</v>
      </c>
      <c r="F5621">
        <v>78</v>
      </c>
      <c r="G5621" t="s">
        <v>123233</v>
      </c>
      <c r="H5621" t="s">
        <v>178339</v>
      </c>
      <c r="I5621" t="s">
        <v>232522</v>
      </c>
      <c r="J5621" t="s">
        <v>272995</v>
      </c>
    </row>
    <row r="5622" spans="1:10">
      <c r="A5622" t="s">
        <v>5617</v>
      </c>
      <c r="B5622" t="s">
        <v>61376</v>
      </c>
      <c r="C5622">
        <v>290521208</v>
      </c>
      <c r="D5622" t="s">
        <v>111329</v>
      </c>
      <c r="E5622" t="s">
        <v>112778</v>
      </c>
      <c r="F5622">
        <v>100</v>
      </c>
      <c r="G5622" t="s">
        <v>123234</v>
      </c>
      <c r="H5622" t="s">
        <v>178340</v>
      </c>
      <c r="J5622" t="s">
        <v>272996</v>
      </c>
    </row>
    <row r="5623" spans="1:10">
      <c r="A5623" t="s">
        <v>5618</v>
      </c>
      <c r="B5623" t="s">
        <v>61377</v>
      </c>
      <c r="C5623">
        <v>291420984</v>
      </c>
      <c r="D5623" t="s">
        <v>111329</v>
      </c>
      <c r="E5623" t="s">
        <v>112778</v>
      </c>
      <c r="F5623">
        <v>24</v>
      </c>
      <c r="G5623" t="s">
        <v>123235</v>
      </c>
      <c r="H5623" t="s">
        <v>178341</v>
      </c>
      <c r="I5623" t="s">
        <v>232523</v>
      </c>
      <c r="J5623" t="s">
        <v>272997</v>
      </c>
    </row>
    <row r="5624" spans="1:10">
      <c r="A5624" t="s">
        <v>5619</v>
      </c>
      <c r="B5624" t="s">
        <v>61378</v>
      </c>
      <c r="C5624">
        <v>290485426</v>
      </c>
      <c r="D5624" t="s">
        <v>111329</v>
      </c>
      <c r="E5624" t="s">
        <v>112796</v>
      </c>
      <c r="F5624">
        <v>76</v>
      </c>
      <c r="G5624" t="s">
        <v>123236</v>
      </c>
      <c r="H5624" t="s">
        <v>178342</v>
      </c>
      <c r="I5624" t="s">
        <v>232524</v>
      </c>
      <c r="J5624" t="s">
        <v>272998</v>
      </c>
    </row>
    <row r="5625" spans="1:10">
      <c r="A5625" t="s">
        <v>5620</v>
      </c>
      <c r="B5625" t="s">
        <v>61379</v>
      </c>
      <c r="C5625">
        <v>290524644</v>
      </c>
      <c r="D5625" t="s">
        <v>111329</v>
      </c>
      <c r="E5625" t="s">
        <v>112708</v>
      </c>
      <c r="F5625">
        <v>6</v>
      </c>
      <c r="G5625" t="s">
        <v>123237</v>
      </c>
      <c r="H5625" t="s">
        <v>178343</v>
      </c>
      <c r="I5625" t="s">
        <v>232525</v>
      </c>
      <c r="J5625" t="s">
        <v>272999</v>
      </c>
    </row>
    <row r="5626" spans="1:10">
      <c r="A5626" t="s">
        <v>5621</v>
      </c>
      <c r="B5626" t="s">
        <v>61380</v>
      </c>
      <c r="C5626">
        <v>291414476</v>
      </c>
      <c r="D5626" t="s">
        <v>111329</v>
      </c>
      <c r="E5626" t="s">
        <v>112796</v>
      </c>
      <c r="F5626">
        <v>78</v>
      </c>
      <c r="G5626" t="s">
        <v>123238</v>
      </c>
      <c r="H5626" t="s">
        <v>178344</v>
      </c>
      <c r="I5626" t="s">
        <v>232526</v>
      </c>
      <c r="J5626" t="s">
        <v>273000</v>
      </c>
    </row>
    <row r="5627" spans="1:10">
      <c r="A5627" t="s">
        <v>5622</v>
      </c>
      <c r="B5627" t="s">
        <v>61381</v>
      </c>
      <c r="C5627">
        <v>291424841</v>
      </c>
      <c r="D5627" t="s">
        <v>111329</v>
      </c>
      <c r="E5627" t="s">
        <v>112778</v>
      </c>
      <c r="F5627">
        <v>3</v>
      </c>
      <c r="G5627" t="s">
        <v>123239</v>
      </c>
      <c r="H5627" t="s">
        <v>178345</v>
      </c>
      <c r="I5627" t="s">
        <v>232527</v>
      </c>
      <c r="J5627" t="s">
        <v>273001</v>
      </c>
    </row>
    <row r="5628" spans="1:10">
      <c r="A5628" t="s">
        <v>5623</v>
      </c>
      <c r="B5628" t="s">
        <v>61382</v>
      </c>
      <c r="C5628">
        <v>263431167</v>
      </c>
      <c r="D5628" t="s">
        <v>111329</v>
      </c>
      <c r="E5628" t="s">
        <v>112778</v>
      </c>
      <c r="F5628">
        <v>13</v>
      </c>
      <c r="G5628" t="s">
        <v>123240</v>
      </c>
      <c r="H5628" t="s">
        <v>178346</v>
      </c>
      <c r="I5628" t="s">
        <v>232528</v>
      </c>
      <c r="J5628" t="s">
        <v>273002</v>
      </c>
    </row>
    <row r="5629" spans="1:10">
      <c r="A5629" t="s">
        <v>5624</v>
      </c>
      <c r="B5629" t="s">
        <v>61383</v>
      </c>
      <c r="C5629">
        <v>291576626</v>
      </c>
      <c r="D5629" t="s">
        <v>111329</v>
      </c>
      <c r="E5629" t="s">
        <v>112778</v>
      </c>
      <c r="F5629">
        <v>6</v>
      </c>
      <c r="G5629" t="s">
        <v>123241</v>
      </c>
      <c r="H5629" t="s">
        <v>178347</v>
      </c>
      <c r="J5629" t="s">
        <v>273003</v>
      </c>
    </row>
    <row r="5630" spans="1:10">
      <c r="A5630" t="s">
        <v>5625</v>
      </c>
      <c r="B5630" t="s">
        <v>61384</v>
      </c>
      <c r="C5630">
        <v>291418094</v>
      </c>
      <c r="D5630" t="s">
        <v>111329</v>
      </c>
      <c r="E5630" t="s">
        <v>112796</v>
      </c>
      <c r="F5630">
        <v>20</v>
      </c>
      <c r="G5630" t="s">
        <v>123242</v>
      </c>
      <c r="H5630" t="s">
        <v>178348</v>
      </c>
      <c r="I5630" t="s">
        <v>232529</v>
      </c>
      <c r="J5630" t="s">
        <v>273004</v>
      </c>
    </row>
    <row r="5631" spans="1:10">
      <c r="A5631" t="s">
        <v>5626</v>
      </c>
      <c r="B5631" t="s">
        <v>61385</v>
      </c>
      <c r="C5631">
        <v>291434629</v>
      </c>
      <c r="D5631" t="s">
        <v>111329</v>
      </c>
      <c r="E5631" t="s">
        <v>112708</v>
      </c>
      <c r="F5631">
        <v>118</v>
      </c>
      <c r="G5631" t="s">
        <v>123243</v>
      </c>
      <c r="H5631" t="s">
        <v>178349</v>
      </c>
      <c r="I5631" t="s">
        <v>232530</v>
      </c>
      <c r="J5631" t="s">
        <v>273005</v>
      </c>
    </row>
    <row r="5632" spans="1:10">
      <c r="A5632" t="s">
        <v>5627</v>
      </c>
      <c r="B5632" t="s">
        <v>61386</v>
      </c>
      <c r="C5632">
        <v>290486018</v>
      </c>
      <c r="D5632" t="s">
        <v>111329</v>
      </c>
      <c r="E5632" t="s">
        <v>112708</v>
      </c>
      <c r="F5632">
        <v>75</v>
      </c>
      <c r="G5632" t="s">
        <v>123244</v>
      </c>
      <c r="H5632" t="s">
        <v>178350</v>
      </c>
      <c r="I5632" t="s">
        <v>232531</v>
      </c>
      <c r="J5632" t="s">
        <v>273006</v>
      </c>
    </row>
    <row r="5633" spans="1:10">
      <c r="A5633" t="s">
        <v>5628</v>
      </c>
      <c r="B5633" t="s">
        <v>61387</v>
      </c>
      <c r="C5633">
        <v>291034816</v>
      </c>
      <c r="D5633" t="s">
        <v>111329</v>
      </c>
      <c r="E5633" t="s">
        <v>112708</v>
      </c>
      <c r="F5633">
        <v>28</v>
      </c>
      <c r="G5633" t="s">
        <v>123245</v>
      </c>
      <c r="H5633" t="s">
        <v>178351</v>
      </c>
      <c r="I5633" t="s">
        <v>232532</v>
      </c>
      <c r="J5633" t="s">
        <v>273007</v>
      </c>
    </row>
    <row r="5634" spans="1:10">
      <c r="A5634" t="s">
        <v>5629</v>
      </c>
      <c r="B5634" t="s">
        <v>61388</v>
      </c>
      <c r="C5634">
        <v>291444244</v>
      </c>
      <c r="D5634" t="s">
        <v>111329</v>
      </c>
      <c r="E5634" t="s">
        <v>112778</v>
      </c>
      <c r="F5634">
        <v>6</v>
      </c>
      <c r="G5634" t="s">
        <v>123246</v>
      </c>
      <c r="H5634" t="s">
        <v>178352</v>
      </c>
      <c r="I5634" t="s">
        <v>232533</v>
      </c>
      <c r="J5634" t="s">
        <v>273008</v>
      </c>
    </row>
    <row r="5635" spans="1:10">
      <c r="A5635" t="s">
        <v>5630</v>
      </c>
      <c r="B5635" t="s">
        <v>61389</v>
      </c>
      <c r="C5635">
        <v>291035309</v>
      </c>
      <c r="D5635" t="s">
        <v>111329</v>
      </c>
      <c r="E5635" t="s">
        <v>112708</v>
      </c>
      <c r="F5635">
        <v>31</v>
      </c>
      <c r="G5635" t="s">
        <v>123247</v>
      </c>
      <c r="H5635" t="s">
        <v>178353</v>
      </c>
      <c r="I5635" t="s">
        <v>232534</v>
      </c>
      <c r="J5635" t="s">
        <v>273009</v>
      </c>
    </row>
    <row r="5636" spans="1:10">
      <c r="A5636" t="s">
        <v>5631</v>
      </c>
      <c r="B5636" t="s">
        <v>61390</v>
      </c>
      <c r="C5636">
        <v>291441050</v>
      </c>
      <c r="D5636" t="s">
        <v>111329</v>
      </c>
      <c r="E5636" t="s">
        <v>112778</v>
      </c>
      <c r="F5636">
        <v>24</v>
      </c>
      <c r="G5636" t="s">
        <v>123248</v>
      </c>
      <c r="H5636" t="s">
        <v>178354</v>
      </c>
      <c r="I5636" t="s">
        <v>232535</v>
      </c>
      <c r="J5636" t="s">
        <v>273010</v>
      </c>
    </row>
    <row r="5637" spans="1:10">
      <c r="A5637" t="s">
        <v>5632</v>
      </c>
      <c r="B5637" t="s">
        <v>61391</v>
      </c>
      <c r="C5637">
        <v>290486659</v>
      </c>
      <c r="D5637" t="s">
        <v>111329</v>
      </c>
      <c r="E5637" t="s">
        <v>112778</v>
      </c>
      <c r="F5637">
        <v>105</v>
      </c>
      <c r="G5637" t="s">
        <v>123249</v>
      </c>
      <c r="H5637" t="s">
        <v>178355</v>
      </c>
      <c r="I5637" t="s">
        <v>232536</v>
      </c>
      <c r="J5637" t="s">
        <v>273011</v>
      </c>
    </row>
    <row r="5638" spans="1:10">
      <c r="A5638" t="s">
        <v>5633</v>
      </c>
      <c r="B5638" t="s">
        <v>61392</v>
      </c>
      <c r="C5638">
        <v>290483841</v>
      </c>
      <c r="D5638" t="s">
        <v>111329</v>
      </c>
      <c r="E5638" t="s">
        <v>112778</v>
      </c>
      <c r="F5638">
        <v>18</v>
      </c>
      <c r="G5638" t="s">
        <v>123250</v>
      </c>
      <c r="H5638" t="s">
        <v>178356</v>
      </c>
      <c r="I5638" t="s">
        <v>232537</v>
      </c>
      <c r="J5638" t="s">
        <v>273012</v>
      </c>
    </row>
    <row r="5639" spans="1:10">
      <c r="A5639" t="s">
        <v>5634</v>
      </c>
      <c r="B5639" t="s">
        <v>61393</v>
      </c>
      <c r="C5639">
        <v>289779149</v>
      </c>
      <c r="D5639" t="s">
        <v>111329</v>
      </c>
      <c r="E5639" t="s">
        <v>112708</v>
      </c>
      <c r="F5639">
        <v>3</v>
      </c>
      <c r="G5639" t="s">
        <v>123251</v>
      </c>
      <c r="H5639" t="s">
        <v>178357</v>
      </c>
      <c r="J5639" t="s">
        <v>273013</v>
      </c>
    </row>
    <row r="5640" spans="1:10">
      <c r="A5640" t="s">
        <v>5635</v>
      </c>
      <c r="B5640" t="s">
        <v>61394</v>
      </c>
      <c r="C5640">
        <v>289779152</v>
      </c>
      <c r="D5640" t="s">
        <v>111329</v>
      </c>
      <c r="E5640" t="s">
        <v>112796</v>
      </c>
      <c r="F5640">
        <v>6</v>
      </c>
      <c r="G5640" t="s">
        <v>123252</v>
      </c>
      <c r="H5640" t="s">
        <v>178358</v>
      </c>
      <c r="I5640" t="s">
        <v>232538</v>
      </c>
      <c r="J5640" t="s">
        <v>273014</v>
      </c>
    </row>
    <row r="5641" spans="1:10">
      <c r="A5641" t="s">
        <v>5636</v>
      </c>
      <c r="B5641" t="s">
        <v>61395</v>
      </c>
      <c r="C5641">
        <v>287808993</v>
      </c>
      <c r="D5641" t="s">
        <v>111329</v>
      </c>
      <c r="E5641" t="s">
        <v>112778</v>
      </c>
      <c r="F5641">
        <v>294</v>
      </c>
      <c r="G5641" t="s">
        <v>123253</v>
      </c>
      <c r="H5641" t="s">
        <v>178359</v>
      </c>
      <c r="I5641" t="s">
        <v>232539</v>
      </c>
      <c r="J5641" t="s">
        <v>273015</v>
      </c>
    </row>
    <row r="5642" spans="1:10">
      <c r="A5642" t="s">
        <v>5637</v>
      </c>
      <c r="B5642" t="s">
        <v>61396</v>
      </c>
      <c r="C5642">
        <v>290491981</v>
      </c>
      <c r="D5642" t="s">
        <v>111329</v>
      </c>
      <c r="E5642" t="s">
        <v>5002</v>
      </c>
      <c r="F5642">
        <v>1</v>
      </c>
      <c r="G5642" t="s">
        <v>123254</v>
      </c>
      <c r="H5642" t="s">
        <v>178360</v>
      </c>
      <c r="J5642" t="s">
        <v>273016</v>
      </c>
    </row>
    <row r="5643" spans="1:10">
      <c r="A5643" t="s">
        <v>5638</v>
      </c>
      <c r="B5643" t="s">
        <v>61397</v>
      </c>
      <c r="C5643">
        <v>290482272</v>
      </c>
      <c r="D5643" t="s">
        <v>111329</v>
      </c>
      <c r="E5643" t="s">
        <v>112796</v>
      </c>
      <c r="F5643">
        <v>318</v>
      </c>
      <c r="G5643" t="s">
        <v>123255</v>
      </c>
      <c r="H5643" t="s">
        <v>178361</v>
      </c>
      <c r="I5643" t="s">
        <v>232540</v>
      </c>
      <c r="J5643" t="s">
        <v>273017</v>
      </c>
    </row>
    <row r="5644" spans="1:10">
      <c r="A5644" t="s">
        <v>5639</v>
      </c>
      <c r="B5644" t="s">
        <v>61398</v>
      </c>
      <c r="C5644">
        <v>291438070</v>
      </c>
      <c r="D5644" t="s">
        <v>111329</v>
      </c>
      <c r="E5644" t="s">
        <v>112778</v>
      </c>
      <c r="F5644">
        <v>21</v>
      </c>
      <c r="G5644" t="s">
        <v>123256</v>
      </c>
      <c r="H5644" t="s">
        <v>178362</v>
      </c>
      <c r="I5644" t="s">
        <v>232541</v>
      </c>
      <c r="J5644" t="s">
        <v>273018</v>
      </c>
    </row>
    <row r="5645" spans="1:10">
      <c r="A5645" t="s">
        <v>5640</v>
      </c>
      <c r="B5645" t="s">
        <v>61399</v>
      </c>
      <c r="C5645">
        <v>291433750</v>
      </c>
      <c r="D5645" t="s">
        <v>111329</v>
      </c>
      <c r="E5645" t="s">
        <v>112778</v>
      </c>
      <c r="F5645">
        <v>11</v>
      </c>
      <c r="G5645" t="s">
        <v>123257</v>
      </c>
      <c r="H5645" t="s">
        <v>178363</v>
      </c>
      <c r="I5645" t="s">
        <v>232542</v>
      </c>
      <c r="J5645" t="s">
        <v>273019</v>
      </c>
    </row>
    <row r="5646" spans="1:10">
      <c r="A5646" t="s">
        <v>5641</v>
      </c>
      <c r="B5646" t="s">
        <v>61400</v>
      </c>
      <c r="C5646">
        <v>290491804</v>
      </c>
      <c r="D5646" t="s">
        <v>111329</v>
      </c>
      <c r="E5646" t="s">
        <v>112778</v>
      </c>
      <c r="F5646">
        <v>13</v>
      </c>
      <c r="G5646" t="s">
        <v>123258</v>
      </c>
      <c r="H5646" t="s">
        <v>178364</v>
      </c>
      <c r="I5646" t="s">
        <v>232543</v>
      </c>
      <c r="J5646" t="s">
        <v>273020</v>
      </c>
    </row>
    <row r="5647" spans="1:10">
      <c r="A5647" t="s">
        <v>5642</v>
      </c>
      <c r="B5647" t="s">
        <v>61401</v>
      </c>
      <c r="C5647">
        <v>291418578</v>
      </c>
      <c r="D5647" t="s">
        <v>111329</v>
      </c>
      <c r="E5647" t="s">
        <v>112778</v>
      </c>
      <c r="F5647">
        <v>4</v>
      </c>
      <c r="G5647" t="s">
        <v>123259</v>
      </c>
      <c r="H5647" t="s">
        <v>178365</v>
      </c>
      <c r="I5647" t="s">
        <v>232544</v>
      </c>
      <c r="J5647" t="s">
        <v>273021</v>
      </c>
    </row>
    <row r="5648" spans="1:10">
      <c r="A5648" t="s">
        <v>5643</v>
      </c>
      <c r="B5648" t="s">
        <v>61402</v>
      </c>
      <c r="C5648">
        <v>291427085</v>
      </c>
      <c r="D5648" t="s">
        <v>111329</v>
      </c>
      <c r="E5648" t="s">
        <v>112778</v>
      </c>
      <c r="F5648">
        <v>28</v>
      </c>
      <c r="G5648" t="s">
        <v>123260</v>
      </c>
      <c r="H5648" t="s">
        <v>178366</v>
      </c>
      <c r="I5648" t="s">
        <v>232545</v>
      </c>
      <c r="J5648" t="s">
        <v>273022</v>
      </c>
    </row>
    <row r="5649" spans="1:10">
      <c r="A5649" t="s">
        <v>5644</v>
      </c>
      <c r="B5649" t="s">
        <v>61403</v>
      </c>
      <c r="C5649">
        <v>290484622</v>
      </c>
      <c r="D5649" t="s">
        <v>111329</v>
      </c>
      <c r="E5649" t="s">
        <v>112689</v>
      </c>
      <c r="F5649">
        <v>9</v>
      </c>
      <c r="G5649" t="s">
        <v>123261</v>
      </c>
      <c r="H5649" t="s">
        <v>178367</v>
      </c>
      <c r="I5649" t="s">
        <v>232546</v>
      </c>
      <c r="J5649" t="s">
        <v>273023</v>
      </c>
    </row>
    <row r="5650" spans="1:10">
      <c r="A5650" t="s">
        <v>5645</v>
      </c>
      <c r="B5650" t="s">
        <v>61404</v>
      </c>
      <c r="C5650">
        <v>291425649</v>
      </c>
      <c r="D5650" t="s">
        <v>111329</v>
      </c>
      <c r="E5650" t="s">
        <v>112778</v>
      </c>
      <c r="F5650">
        <v>20</v>
      </c>
      <c r="G5650" t="s">
        <v>123262</v>
      </c>
      <c r="H5650" t="s">
        <v>178368</v>
      </c>
      <c r="I5650" t="s">
        <v>232547</v>
      </c>
      <c r="J5650" t="s">
        <v>273024</v>
      </c>
    </row>
    <row r="5651" spans="1:10">
      <c r="A5651" t="s">
        <v>5646</v>
      </c>
      <c r="B5651" t="s">
        <v>61405</v>
      </c>
      <c r="C5651">
        <v>290525156</v>
      </c>
      <c r="D5651" t="s">
        <v>111329</v>
      </c>
      <c r="E5651" t="s">
        <v>112778</v>
      </c>
      <c r="F5651">
        <v>1</v>
      </c>
      <c r="G5651" t="s">
        <v>123263</v>
      </c>
      <c r="H5651" t="s">
        <v>178369</v>
      </c>
      <c r="I5651" t="s">
        <v>232548</v>
      </c>
      <c r="J5651" t="s">
        <v>273025</v>
      </c>
    </row>
    <row r="5652" spans="1:10">
      <c r="A5652" t="s">
        <v>5647</v>
      </c>
      <c r="B5652" t="s">
        <v>61406</v>
      </c>
      <c r="C5652">
        <v>290483769</v>
      </c>
      <c r="D5652" t="s">
        <v>111329</v>
      </c>
      <c r="E5652" t="s">
        <v>112689</v>
      </c>
      <c r="F5652">
        <v>325</v>
      </c>
      <c r="G5652" t="s">
        <v>123264</v>
      </c>
      <c r="H5652" t="s">
        <v>178370</v>
      </c>
      <c r="I5652" t="s">
        <v>232549</v>
      </c>
      <c r="J5652" t="s">
        <v>273026</v>
      </c>
    </row>
    <row r="5653" spans="1:10">
      <c r="A5653" t="s">
        <v>5648</v>
      </c>
      <c r="B5653" t="s">
        <v>61407</v>
      </c>
      <c r="C5653">
        <v>291416017</v>
      </c>
      <c r="D5653" t="s">
        <v>111329</v>
      </c>
      <c r="E5653" t="s">
        <v>112708</v>
      </c>
      <c r="F5653">
        <v>29</v>
      </c>
      <c r="G5653" t="s">
        <v>123265</v>
      </c>
      <c r="H5653" t="s">
        <v>178371</v>
      </c>
      <c r="I5653" t="s">
        <v>232550</v>
      </c>
      <c r="J5653" t="s">
        <v>273027</v>
      </c>
    </row>
    <row r="5654" spans="1:10">
      <c r="A5654" t="s">
        <v>5649</v>
      </c>
      <c r="B5654" t="s">
        <v>61408</v>
      </c>
      <c r="C5654">
        <v>290482737</v>
      </c>
      <c r="D5654" t="s">
        <v>111329</v>
      </c>
      <c r="E5654" t="s">
        <v>112689</v>
      </c>
      <c r="F5654">
        <v>12</v>
      </c>
      <c r="G5654" t="s">
        <v>123266</v>
      </c>
      <c r="H5654" t="s">
        <v>178372</v>
      </c>
      <c r="I5654" t="s">
        <v>232551</v>
      </c>
      <c r="J5654" t="s">
        <v>273028</v>
      </c>
    </row>
    <row r="5655" spans="1:10">
      <c r="A5655" t="s">
        <v>5650</v>
      </c>
      <c r="B5655" t="s">
        <v>61409</v>
      </c>
      <c r="C5655">
        <v>290489620</v>
      </c>
      <c r="D5655" t="s">
        <v>111329</v>
      </c>
      <c r="E5655" t="s">
        <v>112689</v>
      </c>
      <c r="F5655">
        <v>399</v>
      </c>
      <c r="G5655" t="s">
        <v>123267</v>
      </c>
      <c r="H5655" t="s">
        <v>178373</v>
      </c>
      <c r="I5655" t="s">
        <v>232552</v>
      </c>
      <c r="J5655" t="s">
        <v>273029</v>
      </c>
    </row>
    <row r="5656" spans="1:10">
      <c r="A5656" t="s">
        <v>5651</v>
      </c>
      <c r="B5656" t="s">
        <v>61410</v>
      </c>
      <c r="C5656">
        <v>291034968</v>
      </c>
      <c r="D5656" t="s">
        <v>111329</v>
      </c>
      <c r="E5656" t="s">
        <v>112778</v>
      </c>
      <c r="F5656">
        <v>10</v>
      </c>
      <c r="G5656" t="s">
        <v>123268</v>
      </c>
      <c r="H5656" t="s">
        <v>178374</v>
      </c>
      <c r="I5656" t="s">
        <v>232553</v>
      </c>
      <c r="J5656" t="s">
        <v>273030</v>
      </c>
    </row>
    <row r="5657" spans="1:10">
      <c r="A5657" t="s">
        <v>5652</v>
      </c>
      <c r="B5657" t="s">
        <v>61411</v>
      </c>
      <c r="C5657">
        <v>290492489</v>
      </c>
      <c r="D5657" t="s">
        <v>111665</v>
      </c>
      <c r="E5657" t="s">
        <v>113445</v>
      </c>
      <c r="F5657">
        <v>117</v>
      </c>
      <c r="G5657" t="s">
        <v>123269</v>
      </c>
      <c r="H5657" t="s">
        <v>178375</v>
      </c>
      <c r="I5657" t="s">
        <v>232554</v>
      </c>
      <c r="J5657" t="s">
        <v>273031</v>
      </c>
    </row>
    <row r="5658" spans="1:10">
      <c r="A5658" t="s">
        <v>5653</v>
      </c>
      <c r="B5658" t="s">
        <v>61412</v>
      </c>
      <c r="C5658">
        <v>283038056</v>
      </c>
      <c r="D5658" t="s">
        <v>111329</v>
      </c>
      <c r="E5658" t="s">
        <v>112778</v>
      </c>
      <c r="F5658">
        <v>28</v>
      </c>
      <c r="G5658" t="s">
        <v>123270</v>
      </c>
      <c r="H5658" t="s">
        <v>178376</v>
      </c>
      <c r="I5658" t="s">
        <v>232555</v>
      </c>
      <c r="J5658" t="s">
        <v>273032</v>
      </c>
    </row>
    <row r="5659" spans="1:10">
      <c r="A5659" t="s">
        <v>5654</v>
      </c>
      <c r="B5659" t="s">
        <v>61413</v>
      </c>
      <c r="C5659">
        <v>290488538</v>
      </c>
      <c r="D5659" t="s">
        <v>111329</v>
      </c>
      <c r="E5659" t="s">
        <v>112708</v>
      </c>
      <c r="F5659">
        <v>128</v>
      </c>
      <c r="G5659" t="s">
        <v>123271</v>
      </c>
      <c r="H5659" t="s">
        <v>178377</v>
      </c>
      <c r="I5659" t="s">
        <v>232556</v>
      </c>
      <c r="J5659" t="s">
        <v>273033</v>
      </c>
    </row>
    <row r="5660" spans="1:10">
      <c r="A5660" t="s">
        <v>5655</v>
      </c>
      <c r="B5660" t="s">
        <v>61414</v>
      </c>
      <c r="C5660">
        <v>290488541</v>
      </c>
      <c r="D5660" t="s">
        <v>111329</v>
      </c>
      <c r="E5660" t="s">
        <v>112708</v>
      </c>
      <c r="F5660">
        <v>4</v>
      </c>
      <c r="G5660" t="s">
        <v>123272</v>
      </c>
      <c r="H5660" t="s">
        <v>178378</v>
      </c>
      <c r="I5660" t="s">
        <v>232557</v>
      </c>
      <c r="J5660" t="s">
        <v>273034</v>
      </c>
    </row>
    <row r="5661" spans="1:10">
      <c r="A5661" t="s">
        <v>5656</v>
      </c>
      <c r="B5661" t="s">
        <v>61415</v>
      </c>
      <c r="C5661">
        <v>290488462</v>
      </c>
      <c r="D5661" t="s">
        <v>111329</v>
      </c>
      <c r="E5661" t="s">
        <v>112708</v>
      </c>
      <c r="F5661">
        <v>14</v>
      </c>
      <c r="G5661" t="s">
        <v>123273</v>
      </c>
      <c r="H5661" t="s">
        <v>178379</v>
      </c>
      <c r="I5661" t="s">
        <v>232558</v>
      </c>
      <c r="J5661" t="s">
        <v>273035</v>
      </c>
    </row>
    <row r="5662" spans="1:10">
      <c r="A5662" t="s">
        <v>5657</v>
      </c>
      <c r="B5662" t="s">
        <v>61416</v>
      </c>
      <c r="C5662">
        <v>291429422</v>
      </c>
      <c r="D5662" t="s">
        <v>111329</v>
      </c>
      <c r="E5662" t="s">
        <v>112778</v>
      </c>
      <c r="F5662">
        <v>1</v>
      </c>
      <c r="G5662" t="s">
        <v>123274</v>
      </c>
      <c r="H5662" t="s">
        <v>178380</v>
      </c>
      <c r="I5662" t="s">
        <v>232559</v>
      </c>
      <c r="J5662" t="s">
        <v>273036</v>
      </c>
    </row>
    <row r="5663" spans="1:10">
      <c r="A5663" t="s">
        <v>5658</v>
      </c>
      <c r="B5663" t="s">
        <v>61417</v>
      </c>
      <c r="C5663">
        <v>291436934</v>
      </c>
      <c r="D5663" t="s">
        <v>111329</v>
      </c>
      <c r="E5663" t="s">
        <v>112689</v>
      </c>
      <c r="F5663">
        <v>33</v>
      </c>
      <c r="G5663" t="s">
        <v>123275</v>
      </c>
      <c r="H5663" t="s">
        <v>178381</v>
      </c>
      <c r="I5663" t="s">
        <v>232560</v>
      </c>
      <c r="J5663" t="s">
        <v>273037</v>
      </c>
    </row>
    <row r="5664" spans="1:10">
      <c r="A5664" t="s">
        <v>5659</v>
      </c>
      <c r="B5664" t="s">
        <v>61418</v>
      </c>
      <c r="C5664">
        <v>290526275</v>
      </c>
      <c r="D5664" t="s">
        <v>111329</v>
      </c>
      <c r="E5664" t="s">
        <v>112796</v>
      </c>
      <c r="F5664">
        <v>254</v>
      </c>
      <c r="G5664" t="s">
        <v>123276</v>
      </c>
      <c r="H5664" t="s">
        <v>178382</v>
      </c>
      <c r="I5664" t="s">
        <v>232561</v>
      </c>
      <c r="J5664" t="s">
        <v>273038</v>
      </c>
    </row>
    <row r="5665" spans="1:10">
      <c r="A5665" t="s">
        <v>5660</v>
      </c>
      <c r="B5665" t="s">
        <v>61419</v>
      </c>
      <c r="C5665">
        <v>290488513</v>
      </c>
      <c r="D5665" t="s">
        <v>111329</v>
      </c>
      <c r="E5665" t="s">
        <v>112708</v>
      </c>
      <c r="F5665">
        <v>6</v>
      </c>
      <c r="G5665" t="s">
        <v>123277</v>
      </c>
      <c r="H5665" t="s">
        <v>178383</v>
      </c>
    </row>
    <row r="5666" spans="1:10">
      <c r="A5666" t="s">
        <v>5661</v>
      </c>
      <c r="B5666" t="s">
        <v>61420</v>
      </c>
      <c r="C5666">
        <v>290488052</v>
      </c>
      <c r="D5666" t="s">
        <v>111329</v>
      </c>
      <c r="E5666" t="s">
        <v>112689</v>
      </c>
      <c r="F5666">
        <v>2</v>
      </c>
      <c r="G5666" t="s">
        <v>123278</v>
      </c>
      <c r="H5666" t="s">
        <v>178384</v>
      </c>
      <c r="J5666" t="s">
        <v>273039</v>
      </c>
    </row>
    <row r="5667" spans="1:10">
      <c r="A5667" t="s">
        <v>5662</v>
      </c>
      <c r="B5667" t="s">
        <v>61421</v>
      </c>
      <c r="C5667">
        <v>290482151</v>
      </c>
      <c r="D5667" t="s">
        <v>111329</v>
      </c>
      <c r="E5667" t="s">
        <v>112778</v>
      </c>
      <c r="F5667">
        <v>45</v>
      </c>
      <c r="G5667" t="s">
        <v>123279</v>
      </c>
      <c r="H5667" t="s">
        <v>178385</v>
      </c>
      <c r="I5667" t="s">
        <v>232562</v>
      </c>
      <c r="J5667" t="s">
        <v>273040</v>
      </c>
    </row>
    <row r="5668" spans="1:10">
      <c r="A5668" t="s">
        <v>5663</v>
      </c>
      <c r="B5668" t="s">
        <v>61422</v>
      </c>
      <c r="C5668">
        <v>291418437</v>
      </c>
      <c r="D5668" t="s">
        <v>111329</v>
      </c>
      <c r="E5668" t="s">
        <v>112796</v>
      </c>
      <c r="F5668">
        <v>8</v>
      </c>
      <c r="G5668" t="s">
        <v>123280</v>
      </c>
      <c r="H5668" t="s">
        <v>178386</v>
      </c>
      <c r="I5668" t="s">
        <v>232563</v>
      </c>
      <c r="J5668" t="s">
        <v>273041</v>
      </c>
    </row>
    <row r="5669" spans="1:10">
      <c r="A5669" t="s">
        <v>5664</v>
      </c>
      <c r="B5669" t="s">
        <v>61423</v>
      </c>
      <c r="C5669">
        <v>290482189</v>
      </c>
      <c r="D5669" t="s">
        <v>111329</v>
      </c>
      <c r="E5669" t="s">
        <v>112708</v>
      </c>
      <c r="F5669">
        <v>6</v>
      </c>
      <c r="G5669" t="s">
        <v>123281</v>
      </c>
      <c r="H5669" t="s">
        <v>178387</v>
      </c>
      <c r="I5669" t="s">
        <v>232564</v>
      </c>
      <c r="J5669" t="s">
        <v>273042</v>
      </c>
    </row>
    <row r="5670" spans="1:10">
      <c r="A5670" t="s">
        <v>5665</v>
      </c>
      <c r="B5670" t="s">
        <v>61424</v>
      </c>
      <c r="C5670">
        <v>290487053</v>
      </c>
      <c r="D5670" t="s">
        <v>111329</v>
      </c>
      <c r="E5670" t="s">
        <v>112689</v>
      </c>
      <c r="F5670">
        <v>1</v>
      </c>
      <c r="G5670" t="s">
        <v>123282</v>
      </c>
      <c r="H5670" t="s">
        <v>178388</v>
      </c>
      <c r="I5670" t="s">
        <v>232565</v>
      </c>
      <c r="J5670" t="s">
        <v>273043</v>
      </c>
    </row>
    <row r="5671" spans="1:10">
      <c r="A5671" t="s">
        <v>5666</v>
      </c>
      <c r="B5671" t="s">
        <v>61425</v>
      </c>
      <c r="C5671">
        <v>290522223</v>
      </c>
      <c r="D5671" t="s">
        <v>111329</v>
      </c>
      <c r="E5671" t="s">
        <v>112778</v>
      </c>
      <c r="F5671">
        <v>1</v>
      </c>
      <c r="G5671" t="s">
        <v>123283</v>
      </c>
      <c r="H5671" t="s">
        <v>178389</v>
      </c>
      <c r="I5671" t="s">
        <v>232566</v>
      </c>
      <c r="J5671" t="s">
        <v>273044</v>
      </c>
    </row>
    <row r="5672" spans="1:10">
      <c r="A5672" t="s">
        <v>5667</v>
      </c>
      <c r="B5672" t="s">
        <v>61426</v>
      </c>
      <c r="C5672">
        <v>291443487</v>
      </c>
      <c r="D5672" t="s">
        <v>111329</v>
      </c>
      <c r="E5672" t="s">
        <v>112778</v>
      </c>
      <c r="F5672">
        <v>6</v>
      </c>
      <c r="G5672" t="s">
        <v>123284</v>
      </c>
      <c r="H5672" t="s">
        <v>178390</v>
      </c>
      <c r="J5672" t="s">
        <v>273045</v>
      </c>
    </row>
    <row r="5673" spans="1:10">
      <c r="A5673" t="s">
        <v>5668</v>
      </c>
      <c r="B5673" t="s">
        <v>61427</v>
      </c>
      <c r="C5673">
        <v>290521957</v>
      </c>
      <c r="D5673" t="s">
        <v>111329</v>
      </c>
      <c r="E5673" t="s">
        <v>112708</v>
      </c>
      <c r="F5673">
        <v>14</v>
      </c>
      <c r="G5673" t="s">
        <v>123285</v>
      </c>
      <c r="H5673" t="s">
        <v>178391</v>
      </c>
      <c r="I5673" t="s">
        <v>232567</v>
      </c>
      <c r="J5673" t="s">
        <v>273046</v>
      </c>
    </row>
    <row r="5674" spans="1:10">
      <c r="A5674" t="s">
        <v>5669</v>
      </c>
      <c r="B5674" t="s">
        <v>61428</v>
      </c>
      <c r="C5674">
        <v>291427357</v>
      </c>
      <c r="D5674" t="s">
        <v>111329</v>
      </c>
      <c r="E5674" t="s">
        <v>112778</v>
      </c>
      <c r="F5674">
        <v>20</v>
      </c>
      <c r="G5674" t="s">
        <v>123286</v>
      </c>
      <c r="H5674" t="s">
        <v>178392</v>
      </c>
      <c r="I5674" t="s">
        <v>232568</v>
      </c>
      <c r="J5674" t="s">
        <v>273047</v>
      </c>
    </row>
    <row r="5675" spans="1:10">
      <c r="A5675" t="s">
        <v>5670</v>
      </c>
      <c r="B5675" t="s">
        <v>61429</v>
      </c>
      <c r="C5675">
        <v>291421066</v>
      </c>
      <c r="D5675" t="s">
        <v>111329</v>
      </c>
      <c r="E5675" t="s">
        <v>112778</v>
      </c>
      <c r="F5675">
        <v>6</v>
      </c>
      <c r="G5675" t="s">
        <v>123287</v>
      </c>
      <c r="H5675" t="s">
        <v>178393</v>
      </c>
      <c r="J5675" t="s">
        <v>273048</v>
      </c>
    </row>
    <row r="5676" spans="1:10">
      <c r="A5676" t="s">
        <v>5671</v>
      </c>
      <c r="B5676" t="s">
        <v>61430</v>
      </c>
      <c r="C5676">
        <v>290829384</v>
      </c>
      <c r="D5676" t="s">
        <v>111329</v>
      </c>
      <c r="E5676" t="s">
        <v>112778</v>
      </c>
      <c r="F5676">
        <v>6</v>
      </c>
      <c r="G5676" t="s">
        <v>123288</v>
      </c>
      <c r="H5676" t="s">
        <v>178394</v>
      </c>
      <c r="I5676" t="s">
        <v>232569</v>
      </c>
      <c r="J5676" t="s">
        <v>273049</v>
      </c>
    </row>
    <row r="5677" spans="1:10">
      <c r="A5677" t="s">
        <v>5672</v>
      </c>
      <c r="B5677" t="s">
        <v>61431</v>
      </c>
      <c r="C5677">
        <v>291034628</v>
      </c>
      <c r="D5677" t="s">
        <v>111329</v>
      </c>
      <c r="E5677" t="s">
        <v>112778</v>
      </c>
      <c r="F5677">
        <v>5</v>
      </c>
      <c r="G5677" t="s">
        <v>123289</v>
      </c>
      <c r="H5677" t="s">
        <v>178395</v>
      </c>
      <c r="I5677" t="s">
        <v>232570</v>
      </c>
      <c r="J5677" t="s">
        <v>273050</v>
      </c>
    </row>
    <row r="5678" spans="1:10">
      <c r="A5678" t="s">
        <v>5673</v>
      </c>
      <c r="B5678" t="s">
        <v>61432</v>
      </c>
      <c r="C5678">
        <v>291441130</v>
      </c>
      <c r="D5678" t="s">
        <v>111329</v>
      </c>
      <c r="E5678" t="s">
        <v>112778</v>
      </c>
      <c r="F5678">
        <v>4</v>
      </c>
      <c r="G5678" t="s">
        <v>123290</v>
      </c>
      <c r="H5678" t="s">
        <v>178396</v>
      </c>
      <c r="I5678" t="s">
        <v>232571</v>
      </c>
      <c r="J5678" t="s">
        <v>273051</v>
      </c>
    </row>
    <row r="5679" spans="1:10">
      <c r="A5679" t="s">
        <v>5674</v>
      </c>
      <c r="B5679" t="s">
        <v>61433</v>
      </c>
      <c r="C5679">
        <v>291446521</v>
      </c>
      <c r="D5679" t="s">
        <v>111329</v>
      </c>
      <c r="E5679" t="s">
        <v>112708</v>
      </c>
      <c r="F5679">
        <v>692</v>
      </c>
      <c r="G5679" t="s">
        <v>123291</v>
      </c>
      <c r="H5679" t="s">
        <v>178397</v>
      </c>
      <c r="I5679" t="s">
        <v>232572</v>
      </c>
      <c r="J5679" t="s">
        <v>273052</v>
      </c>
    </row>
    <row r="5680" spans="1:10">
      <c r="A5680" t="s">
        <v>5675</v>
      </c>
      <c r="B5680" t="s">
        <v>61434</v>
      </c>
      <c r="C5680">
        <v>290482129</v>
      </c>
      <c r="D5680" t="s">
        <v>111329</v>
      </c>
      <c r="E5680" t="s">
        <v>112778</v>
      </c>
      <c r="F5680">
        <v>12</v>
      </c>
      <c r="G5680" t="s">
        <v>123292</v>
      </c>
      <c r="H5680" t="s">
        <v>178398</v>
      </c>
      <c r="I5680" t="s">
        <v>232573</v>
      </c>
      <c r="J5680" t="s">
        <v>273053</v>
      </c>
    </row>
    <row r="5681" spans="1:10">
      <c r="A5681" t="s">
        <v>5676</v>
      </c>
      <c r="B5681" t="s">
        <v>61435</v>
      </c>
      <c r="C5681">
        <v>290492845</v>
      </c>
      <c r="D5681" t="s">
        <v>111329</v>
      </c>
      <c r="E5681" t="s">
        <v>112796</v>
      </c>
      <c r="F5681">
        <v>15</v>
      </c>
      <c r="G5681" t="s">
        <v>123293</v>
      </c>
      <c r="H5681" t="s">
        <v>178399</v>
      </c>
      <c r="I5681" t="s">
        <v>232574</v>
      </c>
      <c r="J5681" t="s">
        <v>273054</v>
      </c>
    </row>
    <row r="5682" spans="1:10">
      <c r="A5682" t="s">
        <v>5677</v>
      </c>
      <c r="B5682" t="s">
        <v>61436</v>
      </c>
      <c r="C5682">
        <v>291418677</v>
      </c>
      <c r="D5682" t="s">
        <v>111329</v>
      </c>
      <c r="E5682" t="s">
        <v>112778</v>
      </c>
      <c r="F5682">
        <v>2</v>
      </c>
      <c r="G5682" t="s">
        <v>123294</v>
      </c>
      <c r="H5682" t="s">
        <v>178400</v>
      </c>
      <c r="J5682" t="s">
        <v>273055</v>
      </c>
    </row>
    <row r="5683" spans="1:10">
      <c r="A5683" t="s">
        <v>5678</v>
      </c>
      <c r="B5683" t="s">
        <v>61437</v>
      </c>
      <c r="C5683">
        <v>290487020</v>
      </c>
      <c r="D5683" t="s">
        <v>111329</v>
      </c>
      <c r="E5683" t="s">
        <v>112778</v>
      </c>
      <c r="F5683">
        <v>23</v>
      </c>
      <c r="G5683" t="s">
        <v>123295</v>
      </c>
      <c r="H5683" t="s">
        <v>178401</v>
      </c>
      <c r="I5683" t="s">
        <v>232575</v>
      </c>
      <c r="J5683" t="s">
        <v>273056</v>
      </c>
    </row>
    <row r="5684" spans="1:10">
      <c r="A5684" t="s">
        <v>5679</v>
      </c>
      <c r="B5684" t="s">
        <v>61438</v>
      </c>
      <c r="C5684">
        <v>291442140</v>
      </c>
      <c r="D5684" t="s">
        <v>111329</v>
      </c>
      <c r="E5684" t="s">
        <v>112778</v>
      </c>
      <c r="F5684">
        <v>10</v>
      </c>
      <c r="G5684" t="s">
        <v>123296</v>
      </c>
      <c r="H5684" t="s">
        <v>178402</v>
      </c>
      <c r="I5684" t="s">
        <v>232576</v>
      </c>
      <c r="J5684" t="s">
        <v>273057</v>
      </c>
    </row>
    <row r="5685" spans="1:10">
      <c r="A5685" t="s">
        <v>5680</v>
      </c>
      <c r="B5685" t="s">
        <v>61439</v>
      </c>
      <c r="C5685">
        <v>291422779</v>
      </c>
      <c r="D5685" t="s">
        <v>111329</v>
      </c>
      <c r="E5685" t="s">
        <v>112796</v>
      </c>
      <c r="F5685">
        <v>12</v>
      </c>
      <c r="G5685" t="s">
        <v>123297</v>
      </c>
      <c r="H5685" t="s">
        <v>178403</v>
      </c>
      <c r="J5685" t="s">
        <v>273058</v>
      </c>
    </row>
    <row r="5686" spans="1:10">
      <c r="A5686" t="s">
        <v>5681</v>
      </c>
      <c r="B5686" t="s">
        <v>61440</v>
      </c>
      <c r="C5686">
        <v>284200692</v>
      </c>
      <c r="D5686" t="s">
        <v>111652</v>
      </c>
      <c r="E5686" t="s">
        <v>113446</v>
      </c>
      <c r="F5686">
        <v>5</v>
      </c>
      <c r="G5686" t="s">
        <v>123298</v>
      </c>
      <c r="H5686" t="s">
        <v>178404</v>
      </c>
      <c r="J5686" t="s">
        <v>273059</v>
      </c>
    </row>
    <row r="5687" spans="1:10">
      <c r="A5687" t="s">
        <v>5682</v>
      </c>
      <c r="B5687" t="s">
        <v>61441</v>
      </c>
      <c r="C5687">
        <v>289779162</v>
      </c>
      <c r="D5687" t="s">
        <v>111329</v>
      </c>
      <c r="E5687" t="s">
        <v>112708</v>
      </c>
      <c r="F5687">
        <v>1</v>
      </c>
      <c r="G5687" t="s">
        <v>123299</v>
      </c>
      <c r="H5687" t="s">
        <v>178405</v>
      </c>
      <c r="J5687" t="s">
        <v>273060</v>
      </c>
    </row>
    <row r="5688" spans="1:10">
      <c r="A5688" t="s">
        <v>5683</v>
      </c>
      <c r="B5688" t="s">
        <v>61442</v>
      </c>
      <c r="C5688">
        <v>282916202</v>
      </c>
      <c r="D5688" t="s">
        <v>111329</v>
      </c>
      <c r="E5688" t="s">
        <v>112689</v>
      </c>
      <c r="F5688">
        <v>403</v>
      </c>
      <c r="G5688" t="s">
        <v>123300</v>
      </c>
      <c r="H5688" t="s">
        <v>178406</v>
      </c>
      <c r="I5688" t="s">
        <v>232577</v>
      </c>
      <c r="J5688" t="s">
        <v>273061</v>
      </c>
    </row>
    <row r="5689" spans="1:10">
      <c r="A5689" t="s">
        <v>5684</v>
      </c>
      <c r="B5689" t="s">
        <v>61443</v>
      </c>
      <c r="C5689">
        <v>291439066</v>
      </c>
      <c r="D5689" t="s">
        <v>111329</v>
      </c>
      <c r="E5689" t="s">
        <v>112708</v>
      </c>
      <c r="F5689">
        <v>14</v>
      </c>
      <c r="G5689" t="s">
        <v>123301</v>
      </c>
      <c r="H5689" t="s">
        <v>178407</v>
      </c>
      <c r="J5689" t="s">
        <v>273062</v>
      </c>
    </row>
    <row r="5690" spans="1:10">
      <c r="A5690" t="s">
        <v>5685</v>
      </c>
      <c r="B5690" t="s">
        <v>61444</v>
      </c>
      <c r="C5690">
        <v>290486421</v>
      </c>
      <c r="D5690" t="s">
        <v>111622</v>
      </c>
      <c r="E5690" t="s">
        <v>113447</v>
      </c>
      <c r="F5690">
        <v>39</v>
      </c>
      <c r="G5690" t="s">
        <v>123302</v>
      </c>
      <c r="H5690" t="s">
        <v>178408</v>
      </c>
      <c r="I5690" t="s">
        <v>232578</v>
      </c>
      <c r="J5690" t="s">
        <v>273063</v>
      </c>
    </row>
    <row r="5691" spans="1:10">
      <c r="A5691" t="s">
        <v>5686</v>
      </c>
      <c r="B5691" t="s">
        <v>61445</v>
      </c>
      <c r="C5691">
        <v>290484623</v>
      </c>
      <c r="D5691" t="s">
        <v>111329</v>
      </c>
      <c r="E5691" t="s">
        <v>112708</v>
      </c>
      <c r="F5691">
        <v>1</v>
      </c>
      <c r="G5691" t="s">
        <v>123303</v>
      </c>
      <c r="H5691" t="s">
        <v>178409</v>
      </c>
      <c r="I5691" t="s">
        <v>232579</v>
      </c>
      <c r="J5691" t="s">
        <v>273064</v>
      </c>
    </row>
    <row r="5692" spans="1:10">
      <c r="A5692" t="s">
        <v>5687</v>
      </c>
      <c r="B5692" t="s">
        <v>61446</v>
      </c>
      <c r="C5692">
        <v>291418124</v>
      </c>
      <c r="D5692" t="s">
        <v>111329</v>
      </c>
      <c r="E5692" t="s">
        <v>112778</v>
      </c>
      <c r="F5692">
        <v>28</v>
      </c>
      <c r="G5692" t="s">
        <v>123304</v>
      </c>
      <c r="H5692" t="s">
        <v>178410</v>
      </c>
      <c r="I5692" t="s">
        <v>232580</v>
      </c>
      <c r="J5692" t="s">
        <v>273065</v>
      </c>
    </row>
    <row r="5693" spans="1:10">
      <c r="A5693" t="s">
        <v>5688</v>
      </c>
      <c r="B5693" t="s">
        <v>61447</v>
      </c>
      <c r="C5693">
        <v>289779166</v>
      </c>
      <c r="D5693" t="s">
        <v>111329</v>
      </c>
      <c r="E5693" t="s">
        <v>112778</v>
      </c>
      <c r="F5693">
        <v>1</v>
      </c>
      <c r="G5693" t="s">
        <v>123305</v>
      </c>
      <c r="H5693" t="s">
        <v>178411</v>
      </c>
      <c r="J5693" t="s">
        <v>273066</v>
      </c>
    </row>
    <row r="5694" spans="1:10">
      <c r="A5694" t="s">
        <v>5689</v>
      </c>
      <c r="B5694" t="s">
        <v>61448</v>
      </c>
      <c r="C5694">
        <v>291426886</v>
      </c>
      <c r="D5694" t="s">
        <v>111329</v>
      </c>
      <c r="E5694" t="s">
        <v>112708</v>
      </c>
      <c r="F5694">
        <v>7</v>
      </c>
      <c r="G5694" t="s">
        <v>123306</v>
      </c>
      <c r="H5694" t="s">
        <v>178412</v>
      </c>
      <c r="I5694" t="s">
        <v>232581</v>
      </c>
      <c r="J5694" t="s">
        <v>273067</v>
      </c>
    </row>
    <row r="5695" spans="1:10">
      <c r="A5695" t="s">
        <v>5690</v>
      </c>
      <c r="B5695" t="s">
        <v>61449</v>
      </c>
      <c r="C5695">
        <v>290491204</v>
      </c>
      <c r="D5695" t="s">
        <v>111329</v>
      </c>
      <c r="E5695" t="s">
        <v>112778</v>
      </c>
      <c r="F5695">
        <v>28</v>
      </c>
      <c r="G5695" t="s">
        <v>123307</v>
      </c>
      <c r="H5695" t="s">
        <v>178413</v>
      </c>
      <c r="I5695" t="s">
        <v>232582</v>
      </c>
      <c r="J5695" t="s">
        <v>273068</v>
      </c>
    </row>
    <row r="5696" spans="1:10">
      <c r="A5696" t="s">
        <v>5691</v>
      </c>
      <c r="B5696" t="s">
        <v>61450</v>
      </c>
      <c r="C5696">
        <v>290489527</v>
      </c>
      <c r="D5696" t="s">
        <v>111329</v>
      </c>
      <c r="E5696" t="s">
        <v>112708</v>
      </c>
      <c r="F5696">
        <v>659</v>
      </c>
      <c r="G5696" t="s">
        <v>123308</v>
      </c>
      <c r="H5696" t="s">
        <v>178414</v>
      </c>
      <c r="I5696" t="s">
        <v>232583</v>
      </c>
      <c r="J5696" t="s">
        <v>273069</v>
      </c>
    </row>
    <row r="5697" spans="1:10">
      <c r="A5697" t="s">
        <v>5692</v>
      </c>
      <c r="B5697" t="s">
        <v>61451</v>
      </c>
      <c r="C5697">
        <v>290488412</v>
      </c>
      <c r="D5697" t="s">
        <v>111643</v>
      </c>
      <c r="E5697" t="s">
        <v>113448</v>
      </c>
      <c r="F5697">
        <v>213</v>
      </c>
      <c r="G5697" t="s">
        <v>123309</v>
      </c>
      <c r="H5697" t="s">
        <v>178415</v>
      </c>
      <c r="I5697" t="s">
        <v>232584</v>
      </c>
      <c r="J5697" t="s">
        <v>273070</v>
      </c>
    </row>
    <row r="5698" spans="1:10">
      <c r="A5698" t="s">
        <v>5693</v>
      </c>
      <c r="B5698" t="s">
        <v>61452</v>
      </c>
      <c r="C5698">
        <v>291417520</v>
      </c>
      <c r="D5698" t="s">
        <v>111329</v>
      </c>
      <c r="E5698" t="s">
        <v>112778</v>
      </c>
      <c r="F5698">
        <v>616</v>
      </c>
      <c r="G5698" t="s">
        <v>123310</v>
      </c>
      <c r="H5698" t="s">
        <v>178416</v>
      </c>
      <c r="I5698" t="s">
        <v>232585</v>
      </c>
      <c r="J5698" t="s">
        <v>273071</v>
      </c>
    </row>
    <row r="5699" spans="1:10">
      <c r="A5699" t="s">
        <v>5694</v>
      </c>
      <c r="B5699" t="s">
        <v>61453</v>
      </c>
      <c r="C5699">
        <v>290525197</v>
      </c>
      <c r="D5699" t="s">
        <v>111329</v>
      </c>
      <c r="E5699" t="s">
        <v>112778</v>
      </c>
      <c r="F5699">
        <v>2</v>
      </c>
      <c r="G5699" t="s">
        <v>123311</v>
      </c>
      <c r="H5699" t="s">
        <v>178417</v>
      </c>
      <c r="J5699" t="s">
        <v>273072</v>
      </c>
    </row>
    <row r="5700" spans="1:10">
      <c r="A5700" t="s">
        <v>5695</v>
      </c>
      <c r="B5700" t="s">
        <v>61454</v>
      </c>
      <c r="C5700">
        <v>290525190</v>
      </c>
      <c r="D5700" t="s">
        <v>111329</v>
      </c>
      <c r="E5700" t="s">
        <v>112778</v>
      </c>
      <c r="F5700">
        <v>1</v>
      </c>
      <c r="G5700" t="s">
        <v>123312</v>
      </c>
      <c r="H5700" t="s">
        <v>178418</v>
      </c>
      <c r="I5700" t="s">
        <v>232586</v>
      </c>
      <c r="J5700" t="s">
        <v>273073</v>
      </c>
    </row>
    <row r="5701" spans="1:10">
      <c r="A5701" t="s">
        <v>5696</v>
      </c>
      <c r="B5701" t="s">
        <v>61455</v>
      </c>
      <c r="C5701">
        <v>291419699</v>
      </c>
      <c r="D5701" t="s">
        <v>111329</v>
      </c>
      <c r="E5701" t="s">
        <v>112778</v>
      </c>
      <c r="F5701">
        <v>36</v>
      </c>
      <c r="G5701" t="s">
        <v>123313</v>
      </c>
      <c r="H5701" t="s">
        <v>178419</v>
      </c>
      <c r="I5701" t="s">
        <v>232587</v>
      </c>
      <c r="J5701" t="s">
        <v>273074</v>
      </c>
    </row>
    <row r="5702" spans="1:10">
      <c r="A5702" t="s">
        <v>5697</v>
      </c>
      <c r="B5702" t="s">
        <v>61456</v>
      </c>
      <c r="C5702">
        <v>291418679</v>
      </c>
      <c r="D5702" t="s">
        <v>111329</v>
      </c>
      <c r="E5702" t="s">
        <v>112689</v>
      </c>
      <c r="F5702">
        <v>2</v>
      </c>
      <c r="G5702" t="s">
        <v>123314</v>
      </c>
      <c r="H5702" t="s">
        <v>178420</v>
      </c>
      <c r="I5702" t="s">
        <v>232588</v>
      </c>
      <c r="J5702" t="s">
        <v>273075</v>
      </c>
    </row>
    <row r="5703" spans="1:10">
      <c r="A5703" t="s">
        <v>5698</v>
      </c>
      <c r="B5703" t="s">
        <v>61457</v>
      </c>
      <c r="C5703">
        <v>291439221</v>
      </c>
      <c r="D5703" t="s">
        <v>111329</v>
      </c>
      <c r="E5703" t="s">
        <v>112778</v>
      </c>
      <c r="F5703">
        <v>22</v>
      </c>
      <c r="G5703" t="s">
        <v>123315</v>
      </c>
      <c r="H5703" t="s">
        <v>178421</v>
      </c>
      <c r="I5703" t="s">
        <v>232589</v>
      </c>
      <c r="J5703" t="s">
        <v>273076</v>
      </c>
    </row>
    <row r="5704" spans="1:10">
      <c r="A5704" t="s">
        <v>5699</v>
      </c>
      <c r="B5704" t="s">
        <v>61458</v>
      </c>
      <c r="C5704">
        <v>291419091</v>
      </c>
      <c r="D5704" t="s">
        <v>111329</v>
      </c>
      <c r="E5704" t="s">
        <v>112689</v>
      </c>
      <c r="F5704">
        <v>54</v>
      </c>
      <c r="G5704" t="s">
        <v>123316</v>
      </c>
      <c r="H5704" t="s">
        <v>178422</v>
      </c>
      <c r="I5704" t="s">
        <v>232590</v>
      </c>
      <c r="J5704" t="s">
        <v>273077</v>
      </c>
    </row>
    <row r="5705" spans="1:10">
      <c r="A5705" t="s">
        <v>5700</v>
      </c>
      <c r="B5705" t="s">
        <v>61459</v>
      </c>
      <c r="C5705">
        <v>290525564</v>
      </c>
      <c r="D5705" t="s">
        <v>111329</v>
      </c>
      <c r="E5705" t="s">
        <v>112708</v>
      </c>
      <c r="F5705">
        <v>55</v>
      </c>
      <c r="G5705" t="s">
        <v>123317</v>
      </c>
      <c r="H5705" t="s">
        <v>178423</v>
      </c>
      <c r="I5705" t="s">
        <v>231460</v>
      </c>
      <c r="J5705" t="s">
        <v>273078</v>
      </c>
    </row>
    <row r="5706" spans="1:10">
      <c r="A5706" t="s">
        <v>5701</v>
      </c>
      <c r="B5706" t="s">
        <v>61460</v>
      </c>
      <c r="C5706">
        <v>290484272</v>
      </c>
      <c r="D5706" t="s">
        <v>111628</v>
      </c>
      <c r="E5706" t="s">
        <v>113421</v>
      </c>
      <c r="F5706">
        <v>1</v>
      </c>
      <c r="G5706" t="s">
        <v>123318</v>
      </c>
      <c r="H5706" t="s">
        <v>178424</v>
      </c>
      <c r="I5706" t="s">
        <v>232591</v>
      </c>
      <c r="J5706" t="s">
        <v>273079</v>
      </c>
    </row>
    <row r="5707" spans="1:10">
      <c r="A5707" t="s">
        <v>5702</v>
      </c>
      <c r="B5707" t="s">
        <v>61461</v>
      </c>
      <c r="C5707">
        <v>283481075</v>
      </c>
      <c r="D5707" t="s">
        <v>111329</v>
      </c>
      <c r="E5707" t="s">
        <v>112689</v>
      </c>
      <c r="F5707">
        <v>523</v>
      </c>
      <c r="G5707" t="s">
        <v>123319</v>
      </c>
      <c r="H5707" t="s">
        <v>178425</v>
      </c>
      <c r="I5707" t="s">
        <v>232592</v>
      </c>
      <c r="J5707" t="s">
        <v>273080</v>
      </c>
    </row>
    <row r="5708" spans="1:10">
      <c r="A5708" t="s">
        <v>5703</v>
      </c>
      <c r="B5708" t="s">
        <v>61462</v>
      </c>
      <c r="C5708">
        <v>291034863</v>
      </c>
      <c r="D5708" t="s">
        <v>111329</v>
      </c>
      <c r="E5708" t="s">
        <v>112778</v>
      </c>
      <c r="F5708">
        <v>45</v>
      </c>
      <c r="G5708" t="s">
        <v>123320</v>
      </c>
      <c r="H5708" t="s">
        <v>178426</v>
      </c>
      <c r="I5708" t="s">
        <v>232593</v>
      </c>
      <c r="J5708" t="s">
        <v>273081</v>
      </c>
    </row>
    <row r="5709" spans="1:10">
      <c r="A5709" t="s">
        <v>5704</v>
      </c>
      <c r="B5709" t="s">
        <v>61463</v>
      </c>
      <c r="C5709">
        <v>291415864</v>
      </c>
      <c r="D5709" t="s">
        <v>111387</v>
      </c>
      <c r="E5709" t="s">
        <v>113449</v>
      </c>
      <c r="F5709">
        <v>102</v>
      </c>
      <c r="G5709" t="s">
        <v>123321</v>
      </c>
      <c r="H5709" t="s">
        <v>178427</v>
      </c>
      <c r="J5709" t="s">
        <v>273082</v>
      </c>
    </row>
    <row r="5710" spans="1:10">
      <c r="A5710" t="s">
        <v>5705</v>
      </c>
      <c r="B5710" t="s">
        <v>61464</v>
      </c>
      <c r="C5710">
        <v>290488536</v>
      </c>
      <c r="D5710" t="s">
        <v>111329</v>
      </c>
      <c r="E5710" t="s">
        <v>112708</v>
      </c>
      <c r="F5710">
        <v>148</v>
      </c>
      <c r="G5710" t="s">
        <v>123322</v>
      </c>
      <c r="H5710" t="s">
        <v>178428</v>
      </c>
      <c r="I5710" t="s">
        <v>232594</v>
      </c>
      <c r="J5710" t="s">
        <v>273083</v>
      </c>
    </row>
    <row r="5711" spans="1:10">
      <c r="A5711" t="s">
        <v>5706</v>
      </c>
      <c r="B5711" t="s">
        <v>61465</v>
      </c>
      <c r="C5711">
        <v>290483694</v>
      </c>
      <c r="D5711" t="s">
        <v>111329</v>
      </c>
      <c r="E5711" t="s">
        <v>112689</v>
      </c>
      <c r="F5711">
        <v>16</v>
      </c>
      <c r="G5711" t="s">
        <v>123323</v>
      </c>
      <c r="H5711" t="s">
        <v>178429</v>
      </c>
      <c r="I5711" t="s">
        <v>232595</v>
      </c>
      <c r="J5711" t="s">
        <v>273084</v>
      </c>
    </row>
    <row r="5712" spans="1:10">
      <c r="A5712" t="s">
        <v>5707</v>
      </c>
      <c r="B5712" t="s">
        <v>61466</v>
      </c>
      <c r="C5712">
        <v>291433576</v>
      </c>
      <c r="D5712" t="s">
        <v>111329</v>
      </c>
      <c r="E5712" t="s">
        <v>112778</v>
      </c>
      <c r="F5712">
        <v>1</v>
      </c>
      <c r="G5712" t="s">
        <v>123324</v>
      </c>
      <c r="H5712" t="s">
        <v>178430</v>
      </c>
      <c r="J5712" t="s">
        <v>273085</v>
      </c>
    </row>
    <row r="5713" spans="1:10">
      <c r="A5713" t="s">
        <v>5708</v>
      </c>
      <c r="B5713" t="s">
        <v>61467</v>
      </c>
      <c r="C5713">
        <v>198240542</v>
      </c>
      <c r="D5713" t="s">
        <v>111329</v>
      </c>
      <c r="E5713" t="s">
        <v>112778</v>
      </c>
      <c r="F5713">
        <v>37</v>
      </c>
      <c r="G5713" t="s">
        <v>123325</v>
      </c>
      <c r="H5713" t="s">
        <v>178431</v>
      </c>
      <c r="I5713" t="s">
        <v>232596</v>
      </c>
      <c r="J5713" t="s">
        <v>273086</v>
      </c>
    </row>
    <row r="5714" spans="1:10">
      <c r="A5714" t="s">
        <v>5709</v>
      </c>
      <c r="B5714" t="s">
        <v>61468</v>
      </c>
      <c r="C5714">
        <v>290482205</v>
      </c>
      <c r="D5714" t="s">
        <v>111329</v>
      </c>
      <c r="E5714" t="s">
        <v>112708</v>
      </c>
      <c r="F5714">
        <v>101</v>
      </c>
      <c r="G5714" t="s">
        <v>123326</v>
      </c>
      <c r="H5714" t="s">
        <v>178432</v>
      </c>
      <c r="I5714" t="s">
        <v>232597</v>
      </c>
      <c r="J5714" t="s">
        <v>273087</v>
      </c>
    </row>
    <row r="5715" spans="1:10">
      <c r="A5715" t="s">
        <v>5710</v>
      </c>
      <c r="B5715" t="s">
        <v>61469</v>
      </c>
      <c r="C5715">
        <v>291414132</v>
      </c>
      <c r="D5715" t="s">
        <v>111329</v>
      </c>
      <c r="E5715" t="s">
        <v>112778</v>
      </c>
      <c r="F5715">
        <v>43</v>
      </c>
      <c r="G5715" t="s">
        <v>123327</v>
      </c>
      <c r="H5715" t="s">
        <v>178433</v>
      </c>
      <c r="J5715" t="s">
        <v>273088</v>
      </c>
    </row>
    <row r="5716" spans="1:10">
      <c r="A5716" t="s">
        <v>5711</v>
      </c>
      <c r="B5716" t="s">
        <v>61470</v>
      </c>
      <c r="C5716">
        <v>291420854</v>
      </c>
      <c r="D5716" t="s">
        <v>111666</v>
      </c>
      <c r="E5716" t="s">
        <v>113450</v>
      </c>
      <c r="F5716">
        <v>308</v>
      </c>
      <c r="G5716" t="s">
        <v>123328</v>
      </c>
      <c r="H5716" t="s">
        <v>178434</v>
      </c>
      <c r="J5716" t="s">
        <v>273089</v>
      </c>
    </row>
    <row r="5717" spans="1:10">
      <c r="A5717" t="s">
        <v>5712</v>
      </c>
      <c r="B5717" t="s">
        <v>61471</v>
      </c>
      <c r="C5717">
        <v>290521514</v>
      </c>
      <c r="D5717" t="s">
        <v>111329</v>
      </c>
      <c r="E5717" t="s">
        <v>112778</v>
      </c>
      <c r="F5717">
        <v>15</v>
      </c>
      <c r="G5717" t="s">
        <v>123329</v>
      </c>
      <c r="H5717" t="s">
        <v>178435</v>
      </c>
      <c r="I5717" t="s">
        <v>232598</v>
      </c>
      <c r="J5717" t="s">
        <v>273090</v>
      </c>
    </row>
    <row r="5718" spans="1:10">
      <c r="A5718" t="s">
        <v>5713</v>
      </c>
      <c r="B5718" t="s">
        <v>61472</v>
      </c>
      <c r="C5718">
        <v>290489874</v>
      </c>
      <c r="D5718" t="s">
        <v>111329</v>
      </c>
      <c r="E5718" t="s">
        <v>112778</v>
      </c>
      <c r="F5718">
        <v>5</v>
      </c>
      <c r="G5718" t="s">
        <v>123330</v>
      </c>
      <c r="H5718" t="s">
        <v>178436</v>
      </c>
      <c r="J5718" t="s">
        <v>273091</v>
      </c>
    </row>
    <row r="5719" spans="1:10">
      <c r="A5719" t="s">
        <v>5714</v>
      </c>
      <c r="B5719" t="s">
        <v>61473</v>
      </c>
      <c r="C5719">
        <v>290520879</v>
      </c>
      <c r="D5719" t="s">
        <v>111329</v>
      </c>
      <c r="E5719" t="s">
        <v>112689</v>
      </c>
      <c r="F5719">
        <v>45</v>
      </c>
      <c r="G5719" t="s">
        <v>123331</v>
      </c>
      <c r="H5719" t="s">
        <v>178437</v>
      </c>
      <c r="I5719" t="s">
        <v>232599</v>
      </c>
      <c r="J5719" t="s">
        <v>273092</v>
      </c>
    </row>
    <row r="5720" spans="1:10">
      <c r="A5720" t="s">
        <v>5715</v>
      </c>
      <c r="B5720" t="s">
        <v>61474</v>
      </c>
      <c r="C5720">
        <v>290523381</v>
      </c>
      <c r="D5720" t="s">
        <v>111329</v>
      </c>
      <c r="E5720" t="s">
        <v>112778</v>
      </c>
      <c r="F5720">
        <v>135</v>
      </c>
      <c r="G5720" t="s">
        <v>123332</v>
      </c>
      <c r="H5720" t="s">
        <v>178438</v>
      </c>
      <c r="I5720" t="s">
        <v>232600</v>
      </c>
      <c r="J5720" t="s">
        <v>273093</v>
      </c>
    </row>
    <row r="5721" spans="1:10">
      <c r="A5721" t="s">
        <v>5716</v>
      </c>
      <c r="B5721" t="s">
        <v>61475</v>
      </c>
      <c r="C5721">
        <v>291416770</v>
      </c>
      <c r="D5721" t="s">
        <v>111329</v>
      </c>
      <c r="E5721" t="s">
        <v>112778</v>
      </c>
      <c r="F5721">
        <v>23</v>
      </c>
      <c r="G5721" t="s">
        <v>123333</v>
      </c>
      <c r="H5721" t="s">
        <v>178439</v>
      </c>
      <c r="I5721" t="s">
        <v>232601</v>
      </c>
      <c r="J5721" t="s">
        <v>273094</v>
      </c>
    </row>
    <row r="5722" spans="1:10">
      <c r="A5722" t="s">
        <v>5717</v>
      </c>
      <c r="B5722" t="s">
        <v>61476</v>
      </c>
      <c r="C5722">
        <v>290485482</v>
      </c>
      <c r="D5722" t="s">
        <v>111624</v>
      </c>
      <c r="E5722" t="s">
        <v>113346</v>
      </c>
      <c r="F5722">
        <v>8</v>
      </c>
      <c r="G5722" t="s">
        <v>123334</v>
      </c>
      <c r="H5722" t="s">
        <v>178440</v>
      </c>
      <c r="J5722" t="s">
        <v>273095</v>
      </c>
    </row>
    <row r="5723" spans="1:10">
      <c r="A5723" t="s">
        <v>5718</v>
      </c>
      <c r="B5723" t="s">
        <v>61477</v>
      </c>
      <c r="C5723">
        <v>290482119</v>
      </c>
      <c r="D5723" t="s">
        <v>111640</v>
      </c>
      <c r="E5723" t="s">
        <v>113451</v>
      </c>
      <c r="F5723">
        <v>578</v>
      </c>
      <c r="G5723" t="s">
        <v>123335</v>
      </c>
      <c r="H5723" t="s">
        <v>178441</v>
      </c>
      <c r="I5723" t="s">
        <v>232602</v>
      </c>
      <c r="J5723" t="s">
        <v>273096</v>
      </c>
    </row>
    <row r="5724" spans="1:10">
      <c r="A5724" t="s">
        <v>5719</v>
      </c>
      <c r="B5724" t="s">
        <v>61478</v>
      </c>
      <c r="C5724">
        <v>291063795</v>
      </c>
      <c r="D5724" t="s">
        <v>111622</v>
      </c>
      <c r="E5724" t="s">
        <v>113350</v>
      </c>
      <c r="F5724">
        <v>3</v>
      </c>
      <c r="G5724" t="s">
        <v>123336</v>
      </c>
      <c r="H5724" t="s">
        <v>178442</v>
      </c>
      <c r="J5724" t="s">
        <v>273097</v>
      </c>
    </row>
    <row r="5725" spans="1:10">
      <c r="A5725" t="s">
        <v>5720</v>
      </c>
      <c r="B5725" t="s">
        <v>61479</v>
      </c>
      <c r="C5725">
        <v>290520523</v>
      </c>
      <c r="D5725" t="s">
        <v>111329</v>
      </c>
      <c r="E5725" t="s">
        <v>112708</v>
      </c>
      <c r="F5725">
        <v>211</v>
      </c>
      <c r="G5725" t="s">
        <v>123337</v>
      </c>
      <c r="H5725" t="s">
        <v>178443</v>
      </c>
      <c r="I5725" t="s">
        <v>232603</v>
      </c>
      <c r="J5725" t="s">
        <v>273098</v>
      </c>
    </row>
    <row r="5726" spans="1:10">
      <c r="A5726" t="s">
        <v>5721</v>
      </c>
      <c r="B5726" t="s">
        <v>61480</v>
      </c>
      <c r="C5726">
        <v>291432998</v>
      </c>
      <c r="D5726" t="s">
        <v>111329</v>
      </c>
      <c r="E5726" t="s">
        <v>112796</v>
      </c>
      <c r="F5726">
        <v>11</v>
      </c>
      <c r="G5726" t="s">
        <v>123338</v>
      </c>
      <c r="H5726" t="s">
        <v>178444</v>
      </c>
      <c r="J5726" t="s">
        <v>273099</v>
      </c>
    </row>
    <row r="5727" spans="1:10">
      <c r="A5727" t="s">
        <v>5722</v>
      </c>
      <c r="B5727" t="s">
        <v>61481</v>
      </c>
      <c r="C5727">
        <v>291417428</v>
      </c>
      <c r="D5727" t="s">
        <v>111329</v>
      </c>
      <c r="E5727" t="s">
        <v>112708</v>
      </c>
      <c r="F5727">
        <v>7</v>
      </c>
      <c r="G5727" t="s">
        <v>123339</v>
      </c>
      <c r="H5727" t="s">
        <v>178445</v>
      </c>
      <c r="I5727" t="s">
        <v>232604</v>
      </c>
      <c r="J5727" t="s">
        <v>273100</v>
      </c>
    </row>
    <row r="5728" spans="1:10">
      <c r="A5728" t="s">
        <v>5723</v>
      </c>
      <c r="B5728" t="s">
        <v>61482</v>
      </c>
      <c r="C5728">
        <v>290522386</v>
      </c>
      <c r="D5728" t="s">
        <v>111329</v>
      </c>
      <c r="E5728" t="s">
        <v>112708</v>
      </c>
      <c r="F5728">
        <v>9</v>
      </c>
      <c r="G5728" t="s">
        <v>123340</v>
      </c>
      <c r="H5728" t="s">
        <v>178446</v>
      </c>
      <c r="I5728" t="s">
        <v>232605</v>
      </c>
      <c r="J5728" t="s">
        <v>273101</v>
      </c>
    </row>
    <row r="5729" spans="1:10">
      <c r="A5729" t="s">
        <v>5724</v>
      </c>
      <c r="B5729" t="s">
        <v>61483</v>
      </c>
      <c r="C5729">
        <v>291424328</v>
      </c>
      <c r="D5729" t="s">
        <v>111329</v>
      </c>
      <c r="E5729" t="s">
        <v>112778</v>
      </c>
      <c r="F5729">
        <v>4</v>
      </c>
      <c r="G5729" t="s">
        <v>123341</v>
      </c>
      <c r="H5729" t="s">
        <v>178447</v>
      </c>
      <c r="I5729" t="s">
        <v>232606</v>
      </c>
      <c r="J5729" t="s">
        <v>273102</v>
      </c>
    </row>
    <row r="5730" spans="1:10">
      <c r="A5730" t="s">
        <v>5725</v>
      </c>
      <c r="B5730" t="s">
        <v>61484</v>
      </c>
      <c r="C5730">
        <v>291034812</v>
      </c>
      <c r="D5730" t="s">
        <v>111329</v>
      </c>
      <c r="E5730" t="s">
        <v>112708</v>
      </c>
      <c r="F5730">
        <v>5</v>
      </c>
      <c r="G5730" t="s">
        <v>123342</v>
      </c>
      <c r="H5730" t="s">
        <v>178448</v>
      </c>
      <c r="I5730" t="s">
        <v>232607</v>
      </c>
      <c r="J5730" t="s">
        <v>273103</v>
      </c>
    </row>
    <row r="5731" spans="1:10">
      <c r="A5731" t="s">
        <v>5726</v>
      </c>
      <c r="B5731" t="s">
        <v>61485</v>
      </c>
      <c r="C5731">
        <v>290525173</v>
      </c>
      <c r="D5731" t="s">
        <v>111329</v>
      </c>
      <c r="E5731" t="s">
        <v>112778</v>
      </c>
      <c r="F5731">
        <v>18</v>
      </c>
      <c r="G5731" t="s">
        <v>123343</v>
      </c>
      <c r="H5731" t="s">
        <v>178449</v>
      </c>
      <c r="I5731" t="s">
        <v>232608</v>
      </c>
      <c r="J5731" t="s">
        <v>273104</v>
      </c>
    </row>
    <row r="5732" spans="1:10">
      <c r="A5732" t="s">
        <v>5727</v>
      </c>
      <c r="B5732" t="s">
        <v>61486</v>
      </c>
      <c r="C5732">
        <v>290524431</v>
      </c>
      <c r="D5732" t="s">
        <v>111329</v>
      </c>
      <c r="E5732" t="s">
        <v>112778</v>
      </c>
      <c r="F5732">
        <v>8</v>
      </c>
      <c r="G5732" t="s">
        <v>123344</v>
      </c>
      <c r="H5732" t="s">
        <v>178450</v>
      </c>
      <c r="J5732" t="s">
        <v>273105</v>
      </c>
    </row>
    <row r="5733" spans="1:10">
      <c r="A5733" t="s">
        <v>5728</v>
      </c>
      <c r="B5733" t="s">
        <v>61487</v>
      </c>
      <c r="C5733">
        <v>290521696</v>
      </c>
      <c r="D5733" t="s">
        <v>111329</v>
      </c>
      <c r="E5733" t="s">
        <v>112796</v>
      </c>
      <c r="F5733">
        <v>1</v>
      </c>
      <c r="G5733" t="s">
        <v>123345</v>
      </c>
      <c r="H5733" t="s">
        <v>178451</v>
      </c>
      <c r="I5733" t="s">
        <v>232609</v>
      </c>
      <c r="J5733" t="s">
        <v>273106</v>
      </c>
    </row>
    <row r="5734" spans="1:10">
      <c r="A5734" t="s">
        <v>5729</v>
      </c>
      <c r="B5734" t="s">
        <v>61488</v>
      </c>
      <c r="C5734">
        <v>291433786</v>
      </c>
      <c r="D5734" t="s">
        <v>111329</v>
      </c>
      <c r="E5734" t="s">
        <v>112778</v>
      </c>
      <c r="F5734">
        <v>1</v>
      </c>
      <c r="G5734" t="s">
        <v>123346</v>
      </c>
      <c r="H5734" t="s">
        <v>178452</v>
      </c>
      <c r="J5734" t="s">
        <v>273107</v>
      </c>
    </row>
    <row r="5735" spans="1:10">
      <c r="A5735" t="s">
        <v>5730</v>
      </c>
      <c r="B5735" t="s">
        <v>61489</v>
      </c>
      <c r="C5735">
        <v>291421175</v>
      </c>
      <c r="D5735" t="s">
        <v>111329</v>
      </c>
      <c r="E5735" t="s">
        <v>112796</v>
      </c>
      <c r="F5735">
        <v>127</v>
      </c>
      <c r="G5735" t="s">
        <v>123347</v>
      </c>
      <c r="H5735" t="s">
        <v>178453</v>
      </c>
      <c r="I5735" t="s">
        <v>232610</v>
      </c>
      <c r="J5735" t="s">
        <v>273108</v>
      </c>
    </row>
    <row r="5736" spans="1:10">
      <c r="A5736" t="s">
        <v>5731</v>
      </c>
      <c r="B5736" t="s">
        <v>61490</v>
      </c>
      <c r="C5736">
        <v>290523174</v>
      </c>
      <c r="D5736" t="s">
        <v>111329</v>
      </c>
      <c r="E5736" t="s">
        <v>112796</v>
      </c>
      <c r="F5736">
        <v>7</v>
      </c>
      <c r="G5736" t="s">
        <v>123348</v>
      </c>
      <c r="H5736" t="s">
        <v>178454</v>
      </c>
      <c r="I5736" t="s">
        <v>232611</v>
      </c>
      <c r="J5736" t="s">
        <v>273109</v>
      </c>
    </row>
    <row r="5737" spans="1:10">
      <c r="A5737" t="s">
        <v>5732</v>
      </c>
      <c r="B5737" t="s">
        <v>61491</v>
      </c>
      <c r="C5737">
        <v>291418011</v>
      </c>
      <c r="D5737" t="s">
        <v>111329</v>
      </c>
      <c r="E5737" t="s">
        <v>112778</v>
      </c>
      <c r="F5737">
        <v>51</v>
      </c>
      <c r="G5737" t="s">
        <v>123349</v>
      </c>
      <c r="H5737" t="s">
        <v>178455</v>
      </c>
      <c r="I5737" t="s">
        <v>232612</v>
      </c>
      <c r="J5737" t="s">
        <v>273110</v>
      </c>
    </row>
    <row r="5738" spans="1:10">
      <c r="A5738" t="s">
        <v>5733</v>
      </c>
      <c r="B5738" t="s">
        <v>61492</v>
      </c>
      <c r="C5738">
        <v>290521746</v>
      </c>
      <c r="D5738" t="s">
        <v>111329</v>
      </c>
      <c r="E5738" t="s">
        <v>112689</v>
      </c>
      <c r="F5738">
        <v>45</v>
      </c>
      <c r="G5738" t="s">
        <v>123350</v>
      </c>
      <c r="H5738" t="s">
        <v>178456</v>
      </c>
      <c r="I5738" t="s">
        <v>232613</v>
      </c>
      <c r="J5738" t="s">
        <v>273111</v>
      </c>
    </row>
    <row r="5739" spans="1:10">
      <c r="A5739" t="s">
        <v>5734</v>
      </c>
      <c r="B5739" t="s">
        <v>61493</v>
      </c>
      <c r="C5739">
        <v>284200517</v>
      </c>
      <c r="D5739" t="s">
        <v>111329</v>
      </c>
      <c r="E5739" t="s">
        <v>112708</v>
      </c>
      <c r="F5739">
        <v>84</v>
      </c>
      <c r="G5739" t="s">
        <v>123351</v>
      </c>
      <c r="H5739" t="s">
        <v>178457</v>
      </c>
      <c r="I5739" t="s">
        <v>232614</v>
      </c>
      <c r="J5739" t="s">
        <v>273112</v>
      </c>
    </row>
    <row r="5740" spans="1:10">
      <c r="A5740" t="s">
        <v>5735</v>
      </c>
      <c r="B5740" t="s">
        <v>61494</v>
      </c>
      <c r="C5740">
        <v>290490964</v>
      </c>
      <c r="D5740" t="s">
        <v>111329</v>
      </c>
      <c r="E5740" t="s">
        <v>112778</v>
      </c>
      <c r="F5740">
        <v>27</v>
      </c>
      <c r="G5740" t="s">
        <v>123352</v>
      </c>
      <c r="H5740" t="s">
        <v>178458</v>
      </c>
      <c r="I5740" t="s">
        <v>232615</v>
      </c>
      <c r="J5740" t="s">
        <v>273113</v>
      </c>
    </row>
    <row r="5741" spans="1:10">
      <c r="A5741" t="s">
        <v>5736</v>
      </c>
      <c r="B5741" t="s">
        <v>61495</v>
      </c>
      <c r="C5741">
        <v>291420256</v>
      </c>
      <c r="D5741" t="s">
        <v>111329</v>
      </c>
      <c r="E5741" t="s">
        <v>112778</v>
      </c>
      <c r="F5741">
        <v>6</v>
      </c>
      <c r="G5741" t="s">
        <v>123353</v>
      </c>
      <c r="H5741" t="s">
        <v>178459</v>
      </c>
      <c r="I5741" t="s">
        <v>232616</v>
      </c>
      <c r="J5741" t="s">
        <v>273114</v>
      </c>
    </row>
    <row r="5742" spans="1:10">
      <c r="A5742" t="s">
        <v>5737</v>
      </c>
      <c r="B5742" t="s">
        <v>61496</v>
      </c>
      <c r="C5742">
        <v>290486731</v>
      </c>
      <c r="D5742" t="s">
        <v>111329</v>
      </c>
      <c r="E5742" t="s">
        <v>112778</v>
      </c>
      <c r="F5742">
        <v>1</v>
      </c>
      <c r="G5742" t="s">
        <v>123354</v>
      </c>
      <c r="H5742" t="s">
        <v>178460</v>
      </c>
      <c r="I5742" t="s">
        <v>232617</v>
      </c>
      <c r="J5742" t="s">
        <v>273115</v>
      </c>
    </row>
    <row r="5743" spans="1:10">
      <c r="A5743" t="s">
        <v>5738</v>
      </c>
      <c r="B5743" t="s">
        <v>61497</v>
      </c>
      <c r="C5743">
        <v>284129937</v>
      </c>
      <c r="D5743" t="s">
        <v>111329</v>
      </c>
      <c r="E5743" t="s">
        <v>112796</v>
      </c>
      <c r="F5743">
        <v>461</v>
      </c>
      <c r="G5743" t="s">
        <v>123355</v>
      </c>
      <c r="H5743" t="s">
        <v>178461</v>
      </c>
      <c r="J5743" t="s">
        <v>273116</v>
      </c>
    </row>
    <row r="5744" spans="1:10">
      <c r="A5744" t="s">
        <v>5739</v>
      </c>
      <c r="B5744" t="s">
        <v>61498</v>
      </c>
      <c r="C5744">
        <v>291444872</v>
      </c>
      <c r="D5744" t="s">
        <v>111329</v>
      </c>
      <c r="E5744" t="s">
        <v>112778</v>
      </c>
      <c r="F5744">
        <v>42</v>
      </c>
      <c r="G5744" t="s">
        <v>123356</v>
      </c>
      <c r="H5744" t="s">
        <v>178462</v>
      </c>
      <c r="I5744" t="s">
        <v>232618</v>
      </c>
      <c r="J5744" t="s">
        <v>273117</v>
      </c>
    </row>
    <row r="5745" spans="1:10">
      <c r="A5745" t="s">
        <v>5740</v>
      </c>
      <c r="B5745" t="s">
        <v>61499</v>
      </c>
      <c r="C5745">
        <v>283115916</v>
      </c>
      <c r="D5745" t="s">
        <v>111329</v>
      </c>
      <c r="E5745" t="s">
        <v>112796</v>
      </c>
      <c r="F5745">
        <v>75</v>
      </c>
      <c r="G5745" t="s">
        <v>123357</v>
      </c>
      <c r="H5745" t="s">
        <v>178463</v>
      </c>
      <c r="I5745" t="s">
        <v>232619</v>
      </c>
      <c r="J5745" t="s">
        <v>273118</v>
      </c>
    </row>
    <row r="5746" spans="1:10">
      <c r="A5746" t="s">
        <v>5741</v>
      </c>
      <c r="B5746" t="s">
        <v>61500</v>
      </c>
      <c r="C5746">
        <v>290488861</v>
      </c>
      <c r="D5746" t="s">
        <v>111329</v>
      </c>
      <c r="E5746" t="s">
        <v>112689</v>
      </c>
      <c r="F5746">
        <v>74</v>
      </c>
      <c r="G5746" t="s">
        <v>123358</v>
      </c>
      <c r="H5746" t="s">
        <v>178464</v>
      </c>
      <c r="I5746" t="s">
        <v>232620</v>
      </c>
      <c r="J5746" t="s">
        <v>273119</v>
      </c>
    </row>
    <row r="5747" spans="1:10">
      <c r="A5747" t="s">
        <v>5742</v>
      </c>
      <c r="B5747" t="s">
        <v>61501</v>
      </c>
      <c r="C5747">
        <v>290487341</v>
      </c>
      <c r="D5747" t="s">
        <v>111329</v>
      </c>
      <c r="E5747" t="s">
        <v>112778</v>
      </c>
      <c r="F5747">
        <v>19</v>
      </c>
      <c r="G5747" t="s">
        <v>123359</v>
      </c>
      <c r="H5747" t="s">
        <v>178465</v>
      </c>
      <c r="I5747" t="s">
        <v>232621</v>
      </c>
      <c r="J5747" t="s">
        <v>273120</v>
      </c>
    </row>
    <row r="5748" spans="1:10">
      <c r="A5748" t="s">
        <v>5743</v>
      </c>
      <c r="B5748" t="s">
        <v>61502</v>
      </c>
      <c r="C5748">
        <v>291415401</v>
      </c>
      <c r="D5748" t="s">
        <v>111329</v>
      </c>
      <c r="E5748" t="s">
        <v>112778</v>
      </c>
      <c r="F5748">
        <v>1</v>
      </c>
      <c r="G5748" t="s">
        <v>123360</v>
      </c>
      <c r="H5748" t="s">
        <v>178466</v>
      </c>
      <c r="J5748" t="s">
        <v>273121</v>
      </c>
    </row>
    <row r="5749" spans="1:10">
      <c r="A5749" t="s">
        <v>5744</v>
      </c>
      <c r="B5749" t="s">
        <v>61503</v>
      </c>
      <c r="C5749">
        <v>290488501</v>
      </c>
      <c r="D5749" t="s">
        <v>111329</v>
      </c>
      <c r="E5749" t="s">
        <v>112796</v>
      </c>
      <c r="F5749">
        <v>12</v>
      </c>
      <c r="G5749" t="s">
        <v>123361</v>
      </c>
      <c r="H5749" t="s">
        <v>178467</v>
      </c>
      <c r="J5749" t="s">
        <v>273122</v>
      </c>
    </row>
    <row r="5750" spans="1:10">
      <c r="A5750" t="s">
        <v>5745</v>
      </c>
      <c r="B5750" t="s">
        <v>61504</v>
      </c>
      <c r="C5750">
        <v>290484857</v>
      </c>
      <c r="D5750" t="s">
        <v>111622</v>
      </c>
      <c r="E5750" t="s">
        <v>113395</v>
      </c>
      <c r="F5750">
        <v>33</v>
      </c>
      <c r="G5750" t="s">
        <v>123362</v>
      </c>
      <c r="H5750" t="s">
        <v>178468</v>
      </c>
      <c r="I5750" t="s">
        <v>232622</v>
      </c>
      <c r="J5750" t="s">
        <v>273123</v>
      </c>
    </row>
    <row r="5751" spans="1:10">
      <c r="A5751" t="s">
        <v>5746</v>
      </c>
      <c r="B5751" t="s">
        <v>61505</v>
      </c>
      <c r="C5751">
        <v>291418370</v>
      </c>
      <c r="D5751" t="s">
        <v>111329</v>
      </c>
      <c r="E5751" t="s">
        <v>112778</v>
      </c>
      <c r="F5751">
        <v>11</v>
      </c>
      <c r="G5751" t="s">
        <v>123363</v>
      </c>
      <c r="H5751" t="s">
        <v>178469</v>
      </c>
      <c r="I5751" t="s">
        <v>232623</v>
      </c>
      <c r="J5751" t="s">
        <v>273124</v>
      </c>
    </row>
    <row r="5752" spans="1:10">
      <c r="A5752" t="s">
        <v>5747</v>
      </c>
      <c r="B5752" t="s">
        <v>5747</v>
      </c>
      <c r="C5752">
        <v>290492388</v>
      </c>
      <c r="D5752" t="s">
        <v>111329</v>
      </c>
      <c r="E5752" t="s">
        <v>5002</v>
      </c>
      <c r="F5752">
        <v>6</v>
      </c>
      <c r="G5752" t="s">
        <v>123364</v>
      </c>
      <c r="H5752" t="s">
        <v>178470</v>
      </c>
      <c r="J5752" t="s">
        <v>273125</v>
      </c>
    </row>
    <row r="5753" spans="1:10">
      <c r="A5753" t="s">
        <v>5748</v>
      </c>
      <c r="B5753" t="s">
        <v>61506</v>
      </c>
      <c r="C5753">
        <v>290521068</v>
      </c>
      <c r="D5753" t="s">
        <v>111329</v>
      </c>
      <c r="E5753" t="s">
        <v>112778</v>
      </c>
      <c r="F5753">
        <v>266</v>
      </c>
      <c r="G5753" t="s">
        <v>123365</v>
      </c>
      <c r="H5753" t="s">
        <v>178471</v>
      </c>
      <c r="J5753" t="s">
        <v>273126</v>
      </c>
    </row>
    <row r="5754" spans="1:10">
      <c r="A5754" t="s">
        <v>5749</v>
      </c>
      <c r="B5754" t="s">
        <v>61507</v>
      </c>
      <c r="C5754">
        <v>290492564</v>
      </c>
      <c r="D5754" t="s">
        <v>111329</v>
      </c>
      <c r="E5754" t="s">
        <v>112708</v>
      </c>
      <c r="F5754">
        <v>268</v>
      </c>
      <c r="G5754" t="s">
        <v>123366</v>
      </c>
      <c r="H5754" t="s">
        <v>178472</v>
      </c>
      <c r="J5754" t="s">
        <v>273127</v>
      </c>
    </row>
    <row r="5755" spans="1:10">
      <c r="A5755" t="s">
        <v>5750</v>
      </c>
      <c r="B5755" t="s">
        <v>61508</v>
      </c>
      <c r="C5755">
        <v>291433292</v>
      </c>
      <c r="D5755" t="s">
        <v>111329</v>
      </c>
      <c r="E5755" t="s">
        <v>112778</v>
      </c>
      <c r="F5755">
        <v>4</v>
      </c>
      <c r="G5755" t="s">
        <v>123367</v>
      </c>
      <c r="H5755" t="s">
        <v>178473</v>
      </c>
      <c r="I5755" t="s">
        <v>232624</v>
      </c>
      <c r="J5755" t="s">
        <v>273128</v>
      </c>
    </row>
    <row r="5756" spans="1:10">
      <c r="A5756" t="s">
        <v>5751</v>
      </c>
      <c r="B5756" t="s">
        <v>61509</v>
      </c>
      <c r="C5756">
        <v>291419415</v>
      </c>
      <c r="D5756" t="s">
        <v>111329</v>
      </c>
      <c r="E5756" t="s">
        <v>112778</v>
      </c>
      <c r="F5756">
        <v>3</v>
      </c>
      <c r="G5756" t="s">
        <v>123368</v>
      </c>
      <c r="H5756" t="s">
        <v>178474</v>
      </c>
      <c r="I5756" t="s">
        <v>232625</v>
      </c>
      <c r="J5756" t="s">
        <v>273129</v>
      </c>
    </row>
    <row r="5757" spans="1:10">
      <c r="A5757" t="s">
        <v>5752</v>
      </c>
      <c r="B5757" t="s">
        <v>61510</v>
      </c>
      <c r="C5757">
        <v>289779173</v>
      </c>
      <c r="D5757" t="s">
        <v>111329</v>
      </c>
      <c r="E5757" t="s">
        <v>112796</v>
      </c>
      <c r="F5757">
        <v>3</v>
      </c>
      <c r="G5757" t="s">
        <v>123369</v>
      </c>
      <c r="H5757" t="s">
        <v>178475</v>
      </c>
      <c r="J5757" t="s">
        <v>273130</v>
      </c>
    </row>
    <row r="5758" spans="1:10">
      <c r="A5758" t="s">
        <v>5753</v>
      </c>
      <c r="B5758" t="s">
        <v>61511</v>
      </c>
      <c r="C5758">
        <v>291587646</v>
      </c>
      <c r="D5758" t="s">
        <v>111329</v>
      </c>
      <c r="E5758" t="s">
        <v>112778</v>
      </c>
      <c r="F5758">
        <v>103</v>
      </c>
      <c r="G5758" t="s">
        <v>123370</v>
      </c>
      <c r="H5758" t="s">
        <v>178476</v>
      </c>
      <c r="J5758" t="s">
        <v>273131</v>
      </c>
    </row>
    <row r="5759" spans="1:10">
      <c r="A5759" t="s">
        <v>5754</v>
      </c>
      <c r="B5759" t="s">
        <v>61512</v>
      </c>
      <c r="C5759">
        <v>290489750</v>
      </c>
      <c r="D5759" t="s">
        <v>111329</v>
      </c>
      <c r="E5759" t="s">
        <v>112778</v>
      </c>
      <c r="F5759">
        <v>19</v>
      </c>
      <c r="G5759" t="s">
        <v>123371</v>
      </c>
      <c r="H5759" t="s">
        <v>178477</v>
      </c>
      <c r="I5759" t="s">
        <v>232626</v>
      </c>
      <c r="J5759" t="s">
        <v>273132</v>
      </c>
    </row>
    <row r="5760" spans="1:10">
      <c r="A5760" t="s">
        <v>5755</v>
      </c>
      <c r="B5760" t="s">
        <v>61513</v>
      </c>
      <c r="C5760">
        <v>290524775</v>
      </c>
      <c r="D5760" t="s">
        <v>111329</v>
      </c>
      <c r="E5760" t="s">
        <v>112778</v>
      </c>
      <c r="F5760">
        <v>2</v>
      </c>
      <c r="G5760" t="s">
        <v>123372</v>
      </c>
      <c r="H5760" t="s">
        <v>178478</v>
      </c>
      <c r="J5760" t="s">
        <v>273133</v>
      </c>
    </row>
    <row r="5761" spans="1:10">
      <c r="A5761" t="s">
        <v>5756</v>
      </c>
      <c r="B5761" t="s">
        <v>61514</v>
      </c>
      <c r="C5761">
        <v>290520385</v>
      </c>
      <c r="D5761" t="s">
        <v>111329</v>
      </c>
      <c r="E5761" t="s">
        <v>112796</v>
      </c>
      <c r="F5761">
        <v>51</v>
      </c>
      <c r="G5761" t="s">
        <v>123373</v>
      </c>
      <c r="H5761" t="s">
        <v>178479</v>
      </c>
      <c r="I5761" t="s">
        <v>232627</v>
      </c>
      <c r="J5761" t="s">
        <v>273134</v>
      </c>
    </row>
    <row r="5762" spans="1:10">
      <c r="A5762" t="s">
        <v>5757</v>
      </c>
      <c r="B5762" t="s">
        <v>61515</v>
      </c>
      <c r="C5762">
        <v>291433086</v>
      </c>
      <c r="D5762" t="s">
        <v>111329</v>
      </c>
      <c r="E5762" t="s">
        <v>112778</v>
      </c>
      <c r="F5762">
        <v>3</v>
      </c>
      <c r="G5762" t="s">
        <v>123374</v>
      </c>
      <c r="H5762" t="s">
        <v>178480</v>
      </c>
      <c r="I5762" t="s">
        <v>232628</v>
      </c>
      <c r="J5762" t="s">
        <v>273135</v>
      </c>
    </row>
    <row r="5763" spans="1:10">
      <c r="A5763" t="s">
        <v>5758</v>
      </c>
      <c r="B5763" t="s">
        <v>61516</v>
      </c>
      <c r="C5763">
        <v>283120648</v>
      </c>
      <c r="D5763" t="s">
        <v>111329</v>
      </c>
      <c r="E5763" t="s">
        <v>112689</v>
      </c>
      <c r="F5763">
        <v>196</v>
      </c>
      <c r="G5763" t="s">
        <v>123375</v>
      </c>
      <c r="H5763" t="s">
        <v>178481</v>
      </c>
      <c r="I5763" t="s">
        <v>232629</v>
      </c>
      <c r="J5763" t="s">
        <v>273136</v>
      </c>
    </row>
    <row r="5764" spans="1:10">
      <c r="A5764" t="s">
        <v>5759</v>
      </c>
      <c r="B5764" t="s">
        <v>61517</v>
      </c>
      <c r="C5764">
        <v>284164630</v>
      </c>
      <c r="D5764" t="s">
        <v>111329</v>
      </c>
      <c r="E5764" t="s">
        <v>112708</v>
      </c>
      <c r="F5764">
        <v>6</v>
      </c>
      <c r="G5764" t="s">
        <v>123376</v>
      </c>
      <c r="H5764" t="s">
        <v>178482</v>
      </c>
      <c r="J5764" t="s">
        <v>273137</v>
      </c>
    </row>
    <row r="5765" spans="1:10">
      <c r="A5765" t="s">
        <v>5760</v>
      </c>
      <c r="B5765" t="s">
        <v>61518</v>
      </c>
      <c r="C5765">
        <v>291429678</v>
      </c>
      <c r="D5765" t="s">
        <v>111329</v>
      </c>
      <c r="E5765" t="s">
        <v>112778</v>
      </c>
      <c r="F5765">
        <v>44</v>
      </c>
      <c r="G5765" t="s">
        <v>123377</v>
      </c>
      <c r="H5765" t="s">
        <v>178483</v>
      </c>
      <c r="I5765" t="s">
        <v>232630</v>
      </c>
      <c r="J5765" t="s">
        <v>273138</v>
      </c>
    </row>
    <row r="5766" spans="1:10">
      <c r="A5766" t="s">
        <v>5761</v>
      </c>
      <c r="B5766" t="s">
        <v>61519</v>
      </c>
      <c r="C5766">
        <v>291430247</v>
      </c>
      <c r="D5766" t="s">
        <v>111329</v>
      </c>
      <c r="E5766" t="s">
        <v>112796</v>
      </c>
      <c r="F5766">
        <v>9</v>
      </c>
      <c r="G5766" t="s">
        <v>123378</v>
      </c>
      <c r="H5766" t="s">
        <v>178484</v>
      </c>
      <c r="I5766" t="s">
        <v>232631</v>
      </c>
      <c r="J5766" t="s">
        <v>273139</v>
      </c>
    </row>
    <row r="5767" spans="1:10">
      <c r="A5767" t="s">
        <v>5762</v>
      </c>
      <c r="B5767" t="s">
        <v>61520</v>
      </c>
      <c r="C5767">
        <v>291428409</v>
      </c>
      <c r="D5767" t="s">
        <v>111667</v>
      </c>
      <c r="E5767" t="s">
        <v>113452</v>
      </c>
      <c r="F5767">
        <v>1</v>
      </c>
      <c r="G5767" t="s">
        <v>123379</v>
      </c>
      <c r="H5767" t="s">
        <v>178485</v>
      </c>
      <c r="I5767" t="s">
        <v>232632</v>
      </c>
      <c r="J5767" t="s">
        <v>273140</v>
      </c>
    </row>
    <row r="5768" spans="1:10">
      <c r="A5768" t="s">
        <v>5763</v>
      </c>
      <c r="B5768" t="s">
        <v>61521</v>
      </c>
      <c r="C5768">
        <v>291420132</v>
      </c>
      <c r="D5768" t="s">
        <v>111329</v>
      </c>
      <c r="E5768" t="s">
        <v>112689</v>
      </c>
      <c r="F5768">
        <v>1</v>
      </c>
      <c r="G5768" t="s">
        <v>123380</v>
      </c>
      <c r="H5768" t="s">
        <v>178486</v>
      </c>
      <c r="I5768" t="s">
        <v>232633</v>
      </c>
      <c r="J5768" t="s">
        <v>273141</v>
      </c>
    </row>
    <row r="5769" spans="1:10">
      <c r="A5769" t="s">
        <v>5764</v>
      </c>
      <c r="B5769" t="s">
        <v>61522</v>
      </c>
      <c r="C5769">
        <v>290490875</v>
      </c>
      <c r="D5769" t="s">
        <v>111329</v>
      </c>
      <c r="E5769" t="s">
        <v>112778</v>
      </c>
      <c r="F5769">
        <v>97</v>
      </c>
      <c r="G5769" t="s">
        <v>123381</v>
      </c>
      <c r="H5769" t="s">
        <v>178487</v>
      </c>
      <c r="I5769" t="s">
        <v>232634</v>
      </c>
      <c r="J5769" t="s">
        <v>273142</v>
      </c>
    </row>
    <row r="5770" spans="1:10">
      <c r="A5770" t="s">
        <v>5765</v>
      </c>
      <c r="B5770" t="s">
        <v>61523</v>
      </c>
      <c r="C5770">
        <v>291414142</v>
      </c>
      <c r="D5770" t="s">
        <v>111329</v>
      </c>
      <c r="E5770" t="s">
        <v>112778</v>
      </c>
      <c r="F5770">
        <v>20</v>
      </c>
      <c r="G5770" t="s">
        <v>123382</v>
      </c>
      <c r="H5770" t="s">
        <v>178488</v>
      </c>
      <c r="I5770" t="s">
        <v>232635</v>
      </c>
      <c r="J5770" t="s">
        <v>273143</v>
      </c>
    </row>
    <row r="5771" spans="1:10">
      <c r="A5771" t="s">
        <v>5766</v>
      </c>
      <c r="B5771" t="s">
        <v>61524</v>
      </c>
      <c r="C5771">
        <v>290492847</v>
      </c>
      <c r="D5771" t="s">
        <v>111329</v>
      </c>
      <c r="E5771" t="s">
        <v>112778</v>
      </c>
      <c r="F5771">
        <v>69</v>
      </c>
      <c r="G5771" t="s">
        <v>123383</v>
      </c>
      <c r="H5771" t="s">
        <v>178489</v>
      </c>
      <c r="I5771" t="s">
        <v>232636</v>
      </c>
      <c r="J5771" t="s">
        <v>273144</v>
      </c>
    </row>
    <row r="5772" spans="1:10">
      <c r="A5772" t="s">
        <v>5767</v>
      </c>
      <c r="B5772" t="s">
        <v>61525</v>
      </c>
      <c r="C5772">
        <v>290522005</v>
      </c>
      <c r="D5772" t="s">
        <v>111329</v>
      </c>
      <c r="E5772" t="s">
        <v>112778</v>
      </c>
      <c r="F5772">
        <v>19</v>
      </c>
      <c r="G5772" t="s">
        <v>123384</v>
      </c>
      <c r="H5772" t="s">
        <v>178490</v>
      </c>
      <c r="I5772" t="s">
        <v>232637</v>
      </c>
      <c r="J5772" t="s">
        <v>273145</v>
      </c>
    </row>
    <row r="5773" spans="1:10">
      <c r="A5773" t="s">
        <v>5768</v>
      </c>
      <c r="B5773" t="s">
        <v>61526</v>
      </c>
      <c r="C5773">
        <v>291435981</v>
      </c>
      <c r="D5773" t="s">
        <v>111329</v>
      </c>
      <c r="E5773" t="s">
        <v>112778</v>
      </c>
      <c r="F5773">
        <v>30</v>
      </c>
      <c r="G5773" t="s">
        <v>123385</v>
      </c>
      <c r="H5773" t="s">
        <v>178491</v>
      </c>
      <c r="I5773" t="s">
        <v>232638</v>
      </c>
      <c r="J5773" t="s">
        <v>273146</v>
      </c>
    </row>
    <row r="5774" spans="1:10">
      <c r="A5774" t="s">
        <v>5769</v>
      </c>
      <c r="B5774" t="s">
        <v>61527</v>
      </c>
      <c r="C5774">
        <v>290490882</v>
      </c>
      <c r="D5774" t="s">
        <v>111329</v>
      </c>
      <c r="E5774" t="s">
        <v>112689</v>
      </c>
      <c r="F5774">
        <v>55</v>
      </c>
      <c r="G5774" t="s">
        <v>123386</v>
      </c>
      <c r="H5774" t="s">
        <v>178492</v>
      </c>
      <c r="I5774" t="s">
        <v>232639</v>
      </c>
      <c r="J5774" t="s">
        <v>273147</v>
      </c>
    </row>
    <row r="5775" spans="1:10">
      <c r="A5775" t="s">
        <v>5770</v>
      </c>
      <c r="B5775" t="s">
        <v>61528</v>
      </c>
      <c r="C5775">
        <v>291427277</v>
      </c>
      <c r="D5775" t="s">
        <v>111329</v>
      </c>
      <c r="E5775" t="s">
        <v>112778</v>
      </c>
      <c r="F5775">
        <v>7</v>
      </c>
      <c r="G5775" t="s">
        <v>123387</v>
      </c>
      <c r="H5775" t="s">
        <v>178493</v>
      </c>
      <c r="I5775" t="s">
        <v>232640</v>
      </c>
      <c r="J5775" t="s">
        <v>273148</v>
      </c>
    </row>
    <row r="5776" spans="1:10">
      <c r="A5776" t="s">
        <v>5771</v>
      </c>
      <c r="B5776" t="s">
        <v>61529</v>
      </c>
      <c r="C5776">
        <v>290483122</v>
      </c>
      <c r="D5776" t="s">
        <v>111387</v>
      </c>
      <c r="E5776" t="s">
        <v>113453</v>
      </c>
      <c r="F5776">
        <v>54</v>
      </c>
      <c r="G5776" t="s">
        <v>123388</v>
      </c>
      <c r="H5776" t="s">
        <v>178494</v>
      </c>
      <c r="I5776" t="s">
        <v>232641</v>
      </c>
      <c r="J5776" t="s">
        <v>273149</v>
      </c>
    </row>
    <row r="5777" spans="1:10">
      <c r="A5777" t="s">
        <v>5772</v>
      </c>
      <c r="B5777" t="s">
        <v>61530</v>
      </c>
      <c r="C5777">
        <v>291418021</v>
      </c>
      <c r="D5777" t="s">
        <v>111329</v>
      </c>
      <c r="E5777" t="s">
        <v>112778</v>
      </c>
      <c r="F5777">
        <v>1</v>
      </c>
      <c r="G5777" t="s">
        <v>123389</v>
      </c>
      <c r="H5777" t="s">
        <v>178495</v>
      </c>
      <c r="I5777" t="s">
        <v>232642</v>
      </c>
      <c r="J5777" t="s">
        <v>273150</v>
      </c>
    </row>
    <row r="5778" spans="1:10">
      <c r="A5778" t="s">
        <v>5773</v>
      </c>
      <c r="B5778" t="s">
        <v>61531</v>
      </c>
      <c r="C5778">
        <v>290525953</v>
      </c>
      <c r="D5778" t="s">
        <v>111329</v>
      </c>
      <c r="E5778" t="s">
        <v>112778</v>
      </c>
      <c r="F5778">
        <v>49</v>
      </c>
      <c r="G5778" t="s">
        <v>123390</v>
      </c>
      <c r="H5778" t="s">
        <v>178496</v>
      </c>
      <c r="I5778" t="s">
        <v>232643</v>
      </c>
      <c r="J5778" t="s">
        <v>273151</v>
      </c>
    </row>
    <row r="5779" spans="1:10">
      <c r="A5779" t="s">
        <v>5774</v>
      </c>
      <c r="B5779" t="s">
        <v>61532</v>
      </c>
      <c r="C5779">
        <v>291418939</v>
      </c>
      <c r="D5779" t="s">
        <v>111329</v>
      </c>
      <c r="E5779" t="s">
        <v>112778</v>
      </c>
      <c r="F5779">
        <v>32</v>
      </c>
      <c r="G5779" t="s">
        <v>123391</v>
      </c>
      <c r="H5779" t="s">
        <v>178497</v>
      </c>
      <c r="I5779" t="s">
        <v>232644</v>
      </c>
      <c r="J5779" t="s">
        <v>273152</v>
      </c>
    </row>
    <row r="5780" spans="1:10">
      <c r="A5780" t="s">
        <v>5775</v>
      </c>
      <c r="B5780" t="s">
        <v>61533</v>
      </c>
      <c r="C5780">
        <v>290525136</v>
      </c>
      <c r="D5780" t="s">
        <v>111329</v>
      </c>
      <c r="E5780" t="s">
        <v>112778</v>
      </c>
      <c r="F5780">
        <v>12</v>
      </c>
      <c r="G5780" t="s">
        <v>123392</v>
      </c>
      <c r="H5780" t="s">
        <v>178498</v>
      </c>
      <c r="I5780" t="s">
        <v>232645</v>
      </c>
      <c r="J5780" t="s">
        <v>273153</v>
      </c>
    </row>
    <row r="5781" spans="1:10">
      <c r="A5781" t="s">
        <v>5776</v>
      </c>
      <c r="B5781" t="s">
        <v>61534</v>
      </c>
      <c r="C5781">
        <v>291415363</v>
      </c>
      <c r="D5781" t="s">
        <v>111329</v>
      </c>
      <c r="E5781" t="s">
        <v>112689</v>
      </c>
      <c r="F5781">
        <v>32</v>
      </c>
      <c r="G5781" t="s">
        <v>123393</v>
      </c>
      <c r="H5781" t="s">
        <v>178499</v>
      </c>
      <c r="I5781" t="s">
        <v>232646</v>
      </c>
      <c r="J5781" t="s">
        <v>273154</v>
      </c>
    </row>
    <row r="5782" spans="1:10">
      <c r="A5782" t="s">
        <v>5777</v>
      </c>
      <c r="B5782" t="s">
        <v>61535</v>
      </c>
      <c r="C5782">
        <v>290486235</v>
      </c>
      <c r="D5782" t="s">
        <v>111329</v>
      </c>
      <c r="E5782" t="s">
        <v>112778</v>
      </c>
      <c r="F5782">
        <v>8</v>
      </c>
      <c r="G5782" t="s">
        <v>123394</v>
      </c>
      <c r="H5782" t="s">
        <v>178500</v>
      </c>
      <c r="I5782" t="s">
        <v>232647</v>
      </c>
      <c r="J5782" t="s">
        <v>273155</v>
      </c>
    </row>
    <row r="5783" spans="1:10">
      <c r="A5783" t="s">
        <v>5778</v>
      </c>
      <c r="B5783" t="s">
        <v>61536</v>
      </c>
      <c r="C5783">
        <v>291034892</v>
      </c>
      <c r="D5783" t="s">
        <v>111329</v>
      </c>
      <c r="E5783" t="s">
        <v>112778</v>
      </c>
      <c r="F5783">
        <v>1</v>
      </c>
      <c r="G5783" t="s">
        <v>123395</v>
      </c>
      <c r="H5783" t="s">
        <v>178501</v>
      </c>
      <c r="I5783" t="s">
        <v>232648</v>
      </c>
      <c r="J5783" t="s">
        <v>273156</v>
      </c>
    </row>
    <row r="5784" spans="1:10">
      <c r="A5784" t="s">
        <v>5779</v>
      </c>
      <c r="B5784" t="s">
        <v>61537</v>
      </c>
      <c r="C5784">
        <v>283480959</v>
      </c>
      <c r="D5784" t="s">
        <v>111329</v>
      </c>
      <c r="E5784" t="s">
        <v>112689</v>
      </c>
      <c r="F5784">
        <v>13282</v>
      </c>
      <c r="G5784" t="s">
        <v>123396</v>
      </c>
      <c r="H5784" t="s">
        <v>178502</v>
      </c>
      <c r="I5784" t="s">
        <v>232649</v>
      </c>
      <c r="J5784" t="s">
        <v>273157</v>
      </c>
    </row>
    <row r="5785" spans="1:10">
      <c r="A5785" t="s">
        <v>5780</v>
      </c>
      <c r="B5785" t="s">
        <v>61538</v>
      </c>
      <c r="C5785">
        <v>290486716</v>
      </c>
      <c r="D5785" t="s">
        <v>111329</v>
      </c>
      <c r="E5785" t="s">
        <v>112778</v>
      </c>
      <c r="F5785">
        <v>322</v>
      </c>
      <c r="G5785" t="s">
        <v>123397</v>
      </c>
      <c r="H5785" t="s">
        <v>178503</v>
      </c>
      <c r="I5785" t="s">
        <v>232650</v>
      </c>
      <c r="J5785" t="s">
        <v>273158</v>
      </c>
    </row>
    <row r="5786" spans="1:10">
      <c r="A5786" t="s">
        <v>5781</v>
      </c>
      <c r="B5786" t="s">
        <v>61539</v>
      </c>
      <c r="C5786">
        <v>291427720</v>
      </c>
      <c r="D5786" t="s">
        <v>111329</v>
      </c>
      <c r="E5786" t="s">
        <v>112778</v>
      </c>
      <c r="F5786">
        <v>1</v>
      </c>
      <c r="G5786" t="s">
        <v>123398</v>
      </c>
      <c r="H5786" t="s">
        <v>178504</v>
      </c>
      <c r="I5786" t="s">
        <v>232651</v>
      </c>
      <c r="J5786" t="s">
        <v>273159</v>
      </c>
    </row>
    <row r="5787" spans="1:10">
      <c r="A5787" t="s">
        <v>5782</v>
      </c>
      <c r="B5787" t="s">
        <v>61540</v>
      </c>
      <c r="C5787">
        <v>291436629</v>
      </c>
      <c r="D5787" t="s">
        <v>111329</v>
      </c>
      <c r="E5787" t="s">
        <v>112778</v>
      </c>
      <c r="F5787">
        <v>7</v>
      </c>
      <c r="G5787" t="s">
        <v>123399</v>
      </c>
      <c r="H5787" t="s">
        <v>178505</v>
      </c>
      <c r="I5787" t="s">
        <v>232652</v>
      </c>
      <c r="J5787" t="s">
        <v>273160</v>
      </c>
    </row>
    <row r="5788" spans="1:10">
      <c r="A5788" t="s">
        <v>5783</v>
      </c>
      <c r="B5788" t="s">
        <v>61541</v>
      </c>
      <c r="C5788">
        <v>291426028</v>
      </c>
      <c r="D5788" t="s">
        <v>111329</v>
      </c>
      <c r="E5788" t="s">
        <v>112778</v>
      </c>
      <c r="F5788">
        <v>1</v>
      </c>
      <c r="G5788" t="s">
        <v>123400</v>
      </c>
      <c r="H5788" t="s">
        <v>178506</v>
      </c>
      <c r="I5788" t="s">
        <v>232653</v>
      </c>
      <c r="J5788" t="s">
        <v>273161</v>
      </c>
    </row>
    <row r="5789" spans="1:10">
      <c r="A5789" t="s">
        <v>5784</v>
      </c>
      <c r="B5789" t="s">
        <v>61542</v>
      </c>
      <c r="C5789">
        <v>291415536</v>
      </c>
      <c r="D5789" t="s">
        <v>111329</v>
      </c>
      <c r="E5789" t="s">
        <v>112708</v>
      </c>
      <c r="F5789">
        <v>13</v>
      </c>
      <c r="G5789" t="s">
        <v>123401</v>
      </c>
      <c r="H5789" t="s">
        <v>178507</v>
      </c>
      <c r="J5789" t="s">
        <v>273162</v>
      </c>
    </row>
    <row r="5790" spans="1:10">
      <c r="A5790" t="s">
        <v>5785</v>
      </c>
      <c r="B5790" t="s">
        <v>61543</v>
      </c>
      <c r="C5790">
        <v>291417570</v>
      </c>
      <c r="D5790" t="s">
        <v>111329</v>
      </c>
      <c r="E5790" t="s">
        <v>112778</v>
      </c>
      <c r="F5790">
        <v>2</v>
      </c>
      <c r="G5790" t="s">
        <v>123402</v>
      </c>
      <c r="H5790" t="s">
        <v>178508</v>
      </c>
      <c r="J5790" t="s">
        <v>273163</v>
      </c>
    </row>
    <row r="5791" spans="1:10">
      <c r="A5791" t="s">
        <v>5786</v>
      </c>
      <c r="B5791" t="s">
        <v>61544</v>
      </c>
      <c r="C5791">
        <v>290829286</v>
      </c>
      <c r="D5791" t="s">
        <v>111329</v>
      </c>
      <c r="E5791" t="s">
        <v>112778</v>
      </c>
      <c r="F5791">
        <v>16</v>
      </c>
      <c r="G5791" t="s">
        <v>123403</v>
      </c>
      <c r="H5791" t="s">
        <v>178509</v>
      </c>
      <c r="J5791" t="s">
        <v>273164</v>
      </c>
    </row>
    <row r="5792" spans="1:10">
      <c r="A5792" t="s">
        <v>5787</v>
      </c>
      <c r="B5792" t="s">
        <v>61545</v>
      </c>
      <c r="C5792">
        <v>289779199</v>
      </c>
      <c r="D5792" t="s">
        <v>111329</v>
      </c>
      <c r="E5792" t="s">
        <v>112778</v>
      </c>
      <c r="F5792">
        <v>50</v>
      </c>
      <c r="G5792" t="s">
        <v>123404</v>
      </c>
      <c r="H5792" t="s">
        <v>178510</v>
      </c>
      <c r="J5792" t="s">
        <v>273165</v>
      </c>
    </row>
    <row r="5793" spans="1:10">
      <c r="A5793" t="s">
        <v>5788</v>
      </c>
      <c r="B5793" t="s">
        <v>61546</v>
      </c>
      <c r="C5793">
        <v>291427075</v>
      </c>
      <c r="D5793" t="s">
        <v>111329</v>
      </c>
      <c r="E5793" t="s">
        <v>112778</v>
      </c>
      <c r="F5793">
        <v>15</v>
      </c>
      <c r="G5793" t="s">
        <v>123405</v>
      </c>
      <c r="H5793" t="s">
        <v>178511</v>
      </c>
      <c r="J5793" t="s">
        <v>273166</v>
      </c>
    </row>
    <row r="5794" spans="1:10">
      <c r="A5794" t="s">
        <v>5789</v>
      </c>
      <c r="B5794" t="s">
        <v>61547</v>
      </c>
      <c r="C5794">
        <v>291428855</v>
      </c>
      <c r="D5794" t="s">
        <v>111329</v>
      </c>
      <c r="E5794" t="s">
        <v>112778</v>
      </c>
      <c r="F5794">
        <v>2</v>
      </c>
      <c r="G5794" t="s">
        <v>123406</v>
      </c>
      <c r="H5794" t="s">
        <v>178512</v>
      </c>
      <c r="I5794" t="s">
        <v>232654</v>
      </c>
      <c r="J5794" t="s">
        <v>273167</v>
      </c>
    </row>
    <row r="5795" spans="1:10">
      <c r="A5795" t="s">
        <v>5790</v>
      </c>
      <c r="B5795" t="s">
        <v>61548</v>
      </c>
      <c r="C5795">
        <v>291427528</v>
      </c>
      <c r="D5795" t="s">
        <v>111329</v>
      </c>
      <c r="E5795" t="s">
        <v>112778</v>
      </c>
      <c r="F5795">
        <v>8</v>
      </c>
      <c r="G5795" t="s">
        <v>123407</v>
      </c>
      <c r="H5795" t="s">
        <v>178513</v>
      </c>
      <c r="I5795" t="s">
        <v>232655</v>
      </c>
      <c r="J5795" t="s">
        <v>273168</v>
      </c>
    </row>
    <row r="5796" spans="1:10">
      <c r="A5796" t="s">
        <v>5791</v>
      </c>
      <c r="B5796" t="s">
        <v>61549</v>
      </c>
      <c r="C5796">
        <v>291415641</v>
      </c>
      <c r="D5796" t="s">
        <v>111329</v>
      </c>
      <c r="E5796" t="s">
        <v>112778</v>
      </c>
      <c r="F5796">
        <v>18</v>
      </c>
      <c r="G5796" t="s">
        <v>123408</v>
      </c>
      <c r="H5796" t="s">
        <v>178514</v>
      </c>
      <c r="I5796" t="s">
        <v>232656</v>
      </c>
      <c r="J5796" t="s">
        <v>273169</v>
      </c>
    </row>
    <row r="5797" spans="1:10">
      <c r="A5797" t="s">
        <v>5792</v>
      </c>
      <c r="B5797" t="s">
        <v>61550</v>
      </c>
      <c r="C5797">
        <v>290484046</v>
      </c>
      <c r="D5797" t="s">
        <v>111329</v>
      </c>
      <c r="E5797" t="s">
        <v>112708</v>
      </c>
      <c r="F5797">
        <v>22</v>
      </c>
      <c r="G5797" t="s">
        <v>123409</v>
      </c>
      <c r="H5797" t="s">
        <v>178515</v>
      </c>
      <c r="I5797" t="s">
        <v>232657</v>
      </c>
      <c r="J5797" t="s">
        <v>273170</v>
      </c>
    </row>
    <row r="5798" spans="1:10">
      <c r="A5798" t="s">
        <v>5793</v>
      </c>
      <c r="B5798" t="s">
        <v>61551</v>
      </c>
      <c r="C5798">
        <v>291441398</v>
      </c>
      <c r="D5798" t="s">
        <v>111329</v>
      </c>
      <c r="E5798" t="s">
        <v>112778</v>
      </c>
      <c r="F5798">
        <v>20</v>
      </c>
      <c r="G5798" t="s">
        <v>123410</v>
      </c>
      <c r="H5798" t="s">
        <v>178516</v>
      </c>
      <c r="J5798" t="s">
        <v>273171</v>
      </c>
    </row>
    <row r="5799" spans="1:10">
      <c r="A5799" t="s">
        <v>5794</v>
      </c>
      <c r="B5799" t="s">
        <v>61552</v>
      </c>
      <c r="C5799">
        <v>290486823</v>
      </c>
      <c r="D5799" t="s">
        <v>111329</v>
      </c>
      <c r="E5799" t="s">
        <v>112778</v>
      </c>
      <c r="F5799">
        <v>25</v>
      </c>
      <c r="G5799" t="s">
        <v>123411</v>
      </c>
      <c r="H5799" t="s">
        <v>178517</v>
      </c>
      <c r="J5799" t="s">
        <v>273172</v>
      </c>
    </row>
    <row r="5800" spans="1:10">
      <c r="A5800" t="s">
        <v>5795</v>
      </c>
      <c r="B5800" t="s">
        <v>61553</v>
      </c>
      <c r="C5800">
        <v>290486613</v>
      </c>
      <c r="D5800" t="s">
        <v>111329</v>
      </c>
      <c r="E5800" t="s">
        <v>112778</v>
      </c>
      <c r="F5800">
        <v>13</v>
      </c>
      <c r="G5800" t="s">
        <v>123412</v>
      </c>
      <c r="H5800" t="s">
        <v>178518</v>
      </c>
      <c r="I5800" t="s">
        <v>232658</v>
      </c>
      <c r="J5800" t="s">
        <v>273173</v>
      </c>
    </row>
    <row r="5801" spans="1:10">
      <c r="A5801" t="s">
        <v>5796</v>
      </c>
      <c r="B5801" t="s">
        <v>61554</v>
      </c>
      <c r="C5801">
        <v>284200210</v>
      </c>
      <c r="D5801" t="s">
        <v>111622</v>
      </c>
      <c r="E5801" t="s">
        <v>113454</v>
      </c>
      <c r="F5801">
        <v>9</v>
      </c>
      <c r="G5801" t="s">
        <v>123413</v>
      </c>
      <c r="H5801" t="s">
        <v>178519</v>
      </c>
      <c r="I5801" t="s">
        <v>232659</v>
      </c>
      <c r="J5801" t="s">
        <v>273174</v>
      </c>
    </row>
    <row r="5802" spans="1:10">
      <c r="A5802" t="s">
        <v>5797</v>
      </c>
      <c r="B5802" t="s">
        <v>61555</v>
      </c>
      <c r="C5802">
        <v>291427052</v>
      </c>
      <c r="D5802" t="s">
        <v>111329</v>
      </c>
      <c r="E5802" t="s">
        <v>112796</v>
      </c>
      <c r="F5802">
        <v>4</v>
      </c>
      <c r="G5802" t="s">
        <v>123414</v>
      </c>
      <c r="H5802" t="s">
        <v>178520</v>
      </c>
      <c r="I5802" t="s">
        <v>232660</v>
      </c>
      <c r="J5802" t="s">
        <v>273175</v>
      </c>
    </row>
    <row r="5803" spans="1:10">
      <c r="A5803" t="s">
        <v>5798</v>
      </c>
      <c r="B5803" t="s">
        <v>61556</v>
      </c>
      <c r="C5803">
        <v>290521530</v>
      </c>
      <c r="D5803" t="s">
        <v>111668</v>
      </c>
      <c r="E5803" t="s">
        <v>113455</v>
      </c>
      <c r="F5803">
        <v>27592</v>
      </c>
      <c r="G5803" t="s">
        <v>123415</v>
      </c>
      <c r="H5803" t="s">
        <v>178521</v>
      </c>
      <c r="I5803" t="s">
        <v>232661</v>
      </c>
      <c r="J5803" t="s">
        <v>273176</v>
      </c>
    </row>
    <row r="5804" spans="1:10">
      <c r="A5804" t="s">
        <v>5799</v>
      </c>
      <c r="B5804" t="s">
        <v>61557</v>
      </c>
      <c r="C5804">
        <v>291439201</v>
      </c>
      <c r="D5804" t="s">
        <v>111329</v>
      </c>
      <c r="E5804" t="s">
        <v>112796</v>
      </c>
      <c r="F5804">
        <v>28</v>
      </c>
      <c r="G5804" t="s">
        <v>123416</v>
      </c>
      <c r="H5804" t="s">
        <v>178522</v>
      </c>
      <c r="I5804" t="s">
        <v>232662</v>
      </c>
      <c r="J5804" t="s">
        <v>273177</v>
      </c>
    </row>
    <row r="5805" spans="1:10">
      <c r="A5805" t="s">
        <v>5800</v>
      </c>
      <c r="B5805" t="s">
        <v>61558</v>
      </c>
      <c r="C5805">
        <v>291438344</v>
      </c>
      <c r="D5805" t="s">
        <v>111329</v>
      </c>
      <c r="E5805" t="s">
        <v>112778</v>
      </c>
      <c r="F5805">
        <v>49</v>
      </c>
      <c r="G5805" t="s">
        <v>123417</v>
      </c>
      <c r="H5805" t="s">
        <v>178523</v>
      </c>
      <c r="J5805" t="s">
        <v>273178</v>
      </c>
    </row>
    <row r="5806" spans="1:10">
      <c r="A5806" t="s">
        <v>5801</v>
      </c>
      <c r="B5806" t="s">
        <v>61559</v>
      </c>
      <c r="C5806">
        <v>291433327</v>
      </c>
      <c r="D5806" t="s">
        <v>111329</v>
      </c>
      <c r="E5806" t="s">
        <v>112778</v>
      </c>
      <c r="F5806">
        <v>8</v>
      </c>
      <c r="G5806" t="s">
        <v>123418</v>
      </c>
      <c r="H5806" t="s">
        <v>178524</v>
      </c>
      <c r="J5806" t="s">
        <v>273179</v>
      </c>
    </row>
    <row r="5807" spans="1:10">
      <c r="A5807" t="s">
        <v>5802</v>
      </c>
      <c r="B5807" t="s">
        <v>61560</v>
      </c>
      <c r="C5807">
        <v>291431558</v>
      </c>
      <c r="D5807" t="s">
        <v>111329</v>
      </c>
      <c r="E5807" t="s">
        <v>112778</v>
      </c>
      <c r="F5807">
        <v>6</v>
      </c>
      <c r="G5807" t="s">
        <v>123419</v>
      </c>
      <c r="H5807" t="s">
        <v>178525</v>
      </c>
      <c r="I5807" t="s">
        <v>232663</v>
      </c>
      <c r="J5807" t="s">
        <v>273180</v>
      </c>
    </row>
    <row r="5808" spans="1:10">
      <c r="A5808" t="s">
        <v>5803</v>
      </c>
      <c r="B5808" t="s">
        <v>61561</v>
      </c>
      <c r="C5808">
        <v>291436224</v>
      </c>
      <c r="D5808" t="s">
        <v>111329</v>
      </c>
      <c r="E5808" t="s">
        <v>112778</v>
      </c>
      <c r="F5808">
        <v>1</v>
      </c>
      <c r="G5808" t="s">
        <v>123420</v>
      </c>
      <c r="H5808" t="s">
        <v>178526</v>
      </c>
      <c r="J5808" t="s">
        <v>273181</v>
      </c>
    </row>
    <row r="5809" spans="1:10">
      <c r="A5809" t="s">
        <v>5804</v>
      </c>
      <c r="B5809" t="s">
        <v>61562</v>
      </c>
      <c r="C5809">
        <v>290488490</v>
      </c>
      <c r="D5809" t="s">
        <v>111329</v>
      </c>
      <c r="E5809" t="s">
        <v>112708</v>
      </c>
      <c r="F5809">
        <v>1</v>
      </c>
      <c r="G5809" t="s">
        <v>123421</v>
      </c>
      <c r="H5809" t="s">
        <v>178527</v>
      </c>
      <c r="J5809" t="s">
        <v>273182</v>
      </c>
    </row>
    <row r="5810" spans="1:10">
      <c r="A5810" t="s">
        <v>5805</v>
      </c>
      <c r="B5810" t="s">
        <v>61563</v>
      </c>
      <c r="C5810">
        <v>291434143</v>
      </c>
      <c r="D5810" t="s">
        <v>111329</v>
      </c>
      <c r="E5810" t="s">
        <v>112778</v>
      </c>
      <c r="F5810">
        <v>70</v>
      </c>
      <c r="G5810" t="s">
        <v>123422</v>
      </c>
      <c r="H5810" t="s">
        <v>178528</v>
      </c>
      <c r="I5810" t="s">
        <v>232664</v>
      </c>
      <c r="J5810" t="s">
        <v>273183</v>
      </c>
    </row>
    <row r="5811" spans="1:10">
      <c r="A5811" t="s">
        <v>5806</v>
      </c>
      <c r="B5811" t="s">
        <v>61564</v>
      </c>
      <c r="C5811">
        <v>291443656</v>
      </c>
      <c r="D5811" t="s">
        <v>111329</v>
      </c>
      <c r="E5811" t="s">
        <v>112689</v>
      </c>
      <c r="F5811">
        <v>7</v>
      </c>
      <c r="G5811" t="s">
        <v>123423</v>
      </c>
      <c r="H5811" t="s">
        <v>178529</v>
      </c>
      <c r="I5811" t="s">
        <v>232665</v>
      </c>
      <c r="J5811" t="s">
        <v>273184</v>
      </c>
    </row>
    <row r="5812" spans="1:10">
      <c r="A5812" t="s">
        <v>5807</v>
      </c>
      <c r="B5812" t="s">
        <v>61565</v>
      </c>
      <c r="C5812">
        <v>291420488</v>
      </c>
      <c r="D5812" t="s">
        <v>111329</v>
      </c>
      <c r="E5812" t="s">
        <v>112796</v>
      </c>
      <c r="F5812">
        <v>23</v>
      </c>
      <c r="G5812" t="s">
        <v>123424</v>
      </c>
      <c r="H5812" t="s">
        <v>178530</v>
      </c>
      <c r="J5812" t="s">
        <v>273185</v>
      </c>
    </row>
    <row r="5813" spans="1:10">
      <c r="A5813" t="s">
        <v>5808</v>
      </c>
      <c r="B5813" t="s">
        <v>61566</v>
      </c>
      <c r="C5813">
        <v>290524428</v>
      </c>
      <c r="D5813" t="s">
        <v>111329</v>
      </c>
      <c r="E5813" t="s">
        <v>112778</v>
      </c>
      <c r="F5813">
        <v>1</v>
      </c>
      <c r="G5813" t="s">
        <v>123425</v>
      </c>
      <c r="H5813" t="s">
        <v>178531</v>
      </c>
      <c r="I5813" t="s">
        <v>232666</v>
      </c>
      <c r="J5813" t="s">
        <v>273186</v>
      </c>
    </row>
    <row r="5814" spans="1:10">
      <c r="A5814" t="s">
        <v>5809</v>
      </c>
      <c r="B5814" t="s">
        <v>61567</v>
      </c>
      <c r="C5814">
        <v>291427298</v>
      </c>
      <c r="D5814" t="s">
        <v>111329</v>
      </c>
      <c r="E5814" t="s">
        <v>112778</v>
      </c>
      <c r="F5814">
        <v>1</v>
      </c>
      <c r="G5814" t="s">
        <v>123426</v>
      </c>
      <c r="H5814" t="s">
        <v>178532</v>
      </c>
      <c r="I5814" t="s">
        <v>232667</v>
      </c>
      <c r="J5814" t="s">
        <v>273187</v>
      </c>
    </row>
    <row r="5815" spans="1:10">
      <c r="A5815" t="s">
        <v>5810</v>
      </c>
      <c r="B5815" t="s">
        <v>61568</v>
      </c>
      <c r="C5815">
        <v>291417476</v>
      </c>
      <c r="D5815" t="s">
        <v>111329</v>
      </c>
      <c r="E5815" t="s">
        <v>112778</v>
      </c>
      <c r="F5815">
        <v>260</v>
      </c>
      <c r="G5815" t="s">
        <v>123427</v>
      </c>
      <c r="H5815" t="s">
        <v>178533</v>
      </c>
      <c r="I5815" t="s">
        <v>232668</v>
      </c>
      <c r="J5815" t="s">
        <v>273188</v>
      </c>
    </row>
    <row r="5816" spans="1:10">
      <c r="A5816" t="s">
        <v>5811</v>
      </c>
      <c r="B5816" t="s">
        <v>61569</v>
      </c>
      <c r="C5816">
        <v>291425022</v>
      </c>
      <c r="D5816" t="s">
        <v>111329</v>
      </c>
      <c r="E5816" t="s">
        <v>112778</v>
      </c>
      <c r="F5816">
        <v>14</v>
      </c>
      <c r="G5816" t="s">
        <v>123428</v>
      </c>
      <c r="H5816" t="s">
        <v>178534</v>
      </c>
      <c r="I5816" t="s">
        <v>232669</v>
      </c>
      <c r="J5816" t="s">
        <v>273189</v>
      </c>
    </row>
    <row r="5817" spans="1:10">
      <c r="A5817" t="s">
        <v>5812</v>
      </c>
      <c r="B5817" t="s">
        <v>61570</v>
      </c>
      <c r="C5817">
        <v>290483696</v>
      </c>
      <c r="D5817" t="s">
        <v>111329</v>
      </c>
      <c r="E5817" t="s">
        <v>112708</v>
      </c>
      <c r="F5817">
        <v>54</v>
      </c>
      <c r="G5817" t="s">
        <v>123429</v>
      </c>
      <c r="H5817" t="s">
        <v>178535</v>
      </c>
      <c r="I5817" t="s">
        <v>232670</v>
      </c>
      <c r="J5817" t="s">
        <v>273190</v>
      </c>
    </row>
    <row r="5818" spans="1:10">
      <c r="A5818" t="s">
        <v>5813</v>
      </c>
      <c r="B5818" t="s">
        <v>61571</v>
      </c>
      <c r="C5818">
        <v>291446682</v>
      </c>
      <c r="D5818" t="s">
        <v>111329</v>
      </c>
      <c r="E5818" t="s">
        <v>112778</v>
      </c>
      <c r="F5818">
        <v>20</v>
      </c>
      <c r="G5818" t="s">
        <v>123430</v>
      </c>
      <c r="H5818" t="s">
        <v>178536</v>
      </c>
      <c r="I5818" t="s">
        <v>232671</v>
      </c>
      <c r="J5818" t="s">
        <v>273191</v>
      </c>
    </row>
    <row r="5819" spans="1:10">
      <c r="A5819" t="s">
        <v>5814</v>
      </c>
      <c r="B5819" t="s">
        <v>61572</v>
      </c>
      <c r="C5819">
        <v>291422608</v>
      </c>
      <c r="D5819" t="s">
        <v>111329</v>
      </c>
      <c r="E5819" t="s">
        <v>112778</v>
      </c>
      <c r="F5819">
        <v>6</v>
      </c>
      <c r="G5819" t="s">
        <v>123431</v>
      </c>
      <c r="H5819" t="s">
        <v>178537</v>
      </c>
      <c r="J5819" t="s">
        <v>273192</v>
      </c>
    </row>
    <row r="5820" spans="1:10">
      <c r="A5820" t="s">
        <v>5815</v>
      </c>
      <c r="B5820" t="s">
        <v>61573</v>
      </c>
      <c r="C5820">
        <v>291446192</v>
      </c>
      <c r="D5820" t="s">
        <v>111329</v>
      </c>
      <c r="E5820" t="s">
        <v>112778</v>
      </c>
      <c r="F5820">
        <v>41</v>
      </c>
      <c r="G5820" t="s">
        <v>123432</v>
      </c>
      <c r="H5820" t="s">
        <v>178538</v>
      </c>
      <c r="I5820" t="s">
        <v>232672</v>
      </c>
      <c r="J5820" t="s">
        <v>273193</v>
      </c>
    </row>
    <row r="5821" spans="1:10">
      <c r="A5821" t="s">
        <v>5816</v>
      </c>
      <c r="B5821" t="s">
        <v>61574</v>
      </c>
      <c r="C5821">
        <v>291417560</v>
      </c>
      <c r="D5821" t="s">
        <v>111329</v>
      </c>
      <c r="E5821" t="s">
        <v>112778</v>
      </c>
      <c r="F5821">
        <v>6</v>
      </c>
      <c r="G5821" t="s">
        <v>123433</v>
      </c>
      <c r="H5821" t="s">
        <v>178539</v>
      </c>
      <c r="I5821" t="s">
        <v>232673</v>
      </c>
      <c r="J5821" t="s">
        <v>273194</v>
      </c>
    </row>
    <row r="5822" spans="1:10">
      <c r="A5822" t="s">
        <v>5817</v>
      </c>
      <c r="B5822" t="s">
        <v>61575</v>
      </c>
      <c r="C5822">
        <v>291425879</v>
      </c>
      <c r="D5822" t="s">
        <v>111329</v>
      </c>
      <c r="E5822" t="s">
        <v>112689</v>
      </c>
      <c r="F5822">
        <v>24</v>
      </c>
      <c r="G5822" t="s">
        <v>123434</v>
      </c>
      <c r="H5822" t="s">
        <v>178540</v>
      </c>
      <c r="I5822" t="s">
        <v>232674</v>
      </c>
      <c r="J5822" t="s">
        <v>273195</v>
      </c>
    </row>
    <row r="5823" spans="1:10">
      <c r="A5823" t="s">
        <v>5818</v>
      </c>
      <c r="B5823" t="s">
        <v>61576</v>
      </c>
      <c r="C5823">
        <v>290525185</v>
      </c>
      <c r="D5823" t="s">
        <v>111329</v>
      </c>
      <c r="E5823" t="s">
        <v>112778</v>
      </c>
      <c r="F5823">
        <v>18</v>
      </c>
      <c r="G5823" t="s">
        <v>123435</v>
      </c>
      <c r="H5823" t="s">
        <v>178541</v>
      </c>
      <c r="I5823" t="s">
        <v>232675</v>
      </c>
      <c r="J5823" t="s">
        <v>273196</v>
      </c>
    </row>
    <row r="5824" spans="1:10">
      <c r="A5824" t="s">
        <v>5819</v>
      </c>
      <c r="B5824" t="s">
        <v>61577</v>
      </c>
      <c r="C5824">
        <v>284203509</v>
      </c>
      <c r="D5824" t="s">
        <v>111329</v>
      </c>
      <c r="E5824" t="s">
        <v>112778</v>
      </c>
      <c r="F5824">
        <v>53</v>
      </c>
      <c r="G5824" t="s">
        <v>123436</v>
      </c>
      <c r="H5824" t="s">
        <v>178542</v>
      </c>
      <c r="I5824" t="s">
        <v>232676</v>
      </c>
      <c r="J5824" t="s">
        <v>273197</v>
      </c>
    </row>
    <row r="5825" spans="1:10">
      <c r="A5825" t="s">
        <v>5820</v>
      </c>
      <c r="B5825" t="s">
        <v>61578</v>
      </c>
      <c r="C5825">
        <v>290487070</v>
      </c>
      <c r="D5825" t="s">
        <v>111329</v>
      </c>
      <c r="E5825" t="s">
        <v>112778</v>
      </c>
      <c r="F5825">
        <v>13</v>
      </c>
      <c r="G5825" t="s">
        <v>123437</v>
      </c>
      <c r="H5825" t="s">
        <v>178543</v>
      </c>
      <c r="J5825" t="s">
        <v>273198</v>
      </c>
    </row>
    <row r="5826" spans="1:10">
      <c r="A5826" t="s">
        <v>5821</v>
      </c>
      <c r="B5826" t="s">
        <v>61579</v>
      </c>
      <c r="C5826">
        <v>291445601</v>
      </c>
      <c r="D5826" t="s">
        <v>111329</v>
      </c>
      <c r="E5826" t="s">
        <v>112778</v>
      </c>
      <c r="F5826">
        <v>228</v>
      </c>
      <c r="G5826" t="s">
        <v>123438</v>
      </c>
      <c r="H5826" t="s">
        <v>178544</v>
      </c>
      <c r="I5826" t="s">
        <v>232677</v>
      </c>
      <c r="J5826" t="s">
        <v>273199</v>
      </c>
    </row>
    <row r="5827" spans="1:10">
      <c r="A5827" t="s">
        <v>5822</v>
      </c>
      <c r="B5827" t="s">
        <v>61580</v>
      </c>
      <c r="C5827">
        <v>291589887</v>
      </c>
      <c r="D5827" t="s">
        <v>111329</v>
      </c>
      <c r="E5827" t="s">
        <v>112689</v>
      </c>
      <c r="F5827">
        <v>712</v>
      </c>
      <c r="G5827" t="s">
        <v>123439</v>
      </c>
      <c r="H5827" t="s">
        <v>178545</v>
      </c>
      <c r="I5827" t="s">
        <v>232678</v>
      </c>
      <c r="J5827" t="s">
        <v>273200</v>
      </c>
    </row>
    <row r="5828" spans="1:10">
      <c r="A5828" t="s">
        <v>5823</v>
      </c>
      <c r="B5828" t="s">
        <v>61581</v>
      </c>
      <c r="C5828">
        <v>283042424</v>
      </c>
      <c r="D5828" t="s">
        <v>111329</v>
      </c>
      <c r="E5828" t="s">
        <v>112689</v>
      </c>
      <c r="F5828">
        <v>54</v>
      </c>
      <c r="G5828" t="s">
        <v>123440</v>
      </c>
      <c r="J5828" t="s">
        <v>273201</v>
      </c>
    </row>
    <row r="5829" spans="1:10">
      <c r="A5829" t="s">
        <v>5824</v>
      </c>
      <c r="B5829" t="s">
        <v>61582</v>
      </c>
      <c r="C5829">
        <v>290492976</v>
      </c>
      <c r="D5829" t="s">
        <v>111329</v>
      </c>
      <c r="E5829" t="s">
        <v>112689</v>
      </c>
      <c r="F5829">
        <v>47</v>
      </c>
      <c r="G5829" t="s">
        <v>123441</v>
      </c>
      <c r="H5829" t="s">
        <v>178546</v>
      </c>
      <c r="I5829" t="s">
        <v>232679</v>
      </c>
      <c r="J5829" t="s">
        <v>273202</v>
      </c>
    </row>
    <row r="5830" spans="1:10">
      <c r="A5830" t="s">
        <v>5825</v>
      </c>
      <c r="B5830" t="s">
        <v>61583</v>
      </c>
      <c r="C5830">
        <v>283120454</v>
      </c>
      <c r="D5830" t="s">
        <v>111329</v>
      </c>
      <c r="E5830" t="s">
        <v>112689</v>
      </c>
      <c r="F5830">
        <v>23</v>
      </c>
      <c r="G5830" t="s">
        <v>123442</v>
      </c>
      <c r="H5830" t="s">
        <v>178547</v>
      </c>
      <c r="I5830" t="s">
        <v>232680</v>
      </c>
      <c r="J5830" t="s">
        <v>273203</v>
      </c>
    </row>
    <row r="5831" spans="1:10">
      <c r="A5831" t="s">
        <v>5826</v>
      </c>
      <c r="B5831" t="s">
        <v>61584</v>
      </c>
      <c r="C5831">
        <v>290490037</v>
      </c>
      <c r="D5831" t="s">
        <v>111329</v>
      </c>
      <c r="E5831" t="s">
        <v>112689</v>
      </c>
      <c r="F5831">
        <v>92</v>
      </c>
      <c r="G5831" t="s">
        <v>123443</v>
      </c>
      <c r="H5831" t="s">
        <v>178548</v>
      </c>
      <c r="I5831" t="s">
        <v>232681</v>
      </c>
      <c r="J5831" t="s">
        <v>273204</v>
      </c>
    </row>
    <row r="5832" spans="1:10">
      <c r="A5832" t="s">
        <v>5827</v>
      </c>
      <c r="B5832" t="s">
        <v>61585</v>
      </c>
      <c r="C5832">
        <v>290522004</v>
      </c>
      <c r="D5832" t="s">
        <v>111329</v>
      </c>
      <c r="E5832" t="s">
        <v>112778</v>
      </c>
      <c r="F5832">
        <v>7</v>
      </c>
      <c r="G5832" t="s">
        <v>123444</v>
      </c>
      <c r="H5832" t="s">
        <v>178549</v>
      </c>
      <c r="I5832" t="s">
        <v>232682</v>
      </c>
      <c r="J5832" t="s">
        <v>273205</v>
      </c>
    </row>
    <row r="5833" spans="1:10">
      <c r="A5833" t="s">
        <v>5828</v>
      </c>
      <c r="B5833" t="s">
        <v>61586</v>
      </c>
      <c r="C5833">
        <v>291437183</v>
      </c>
      <c r="D5833" t="s">
        <v>111329</v>
      </c>
      <c r="E5833" t="s">
        <v>112778</v>
      </c>
      <c r="F5833">
        <v>2</v>
      </c>
      <c r="G5833" t="s">
        <v>123445</v>
      </c>
      <c r="H5833" t="s">
        <v>178550</v>
      </c>
      <c r="J5833" t="s">
        <v>273206</v>
      </c>
    </row>
    <row r="5834" spans="1:10">
      <c r="A5834" t="s">
        <v>5829</v>
      </c>
      <c r="B5834" t="s">
        <v>61587</v>
      </c>
      <c r="C5834">
        <v>291035441</v>
      </c>
      <c r="D5834" t="s">
        <v>111329</v>
      </c>
      <c r="E5834" t="s">
        <v>112708</v>
      </c>
      <c r="F5834">
        <v>69</v>
      </c>
      <c r="G5834" t="s">
        <v>123446</v>
      </c>
      <c r="H5834" t="s">
        <v>178551</v>
      </c>
      <c r="I5834" t="s">
        <v>232683</v>
      </c>
      <c r="J5834" t="s">
        <v>273207</v>
      </c>
    </row>
    <row r="5835" spans="1:10">
      <c r="A5835" t="s">
        <v>5830</v>
      </c>
      <c r="B5835" t="s">
        <v>61588</v>
      </c>
      <c r="C5835">
        <v>291424277</v>
      </c>
      <c r="D5835" t="s">
        <v>111329</v>
      </c>
      <c r="E5835" t="s">
        <v>112778</v>
      </c>
      <c r="F5835">
        <v>5</v>
      </c>
      <c r="G5835" t="s">
        <v>123447</v>
      </c>
      <c r="H5835" t="s">
        <v>178552</v>
      </c>
      <c r="I5835" t="s">
        <v>232684</v>
      </c>
      <c r="J5835" t="s">
        <v>273208</v>
      </c>
    </row>
    <row r="5836" spans="1:10">
      <c r="A5836" t="s">
        <v>5831</v>
      </c>
      <c r="B5836" t="s">
        <v>61589</v>
      </c>
      <c r="C5836">
        <v>291415083</v>
      </c>
      <c r="D5836" t="s">
        <v>111329</v>
      </c>
      <c r="E5836" t="s">
        <v>112796</v>
      </c>
      <c r="F5836">
        <v>1</v>
      </c>
      <c r="G5836" t="s">
        <v>123448</v>
      </c>
      <c r="H5836" t="s">
        <v>178553</v>
      </c>
      <c r="I5836" t="s">
        <v>232685</v>
      </c>
      <c r="J5836" t="s">
        <v>273209</v>
      </c>
    </row>
    <row r="5837" spans="1:10">
      <c r="A5837" t="s">
        <v>5832</v>
      </c>
      <c r="B5837" t="s">
        <v>61590</v>
      </c>
      <c r="C5837">
        <v>290483231</v>
      </c>
      <c r="D5837" t="s">
        <v>111329</v>
      </c>
      <c r="E5837" t="s">
        <v>112778</v>
      </c>
      <c r="F5837">
        <v>69</v>
      </c>
      <c r="G5837" t="s">
        <v>123449</v>
      </c>
      <c r="H5837" t="s">
        <v>178554</v>
      </c>
      <c r="I5837" t="s">
        <v>232686</v>
      </c>
      <c r="J5837" t="s">
        <v>273210</v>
      </c>
    </row>
    <row r="5838" spans="1:10">
      <c r="A5838" t="s">
        <v>5833</v>
      </c>
      <c r="B5838" t="s">
        <v>61591</v>
      </c>
      <c r="C5838">
        <v>291424842</v>
      </c>
      <c r="D5838" t="s">
        <v>111329</v>
      </c>
      <c r="E5838" t="s">
        <v>112778</v>
      </c>
      <c r="F5838">
        <v>103</v>
      </c>
      <c r="G5838" t="s">
        <v>123450</v>
      </c>
      <c r="H5838" t="s">
        <v>178555</v>
      </c>
      <c r="I5838" t="s">
        <v>232687</v>
      </c>
      <c r="J5838" t="s">
        <v>273211</v>
      </c>
    </row>
    <row r="5839" spans="1:10">
      <c r="A5839" t="s">
        <v>5834</v>
      </c>
      <c r="B5839" t="s">
        <v>61592</v>
      </c>
      <c r="C5839">
        <v>290482611</v>
      </c>
      <c r="D5839" t="s">
        <v>111622</v>
      </c>
      <c r="E5839" t="s">
        <v>113429</v>
      </c>
      <c r="F5839">
        <v>20</v>
      </c>
      <c r="G5839" t="s">
        <v>123451</v>
      </c>
      <c r="H5839" t="s">
        <v>178556</v>
      </c>
      <c r="J5839" t="s">
        <v>273212</v>
      </c>
    </row>
    <row r="5840" spans="1:10">
      <c r="A5840" t="s">
        <v>5835</v>
      </c>
      <c r="B5840" t="s">
        <v>61593</v>
      </c>
      <c r="C5840">
        <v>290522235</v>
      </c>
      <c r="D5840" t="s">
        <v>111329</v>
      </c>
      <c r="E5840" t="s">
        <v>112689</v>
      </c>
      <c r="F5840">
        <v>38</v>
      </c>
      <c r="G5840" t="s">
        <v>123452</v>
      </c>
      <c r="H5840" t="s">
        <v>178557</v>
      </c>
      <c r="I5840" t="s">
        <v>232688</v>
      </c>
      <c r="J5840" t="s">
        <v>273213</v>
      </c>
    </row>
    <row r="5841" spans="1:10">
      <c r="A5841" t="s">
        <v>5836</v>
      </c>
      <c r="B5841" t="s">
        <v>61594</v>
      </c>
      <c r="C5841">
        <v>291434888</v>
      </c>
      <c r="D5841" t="s">
        <v>111329</v>
      </c>
      <c r="E5841" t="s">
        <v>112796</v>
      </c>
      <c r="F5841">
        <v>4</v>
      </c>
      <c r="G5841" t="s">
        <v>123453</v>
      </c>
      <c r="H5841" t="s">
        <v>178558</v>
      </c>
      <c r="I5841" t="s">
        <v>232689</v>
      </c>
      <c r="J5841" t="s">
        <v>273214</v>
      </c>
    </row>
    <row r="5842" spans="1:10">
      <c r="A5842" t="s">
        <v>5837</v>
      </c>
      <c r="B5842" t="s">
        <v>61595</v>
      </c>
      <c r="C5842">
        <v>291416077</v>
      </c>
      <c r="D5842" t="s">
        <v>111329</v>
      </c>
      <c r="E5842" t="s">
        <v>112708</v>
      </c>
      <c r="F5842">
        <v>8</v>
      </c>
      <c r="G5842" t="s">
        <v>123454</v>
      </c>
      <c r="H5842" t="s">
        <v>178559</v>
      </c>
      <c r="I5842" t="s">
        <v>232690</v>
      </c>
      <c r="J5842" t="s">
        <v>273215</v>
      </c>
    </row>
    <row r="5843" spans="1:10">
      <c r="A5843" t="s">
        <v>5838</v>
      </c>
      <c r="B5843" t="s">
        <v>61596</v>
      </c>
      <c r="C5843">
        <v>291437088</v>
      </c>
      <c r="D5843" t="s">
        <v>111329</v>
      </c>
      <c r="E5843" t="s">
        <v>112708</v>
      </c>
      <c r="F5843">
        <v>17</v>
      </c>
      <c r="G5843" t="s">
        <v>123455</v>
      </c>
      <c r="H5843" t="s">
        <v>178560</v>
      </c>
      <c r="I5843" t="s">
        <v>232691</v>
      </c>
      <c r="J5843" t="s">
        <v>273216</v>
      </c>
    </row>
    <row r="5844" spans="1:10">
      <c r="A5844" t="s">
        <v>5839</v>
      </c>
      <c r="B5844" t="s">
        <v>61597</v>
      </c>
      <c r="C5844">
        <v>290487390</v>
      </c>
      <c r="D5844" t="s">
        <v>111329</v>
      </c>
      <c r="E5844" t="s">
        <v>112778</v>
      </c>
      <c r="F5844">
        <v>1</v>
      </c>
      <c r="G5844" t="s">
        <v>123456</v>
      </c>
      <c r="H5844" t="s">
        <v>178561</v>
      </c>
      <c r="I5844" t="s">
        <v>232692</v>
      </c>
      <c r="J5844" t="s">
        <v>273217</v>
      </c>
    </row>
    <row r="5845" spans="1:10">
      <c r="A5845" t="s">
        <v>5840</v>
      </c>
      <c r="B5845" t="s">
        <v>61598</v>
      </c>
      <c r="C5845">
        <v>290492868</v>
      </c>
      <c r="D5845" t="s">
        <v>111329</v>
      </c>
      <c r="E5845" t="s">
        <v>112778</v>
      </c>
      <c r="F5845">
        <v>20</v>
      </c>
      <c r="G5845" t="s">
        <v>123457</v>
      </c>
      <c r="H5845" t="s">
        <v>178562</v>
      </c>
      <c r="I5845" t="s">
        <v>232693</v>
      </c>
      <c r="J5845" t="s">
        <v>273218</v>
      </c>
    </row>
    <row r="5846" spans="1:10">
      <c r="A5846" t="s">
        <v>5841</v>
      </c>
      <c r="B5846" t="s">
        <v>61599</v>
      </c>
      <c r="C5846">
        <v>290482677</v>
      </c>
      <c r="D5846" t="s">
        <v>111329</v>
      </c>
      <c r="E5846" t="s">
        <v>112778</v>
      </c>
      <c r="F5846">
        <v>14</v>
      </c>
      <c r="G5846" t="s">
        <v>123458</v>
      </c>
      <c r="H5846" t="s">
        <v>178563</v>
      </c>
      <c r="I5846" t="s">
        <v>232694</v>
      </c>
      <c r="J5846" t="s">
        <v>273219</v>
      </c>
    </row>
    <row r="5847" spans="1:10">
      <c r="A5847" t="s">
        <v>5842</v>
      </c>
      <c r="B5847" t="s">
        <v>61600</v>
      </c>
      <c r="C5847">
        <v>290491905</v>
      </c>
      <c r="D5847" t="s">
        <v>111329</v>
      </c>
      <c r="E5847" t="s">
        <v>112708</v>
      </c>
      <c r="F5847">
        <v>12</v>
      </c>
      <c r="G5847" t="s">
        <v>123459</v>
      </c>
      <c r="H5847" t="s">
        <v>178564</v>
      </c>
      <c r="I5847" t="s">
        <v>232695</v>
      </c>
      <c r="J5847" t="s">
        <v>273220</v>
      </c>
    </row>
    <row r="5848" spans="1:10">
      <c r="A5848" t="s">
        <v>5843</v>
      </c>
      <c r="B5848" t="s">
        <v>61601</v>
      </c>
      <c r="C5848">
        <v>290486735</v>
      </c>
      <c r="D5848" t="s">
        <v>111329</v>
      </c>
      <c r="E5848" t="s">
        <v>112778</v>
      </c>
      <c r="F5848">
        <v>15</v>
      </c>
      <c r="G5848" t="s">
        <v>123460</v>
      </c>
      <c r="H5848" t="s">
        <v>178565</v>
      </c>
      <c r="I5848" t="s">
        <v>232696</v>
      </c>
      <c r="J5848" t="s">
        <v>273221</v>
      </c>
    </row>
    <row r="5849" spans="1:10">
      <c r="A5849" t="s">
        <v>5844</v>
      </c>
      <c r="B5849" t="s">
        <v>61602</v>
      </c>
      <c r="C5849">
        <v>290488508</v>
      </c>
      <c r="D5849" t="s">
        <v>111329</v>
      </c>
      <c r="E5849" t="s">
        <v>112708</v>
      </c>
      <c r="F5849">
        <v>9</v>
      </c>
      <c r="G5849" t="s">
        <v>123461</v>
      </c>
      <c r="H5849" t="s">
        <v>178566</v>
      </c>
      <c r="I5849" t="s">
        <v>232697</v>
      </c>
      <c r="J5849" t="s">
        <v>273222</v>
      </c>
    </row>
    <row r="5850" spans="1:10">
      <c r="A5850" t="s">
        <v>5845</v>
      </c>
      <c r="B5850" t="s">
        <v>61603</v>
      </c>
      <c r="C5850">
        <v>291444926</v>
      </c>
      <c r="D5850" t="s">
        <v>111329</v>
      </c>
      <c r="E5850" t="s">
        <v>112778</v>
      </c>
      <c r="F5850">
        <v>5</v>
      </c>
      <c r="G5850" t="s">
        <v>123462</v>
      </c>
      <c r="H5850" t="s">
        <v>178567</v>
      </c>
      <c r="I5850" t="s">
        <v>232698</v>
      </c>
      <c r="J5850" t="s">
        <v>273223</v>
      </c>
    </row>
    <row r="5851" spans="1:10">
      <c r="A5851" t="s">
        <v>5846</v>
      </c>
      <c r="B5851" t="s">
        <v>61604</v>
      </c>
      <c r="C5851">
        <v>285274503</v>
      </c>
      <c r="D5851" t="s">
        <v>111329</v>
      </c>
      <c r="E5851" t="s">
        <v>112778</v>
      </c>
      <c r="F5851">
        <v>49</v>
      </c>
      <c r="G5851" t="s">
        <v>123463</v>
      </c>
      <c r="H5851" t="s">
        <v>178568</v>
      </c>
      <c r="I5851" t="s">
        <v>232699</v>
      </c>
      <c r="J5851" t="s">
        <v>273224</v>
      </c>
    </row>
    <row r="5852" spans="1:10">
      <c r="A5852" t="s">
        <v>5847</v>
      </c>
      <c r="B5852" t="s">
        <v>61605</v>
      </c>
      <c r="C5852">
        <v>291414398</v>
      </c>
      <c r="D5852" t="s">
        <v>111329</v>
      </c>
      <c r="E5852" t="s">
        <v>112778</v>
      </c>
      <c r="F5852">
        <v>4</v>
      </c>
      <c r="G5852" t="s">
        <v>123464</v>
      </c>
      <c r="H5852" t="s">
        <v>178569</v>
      </c>
      <c r="I5852" t="s">
        <v>232700</v>
      </c>
      <c r="J5852" t="s">
        <v>273225</v>
      </c>
    </row>
    <row r="5853" spans="1:10">
      <c r="A5853" t="s">
        <v>5848</v>
      </c>
      <c r="B5853" t="s">
        <v>61606</v>
      </c>
      <c r="C5853">
        <v>291420785</v>
      </c>
      <c r="D5853" t="s">
        <v>111329</v>
      </c>
      <c r="E5853" t="s">
        <v>112778</v>
      </c>
      <c r="F5853">
        <v>21</v>
      </c>
      <c r="G5853" t="s">
        <v>123465</v>
      </c>
      <c r="H5853" t="s">
        <v>178570</v>
      </c>
      <c r="I5853" t="s">
        <v>232701</v>
      </c>
      <c r="J5853" t="s">
        <v>273226</v>
      </c>
    </row>
    <row r="5854" spans="1:10">
      <c r="A5854" t="s">
        <v>5849</v>
      </c>
      <c r="B5854" t="s">
        <v>61607</v>
      </c>
      <c r="C5854">
        <v>290522144</v>
      </c>
      <c r="D5854" t="s">
        <v>111329</v>
      </c>
      <c r="E5854" t="s">
        <v>112778</v>
      </c>
      <c r="F5854">
        <v>15</v>
      </c>
      <c r="G5854" t="s">
        <v>123466</v>
      </c>
      <c r="H5854" t="s">
        <v>178571</v>
      </c>
      <c r="I5854" t="s">
        <v>232702</v>
      </c>
      <c r="J5854" t="s">
        <v>273227</v>
      </c>
    </row>
    <row r="5855" spans="1:10">
      <c r="A5855" t="s">
        <v>5850</v>
      </c>
      <c r="B5855" t="s">
        <v>61608</v>
      </c>
      <c r="C5855">
        <v>290485788</v>
      </c>
      <c r="D5855" t="s">
        <v>111329</v>
      </c>
      <c r="E5855" t="s">
        <v>112708</v>
      </c>
      <c r="F5855">
        <v>12</v>
      </c>
      <c r="G5855" t="s">
        <v>123467</v>
      </c>
      <c r="H5855" t="s">
        <v>178572</v>
      </c>
      <c r="J5855" t="s">
        <v>273228</v>
      </c>
    </row>
    <row r="5856" spans="1:10">
      <c r="A5856" t="s">
        <v>5851</v>
      </c>
      <c r="B5856" t="s">
        <v>61609</v>
      </c>
      <c r="C5856">
        <v>290483445</v>
      </c>
      <c r="D5856" t="s">
        <v>111329</v>
      </c>
      <c r="E5856" t="s">
        <v>112689</v>
      </c>
      <c r="F5856">
        <v>21</v>
      </c>
      <c r="G5856" t="s">
        <v>123468</v>
      </c>
      <c r="H5856" t="s">
        <v>178573</v>
      </c>
      <c r="J5856" t="s">
        <v>273229</v>
      </c>
    </row>
    <row r="5857" spans="1:10">
      <c r="A5857" t="s">
        <v>5852</v>
      </c>
      <c r="B5857" t="s">
        <v>61610</v>
      </c>
      <c r="C5857">
        <v>291415698</v>
      </c>
      <c r="D5857" t="s">
        <v>111329</v>
      </c>
      <c r="E5857" t="s">
        <v>112708</v>
      </c>
      <c r="F5857">
        <v>18</v>
      </c>
      <c r="G5857" t="s">
        <v>123469</v>
      </c>
      <c r="H5857" t="s">
        <v>178574</v>
      </c>
      <c r="J5857" t="s">
        <v>273230</v>
      </c>
    </row>
    <row r="5858" spans="1:10">
      <c r="A5858" t="s">
        <v>5853</v>
      </c>
      <c r="B5858" t="s">
        <v>61611</v>
      </c>
      <c r="C5858">
        <v>291439250</v>
      </c>
      <c r="D5858" t="s">
        <v>111329</v>
      </c>
      <c r="E5858" t="s">
        <v>112778</v>
      </c>
      <c r="F5858">
        <v>63</v>
      </c>
      <c r="G5858" t="s">
        <v>123470</v>
      </c>
      <c r="H5858" t="s">
        <v>178575</v>
      </c>
      <c r="I5858" t="s">
        <v>232703</v>
      </c>
      <c r="J5858" t="s">
        <v>273231</v>
      </c>
    </row>
    <row r="5859" spans="1:10">
      <c r="A5859" t="s">
        <v>5854</v>
      </c>
      <c r="B5859" t="s">
        <v>61612</v>
      </c>
      <c r="C5859">
        <v>291435299</v>
      </c>
      <c r="D5859" t="s">
        <v>111329</v>
      </c>
      <c r="E5859" t="s">
        <v>112689</v>
      </c>
      <c r="F5859">
        <v>29</v>
      </c>
      <c r="G5859" t="s">
        <v>123471</v>
      </c>
      <c r="H5859" t="s">
        <v>178576</v>
      </c>
      <c r="J5859" t="s">
        <v>273232</v>
      </c>
    </row>
    <row r="5860" spans="1:10">
      <c r="A5860" t="s">
        <v>5855</v>
      </c>
      <c r="B5860" t="s">
        <v>61613</v>
      </c>
      <c r="C5860">
        <v>291425981</v>
      </c>
      <c r="D5860" t="s">
        <v>111329</v>
      </c>
      <c r="E5860" t="s">
        <v>112778</v>
      </c>
      <c r="F5860">
        <v>4</v>
      </c>
      <c r="G5860" t="s">
        <v>123472</v>
      </c>
      <c r="H5860" t="s">
        <v>178577</v>
      </c>
      <c r="J5860" t="s">
        <v>273233</v>
      </c>
    </row>
    <row r="5861" spans="1:10">
      <c r="A5861" t="s">
        <v>5856</v>
      </c>
      <c r="B5861" t="s">
        <v>61614</v>
      </c>
      <c r="C5861">
        <v>291430880</v>
      </c>
      <c r="D5861" t="s">
        <v>111329</v>
      </c>
      <c r="E5861" t="s">
        <v>112796</v>
      </c>
      <c r="F5861">
        <v>2</v>
      </c>
      <c r="G5861" t="s">
        <v>123473</v>
      </c>
      <c r="H5861" t="s">
        <v>178578</v>
      </c>
      <c r="I5861" t="s">
        <v>232704</v>
      </c>
      <c r="J5861" t="s">
        <v>273234</v>
      </c>
    </row>
    <row r="5862" spans="1:10">
      <c r="A5862" t="s">
        <v>5857</v>
      </c>
      <c r="B5862" t="s">
        <v>61615</v>
      </c>
      <c r="C5862">
        <v>290492848</v>
      </c>
      <c r="D5862" t="s">
        <v>111329</v>
      </c>
      <c r="E5862" t="s">
        <v>112778</v>
      </c>
      <c r="F5862">
        <v>60</v>
      </c>
      <c r="G5862" t="s">
        <v>123474</v>
      </c>
      <c r="H5862" t="s">
        <v>178579</v>
      </c>
      <c r="I5862" t="s">
        <v>232705</v>
      </c>
      <c r="J5862" t="s">
        <v>273235</v>
      </c>
    </row>
    <row r="5863" spans="1:10">
      <c r="A5863" t="s">
        <v>5858</v>
      </c>
      <c r="B5863" t="s">
        <v>61616</v>
      </c>
      <c r="C5863">
        <v>290488496</v>
      </c>
      <c r="D5863" t="s">
        <v>111329</v>
      </c>
      <c r="E5863" t="s">
        <v>112708</v>
      </c>
      <c r="F5863">
        <v>2</v>
      </c>
      <c r="G5863" t="s">
        <v>123475</v>
      </c>
      <c r="H5863" t="s">
        <v>178580</v>
      </c>
      <c r="I5863" t="s">
        <v>232706</v>
      </c>
      <c r="J5863" t="s">
        <v>273236</v>
      </c>
    </row>
    <row r="5864" spans="1:10">
      <c r="A5864" t="s">
        <v>5859</v>
      </c>
      <c r="B5864" t="s">
        <v>61617</v>
      </c>
      <c r="C5864">
        <v>291417542</v>
      </c>
      <c r="D5864" t="s">
        <v>111329</v>
      </c>
      <c r="E5864" t="s">
        <v>112778</v>
      </c>
      <c r="F5864">
        <v>24</v>
      </c>
      <c r="G5864" t="s">
        <v>123476</v>
      </c>
      <c r="H5864" t="s">
        <v>178581</v>
      </c>
      <c r="I5864" t="s">
        <v>232707</v>
      </c>
      <c r="J5864" t="s">
        <v>273237</v>
      </c>
    </row>
    <row r="5865" spans="1:10">
      <c r="A5865" t="s">
        <v>5860</v>
      </c>
      <c r="B5865" t="s">
        <v>61618</v>
      </c>
      <c r="C5865">
        <v>291415516</v>
      </c>
      <c r="D5865" t="s">
        <v>111329</v>
      </c>
      <c r="E5865" t="s">
        <v>112689</v>
      </c>
      <c r="F5865">
        <v>16</v>
      </c>
      <c r="G5865" t="s">
        <v>123477</v>
      </c>
      <c r="H5865" t="s">
        <v>178582</v>
      </c>
      <c r="J5865" t="s">
        <v>273238</v>
      </c>
    </row>
    <row r="5866" spans="1:10">
      <c r="A5866" t="s">
        <v>5861</v>
      </c>
      <c r="B5866" t="s">
        <v>61619</v>
      </c>
      <c r="C5866">
        <v>290482910</v>
      </c>
      <c r="D5866" t="s">
        <v>111622</v>
      </c>
      <c r="E5866" t="s">
        <v>113384</v>
      </c>
      <c r="F5866">
        <v>13</v>
      </c>
      <c r="G5866" t="s">
        <v>123478</v>
      </c>
      <c r="H5866" t="s">
        <v>178583</v>
      </c>
      <c r="I5866" t="s">
        <v>232708</v>
      </c>
      <c r="J5866" t="s">
        <v>273239</v>
      </c>
    </row>
    <row r="5867" spans="1:10">
      <c r="A5867" t="s">
        <v>5862</v>
      </c>
      <c r="B5867" t="s">
        <v>61620</v>
      </c>
      <c r="C5867">
        <v>290491975</v>
      </c>
      <c r="D5867" t="s">
        <v>111329</v>
      </c>
      <c r="E5867" t="s">
        <v>112708</v>
      </c>
      <c r="F5867">
        <v>10</v>
      </c>
      <c r="G5867" t="s">
        <v>123479</v>
      </c>
      <c r="H5867" t="s">
        <v>178584</v>
      </c>
      <c r="I5867" t="s">
        <v>232709</v>
      </c>
      <c r="J5867" t="s">
        <v>273240</v>
      </c>
    </row>
    <row r="5868" spans="1:10">
      <c r="A5868" t="s">
        <v>5863</v>
      </c>
      <c r="B5868" t="s">
        <v>61621</v>
      </c>
      <c r="C5868">
        <v>291426280</v>
      </c>
      <c r="D5868" t="s">
        <v>111329</v>
      </c>
      <c r="E5868" t="s">
        <v>112778</v>
      </c>
      <c r="F5868">
        <v>9</v>
      </c>
      <c r="G5868" t="s">
        <v>123480</v>
      </c>
      <c r="H5868" t="s">
        <v>178585</v>
      </c>
      <c r="I5868" t="s">
        <v>232710</v>
      </c>
      <c r="J5868" t="s">
        <v>273241</v>
      </c>
    </row>
    <row r="5869" spans="1:10">
      <c r="A5869" t="s">
        <v>5864</v>
      </c>
      <c r="B5869" t="s">
        <v>61622</v>
      </c>
      <c r="C5869">
        <v>284199550</v>
      </c>
      <c r="D5869" t="s">
        <v>111329</v>
      </c>
      <c r="E5869" t="s">
        <v>112796</v>
      </c>
      <c r="F5869">
        <v>12</v>
      </c>
      <c r="G5869" t="s">
        <v>123481</v>
      </c>
      <c r="H5869" t="s">
        <v>178586</v>
      </c>
      <c r="J5869" t="s">
        <v>273242</v>
      </c>
    </row>
    <row r="5870" spans="1:10">
      <c r="A5870" t="s">
        <v>5865</v>
      </c>
      <c r="B5870" t="s">
        <v>61623</v>
      </c>
      <c r="C5870">
        <v>291035244</v>
      </c>
      <c r="D5870" t="s">
        <v>111329</v>
      </c>
      <c r="E5870" t="s">
        <v>112796</v>
      </c>
      <c r="F5870">
        <v>5</v>
      </c>
      <c r="G5870" t="s">
        <v>123482</v>
      </c>
      <c r="H5870" t="s">
        <v>178587</v>
      </c>
      <c r="J5870" t="s">
        <v>273243</v>
      </c>
    </row>
    <row r="5871" spans="1:10">
      <c r="A5871" t="s">
        <v>5866</v>
      </c>
      <c r="B5871" t="s">
        <v>61624</v>
      </c>
      <c r="C5871">
        <v>285274987</v>
      </c>
      <c r="D5871" t="s">
        <v>111329</v>
      </c>
      <c r="E5871" t="s">
        <v>112708</v>
      </c>
      <c r="F5871">
        <v>20</v>
      </c>
      <c r="G5871" t="s">
        <v>123483</v>
      </c>
      <c r="H5871" t="s">
        <v>178588</v>
      </c>
      <c r="I5871" t="s">
        <v>232711</v>
      </c>
      <c r="J5871" t="s">
        <v>273244</v>
      </c>
    </row>
    <row r="5872" spans="1:10">
      <c r="A5872" t="s">
        <v>5867</v>
      </c>
      <c r="B5872" t="s">
        <v>61625</v>
      </c>
      <c r="C5872">
        <v>291415171</v>
      </c>
      <c r="D5872" t="s">
        <v>111329</v>
      </c>
      <c r="E5872" t="s">
        <v>112708</v>
      </c>
      <c r="F5872">
        <v>35</v>
      </c>
      <c r="G5872" t="s">
        <v>123484</v>
      </c>
      <c r="H5872" t="s">
        <v>178589</v>
      </c>
      <c r="I5872" t="s">
        <v>232712</v>
      </c>
      <c r="J5872" t="s">
        <v>273245</v>
      </c>
    </row>
    <row r="5873" spans="1:10">
      <c r="A5873" t="s">
        <v>5868</v>
      </c>
      <c r="B5873" t="s">
        <v>61626</v>
      </c>
      <c r="C5873">
        <v>291417951</v>
      </c>
      <c r="D5873" t="s">
        <v>111329</v>
      </c>
      <c r="E5873" t="s">
        <v>112778</v>
      </c>
      <c r="F5873">
        <v>21</v>
      </c>
      <c r="G5873" t="s">
        <v>123485</v>
      </c>
      <c r="H5873" t="s">
        <v>178590</v>
      </c>
      <c r="I5873" t="s">
        <v>232713</v>
      </c>
      <c r="J5873" t="s">
        <v>273246</v>
      </c>
    </row>
    <row r="5874" spans="1:10">
      <c r="A5874" t="s">
        <v>5869</v>
      </c>
      <c r="B5874" t="s">
        <v>61627</v>
      </c>
      <c r="C5874">
        <v>291445577</v>
      </c>
      <c r="D5874" t="s">
        <v>111329</v>
      </c>
      <c r="E5874" t="s">
        <v>112689</v>
      </c>
      <c r="F5874">
        <v>328</v>
      </c>
      <c r="G5874" t="s">
        <v>123486</v>
      </c>
      <c r="H5874" t="s">
        <v>178591</v>
      </c>
      <c r="I5874" t="s">
        <v>232714</v>
      </c>
      <c r="J5874" t="s">
        <v>273247</v>
      </c>
    </row>
    <row r="5875" spans="1:10">
      <c r="A5875" t="s">
        <v>5870</v>
      </c>
      <c r="B5875" t="s">
        <v>61628</v>
      </c>
      <c r="C5875">
        <v>291437546</v>
      </c>
      <c r="D5875" t="s">
        <v>111329</v>
      </c>
      <c r="E5875" t="s">
        <v>112796</v>
      </c>
      <c r="F5875">
        <v>9</v>
      </c>
      <c r="G5875" t="s">
        <v>123487</v>
      </c>
      <c r="H5875" t="s">
        <v>178592</v>
      </c>
      <c r="J5875" t="s">
        <v>273248</v>
      </c>
    </row>
    <row r="5876" spans="1:10">
      <c r="A5876" t="s">
        <v>5871</v>
      </c>
      <c r="B5876" t="s">
        <v>61629</v>
      </c>
      <c r="C5876">
        <v>290482171</v>
      </c>
      <c r="D5876" t="s">
        <v>111329</v>
      </c>
      <c r="E5876" t="s">
        <v>112778</v>
      </c>
      <c r="F5876">
        <v>953</v>
      </c>
      <c r="G5876" t="s">
        <v>123488</v>
      </c>
      <c r="H5876" t="s">
        <v>178593</v>
      </c>
      <c r="I5876" t="s">
        <v>232715</v>
      </c>
      <c r="J5876" t="s">
        <v>273249</v>
      </c>
    </row>
    <row r="5877" spans="1:10">
      <c r="A5877" t="s">
        <v>5872</v>
      </c>
      <c r="B5877" t="s">
        <v>61630</v>
      </c>
      <c r="C5877">
        <v>290487315</v>
      </c>
      <c r="D5877" t="s">
        <v>111329</v>
      </c>
      <c r="E5877" t="s">
        <v>112708</v>
      </c>
      <c r="F5877">
        <v>83</v>
      </c>
      <c r="G5877" t="s">
        <v>123489</v>
      </c>
      <c r="H5877" t="s">
        <v>178594</v>
      </c>
      <c r="J5877" t="s">
        <v>273250</v>
      </c>
    </row>
    <row r="5878" spans="1:10">
      <c r="A5878" t="s">
        <v>5873</v>
      </c>
      <c r="B5878" t="s">
        <v>61631</v>
      </c>
      <c r="C5878">
        <v>290484599</v>
      </c>
      <c r="D5878" t="s">
        <v>111329</v>
      </c>
      <c r="E5878" t="s">
        <v>112778</v>
      </c>
      <c r="F5878">
        <v>33</v>
      </c>
      <c r="G5878" t="s">
        <v>123490</v>
      </c>
      <c r="H5878" t="s">
        <v>178595</v>
      </c>
      <c r="J5878" t="s">
        <v>273251</v>
      </c>
    </row>
    <row r="5879" spans="1:10">
      <c r="A5879" t="s">
        <v>5874</v>
      </c>
      <c r="B5879" t="s">
        <v>61632</v>
      </c>
      <c r="C5879">
        <v>291420311</v>
      </c>
      <c r="D5879" t="s">
        <v>111329</v>
      </c>
      <c r="E5879" t="s">
        <v>112796</v>
      </c>
      <c r="F5879">
        <v>5</v>
      </c>
      <c r="G5879" t="s">
        <v>123491</v>
      </c>
      <c r="H5879" t="s">
        <v>178596</v>
      </c>
      <c r="I5879" t="s">
        <v>232716</v>
      </c>
      <c r="J5879" t="s">
        <v>273252</v>
      </c>
    </row>
    <row r="5880" spans="1:10">
      <c r="A5880" t="s">
        <v>5875</v>
      </c>
      <c r="B5880" t="s">
        <v>61633</v>
      </c>
      <c r="C5880">
        <v>290486983</v>
      </c>
      <c r="D5880" t="s">
        <v>111329</v>
      </c>
      <c r="E5880" t="s">
        <v>112778</v>
      </c>
      <c r="F5880">
        <v>7</v>
      </c>
      <c r="G5880" t="s">
        <v>123492</v>
      </c>
      <c r="H5880" t="s">
        <v>178597</v>
      </c>
      <c r="J5880" t="s">
        <v>273253</v>
      </c>
    </row>
    <row r="5881" spans="1:10">
      <c r="A5881" t="s">
        <v>5876</v>
      </c>
      <c r="B5881" t="s">
        <v>61634</v>
      </c>
      <c r="C5881">
        <v>290520377</v>
      </c>
      <c r="D5881" t="s">
        <v>111329</v>
      </c>
      <c r="E5881" t="s">
        <v>112796</v>
      </c>
      <c r="F5881">
        <v>97</v>
      </c>
      <c r="G5881" t="s">
        <v>123493</v>
      </c>
      <c r="H5881" t="s">
        <v>178598</v>
      </c>
      <c r="I5881" t="s">
        <v>232717</v>
      </c>
      <c r="J5881" t="s">
        <v>273254</v>
      </c>
    </row>
    <row r="5882" spans="1:10">
      <c r="A5882" t="s">
        <v>5877</v>
      </c>
      <c r="B5882" t="s">
        <v>61635</v>
      </c>
      <c r="C5882">
        <v>290492898</v>
      </c>
      <c r="D5882" t="s">
        <v>111329</v>
      </c>
      <c r="E5882" t="s">
        <v>112778</v>
      </c>
      <c r="F5882">
        <v>14</v>
      </c>
      <c r="G5882" t="s">
        <v>123494</v>
      </c>
      <c r="H5882" t="s">
        <v>178599</v>
      </c>
      <c r="I5882" t="s">
        <v>232718</v>
      </c>
      <c r="J5882" t="s">
        <v>273255</v>
      </c>
    </row>
    <row r="5883" spans="1:10">
      <c r="A5883" t="s">
        <v>5878</v>
      </c>
      <c r="B5883" t="s">
        <v>61636</v>
      </c>
      <c r="C5883">
        <v>290525189</v>
      </c>
      <c r="D5883" t="s">
        <v>111329</v>
      </c>
      <c r="E5883" t="s">
        <v>112778</v>
      </c>
      <c r="F5883">
        <v>1</v>
      </c>
      <c r="G5883" t="s">
        <v>123495</v>
      </c>
      <c r="H5883" t="s">
        <v>178600</v>
      </c>
      <c r="I5883" t="s">
        <v>232719</v>
      </c>
      <c r="J5883" t="s">
        <v>273256</v>
      </c>
    </row>
    <row r="5884" spans="1:10">
      <c r="A5884" t="s">
        <v>5879</v>
      </c>
      <c r="B5884" t="s">
        <v>61637</v>
      </c>
      <c r="C5884">
        <v>291420315</v>
      </c>
      <c r="D5884" t="s">
        <v>111329</v>
      </c>
      <c r="E5884" t="s">
        <v>112708</v>
      </c>
      <c r="F5884">
        <v>18</v>
      </c>
      <c r="G5884" t="s">
        <v>123496</v>
      </c>
      <c r="H5884" t="s">
        <v>178601</v>
      </c>
      <c r="I5884" t="s">
        <v>232720</v>
      </c>
      <c r="J5884" t="s">
        <v>273257</v>
      </c>
    </row>
    <row r="5885" spans="1:10">
      <c r="A5885" t="s">
        <v>5880</v>
      </c>
      <c r="B5885" t="s">
        <v>61638</v>
      </c>
      <c r="C5885">
        <v>291415981</v>
      </c>
      <c r="D5885" t="s">
        <v>111329</v>
      </c>
      <c r="E5885" t="s">
        <v>112796</v>
      </c>
      <c r="F5885">
        <v>19</v>
      </c>
      <c r="G5885" t="s">
        <v>123497</v>
      </c>
      <c r="H5885" t="s">
        <v>178602</v>
      </c>
      <c r="I5885" t="s">
        <v>232721</v>
      </c>
      <c r="J5885" t="s">
        <v>273258</v>
      </c>
    </row>
    <row r="5886" spans="1:10">
      <c r="A5886" t="s">
        <v>5881</v>
      </c>
      <c r="B5886" t="s">
        <v>61639</v>
      </c>
      <c r="C5886">
        <v>290488411</v>
      </c>
      <c r="D5886" t="s">
        <v>111329</v>
      </c>
      <c r="E5886" t="s">
        <v>112689</v>
      </c>
      <c r="F5886">
        <v>74</v>
      </c>
      <c r="G5886" t="s">
        <v>123498</v>
      </c>
      <c r="H5886" t="s">
        <v>178603</v>
      </c>
      <c r="I5886" t="s">
        <v>232722</v>
      </c>
      <c r="J5886" t="s">
        <v>273259</v>
      </c>
    </row>
    <row r="5887" spans="1:10">
      <c r="A5887" t="s">
        <v>5882</v>
      </c>
      <c r="B5887" t="s">
        <v>61640</v>
      </c>
      <c r="C5887">
        <v>290525592</v>
      </c>
      <c r="D5887" t="s">
        <v>111329</v>
      </c>
      <c r="E5887" t="s">
        <v>112689</v>
      </c>
      <c r="F5887">
        <v>16</v>
      </c>
      <c r="G5887" t="s">
        <v>123499</v>
      </c>
      <c r="H5887" t="s">
        <v>178604</v>
      </c>
      <c r="J5887" t="s">
        <v>273260</v>
      </c>
    </row>
    <row r="5888" spans="1:10">
      <c r="A5888" t="s">
        <v>5883</v>
      </c>
      <c r="B5888" t="s">
        <v>61641</v>
      </c>
      <c r="C5888">
        <v>291417415</v>
      </c>
      <c r="D5888" t="s">
        <v>111329</v>
      </c>
      <c r="E5888" t="s">
        <v>112778</v>
      </c>
      <c r="F5888">
        <v>267</v>
      </c>
      <c r="G5888" t="s">
        <v>123500</v>
      </c>
      <c r="H5888" t="s">
        <v>178605</v>
      </c>
      <c r="I5888" t="s">
        <v>232723</v>
      </c>
      <c r="J5888" t="s">
        <v>273261</v>
      </c>
    </row>
    <row r="5889" spans="1:10">
      <c r="A5889" t="s">
        <v>5884</v>
      </c>
      <c r="B5889" t="s">
        <v>61642</v>
      </c>
      <c r="C5889">
        <v>290488924</v>
      </c>
      <c r="D5889" t="s">
        <v>111329</v>
      </c>
      <c r="E5889" t="s">
        <v>112778</v>
      </c>
      <c r="F5889">
        <v>2</v>
      </c>
      <c r="G5889" t="s">
        <v>123501</v>
      </c>
      <c r="H5889" t="s">
        <v>178606</v>
      </c>
      <c r="I5889" t="s">
        <v>232724</v>
      </c>
      <c r="J5889" t="s">
        <v>273262</v>
      </c>
    </row>
    <row r="5890" spans="1:10">
      <c r="A5890" t="s">
        <v>5885</v>
      </c>
      <c r="B5890" t="s">
        <v>61643</v>
      </c>
      <c r="C5890">
        <v>291423463</v>
      </c>
      <c r="D5890" t="s">
        <v>111329</v>
      </c>
      <c r="E5890" t="s">
        <v>112778</v>
      </c>
      <c r="F5890">
        <v>15</v>
      </c>
      <c r="G5890" t="s">
        <v>123502</v>
      </c>
      <c r="H5890" t="s">
        <v>178607</v>
      </c>
      <c r="I5890" t="s">
        <v>232725</v>
      </c>
      <c r="J5890" t="s">
        <v>273263</v>
      </c>
    </row>
    <row r="5891" spans="1:10">
      <c r="A5891" t="s">
        <v>5886</v>
      </c>
      <c r="B5891" t="s">
        <v>61644</v>
      </c>
      <c r="C5891">
        <v>291414227</v>
      </c>
      <c r="D5891" t="s">
        <v>111329</v>
      </c>
      <c r="E5891" t="s">
        <v>112778</v>
      </c>
      <c r="F5891">
        <v>18</v>
      </c>
      <c r="G5891" t="s">
        <v>123503</v>
      </c>
      <c r="H5891" t="s">
        <v>178608</v>
      </c>
      <c r="I5891" t="s">
        <v>232726</v>
      </c>
      <c r="J5891" t="s">
        <v>273264</v>
      </c>
    </row>
    <row r="5892" spans="1:10">
      <c r="A5892" t="s">
        <v>5887</v>
      </c>
      <c r="B5892" t="s">
        <v>61645</v>
      </c>
      <c r="C5892">
        <v>291419781</v>
      </c>
      <c r="D5892" t="s">
        <v>111329</v>
      </c>
      <c r="E5892" t="s">
        <v>112689</v>
      </c>
      <c r="F5892">
        <v>4</v>
      </c>
      <c r="G5892" t="s">
        <v>123504</v>
      </c>
      <c r="H5892" t="s">
        <v>178609</v>
      </c>
      <c r="J5892" t="s">
        <v>273265</v>
      </c>
    </row>
    <row r="5893" spans="1:10">
      <c r="A5893" t="s">
        <v>5888</v>
      </c>
      <c r="B5893" t="s">
        <v>61646</v>
      </c>
      <c r="C5893">
        <v>291439661</v>
      </c>
      <c r="D5893" t="s">
        <v>111624</v>
      </c>
      <c r="E5893" t="s">
        <v>113377</v>
      </c>
      <c r="F5893">
        <v>79889</v>
      </c>
      <c r="G5893" t="s">
        <v>123505</v>
      </c>
      <c r="H5893" t="s">
        <v>178610</v>
      </c>
      <c r="J5893" t="s">
        <v>273266</v>
      </c>
    </row>
    <row r="5894" spans="1:10">
      <c r="A5894" t="s">
        <v>5889</v>
      </c>
      <c r="B5894" t="s">
        <v>61647</v>
      </c>
      <c r="C5894">
        <v>291420194</v>
      </c>
      <c r="D5894" t="s">
        <v>111636</v>
      </c>
      <c r="E5894" t="s">
        <v>113456</v>
      </c>
      <c r="F5894">
        <v>12</v>
      </c>
      <c r="G5894" t="s">
        <v>123506</v>
      </c>
      <c r="H5894" t="s">
        <v>178611</v>
      </c>
      <c r="I5894" t="s">
        <v>232727</v>
      </c>
      <c r="J5894" t="s">
        <v>273267</v>
      </c>
    </row>
    <row r="5895" spans="1:10">
      <c r="A5895" t="s">
        <v>5890</v>
      </c>
      <c r="B5895" t="s">
        <v>61648</v>
      </c>
      <c r="C5895">
        <v>283481454</v>
      </c>
      <c r="D5895" t="s">
        <v>111364</v>
      </c>
      <c r="E5895" t="s">
        <v>113457</v>
      </c>
      <c r="F5895">
        <v>65</v>
      </c>
      <c r="G5895" t="s">
        <v>123507</v>
      </c>
      <c r="H5895" t="s">
        <v>178612</v>
      </c>
      <c r="I5895" t="s">
        <v>232728</v>
      </c>
      <c r="J5895" t="s">
        <v>273268</v>
      </c>
    </row>
    <row r="5896" spans="1:10">
      <c r="A5896" t="s">
        <v>5891</v>
      </c>
      <c r="B5896" t="s">
        <v>61649</v>
      </c>
      <c r="C5896">
        <v>290484817</v>
      </c>
      <c r="D5896" t="s">
        <v>111329</v>
      </c>
      <c r="E5896" t="s">
        <v>112708</v>
      </c>
      <c r="F5896">
        <v>18</v>
      </c>
      <c r="G5896" t="s">
        <v>123508</v>
      </c>
      <c r="H5896" t="s">
        <v>178613</v>
      </c>
      <c r="I5896" t="s">
        <v>232729</v>
      </c>
      <c r="J5896" t="s">
        <v>273269</v>
      </c>
    </row>
    <row r="5897" spans="1:10">
      <c r="A5897" t="s">
        <v>5892</v>
      </c>
      <c r="B5897" t="s">
        <v>61650</v>
      </c>
      <c r="C5897">
        <v>291421932</v>
      </c>
      <c r="D5897" t="s">
        <v>111329</v>
      </c>
      <c r="E5897" t="s">
        <v>112778</v>
      </c>
      <c r="F5897">
        <v>1</v>
      </c>
      <c r="G5897" t="s">
        <v>123509</v>
      </c>
      <c r="H5897" t="s">
        <v>178614</v>
      </c>
      <c r="J5897" t="s">
        <v>273270</v>
      </c>
    </row>
    <row r="5898" spans="1:10">
      <c r="A5898" t="s">
        <v>5893</v>
      </c>
      <c r="B5898" t="s">
        <v>61651</v>
      </c>
      <c r="C5898">
        <v>291438548</v>
      </c>
      <c r="D5898" t="s">
        <v>111329</v>
      </c>
      <c r="E5898" t="s">
        <v>112689</v>
      </c>
      <c r="F5898">
        <v>13</v>
      </c>
      <c r="G5898" t="s">
        <v>123510</v>
      </c>
      <c r="H5898" t="s">
        <v>178615</v>
      </c>
      <c r="I5898" t="s">
        <v>232730</v>
      </c>
      <c r="J5898" t="s">
        <v>273271</v>
      </c>
    </row>
    <row r="5899" spans="1:10">
      <c r="A5899" t="s">
        <v>5894</v>
      </c>
      <c r="B5899" t="s">
        <v>61652</v>
      </c>
      <c r="C5899">
        <v>291419868</v>
      </c>
      <c r="D5899" t="s">
        <v>111329</v>
      </c>
      <c r="E5899" t="s">
        <v>112778</v>
      </c>
      <c r="F5899">
        <v>1</v>
      </c>
      <c r="G5899" t="s">
        <v>123511</v>
      </c>
      <c r="H5899" t="s">
        <v>178616</v>
      </c>
      <c r="I5899" t="s">
        <v>232731</v>
      </c>
      <c r="J5899" t="s">
        <v>273272</v>
      </c>
    </row>
    <row r="5900" spans="1:10">
      <c r="A5900" t="s">
        <v>5895</v>
      </c>
      <c r="B5900" t="s">
        <v>61653</v>
      </c>
      <c r="C5900">
        <v>290489787</v>
      </c>
      <c r="D5900" t="s">
        <v>111627</v>
      </c>
      <c r="E5900" t="s">
        <v>113339</v>
      </c>
      <c r="F5900">
        <v>38</v>
      </c>
      <c r="G5900" t="s">
        <v>123512</v>
      </c>
      <c r="H5900" t="s">
        <v>178617</v>
      </c>
      <c r="I5900" t="s">
        <v>232732</v>
      </c>
      <c r="J5900" t="s">
        <v>273273</v>
      </c>
    </row>
    <row r="5901" spans="1:10">
      <c r="A5901" t="s">
        <v>5896</v>
      </c>
      <c r="B5901" t="s">
        <v>61654</v>
      </c>
      <c r="C5901">
        <v>290525153</v>
      </c>
      <c r="D5901" t="s">
        <v>111329</v>
      </c>
      <c r="E5901" t="s">
        <v>112778</v>
      </c>
      <c r="F5901">
        <v>11</v>
      </c>
      <c r="G5901" t="s">
        <v>123513</v>
      </c>
      <c r="H5901" t="s">
        <v>178618</v>
      </c>
      <c r="I5901" t="s">
        <v>232733</v>
      </c>
      <c r="J5901" t="s">
        <v>273274</v>
      </c>
    </row>
    <row r="5902" spans="1:10">
      <c r="A5902" t="s">
        <v>5897</v>
      </c>
      <c r="B5902" t="s">
        <v>61655</v>
      </c>
      <c r="C5902">
        <v>291035425</v>
      </c>
      <c r="D5902" t="s">
        <v>111329</v>
      </c>
      <c r="E5902" t="s">
        <v>112708</v>
      </c>
      <c r="F5902">
        <v>83</v>
      </c>
      <c r="G5902" t="s">
        <v>123514</v>
      </c>
      <c r="H5902" t="s">
        <v>178619</v>
      </c>
      <c r="I5902" t="s">
        <v>232734</v>
      </c>
      <c r="J5902" t="s">
        <v>273275</v>
      </c>
    </row>
    <row r="5903" spans="1:10">
      <c r="A5903" t="s">
        <v>5898</v>
      </c>
      <c r="B5903" t="s">
        <v>61656</v>
      </c>
      <c r="C5903">
        <v>290491183</v>
      </c>
      <c r="D5903" t="s">
        <v>111329</v>
      </c>
      <c r="E5903" t="s">
        <v>112778</v>
      </c>
      <c r="F5903">
        <v>1</v>
      </c>
      <c r="G5903" t="s">
        <v>123515</v>
      </c>
      <c r="H5903" t="s">
        <v>178620</v>
      </c>
      <c r="I5903" t="s">
        <v>232735</v>
      </c>
      <c r="J5903" t="s">
        <v>273276</v>
      </c>
    </row>
    <row r="5904" spans="1:10">
      <c r="A5904" t="s">
        <v>5899</v>
      </c>
      <c r="B5904" t="s">
        <v>61657</v>
      </c>
      <c r="C5904">
        <v>290491716</v>
      </c>
      <c r="D5904" t="s">
        <v>111329</v>
      </c>
      <c r="E5904" t="s">
        <v>112778</v>
      </c>
      <c r="F5904">
        <v>80</v>
      </c>
      <c r="G5904" t="s">
        <v>123516</v>
      </c>
      <c r="H5904" t="s">
        <v>178621</v>
      </c>
      <c r="I5904" t="s">
        <v>232736</v>
      </c>
      <c r="J5904" t="s">
        <v>273277</v>
      </c>
    </row>
    <row r="5905" spans="1:10">
      <c r="A5905" t="s">
        <v>5900</v>
      </c>
      <c r="B5905" t="s">
        <v>61658</v>
      </c>
      <c r="C5905">
        <v>291424377</v>
      </c>
      <c r="D5905" t="s">
        <v>111329</v>
      </c>
      <c r="E5905" t="s">
        <v>112778</v>
      </c>
      <c r="F5905">
        <v>2</v>
      </c>
      <c r="G5905" t="s">
        <v>123517</v>
      </c>
      <c r="H5905" t="s">
        <v>178622</v>
      </c>
      <c r="I5905" t="s">
        <v>232737</v>
      </c>
      <c r="J5905" t="s">
        <v>273278</v>
      </c>
    </row>
    <row r="5906" spans="1:10">
      <c r="A5906" t="s">
        <v>5901</v>
      </c>
      <c r="B5906" t="s">
        <v>61659</v>
      </c>
      <c r="C5906">
        <v>290482014</v>
      </c>
      <c r="D5906" t="s">
        <v>111329</v>
      </c>
      <c r="E5906" t="s">
        <v>112689</v>
      </c>
      <c r="F5906">
        <v>72</v>
      </c>
      <c r="G5906" t="s">
        <v>123518</v>
      </c>
      <c r="H5906" t="s">
        <v>178623</v>
      </c>
      <c r="I5906" t="s">
        <v>232738</v>
      </c>
      <c r="J5906" t="s">
        <v>273279</v>
      </c>
    </row>
    <row r="5907" spans="1:10">
      <c r="A5907" t="s">
        <v>5902</v>
      </c>
      <c r="B5907" t="s">
        <v>61660</v>
      </c>
      <c r="C5907">
        <v>290488671</v>
      </c>
      <c r="D5907" t="s">
        <v>111329</v>
      </c>
      <c r="E5907" t="s">
        <v>112778</v>
      </c>
      <c r="F5907">
        <v>12</v>
      </c>
      <c r="G5907" t="s">
        <v>123519</v>
      </c>
      <c r="H5907" t="s">
        <v>178624</v>
      </c>
      <c r="I5907" t="s">
        <v>232739</v>
      </c>
      <c r="J5907" t="s">
        <v>273280</v>
      </c>
    </row>
    <row r="5908" spans="1:10">
      <c r="A5908" t="s">
        <v>5903</v>
      </c>
      <c r="B5908" t="s">
        <v>61661</v>
      </c>
      <c r="C5908">
        <v>291414327</v>
      </c>
      <c r="D5908" t="s">
        <v>111329</v>
      </c>
      <c r="E5908" t="s">
        <v>112689</v>
      </c>
      <c r="F5908">
        <v>834</v>
      </c>
      <c r="G5908" t="s">
        <v>123520</v>
      </c>
      <c r="H5908" t="s">
        <v>178625</v>
      </c>
      <c r="I5908" t="s">
        <v>232740</v>
      </c>
      <c r="J5908" t="s">
        <v>273281</v>
      </c>
    </row>
    <row r="5909" spans="1:10">
      <c r="A5909" t="s">
        <v>5904</v>
      </c>
      <c r="B5909" t="s">
        <v>61662</v>
      </c>
      <c r="C5909">
        <v>290486768</v>
      </c>
      <c r="D5909" t="s">
        <v>111329</v>
      </c>
      <c r="E5909" t="s">
        <v>112778</v>
      </c>
      <c r="F5909">
        <v>2</v>
      </c>
      <c r="G5909" t="s">
        <v>123521</v>
      </c>
      <c r="H5909" t="s">
        <v>178626</v>
      </c>
      <c r="I5909" t="s">
        <v>232741</v>
      </c>
      <c r="J5909" t="s">
        <v>273282</v>
      </c>
    </row>
    <row r="5910" spans="1:10">
      <c r="A5910" t="s">
        <v>5905</v>
      </c>
      <c r="B5910" t="s">
        <v>61663</v>
      </c>
      <c r="C5910">
        <v>291425720</v>
      </c>
      <c r="D5910" t="s">
        <v>111329</v>
      </c>
      <c r="E5910" t="s">
        <v>5002</v>
      </c>
      <c r="F5910">
        <v>42</v>
      </c>
      <c r="G5910" t="s">
        <v>123522</v>
      </c>
      <c r="H5910" t="s">
        <v>178627</v>
      </c>
      <c r="I5910" t="s">
        <v>232742</v>
      </c>
      <c r="J5910" t="s">
        <v>273283</v>
      </c>
    </row>
    <row r="5911" spans="1:10">
      <c r="A5911" t="s">
        <v>5906</v>
      </c>
      <c r="B5911" t="s">
        <v>61664</v>
      </c>
      <c r="C5911">
        <v>290522580</v>
      </c>
      <c r="D5911" t="s">
        <v>111329</v>
      </c>
      <c r="E5911" t="s">
        <v>112778</v>
      </c>
      <c r="F5911">
        <v>63</v>
      </c>
      <c r="G5911" t="s">
        <v>123523</v>
      </c>
      <c r="H5911" t="s">
        <v>178628</v>
      </c>
      <c r="I5911" t="s">
        <v>232743</v>
      </c>
      <c r="J5911" t="s">
        <v>273284</v>
      </c>
    </row>
    <row r="5912" spans="1:10">
      <c r="A5912" t="s">
        <v>5907</v>
      </c>
      <c r="B5912" t="s">
        <v>61665</v>
      </c>
      <c r="C5912">
        <v>268025365</v>
      </c>
      <c r="D5912" t="s">
        <v>111329</v>
      </c>
      <c r="E5912" t="s">
        <v>112778</v>
      </c>
      <c r="F5912">
        <v>6</v>
      </c>
      <c r="G5912" t="s">
        <v>123524</v>
      </c>
      <c r="H5912" t="s">
        <v>178629</v>
      </c>
      <c r="I5912" t="s">
        <v>232744</v>
      </c>
      <c r="J5912" t="s">
        <v>273285</v>
      </c>
    </row>
    <row r="5913" spans="1:10">
      <c r="A5913" t="s">
        <v>5908</v>
      </c>
      <c r="B5913" t="s">
        <v>61666</v>
      </c>
      <c r="C5913">
        <v>285275480</v>
      </c>
      <c r="D5913" t="s">
        <v>111329</v>
      </c>
      <c r="E5913" t="s">
        <v>112689</v>
      </c>
      <c r="F5913">
        <v>4</v>
      </c>
      <c r="G5913" t="s">
        <v>123525</v>
      </c>
      <c r="H5913" t="s">
        <v>178630</v>
      </c>
      <c r="J5913" t="s">
        <v>273286</v>
      </c>
    </row>
    <row r="5914" spans="1:10">
      <c r="A5914" t="s">
        <v>5909</v>
      </c>
      <c r="B5914" t="s">
        <v>61667</v>
      </c>
      <c r="C5914">
        <v>290482569</v>
      </c>
      <c r="D5914" t="s">
        <v>111329</v>
      </c>
      <c r="E5914" t="s">
        <v>112778</v>
      </c>
      <c r="F5914">
        <v>5</v>
      </c>
      <c r="G5914" t="s">
        <v>123526</v>
      </c>
      <c r="H5914" t="s">
        <v>178631</v>
      </c>
      <c r="I5914" t="s">
        <v>232745</v>
      </c>
      <c r="J5914" t="s">
        <v>273287</v>
      </c>
    </row>
    <row r="5915" spans="1:10">
      <c r="A5915" t="s">
        <v>5910</v>
      </c>
      <c r="B5915" t="s">
        <v>61668</v>
      </c>
      <c r="C5915">
        <v>289779228</v>
      </c>
      <c r="D5915" t="s">
        <v>111329</v>
      </c>
      <c r="E5915" t="s">
        <v>112796</v>
      </c>
      <c r="F5915">
        <v>2</v>
      </c>
      <c r="G5915" t="s">
        <v>123527</v>
      </c>
      <c r="H5915" t="s">
        <v>178632</v>
      </c>
      <c r="J5915" t="s">
        <v>273288</v>
      </c>
    </row>
    <row r="5916" spans="1:10">
      <c r="A5916" t="s">
        <v>5911</v>
      </c>
      <c r="B5916" t="s">
        <v>5911</v>
      </c>
      <c r="C5916">
        <v>291444235</v>
      </c>
      <c r="D5916" t="s">
        <v>111329</v>
      </c>
      <c r="E5916" t="s">
        <v>112778</v>
      </c>
      <c r="F5916">
        <v>2</v>
      </c>
      <c r="G5916" t="s">
        <v>123528</v>
      </c>
      <c r="H5916" t="s">
        <v>178633</v>
      </c>
      <c r="J5916" t="s">
        <v>273289</v>
      </c>
    </row>
    <row r="5917" spans="1:10">
      <c r="A5917" t="s">
        <v>5912</v>
      </c>
      <c r="B5917" t="s">
        <v>61669</v>
      </c>
      <c r="C5917">
        <v>291438421</v>
      </c>
      <c r="D5917" t="s">
        <v>111329</v>
      </c>
      <c r="E5917" t="s">
        <v>112778</v>
      </c>
      <c r="F5917">
        <v>12</v>
      </c>
      <c r="G5917" t="s">
        <v>123529</v>
      </c>
      <c r="H5917" t="s">
        <v>178634</v>
      </c>
      <c r="J5917" t="s">
        <v>273290</v>
      </c>
    </row>
    <row r="5918" spans="1:10">
      <c r="A5918" t="s">
        <v>5913</v>
      </c>
      <c r="B5918" t="s">
        <v>61670</v>
      </c>
      <c r="C5918">
        <v>290487428</v>
      </c>
      <c r="D5918" t="s">
        <v>111329</v>
      </c>
      <c r="E5918" t="s">
        <v>112796</v>
      </c>
      <c r="F5918">
        <v>228</v>
      </c>
      <c r="G5918" t="s">
        <v>123530</v>
      </c>
      <c r="H5918" t="s">
        <v>178635</v>
      </c>
      <c r="I5918" t="s">
        <v>232746</v>
      </c>
      <c r="J5918" t="s">
        <v>273291</v>
      </c>
    </row>
    <row r="5919" spans="1:10">
      <c r="A5919" t="s">
        <v>5914</v>
      </c>
      <c r="B5919" t="s">
        <v>61671</v>
      </c>
      <c r="C5919">
        <v>290524436</v>
      </c>
      <c r="D5919" t="s">
        <v>111329</v>
      </c>
      <c r="E5919" t="s">
        <v>112778</v>
      </c>
      <c r="F5919">
        <v>12</v>
      </c>
      <c r="G5919" t="s">
        <v>123531</v>
      </c>
      <c r="H5919" t="s">
        <v>178636</v>
      </c>
      <c r="I5919" t="s">
        <v>232747</v>
      </c>
      <c r="J5919" t="s">
        <v>273292</v>
      </c>
    </row>
    <row r="5920" spans="1:10">
      <c r="A5920" t="s">
        <v>5915</v>
      </c>
      <c r="B5920" t="s">
        <v>61672</v>
      </c>
      <c r="C5920">
        <v>291445233</v>
      </c>
      <c r="D5920" t="s">
        <v>111329</v>
      </c>
      <c r="E5920" t="s">
        <v>112778</v>
      </c>
      <c r="F5920">
        <v>22</v>
      </c>
      <c r="G5920" t="s">
        <v>123532</v>
      </c>
      <c r="H5920" t="s">
        <v>178637</v>
      </c>
      <c r="I5920" t="s">
        <v>232748</v>
      </c>
      <c r="J5920" t="s">
        <v>273293</v>
      </c>
    </row>
    <row r="5921" spans="1:10">
      <c r="A5921" t="s">
        <v>5916</v>
      </c>
      <c r="B5921" t="s">
        <v>61673</v>
      </c>
      <c r="C5921">
        <v>290491738</v>
      </c>
      <c r="D5921" t="s">
        <v>111329</v>
      </c>
      <c r="E5921" t="s">
        <v>112778</v>
      </c>
      <c r="F5921">
        <v>23</v>
      </c>
      <c r="G5921" t="s">
        <v>123533</v>
      </c>
      <c r="H5921" t="s">
        <v>178638</v>
      </c>
      <c r="J5921" t="s">
        <v>273294</v>
      </c>
    </row>
    <row r="5922" spans="1:10">
      <c r="A5922" t="s">
        <v>5917</v>
      </c>
      <c r="B5922" t="s">
        <v>61674</v>
      </c>
      <c r="C5922">
        <v>291035238</v>
      </c>
      <c r="D5922" t="s">
        <v>111329</v>
      </c>
      <c r="E5922" t="s">
        <v>112796</v>
      </c>
      <c r="F5922">
        <v>3</v>
      </c>
      <c r="G5922" t="s">
        <v>123534</v>
      </c>
      <c r="H5922" t="s">
        <v>178639</v>
      </c>
      <c r="I5922" t="s">
        <v>232749</v>
      </c>
      <c r="J5922" t="s">
        <v>273295</v>
      </c>
    </row>
    <row r="5923" spans="1:10">
      <c r="A5923" t="s">
        <v>5918</v>
      </c>
      <c r="B5923" t="s">
        <v>61675</v>
      </c>
      <c r="C5923">
        <v>290490252</v>
      </c>
      <c r="D5923" t="s">
        <v>111329</v>
      </c>
      <c r="E5923" t="s">
        <v>112778</v>
      </c>
      <c r="F5923">
        <v>209</v>
      </c>
      <c r="G5923" t="s">
        <v>123535</v>
      </c>
      <c r="H5923" t="s">
        <v>178640</v>
      </c>
      <c r="I5923" t="s">
        <v>232750</v>
      </c>
      <c r="J5923" t="s">
        <v>273296</v>
      </c>
    </row>
    <row r="5924" spans="1:10">
      <c r="A5924" t="s">
        <v>5919</v>
      </c>
      <c r="B5924" t="s">
        <v>61676</v>
      </c>
      <c r="C5924">
        <v>290492590</v>
      </c>
      <c r="D5924" t="s">
        <v>111329</v>
      </c>
      <c r="E5924" t="s">
        <v>112689</v>
      </c>
      <c r="F5924">
        <v>15</v>
      </c>
      <c r="G5924" t="s">
        <v>123536</v>
      </c>
      <c r="H5924" t="s">
        <v>178641</v>
      </c>
      <c r="I5924" t="s">
        <v>232751</v>
      </c>
      <c r="J5924" t="s">
        <v>273297</v>
      </c>
    </row>
    <row r="5925" spans="1:10">
      <c r="A5925" t="s">
        <v>5920</v>
      </c>
      <c r="B5925" t="s">
        <v>61677</v>
      </c>
      <c r="C5925">
        <v>291444304</v>
      </c>
      <c r="D5925" t="s">
        <v>111329</v>
      </c>
      <c r="E5925" t="s">
        <v>112778</v>
      </c>
      <c r="F5925">
        <v>9</v>
      </c>
      <c r="G5925" t="s">
        <v>123537</v>
      </c>
      <c r="H5925" t="s">
        <v>178642</v>
      </c>
      <c r="J5925" t="s">
        <v>273298</v>
      </c>
    </row>
    <row r="5926" spans="1:10">
      <c r="A5926" t="s">
        <v>5921</v>
      </c>
      <c r="B5926" t="s">
        <v>61678</v>
      </c>
      <c r="C5926">
        <v>291433674</v>
      </c>
      <c r="D5926" t="s">
        <v>111619</v>
      </c>
      <c r="E5926" t="s">
        <v>113422</v>
      </c>
      <c r="F5926">
        <v>43</v>
      </c>
      <c r="G5926" t="s">
        <v>123538</v>
      </c>
      <c r="H5926" t="s">
        <v>178643</v>
      </c>
      <c r="I5926" t="s">
        <v>232752</v>
      </c>
      <c r="J5926" t="s">
        <v>273299</v>
      </c>
    </row>
    <row r="5927" spans="1:10">
      <c r="A5927" t="s">
        <v>5922</v>
      </c>
      <c r="B5927" t="s">
        <v>61679</v>
      </c>
      <c r="C5927">
        <v>291428262</v>
      </c>
      <c r="D5927" t="s">
        <v>111329</v>
      </c>
      <c r="E5927" t="s">
        <v>112778</v>
      </c>
      <c r="F5927">
        <v>4</v>
      </c>
      <c r="G5927" t="s">
        <v>123539</v>
      </c>
      <c r="H5927" t="s">
        <v>178644</v>
      </c>
      <c r="J5927" t="s">
        <v>273300</v>
      </c>
    </row>
    <row r="5928" spans="1:10">
      <c r="A5928" t="s">
        <v>5923</v>
      </c>
      <c r="B5928" t="s">
        <v>61680</v>
      </c>
      <c r="C5928">
        <v>290487467</v>
      </c>
      <c r="D5928" t="s">
        <v>111329</v>
      </c>
      <c r="E5928" t="s">
        <v>112778</v>
      </c>
      <c r="F5928">
        <v>5</v>
      </c>
      <c r="G5928" t="s">
        <v>123540</v>
      </c>
      <c r="H5928" t="s">
        <v>178645</v>
      </c>
      <c r="I5928" t="s">
        <v>232753</v>
      </c>
      <c r="J5928" t="s">
        <v>273301</v>
      </c>
    </row>
    <row r="5929" spans="1:10">
      <c r="A5929" t="s">
        <v>5924</v>
      </c>
      <c r="B5929" t="s">
        <v>61681</v>
      </c>
      <c r="C5929">
        <v>290483963</v>
      </c>
      <c r="D5929" t="s">
        <v>111329</v>
      </c>
      <c r="E5929" t="s">
        <v>112778</v>
      </c>
      <c r="F5929">
        <v>45</v>
      </c>
      <c r="G5929" t="s">
        <v>123541</v>
      </c>
      <c r="H5929" t="s">
        <v>178646</v>
      </c>
      <c r="I5929" t="s">
        <v>232754</v>
      </c>
      <c r="J5929" t="s">
        <v>273302</v>
      </c>
    </row>
    <row r="5930" spans="1:10">
      <c r="A5930" t="s">
        <v>5925</v>
      </c>
      <c r="B5930" t="s">
        <v>61682</v>
      </c>
      <c r="C5930">
        <v>291443289</v>
      </c>
      <c r="D5930" t="s">
        <v>111329</v>
      </c>
      <c r="E5930" t="s">
        <v>112778</v>
      </c>
      <c r="F5930">
        <v>12</v>
      </c>
      <c r="G5930" t="s">
        <v>123542</v>
      </c>
      <c r="H5930" t="s">
        <v>178647</v>
      </c>
      <c r="I5930" t="s">
        <v>232755</v>
      </c>
      <c r="J5930" t="s">
        <v>273303</v>
      </c>
    </row>
    <row r="5931" spans="1:10">
      <c r="A5931" t="s">
        <v>5926</v>
      </c>
      <c r="B5931" t="s">
        <v>61683</v>
      </c>
      <c r="C5931">
        <v>290490891</v>
      </c>
      <c r="D5931" t="s">
        <v>111329</v>
      </c>
      <c r="E5931" t="s">
        <v>112689</v>
      </c>
      <c r="F5931">
        <v>16</v>
      </c>
      <c r="G5931" t="s">
        <v>123543</v>
      </c>
      <c r="H5931" t="s">
        <v>178648</v>
      </c>
      <c r="I5931" t="s">
        <v>232756</v>
      </c>
      <c r="J5931" t="s">
        <v>273304</v>
      </c>
    </row>
    <row r="5932" spans="1:10">
      <c r="A5932" t="s">
        <v>5927</v>
      </c>
      <c r="B5932" t="s">
        <v>61684</v>
      </c>
      <c r="C5932">
        <v>291416126</v>
      </c>
      <c r="D5932" t="s">
        <v>111329</v>
      </c>
      <c r="E5932" t="s">
        <v>112778</v>
      </c>
      <c r="F5932">
        <v>81</v>
      </c>
      <c r="G5932" t="s">
        <v>123544</v>
      </c>
      <c r="H5932" t="s">
        <v>178649</v>
      </c>
      <c r="I5932" t="s">
        <v>232757</v>
      </c>
      <c r="J5932" t="s">
        <v>273305</v>
      </c>
    </row>
    <row r="5933" spans="1:10">
      <c r="A5933" t="s">
        <v>5928</v>
      </c>
      <c r="B5933" t="s">
        <v>61685</v>
      </c>
      <c r="C5933">
        <v>290489060</v>
      </c>
      <c r="D5933" t="s">
        <v>111329</v>
      </c>
      <c r="E5933" t="s">
        <v>112778</v>
      </c>
      <c r="F5933">
        <v>305</v>
      </c>
      <c r="G5933" t="s">
        <v>123545</v>
      </c>
      <c r="H5933" t="s">
        <v>178650</v>
      </c>
      <c r="I5933" t="s">
        <v>232758</v>
      </c>
      <c r="J5933" t="s">
        <v>273306</v>
      </c>
    </row>
    <row r="5934" spans="1:10">
      <c r="A5934" t="s">
        <v>5929</v>
      </c>
      <c r="B5934" t="s">
        <v>61686</v>
      </c>
      <c r="C5934">
        <v>290484229</v>
      </c>
      <c r="D5934" t="s">
        <v>111329</v>
      </c>
      <c r="E5934" t="s">
        <v>112796</v>
      </c>
      <c r="F5934">
        <v>15</v>
      </c>
      <c r="G5934" t="s">
        <v>123546</v>
      </c>
      <c r="H5934" t="s">
        <v>178651</v>
      </c>
      <c r="I5934" t="s">
        <v>232759</v>
      </c>
      <c r="J5934" t="s">
        <v>273307</v>
      </c>
    </row>
    <row r="5935" spans="1:10">
      <c r="A5935" t="s">
        <v>5930</v>
      </c>
      <c r="B5935" t="s">
        <v>61687</v>
      </c>
      <c r="C5935">
        <v>290488483</v>
      </c>
      <c r="D5935" t="s">
        <v>111329</v>
      </c>
      <c r="E5935" t="s">
        <v>112708</v>
      </c>
      <c r="F5935">
        <v>4</v>
      </c>
      <c r="G5935" t="s">
        <v>123547</v>
      </c>
      <c r="H5935" t="s">
        <v>178652</v>
      </c>
      <c r="I5935" t="s">
        <v>123547</v>
      </c>
      <c r="J5935" t="s">
        <v>273308</v>
      </c>
    </row>
    <row r="5936" spans="1:10">
      <c r="A5936" t="s">
        <v>5931</v>
      </c>
      <c r="B5936" t="s">
        <v>61688</v>
      </c>
      <c r="C5936">
        <v>291438218</v>
      </c>
      <c r="D5936" t="s">
        <v>111329</v>
      </c>
      <c r="E5936" t="s">
        <v>112708</v>
      </c>
      <c r="F5936">
        <v>75</v>
      </c>
      <c r="G5936" t="s">
        <v>123548</v>
      </c>
      <c r="H5936" t="s">
        <v>178653</v>
      </c>
      <c r="J5936" t="s">
        <v>273309</v>
      </c>
    </row>
    <row r="5937" spans="1:10">
      <c r="A5937" t="s">
        <v>5932</v>
      </c>
      <c r="B5937" t="s">
        <v>61689</v>
      </c>
      <c r="C5937">
        <v>291420600</v>
      </c>
      <c r="D5937" t="s">
        <v>111329</v>
      </c>
      <c r="E5937" t="s">
        <v>112796</v>
      </c>
      <c r="F5937">
        <v>48</v>
      </c>
      <c r="G5937" t="s">
        <v>123549</v>
      </c>
      <c r="H5937" t="s">
        <v>178654</v>
      </c>
      <c r="J5937" t="s">
        <v>273310</v>
      </c>
    </row>
    <row r="5938" spans="1:10">
      <c r="A5938" t="s">
        <v>5933</v>
      </c>
      <c r="B5938" t="s">
        <v>61690</v>
      </c>
      <c r="C5938">
        <v>291436655</v>
      </c>
      <c r="D5938" t="s">
        <v>111329</v>
      </c>
      <c r="E5938" t="s">
        <v>112778</v>
      </c>
      <c r="F5938">
        <v>10</v>
      </c>
      <c r="G5938" t="s">
        <v>123550</v>
      </c>
      <c r="H5938" t="s">
        <v>178655</v>
      </c>
      <c r="I5938" t="s">
        <v>232760</v>
      </c>
      <c r="J5938" t="s">
        <v>273311</v>
      </c>
    </row>
    <row r="5939" spans="1:10">
      <c r="A5939" t="s">
        <v>5934</v>
      </c>
      <c r="B5939" t="s">
        <v>61691</v>
      </c>
      <c r="C5939">
        <v>290829364</v>
      </c>
      <c r="D5939" t="s">
        <v>111329</v>
      </c>
      <c r="E5939" t="s">
        <v>112778</v>
      </c>
      <c r="F5939">
        <v>1</v>
      </c>
      <c r="G5939" t="s">
        <v>123551</v>
      </c>
      <c r="H5939" t="s">
        <v>178656</v>
      </c>
      <c r="J5939" t="s">
        <v>273312</v>
      </c>
    </row>
    <row r="5940" spans="1:10">
      <c r="A5940" t="s">
        <v>5935</v>
      </c>
      <c r="B5940" t="s">
        <v>61692</v>
      </c>
      <c r="C5940">
        <v>291034887</v>
      </c>
      <c r="D5940" t="s">
        <v>111329</v>
      </c>
      <c r="E5940" t="s">
        <v>112778</v>
      </c>
      <c r="F5940">
        <v>19</v>
      </c>
      <c r="G5940" t="s">
        <v>123552</v>
      </c>
      <c r="H5940" t="s">
        <v>178657</v>
      </c>
      <c r="I5940" t="s">
        <v>232761</v>
      </c>
      <c r="J5940" t="s">
        <v>273313</v>
      </c>
    </row>
    <row r="5941" spans="1:10">
      <c r="A5941" t="s">
        <v>5936</v>
      </c>
      <c r="B5941" t="s">
        <v>61693</v>
      </c>
      <c r="C5941">
        <v>290482082</v>
      </c>
      <c r="D5941" t="s">
        <v>111329</v>
      </c>
      <c r="E5941" t="s">
        <v>112778</v>
      </c>
      <c r="F5941">
        <v>22</v>
      </c>
      <c r="G5941" t="s">
        <v>123553</v>
      </c>
      <c r="H5941" t="s">
        <v>178658</v>
      </c>
      <c r="I5941" t="s">
        <v>232762</v>
      </c>
      <c r="J5941" t="s">
        <v>273314</v>
      </c>
    </row>
    <row r="5942" spans="1:10">
      <c r="A5942" t="s">
        <v>5937</v>
      </c>
      <c r="B5942" t="s">
        <v>61694</v>
      </c>
      <c r="C5942">
        <v>291440430</v>
      </c>
      <c r="D5942" t="s">
        <v>111329</v>
      </c>
      <c r="E5942" t="s">
        <v>112778</v>
      </c>
      <c r="F5942">
        <v>111</v>
      </c>
      <c r="G5942" t="s">
        <v>123554</v>
      </c>
      <c r="H5942" t="s">
        <v>178659</v>
      </c>
      <c r="I5942" t="s">
        <v>232763</v>
      </c>
      <c r="J5942" t="s">
        <v>273315</v>
      </c>
    </row>
    <row r="5943" spans="1:10">
      <c r="A5943" t="s">
        <v>5938</v>
      </c>
      <c r="B5943" t="s">
        <v>61695</v>
      </c>
      <c r="C5943">
        <v>291440741</v>
      </c>
      <c r="D5943" t="s">
        <v>111329</v>
      </c>
      <c r="E5943" t="s">
        <v>112778</v>
      </c>
      <c r="F5943">
        <v>2</v>
      </c>
      <c r="G5943" t="s">
        <v>123555</v>
      </c>
      <c r="H5943" t="s">
        <v>178660</v>
      </c>
      <c r="I5943" t="s">
        <v>232764</v>
      </c>
      <c r="J5943" t="s">
        <v>273316</v>
      </c>
    </row>
    <row r="5944" spans="1:10">
      <c r="A5944" t="s">
        <v>5939</v>
      </c>
      <c r="B5944" t="s">
        <v>61696</v>
      </c>
      <c r="C5944">
        <v>290525017</v>
      </c>
      <c r="D5944" t="s">
        <v>111329</v>
      </c>
      <c r="E5944" t="s">
        <v>112778</v>
      </c>
      <c r="F5944">
        <v>5</v>
      </c>
      <c r="G5944" t="s">
        <v>123556</v>
      </c>
      <c r="H5944" t="s">
        <v>178661</v>
      </c>
      <c r="I5944" t="s">
        <v>232765</v>
      </c>
      <c r="J5944" t="s">
        <v>273317</v>
      </c>
    </row>
    <row r="5945" spans="1:10">
      <c r="A5945" t="s">
        <v>5940</v>
      </c>
      <c r="B5945" t="s">
        <v>61697</v>
      </c>
      <c r="C5945">
        <v>291034811</v>
      </c>
      <c r="D5945" t="s">
        <v>111329</v>
      </c>
      <c r="E5945" t="s">
        <v>112708</v>
      </c>
      <c r="F5945">
        <v>21</v>
      </c>
      <c r="G5945" t="s">
        <v>123557</v>
      </c>
      <c r="H5945" t="s">
        <v>178662</v>
      </c>
      <c r="I5945" t="s">
        <v>232766</v>
      </c>
      <c r="J5945" t="s">
        <v>273318</v>
      </c>
    </row>
    <row r="5946" spans="1:10">
      <c r="A5946" t="s">
        <v>5941</v>
      </c>
      <c r="B5946" t="s">
        <v>61698</v>
      </c>
      <c r="C5946">
        <v>291430204</v>
      </c>
      <c r="D5946" t="s">
        <v>111329</v>
      </c>
      <c r="E5946" t="s">
        <v>112778</v>
      </c>
      <c r="F5946">
        <v>12</v>
      </c>
      <c r="G5946" t="s">
        <v>123558</v>
      </c>
      <c r="H5946" t="s">
        <v>178663</v>
      </c>
      <c r="I5946" t="s">
        <v>232767</v>
      </c>
      <c r="J5946" t="s">
        <v>273319</v>
      </c>
    </row>
    <row r="5947" spans="1:10">
      <c r="A5947" t="s">
        <v>5942</v>
      </c>
      <c r="B5947" t="s">
        <v>61699</v>
      </c>
      <c r="C5947">
        <v>291435098</v>
      </c>
      <c r="D5947" t="s">
        <v>111329</v>
      </c>
      <c r="E5947" t="s">
        <v>112689</v>
      </c>
      <c r="F5947">
        <v>206</v>
      </c>
      <c r="G5947" t="s">
        <v>123559</v>
      </c>
      <c r="H5947" t="s">
        <v>178664</v>
      </c>
      <c r="I5947" t="s">
        <v>232768</v>
      </c>
      <c r="J5947" t="s">
        <v>273320</v>
      </c>
    </row>
    <row r="5948" spans="1:10">
      <c r="A5948" t="s">
        <v>5943</v>
      </c>
      <c r="B5948" t="s">
        <v>61700</v>
      </c>
      <c r="C5948">
        <v>291431971</v>
      </c>
      <c r="D5948" t="s">
        <v>111329</v>
      </c>
      <c r="E5948" t="s">
        <v>112796</v>
      </c>
      <c r="F5948">
        <v>1</v>
      </c>
      <c r="G5948" t="s">
        <v>123560</v>
      </c>
      <c r="H5948" t="s">
        <v>178665</v>
      </c>
      <c r="J5948" t="s">
        <v>273321</v>
      </c>
    </row>
    <row r="5949" spans="1:10">
      <c r="A5949" t="s">
        <v>5944</v>
      </c>
      <c r="B5949" t="s">
        <v>61701</v>
      </c>
      <c r="C5949">
        <v>291430913</v>
      </c>
      <c r="D5949" t="s">
        <v>111329</v>
      </c>
      <c r="E5949" t="s">
        <v>112708</v>
      </c>
      <c r="F5949">
        <v>1</v>
      </c>
      <c r="G5949" t="s">
        <v>123561</v>
      </c>
      <c r="H5949" t="s">
        <v>178666</v>
      </c>
      <c r="I5949" t="s">
        <v>232769</v>
      </c>
      <c r="J5949" t="s">
        <v>273322</v>
      </c>
    </row>
    <row r="5950" spans="1:10">
      <c r="A5950" t="s">
        <v>5945</v>
      </c>
      <c r="B5950" t="s">
        <v>61702</v>
      </c>
      <c r="C5950">
        <v>290485648</v>
      </c>
      <c r="D5950" t="s">
        <v>111329</v>
      </c>
      <c r="E5950" t="s">
        <v>112708</v>
      </c>
      <c r="F5950">
        <v>8</v>
      </c>
      <c r="G5950" t="s">
        <v>123562</v>
      </c>
      <c r="H5950" t="s">
        <v>178667</v>
      </c>
      <c r="I5950" t="s">
        <v>232770</v>
      </c>
      <c r="J5950" t="s">
        <v>273323</v>
      </c>
    </row>
    <row r="5951" spans="1:10">
      <c r="A5951" t="s">
        <v>5946</v>
      </c>
      <c r="B5951" t="s">
        <v>61703</v>
      </c>
      <c r="C5951">
        <v>290521661</v>
      </c>
      <c r="D5951" t="s">
        <v>111329</v>
      </c>
      <c r="E5951" t="s">
        <v>112796</v>
      </c>
      <c r="F5951">
        <v>490</v>
      </c>
      <c r="G5951" t="s">
        <v>123563</v>
      </c>
      <c r="H5951" t="s">
        <v>178668</v>
      </c>
      <c r="J5951" t="s">
        <v>273324</v>
      </c>
    </row>
    <row r="5952" spans="1:10">
      <c r="A5952" t="s">
        <v>5947</v>
      </c>
      <c r="B5952" t="s">
        <v>61704</v>
      </c>
      <c r="C5952">
        <v>291427925</v>
      </c>
      <c r="D5952" t="s">
        <v>111329</v>
      </c>
      <c r="E5952" t="s">
        <v>112708</v>
      </c>
      <c r="F5952">
        <v>2</v>
      </c>
      <c r="G5952" t="s">
        <v>123564</v>
      </c>
      <c r="H5952" t="s">
        <v>178669</v>
      </c>
      <c r="I5952" t="s">
        <v>232771</v>
      </c>
      <c r="J5952" t="s">
        <v>273325</v>
      </c>
    </row>
    <row r="5953" spans="1:10">
      <c r="A5953" t="s">
        <v>5948</v>
      </c>
      <c r="B5953" t="s">
        <v>61705</v>
      </c>
      <c r="C5953">
        <v>291435119</v>
      </c>
      <c r="D5953" t="s">
        <v>111329</v>
      </c>
      <c r="E5953" t="s">
        <v>5002</v>
      </c>
      <c r="F5953">
        <v>42</v>
      </c>
      <c r="G5953" t="s">
        <v>123565</v>
      </c>
      <c r="H5953" t="s">
        <v>178670</v>
      </c>
      <c r="I5953" t="s">
        <v>232772</v>
      </c>
      <c r="J5953" t="s">
        <v>273326</v>
      </c>
    </row>
    <row r="5954" spans="1:10">
      <c r="A5954" t="s">
        <v>5949</v>
      </c>
      <c r="B5954" t="s">
        <v>61706</v>
      </c>
      <c r="C5954">
        <v>291414549</v>
      </c>
      <c r="D5954" t="s">
        <v>111329</v>
      </c>
      <c r="E5954" t="s">
        <v>112778</v>
      </c>
      <c r="F5954">
        <v>1</v>
      </c>
      <c r="G5954" t="s">
        <v>123566</v>
      </c>
      <c r="H5954" t="s">
        <v>178671</v>
      </c>
      <c r="I5954" t="s">
        <v>232773</v>
      </c>
      <c r="J5954" t="s">
        <v>273327</v>
      </c>
    </row>
    <row r="5955" spans="1:10">
      <c r="A5955" t="s">
        <v>5950</v>
      </c>
      <c r="B5955" t="s">
        <v>61707</v>
      </c>
      <c r="C5955">
        <v>289779243</v>
      </c>
      <c r="D5955" t="s">
        <v>111329</v>
      </c>
      <c r="E5955" t="s">
        <v>112778</v>
      </c>
      <c r="F5955">
        <v>2</v>
      </c>
      <c r="G5955" t="s">
        <v>123567</v>
      </c>
      <c r="H5955" t="s">
        <v>178672</v>
      </c>
      <c r="J5955" t="s">
        <v>273328</v>
      </c>
    </row>
    <row r="5956" spans="1:10">
      <c r="A5956" t="s">
        <v>5951</v>
      </c>
      <c r="B5956" t="s">
        <v>61708</v>
      </c>
      <c r="C5956">
        <v>291035444</v>
      </c>
      <c r="D5956" t="s">
        <v>111329</v>
      </c>
      <c r="E5956" t="s">
        <v>112708</v>
      </c>
      <c r="F5956">
        <v>9</v>
      </c>
      <c r="G5956" t="s">
        <v>123568</v>
      </c>
      <c r="H5956" t="s">
        <v>178673</v>
      </c>
      <c r="I5956" t="s">
        <v>232774</v>
      </c>
      <c r="J5956" t="s">
        <v>273329</v>
      </c>
    </row>
    <row r="5957" spans="1:10">
      <c r="A5957" t="s">
        <v>5952</v>
      </c>
      <c r="B5957" t="s">
        <v>61709</v>
      </c>
      <c r="C5957">
        <v>290524425</v>
      </c>
      <c r="D5957" t="s">
        <v>111329</v>
      </c>
      <c r="E5957" t="s">
        <v>112778</v>
      </c>
      <c r="F5957">
        <v>2</v>
      </c>
      <c r="G5957" t="s">
        <v>123569</v>
      </c>
      <c r="H5957" t="s">
        <v>178674</v>
      </c>
      <c r="J5957" t="s">
        <v>273330</v>
      </c>
    </row>
    <row r="5958" spans="1:10">
      <c r="A5958" t="s">
        <v>5953</v>
      </c>
      <c r="B5958" t="s">
        <v>61710</v>
      </c>
      <c r="C5958">
        <v>1603489</v>
      </c>
      <c r="D5958" t="s">
        <v>111628</v>
      </c>
      <c r="E5958" t="s">
        <v>113341</v>
      </c>
      <c r="F5958">
        <v>295</v>
      </c>
      <c r="G5958" t="s">
        <v>123570</v>
      </c>
      <c r="H5958" t="s">
        <v>178675</v>
      </c>
      <c r="I5958" t="s">
        <v>232775</v>
      </c>
      <c r="J5958" t="s">
        <v>273331</v>
      </c>
    </row>
    <row r="5959" spans="1:10">
      <c r="A5959" t="s">
        <v>5954</v>
      </c>
      <c r="B5959" t="s">
        <v>61711</v>
      </c>
      <c r="C5959">
        <v>289779248</v>
      </c>
      <c r="D5959" t="s">
        <v>111329</v>
      </c>
      <c r="E5959" t="s">
        <v>112708</v>
      </c>
      <c r="F5959">
        <v>1</v>
      </c>
      <c r="G5959" t="s">
        <v>123571</v>
      </c>
      <c r="H5959" t="s">
        <v>178676</v>
      </c>
      <c r="J5959" t="s">
        <v>273332</v>
      </c>
    </row>
    <row r="5960" spans="1:10">
      <c r="A5960" t="s">
        <v>5955</v>
      </c>
      <c r="B5960" t="s">
        <v>61712</v>
      </c>
      <c r="C5960">
        <v>290524429</v>
      </c>
      <c r="D5960" t="s">
        <v>111329</v>
      </c>
      <c r="E5960" t="s">
        <v>112778</v>
      </c>
      <c r="F5960">
        <v>30</v>
      </c>
      <c r="G5960" t="s">
        <v>123572</v>
      </c>
      <c r="H5960" t="s">
        <v>178677</v>
      </c>
      <c r="J5960" t="s">
        <v>273333</v>
      </c>
    </row>
    <row r="5961" spans="1:10">
      <c r="A5961" t="s">
        <v>5956</v>
      </c>
      <c r="B5961" t="s">
        <v>61713</v>
      </c>
      <c r="C5961">
        <v>289779251</v>
      </c>
      <c r="D5961" t="s">
        <v>111329</v>
      </c>
      <c r="E5961" t="s">
        <v>112778</v>
      </c>
      <c r="F5961">
        <v>4</v>
      </c>
      <c r="G5961" t="s">
        <v>123573</v>
      </c>
      <c r="H5961" t="s">
        <v>178678</v>
      </c>
      <c r="J5961" t="s">
        <v>273334</v>
      </c>
    </row>
    <row r="5962" spans="1:10">
      <c r="A5962" t="s">
        <v>5957</v>
      </c>
      <c r="B5962" t="s">
        <v>61714</v>
      </c>
      <c r="C5962">
        <v>291441578</v>
      </c>
      <c r="D5962" t="s">
        <v>111329</v>
      </c>
      <c r="E5962" t="s">
        <v>112778</v>
      </c>
      <c r="F5962">
        <v>15</v>
      </c>
      <c r="G5962" t="s">
        <v>123574</v>
      </c>
      <c r="H5962" t="s">
        <v>178679</v>
      </c>
      <c r="I5962" t="s">
        <v>232776</v>
      </c>
      <c r="J5962" t="s">
        <v>273335</v>
      </c>
    </row>
    <row r="5963" spans="1:10">
      <c r="A5963" t="s">
        <v>5958</v>
      </c>
      <c r="B5963" t="s">
        <v>61715</v>
      </c>
      <c r="C5963">
        <v>290490512</v>
      </c>
      <c r="D5963" t="s">
        <v>111329</v>
      </c>
      <c r="E5963" t="s">
        <v>112689</v>
      </c>
      <c r="F5963">
        <v>110</v>
      </c>
      <c r="G5963" t="s">
        <v>123575</v>
      </c>
      <c r="H5963" t="s">
        <v>178680</v>
      </c>
      <c r="I5963" t="s">
        <v>232777</v>
      </c>
      <c r="J5963" t="s">
        <v>273336</v>
      </c>
    </row>
    <row r="5964" spans="1:10">
      <c r="A5964" t="s">
        <v>5959</v>
      </c>
      <c r="B5964" t="s">
        <v>61716</v>
      </c>
      <c r="C5964">
        <v>291034475</v>
      </c>
      <c r="D5964" t="s">
        <v>111329</v>
      </c>
      <c r="E5964" t="s">
        <v>112778</v>
      </c>
      <c r="F5964">
        <v>76</v>
      </c>
      <c r="G5964" t="s">
        <v>123576</v>
      </c>
      <c r="H5964" t="s">
        <v>178681</v>
      </c>
      <c r="I5964" t="s">
        <v>232778</v>
      </c>
      <c r="J5964" t="s">
        <v>273337</v>
      </c>
    </row>
    <row r="5965" spans="1:10">
      <c r="A5965" t="s">
        <v>5960</v>
      </c>
      <c r="B5965" t="s">
        <v>61717</v>
      </c>
      <c r="C5965">
        <v>290525157</v>
      </c>
      <c r="D5965" t="s">
        <v>111329</v>
      </c>
      <c r="E5965" t="s">
        <v>112778</v>
      </c>
      <c r="F5965">
        <v>1</v>
      </c>
      <c r="G5965" t="s">
        <v>123577</v>
      </c>
      <c r="H5965" t="s">
        <v>178682</v>
      </c>
      <c r="J5965" t="s">
        <v>273338</v>
      </c>
    </row>
    <row r="5966" spans="1:10">
      <c r="A5966" t="s">
        <v>5961</v>
      </c>
      <c r="B5966" t="s">
        <v>61718</v>
      </c>
      <c r="C5966">
        <v>289779254</v>
      </c>
      <c r="D5966" t="s">
        <v>111329</v>
      </c>
      <c r="E5966" t="s">
        <v>112708</v>
      </c>
      <c r="F5966">
        <v>1</v>
      </c>
      <c r="G5966" t="s">
        <v>123578</v>
      </c>
      <c r="H5966" t="s">
        <v>178683</v>
      </c>
      <c r="I5966" t="s">
        <v>232779</v>
      </c>
      <c r="J5966" t="s">
        <v>273339</v>
      </c>
    </row>
    <row r="5967" spans="1:10">
      <c r="A5967" t="s">
        <v>5962</v>
      </c>
      <c r="B5967" t="s">
        <v>61719</v>
      </c>
      <c r="C5967">
        <v>291420140</v>
      </c>
      <c r="D5967" t="s">
        <v>111329</v>
      </c>
      <c r="E5967" t="s">
        <v>112708</v>
      </c>
      <c r="F5967">
        <v>11</v>
      </c>
      <c r="G5967" t="s">
        <v>123579</v>
      </c>
      <c r="H5967" t="s">
        <v>178684</v>
      </c>
      <c r="J5967" t="s">
        <v>273340</v>
      </c>
    </row>
    <row r="5968" spans="1:10">
      <c r="A5968" t="s">
        <v>5963</v>
      </c>
      <c r="B5968" t="s">
        <v>61720</v>
      </c>
      <c r="C5968">
        <v>291427730</v>
      </c>
      <c r="D5968" t="s">
        <v>111329</v>
      </c>
      <c r="E5968" t="s">
        <v>112778</v>
      </c>
      <c r="F5968">
        <v>57</v>
      </c>
      <c r="G5968" t="s">
        <v>123580</v>
      </c>
      <c r="H5968" t="s">
        <v>178685</v>
      </c>
      <c r="J5968" t="s">
        <v>273341</v>
      </c>
    </row>
    <row r="5969" spans="1:10">
      <c r="A5969" t="s">
        <v>5964</v>
      </c>
      <c r="B5969" t="s">
        <v>61721</v>
      </c>
      <c r="C5969">
        <v>291421785</v>
      </c>
      <c r="D5969" t="s">
        <v>111329</v>
      </c>
      <c r="E5969" t="s">
        <v>112778</v>
      </c>
      <c r="F5969">
        <v>6</v>
      </c>
      <c r="G5969" t="s">
        <v>123581</v>
      </c>
      <c r="H5969" t="s">
        <v>178686</v>
      </c>
      <c r="I5969" t="s">
        <v>232780</v>
      </c>
      <c r="J5969" t="s">
        <v>273342</v>
      </c>
    </row>
    <row r="5970" spans="1:10">
      <c r="A5970" t="s">
        <v>5965</v>
      </c>
      <c r="B5970" t="s">
        <v>61722</v>
      </c>
      <c r="C5970">
        <v>290525780</v>
      </c>
      <c r="D5970" t="s">
        <v>111329</v>
      </c>
      <c r="E5970" t="s">
        <v>112778</v>
      </c>
      <c r="F5970">
        <v>17</v>
      </c>
      <c r="G5970" t="s">
        <v>123582</v>
      </c>
      <c r="H5970" t="s">
        <v>178687</v>
      </c>
      <c r="I5970" t="s">
        <v>232781</v>
      </c>
      <c r="J5970" t="s">
        <v>273343</v>
      </c>
    </row>
    <row r="5971" spans="1:10">
      <c r="A5971" t="s">
        <v>5966</v>
      </c>
      <c r="B5971" t="s">
        <v>61723</v>
      </c>
      <c r="C5971">
        <v>291427605</v>
      </c>
      <c r="D5971" t="s">
        <v>111329</v>
      </c>
      <c r="E5971" t="s">
        <v>112796</v>
      </c>
      <c r="F5971">
        <v>20</v>
      </c>
      <c r="G5971" t="s">
        <v>123583</v>
      </c>
      <c r="H5971" t="s">
        <v>178688</v>
      </c>
      <c r="J5971" t="s">
        <v>273344</v>
      </c>
    </row>
    <row r="5972" spans="1:10">
      <c r="A5972" t="s">
        <v>5967</v>
      </c>
      <c r="B5972" t="s">
        <v>61724</v>
      </c>
      <c r="C5972">
        <v>290829466</v>
      </c>
      <c r="D5972" t="s">
        <v>111329</v>
      </c>
      <c r="E5972" t="s">
        <v>112778</v>
      </c>
      <c r="F5972">
        <v>6</v>
      </c>
      <c r="G5972" t="s">
        <v>123584</v>
      </c>
      <c r="H5972" t="s">
        <v>178689</v>
      </c>
      <c r="I5972" t="s">
        <v>232782</v>
      </c>
      <c r="J5972" t="s">
        <v>273345</v>
      </c>
    </row>
    <row r="5973" spans="1:10">
      <c r="A5973" t="s">
        <v>5968</v>
      </c>
      <c r="B5973" t="s">
        <v>61725</v>
      </c>
      <c r="C5973">
        <v>291414169</v>
      </c>
      <c r="D5973" t="s">
        <v>111329</v>
      </c>
      <c r="E5973" t="s">
        <v>112778</v>
      </c>
      <c r="F5973">
        <v>56</v>
      </c>
      <c r="G5973" t="s">
        <v>123585</v>
      </c>
      <c r="H5973" t="s">
        <v>178690</v>
      </c>
      <c r="I5973" t="s">
        <v>232783</v>
      </c>
      <c r="J5973" t="s">
        <v>273346</v>
      </c>
    </row>
    <row r="5974" spans="1:10">
      <c r="A5974" t="s">
        <v>5969</v>
      </c>
      <c r="B5974" t="s">
        <v>61726</v>
      </c>
      <c r="C5974">
        <v>284130009</v>
      </c>
      <c r="D5974" t="s">
        <v>111329</v>
      </c>
      <c r="E5974" t="s">
        <v>112778</v>
      </c>
      <c r="F5974">
        <v>20</v>
      </c>
      <c r="G5974" t="s">
        <v>123586</v>
      </c>
      <c r="H5974" t="s">
        <v>178691</v>
      </c>
      <c r="I5974" t="s">
        <v>232784</v>
      </c>
      <c r="J5974" t="s">
        <v>273347</v>
      </c>
    </row>
    <row r="5975" spans="1:10">
      <c r="A5975" t="s">
        <v>5970</v>
      </c>
      <c r="B5975" t="s">
        <v>61727</v>
      </c>
      <c r="C5975">
        <v>291424320</v>
      </c>
      <c r="D5975" t="s">
        <v>111329</v>
      </c>
      <c r="E5975" t="s">
        <v>112778</v>
      </c>
      <c r="F5975">
        <v>4</v>
      </c>
      <c r="G5975" t="s">
        <v>123587</v>
      </c>
      <c r="H5975" t="s">
        <v>178692</v>
      </c>
      <c r="I5975" t="s">
        <v>232785</v>
      </c>
      <c r="J5975" t="s">
        <v>273348</v>
      </c>
    </row>
    <row r="5976" spans="1:10">
      <c r="A5976" t="s">
        <v>5971</v>
      </c>
      <c r="B5976" t="s">
        <v>61728</v>
      </c>
      <c r="C5976">
        <v>291413890</v>
      </c>
      <c r="D5976" t="s">
        <v>111373</v>
      </c>
      <c r="E5976" t="s">
        <v>113458</v>
      </c>
      <c r="F5976">
        <v>40</v>
      </c>
      <c r="G5976" t="s">
        <v>123588</v>
      </c>
      <c r="H5976" t="s">
        <v>178693</v>
      </c>
      <c r="I5976" t="s">
        <v>232786</v>
      </c>
      <c r="J5976" t="s">
        <v>273349</v>
      </c>
    </row>
    <row r="5977" spans="1:10">
      <c r="A5977" t="s">
        <v>5972</v>
      </c>
      <c r="B5977" t="s">
        <v>61729</v>
      </c>
      <c r="C5977">
        <v>290520952</v>
      </c>
      <c r="D5977" t="s">
        <v>111329</v>
      </c>
      <c r="E5977" t="s">
        <v>112796</v>
      </c>
      <c r="F5977">
        <v>20</v>
      </c>
      <c r="G5977" t="s">
        <v>123589</v>
      </c>
      <c r="H5977" t="s">
        <v>178694</v>
      </c>
      <c r="I5977" t="s">
        <v>232787</v>
      </c>
      <c r="J5977" t="s">
        <v>273350</v>
      </c>
    </row>
    <row r="5978" spans="1:10">
      <c r="A5978" t="s">
        <v>5973</v>
      </c>
      <c r="B5978" t="s">
        <v>61730</v>
      </c>
      <c r="C5978">
        <v>290485441</v>
      </c>
      <c r="D5978" t="s">
        <v>111329</v>
      </c>
      <c r="E5978" t="s">
        <v>112778</v>
      </c>
      <c r="F5978">
        <v>70</v>
      </c>
      <c r="G5978" t="s">
        <v>123590</v>
      </c>
      <c r="H5978" t="s">
        <v>178695</v>
      </c>
      <c r="I5978" t="s">
        <v>232788</v>
      </c>
      <c r="J5978" t="s">
        <v>273351</v>
      </c>
    </row>
    <row r="5979" spans="1:10">
      <c r="A5979" t="s">
        <v>5974</v>
      </c>
      <c r="B5979" t="s">
        <v>61731</v>
      </c>
      <c r="C5979">
        <v>290522256</v>
      </c>
      <c r="D5979" t="s">
        <v>111329</v>
      </c>
      <c r="E5979" t="s">
        <v>112796</v>
      </c>
      <c r="F5979">
        <v>2</v>
      </c>
      <c r="G5979" t="s">
        <v>123591</v>
      </c>
      <c r="H5979" t="s">
        <v>178696</v>
      </c>
      <c r="I5979" t="s">
        <v>232789</v>
      </c>
      <c r="J5979" t="s">
        <v>273352</v>
      </c>
    </row>
    <row r="5980" spans="1:10">
      <c r="A5980" t="s">
        <v>5975</v>
      </c>
      <c r="B5980" t="s">
        <v>61732</v>
      </c>
      <c r="C5980">
        <v>290483985</v>
      </c>
      <c r="D5980" t="s">
        <v>111329</v>
      </c>
      <c r="E5980" t="s">
        <v>112689</v>
      </c>
      <c r="F5980">
        <v>5</v>
      </c>
      <c r="G5980" t="s">
        <v>123592</v>
      </c>
      <c r="H5980" t="s">
        <v>178697</v>
      </c>
      <c r="I5980" t="s">
        <v>232790</v>
      </c>
      <c r="J5980" t="s">
        <v>273353</v>
      </c>
    </row>
    <row r="5981" spans="1:10">
      <c r="A5981" t="s">
        <v>5976</v>
      </c>
      <c r="B5981" t="s">
        <v>61733</v>
      </c>
      <c r="C5981">
        <v>291427057</v>
      </c>
      <c r="D5981" t="s">
        <v>111329</v>
      </c>
      <c r="E5981" t="s">
        <v>112796</v>
      </c>
      <c r="F5981">
        <v>21</v>
      </c>
      <c r="G5981" t="s">
        <v>123593</v>
      </c>
      <c r="H5981" t="s">
        <v>178698</v>
      </c>
      <c r="J5981" t="s">
        <v>273354</v>
      </c>
    </row>
    <row r="5982" spans="1:10">
      <c r="A5982" t="s">
        <v>5977</v>
      </c>
      <c r="B5982" t="s">
        <v>61734</v>
      </c>
      <c r="C5982">
        <v>290486259</v>
      </c>
      <c r="D5982" t="s">
        <v>111329</v>
      </c>
      <c r="E5982" t="s">
        <v>112689</v>
      </c>
      <c r="F5982">
        <v>71</v>
      </c>
      <c r="G5982" t="s">
        <v>123594</v>
      </c>
      <c r="H5982" t="s">
        <v>178699</v>
      </c>
      <c r="I5982" t="s">
        <v>232791</v>
      </c>
      <c r="J5982" t="s">
        <v>273355</v>
      </c>
    </row>
    <row r="5983" spans="1:10">
      <c r="A5983" t="s">
        <v>5978</v>
      </c>
      <c r="B5983" t="s">
        <v>61735</v>
      </c>
      <c r="C5983">
        <v>290526488</v>
      </c>
      <c r="D5983" t="s">
        <v>111329</v>
      </c>
      <c r="E5983" t="s">
        <v>112778</v>
      </c>
      <c r="F5983">
        <v>3</v>
      </c>
      <c r="G5983" t="s">
        <v>123595</v>
      </c>
      <c r="H5983" t="s">
        <v>178700</v>
      </c>
      <c r="I5983" t="s">
        <v>232792</v>
      </c>
      <c r="J5983" t="s">
        <v>273356</v>
      </c>
    </row>
    <row r="5984" spans="1:10">
      <c r="A5984" t="s">
        <v>5979</v>
      </c>
      <c r="B5984" t="s">
        <v>61736</v>
      </c>
      <c r="C5984">
        <v>283106438</v>
      </c>
      <c r="D5984" t="s">
        <v>111329</v>
      </c>
      <c r="E5984" t="s">
        <v>112778</v>
      </c>
      <c r="F5984">
        <v>51</v>
      </c>
      <c r="G5984" t="s">
        <v>123596</v>
      </c>
      <c r="H5984" t="s">
        <v>178701</v>
      </c>
      <c r="I5984" t="s">
        <v>232793</v>
      </c>
      <c r="J5984" t="s">
        <v>273357</v>
      </c>
    </row>
    <row r="5985" spans="1:10">
      <c r="A5985" t="s">
        <v>5980</v>
      </c>
      <c r="B5985" t="s">
        <v>61737</v>
      </c>
      <c r="C5985">
        <v>290488424</v>
      </c>
      <c r="D5985" t="s">
        <v>111329</v>
      </c>
      <c r="E5985" t="s">
        <v>112689</v>
      </c>
      <c r="F5985">
        <v>34</v>
      </c>
      <c r="G5985" t="s">
        <v>123597</v>
      </c>
      <c r="H5985" t="s">
        <v>178702</v>
      </c>
      <c r="I5985" t="s">
        <v>232794</v>
      </c>
      <c r="J5985" t="s">
        <v>273358</v>
      </c>
    </row>
    <row r="5986" spans="1:10">
      <c r="A5986" t="s">
        <v>5981</v>
      </c>
      <c r="B5986" t="s">
        <v>61738</v>
      </c>
      <c r="C5986">
        <v>291034621</v>
      </c>
      <c r="D5986" t="s">
        <v>111329</v>
      </c>
      <c r="E5986" t="s">
        <v>112778</v>
      </c>
      <c r="F5986">
        <v>1</v>
      </c>
      <c r="G5986" t="s">
        <v>123598</v>
      </c>
      <c r="H5986" t="s">
        <v>178703</v>
      </c>
      <c r="I5986" t="s">
        <v>232795</v>
      </c>
      <c r="J5986" t="s">
        <v>273359</v>
      </c>
    </row>
    <row r="5987" spans="1:10">
      <c r="A5987" t="s">
        <v>5982</v>
      </c>
      <c r="B5987" t="s">
        <v>61739</v>
      </c>
      <c r="C5987">
        <v>291034754</v>
      </c>
      <c r="D5987" t="s">
        <v>111329</v>
      </c>
      <c r="E5987" t="s">
        <v>112796</v>
      </c>
      <c r="F5987">
        <v>77</v>
      </c>
      <c r="G5987" t="s">
        <v>123599</v>
      </c>
      <c r="H5987" t="s">
        <v>178704</v>
      </c>
      <c r="I5987" t="s">
        <v>232796</v>
      </c>
      <c r="J5987" t="s">
        <v>273360</v>
      </c>
    </row>
    <row r="5988" spans="1:10">
      <c r="A5988" t="s">
        <v>5983</v>
      </c>
      <c r="B5988" t="s">
        <v>61740</v>
      </c>
      <c r="C5988">
        <v>283600038</v>
      </c>
      <c r="D5988" t="s">
        <v>111329</v>
      </c>
      <c r="E5988" t="s">
        <v>112689</v>
      </c>
      <c r="F5988">
        <v>66</v>
      </c>
      <c r="G5988" t="s">
        <v>123600</v>
      </c>
      <c r="I5988" t="s">
        <v>232797</v>
      </c>
      <c r="J5988" t="s">
        <v>273361</v>
      </c>
    </row>
    <row r="5989" spans="1:10">
      <c r="A5989" t="s">
        <v>5984</v>
      </c>
      <c r="B5989" t="s">
        <v>61741</v>
      </c>
      <c r="C5989">
        <v>290492827</v>
      </c>
      <c r="D5989" t="s">
        <v>111329</v>
      </c>
      <c r="E5989" t="s">
        <v>112778</v>
      </c>
      <c r="F5989">
        <v>94</v>
      </c>
      <c r="G5989" t="s">
        <v>123601</v>
      </c>
      <c r="H5989" t="s">
        <v>178705</v>
      </c>
      <c r="I5989" t="s">
        <v>232798</v>
      </c>
      <c r="J5989" t="s">
        <v>273362</v>
      </c>
    </row>
    <row r="5990" spans="1:10">
      <c r="A5990" t="s">
        <v>5985</v>
      </c>
      <c r="B5990" t="s">
        <v>61742</v>
      </c>
      <c r="C5990">
        <v>290489611</v>
      </c>
      <c r="D5990" t="s">
        <v>111329</v>
      </c>
      <c r="E5990" t="s">
        <v>112689</v>
      </c>
      <c r="F5990">
        <v>962</v>
      </c>
      <c r="G5990" t="s">
        <v>123602</v>
      </c>
      <c r="H5990" t="s">
        <v>178706</v>
      </c>
      <c r="I5990" t="s">
        <v>232799</v>
      </c>
      <c r="J5990" t="s">
        <v>273363</v>
      </c>
    </row>
    <row r="5991" spans="1:10">
      <c r="A5991" t="s">
        <v>5986</v>
      </c>
      <c r="B5991" t="s">
        <v>61743</v>
      </c>
      <c r="C5991">
        <v>291430281</v>
      </c>
      <c r="D5991" t="s">
        <v>111329</v>
      </c>
      <c r="E5991" t="s">
        <v>112778</v>
      </c>
      <c r="F5991">
        <v>1</v>
      </c>
      <c r="G5991" t="s">
        <v>123603</v>
      </c>
      <c r="H5991" t="s">
        <v>178707</v>
      </c>
      <c r="I5991" t="s">
        <v>232800</v>
      </c>
      <c r="J5991" t="s">
        <v>273364</v>
      </c>
    </row>
    <row r="5992" spans="1:10">
      <c r="A5992" t="s">
        <v>5987</v>
      </c>
      <c r="B5992" t="s">
        <v>61744</v>
      </c>
      <c r="C5992">
        <v>290523395</v>
      </c>
      <c r="D5992" t="s">
        <v>111329</v>
      </c>
      <c r="E5992" t="s">
        <v>112778</v>
      </c>
      <c r="F5992">
        <v>83</v>
      </c>
      <c r="G5992" t="s">
        <v>123604</v>
      </c>
      <c r="H5992" t="s">
        <v>178708</v>
      </c>
      <c r="I5992" t="s">
        <v>232801</v>
      </c>
      <c r="J5992" t="s">
        <v>273365</v>
      </c>
    </row>
    <row r="5993" spans="1:10">
      <c r="A5993" t="s">
        <v>5988</v>
      </c>
      <c r="B5993" t="s">
        <v>61745</v>
      </c>
      <c r="C5993">
        <v>291035114</v>
      </c>
      <c r="D5993" t="s">
        <v>111329</v>
      </c>
      <c r="E5993" t="s">
        <v>112708</v>
      </c>
      <c r="F5993">
        <v>2</v>
      </c>
      <c r="G5993" t="s">
        <v>123605</v>
      </c>
      <c r="H5993" t="s">
        <v>178709</v>
      </c>
      <c r="I5993" t="s">
        <v>232802</v>
      </c>
      <c r="J5993" t="s">
        <v>273366</v>
      </c>
    </row>
    <row r="5994" spans="1:10">
      <c r="A5994" t="s">
        <v>5989</v>
      </c>
      <c r="B5994" t="s">
        <v>61746</v>
      </c>
      <c r="C5994">
        <v>291442355</v>
      </c>
      <c r="D5994" t="s">
        <v>111329</v>
      </c>
      <c r="E5994" t="s">
        <v>112778</v>
      </c>
      <c r="F5994">
        <v>10</v>
      </c>
      <c r="G5994" t="s">
        <v>123606</v>
      </c>
      <c r="H5994" t="s">
        <v>178710</v>
      </c>
      <c r="J5994" t="s">
        <v>273367</v>
      </c>
    </row>
    <row r="5995" spans="1:10">
      <c r="A5995" t="s">
        <v>5990</v>
      </c>
      <c r="B5995" t="s">
        <v>61747</v>
      </c>
      <c r="C5995">
        <v>291432389</v>
      </c>
      <c r="D5995" t="s">
        <v>111329</v>
      </c>
      <c r="E5995" t="s">
        <v>112689</v>
      </c>
      <c r="F5995">
        <v>5</v>
      </c>
      <c r="G5995" t="s">
        <v>123607</v>
      </c>
      <c r="H5995" t="s">
        <v>178711</v>
      </c>
      <c r="J5995" t="s">
        <v>273368</v>
      </c>
    </row>
    <row r="5996" spans="1:10">
      <c r="A5996" t="s">
        <v>5991</v>
      </c>
      <c r="B5996" t="s">
        <v>61748</v>
      </c>
      <c r="C5996">
        <v>291446210</v>
      </c>
      <c r="D5996" t="s">
        <v>111329</v>
      </c>
      <c r="E5996" t="s">
        <v>112689</v>
      </c>
      <c r="F5996">
        <v>420</v>
      </c>
      <c r="G5996" t="s">
        <v>123608</v>
      </c>
      <c r="H5996" t="s">
        <v>178712</v>
      </c>
      <c r="I5996" t="s">
        <v>232803</v>
      </c>
      <c r="J5996" t="s">
        <v>273369</v>
      </c>
    </row>
    <row r="5997" spans="1:10">
      <c r="A5997" t="s">
        <v>5992</v>
      </c>
      <c r="B5997" t="s">
        <v>61749</v>
      </c>
      <c r="C5997">
        <v>291440666</v>
      </c>
      <c r="D5997" t="s">
        <v>111329</v>
      </c>
      <c r="E5997" t="s">
        <v>112778</v>
      </c>
      <c r="F5997">
        <v>25</v>
      </c>
      <c r="G5997" t="s">
        <v>123609</v>
      </c>
      <c r="H5997" t="s">
        <v>178713</v>
      </c>
      <c r="I5997" t="s">
        <v>232804</v>
      </c>
      <c r="J5997" t="s">
        <v>273370</v>
      </c>
    </row>
    <row r="5998" spans="1:10">
      <c r="A5998" t="s">
        <v>5993</v>
      </c>
      <c r="B5998" t="s">
        <v>61750</v>
      </c>
      <c r="C5998">
        <v>291414373</v>
      </c>
      <c r="D5998" t="s">
        <v>111329</v>
      </c>
      <c r="E5998" t="s">
        <v>112708</v>
      </c>
      <c r="F5998">
        <v>5</v>
      </c>
      <c r="G5998" t="s">
        <v>123610</v>
      </c>
      <c r="H5998" t="s">
        <v>178714</v>
      </c>
      <c r="I5998" t="s">
        <v>232805</v>
      </c>
      <c r="J5998" t="s">
        <v>273371</v>
      </c>
    </row>
    <row r="5999" spans="1:10">
      <c r="A5999" t="s">
        <v>5994</v>
      </c>
      <c r="B5999" t="s">
        <v>61751</v>
      </c>
      <c r="C5999">
        <v>291416085</v>
      </c>
      <c r="D5999" t="s">
        <v>111329</v>
      </c>
      <c r="E5999" t="s">
        <v>112796</v>
      </c>
      <c r="F5999">
        <v>72</v>
      </c>
      <c r="G5999" t="s">
        <v>123611</v>
      </c>
      <c r="H5999" t="s">
        <v>178715</v>
      </c>
      <c r="I5999" t="s">
        <v>232806</v>
      </c>
      <c r="J5999" t="s">
        <v>273372</v>
      </c>
    </row>
    <row r="6000" spans="1:10">
      <c r="A6000" t="s">
        <v>5995</v>
      </c>
      <c r="B6000" t="s">
        <v>61752</v>
      </c>
      <c r="C6000">
        <v>291419128</v>
      </c>
      <c r="D6000" t="s">
        <v>111329</v>
      </c>
      <c r="E6000" t="s">
        <v>112796</v>
      </c>
      <c r="F6000">
        <v>31</v>
      </c>
      <c r="G6000" t="s">
        <v>123612</v>
      </c>
      <c r="H6000" t="s">
        <v>178716</v>
      </c>
      <c r="I6000" t="s">
        <v>232807</v>
      </c>
      <c r="J6000" t="s">
        <v>273373</v>
      </c>
    </row>
    <row r="6001" spans="1:10">
      <c r="A6001" t="s">
        <v>5996</v>
      </c>
      <c r="B6001" t="s">
        <v>61753</v>
      </c>
      <c r="C6001">
        <v>283481060</v>
      </c>
      <c r="D6001" t="s">
        <v>111329</v>
      </c>
      <c r="E6001" t="s">
        <v>112778</v>
      </c>
      <c r="F6001">
        <v>7</v>
      </c>
      <c r="G6001" t="s">
        <v>123613</v>
      </c>
      <c r="H6001" t="s">
        <v>178717</v>
      </c>
      <c r="I6001" t="s">
        <v>232808</v>
      </c>
      <c r="J6001" t="s">
        <v>273374</v>
      </c>
    </row>
    <row r="6002" spans="1:10">
      <c r="A6002" t="s">
        <v>5997</v>
      </c>
      <c r="B6002" t="s">
        <v>61754</v>
      </c>
      <c r="C6002">
        <v>290521089</v>
      </c>
      <c r="D6002" t="s">
        <v>111329</v>
      </c>
      <c r="E6002" t="s">
        <v>112778</v>
      </c>
      <c r="F6002">
        <v>16</v>
      </c>
      <c r="G6002" t="s">
        <v>123614</v>
      </c>
      <c r="H6002" t="s">
        <v>178718</v>
      </c>
      <c r="I6002" t="s">
        <v>232809</v>
      </c>
      <c r="J6002" t="s">
        <v>273375</v>
      </c>
    </row>
    <row r="6003" spans="1:10">
      <c r="A6003" t="s">
        <v>5998</v>
      </c>
      <c r="B6003" t="s">
        <v>61755</v>
      </c>
      <c r="C6003">
        <v>291415473</v>
      </c>
      <c r="D6003" t="s">
        <v>111329</v>
      </c>
      <c r="E6003" t="s">
        <v>112778</v>
      </c>
      <c r="F6003">
        <v>1</v>
      </c>
      <c r="G6003" t="s">
        <v>123615</v>
      </c>
      <c r="H6003" t="s">
        <v>178719</v>
      </c>
      <c r="I6003" t="s">
        <v>232810</v>
      </c>
      <c r="J6003" t="s">
        <v>273376</v>
      </c>
    </row>
    <row r="6004" spans="1:10">
      <c r="A6004" t="s">
        <v>5999</v>
      </c>
      <c r="B6004" t="s">
        <v>61756</v>
      </c>
      <c r="C6004">
        <v>291425939</v>
      </c>
      <c r="D6004" t="s">
        <v>111329</v>
      </c>
      <c r="E6004" t="s">
        <v>112796</v>
      </c>
      <c r="F6004">
        <v>31</v>
      </c>
      <c r="G6004" t="s">
        <v>123616</v>
      </c>
      <c r="H6004" t="s">
        <v>178720</v>
      </c>
      <c r="I6004" t="s">
        <v>232811</v>
      </c>
      <c r="J6004" t="s">
        <v>273377</v>
      </c>
    </row>
    <row r="6005" spans="1:10">
      <c r="A6005" t="s">
        <v>6000</v>
      </c>
      <c r="B6005" t="s">
        <v>61757</v>
      </c>
      <c r="C6005">
        <v>290490899</v>
      </c>
      <c r="D6005" t="s">
        <v>111329</v>
      </c>
      <c r="E6005" t="s">
        <v>112689</v>
      </c>
      <c r="F6005">
        <v>531</v>
      </c>
      <c r="G6005" t="s">
        <v>123617</v>
      </c>
      <c r="H6005" t="s">
        <v>178721</v>
      </c>
      <c r="I6005" t="s">
        <v>232812</v>
      </c>
      <c r="J6005" t="s">
        <v>273378</v>
      </c>
    </row>
    <row r="6006" spans="1:10">
      <c r="A6006" t="s">
        <v>6001</v>
      </c>
      <c r="B6006" t="s">
        <v>61758</v>
      </c>
      <c r="C6006">
        <v>290525567</v>
      </c>
      <c r="D6006" t="s">
        <v>111329</v>
      </c>
      <c r="E6006" t="s">
        <v>112689</v>
      </c>
      <c r="F6006">
        <v>188</v>
      </c>
      <c r="G6006" t="s">
        <v>123618</v>
      </c>
      <c r="H6006" t="s">
        <v>178722</v>
      </c>
      <c r="J6006" t="s">
        <v>273379</v>
      </c>
    </row>
    <row r="6007" spans="1:10">
      <c r="A6007" t="s">
        <v>6002</v>
      </c>
      <c r="B6007" t="s">
        <v>61759</v>
      </c>
      <c r="C6007">
        <v>291414012</v>
      </c>
      <c r="D6007" t="s">
        <v>111329</v>
      </c>
      <c r="E6007" t="s">
        <v>112708</v>
      </c>
      <c r="F6007">
        <v>32</v>
      </c>
      <c r="G6007" t="s">
        <v>123619</v>
      </c>
      <c r="H6007" t="s">
        <v>178723</v>
      </c>
      <c r="I6007" t="s">
        <v>232813</v>
      </c>
      <c r="J6007" t="s">
        <v>273380</v>
      </c>
    </row>
    <row r="6008" spans="1:10">
      <c r="A6008" t="s">
        <v>6003</v>
      </c>
      <c r="B6008" t="s">
        <v>61760</v>
      </c>
      <c r="C6008">
        <v>291423314</v>
      </c>
      <c r="D6008" t="s">
        <v>111329</v>
      </c>
      <c r="E6008" t="s">
        <v>112778</v>
      </c>
      <c r="F6008">
        <v>4</v>
      </c>
      <c r="G6008" t="s">
        <v>123620</v>
      </c>
      <c r="H6008" t="s">
        <v>178724</v>
      </c>
      <c r="I6008" t="s">
        <v>232814</v>
      </c>
      <c r="J6008" t="s">
        <v>273381</v>
      </c>
    </row>
    <row r="6009" spans="1:10">
      <c r="A6009" t="s">
        <v>6004</v>
      </c>
      <c r="B6009" t="s">
        <v>61761</v>
      </c>
      <c r="C6009">
        <v>290523177</v>
      </c>
      <c r="D6009" t="s">
        <v>111329</v>
      </c>
      <c r="E6009" t="s">
        <v>112796</v>
      </c>
      <c r="F6009">
        <v>52</v>
      </c>
      <c r="G6009" t="s">
        <v>123621</v>
      </c>
      <c r="H6009" t="s">
        <v>178725</v>
      </c>
      <c r="I6009" t="s">
        <v>232815</v>
      </c>
      <c r="J6009" t="s">
        <v>273382</v>
      </c>
    </row>
    <row r="6010" spans="1:10">
      <c r="A6010" t="s">
        <v>6005</v>
      </c>
      <c r="B6010" t="s">
        <v>61762</v>
      </c>
      <c r="C6010">
        <v>290525899</v>
      </c>
      <c r="D6010" t="s">
        <v>111329</v>
      </c>
      <c r="E6010" t="s">
        <v>112778</v>
      </c>
      <c r="F6010">
        <v>71</v>
      </c>
      <c r="G6010" t="s">
        <v>123622</v>
      </c>
      <c r="H6010" t="s">
        <v>178726</v>
      </c>
      <c r="I6010" t="s">
        <v>232816</v>
      </c>
      <c r="J6010" t="s">
        <v>273383</v>
      </c>
    </row>
    <row r="6011" spans="1:10">
      <c r="A6011" t="s">
        <v>6006</v>
      </c>
      <c r="B6011" t="s">
        <v>61763</v>
      </c>
      <c r="C6011">
        <v>289779256</v>
      </c>
      <c r="D6011" t="s">
        <v>111329</v>
      </c>
      <c r="E6011" t="s">
        <v>112778</v>
      </c>
      <c r="F6011">
        <v>4</v>
      </c>
      <c r="G6011" t="s">
        <v>123623</v>
      </c>
      <c r="H6011" t="s">
        <v>178727</v>
      </c>
      <c r="J6011" t="s">
        <v>273384</v>
      </c>
    </row>
    <row r="6012" spans="1:10">
      <c r="A6012" t="s">
        <v>6007</v>
      </c>
      <c r="B6012" t="s">
        <v>61764</v>
      </c>
      <c r="C6012">
        <v>291445222</v>
      </c>
      <c r="D6012" t="s">
        <v>111329</v>
      </c>
      <c r="E6012" t="s">
        <v>112778</v>
      </c>
      <c r="F6012">
        <v>21</v>
      </c>
      <c r="G6012" t="s">
        <v>123624</v>
      </c>
      <c r="H6012" t="s">
        <v>178728</v>
      </c>
      <c r="I6012" t="s">
        <v>232817</v>
      </c>
      <c r="J6012" t="s">
        <v>273385</v>
      </c>
    </row>
    <row r="6013" spans="1:10">
      <c r="A6013" t="s">
        <v>6008</v>
      </c>
      <c r="B6013" t="s">
        <v>61765</v>
      </c>
      <c r="C6013">
        <v>291414534</v>
      </c>
      <c r="D6013" t="s">
        <v>111329</v>
      </c>
      <c r="E6013" t="s">
        <v>112778</v>
      </c>
      <c r="F6013">
        <v>2</v>
      </c>
      <c r="G6013" t="s">
        <v>123625</v>
      </c>
      <c r="H6013" t="s">
        <v>178729</v>
      </c>
      <c r="I6013" t="s">
        <v>232818</v>
      </c>
      <c r="J6013" t="s">
        <v>273386</v>
      </c>
    </row>
    <row r="6014" spans="1:10">
      <c r="A6014" t="s">
        <v>6009</v>
      </c>
      <c r="B6014" t="s">
        <v>61766</v>
      </c>
      <c r="C6014">
        <v>290520910</v>
      </c>
      <c r="D6014" t="s">
        <v>111329</v>
      </c>
      <c r="E6014" t="s">
        <v>112708</v>
      </c>
      <c r="F6014">
        <v>15</v>
      </c>
      <c r="G6014" t="s">
        <v>123626</v>
      </c>
      <c r="H6014" t="s">
        <v>178730</v>
      </c>
      <c r="I6014" t="s">
        <v>232819</v>
      </c>
      <c r="J6014" t="s">
        <v>273387</v>
      </c>
    </row>
    <row r="6015" spans="1:10">
      <c r="A6015" t="s">
        <v>6010</v>
      </c>
      <c r="B6015" t="s">
        <v>61767</v>
      </c>
      <c r="C6015">
        <v>290484732</v>
      </c>
      <c r="D6015" t="s">
        <v>111329</v>
      </c>
      <c r="E6015" t="s">
        <v>112778</v>
      </c>
      <c r="F6015">
        <v>13</v>
      </c>
      <c r="G6015" t="s">
        <v>123627</v>
      </c>
      <c r="H6015" t="s">
        <v>178731</v>
      </c>
      <c r="I6015" t="s">
        <v>232820</v>
      </c>
      <c r="J6015" t="s">
        <v>273388</v>
      </c>
    </row>
    <row r="6016" spans="1:10">
      <c r="A6016" t="s">
        <v>6011</v>
      </c>
      <c r="B6016" t="s">
        <v>61768</v>
      </c>
      <c r="C6016">
        <v>283120854</v>
      </c>
      <c r="D6016" t="s">
        <v>111329</v>
      </c>
      <c r="E6016" t="s">
        <v>112796</v>
      </c>
      <c r="F6016">
        <v>24</v>
      </c>
      <c r="G6016" t="s">
        <v>123628</v>
      </c>
      <c r="H6016" t="s">
        <v>178732</v>
      </c>
      <c r="J6016" t="s">
        <v>273389</v>
      </c>
    </row>
    <row r="6017" spans="1:10">
      <c r="A6017" t="s">
        <v>6012</v>
      </c>
      <c r="B6017" t="s">
        <v>61769</v>
      </c>
      <c r="C6017">
        <v>290492851</v>
      </c>
      <c r="D6017" t="s">
        <v>111329</v>
      </c>
      <c r="E6017" t="s">
        <v>112778</v>
      </c>
      <c r="F6017">
        <v>37</v>
      </c>
      <c r="G6017" t="s">
        <v>123629</v>
      </c>
      <c r="H6017" t="s">
        <v>178733</v>
      </c>
      <c r="I6017" t="s">
        <v>232821</v>
      </c>
      <c r="J6017" t="s">
        <v>273390</v>
      </c>
    </row>
    <row r="6018" spans="1:10">
      <c r="A6018" t="s">
        <v>6013</v>
      </c>
      <c r="B6018" t="s">
        <v>61770</v>
      </c>
      <c r="C6018">
        <v>290486239</v>
      </c>
      <c r="D6018" t="s">
        <v>111329</v>
      </c>
      <c r="E6018" t="s">
        <v>112778</v>
      </c>
      <c r="F6018">
        <v>323</v>
      </c>
      <c r="G6018" t="s">
        <v>123630</v>
      </c>
      <c r="H6018" t="s">
        <v>178734</v>
      </c>
      <c r="I6018" t="s">
        <v>232822</v>
      </c>
      <c r="J6018" t="s">
        <v>273391</v>
      </c>
    </row>
    <row r="6019" spans="1:10">
      <c r="A6019" t="s">
        <v>6014</v>
      </c>
      <c r="B6019" t="s">
        <v>61771</v>
      </c>
      <c r="C6019">
        <v>290491697</v>
      </c>
      <c r="D6019" t="s">
        <v>111329</v>
      </c>
      <c r="E6019" t="s">
        <v>112708</v>
      </c>
      <c r="F6019">
        <v>8</v>
      </c>
      <c r="G6019" t="s">
        <v>123631</v>
      </c>
      <c r="H6019" t="s">
        <v>178735</v>
      </c>
      <c r="J6019" t="s">
        <v>273392</v>
      </c>
    </row>
    <row r="6020" spans="1:10">
      <c r="A6020" t="s">
        <v>6015</v>
      </c>
      <c r="B6020" t="s">
        <v>61772</v>
      </c>
      <c r="C6020">
        <v>290525645</v>
      </c>
      <c r="D6020" t="s">
        <v>111669</v>
      </c>
      <c r="E6020" t="s">
        <v>113459</v>
      </c>
      <c r="F6020">
        <v>412</v>
      </c>
      <c r="G6020" t="s">
        <v>123632</v>
      </c>
      <c r="H6020" t="s">
        <v>178736</v>
      </c>
      <c r="I6020" t="s">
        <v>232823</v>
      </c>
      <c r="J6020" t="s">
        <v>273393</v>
      </c>
    </row>
    <row r="6021" spans="1:10">
      <c r="A6021" t="s">
        <v>6016</v>
      </c>
      <c r="B6021" t="s">
        <v>61773</v>
      </c>
      <c r="C6021">
        <v>291432188</v>
      </c>
      <c r="D6021" t="s">
        <v>111329</v>
      </c>
      <c r="E6021" t="s">
        <v>112778</v>
      </c>
      <c r="F6021">
        <v>1</v>
      </c>
      <c r="G6021" t="s">
        <v>123633</v>
      </c>
      <c r="H6021" t="s">
        <v>178737</v>
      </c>
      <c r="J6021" t="s">
        <v>273394</v>
      </c>
    </row>
    <row r="6022" spans="1:10">
      <c r="A6022" t="s">
        <v>6017</v>
      </c>
      <c r="B6022" t="s">
        <v>61774</v>
      </c>
      <c r="C6022">
        <v>285352327</v>
      </c>
      <c r="D6022" t="s">
        <v>111329</v>
      </c>
      <c r="E6022" t="s">
        <v>112689</v>
      </c>
      <c r="F6022">
        <v>1923</v>
      </c>
      <c r="G6022" t="s">
        <v>123634</v>
      </c>
      <c r="I6022" t="s">
        <v>232824</v>
      </c>
      <c r="J6022" t="s">
        <v>273395</v>
      </c>
    </row>
    <row r="6023" spans="1:10">
      <c r="A6023" t="s">
        <v>6018</v>
      </c>
      <c r="B6023" t="s">
        <v>61775</v>
      </c>
      <c r="C6023">
        <v>291421895</v>
      </c>
      <c r="D6023" t="s">
        <v>111329</v>
      </c>
      <c r="E6023" t="s">
        <v>112778</v>
      </c>
      <c r="F6023">
        <v>6</v>
      </c>
      <c r="G6023" t="s">
        <v>123635</v>
      </c>
      <c r="H6023" t="s">
        <v>178738</v>
      </c>
      <c r="I6023" t="s">
        <v>232825</v>
      </c>
      <c r="J6023" t="s">
        <v>273396</v>
      </c>
    </row>
    <row r="6024" spans="1:10">
      <c r="A6024" t="s">
        <v>6019</v>
      </c>
      <c r="B6024" t="s">
        <v>61776</v>
      </c>
      <c r="C6024">
        <v>290521427</v>
      </c>
      <c r="D6024" t="s">
        <v>111329</v>
      </c>
      <c r="E6024" t="s">
        <v>112778</v>
      </c>
      <c r="F6024">
        <v>2</v>
      </c>
      <c r="G6024" t="s">
        <v>123636</v>
      </c>
      <c r="H6024" t="s">
        <v>178739</v>
      </c>
      <c r="I6024" t="s">
        <v>232826</v>
      </c>
      <c r="J6024" t="s">
        <v>273397</v>
      </c>
    </row>
    <row r="6025" spans="1:10">
      <c r="A6025" t="s">
        <v>6020</v>
      </c>
      <c r="B6025" t="s">
        <v>61777</v>
      </c>
      <c r="C6025">
        <v>291440447</v>
      </c>
      <c r="D6025" t="s">
        <v>111329</v>
      </c>
      <c r="E6025" t="s">
        <v>112778</v>
      </c>
      <c r="F6025">
        <v>2</v>
      </c>
      <c r="G6025" t="s">
        <v>123637</v>
      </c>
      <c r="H6025" t="s">
        <v>178740</v>
      </c>
      <c r="I6025" t="s">
        <v>232827</v>
      </c>
      <c r="J6025" t="s">
        <v>273398</v>
      </c>
    </row>
    <row r="6026" spans="1:10">
      <c r="A6026" t="s">
        <v>6021</v>
      </c>
      <c r="B6026" t="s">
        <v>61778</v>
      </c>
      <c r="C6026">
        <v>291424330</v>
      </c>
      <c r="D6026" t="s">
        <v>111329</v>
      </c>
      <c r="E6026" t="s">
        <v>112778</v>
      </c>
      <c r="F6026">
        <v>1</v>
      </c>
      <c r="G6026" t="s">
        <v>123638</v>
      </c>
      <c r="H6026" t="s">
        <v>178741</v>
      </c>
      <c r="I6026" t="s">
        <v>232828</v>
      </c>
      <c r="J6026" t="s">
        <v>273399</v>
      </c>
    </row>
    <row r="6027" spans="1:10">
      <c r="A6027" t="s">
        <v>6022</v>
      </c>
      <c r="B6027" t="s">
        <v>61779</v>
      </c>
      <c r="C6027">
        <v>290522246</v>
      </c>
      <c r="D6027" t="s">
        <v>111329</v>
      </c>
      <c r="E6027" t="s">
        <v>112778</v>
      </c>
      <c r="F6027">
        <v>6</v>
      </c>
      <c r="G6027" t="s">
        <v>123639</v>
      </c>
      <c r="H6027" t="s">
        <v>178742</v>
      </c>
      <c r="I6027" t="s">
        <v>232829</v>
      </c>
      <c r="J6027" t="s">
        <v>273400</v>
      </c>
    </row>
    <row r="6028" spans="1:10">
      <c r="A6028" t="s">
        <v>6023</v>
      </c>
      <c r="B6028" t="s">
        <v>61780</v>
      </c>
      <c r="C6028">
        <v>291442758</v>
      </c>
      <c r="D6028" t="s">
        <v>111329</v>
      </c>
      <c r="E6028" t="s">
        <v>112778</v>
      </c>
      <c r="F6028">
        <v>68</v>
      </c>
      <c r="G6028" t="s">
        <v>123640</v>
      </c>
      <c r="H6028" t="s">
        <v>178743</v>
      </c>
      <c r="I6028" t="s">
        <v>232830</v>
      </c>
      <c r="J6028" t="s">
        <v>273401</v>
      </c>
    </row>
    <row r="6029" spans="1:10">
      <c r="A6029" t="s">
        <v>6024</v>
      </c>
      <c r="B6029" t="s">
        <v>61781</v>
      </c>
      <c r="C6029">
        <v>291433629</v>
      </c>
      <c r="D6029" t="s">
        <v>111329</v>
      </c>
      <c r="E6029" t="s">
        <v>112778</v>
      </c>
      <c r="F6029">
        <v>5</v>
      </c>
      <c r="G6029" t="s">
        <v>123641</v>
      </c>
      <c r="H6029" t="s">
        <v>178744</v>
      </c>
      <c r="J6029" t="s">
        <v>273402</v>
      </c>
    </row>
    <row r="6030" spans="1:10">
      <c r="A6030" t="s">
        <v>6025</v>
      </c>
      <c r="B6030" t="s">
        <v>61782</v>
      </c>
      <c r="C6030">
        <v>291419632</v>
      </c>
      <c r="D6030" t="s">
        <v>111329</v>
      </c>
      <c r="E6030" t="s">
        <v>112796</v>
      </c>
      <c r="F6030">
        <v>120</v>
      </c>
      <c r="G6030" t="s">
        <v>123642</v>
      </c>
      <c r="H6030" t="s">
        <v>178745</v>
      </c>
      <c r="J6030" t="s">
        <v>273403</v>
      </c>
    </row>
    <row r="6031" spans="1:10">
      <c r="A6031" t="s">
        <v>6026</v>
      </c>
      <c r="B6031" t="s">
        <v>61783</v>
      </c>
      <c r="C6031">
        <v>291414276</v>
      </c>
      <c r="D6031" t="s">
        <v>111329</v>
      </c>
      <c r="E6031" t="s">
        <v>112778</v>
      </c>
      <c r="F6031">
        <v>1</v>
      </c>
      <c r="G6031" t="s">
        <v>123643</v>
      </c>
      <c r="H6031" t="s">
        <v>178746</v>
      </c>
      <c r="J6031" t="s">
        <v>273404</v>
      </c>
    </row>
    <row r="6032" spans="1:10">
      <c r="A6032" t="s">
        <v>6027</v>
      </c>
      <c r="B6032" t="s">
        <v>61784</v>
      </c>
      <c r="C6032">
        <v>291437154</v>
      </c>
      <c r="D6032" t="s">
        <v>111329</v>
      </c>
      <c r="E6032" t="s">
        <v>112778</v>
      </c>
      <c r="F6032">
        <v>12</v>
      </c>
      <c r="G6032" t="s">
        <v>123644</v>
      </c>
      <c r="H6032" t="s">
        <v>178747</v>
      </c>
      <c r="I6032" t="s">
        <v>232831</v>
      </c>
      <c r="J6032" t="s">
        <v>273405</v>
      </c>
    </row>
    <row r="6033" spans="1:10">
      <c r="A6033" t="s">
        <v>6028</v>
      </c>
      <c r="B6033" t="s">
        <v>61785</v>
      </c>
      <c r="C6033">
        <v>291428101</v>
      </c>
      <c r="D6033" t="s">
        <v>111329</v>
      </c>
      <c r="E6033" t="s">
        <v>112778</v>
      </c>
      <c r="F6033">
        <v>2</v>
      </c>
      <c r="G6033" t="s">
        <v>123645</v>
      </c>
      <c r="H6033" t="s">
        <v>178748</v>
      </c>
      <c r="J6033" t="s">
        <v>273406</v>
      </c>
    </row>
    <row r="6034" spans="1:10">
      <c r="A6034" t="s">
        <v>6029</v>
      </c>
      <c r="B6034" t="s">
        <v>61786</v>
      </c>
      <c r="C6034">
        <v>290491682</v>
      </c>
      <c r="D6034" t="s">
        <v>111329</v>
      </c>
      <c r="E6034" t="s">
        <v>112689</v>
      </c>
      <c r="F6034">
        <v>41</v>
      </c>
      <c r="G6034" t="s">
        <v>123646</v>
      </c>
      <c r="H6034" t="s">
        <v>178749</v>
      </c>
      <c r="I6034" t="s">
        <v>232832</v>
      </c>
      <c r="J6034" t="s">
        <v>273407</v>
      </c>
    </row>
    <row r="6035" spans="1:10">
      <c r="A6035" t="s">
        <v>6030</v>
      </c>
      <c r="B6035" t="s">
        <v>61787</v>
      </c>
      <c r="C6035">
        <v>291420291</v>
      </c>
      <c r="D6035" t="s">
        <v>111329</v>
      </c>
      <c r="E6035" t="s">
        <v>112689</v>
      </c>
      <c r="F6035">
        <v>105</v>
      </c>
      <c r="G6035" t="s">
        <v>123647</v>
      </c>
      <c r="H6035" t="s">
        <v>178750</v>
      </c>
      <c r="I6035" t="s">
        <v>232833</v>
      </c>
      <c r="J6035" t="s">
        <v>273408</v>
      </c>
    </row>
    <row r="6036" spans="1:10">
      <c r="A6036" t="s">
        <v>6031</v>
      </c>
      <c r="B6036" t="s">
        <v>61788</v>
      </c>
      <c r="C6036">
        <v>291433097</v>
      </c>
      <c r="D6036" t="s">
        <v>111329</v>
      </c>
      <c r="E6036" t="s">
        <v>112778</v>
      </c>
      <c r="F6036">
        <v>6</v>
      </c>
      <c r="G6036" t="s">
        <v>123648</v>
      </c>
      <c r="H6036" t="s">
        <v>178751</v>
      </c>
      <c r="I6036" t="s">
        <v>232834</v>
      </c>
      <c r="J6036" t="s">
        <v>273409</v>
      </c>
    </row>
    <row r="6037" spans="1:10">
      <c r="A6037" t="s">
        <v>6032</v>
      </c>
      <c r="B6037" t="s">
        <v>61789</v>
      </c>
      <c r="C6037">
        <v>291419168</v>
      </c>
      <c r="D6037" t="s">
        <v>111329</v>
      </c>
      <c r="E6037" t="s">
        <v>112778</v>
      </c>
      <c r="F6037">
        <v>6</v>
      </c>
      <c r="G6037" t="s">
        <v>123649</v>
      </c>
      <c r="H6037" t="s">
        <v>178752</v>
      </c>
      <c r="I6037" t="s">
        <v>232835</v>
      </c>
      <c r="J6037" t="s">
        <v>273410</v>
      </c>
    </row>
    <row r="6038" spans="1:10">
      <c r="A6038" t="s">
        <v>6033</v>
      </c>
      <c r="B6038" t="s">
        <v>61790</v>
      </c>
      <c r="C6038">
        <v>291429230</v>
      </c>
      <c r="D6038" t="s">
        <v>111329</v>
      </c>
      <c r="E6038" t="s">
        <v>112778</v>
      </c>
      <c r="F6038">
        <v>263</v>
      </c>
      <c r="G6038" t="s">
        <v>123650</v>
      </c>
      <c r="H6038" t="s">
        <v>178753</v>
      </c>
      <c r="I6038" t="s">
        <v>232836</v>
      </c>
      <c r="J6038" t="s">
        <v>273411</v>
      </c>
    </row>
    <row r="6039" spans="1:10">
      <c r="A6039" t="s">
        <v>6034</v>
      </c>
      <c r="B6039" t="s">
        <v>61791</v>
      </c>
      <c r="C6039">
        <v>289779274</v>
      </c>
      <c r="D6039" t="s">
        <v>111329</v>
      </c>
      <c r="E6039" t="s">
        <v>112796</v>
      </c>
      <c r="F6039">
        <v>1</v>
      </c>
      <c r="G6039" t="s">
        <v>123651</v>
      </c>
      <c r="H6039" t="s">
        <v>178754</v>
      </c>
      <c r="I6039" t="s">
        <v>232837</v>
      </c>
      <c r="J6039" t="s">
        <v>273412</v>
      </c>
    </row>
    <row r="6040" spans="1:10">
      <c r="A6040" t="s">
        <v>6035</v>
      </c>
      <c r="B6040" t="s">
        <v>61792</v>
      </c>
      <c r="C6040">
        <v>283481515</v>
      </c>
      <c r="D6040" t="s">
        <v>111329</v>
      </c>
      <c r="E6040" t="s">
        <v>112689</v>
      </c>
      <c r="F6040">
        <v>149</v>
      </c>
      <c r="G6040" t="s">
        <v>123652</v>
      </c>
      <c r="H6040" t="s">
        <v>178755</v>
      </c>
      <c r="I6040" t="s">
        <v>232838</v>
      </c>
      <c r="J6040" t="s">
        <v>273413</v>
      </c>
    </row>
    <row r="6041" spans="1:10">
      <c r="A6041" t="s">
        <v>6036</v>
      </c>
      <c r="B6041" t="s">
        <v>61793</v>
      </c>
      <c r="C6041">
        <v>283119431</v>
      </c>
      <c r="D6041" t="s">
        <v>111329</v>
      </c>
      <c r="E6041" t="s">
        <v>112708</v>
      </c>
      <c r="F6041">
        <v>1706</v>
      </c>
      <c r="G6041" t="s">
        <v>123653</v>
      </c>
      <c r="H6041" t="s">
        <v>178756</v>
      </c>
      <c r="I6041" t="s">
        <v>232839</v>
      </c>
      <c r="J6041" t="s">
        <v>273414</v>
      </c>
    </row>
    <row r="6042" spans="1:10">
      <c r="A6042" t="s">
        <v>6037</v>
      </c>
      <c r="B6042" t="s">
        <v>61794</v>
      </c>
      <c r="C6042">
        <v>291428138</v>
      </c>
      <c r="D6042" t="s">
        <v>111329</v>
      </c>
      <c r="E6042" t="s">
        <v>112796</v>
      </c>
      <c r="F6042">
        <v>130</v>
      </c>
      <c r="G6042" t="s">
        <v>123654</v>
      </c>
      <c r="H6042" t="s">
        <v>178757</v>
      </c>
      <c r="J6042" t="s">
        <v>273415</v>
      </c>
    </row>
    <row r="6043" spans="1:10">
      <c r="A6043" t="s">
        <v>6038</v>
      </c>
      <c r="B6043" t="s">
        <v>61795</v>
      </c>
      <c r="C6043">
        <v>268336866</v>
      </c>
      <c r="D6043" t="s">
        <v>111329</v>
      </c>
      <c r="E6043" t="s">
        <v>112796</v>
      </c>
      <c r="F6043">
        <v>39</v>
      </c>
      <c r="G6043" t="s">
        <v>123655</v>
      </c>
      <c r="J6043" t="s">
        <v>273416</v>
      </c>
    </row>
    <row r="6044" spans="1:10">
      <c r="A6044" t="s">
        <v>6039</v>
      </c>
      <c r="B6044" t="s">
        <v>61796</v>
      </c>
      <c r="C6044">
        <v>291416190</v>
      </c>
      <c r="D6044" t="s">
        <v>111329</v>
      </c>
      <c r="E6044" t="s">
        <v>112708</v>
      </c>
      <c r="F6044">
        <v>63</v>
      </c>
      <c r="G6044" t="s">
        <v>123656</v>
      </c>
      <c r="H6044" t="s">
        <v>178758</v>
      </c>
      <c r="J6044" t="s">
        <v>273417</v>
      </c>
    </row>
    <row r="6045" spans="1:10">
      <c r="A6045" t="s">
        <v>6040</v>
      </c>
      <c r="B6045" t="s">
        <v>61797</v>
      </c>
      <c r="C6045">
        <v>291429853</v>
      </c>
      <c r="D6045" t="s">
        <v>111329</v>
      </c>
      <c r="E6045" t="s">
        <v>112689</v>
      </c>
      <c r="F6045">
        <v>1</v>
      </c>
      <c r="G6045" t="s">
        <v>123657</v>
      </c>
      <c r="H6045" t="s">
        <v>178759</v>
      </c>
      <c r="I6045" t="s">
        <v>232840</v>
      </c>
      <c r="J6045" t="s">
        <v>273418</v>
      </c>
    </row>
    <row r="6046" spans="1:10">
      <c r="A6046" t="s">
        <v>6041</v>
      </c>
      <c r="B6046" t="s">
        <v>61798</v>
      </c>
      <c r="C6046">
        <v>291438664</v>
      </c>
      <c r="D6046" t="s">
        <v>111329</v>
      </c>
      <c r="E6046" t="s">
        <v>112778</v>
      </c>
      <c r="F6046">
        <v>9</v>
      </c>
      <c r="G6046" t="s">
        <v>123658</v>
      </c>
      <c r="H6046" t="s">
        <v>178760</v>
      </c>
      <c r="I6046" t="s">
        <v>232841</v>
      </c>
      <c r="J6046" t="s">
        <v>273419</v>
      </c>
    </row>
    <row r="6047" spans="1:10">
      <c r="A6047" t="s">
        <v>6042</v>
      </c>
      <c r="B6047" t="s">
        <v>61799</v>
      </c>
      <c r="C6047">
        <v>291425809</v>
      </c>
      <c r="D6047" t="s">
        <v>111329</v>
      </c>
      <c r="E6047" t="s">
        <v>112689</v>
      </c>
      <c r="F6047">
        <v>19</v>
      </c>
      <c r="G6047" t="s">
        <v>123659</v>
      </c>
      <c r="H6047" t="s">
        <v>178761</v>
      </c>
      <c r="J6047" t="s">
        <v>273420</v>
      </c>
    </row>
    <row r="6048" spans="1:10">
      <c r="A6048" t="s">
        <v>6043</v>
      </c>
      <c r="B6048" t="s">
        <v>61800</v>
      </c>
      <c r="C6048">
        <v>290492565</v>
      </c>
      <c r="D6048" t="s">
        <v>111329</v>
      </c>
      <c r="E6048" t="s">
        <v>112778</v>
      </c>
      <c r="F6048">
        <v>7</v>
      </c>
      <c r="G6048" t="s">
        <v>123660</v>
      </c>
      <c r="H6048" t="s">
        <v>178762</v>
      </c>
      <c r="I6048" t="s">
        <v>232842</v>
      </c>
      <c r="J6048" t="s">
        <v>273421</v>
      </c>
    </row>
    <row r="6049" spans="1:10">
      <c r="A6049" t="s">
        <v>6044</v>
      </c>
      <c r="B6049" t="s">
        <v>61801</v>
      </c>
      <c r="C6049">
        <v>1575495</v>
      </c>
      <c r="D6049" t="s">
        <v>111329</v>
      </c>
      <c r="E6049" t="s">
        <v>112708</v>
      </c>
      <c r="F6049">
        <v>11</v>
      </c>
      <c r="G6049" t="s">
        <v>123661</v>
      </c>
      <c r="H6049" t="s">
        <v>178763</v>
      </c>
      <c r="J6049" t="s">
        <v>273422</v>
      </c>
    </row>
    <row r="6050" spans="1:10">
      <c r="A6050" t="s">
        <v>6045</v>
      </c>
      <c r="B6050" t="s">
        <v>61802</v>
      </c>
      <c r="C6050">
        <v>290522332</v>
      </c>
      <c r="D6050" t="s">
        <v>111329</v>
      </c>
      <c r="E6050" t="s">
        <v>112778</v>
      </c>
      <c r="F6050">
        <v>7</v>
      </c>
      <c r="G6050" t="s">
        <v>123662</v>
      </c>
      <c r="H6050" t="s">
        <v>178764</v>
      </c>
      <c r="J6050" t="s">
        <v>273423</v>
      </c>
    </row>
    <row r="6051" spans="1:10">
      <c r="A6051" t="s">
        <v>6046</v>
      </c>
      <c r="B6051" t="s">
        <v>61803</v>
      </c>
      <c r="C6051">
        <v>285275241</v>
      </c>
      <c r="D6051" t="s">
        <v>111667</v>
      </c>
      <c r="E6051" t="s">
        <v>113460</v>
      </c>
      <c r="F6051">
        <v>864</v>
      </c>
      <c r="G6051" t="s">
        <v>123663</v>
      </c>
      <c r="H6051" t="s">
        <v>178765</v>
      </c>
      <c r="I6051" t="s">
        <v>232843</v>
      </c>
      <c r="J6051" t="s">
        <v>273424</v>
      </c>
    </row>
    <row r="6052" spans="1:10">
      <c r="A6052" t="s">
        <v>6047</v>
      </c>
      <c r="B6052" t="s">
        <v>61804</v>
      </c>
      <c r="C6052">
        <v>291414433</v>
      </c>
      <c r="D6052" t="s">
        <v>111329</v>
      </c>
      <c r="E6052" t="s">
        <v>112778</v>
      </c>
      <c r="F6052">
        <v>17</v>
      </c>
      <c r="G6052" t="s">
        <v>123664</v>
      </c>
      <c r="H6052" t="s">
        <v>178766</v>
      </c>
      <c r="I6052" t="s">
        <v>232844</v>
      </c>
      <c r="J6052" t="s">
        <v>273425</v>
      </c>
    </row>
    <row r="6053" spans="1:10">
      <c r="A6053" t="s">
        <v>6048</v>
      </c>
      <c r="B6053" t="s">
        <v>61805</v>
      </c>
      <c r="C6053">
        <v>291414738</v>
      </c>
      <c r="D6053" t="s">
        <v>111329</v>
      </c>
      <c r="E6053" t="s">
        <v>112778</v>
      </c>
      <c r="F6053">
        <v>26</v>
      </c>
      <c r="G6053" t="s">
        <v>123665</v>
      </c>
      <c r="H6053" t="s">
        <v>178767</v>
      </c>
      <c r="I6053" t="s">
        <v>232845</v>
      </c>
      <c r="J6053" t="s">
        <v>273426</v>
      </c>
    </row>
    <row r="6054" spans="1:10">
      <c r="A6054" t="s">
        <v>6049</v>
      </c>
      <c r="B6054" t="s">
        <v>61806</v>
      </c>
      <c r="C6054">
        <v>290490887</v>
      </c>
      <c r="D6054" t="s">
        <v>111329</v>
      </c>
      <c r="E6054" t="s">
        <v>112689</v>
      </c>
      <c r="F6054">
        <v>20</v>
      </c>
      <c r="G6054" t="s">
        <v>123666</v>
      </c>
      <c r="H6054" t="s">
        <v>178768</v>
      </c>
      <c r="I6054" t="s">
        <v>232846</v>
      </c>
      <c r="J6054" t="s">
        <v>273427</v>
      </c>
    </row>
    <row r="6055" spans="1:10">
      <c r="A6055" t="s">
        <v>6050</v>
      </c>
      <c r="B6055" t="s">
        <v>61807</v>
      </c>
      <c r="C6055">
        <v>291439217</v>
      </c>
      <c r="D6055" t="s">
        <v>111329</v>
      </c>
      <c r="E6055" t="s">
        <v>112778</v>
      </c>
      <c r="F6055">
        <v>8</v>
      </c>
      <c r="G6055" t="s">
        <v>123667</v>
      </c>
      <c r="H6055" t="s">
        <v>178769</v>
      </c>
      <c r="J6055" t="s">
        <v>273428</v>
      </c>
    </row>
    <row r="6056" spans="1:10">
      <c r="A6056" t="s">
        <v>6051</v>
      </c>
      <c r="B6056" t="s">
        <v>61808</v>
      </c>
      <c r="C6056">
        <v>291417988</v>
      </c>
      <c r="D6056" t="s">
        <v>111670</v>
      </c>
      <c r="E6056" t="s">
        <v>113461</v>
      </c>
      <c r="F6056">
        <v>135</v>
      </c>
      <c r="G6056" t="s">
        <v>123668</v>
      </c>
      <c r="H6056" t="s">
        <v>178770</v>
      </c>
      <c r="I6056" t="s">
        <v>232847</v>
      </c>
      <c r="J6056" t="s">
        <v>273429</v>
      </c>
    </row>
    <row r="6057" spans="1:10">
      <c r="A6057" t="s">
        <v>6052</v>
      </c>
      <c r="B6057" t="s">
        <v>61809</v>
      </c>
      <c r="C6057">
        <v>291035451</v>
      </c>
      <c r="D6057" t="s">
        <v>111329</v>
      </c>
      <c r="E6057" t="s">
        <v>112708</v>
      </c>
      <c r="F6057">
        <v>2</v>
      </c>
      <c r="G6057" t="s">
        <v>123669</v>
      </c>
      <c r="H6057" t="s">
        <v>178771</v>
      </c>
      <c r="J6057" t="s">
        <v>273430</v>
      </c>
    </row>
    <row r="6058" spans="1:10">
      <c r="A6058" t="s">
        <v>6053</v>
      </c>
      <c r="B6058" t="s">
        <v>61810</v>
      </c>
      <c r="C6058">
        <v>291418710</v>
      </c>
      <c r="D6058" t="s">
        <v>111329</v>
      </c>
      <c r="E6058" t="s">
        <v>112708</v>
      </c>
      <c r="F6058">
        <v>3</v>
      </c>
      <c r="G6058" t="s">
        <v>123670</v>
      </c>
      <c r="H6058" t="s">
        <v>178772</v>
      </c>
      <c r="J6058" t="s">
        <v>273431</v>
      </c>
    </row>
    <row r="6059" spans="1:10">
      <c r="A6059" t="s">
        <v>6054</v>
      </c>
      <c r="B6059" t="s">
        <v>61811</v>
      </c>
      <c r="C6059">
        <v>291441320</v>
      </c>
      <c r="D6059" t="s">
        <v>111329</v>
      </c>
      <c r="E6059" t="s">
        <v>112778</v>
      </c>
      <c r="F6059">
        <v>16</v>
      </c>
      <c r="G6059" t="s">
        <v>123671</v>
      </c>
      <c r="H6059" t="s">
        <v>178773</v>
      </c>
      <c r="I6059" t="s">
        <v>232848</v>
      </c>
      <c r="J6059" t="s">
        <v>273432</v>
      </c>
    </row>
    <row r="6060" spans="1:10">
      <c r="A6060" t="s">
        <v>6055</v>
      </c>
      <c r="B6060" t="s">
        <v>61812</v>
      </c>
      <c r="C6060">
        <v>290486881</v>
      </c>
      <c r="D6060" t="s">
        <v>111329</v>
      </c>
      <c r="E6060" t="s">
        <v>112796</v>
      </c>
      <c r="F6060">
        <v>13</v>
      </c>
      <c r="G6060" t="s">
        <v>123672</v>
      </c>
      <c r="H6060" t="s">
        <v>178774</v>
      </c>
      <c r="J6060" t="s">
        <v>273433</v>
      </c>
    </row>
    <row r="6061" spans="1:10">
      <c r="A6061" t="s">
        <v>6056</v>
      </c>
      <c r="B6061" t="s">
        <v>61813</v>
      </c>
      <c r="C6061">
        <v>290493014</v>
      </c>
      <c r="D6061" t="s">
        <v>111671</v>
      </c>
      <c r="E6061" t="s">
        <v>113462</v>
      </c>
      <c r="F6061">
        <v>428</v>
      </c>
      <c r="G6061" t="s">
        <v>123673</v>
      </c>
      <c r="H6061" t="s">
        <v>178775</v>
      </c>
      <c r="I6061" t="s">
        <v>232849</v>
      </c>
      <c r="J6061" t="s">
        <v>273434</v>
      </c>
    </row>
    <row r="6062" spans="1:10">
      <c r="A6062" t="s">
        <v>6057</v>
      </c>
      <c r="B6062" t="s">
        <v>61814</v>
      </c>
      <c r="C6062">
        <v>284008547</v>
      </c>
      <c r="D6062" t="s">
        <v>111672</v>
      </c>
      <c r="E6062" t="s">
        <v>113463</v>
      </c>
      <c r="F6062">
        <v>3732</v>
      </c>
      <c r="G6062" t="s">
        <v>123674</v>
      </c>
      <c r="H6062" t="s">
        <v>178776</v>
      </c>
      <c r="I6062" t="s">
        <v>232850</v>
      </c>
      <c r="J6062" t="s">
        <v>273435</v>
      </c>
    </row>
    <row r="6063" spans="1:10">
      <c r="A6063" t="s">
        <v>6058</v>
      </c>
      <c r="B6063" t="s">
        <v>61815</v>
      </c>
      <c r="C6063">
        <v>290488800</v>
      </c>
      <c r="D6063" t="s">
        <v>111358</v>
      </c>
      <c r="E6063" t="s">
        <v>112822</v>
      </c>
      <c r="F6063">
        <v>10</v>
      </c>
      <c r="G6063" t="s">
        <v>123675</v>
      </c>
      <c r="H6063" t="s">
        <v>178777</v>
      </c>
      <c r="I6063" t="s">
        <v>232851</v>
      </c>
      <c r="J6063" t="s">
        <v>273436</v>
      </c>
    </row>
    <row r="6064" spans="1:10">
      <c r="A6064" t="s">
        <v>6059</v>
      </c>
      <c r="B6064" t="s">
        <v>61816</v>
      </c>
      <c r="C6064">
        <v>290489858</v>
      </c>
      <c r="D6064" t="s">
        <v>111358</v>
      </c>
      <c r="E6064" t="s">
        <v>113464</v>
      </c>
      <c r="F6064">
        <v>9</v>
      </c>
      <c r="G6064" t="s">
        <v>123676</v>
      </c>
      <c r="H6064" t="s">
        <v>178778</v>
      </c>
      <c r="J6064" t="s">
        <v>273437</v>
      </c>
    </row>
    <row r="6065" spans="1:10">
      <c r="A6065" t="s">
        <v>6060</v>
      </c>
      <c r="B6065" t="s">
        <v>61817</v>
      </c>
      <c r="C6065">
        <v>291436359</v>
      </c>
      <c r="D6065" t="s">
        <v>111358</v>
      </c>
      <c r="E6065" t="s">
        <v>113465</v>
      </c>
      <c r="F6065">
        <v>4</v>
      </c>
      <c r="G6065" t="s">
        <v>123677</v>
      </c>
      <c r="H6065" t="s">
        <v>178779</v>
      </c>
      <c r="J6065" t="s">
        <v>273438</v>
      </c>
    </row>
    <row r="6066" spans="1:10">
      <c r="A6066" t="s">
        <v>6061</v>
      </c>
      <c r="B6066" t="s">
        <v>61818</v>
      </c>
      <c r="C6066">
        <v>290491503</v>
      </c>
      <c r="D6066" t="s">
        <v>111358</v>
      </c>
      <c r="E6066" t="s">
        <v>113466</v>
      </c>
      <c r="F6066">
        <v>3</v>
      </c>
      <c r="G6066" t="s">
        <v>123678</v>
      </c>
      <c r="H6066" t="s">
        <v>178780</v>
      </c>
      <c r="I6066" t="s">
        <v>232852</v>
      </c>
      <c r="J6066" t="s">
        <v>273439</v>
      </c>
    </row>
    <row r="6067" spans="1:10">
      <c r="A6067" t="s">
        <v>6062</v>
      </c>
      <c r="B6067" t="s">
        <v>61819</v>
      </c>
      <c r="C6067">
        <v>284200037</v>
      </c>
      <c r="D6067" t="s">
        <v>111673</v>
      </c>
      <c r="E6067" t="s">
        <v>113467</v>
      </c>
      <c r="F6067">
        <v>11</v>
      </c>
      <c r="G6067" t="s">
        <v>123679</v>
      </c>
      <c r="H6067" t="s">
        <v>178781</v>
      </c>
      <c r="J6067" t="s">
        <v>273440</v>
      </c>
    </row>
    <row r="6068" spans="1:10">
      <c r="A6068" t="s">
        <v>6063</v>
      </c>
      <c r="B6068" t="s">
        <v>61820</v>
      </c>
      <c r="C6068">
        <v>291426059</v>
      </c>
      <c r="D6068" t="s">
        <v>111358</v>
      </c>
      <c r="E6068" t="s">
        <v>113468</v>
      </c>
      <c r="F6068">
        <v>20</v>
      </c>
      <c r="G6068" t="s">
        <v>123680</v>
      </c>
      <c r="H6068" t="s">
        <v>178782</v>
      </c>
      <c r="I6068" t="s">
        <v>232853</v>
      </c>
      <c r="J6068" t="s">
        <v>273441</v>
      </c>
    </row>
    <row r="6069" spans="1:10">
      <c r="A6069" t="s">
        <v>6064</v>
      </c>
      <c r="B6069" t="s">
        <v>61821</v>
      </c>
      <c r="C6069">
        <v>291439166</v>
      </c>
      <c r="D6069" t="s">
        <v>111358</v>
      </c>
      <c r="E6069" t="s">
        <v>112822</v>
      </c>
      <c r="F6069">
        <v>2</v>
      </c>
      <c r="G6069" t="s">
        <v>123681</v>
      </c>
      <c r="H6069" t="s">
        <v>178783</v>
      </c>
      <c r="I6069" t="s">
        <v>232854</v>
      </c>
      <c r="J6069" t="s">
        <v>273442</v>
      </c>
    </row>
    <row r="6070" spans="1:10">
      <c r="A6070" t="s">
        <v>6065</v>
      </c>
      <c r="B6070" t="s">
        <v>61822</v>
      </c>
      <c r="C6070">
        <v>291426197</v>
      </c>
      <c r="D6070" t="s">
        <v>111358</v>
      </c>
      <c r="E6070" t="s">
        <v>113468</v>
      </c>
      <c r="F6070">
        <v>69</v>
      </c>
      <c r="G6070" t="s">
        <v>123682</v>
      </c>
      <c r="H6070" t="s">
        <v>178784</v>
      </c>
      <c r="I6070" t="s">
        <v>232855</v>
      </c>
      <c r="J6070" t="s">
        <v>273443</v>
      </c>
    </row>
    <row r="6071" spans="1:10">
      <c r="A6071" t="s">
        <v>6066</v>
      </c>
      <c r="B6071" t="s">
        <v>61823</v>
      </c>
      <c r="C6071">
        <v>291415736</v>
      </c>
      <c r="D6071" t="s">
        <v>111358</v>
      </c>
      <c r="E6071" t="s">
        <v>113469</v>
      </c>
      <c r="F6071">
        <v>22</v>
      </c>
      <c r="G6071" t="s">
        <v>123683</v>
      </c>
      <c r="H6071" t="s">
        <v>178785</v>
      </c>
      <c r="I6071" t="s">
        <v>232856</v>
      </c>
      <c r="J6071" t="s">
        <v>273444</v>
      </c>
    </row>
    <row r="6072" spans="1:10">
      <c r="A6072" t="s">
        <v>6067</v>
      </c>
      <c r="B6072" t="s">
        <v>61824</v>
      </c>
      <c r="C6072">
        <v>291414850</v>
      </c>
      <c r="D6072" t="s">
        <v>111358</v>
      </c>
      <c r="E6072" t="s">
        <v>113470</v>
      </c>
      <c r="F6072">
        <v>35</v>
      </c>
      <c r="G6072" t="s">
        <v>123684</v>
      </c>
      <c r="H6072" t="s">
        <v>178786</v>
      </c>
      <c r="I6072" t="s">
        <v>232857</v>
      </c>
      <c r="J6072" t="s">
        <v>273445</v>
      </c>
    </row>
    <row r="6073" spans="1:10">
      <c r="A6073" t="s">
        <v>6068</v>
      </c>
      <c r="B6073" t="s">
        <v>61825</v>
      </c>
      <c r="C6073">
        <v>290488941</v>
      </c>
      <c r="D6073" t="s">
        <v>111358</v>
      </c>
      <c r="E6073" t="s">
        <v>113471</v>
      </c>
      <c r="F6073">
        <v>3</v>
      </c>
      <c r="G6073" t="s">
        <v>123685</v>
      </c>
      <c r="H6073" t="s">
        <v>178787</v>
      </c>
      <c r="I6073" t="s">
        <v>232858</v>
      </c>
      <c r="J6073" t="s">
        <v>273446</v>
      </c>
    </row>
    <row r="6074" spans="1:10">
      <c r="A6074" t="s">
        <v>6069</v>
      </c>
      <c r="B6074" t="s">
        <v>61826</v>
      </c>
      <c r="C6074">
        <v>291428287</v>
      </c>
      <c r="D6074" t="s">
        <v>111358</v>
      </c>
      <c r="E6074" t="s">
        <v>113472</v>
      </c>
      <c r="F6074">
        <v>62</v>
      </c>
      <c r="G6074" t="s">
        <v>123686</v>
      </c>
      <c r="H6074" t="s">
        <v>178788</v>
      </c>
      <c r="I6074" t="s">
        <v>232859</v>
      </c>
      <c r="J6074" t="s">
        <v>273447</v>
      </c>
    </row>
    <row r="6075" spans="1:10">
      <c r="A6075" t="s">
        <v>6070</v>
      </c>
      <c r="B6075" t="s">
        <v>61827</v>
      </c>
      <c r="C6075">
        <v>290483478</v>
      </c>
      <c r="D6075" t="s">
        <v>111358</v>
      </c>
      <c r="E6075" t="s">
        <v>113466</v>
      </c>
      <c r="F6075">
        <v>9</v>
      </c>
      <c r="G6075" t="s">
        <v>123687</v>
      </c>
      <c r="H6075" t="s">
        <v>178789</v>
      </c>
      <c r="I6075" t="s">
        <v>232860</v>
      </c>
      <c r="J6075" t="s">
        <v>273448</v>
      </c>
    </row>
    <row r="6076" spans="1:10">
      <c r="A6076" t="s">
        <v>6071</v>
      </c>
      <c r="B6076" t="s">
        <v>61828</v>
      </c>
      <c r="C6076">
        <v>290487961</v>
      </c>
      <c r="D6076" t="s">
        <v>111358</v>
      </c>
      <c r="E6076" t="s">
        <v>113473</v>
      </c>
      <c r="F6076">
        <v>22</v>
      </c>
      <c r="G6076" t="s">
        <v>123688</v>
      </c>
      <c r="H6076" t="s">
        <v>178790</v>
      </c>
      <c r="I6076" t="s">
        <v>232861</v>
      </c>
      <c r="J6076" t="s">
        <v>273449</v>
      </c>
    </row>
    <row r="6077" spans="1:10">
      <c r="A6077" t="s">
        <v>6072</v>
      </c>
      <c r="B6077" t="s">
        <v>61829</v>
      </c>
      <c r="C6077">
        <v>290486505</v>
      </c>
      <c r="D6077" t="s">
        <v>111358</v>
      </c>
      <c r="E6077" t="s">
        <v>113474</v>
      </c>
      <c r="F6077">
        <v>243</v>
      </c>
      <c r="G6077" t="s">
        <v>123689</v>
      </c>
      <c r="H6077" t="s">
        <v>178791</v>
      </c>
      <c r="I6077" t="s">
        <v>232862</v>
      </c>
      <c r="J6077" t="s">
        <v>273450</v>
      </c>
    </row>
    <row r="6078" spans="1:10">
      <c r="A6078" t="s">
        <v>6073</v>
      </c>
      <c r="B6078" t="s">
        <v>61830</v>
      </c>
      <c r="C6078">
        <v>290485651</v>
      </c>
      <c r="D6078" t="s">
        <v>111358</v>
      </c>
      <c r="E6078" t="s">
        <v>113468</v>
      </c>
      <c r="F6078">
        <v>41</v>
      </c>
      <c r="G6078" t="s">
        <v>123690</v>
      </c>
      <c r="H6078" t="s">
        <v>178792</v>
      </c>
      <c r="I6078" t="s">
        <v>232863</v>
      </c>
      <c r="J6078" t="s">
        <v>273451</v>
      </c>
    </row>
    <row r="6079" spans="1:10">
      <c r="A6079" t="s">
        <v>6074</v>
      </c>
      <c r="B6079" t="s">
        <v>61831</v>
      </c>
      <c r="C6079">
        <v>291435421</v>
      </c>
      <c r="D6079" t="s">
        <v>111674</v>
      </c>
      <c r="E6079" t="s">
        <v>113475</v>
      </c>
      <c r="F6079">
        <v>223</v>
      </c>
      <c r="G6079" t="s">
        <v>123691</v>
      </c>
      <c r="H6079" t="s">
        <v>178793</v>
      </c>
      <c r="I6079" t="s">
        <v>232864</v>
      </c>
      <c r="J6079" t="s">
        <v>273452</v>
      </c>
    </row>
    <row r="6080" spans="1:10">
      <c r="A6080" t="s">
        <v>6075</v>
      </c>
      <c r="B6080" t="s">
        <v>61832</v>
      </c>
      <c r="C6080">
        <v>291441461</v>
      </c>
      <c r="D6080" t="s">
        <v>111358</v>
      </c>
      <c r="E6080" t="s">
        <v>113469</v>
      </c>
      <c r="F6080">
        <v>202</v>
      </c>
      <c r="G6080" t="s">
        <v>123692</v>
      </c>
      <c r="H6080" t="s">
        <v>178794</v>
      </c>
      <c r="I6080" t="s">
        <v>232865</v>
      </c>
      <c r="J6080" t="s">
        <v>273453</v>
      </c>
    </row>
    <row r="6081" spans="1:10">
      <c r="A6081" t="s">
        <v>6076</v>
      </c>
      <c r="B6081" t="s">
        <v>61833</v>
      </c>
      <c r="C6081">
        <v>291416620</v>
      </c>
      <c r="D6081" t="s">
        <v>111675</v>
      </c>
      <c r="E6081" t="s">
        <v>113476</v>
      </c>
      <c r="F6081">
        <v>1</v>
      </c>
      <c r="G6081" t="s">
        <v>123693</v>
      </c>
      <c r="H6081" t="s">
        <v>178795</v>
      </c>
      <c r="J6081" t="s">
        <v>273454</v>
      </c>
    </row>
    <row r="6082" spans="1:10">
      <c r="A6082" t="s">
        <v>6077</v>
      </c>
      <c r="B6082" t="s">
        <v>61834</v>
      </c>
      <c r="C6082">
        <v>291414499</v>
      </c>
      <c r="D6082" t="s">
        <v>111358</v>
      </c>
      <c r="E6082" t="s">
        <v>113473</v>
      </c>
      <c r="F6082">
        <v>10</v>
      </c>
      <c r="G6082" t="s">
        <v>123694</v>
      </c>
      <c r="H6082" t="s">
        <v>178796</v>
      </c>
      <c r="I6082" t="s">
        <v>232866</v>
      </c>
      <c r="J6082" t="s">
        <v>273455</v>
      </c>
    </row>
    <row r="6083" spans="1:10">
      <c r="A6083" t="s">
        <v>6078</v>
      </c>
      <c r="B6083" t="s">
        <v>61835</v>
      </c>
      <c r="C6083">
        <v>291415383</v>
      </c>
      <c r="D6083" t="s">
        <v>111358</v>
      </c>
      <c r="E6083" t="s">
        <v>113469</v>
      </c>
      <c r="F6083">
        <v>5</v>
      </c>
      <c r="G6083" t="s">
        <v>123695</v>
      </c>
      <c r="H6083" t="s">
        <v>178797</v>
      </c>
      <c r="I6083" t="s">
        <v>232867</v>
      </c>
      <c r="J6083" t="s">
        <v>273456</v>
      </c>
    </row>
    <row r="6084" spans="1:10">
      <c r="A6084" t="s">
        <v>6079</v>
      </c>
      <c r="B6084" t="s">
        <v>61836</v>
      </c>
      <c r="C6084">
        <v>291428571</v>
      </c>
      <c r="D6084" t="s">
        <v>111358</v>
      </c>
      <c r="E6084" t="s">
        <v>113468</v>
      </c>
      <c r="F6084">
        <v>1</v>
      </c>
      <c r="G6084" t="s">
        <v>123696</v>
      </c>
      <c r="H6084" t="s">
        <v>178798</v>
      </c>
      <c r="J6084" t="s">
        <v>273457</v>
      </c>
    </row>
    <row r="6085" spans="1:10">
      <c r="A6085" t="s">
        <v>6080</v>
      </c>
      <c r="B6085" t="s">
        <v>61837</v>
      </c>
      <c r="C6085">
        <v>290483512</v>
      </c>
      <c r="D6085" t="s">
        <v>111358</v>
      </c>
      <c r="E6085" t="s">
        <v>113473</v>
      </c>
      <c r="F6085">
        <v>12</v>
      </c>
      <c r="G6085" t="s">
        <v>123697</v>
      </c>
      <c r="H6085" t="s">
        <v>178799</v>
      </c>
      <c r="I6085" t="s">
        <v>232868</v>
      </c>
      <c r="J6085" t="s">
        <v>273458</v>
      </c>
    </row>
    <row r="6086" spans="1:10">
      <c r="A6086" t="s">
        <v>6081</v>
      </c>
      <c r="B6086" t="s">
        <v>61838</v>
      </c>
      <c r="C6086">
        <v>290485952</v>
      </c>
      <c r="D6086" t="s">
        <v>111358</v>
      </c>
      <c r="E6086" t="s">
        <v>112828</v>
      </c>
      <c r="F6086">
        <v>6</v>
      </c>
      <c r="G6086" t="s">
        <v>123698</v>
      </c>
      <c r="H6086" t="s">
        <v>178800</v>
      </c>
      <c r="I6086" t="s">
        <v>232869</v>
      </c>
      <c r="J6086" t="s">
        <v>273459</v>
      </c>
    </row>
    <row r="6087" spans="1:10">
      <c r="A6087" t="s">
        <v>6082</v>
      </c>
      <c r="B6087" t="s">
        <v>61839</v>
      </c>
      <c r="C6087">
        <v>291418435</v>
      </c>
      <c r="D6087" t="s">
        <v>111676</v>
      </c>
      <c r="E6087" t="s">
        <v>113477</v>
      </c>
      <c r="F6087">
        <v>18</v>
      </c>
      <c r="G6087" t="s">
        <v>123699</v>
      </c>
      <c r="H6087" t="s">
        <v>178801</v>
      </c>
      <c r="J6087" t="s">
        <v>273460</v>
      </c>
    </row>
    <row r="6088" spans="1:10">
      <c r="A6088" t="s">
        <v>6083</v>
      </c>
      <c r="B6088" t="s">
        <v>61840</v>
      </c>
      <c r="C6088">
        <v>291423360</v>
      </c>
      <c r="D6088" t="s">
        <v>111358</v>
      </c>
      <c r="E6088" t="s">
        <v>113478</v>
      </c>
      <c r="F6088">
        <v>3</v>
      </c>
      <c r="G6088" t="s">
        <v>123700</v>
      </c>
      <c r="H6088" t="s">
        <v>178802</v>
      </c>
      <c r="I6088" t="s">
        <v>232870</v>
      </c>
      <c r="J6088" t="s">
        <v>273461</v>
      </c>
    </row>
    <row r="6089" spans="1:10">
      <c r="A6089" t="s">
        <v>6084</v>
      </c>
      <c r="B6089" t="s">
        <v>61841</v>
      </c>
      <c r="C6089">
        <v>290488810</v>
      </c>
      <c r="D6089" t="s">
        <v>111358</v>
      </c>
      <c r="E6089" t="s">
        <v>113468</v>
      </c>
      <c r="F6089">
        <v>1</v>
      </c>
      <c r="G6089" t="s">
        <v>123701</v>
      </c>
      <c r="H6089" t="s">
        <v>178803</v>
      </c>
      <c r="I6089" t="s">
        <v>232871</v>
      </c>
      <c r="J6089" t="s">
        <v>273462</v>
      </c>
    </row>
    <row r="6090" spans="1:10">
      <c r="A6090" t="s">
        <v>6085</v>
      </c>
      <c r="B6090" t="s">
        <v>61842</v>
      </c>
      <c r="C6090">
        <v>291035148</v>
      </c>
      <c r="D6090" t="s">
        <v>111358</v>
      </c>
      <c r="E6090" t="s">
        <v>112795</v>
      </c>
      <c r="F6090">
        <v>3</v>
      </c>
      <c r="G6090" t="s">
        <v>123702</v>
      </c>
      <c r="H6090" t="s">
        <v>178804</v>
      </c>
      <c r="J6090" t="s">
        <v>273463</v>
      </c>
    </row>
    <row r="6091" spans="1:10">
      <c r="A6091" t="s">
        <v>6086</v>
      </c>
      <c r="B6091" t="s">
        <v>61843</v>
      </c>
      <c r="C6091">
        <v>291426599</v>
      </c>
      <c r="D6091" t="s">
        <v>111358</v>
      </c>
      <c r="E6091" t="s">
        <v>113468</v>
      </c>
      <c r="F6091">
        <v>23</v>
      </c>
      <c r="G6091" t="s">
        <v>123703</v>
      </c>
      <c r="H6091" t="s">
        <v>178805</v>
      </c>
      <c r="I6091" t="s">
        <v>232872</v>
      </c>
      <c r="J6091" t="s">
        <v>273464</v>
      </c>
    </row>
    <row r="6092" spans="1:10">
      <c r="A6092" t="s">
        <v>6087</v>
      </c>
      <c r="B6092" t="s">
        <v>61844</v>
      </c>
      <c r="C6092">
        <v>290488805</v>
      </c>
      <c r="D6092" t="s">
        <v>111358</v>
      </c>
      <c r="E6092" t="s">
        <v>112822</v>
      </c>
      <c r="F6092">
        <v>3</v>
      </c>
      <c r="G6092" t="s">
        <v>123704</v>
      </c>
      <c r="H6092" t="s">
        <v>178806</v>
      </c>
      <c r="J6092" t="s">
        <v>273465</v>
      </c>
    </row>
    <row r="6093" spans="1:10">
      <c r="A6093" t="s">
        <v>6088</v>
      </c>
      <c r="B6093" t="s">
        <v>61845</v>
      </c>
      <c r="C6093">
        <v>290482916</v>
      </c>
      <c r="D6093" t="s">
        <v>111358</v>
      </c>
      <c r="E6093" t="s">
        <v>112812</v>
      </c>
      <c r="F6093">
        <v>212</v>
      </c>
      <c r="G6093" t="s">
        <v>123705</v>
      </c>
      <c r="H6093" t="s">
        <v>178807</v>
      </c>
      <c r="I6093" t="s">
        <v>232873</v>
      </c>
      <c r="J6093" t="s">
        <v>273466</v>
      </c>
    </row>
    <row r="6094" spans="1:10">
      <c r="A6094" t="s">
        <v>6089</v>
      </c>
      <c r="B6094" t="s">
        <v>61846</v>
      </c>
      <c r="C6094">
        <v>291446708</v>
      </c>
      <c r="D6094" t="s">
        <v>111358</v>
      </c>
      <c r="E6094" t="s">
        <v>113473</v>
      </c>
      <c r="F6094">
        <v>19</v>
      </c>
      <c r="G6094" t="s">
        <v>123706</v>
      </c>
      <c r="H6094" t="s">
        <v>178808</v>
      </c>
      <c r="J6094" t="s">
        <v>273467</v>
      </c>
    </row>
    <row r="6095" spans="1:10">
      <c r="A6095" t="s">
        <v>6090</v>
      </c>
      <c r="B6095" t="s">
        <v>61847</v>
      </c>
      <c r="C6095">
        <v>290483647</v>
      </c>
      <c r="D6095" t="s">
        <v>111358</v>
      </c>
      <c r="E6095" t="s">
        <v>113471</v>
      </c>
      <c r="F6095">
        <v>31</v>
      </c>
      <c r="G6095" t="s">
        <v>123707</v>
      </c>
      <c r="H6095" t="s">
        <v>178809</v>
      </c>
      <c r="I6095" t="s">
        <v>232874</v>
      </c>
      <c r="J6095" t="s">
        <v>273468</v>
      </c>
    </row>
    <row r="6096" spans="1:10">
      <c r="A6096" t="s">
        <v>6091</v>
      </c>
      <c r="B6096" t="s">
        <v>61848</v>
      </c>
      <c r="C6096">
        <v>290484661</v>
      </c>
      <c r="D6096" t="s">
        <v>111358</v>
      </c>
      <c r="E6096" t="s">
        <v>113479</v>
      </c>
      <c r="F6096">
        <v>8</v>
      </c>
      <c r="G6096" t="s">
        <v>123708</v>
      </c>
      <c r="H6096" t="s">
        <v>178810</v>
      </c>
      <c r="I6096" t="s">
        <v>232875</v>
      </c>
      <c r="J6096" t="s">
        <v>273469</v>
      </c>
    </row>
    <row r="6097" spans="1:10">
      <c r="A6097" t="s">
        <v>6092</v>
      </c>
      <c r="B6097" t="s">
        <v>61849</v>
      </c>
      <c r="C6097">
        <v>291429629</v>
      </c>
      <c r="D6097" t="s">
        <v>111358</v>
      </c>
      <c r="E6097" t="s">
        <v>113465</v>
      </c>
      <c r="F6097">
        <v>6</v>
      </c>
      <c r="G6097" t="s">
        <v>123709</v>
      </c>
      <c r="H6097" t="s">
        <v>178811</v>
      </c>
      <c r="J6097" t="s">
        <v>273470</v>
      </c>
    </row>
    <row r="6098" spans="1:10">
      <c r="A6098" t="s">
        <v>6093</v>
      </c>
      <c r="B6098" t="s">
        <v>61850</v>
      </c>
      <c r="C6098">
        <v>290524218</v>
      </c>
      <c r="D6098" t="s">
        <v>111677</v>
      </c>
      <c r="E6098" t="s">
        <v>113480</v>
      </c>
      <c r="F6098">
        <v>97</v>
      </c>
      <c r="G6098" t="s">
        <v>123710</v>
      </c>
      <c r="H6098" t="s">
        <v>178812</v>
      </c>
      <c r="I6098" t="s">
        <v>232876</v>
      </c>
      <c r="J6098" t="s">
        <v>273471</v>
      </c>
    </row>
    <row r="6099" spans="1:10">
      <c r="A6099" t="s">
        <v>6094</v>
      </c>
      <c r="B6099" t="s">
        <v>61851</v>
      </c>
      <c r="C6099">
        <v>291445778</v>
      </c>
      <c r="D6099" t="s">
        <v>111358</v>
      </c>
      <c r="E6099" t="s">
        <v>113479</v>
      </c>
      <c r="F6099">
        <v>13</v>
      </c>
      <c r="G6099" t="s">
        <v>123711</v>
      </c>
      <c r="H6099" t="s">
        <v>178813</v>
      </c>
      <c r="I6099" t="s">
        <v>232877</v>
      </c>
      <c r="J6099" t="s">
        <v>273472</v>
      </c>
    </row>
    <row r="6100" spans="1:10">
      <c r="A6100" t="s">
        <v>6095</v>
      </c>
      <c r="B6100" t="s">
        <v>61852</v>
      </c>
      <c r="C6100">
        <v>290489181</v>
      </c>
      <c r="D6100" t="s">
        <v>111358</v>
      </c>
      <c r="E6100" t="s">
        <v>113465</v>
      </c>
      <c r="F6100">
        <v>23</v>
      </c>
      <c r="G6100" t="s">
        <v>123712</v>
      </c>
      <c r="H6100" t="s">
        <v>178814</v>
      </c>
      <c r="I6100" t="s">
        <v>232878</v>
      </c>
      <c r="J6100" t="s">
        <v>273473</v>
      </c>
    </row>
    <row r="6101" spans="1:10">
      <c r="A6101" t="s">
        <v>6096</v>
      </c>
      <c r="B6101" t="s">
        <v>61853</v>
      </c>
      <c r="C6101">
        <v>291425556</v>
      </c>
      <c r="D6101" t="s">
        <v>111358</v>
      </c>
      <c r="E6101" t="s">
        <v>113472</v>
      </c>
      <c r="F6101">
        <v>6</v>
      </c>
      <c r="G6101" t="s">
        <v>123713</v>
      </c>
      <c r="H6101" t="s">
        <v>178815</v>
      </c>
      <c r="I6101" t="s">
        <v>232879</v>
      </c>
      <c r="J6101" t="s">
        <v>273474</v>
      </c>
    </row>
    <row r="6102" spans="1:10">
      <c r="A6102" t="s">
        <v>6097</v>
      </c>
      <c r="B6102" t="s">
        <v>61854</v>
      </c>
      <c r="C6102">
        <v>283105124</v>
      </c>
      <c r="D6102" t="s">
        <v>111358</v>
      </c>
      <c r="E6102" t="s">
        <v>113472</v>
      </c>
      <c r="F6102">
        <v>93</v>
      </c>
      <c r="G6102" t="s">
        <v>123714</v>
      </c>
      <c r="H6102" t="s">
        <v>178816</v>
      </c>
      <c r="I6102" t="s">
        <v>232880</v>
      </c>
      <c r="J6102" t="s">
        <v>273475</v>
      </c>
    </row>
    <row r="6103" spans="1:10">
      <c r="A6103" t="s">
        <v>6098</v>
      </c>
      <c r="B6103" t="s">
        <v>61855</v>
      </c>
      <c r="C6103">
        <v>291428698</v>
      </c>
      <c r="D6103" t="s">
        <v>111358</v>
      </c>
      <c r="E6103" t="s">
        <v>112822</v>
      </c>
      <c r="F6103">
        <v>3</v>
      </c>
      <c r="G6103" t="s">
        <v>123715</v>
      </c>
      <c r="H6103" t="s">
        <v>178817</v>
      </c>
      <c r="I6103" t="s">
        <v>232881</v>
      </c>
      <c r="J6103" t="s">
        <v>273476</v>
      </c>
    </row>
    <row r="6104" spans="1:10">
      <c r="A6104" t="s">
        <v>6099</v>
      </c>
      <c r="B6104" t="s">
        <v>61856</v>
      </c>
      <c r="C6104">
        <v>291438840</v>
      </c>
      <c r="D6104" t="s">
        <v>111358</v>
      </c>
      <c r="E6104" t="s">
        <v>113469</v>
      </c>
      <c r="F6104">
        <v>1</v>
      </c>
      <c r="G6104" t="s">
        <v>123716</v>
      </c>
      <c r="H6104" t="s">
        <v>178818</v>
      </c>
      <c r="I6104" t="s">
        <v>232882</v>
      </c>
      <c r="J6104" t="s">
        <v>273477</v>
      </c>
    </row>
    <row r="6105" spans="1:10">
      <c r="A6105" t="s">
        <v>6100</v>
      </c>
      <c r="B6105" t="s">
        <v>61857</v>
      </c>
      <c r="C6105">
        <v>291439546</v>
      </c>
      <c r="D6105" t="s">
        <v>111358</v>
      </c>
      <c r="E6105" t="s">
        <v>113471</v>
      </c>
      <c r="F6105">
        <v>115</v>
      </c>
      <c r="G6105" t="s">
        <v>123717</v>
      </c>
      <c r="H6105" t="s">
        <v>178819</v>
      </c>
      <c r="I6105" t="s">
        <v>232883</v>
      </c>
      <c r="J6105" t="s">
        <v>273478</v>
      </c>
    </row>
    <row r="6106" spans="1:10">
      <c r="A6106" t="s">
        <v>6101</v>
      </c>
      <c r="B6106" t="s">
        <v>61858</v>
      </c>
      <c r="C6106">
        <v>291435321</v>
      </c>
      <c r="D6106" t="s">
        <v>111358</v>
      </c>
      <c r="E6106" t="s">
        <v>113468</v>
      </c>
      <c r="F6106">
        <v>1</v>
      </c>
      <c r="G6106" t="s">
        <v>123718</v>
      </c>
      <c r="H6106" t="s">
        <v>178820</v>
      </c>
      <c r="J6106" t="s">
        <v>273479</v>
      </c>
    </row>
    <row r="6107" spans="1:10">
      <c r="A6107" t="s">
        <v>6102</v>
      </c>
      <c r="B6107" t="s">
        <v>61859</v>
      </c>
      <c r="C6107">
        <v>291417633</v>
      </c>
      <c r="D6107" t="s">
        <v>111358</v>
      </c>
      <c r="E6107" t="s">
        <v>113471</v>
      </c>
      <c r="F6107">
        <v>30</v>
      </c>
      <c r="G6107" t="s">
        <v>123719</v>
      </c>
      <c r="H6107" t="s">
        <v>178821</v>
      </c>
      <c r="J6107" t="s">
        <v>273480</v>
      </c>
    </row>
    <row r="6108" spans="1:10">
      <c r="A6108" t="s">
        <v>6103</v>
      </c>
      <c r="B6108" t="s">
        <v>61860</v>
      </c>
      <c r="C6108">
        <v>291430958</v>
      </c>
      <c r="D6108" t="s">
        <v>111358</v>
      </c>
      <c r="E6108" t="s">
        <v>113468</v>
      </c>
      <c r="F6108">
        <v>2</v>
      </c>
      <c r="G6108" t="s">
        <v>123720</v>
      </c>
      <c r="H6108" t="s">
        <v>178822</v>
      </c>
      <c r="I6108" t="s">
        <v>232884</v>
      </c>
      <c r="J6108" t="s">
        <v>273481</v>
      </c>
    </row>
    <row r="6109" spans="1:10">
      <c r="A6109" t="s">
        <v>6104</v>
      </c>
      <c r="B6109" t="s">
        <v>61861</v>
      </c>
      <c r="C6109">
        <v>284008425</v>
      </c>
      <c r="D6109" t="s">
        <v>111358</v>
      </c>
      <c r="E6109" t="s">
        <v>112828</v>
      </c>
      <c r="F6109">
        <v>44</v>
      </c>
      <c r="G6109" t="s">
        <v>123721</v>
      </c>
      <c r="H6109" t="s">
        <v>178823</v>
      </c>
      <c r="I6109" t="s">
        <v>232885</v>
      </c>
      <c r="J6109" t="s">
        <v>273482</v>
      </c>
    </row>
    <row r="6110" spans="1:10">
      <c r="A6110" t="s">
        <v>6105</v>
      </c>
      <c r="B6110" t="s">
        <v>61862</v>
      </c>
      <c r="C6110">
        <v>290481674</v>
      </c>
      <c r="D6110" t="s">
        <v>111358</v>
      </c>
      <c r="E6110" t="s">
        <v>113472</v>
      </c>
      <c r="F6110">
        <v>433</v>
      </c>
      <c r="G6110" t="s">
        <v>123722</v>
      </c>
      <c r="H6110" t="s">
        <v>178824</v>
      </c>
      <c r="I6110" t="s">
        <v>232886</v>
      </c>
      <c r="J6110" t="s">
        <v>273483</v>
      </c>
    </row>
    <row r="6111" spans="1:10">
      <c r="A6111" t="s">
        <v>6106</v>
      </c>
      <c r="B6111" t="s">
        <v>61863</v>
      </c>
      <c r="C6111">
        <v>290486645</v>
      </c>
      <c r="D6111" t="s">
        <v>111671</v>
      </c>
      <c r="E6111" t="s">
        <v>113481</v>
      </c>
      <c r="F6111">
        <v>77</v>
      </c>
      <c r="G6111" t="s">
        <v>123723</v>
      </c>
      <c r="H6111" t="s">
        <v>178825</v>
      </c>
      <c r="I6111" t="s">
        <v>232887</v>
      </c>
      <c r="J6111" t="s">
        <v>273484</v>
      </c>
    </row>
    <row r="6112" spans="1:10">
      <c r="A6112" t="s">
        <v>6107</v>
      </c>
      <c r="B6112" t="s">
        <v>61864</v>
      </c>
      <c r="C6112">
        <v>291429757</v>
      </c>
      <c r="D6112" t="s">
        <v>111358</v>
      </c>
      <c r="E6112" t="s">
        <v>113472</v>
      </c>
      <c r="F6112">
        <v>40</v>
      </c>
      <c r="G6112" t="s">
        <v>123724</v>
      </c>
      <c r="H6112" t="s">
        <v>178826</v>
      </c>
      <c r="I6112" t="s">
        <v>232888</v>
      </c>
      <c r="J6112" t="s">
        <v>273485</v>
      </c>
    </row>
    <row r="6113" spans="1:10">
      <c r="A6113" t="s">
        <v>6108</v>
      </c>
      <c r="B6113" t="s">
        <v>61865</v>
      </c>
      <c r="C6113">
        <v>291441499</v>
      </c>
      <c r="D6113" t="s">
        <v>111678</v>
      </c>
      <c r="E6113" t="s">
        <v>113482</v>
      </c>
      <c r="F6113">
        <v>16</v>
      </c>
      <c r="G6113" t="s">
        <v>123725</v>
      </c>
      <c r="H6113" t="s">
        <v>178827</v>
      </c>
      <c r="I6113" t="s">
        <v>232889</v>
      </c>
      <c r="J6113" t="s">
        <v>273486</v>
      </c>
    </row>
    <row r="6114" spans="1:10">
      <c r="A6114" t="s">
        <v>6109</v>
      </c>
      <c r="B6114" t="s">
        <v>61866</v>
      </c>
      <c r="C6114">
        <v>290484654</v>
      </c>
      <c r="D6114" t="s">
        <v>111358</v>
      </c>
      <c r="E6114" t="s">
        <v>113479</v>
      </c>
      <c r="F6114">
        <v>14</v>
      </c>
      <c r="G6114" t="s">
        <v>123726</v>
      </c>
      <c r="H6114" t="s">
        <v>178828</v>
      </c>
      <c r="I6114" t="s">
        <v>232890</v>
      </c>
      <c r="J6114" t="s">
        <v>273487</v>
      </c>
    </row>
    <row r="6115" spans="1:10">
      <c r="A6115" t="s">
        <v>6110</v>
      </c>
      <c r="B6115" t="s">
        <v>61867</v>
      </c>
      <c r="C6115">
        <v>291423321</v>
      </c>
      <c r="D6115" t="s">
        <v>111679</v>
      </c>
      <c r="E6115" t="s">
        <v>113483</v>
      </c>
      <c r="F6115">
        <v>629</v>
      </c>
      <c r="G6115" t="s">
        <v>123727</v>
      </c>
      <c r="H6115" t="s">
        <v>178829</v>
      </c>
      <c r="J6115" t="s">
        <v>273488</v>
      </c>
    </row>
    <row r="6116" spans="1:10">
      <c r="A6116" t="s">
        <v>6111</v>
      </c>
      <c r="B6116" t="s">
        <v>61868</v>
      </c>
      <c r="C6116">
        <v>290492270</v>
      </c>
      <c r="D6116" t="s">
        <v>111358</v>
      </c>
      <c r="E6116" t="s">
        <v>113466</v>
      </c>
      <c r="F6116">
        <v>815</v>
      </c>
      <c r="G6116" t="s">
        <v>123728</v>
      </c>
      <c r="H6116" t="s">
        <v>178830</v>
      </c>
      <c r="I6116" t="s">
        <v>232891</v>
      </c>
      <c r="J6116" t="s">
        <v>273489</v>
      </c>
    </row>
    <row r="6117" spans="1:10">
      <c r="A6117" t="s">
        <v>6112</v>
      </c>
      <c r="B6117" t="s">
        <v>61869</v>
      </c>
      <c r="C6117">
        <v>290492139</v>
      </c>
      <c r="D6117" t="s">
        <v>111358</v>
      </c>
      <c r="E6117" t="s">
        <v>113484</v>
      </c>
      <c r="F6117">
        <v>25</v>
      </c>
      <c r="G6117" t="s">
        <v>123729</v>
      </c>
      <c r="H6117" t="s">
        <v>178831</v>
      </c>
      <c r="I6117" t="s">
        <v>232892</v>
      </c>
      <c r="J6117" t="s">
        <v>273490</v>
      </c>
    </row>
    <row r="6118" spans="1:10">
      <c r="A6118" t="s">
        <v>6113</v>
      </c>
      <c r="B6118" t="s">
        <v>61870</v>
      </c>
      <c r="C6118">
        <v>290491651</v>
      </c>
      <c r="D6118" t="s">
        <v>111358</v>
      </c>
      <c r="E6118" t="s">
        <v>112822</v>
      </c>
      <c r="F6118">
        <v>1</v>
      </c>
      <c r="G6118" t="s">
        <v>123730</v>
      </c>
      <c r="H6118" t="s">
        <v>178832</v>
      </c>
      <c r="I6118" t="s">
        <v>232893</v>
      </c>
      <c r="J6118" t="s">
        <v>273491</v>
      </c>
    </row>
    <row r="6119" spans="1:10">
      <c r="A6119" t="s">
        <v>6114</v>
      </c>
      <c r="B6119" t="s">
        <v>61871</v>
      </c>
      <c r="C6119">
        <v>291414656</v>
      </c>
      <c r="D6119" t="s">
        <v>111358</v>
      </c>
      <c r="E6119" t="s">
        <v>112828</v>
      </c>
      <c r="F6119">
        <v>69</v>
      </c>
      <c r="G6119" t="s">
        <v>123731</v>
      </c>
      <c r="H6119" t="s">
        <v>178833</v>
      </c>
      <c r="I6119" t="s">
        <v>232894</v>
      </c>
      <c r="J6119" t="s">
        <v>273492</v>
      </c>
    </row>
    <row r="6120" spans="1:10">
      <c r="A6120" t="s">
        <v>6115</v>
      </c>
      <c r="B6120" t="s">
        <v>61872</v>
      </c>
      <c r="C6120">
        <v>290481814</v>
      </c>
      <c r="D6120" t="s">
        <v>111358</v>
      </c>
      <c r="E6120" t="s">
        <v>113473</v>
      </c>
      <c r="F6120">
        <v>11</v>
      </c>
      <c r="G6120" t="s">
        <v>123732</v>
      </c>
      <c r="H6120" t="s">
        <v>178834</v>
      </c>
      <c r="I6120" t="s">
        <v>232895</v>
      </c>
      <c r="J6120" t="s">
        <v>273493</v>
      </c>
    </row>
    <row r="6121" spans="1:10">
      <c r="A6121" t="s">
        <v>6116</v>
      </c>
      <c r="B6121" t="s">
        <v>61873</v>
      </c>
      <c r="C6121">
        <v>290488848</v>
      </c>
      <c r="D6121" t="s">
        <v>111358</v>
      </c>
      <c r="E6121" t="s">
        <v>112822</v>
      </c>
      <c r="F6121">
        <v>31</v>
      </c>
      <c r="G6121" t="s">
        <v>123733</v>
      </c>
      <c r="H6121" t="s">
        <v>178835</v>
      </c>
      <c r="I6121" t="s">
        <v>232896</v>
      </c>
      <c r="J6121" t="s">
        <v>273494</v>
      </c>
    </row>
    <row r="6122" spans="1:10">
      <c r="A6122" t="s">
        <v>6117</v>
      </c>
      <c r="B6122" t="s">
        <v>61874</v>
      </c>
      <c r="C6122">
        <v>291428644</v>
      </c>
      <c r="D6122" t="s">
        <v>111358</v>
      </c>
      <c r="E6122" t="s">
        <v>113485</v>
      </c>
      <c r="F6122">
        <v>1</v>
      </c>
      <c r="G6122" t="s">
        <v>123734</v>
      </c>
      <c r="H6122" t="s">
        <v>178836</v>
      </c>
      <c r="J6122" t="s">
        <v>273495</v>
      </c>
    </row>
    <row r="6123" spans="1:10">
      <c r="A6123" t="s">
        <v>6118</v>
      </c>
      <c r="B6123" t="s">
        <v>61875</v>
      </c>
      <c r="C6123">
        <v>291441878</v>
      </c>
      <c r="D6123" t="s">
        <v>111358</v>
      </c>
      <c r="E6123" t="s">
        <v>113465</v>
      </c>
      <c r="F6123">
        <v>32</v>
      </c>
      <c r="G6123" t="s">
        <v>123735</v>
      </c>
      <c r="H6123" t="s">
        <v>178837</v>
      </c>
      <c r="I6123" t="s">
        <v>232897</v>
      </c>
      <c r="J6123" t="s">
        <v>273496</v>
      </c>
    </row>
    <row r="6124" spans="1:10">
      <c r="A6124" t="s">
        <v>6119</v>
      </c>
      <c r="B6124" t="s">
        <v>61876</v>
      </c>
      <c r="C6124">
        <v>290488797</v>
      </c>
      <c r="D6124" t="s">
        <v>111358</v>
      </c>
      <c r="E6124" t="s">
        <v>113466</v>
      </c>
      <c r="F6124">
        <v>2</v>
      </c>
      <c r="G6124" t="s">
        <v>123736</v>
      </c>
      <c r="H6124" t="s">
        <v>178838</v>
      </c>
      <c r="J6124" t="s">
        <v>273497</v>
      </c>
    </row>
    <row r="6125" spans="1:10">
      <c r="A6125" t="s">
        <v>6120</v>
      </c>
      <c r="B6125" t="s">
        <v>61877</v>
      </c>
      <c r="C6125">
        <v>291416108</v>
      </c>
      <c r="D6125" t="s">
        <v>111358</v>
      </c>
      <c r="E6125" t="s">
        <v>113465</v>
      </c>
      <c r="F6125">
        <v>19</v>
      </c>
      <c r="G6125" t="s">
        <v>123737</v>
      </c>
      <c r="H6125" t="s">
        <v>178839</v>
      </c>
      <c r="I6125" t="s">
        <v>232898</v>
      </c>
      <c r="J6125" t="s">
        <v>273498</v>
      </c>
    </row>
    <row r="6126" spans="1:10">
      <c r="A6126" t="s">
        <v>6121</v>
      </c>
      <c r="B6126" t="s">
        <v>61878</v>
      </c>
      <c r="C6126">
        <v>291427805</v>
      </c>
      <c r="D6126" t="s">
        <v>111358</v>
      </c>
      <c r="E6126" t="s">
        <v>113468</v>
      </c>
      <c r="F6126">
        <v>5</v>
      </c>
      <c r="G6126" t="s">
        <v>123738</v>
      </c>
      <c r="H6126" t="s">
        <v>178840</v>
      </c>
      <c r="J6126" t="s">
        <v>273499</v>
      </c>
    </row>
    <row r="6127" spans="1:10">
      <c r="A6127" t="s">
        <v>6122</v>
      </c>
      <c r="B6127" t="s">
        <v>61879</v>
      </c>
      <c r="C6127">
        <v>291441848</v>
      </c>
      <c r="D6127" t="s">
        <v>111358</v>
      </c>
      <c r="E6127" t="s">
        <v>112746</v>
      </c>
      <c r="F6127">
        <v>1</v>
      </c>
      <c r="G6127" t="s">
        <v>123739</v>
      </c>
      <c r="H6127" t="s">
        <v>178841</v>
      </c>
      <c r="I6127" t="s">
        <v>232899</v>
      </c>
      <c r="J6127" t="s">
        <v>273500</v>
      </c>
    </row>
    <row r="6128" spans="1:10">
      <c r="A6128" t="s">
        <v>6123</v>
      </c>
      <c r="B6128" t="s">
        <v>61880</v>
      </c>
      <c r="C6128">
        <v>290490924</v>
      </c>
      <c r="D6128" t="s">
        <v>111358</v>
      </c>
      <c r="E6128" t="s">
        <v>113473</v>
      </c>
      <c r="F6128">
        <v>75</v>
      </c>
      <c r="G6128" t="s">
        <v>123740</v>
      </c>
      <c r="H6128" t="s">
        <v>178842</v>
      </c>
      <c r="I6128" t="s">
        <v>232900</v>
      </c>
      <c r="J6128" t="s">
        <v>273501</v>
      </c>
    </row>
    <row r="6129" spans="1:10">
      <c r="A6129" t="s">
        <v>6124</v>
      </c>
      <c r="B6129" t="s">
        <v>61881</v>
      </c>
      <c r="C6129">
        <v>289779296</v>
      </c>
      <c r="D6129" t="s">
        <v>111358</v>
      </c>
      <c r="E6129" t="s">
        <v>112795</v>
      </c>
      <c r="F6129">
        <v>1</v>
      </c>
      <c r="H6129" t="s">
        <v>178843</v>
      </c>
    </row>
    <row r="6130" spans="1:10">
      <c r="A6130" t="s">
        <v>6125</v>
      </c>
      <c r="B6130" t="s">
        <v>61882</v>
      </c>
      <c r="C6130">
        <v>290525086</v>
      </c>
      <c r="D6130" t="s">
        <v>111358</v>
      </c>
      <c r="E6130" t="s">
        <v>113486</v>
      </c>
      <c r="F6130">
        <v>4</v>
      </c>
      <c r="G6130" t="s">
        <v>123741</v>
      </c>
      <c r="H6130" t="s">
        <v>178844</v>
      </c>
      <c r="I6130" t="s">
        <v>232901</v>
      </c>
      <c r="J6130" t="s">
        <v>273502</v>
      </c>
    </row>
    <row r="6131" spans="1:10">
      <c r="A6131" t="s">
        <v>6126</v>
      </c>
      <c r="B6131" t="s">
        <v>61883</v>
      </c>
      <c r="C6131">
        <v>290524177</v>
      </c>
      <c r="D6131" t="s">
        <v>111358</v>
      </c>
      <c r="E6131" t="s">
        <v>113472</v>
      </c>
      <c r="F6131">
        <v>25</v>
      </c>
      <c r="G6131" t="s">
        <v>123742</v>
      </c>
      <c r="H6131" t="s">
        <v>178845</v>
      </c>
      <c r="I6131" t="s">
        <v>232902</v>
      </c>
      <c r="J6131" t="s">
        <v>273503</v>
      </c>
    </row>
    <row r="6132" spans="1:10">
      <c r="A6132" t="s">
        <v>6127</v>
      </c>
      <c r="B6132" t="s">
        <v>61884</v>
      </c>
      <c r="C6132">
        <v>290488350</v>
      </c>
      <c r="D6132" t="s">
        <v>111358</v>
      </c>
      <c r="E6132" t="s">
        <v>113466</v>
      </c>
      <c r="F6132">
        <v>9</v>
      </c>
      <c r="G6132" t="s">
        <v>123743</v>
      </c>
      <c r="H6132" t="s">
        <v>178846</v>
      </c>
      <c r="J6132" t="s">
        <v>273504</v>
      </c>
    </row>
    <row r="6133" spans="1:10">
      <c r="A6133" t="s">
        <v>6128</v>
      </c>
      <c r="B6133" t="s">
        <v>61885</v>
      </c>
      <c r="C6133">
        <v>290481359</v>
      </c>
      <c r="D6133" t="s">
        <v>111680</v>
      </c>
      <c r="E6133" t="s">
        <v>113487</v>
      </c>
      <c r="F6133">
        <v>72</v>
      </c>
      <c r="G6133" t="s">
        <v>123744</v>
      </c>
      <c r="H6133" t="s">
        <v>178847</v>
      </c>
      <c r="I6133" t="s">
        <v>232903</v>
      </c>
      <c r="J6133" t="s">
        <v>273505</v>
      </c>
    </row>
    <row r="6134" spans="1:10">
      <c r="A6134" t="s">
        <v>6129</v>
      </c>
      <c r="B6134" t="s">
        <v>61886</v>
      </c>
      <c r="C6134">
        <v>291441260</v>
      </c>
      <c r="D6134" t="s">
        <v>111358</v>
      </c>
      <c r="E6134" t="s">
        <v>113465</v>
      </c>
      <c r="F6134">
        <v>8</v>
      </c>
      <c r="G6134" t="s">
        <v>123745</v>
      </c>
      <c r="H6134" t="s">
        <v>178848</v>
      </c>
      <c r="I6134" t="s">
        <v>232904</v>
      </c>
      <c r="J6134" t="s">
        <v>273506</v>
      </c>
    </row>
    <row r="6135" spans="1:10">
      <c r="A6135" t="s">
        <v>6130</v>
      </c>
      <c r="B6135" t="s">
        <v>61887</v>
      </c>
      <c r="C6135">
        <v>290486759</v>
      </c>
      <c r="D6135" t="s">
        <v>111358</v>
      </c>
      <c r="E6135" t="s">
        <v>112795</v>
      </c>
      <c r="F6135">
        <v>17</v>
      </c>
      <c r="G6135" t="s">
        <v>123746</v>
      </c>
      <c r="H6135" t="s">
        <v>178849</v>
      </c>
      <c r="I6135" t="s">
        <v>232905</v>
      </c>
      <c r="J6135" t="s">
        <v>273507</v>
      </c>
    </row>
    <row r="6136" spans="1:10">
      <c r="A6136" t="s">
        <v>6131</v>
      </c>
      <c r="B6136" t="s">
        <v>61888</v>
      </c>
      <c r="C6136">
        <v>289779299</v>
      </c>
      <c r="D6136" t="s">
        <v>111358</v>
      </c>
      <c r="E6136" t="s">
        <v>113472</v>
      </c>
      <c r="F6136">
        <v>3</v>
      </c>
      <c r="G6136" t="s">
        <v>123747</v>
      </c>
      <c r="H6136" t="s">
        <v>178850</v>
      </c>
      <c r="J6136" t="s">
        <v>273508</v>
      </c>
    </row>
    <row r="6137" spans="1:10">
      <c r="A6137" t="s">
        <v>6132</v>
      </c>
      <c r="B6137" t="s">
        <v>61889</v>
      </c>
      <c r="C6137">
        <v>291421763</v>
      </c>
      <c r="D6137" t="s">
        <v>111681</v>
      </c>
      <c r="E6137" t="s">
        <v>113488</v>
      </c>
      <c r="F6137">
        <v>4</v>
      </c>
      <c r="G6137" t="s">
        <v>123748</v>
      </c>
      <c r="H6137" t="s">
        <v>178851</v>
      </c>
      <c r="I6137" t="s">
        <v>232906</v>
      </c>
      <c r="J6137" t="s">
        <v>273509</v>
      </c>
    </row>
    <row r="6138" spans="1:10">
      <c r="A6138" t="s">
        <v>6133</v>
      </c>
      <c r="B6138" t="s">
        <v>61890</v>
      </c>
      <c r="C6138">
        <v>291440553</v>
      </c>
      <c r="D6138" t="s">
        <v>111358</v>
      </c>
      <c r="E6138" t="s">
        <v>112795</v>
      </c>
      <c r="F6138">
        <v>27</v>
      </c>
      <c r="G6138" t="s">
        <v>123749</v>
      </c>
      <c r="H6138" t="s">
        <v>178852</v>
      </c>
      <c r="J6138" t="s">
        <v>273510</v>
      </c>
    </row>
    <row r="6139" spans="1:10">
      <c r="A6139" t="s">
        <v>6134</v>
      </c>
      <c r="B6139" t="s">
        <v>61891</v>
      </c>
      <c r="C6139">
        <v>290524531</v>
      </c>
      <c r="D6139" t="s">
        <v>111358</v>
      </c>
      <c r="E6139" t="s">
        <v>113470</v>
      </c>
      <c r="F6139">
        <v>1</v>
      </c>
      <c r="G6139" t="s">
        <v>123750</v>
      </c>
      <c r="H6139" t="s">
        <v>178853</v>
      </c>
      <c r="I6139" t="s">
        <v>232907</v>
      </c>
      <c r="J6139" t="s">
        <v>273511</v>
      </c>
    </row>
    <row r="6140" spans="1:10">
      <c r="A6140" t="s">
        <v>6135</v>
      </c>
      <c r="B6140" t="s">
        <v>61892</v>
      </c>
      <c r="C6140">
        <v>283480536</v>
      </c>
      <c r="D6140" t="s">
        <v>111358</v>
      </c>
      <c r="E6140" t="s">
        <v>113472</v>
      </c>
      <c r="F6140">
        <v>8</v>
      </c>
      <c r="G6140" t="s">
        <v>123751</v>
      </c>
      <c r="H6140" t="s">
        <v>178854</v>
      </c>
      <c r="I6140" t="s">
        <v>232908</v>
      </c>
      <c r="J6140" t="s">
        <v>273512</v>
      </c>
    </row>
    <row r="6141" spans="1:10">
      <c r="A6141" t="s">
        <v>6136</v>
      </c>
      <c r="B6141" t="s">
        <v>61893</v>
      </c>
      <c r="C6141">
        <v>290485408</v>
      </c>
      <c r="D6141" t="s">
        <v>111358</v>
      </c>
      <c r="E6141" t="s">
        <v>112812</v>
      </c>
      <c r="F6141">
        <v>22</v>
      </c>
      <c r="G6141" t="s">
        <v>123752</v>
      </c>
      <c r="H6141" t="s">
        <v>178855</v>
      </c>
      <c r="I6141" t="s">
        <v>232909</v>
      </c>
      <c r="J6141" t="s">
        <v>273513</v>
      </c>
    </row>
    <row r="6142" spans="1:10">
      <c r="A6142" t="s">
        <v>6137</v>
      </c>
      <c r="B6142" t="s">
        <v>61894</v>
      </c>
      <c r="C6142">
        <v>290483469</v>
      </c>
      <c r="D6142" t="s">
        <v>111682</v>
      </c>
      <c r="E6142" t="s">
        <v>113489</v>
      </c>
      <c r="F6142">
        <v>50</v>
      </c>
      <c r="G6142" t="s">
        <v>123753</v>
      </c>
      <c r="H6142" t="s">
        <v>178856</v>
      </c>
      <c r="I6142" t="s">
        <v>232910</v>
      </c>
      <c r="J6142" t="s">
        <v>273514</v>
      </c>
    </row>
    <row r="6143" spans="1:10">
      <c r="A6143" t="s">
        <v>6138</v>
      </c>
      <c r="B6143" t="s">
        <v>61895</v>
      </c>
      <c r="C6143">
        <v>291177511</v>
      </c>
      <c r="D6143" t="s">
        <v>111358</v>
      </c>
      <c r="E6143" t="s">
        <v>113473</v>
      </c>
      <c r="F6143">
        <v>6</v>
      </c>
      <c r="G6143" t="s">
        <v>123754</v>
      </c>
      <c r="H6143" t="s">
        <v>178857</v>
      </c>
      <c r="J6143" t="s">
        <v>273515</v>
      </c>
    </row>
    <row r="6144" spans="1:10">
      <c r="A6144" t="s">
        <v>6139</v>
      </c>
      <c r="B6144" t="s">
        <v>61896</v>
      </c>
      <c r="C6144">
        <v>291415285</v>
      </c>
      <c r="D6144" t="s">
        <v>111358</v>
      </c>
      <c r="E6144" t="s">
        <v>113472</v>
      </c>
      <c r="F6144">
        <v>8</v>
      </c>
      <c r="G6144" t="s">
        <v>123755</v>
      </c>
      <c r="H6144" t="s">
        <v>178858</v>
      </c>
      <c r="I6144" t="s">
        <v>232911</v>
      </c>
      <c r="J6144" t="s">
        <v>273516</v>
      </c>
    </row>
    <row r="6145" spans="1:10">
      <c r="A6145" t="s">
        <v>6140</v>
      </c>
      <c r="B6145" t="s">
        <v>61897</v>
      </c>
      <c r="C6145">
        <v>291430752</v>
      </c>
      <c r="D6145" t="s">
        <v>111358</v>
      </c>
      <c r="E6145" t="s">
        <v>113468</v>
      </c>
      <c r="F6145">
        <v>2</v>
      </c>
      <c r="G6145" t="s">
        <v>123756</v>
      </c>
      <c r="H6145" t="s">
        <v>178859</v>
      </c>
      <c r="J6145" t="s">
        <v>273517</v>
      </c>
    </row>
    <row r="6146" spans="1:10">
      <c r="A6146" t="s">
        <v>6141</v>
      </c>
      <c r="B6146" t="s">
        <v>61898</v>
      </c>
      <c r="C6146">
        <v>290492506</v>
      </c>
      <c r="D6146" t="s">
        <v>111681</v>
      </c>
      <c r="E6146" t="s">
        <v>113490</v>
      </c>
      <c r="F6146">
        <v>232</v>
      </c>
      <c r="G6146" t="s">
        <v>123757</v>
      </c>
      <c r="H6146" t="s">
        <v>178860</v>
      </c>
      <c r="I6146" t="s">
        <v>232912</v>
      </c>
      <c r="J6146" t="s">
        <v>273518</v>
      </c>
    </row>
    <row r="6147" spans="1:10">
      <c r="A6147" t="s">
        <v>6142</v>
      </c>
      <c r="B6147" t="s">
        <v>61899</v>
      </c>
      <c r="C6147">
        <v>291418330</v>
      </c>
      <c r="D6147" t="s">
        <v>111358</v>
      </c>
      <c r="E6147" t="s">
        <v>113468</v>
      </c>
      <c r="F6147">
        <v>1</v>
      </c>
      <c r="G6147" t="s">
        <v>123758</v>
      </c>
      <c r="H6147" t="s">
        <v>178861</v>
      </c>
      <c r="J6147" t="s">
        <v>273519</v>
      </c>
    </row>
    <row r="6148" spans="1:10">
      <c r="A6148" t="s">
        <v>6143</v>
      </c>
      <c r="B6148" t="s">
        <v>61900</v>
      </c>
      <c r="C6148">
        <v>291418654</v>
      </c>
      <c r="D6148" t="s">
        <v>111358</v>
      </c>
      <c r="E6148" t="s">
        <v>113464</v>
      </c>
      <c r="F6148">
        <v>1</v>
      </c>
      <c r="G6148" t="s">
        <v>123759</v>
      </c>
      <c r="H6148" t="s">
        <v>178862</v>
      </c>
      <c r="I6148" t="s">
        <v>232913</v>
      </c>
      <c r="J6148" t="s">
        <v>273520</v>
      </c>
    </row>
    <row r="6149" spans="1:10">
      <c r="A6149" t="s">
        <v>6144</v>
      </c>
      <c r="B6149" t="s">
        <v>61901</v>
      </c>
      <c r="C6149">
        <v>291416690</v>
      </c>
      <c r="D6149" t="s">
        <v>111358</v>
      </c>
      <c r="E6149" t="s">
        <v>113491</v>
      </c>
      <c r="F6149">
        <v>2</v>
      </c>
      <c r="G6149" t="s">
        <v>123760</v>
      </c>
      <c r="H6149" t="s">
        <v>178863</v>
      </c>
      <c r="I6149" t="s">
        <v>232914</v>
      </c>
      <c r="J6149" t="s">
        <v>273521</v>
      </c>
    </row>
    <row r="6150" spans="1:10">
      <c r="A6150" t="s">
        <v>6145</v>
      </c>
      <c r="B6150" t="s">
        <v>61902</v>
      </c>
      <c r="C6150">
        <v>290489143</v>
      </c>
      <c r="D6150" t="s">
        <v>111358</v>
      </c>
      <c r="E6150" t="s">
        <v>113471</v>
      </c>
      <c r="F6150">
        <v>26</v>
      </c>
      <c r="G6150" t="s">
        <v>123761</v>
      </c>
      <c r="H6150" t="s">
        <v>178864</v>
      </c>
      <c r="I6150" t="s">
        <v>232915</v>
      </c>
      <c r="J6150" t="s">
        <v>273522</v>
      </c>
    </row>
    <row r="6151" spans="1:10">
      <c r="A6151" t="s">
        <v>6146</v>
      </c>
      <c r="B6151" t="s">
        <v>61903</v>
      </c>
      <c r="C6151">
        <v>290484650</v>
      </c>
      <c r="D6151" t="s">
        <v>111358</v>
      </c>
      <c r="E6151" t="s">
        <v>113486</v>
      </c>
      <c r="F6151">
        <v>3</v>
      </c>
      <c r="G6151" t="s">
        <v>123762</v>
      </c>
      <c r="H6151" t="s">
        <v>178865</v>
      </c>
      <c r="I6151" t="s">
        <v>232916</v>
      </c>
      <c r="J6151" t="s">
        <v>273523</v>
      </c>
    </row>
    <row r="6152" spans="1:10">
      <c r="A6152" t="s">
        <v>6147</v>
      </c>
      <c r="B6152" t="s">
        <v>61904</v>
      </c>
      <c r="C6152">
        <v>291416458</v>
      </c>
      <c r="D6152" t="s">
        <v>111358</v>
      </c>
      <c r="E6152" t="s">
        <v>112795</v>
      </c>
      <c r="F6152">
        <v>91</v>
      </c>
      <c r="G6152" t="s">
        <v>123763</v>
      </c>
      <c r="H6152" t="s">
        <v>178866</v>
      </c>
      <c r="J6152" t="s">
        <v>273524</v>
      </c>
    </row>
    <row r="6153" spans="1:10">
      <c r="A6153" t="s">
        <v>6148</v>
      </c>
      <c r="B6153" t="s">
        <v>61905</v>
      </c>
      <c r="C6153">
        <v>291428719</v>
      </c>
      <c r="D6153" t="s">
        <v>111358</v>
      </c>
      <c r="E6153" t="s">
        <v>113491</v>
      </c>
      <c r="F6153">
        <v>4</v>
      </c>
      <c r="G6153" t="s">
        <v>123764</v>
      </c>
      <c r="H6153" t="s">
        <v>178867</v>
      </c>
      <c r="I6153" t="s">
        <v>232917</v>
      </c>
      <c r="J6153" t="s">
        <v>273525</v>
      </c>
    </row>
    <row r="6154" spans="1:10">
      <c r="A6154" t="s">
        <v>6149</v>
      </c>
      <c r="B6154" t="s">
        <v>61906</v>
      </c>
      <c r="C6154">
        <v>291445901</v>
      </c>
      <c r="D6154" t="s">
        <v>111358</v>
      </c>
      <c r="E6154" t="s">
        <v>113466</v>
      </c>
      <c r="F6154">
        <v>69</v>
      </c>
      <c r="G6154" t="s">
        <v>123765</v>
      </c>
      <c r="H6154" t="s">
        <v>178868</v>
      </c>
      <c r="I6154" t="s">
        <v>232918</v>
      </c>
      <c r="J6154" t="s">
        <v>273526</v>
      </c>
    </row>
    <row r="6155" spans="1:10">
      <c r="A6155" t="s">
        <v>6150</v>
      </c>
      <c r="B6155" t="s">
        <v>61907</v>
      </c>
      <c r="C6155">
        <v>291416328</v>
      </c>
      <c r="D6155" t="s">
        <v>111358</v>
      </c>
      <c r="E6155" t="s">
        <v>113472</v>
      </c>
      <c r="F6155">
        <v>5</v>
      </c>
      <c r="G6155" t="s">
        <v>123766</v>
      </c>
      <c r="H6155" t="s">
        <v>178869</v>
      </c>
      <c r="I6155" t="s">
        <v>232919</v>
      </c>
      <c r="J6155" t="s">
        <v>273527</v>
      </c>
    </row>
    <row r="6156" spans="1:10">
      <c r="A6156" t="s">
        <v>6151</v>
      </c>
      <c r="B6156" t="s">
        <v>61908</v>
      </c>
      <c r="C6156">
        <v>291425934</v>
      </c>
      <c r="D6156" t="s">
        <v>111358</v>
      </c>
      <c r="E6156" t="s">
        <v>112822</v>
      </c>
      <c r="F6156">
        <v>1</v>
      </c>
      <c r="G6156" t="s">
        <v>123767</v>
      </c>
      <c r="H6156" t="s">
        <v>178870</v>
      </c>
      <c r="I6156" t="s">
        <v>232920</v>
      </c>
      <c r="J6156" t="s">
        <v>273528</v>
      </c>
    </row>
    <row r="6157" spans="1:10">
      <c r="A6157" t="s">
        <v>6152</v>
      </c>
      <c r="B6157" t="s">
        <v>61909</v>
      </c>
      <c r="C6157">
        <v>291424283</v>
      </c>
      <c r="D6157" t="s">
        <v>111358</v>
      </c>
      <c r="E6157" t="s">
        <v>113468</v>
      </c>
      <c r="F6157">
        <v>6</v>
      </c>
      <c r="G6157" t="s">
        <v>123768</v>
      </c>
      <c r="H6157" t="s">
        <v>178871</v>
      </c>
      <c r="J6157" t="s">
        <v>273529</v>
      </c>
    </row>
    <row r="6158" spans="1:10">
      <c r="A6158" t="s">
        <v>6153</v>
      </c>
      <c r="B6158" t="s">
        <v>61910</v>
      </c>
      <c r="C6158">
        <v>291035152</v>
      </c>
      <c r="D6158" t="s">
        <v>111358</v>
      </c>
      <c r="E6158" t="s">
        <v>112795</v>
      </c>
      <c r="F6158">
        <v>29</v>
      </c>
      <c r="G6158" t="s">
        <v>123769</v>
      </c>
      <c r="H6158" t="s">
        <v>178872</v>
      </c>
      <c r="J6158" t="s">
        <v>273530</v>
      </c>
    </row>
    <row r="6159" spans="1:10">
      <c r="A6159" t="s">
        <v>6154</v>
      </c>
      <c r="B6159" t="s">
        <v>61911</v>
      </c>
      <c r="C6159">
        <v>291419934</v>
      </c>
      <c r="D6159" t="s">
        <v>111683</v>
      </c>
      <c r="E6159" t="s">
        <v>113492</v>
      </c>
      <c r="F6159">
        <v>256</v>
      </c>
      <c r="G6159" t="s">
        <v>123770</v>
      </c>
      <c r="H6159" t="s">
        <v>178873</v>
      </c>
      <c r="I6159" t="s">
        <v>232921</v>
      </c>
      <c r="J6159" t="s">
        <v>273531</v>
      </c>
    </row>
    <row r="6160" spans="1:10">
      <c r="A6160" t="s">
        <v>6155</v>
      </c>
      <c r="B6160" t="s">
        <v>61912</v>
      </c>
      <c r="C6160">
        <v>290521649</v>
      </c>
      <c r="D6160" t="s">
        <v>111358</v>
      </c>
      <c r="E6160" t="s">
        <v>112822</v>
      </c>
      <c r="F6160">
        <v>2</v>
      </c>
      <c r="G6160" t="s">
        <v>123771</v>
      </c>
      <c r="H6160" t="s">
        <v>178874</v>
      </c>
      <c r="I6160" t="s">
        <v>232922</v>
      </c>
      <c r="J6160" t="s">
        <v>273532</v>
      </c>
    </row>
    <row r="6161" spans="1:10">
      <c r="A6161" t="s">
        <v>6156</v>
      </c>
      <c r="B6161" t="s">
        <v>61913</v>
      </c>
      <c r="C6161">
        <v>291420101</v>
      </c>
      <c r="D6161" t="s">
        <v>111392</v>
      </c>
      <c r="E6161" t="s">
        <v>113493</v>
      </c>
      <c r="F6161">
        <v>2</v>
      </c>
      <c r="G6161" t="s">
        <v>123772</v>
      </c>
      <c r="H6161" t="s">
        <v>178875</v>
      </c>
      <c r="I6161" t="s">
        <v>232923</v>
      </c>
      <c r="J6161" t="s">
        <v>273533</v>
      </c>
    </row>
    <row r="6162" spans="1:10">
      <c r="A6162" t="s">
        <v>6157</v>
      </c>
      <c r="B6162" t="s">
        <v>61914</v>
      </c>
      <c r="C6162">
        <v>290486837</v>
      </c>
      <c r="D6162" t="s">
        <v>111358</v>
      </c>
      <c r="E6162" t="s">
        <v>112822</v>
      </c>
      <c r="F6162">
        <v>1</v>
      </c>
      <c r="G6162" t="s">
        <v>123773</v>
      </c>
      <c r="H6162" t="s">
        <v>178876</v>
      </c>
      <c r="I6162" t="s">
        <v>232924</v>
      </c>
      <c r="J6162" t="s">
        <v>273534</v>
      </c>
    </row>
    <row r="6163" spans="1:10">
      <c r="A6163" t="s">
        <v>6158</v>
      </c>
      <c r="B6163" t="s">
        <v>61915</v>
      </c>
      <c r="C6163">
        <v>290520716</v>
      </c>
      <c r="D6163" t="s">
        <v>111358</v>
      </c>
      <c r="E6163" t="s">
        <v>112822</v>
      </c>
      <c r="F6163">
        <v>481</v>
      </c>
      <c r="G6163" t="s">
        <v>123774</v>
      </c>
      <c r="H6163" t="s">
        <v>178877</v>
      </c>
      <c r="I6163" t="s">
        <v>232925</v>
      </c>
      <c r="J6163" t="s">
        <v>273535</v>
      </c>
    </row>
    <row r="6164" spans="1:10">
      <c r="A6164" t="s">
        <v>6159</v>
      </c>
      <c r="B6164" t="s">
        <v>61916</v>
      </c>
      <c r="C6164">
        <v>290525273</v>
      </c>
      <c r="D6164" t="s">
        <v>111358</v>
      </c>
      <c r="E6164" t="s">
        <v>113465</v>
      </c>
      <c r="F6164">
        <v>2</v>
      </c>
      <c r="G6164" t="s">
        <v>123775</v>
      </c>
      <c r="H6164" t="s">
        <v>178878</v>
      </c>
      <c r="I6164" t="s">
        <v>232926</v>
      </c>
      <c r="J6164" t="s">
        <v>273536</v>
      </c>
    </row>
    <row r="6165" spans="1:10">
      <c r="A6165" t="s">
        <v>6160</v>
      </c>
      <c r="B6165" t="s">
        <v>61917</v>
      </c>
      <c r="C6165">
        <v>291414821</v>
      </c>
      <c r="D6165" t="s">
        <v>111684</v>
      </c>
      <c r="E6165" t="s">
        <v>113494</v>
      </c>
      <c r="F6165">
        <v>27</v>
      </c>
      <c r="G6165" t="s">
        <v>123776</v>
      </c>
      <c r="H6165" t="s">
        <v>178879</v>
      </c>
      <c r="I6165" t="s">
        <v>232927</v>
      </c>
      <c r="J6165" t="s">
        <v>273537</v>
      </c>
    </row>
    <row r="6166" spans="1:10">
      <c r="A6166" t="s">
        <v>6161</v>
      </c>
      <c r="B6166" t="s">
        <v>61918</v>
      </c>
      <c r="C6166">
        <v>290490300</v>
      </c>
      <c r="D6166" t="s">
        <v>111358</v>
      </c>
      <c r="E6166" t="s">
        <v>113472</v>
      </c>
      <c r="F6166">
        <v>4</v>
      </c>
      <c r="G6166" t="s">
        <v>123777</v>
      </c>
      <c r="H6166" t="s">
        <v>178880</v>
      </c>
      <c r="J6166" t="s">
        <v>273538</v>
      </c>
    </row>
    <row r="6167" spans="1:10">
      <c r="A6167" t="s">
        <v>6162</v>
      </c>
      <c r="B6167" t="s">
        <v>61919</v>
      </c>
      <c r="C6167">
        <v>290485780</v>
      </c>
      <c r="D6167" t="s">
        <v>111358</v>
      </c>
      <c r="E6167" t="s">
        <v>113472</v>
      </c>
      <c r="F6167">
        <v>56</v>
      </c>
      <c r="G6167" t="s">
        <v>123778</v>
      </c>
      <c r="H6167" t="s">
        <v>178881</v>
      </c>
      <c r="I6167" t="s">
        <v>232928</v>
      </c>
      <c r="J6167" t="s">
        <v>273539</v>
      </c>
    </row>
    <row r="6168" spans="1:10">
      <c r="A6168" t="s">
        <v>6163</v>
      </c>
      <c r="B6168" t="s">
        <v>61920</v>
      </c>
      <c r="C6168">
        <v>290525131</v>
      </c>
      <c r="D6168" t="s">
        <v>111358</v>
      </c>
      <c r="E6168" t="s">
        <v>113473</v>
      </c>
      <c r="F6168">
        <v>13</v>
      </c>
      <c r="G6168" t="s">
        <v>123779</v>
      </c>
      <c r="H6168" t="s">
        <v>178882</v>
      </c>
      <c r="J6168" t="s">
        <v>273540</v>
      </c>
    </row>
    <row r="6169" spans="1:10">
      <c r="A6169" t="s">
        <v>6164</v>
      </c>
      <c r="B6169" t="s">
        <v>61921</v>
      </c>
      <c r="C6169">
        <v>290489938</v>
      </c>
      <c r="D6169" t="s">
        <v>111358</v>
      </c>
      <c r="E6169" t="s">
        <v>113473</v>
      </c>
      <c r="F6169">
        <v>14</v>
      </c>
      <c r="G6169" t="s">
        <v>123780</v>
      </c>
      <c r="H6169" t="s">
        <v>178883</v>
      </c>
      <c r="I6169" t="s">
        <v>232929</v>
      </c>
      <c r="J6169" t="s">
        <v>273541</v>
      </c>
    </row>
    <row r="6170" spans="1:10">
      <c r="A6170" t="s">
        <v>6165</v>
      </c>
      <c r="B6170" t="s">
        <v>61922</v>
      </c>
      <c r="C6170">
        <v>291443885</v>
      </c>
      <c r="D6170" t="s">
        <v>111685</v>
      </c>
      <c r="E6170" t="s">
        <v>113495</v>
      </c>
      <c r="F6170">
        <v>78</v>
      </c>
      <c r="G6170" t="s">
        <v>123781</v>
      </c>
      <c r="H6170" t="s">
        <v>178884</v>
      </c>
      <c r="I6170" t="s">
        <v>232930</v>
      </c>
      <c r="J6170" t="s">
        <v>273542</v>
      </c>
    </row>
    <row r="6171" spans="1:10">
      <c r="A6171" t="s">
        <v>6166</v>
      </c>
      <c r="B6171" t="s">
        <v>61923</v>
      </c>
      <c r="C6171">
        <v>291419247</v>
      </c>
      <c r="D6171" t="s">
        <v>111358</v>
      </c>
      <c r="E6171" t="s">
        <v>113466</v>
      </c>
      <c r="F6171">
        <v>4</v>
      </c>
      <c r="G6171" t="s">
        <v>123782</v>
      </c>
      <c r="H6171" t="s">
        <v>178885</v>
      </c>
      <c r="I6171" t="s">
        <v>232931</v>
      </c>
      <c r="J6171" t="s">
        <v>273543</v>
      </c>
    </row>
    <row r="6172" spans="1:10">
      <c r="A6172" t="s">
        <v>6167</v>
      </c>
      <c r="B6172" t="s">
        <v>61924</v>
      </c>
      <c r="C6172">
        <v>290492349</v>
      </c>
      <c r="D6172" t="s">
        <v>111358</v>
      </c>
      <c r="E6172" t="s">
        <v>113471</v>
      </c>
      <c r="F6172">
        <v>62</v>
      </c>
      <c r="G6172" t="s">
        <v>123783</v>
      </c>
      <c r="H6172" t="s">
        <v>178886</v>
      </c>
      <c r="I6172" t="s">
        <v>232932</v>
      </c>
      <c r="J6172" t="s">
        <v>273544</v>
      </c>
    </row>
    <row r="6173" spans="1:10">
      <c r="A6173" t="s">
        <v>6168</v>
      </c>
      <c r="B6173" t="s">
        <v>61925</v>
      </c>
      <c r="C6173">
        <v>290525478</v>
      </c>
      <c r="D6173" t="s">
        <v>111358</v>
      </c>
      <c r="E6173" t="s">
        <v>113465</v>
      </c>
      <c r="F6173">
        <v>4</v>
      </c>
      <c r="G6173" t="s">
        <v>123784</v>
      </c>
      <c r="H6173" t="s">
        <v>178887</v>
      </c>
      <c r="J6173" t="s">
        <v>273545</v>
      </c>
    </row>
    <row r="6174" spans="1:10">
      <c r="A6174" t="s">
        <v>6169</v>
      </c>
      <c r="B6174" t="s">
        <v>61926</v>
      </c>
      <c r="C6174">
        <v>291418628</v>
      </c>
      <c r="D6174" t="s">
        <v>111358</v>
      </c>
      <c r="E6174" t="s">
        <v>113472</v>
      </c>
      <c r="F6174">
        <v>25</v>
      </c>
      <c r="G6174" t="s">
        <v>123785</v>
      </c>
      <c r="H6174" t="s">
        <v>178888</v>
      </c>
      <c r="J6174" t="s">
        <v>273546</v>
      </c>
    </row>
    <row r="6175" spans="1:10">
      <c r="A6175" t="s">
        <v>6170</v>
      </c>
      <c r="B6175" t="s">
        <v>61927</v>
      </c>
      <c r="C6175">
        <v>291437148</v>
      </c>
      <c r="D6175" t="s">
        <v>111686</v>
      </c>
      <c r="E6175" t="s">
        <v>113496</v>
      </c>
      <c r="F6175">
        <v>366</v>
      </c>
      <c r="G6175" t="s">
        <v>123786</v>
      </c>
      <c r="H6175" t="s">
        <v>178889</v>
      </c>
      <c r="J6175" t="s">
        <v>273547</v>
      </c>
    </row>
    <row r="6176" spans="1:10">
      <c r="A6176" t="s">
        <v>6171</v>
      </c>
      <c r="B6176" t="s">
        <v>61928</v>
      </c>
      <c r="C6176">
        <v>290489667</v>
      </c>
      <c r="D6176" t="s">
        <v>111358</v>
      </c>
      <c r="E6176" t="s">
        <v>113471</v>
      </c>
      <c r="F6176">
        <v>13</v>
      </c>
      <c r="G6176" t="s">
        <v>123787</v>
      </c>
      <c r="H6176" t="s">
        <v>178890</v>
      </c>
      <c r="I6176" t="s">
        <v>232933</v>
      </c>
      <c r="J6176" t="s">
        <v>273548</v>
      </c>
    </row>
    <row r="6177" spans="1:10">
      <c r="A6177" t="s">
        <v>6172</v>
      </c>
      <c r="B6177" t="s">
        <v>61929</v>
      </c>
      <c r="C6177">
        <v>290524526</v>
      </c>
      <c r="D6177" t="s">
        <v>111358</v>
      </c>
      <c r="E6177" t="s">
        <v>113473</v>
      </c>
      <c r="F6177">
        <v>4</v>
      </c>
      <c r="G6177" t="s">
        <v>123788</v>
      </c>
      <c r="H6177" t="s">
        <v>178891</v>
      </c>
      <c r="I6177" t="s">
        <v>232934</v>
      </c>
      <c r="J6177" t="s">
        <v>273549</v>
      </c>
    </row>
    <row r="6178" spans="1:10">
      <c r="A6178" t="s">
        <v>6173</v>
      </c>
      <c r="B6178" t="s">
        <v>61930</v>
      </c>
      <c r="C6178">
        <v>290483337</v>
      </c>
      <c r="D6178" t="s">
        <v>111673</v>
      </c>
      <c r="E6178" t="s">
        <v>113497</v>
      </c>
      <c r="F6178">
        <v>89</v>
      </c>
      <c r="G6178" t="s">
        <v>123789</v>
      </c>
      <c r="H6178" t="s">
        <v>178892</v>
      </c>
      <c r="I6178" t="s">
        <v>232935</v>
      </c>
      <c r="J6178" t="s">
        <v>273550</v>
      </c>
    </row>
    <row r="6179" spans="1:10">
      <c r="A6179" t="s">
        <v>6174</v>
      </c>
      <c r="B6179" t="s">
        <v>61931</v>
      </c>
      <c r="C6179">
        <v>290481922</v>
      </c>
      <c r="D6179" t="s">
        <v>111358</v>
      </c>
      <c r="E6179" t="s">
        <v>113479</v>
      </c>
      <c r="F6179">
        <v>46</v>
      </c>
      <c r="G6179" t="s">
        <v>123790</v>
      </c>
      <c r="H6179" t="s">
        <v>178893</v>
      </c>
      <c r="I6179" t="s">
        <v>232936</v>
      </c>
      <c r="J6179" t="s">
        <v>273551</v>
      </c>
    </row>
    <row r="6180" spans="1:10">
      <c r="A6180" t="s">
        <v>6175</v>
      </c>
      <c r="B6180" t="s">
        <v>61932</v>
      </c>
      <c r="C6180">
        <v>291425951</v>
      </c>
      <c r="D6180" t="s">
        <v>111680</v>
      </c>
      <c r="E6180" t="s">
        <v>113498</v>
      </c>
      <c r="F6180">
        <v>11</v>
      </c>
      <c r="G6180" t="s">
        <v>123791</v>
      </c>
      <c r="H6180" t="s">
        <v>178894</v>
      </c>
      <c r="I6180" t="s">
        <v>232937</v>
      </c>
      <c r="J6180" t="s">
        <v>273552</v>
      </c>
    </row>
    <row r="6181" spans="1:10">
      <c r="A6181" t="s">
        <v>6176</v>
      </c>
      <c r="B6181" t="s">
        <v>61933</v>
      </c>
      <c r="C6181">
        <v>290488575</v>
      </c>
      <c r="D6181" t="s">
        <v>111358</v>
      </c>
      <c r="E6181" t="s">
        <v>113473</v>
      </c>
      <c r="F6181">
        <v>35</v>
      </c>
      <c r="G6181" t="s">
        <v>123792</v>
      </c>
      <c r="H6181" t="s">
        <v>178895</v>
      </c>
      <c r="I6181" t="s">
        <v>232938</v>
      </c>
      <c r="J6181" t="s">
        <v>273553</v>
      </c>
    </row>
    <row r="6182" spans="1:10">
      <c r="A6182" t="s">
        <v>6177</v>
      </c>
      <c r="B6182" t="s">
        <v>61934</v>
      </c>
      <c r="C6182">
        <v>290491138</v>
      </c>
      <c r="D6182" t="s">
        <v>111358</v>
      </c>
      <c r="E6182" t="s">
        <v>113468</v>
      </c>
      <c r="F6182">
        <v>1</v>
      </c>
      <c r="G6182" t="s">
        <v>123793</v>
      </c>
      <c r="H6182" t="s">
        <v>178896</v>
      </c>
      <c r="I6182" t="s">
        <v>232939</v>
      </c>
      <c r="J6182" t="s">
        <v>273554</v>
      </c>
    </row>
    <row r="6183" spans="1:10">
      <c r="A6183" t="s">
        <v>6178</v>
      </c>
      <c r="B6183" t="s">
        <v>61935</v>
      </c>
      <c r="C6183">
        <v>291440134</v>
      </c>
      <c r="D6183" t="s">
        <v>111358</v>
      </c>
      <c r="E6183" t="s">
        <v>113466</v>
      </c>
      <c r="F6183">
        <v>3</v>
      </c>
      <c r="G6183" t="s">
        <v>123794</v>
      </c>
      <c r="H6183" t="s">
        <v>178897</v>
      </c>
      <c r="J6183" t="s">
        <v>273555</v>
      </c>
    </row>
    <row r="6184" spans="1:10">
      <c r="A6184" t="s">
        <v>6179</v>
      </c>
      <c r="B6184" t="s">
        <v>61936</v>
      </c>
      <c r="C6184">
        <v>290485641</v>
      </c>
      <c r="D6184" t="s">
        <v>111358</v>
      </c>
      <c r="E6184" t="s">
        <v>113473</v>
      </c>
      <c r="F6184">
        <v>11</v>
      </c>
      <c r="G6184" t="s">
        <v>123795</v>
      </c>
      <c r="H6184" t="s">
        <v>178898</v>
      </c>
      <c r="I6184" t="s">
        <v>232940</v>
      </c>
      <c r="J6184" t="s">
        <v>273556</v>
      </c>
    </row>
    <row r="6185" spans="1:10">
      <c r="A6185" t="s">
        <v>6180</v>
      </c>
      <c r="B6185" t="s">
        <v>61937</v>
      </c>
      <c r="C6185">
        <v>291414562</v>
      </c>
      <c r="D6185" t="s">
        <v>111358</v>
      </c>
      <c r="E6185" t="s">
        <v>113466</v>
      </c>
      <c r="F6185">
        <v>57</v>
      </c>
      <c r="G6185" t="s">
        <v>123796</v>
      </c>
      <c r="H6185" t="s">
        <v>178899</v>
      </c>
      <c r="I6185" t="s">
        <v>232941</v>
      </c>
      <c r="J6185" t="s">
        <v>273557</v>
      </c>
    </row>
    <row r="6186" spans="1:10">
      <c r="A6186" t="s">
        <v>6181</v>
      </c>
      <c r="B6186" t="s">
        <v>61938</v>
      </c>
      <c r="C6186">
        <v>290522496</v>
      </c>
      <c r="D6186" t="s">
        <v>111358</v>
      </c>
      <c r="E6186" t="s">
        <v>112828</v>
      </c>
      <c r="F6186">
        <v>6</v>
      </c>
      <c r="G6186" t="s">
        <v>123797</v>
      </c>
      <c r="H6186" t="s">
        <v>178900</v>
      </c>
      <c r="I6186" t="s">
        <v>232942</v>
      </c>
      <c r="J6186" t="s">
        <v>273558</v>
      </c>
    </row>
    <row r="6187" spans="1:10">
      <c r="A6187" t="s">
        <v>6182</v>
      </c>
      <c r="B6187" t="s">
        <v>61939</v>
      </c>
      <c r="C6187">
        <v>291414469</v>
      </c>
      <c r="D6187" t="s">
        <v>111358</v>
      </c>
      <c r="E6187" t="s">
        <v>112822</v>
      </c>
      <c r="F6187">
        <v>1</v>
      </c>
      <c r="G6187" t="s">
        <v>123798</v>
      </c>
      <c r="H6187" t="s">
        <v>178901</v>
      </c>
      <c r="I6187" t="s">
        <v>232943</v>
      </c>
      <c r="J6187" t="s">
        <v>273559</v>
      </c>
    </row>
    <row r="6188" spans="1:10">
      <c r="A6188" t="s">
        <v>6183</v>
      </c>
      <c r="B6188" t="s">
        <v>61940</v>
      </c>
      <c r="C6188">
        <v>290489048</v>
      </c>
      <c r="D6188" t="s">
        <v>111380</v>
      </c>
      <c r="E6188" t="s">
        <v>113499</v>
      </c>
      <c r="F6188">
        <v>5</v>
      </c>
      <c r="G6188" t="s">
        <v>123799</v>
      </c>
      <c r="H6188" t="s">
        <v>178902</v>
      </c>
      <c r="J6188" t="s">
        <v>273560</v>
      </c>
    </row>
    <row r="6189" spans="1:10">
      <c r="A6189" t="s">
        <v>6184</v>
      </c>
      <c r="B6189" t="s">
        <v>61941</v>
      </c>
      <c r="C6189">
        <v>291417782</v>
      </c>
      <c r="D6189" t="s">
        <v>111358</v>
      </c>
      <c r="E6189" t="s">
        <v>112746</v>
      </c>
      <c r="F6189">
        <v>7</v>
      </c>
      <c r="G6189" t="s">
        <v>123800</v>
      </c>
      <c r="H6189" t="s">
        <v>178903</v>
      </c>
      <c r="I6189" t="s">
        <v>232944</v>
      </c>
      <c r="J6189" t="s">
        <v>273561</v>
      </c>
    </row>
    <row r="6190" spans="1:10">
      <c r="A6190" t="s">
        <v>6185</v>
      </c>
      <c r="B6190" t="s">
        <v>61942</v>
      </c>
      <c r="C6190">
        <v>291430766</v>
      </c>
      <c r="D6190" t="s">
        <v>111358</v>
      </c>
      <c r="E6190" t="s">
        <v>113472</v>
      </c>
      <c r="F6190">
        <v>18</v>
      </c>
      <c r="G6190" t="s">
        <v>123801</v>
      </c>
      <c r="H6190" t="s">
        <v>178904</v>
      </c>
      <c r="I6190" t="s">
        <v>232945</v>
      </c>
      <c r="J6190" t="s">
        <v>273562</v>
      </c>
    </row>
    <row r="6191" spans="1:10">
      <c r="A6191" t="s">
        <v>6186</v>
      </c>
      <c r="B6191" t="s">
        <v>61943</v>
      </c>
      <c r="C6191">
        <v>291445755</v>
      </c>
      <c r="D6191" t="s">
        <v>111358</v>
      </c>
      <c r="E6191" t="s">
        <v>113471</v>
      </c>
      <c r="F6191">
        <v>31</v>
      </c>
      <c r="G6191" t="s">
        <v>123802</v>
      </c>
      <c r="H6191" t="s">
        <v>178905</v>
      </c>
      <c r="I6191" t="s">
        <v>232946</v>
      </c>
      <c r="J6191" t="s">
        <v>273563</v>
      </c>
    </row>
    <row r="6192" spans="1:10">
      <c r="A6192" t="s">
        <v>6187</v>
      </c>
      <c r="B6192" t="s">
        <v>61944</v>
      </c>
      <c r="C6192">
        <v>291414650</v>
      </c>
      <c r="D6192" t="s">
        <v>111358</v>
      </c>
      <c r="E6192" t="s">
        <v>113466</v>
      </c>
      <c r="F6192">
        <v>13</v>
      </c>
      <c r="G6192" t="s">
        <v>123803</v>
      </c>
      <c r="H6192" t="s">
        <v>178906</v>
      </c>
      <c r="J6192" t="s">
        <v>273564</v>
      </c>
    </row>
    <row r="6193" spans="1:10">
      <c r="A6193" t="s">
        <v>6188</v>
      </c>
      <c r="B6193" t="s">
        <v>61945</v>
      </c>
      <c r="C6193">
        <v>291428179</v>
      </c>
      <c r="D6193" t="s">
        <v>111358</v>
      </c>
      <c r="E6193" t="s">
        <v>112822</v>
      </c>
      <c r="F6193">
        <v>78</v>
      </c>
      <c r="G6193" t="s">
        <v>123804</v>
      </c>
      <c r="H6193" t="s">
        <v>178907</v>
      </c>
      <c r="I6193" t="s">
        <v>232947</v>
      </c>
      <c r="J6193" t="s">
        <v>273565</v>
      </c>
    </row>
    <row r="6194" spans="1:10">
      <c r="A6194" t="s">
        <v>6189</v>
      </c>
      <c r="B6194" t="s">
        <v>61946</v>
      </c>
      <c r="C6194">
        <v>290525109</v>
      </c>
      <c r="D6194" t="s">
        <v>111358</v>
      </c>
      <c r="E6194" t="s">
        <v>113473</v>
      </c>
      <c r="F6194">
        <v>1</v>
      </c>
      <c r="G6194" t="s">
        <v>123805</v>
      </c>
      <c r="H6194" t="s">
        <v>178908</v>
      </c>
      <c r="I6194" t="s">
        <v>232948</v>
      </c>
      <c r="J6194" t="s">
        <v>273566</v>
      </c>
    </row>
    <row r="6195" spans="1:10">
      <c r="A6195" t="s">
        <v>6190</v>
      </c>
      <c r="B6195" t="s">
        <v>61947</v>
      </c>
      <c r="C6195">
        <v>290481657</v>
      </c>
      <c r="D6195" t="s">
        <v>111675</v>
      </c>
      <c r="E6195" t="s">
        <v>113500</v>
      </c>
      <c r="F6195">
        <v>28</v>
      </c>
      <c r="G6195" t="s">
        <v>123806</v>
      </c>
      <c r="H6195" t="s">
        <v>178909</v>
      </c>
      <c r="I6195" t="s">
        <v>232949</v>
      </c>
      <c r="J6195" t="s">
        <v>273567</v>
      </c>
    </row>
    <row r="6196" spans="1:10">
      <c r="A6196" t="s">
        <v>6191</v>
      </c>
      <c r="B6196" t="s">
        <v>61948</v>
      </c>
      <c r="C6196">
        <v>290522366</v>
      </c>
      <c r="D6196" t="s">
        <v>111358</v>
      </c>
      <c r="E6196" t="s">
        <v>112822</v>
      </c>
      <c r="F6196">
        <v>34</v>
      </c>
      <c r="G6196" t="s">
        <v>123807</v>
      </c>
      <c r="H6196" t="s">
        <v>178910</v>
      </c>
      <c r="J6196" t="s">
        <v>273568</v>
      </c>
    </row>
    <row r="6197" spans="1:10">
      <c r="A6197" t="s">
        <v>6192</v>
      </c>
      <c r="B6197" t="s">
        <v>61949</v>
      </c>
      <c r="C6197">
        <v>291445006</v>
      </c>
      <c r="D6197" t="s">
        <v>111358</v>
      </c>
      <c r="E6197" t="s">
        <v>112785</v>
      </c>
      <c r="F6197">
        <v>34</v>
      </c>
      <c r="G6197" t="s">
        <v>123808</v>
      </c>
      <c r="H6197" t="s">
        <v>178911</v>
      </c>
      <c r="I6197" t="s">
        <v>232950</v>
      </c>
      <c r="J6197" t="s">
        <v>273569</v>
      </c>
    </row>
    <row r="6198" spans="1:10">
      <c r="A6198" t="s">
        <v>6193</v>
      </c>
      <c r="B6198" t="s">
        <v>61950</v>
      </c>
      <c r="C6198">
        <v>289779318</v>
      </c>
      <c r="D6198" t="s">
        <v>111358</v>
      </c>
      <c r="E6198" t="s">
        <v>113472</v>
      </c>
      <c r="F6198">
        <v>1</v>
      </c>
      <c r="H6198" t="s">
        <v>178912</v>
      </c>
    </row>
    <row r="6199" spans="1:10">
      <c r="A6199" t="s">
        <v>6194</v>
      </c>
      <c r="B6199" t="s">
        <v>61951</v>
      </c>
      <c r="C6199">
        <v>291431192</v>
      </c>
      <c r="D6199" t="s">
        <v>111358</v>
      </c>
      <c r="E6199" t="s">
        <v>113472</v>
      </c>
      <c r="F6199">
        <v>1</v>
      </c>
      <c r="G6199" t="s">
        <v>123809</v>
      </c>
      <c r="H6199" t="s">
        <v>178913</v>
      </c>
      <c r="J6199" t="s">
        <v>273570</v>
      </c>
    </row>
    <row r="6200" spans="1:10">
      <c r="A6200" t="s">
        <v>6195</v>
      </c>
      <c r="B6200" t="s">
        <v>61952</v>
      </c>
      <c r="C6200">
        <v>291422240</v>
      </c>
      <c r="D6200" t="s">
        <v>111358</v>
      </c>
      <c r="E6200" t="s">
        <v>113466</v>
      </c>
      <c r="F6200">
        <v>5</v>
      </c>
      <c r="G6200" t="s">
        <v>123810</v>
      </c>
      <c r="H6200" t="s">
        <v>178914</v>
      </c>
      <c r="I6200" t="s">
        <v>232951</v>
      </c>
      <c r="J6200" t="s">
        <v>273571</v>
      </c>
    </row>
    <row r="6201" spans="1:10">
      <c r="A6201" t="s">
        <v>6196</v>
      </c>
      <c r="B6201" t="s">
        <v>61953</v>
      </c>
      <c r="C6201">
        <v>290484114</v>
      </c>
      <c r="D6201" t="s">
        <v>111358</v>
      </c>
      <c r="E6201" t="s">
        <v>112746</v>
      </c>
      <c r="F6201">
        <v>5</v>
      </c>
      <c r="G6201" t="s">
        <v>123811</v>
      </c>
      <c r="H6201" t="s">
        <v>178915</v>
      </c>
      <c r="J6201" t="s">
        <v>273572</v>
      </c>
    </row>
    <row r="6202" spans="1:10">
      <c r="A6202" t="s">
        <v>6197</v>
      </c>
      <c r="B6202" t="s">
        <v>61954</v>
      </c>
      <c r="C6202">
        <v>290521973</v>
      </c>
      <c r="D6202" t="s">
        <v>111358</v>
      </c>
      <c r="E6202" t="s">
        <v>112785</v>
      </c>
      <c r="F6202">
        <v>8</v>
      </c>
      <c r="G6202" t="s">
        <v>123812</v>
      </c>
      <c r="H6202" t="s">
        <v>178916</v>
      </c>
      <c r="I6202" t="s">
        <v>232952</v>
      </c>
      <c r="J6202" t="s">
        <v>273573</v>
      </c>
    </row>
    <row r="6203" spans="1:10">
      <c r="A6203" t="s">
        <v>6198</v>
      </c>
      <c r="B6203" t="s">
        <v>61955</v>
      </c>
      <c r="C6203">
        <v>291435919</v>
      </c>
      <c r="D6203" t="s">
        <v>111358</v>
      </c>
      <c r="E6203" t="s">
        <v>112828</v>
      </c>
      <c r="F6203">
        <v>33</v>
      </c>
      <c r="G6203" t="s">
        <v>123813</v>
      </c>
      <c r="H6203" t="s">
        <v>178917</v>
      </c>
      <c r="I6203" t="s">
        <v>232953</v>
      </c>
      <c r="J6203" t="s">
        <v>273574</v>
      </c>
    </row>
    <row r="6204" spans="1:10">
      <c r="A6204" t="s">
        <v>6199</v>
      </c>
      <c r="B6204" t="s">
        <v>61956</v>
      </c>
      <c r="C6204">
        <v>290483411</v>
      </c>
      <c r="D6204" t="s">
        <v>111358</v>
      </c>
      <c r="E6204" t="s">
        <v>113473</v>
      </c>
      <c r="F6204">
        <v>23</v>
      </c>
      <c r="G6204" t="s">
        <v>123814</v>
      </c>
      <c r="H6204" t="s">
        <v>178918</v>
      </c>
      <c r="I6204" t="s">
        <v>232954</v>
      </c>
      <c r="J6204" t="s">
        <v>273575</v>
      </c>
    </row>
    <row r="6205" spans="1:10">
      <c r="A6205" t="s">
        <v>6200</v>
      </c>
      <c r="B6205" t="s">
        <v>61957</v>
      </c>
      <c r="C6205">
        <v>291418604</v>
      </c>
      <c r="D6205" t="s">
        <v>111685</v>
      </c>
      <c r="E6205" t="s">
        <v>113501</v>
      </c>
      <c r="F6205">
        <v>1124</v>
      </c>
      <c r="G6205" t="s">
        <v>123815</v>
      </c>
      <c r="H6205" t="s">
        <v>178919</v>
      </c>
      <c r="I6205" t="s">
        <v>232955</v>
      </c>
      <c r="J6205" t="s">
        <v>273576</v>
      </c>
    </row>
    <row r="6206" spans="1:10">
      <c r="A6206" t="s">
        <v>6201</v>
      </c>
      <c r="B6206" t="s">
        <v>61958</v>
      </c>
      <c r="C6206">
        <v>290490386</v>
      </c>
      <c r="D6206" t="s">
        <v>111687</v>
      </c>
      <c r="E6206" t="s">
        <v>113502</v>
      </c>
      <c r="F6206">
        <v>147</v>
      </c>
      <c r="G6206" t="s">
        <v>123816</v>
      </c>
      <c r="H6206" t="s">
        <v>178920</v>
      </c>
      <c r="I6206" t="s">
        <v>232956</v>
      </c>
      <c r="J6206" t="s">
        <v>273577</v>
      </c>
    </row>
    <row r="6207" spans="1:10">
      <c r="A6207" t="s">
        <v>6202</v>
      </c>
      <c r="B6207" t="s">
        <v>61959</v>
      </c>
      <c r="C6207">
        <v>291439314</v>
      </c>
      <c r="D6207" t="s">
        <v>111688</v>
      </c>
      <c r="E6207" t="s">
        <v>113503</v>
      </c>
      <c r="F6207">
        <v>1</v>
      </c>
      <c r="G6207" t="s">
        <v>123817</v>
      </c>
      <c r="H6207" t="s">
        <v>178921</v>
      </c>
      <c r="J6207" t="s">
        <v>273578</v>
      </c>
    </row>
    <row r="6208" spans="1:10">
      <c r="A6208" t="s">
        <v>6203</v>
      </c>
      <c r="B6208" t="s">
        <v>61960</v>
      </c>
      <c r="C6208">
        <v>290492293</v>
      </c>
      <c r="D6208" t="s">
        <v>111358</v>
      </c>
      <c r="E6208" t="s">
        <v>113473</v>
      </c>
      <c r="F6208">
        <v>89</v>
      </c>
      <c r="G6208" t="s">
        <v>123818</v>
      </c>
      <c r="H6208" t="s">
        <v>178922</v>
      </c>
      <c r="J6208" t="s">
        <v>273579</v>
      </c>
    </row>
    <row r="6209" spans="1:10">
      <c r="A6209" t="s">
        <v>6204</v>
      </c>
      <c r="B6209" t="s">
        <v>61961</v>
      </c>
      <c r="C6209">
        <v>290489987</v>
      </c>
      <c r="D6209" t="s">
        <v>111682</v>
      </c>
      <c r="E6209" t="s">
        <v>113504</v>
      </c>
      <c r="F6209">
        <v>74</v>
      </c>
      <c r="G6209" t="s">
        <v>123819</v>
      </c>
      <c r="H6209" t="s">
        <v>178923</v>
      </c>
      <c r="I6209" t="s">
        <v>232957</v>
      </c>
      <c r="J6209" t="s">
        <v>273580</v>
      </c>
    </row>
    <row r="6210" spans="1:10">
      <c r="A6210" t="s">
        <v>6205</v>
      </c>
      <c r="B6210" t="s">
        <v>61962</v>
      </c>
      <c r="C6210">
        <v>290486583</v>
      </c>
      <c r="D6210" t="s">
        <v>111358</v>
      </c>
      <c r="E6210" t="s">
        <v>113471</v>
      </c>
      <c r="F6210">
        <v>4</v>
      </c>
      <c r="G6210" t="s">
        <v>123820</v>
      </c>
      <c r="H6210" t="s">
        <v>178924</v>
      </c>
      <c r="I6210" t="s">
        <v>232958</v>
      </c>
      <c r="J6210" t="s">
        <v>273581</v>
      </c>
    </row>
    <row r="6211" spans="1:10">
      <c r="A6211" t="s">
        <v>6206</v>
      </c>
      <c r="B6211" t="s">
        <v>61963</v>
      </c>
      <c r="C6211">
        <v>291418297</v>
      </c>
      <c r="D6211" t="s">
        <v>111689</v>
      </c>
      <c r="E6211" t="s">
        <v>113505</v>
      </c>
      <c r="F6211">
        <v>14</v>
      </c>
      <c r="G6211" t="s">
        <v>123821</v>
      </c>
      <c r="H6211" t="s">
        <v>178925</v>
      </c>
      <c r="I6211" t="s">
        <v>232959</v>
      </c>
      <c r="J6211" t="s">
        <v>273582</v>
      </c>
    </row>
    <row r="6212" spans="1:10">
      <c r="A6212" t="s">
        <v>6207</v>
      </c>
      <c r="B6212" t="s">
        <v>61964</v>
      </c>
      <c r="C6212">
        <v>291426138</v>
      </c>
      <c r="D6212" t="s">
        <v>111358</v>
      </c>
      <c r="E6212" t="s">
        <v>112785</v>
      </c>
      <c r="F6212">
        <v>38</v>
      </c>
      <c r="G6212" t="s">
        <v>123822</v>
      </c>
      <c r="H6212" t="s">
        <v>178926</v>
      </c>
      <c r="I6212" t="s">
        <v>232960</v>
      </c>
      <c r="J6212" t="s">
        <v>273583</v>
      </c>
    </row>
    <row r="6213" spans="1:10">
      <c r="A6213" t="s">
        <v>6208</v>
      </c>
      <c r="B6213" t="s">
        <v>61965</v>
      </c>
      <c r="C6213">
        <v>290521482</v>
      </c>
      <c r="D6213" t="s">
        <v>111358</v>
      </c>
      <c r="E6213" t="s">
        <v>113472</v>
      </c>
      <c r="F6213">
        <v>4</v>
      </c>
      <c r="G6213" t="s">
        <v>123823</v>
      </c>
      <c r="H6213" t="s">
        <v>178927</v>
      </c>
      <c r="I6213" t="s">
        <v>232961</v>
      </c>
      <c r="J6213" t="s">
        <v>273584</v>
      </c>
    </row>
    <row r="6214" spans="1:10">
      <c r="A6214" t="s">
        <v>6209</v>
      </c>
      <c r="B6214" t="s">
        <v>61966</v>
      </c>
      <c r="C6214">
        <v>290483380</v>
      </c>
      <c r="D6214" t="s">
        <v>111690</v>
      </c>
      <c r="E6214" t="s">
        <v>113506</v>
      </c>
      <c r="F6214">
        <v>13</v>
      </c>
      <c r="G6214" t="s">
        <v>123824</v>
      </c>
      <c r="H6214" t="s">
        <v>178928</v>
      </c>
      <c r="I6214" t="s">
        <v>232962</v>
      </c>
      <c r="J6214" t="s">
        <v>273585</v>
      </c>
    </row>
    <row r="6215" spans="1:10">
      <c r="A6215" t="s">
        <v>6210</v>
      </c>
      <c r="B6215" t="s">
        <v>61967</v>
      </c>
      <c r="C6215">
        <v>291424382</v>
      </c>
      <c r="D6215" t="s">
        <v>111358</v>
      </c>
      <c r="E6215" t="s">
        <v>113466</v>
      </c>
      <c r="F6215">
        <v>5</v>
      </c>
      <c r="G6215" t="s">
        <v>123825</v>
      </c>
      <c r="H6215" t="s">
        <v>178929</v>
      </c>
      <c r="J6215" t="s">
        <v>273586</v>
      </c>
    </row>
    <row r="6216" spans="1:10">
      <c r="A6216" t="s">
        <v>6211</v>
      </c>
      <c r="B6216" t="s">
        <v>61968</v>
      </c>
      <c r="C6216">
        <v>291420085</v>
      </c>
      <c r="D6216" t="s">
        <v>111691</v>
      </c>
      <c r="E6216" t="s">
        <v>113507</v>
      </c>
      <c r="F6216">
        <v>20</v>
      </c>
      <c r="G6216" t="s">
        <v>123826</v>
      </c>
      <c r="H6216" t="s">
        <v>178930</v>
      </c>
      <c r="I6216" t="s">
        <v>232963</v>
      </c>
      <c r="J6216" t="s">
        <v>273587</v>
      </c>
    </row>
    <row r="6217" spans="1:10">
      <c r="A6217" t="s">
        <v>6212</v>
      </c>
      <c r="B6217" t="s">
        <v>61969</v>
      </c>
      <c r="C6217">
        <v>283028685</v>
      </c>
      <c r="D6217" t="s">
        <v>111692</v>
      </c>
      <c r="E6217" t="s">
        <v>113508</v>
      </c>
      <c r="F6217">
        <v>227</v>
      </c>
      <c r="G6217" t="s">
        <v>123827</v>
      </c>
      <c r="H6217" t="s">
        <v>178931</v>
      </c>
      <c r="I6217" t="s">
        <v>232964</v>
      </c>
      <c r="J6217" t="s">
        <v>273588</v>
      </c>
    </row>
    <row r="6218" spans="1:10">
      <c r="A6218" t="s">
        <v>6213</v>
      </c>
      <c r="B6218" t="s">
        <v>61970</v>
      </c>
      <c r="C6218">
        <v>290520704</v>
      </c>
      <c r="D6218" t="s">
        <v>111358</v>
      </c>
      <c r="E6218" t="s">
        <v>112746</v>
      </c>
      <c r="F6218">
        <v>52</v>
      </c>
      <c r="G6218" t="s">
        <v>123828</v>
      </c>
      <c r="H6218" t="s">
        <v>178932</v>
      </c>
      <c r="I6218" t="s">
        <v>232965</v>
      </c>
      <c r="J6218" t="s">
        <v>273589</v>
      </c>
    </row>
    <row r="6219" spans="1:10">
      <c r="A6219" t="s">
        <v>6214</v>
      </c>
      <c r="B6219" t="s">
        <v>61971</v>
      </c>
      <c r="C6219">
        <v>290483472</v>
      </c>
      <c r="D6219" t="s">
        <v>111358</v>
      </c>
      <c r="E6219" t="s">
        <v>113473</v>
      </c>
      <c r="F6219">
        <v>37</v>
      </c>
      <c r="G6219" t="s">
        <v>123829</v>
      </c>
      <c r="H6219" t="s">
        <v>178933</v>
      </c>
      <c r="I6219" t="s">
        <v>232966</v>
      </c>
      <c r="J6219" t="s">
        <v>273590</v>
      </c>
    </row>
    <row r="6220" spans="1:10">
      <c r="A6220" t="s">
        <v>6215</v>
      </c>
      <c r="B6220" t="s">
        <v>61972</v>
      </c>
      <c r="C6220">
        <v>291035177</v>
      </c>
      <c r="D6220" t="s">
        <v>111358</v>
      </c>
      <c r="E6220" t="s">
        <v>113486</v>
      </c>
      <c r="F6220">
        <v>1</v>
      </c>
      <c r="G6220" t="s">
        <v>123830</v>
      </c>
      <c r="H6220" t="s">
        <v>178934</v>
      </c>
      <c r="I6220" t="s">
        <v>232967</v>
      </c>
      <c r="J6220" t="s">
        <v>273591</v>
      </c>
    </row>
    <row r="6221" spans="1:10">
      <c r="A6221" t="s">
        <v>6216</v>
      </c>
      <c r="B6221" t="s">
        <v>61973</v>
      </c>
      <c r="C6221">
        <v>291427662</v>
      </c>
      <c r="D6221" t="s">
        <v>111358</v>
      </c>
      <c r="E6221" t="s">
        <v>113473</v>
      </c>
      <c r="F6221">
        <v>19</v>
      </c>
      <c r="G6221" t="s">
        <v>123831</v>
      </c>
      <c r="H6221" t="s">
        <v>178935</v>
      </c>
      <c r="I6221" t="s">
        <v>232968</v>
      </c>
      <c r="J6221" t="s">
        <v>273592</v>
      </c>
    </row>
    <row r="6222" spans="1:10">
      <c r="A6222" t="s">
        <v>6217</v>
      </c>
      <c r="B6222" t="s">
        <v>61974</v>
      </c>
      <c r="C6222">
        <v>289779337</v>
      </c>
      <c r="D6222" t="s">
        <v>111358</v>
      </c>
      <c r="E6222" t="s">
        <v>113486</v>
      </c>
      <c r="F6222">
        <v>1</v>
      </c>
      <c r="G6222" t="s">
        <v>123832</v>
      </c>
      <c r="H6222" t="s">
        <v>178936</v>
      </c>
      <c r="I6222" t="s">
        <v>232969</v>
      </c>
      <c r="J6222" t="s">
        <v>273593</v>
      </c>
    </row>
    <row r="6223" spans="1:10">
      <c r="A6223" t="s">
        <v>6218</v>
      </c>
      <c r="B6223" t="s">
        <v>61975</v>
      </c>
      <c r="C6223">
        <v>291427830</v>
      </c>
      <c r="D6223" t="s">
        <v>111358</v>
      </c>
      <c r="E6223" t="s">
        <v>113468</v>
      </c>
      <c r="F6223">
        <v>2</v>
      </c>
      <c r="G6223" t="s">
        <v>123833</v>
      </c>
      <c r="H6223" t="s">
        <v>178937</v>
      </c>
      <c r="I6223" t="s">
        <v>232970</v>
      </c>
      <c r="J6223" t="s">
        <v>273594</v>
      </c>
    </row>
    <row r="6224" spans="1:10">
      <c r="A6224" t="s">
        <v>6219</v>
      </c>
      <c r="B6224" t="s">
        <v>61976</v>
      </c>
      <c r="C6224">
        <v>291434330</v>
      </c>
      <c r="D6224" t="s">
        <v>111358</v>
      </c>
      <c r="E6224" t="s">
        <v>113468</v>
      </c>
      <c r="F6224">
        <v>26</v>
      </c>
      <c r="G6224" t="s">
        <v>123834</v>
      </c>
      <c r="H6224" t="s">
        <v>178938</v>
      </c>
      <c r="J6224" t="s">
        <v>273595</v>
      </c>
    </row>
    <row r="6225" spans="1:10">
      <c r="A6225" t="s">
        <v>6220</v>
      </c>
      <c r="B6225" t="s">
        <v>61977</v>
      </c>
      <c r="C6225">
        <v>291425852</v>
      </c>
      <c r="D6225" t="s">
        <v>111358</v>
      </c>
      <c r="E6225" t="s">
        <v>112822</v>
      </c>
      <c r="F6225">
        <v>67</v>
      </c>
      <c r="G6225" t="s">
        <v>123835</v>
      </c>
      <c r="H6225" t="s">
        <v>178939</v>
      </c>
      <c r="J6225" t="s">
        <v>273596</v>
      </c>
    </row>
    <row r="6226" spans="1:10">
      <c r="A6226" t="s">
        <v>6221</v>
      </c>
      <c r="B6226" t="s">
        <v>61978</v>
      </c>
      <c r="C6226">
        <v>291424845</v>
      </c>
      <c r="D6226" t="s">
        <v>111358</v>
      </c>
      <c r="E6226" t="s">
        <v>113470</v>
      </c>
      <c r="F6226">
        <v>17</v>
      </c>
      <c r="G6226" t="s">
        <v>123836</v>
      </c>
      <c r="H6226" t="s">
        <v>178940</v>
      </c>
      <c r="I6226" t="s">
        <v>232971</v>
      </c>
      <c r="J6226" t="s">
        <v>273597</v>
      </c>
    </row>
    <row r="6227" spans="1:10">
      <c r="A6227" t="s">
        <v>6222</v>
      </c>
      <c r="B6227" t="s">
        <v>61979</v>
      </c>
      <c r="C6227">
        <v>290488813</v>
      </c>
      <c r="D6227" t="s">
        <v>111392</v>
      </c>
      <c r="E6227" t="s">
        <v>113509</v>
      </c>
      <c r="F6227">
        <v>20</v>
      </c>
      <c r="G6227" t="s">
        <v>123837</v>
      </c>
      <c r="H6227" t="s">
        <v>178941</v>
      </c>
      <c r="I6227" t="s">
        <v>232972</v>
      </c>
      <c r="J6227" t="s">
        <v>273598</v>
      </c>
    </row>
    <row r="6228" spans="1:10">
      <c r="A6228" t="s">
        <v>6223</v>
      </c>
      <c r="B6228" t="s">
        <v>61980</v>
      </c>
      <c r="C6228">
        <v>290492260</v>
      </c>
      <c r="D6228" t="s">
        <v>111358</v>
      </c>
      <c r="E6228" t="s">
        <v>113473</v>
      </c>
      <c r="F6228">
        <v>32</v>
      </c>
      <c r="G6228" t="s">
        <v>123838</v>
      </c>
      <c r="H6228" t="s">
        <v>178942</v>
      </c>
      <c r="I6228" t="s">
        <v>232973</v>
      </c>
      <c r="J6228" t="s">
        <v>273599</v>
      </c>
    </row>
    <row r="6229" spans="1:10">
      <c r="A6229" t="s">
        <v>6224</v>
      </c>
      <c r="B6229" t="s">
        <v>61981</v>
      </c>
      <c r="C6229">
        <v>291435972</v>
      </c>
      <c r="D6229" t="s">
        <v>111358</v>
      </c>
      <c r="E6229" t="s">
        <v>113472</v>
      </c>
      <c r="F6229">
        <v>5</v>
      </c>
      <c r="G6229" t="s">
        <v>123839</v>
      </c>
      <c r="H6229" t="s">
        <v>178943</v>
      </c>
      <c r="J6229" t="s">
        <v>273600</v>
      </c>
    </row>
    <row r="6230" spans="1:10">
      <c r="A6230" t="s">
        <v>6225</v>
      </c>
      <c r="B6230" t="s">
        <v>61982</v>
      </c>
      <c r="C6230">
        <v>290487097</v>
      </c>
      <c r="D6230" t="s">
        <v>111358</v>
      </c>
      <c r="E6230" t="s">
        <v>112746</v>
      </c>
      <c r="F6230">
        <v>3</v>
      </c>
      <c r="G6230" t="s">
        <v>123840</v>
      </c>
      <c r="H6230" t="s">
        <v>178944</v>
      </c>
      <c r="I6230" t="s">
        <v>232974</v>
      </c>
      <c r="J6230" t="s">
        <v>273601</v>
      </c>
    </row>
    <row r="6231" spans="1:10">
      <c r="A6231" t="s">
        <v>6226</v>
      </c>
      <c r="B6231" t="s">
        <v>61983</v>
      </c>
      <c r="C6231">
        <v>291417490</v>
      </c>
      <c r="D6231" t="s">
        <v>111358</v>
      </c>
      <c r="E6231" t="s">
        <v>113471</v>
      </c>
      <c r="F6231">
        <v>74</v>
      </c>
      <c r="G6231" t="s">
        <v>123841</v>
      </c>
      <c r="H6231" t="s">
        <v>178945</v>
      </c>
      <c r="J6231" t="s">
        <v>273602</v>
      </c>
    </row>
    <row r="6232" spans="1:10">
      <c r="A6232" t="s">
        <v>6227</v>
      </c>
      <c r="B6232" t="s">
        <v>61984</v>
      </c>
      <c r="C6232">
        <v>290483737</v>
      </c>
      <c r="D6232" t="s">
        <v>111680</v>
      </c>
      <c r="E6232" t="s">
        <v>113510</v>
      </c>
      <c r="F6232">
        <v>31</v>
      </c>
      <c r="G6232" t="s">
        <v>123842</v>
      </c>
      <c r="H6232" t="s">
        <v>178946</v>
      </c>
      <c r="I6232" t="s">
        <v>232975</v>
      </c>
      <c r="J6232" t="s">
        <v>273603</v>
      </c>
    </row>
    <row r="6233" spans="1:10">
      <c r="A6233" t="s">
        <v>6228</v>
      </c>
      <c r="B6233" t="s">
        <v>61985</v>
      </c>
      <c r="C6233">
        <v>291439355</v>
      </c>
      <c r="D6233" t="s">
        <v>111358</v>
      </c>
      <c r="E6233" t="s">
        <v>113466</v>
      </c>
      <c r="F6233">
        <v>9</v>
      </c>
      <c r="G6233" t="s">
        <v>123843</v>
      </c>
      <c r="H6233" t="s">
        <v>178947</v>
      </c>
      <c r="I6233" t="s">
        <v>232976</v>
      </c>
      <c r="J6233" t="s">
        <v>273604</v>
      </c>
    </row>
    <row r="6234" spans="1:10">
      <c r="A6234" t="s">
        <v>6229</v>
      </c>
      <c r="B6234" t="s">
        <v>61986</v>
      </c>
      <c r="C6234">
        <v>290487190</v>
      </c>
      <c r="D6234" t="s">
        <v>111358</v>
      </c>
      <c r="E6234" t="s">
        <v>113479</v>
      </c>
      <c r="F6234">
        <v>15</v>
      </c>
      <c r="G6234" t="s">
        <v>123844</v>
      </c>
      <c r="H6234" t="s">
        <v>178948</v>
      </c>
      <c r="I6234" t="s">
        <v>232977</v>
      </c>
      <c r="J6234" t="s">
        <v>273605</v>
      </c>
    </row>
    <row r="6235" spans="1:10">
      <c r="A6235" t="s">
        <v>6230</v>
      </c>
      <c r="B6235" t="s">
        <v>61987</v>
      </c>
      <c r="C6235">
        <v>291430960</v>
      </c>
      <c r="D6235" t="s">
        <v>111358</v>
      </c>
      <c r="E6235" t="s">
        <v>113511</v>
      </c>
      <c r="F6235">
        <v>6</v>
      </c>
      <c r="G6235" t="s">
        <v>123845</v>
      </c>
      <c r="H6235" t="s">
        <v>178949</v>
      </c>
      <c r="I6235" t="s">
        <v>232978</v>
      </c>
      <c r="J6235" t="s">
        <v>273606</v>
      </c>
    </row>
    <row r="6236" spans="1:10">
      <c r="A6236" t="s">
        <v>6231</v>
      </c>
      <c r="B6236" t="s">
        <v>61988</v>
      </c>
      <c r="C6236">
        <v>291443996</v>
      </c>
      <c r="D6236" t="s">
        <v>111358</v>
      </c>
      <c r="E6236" t="s">
        <v>113468</v>
      </c>
      <c r="F6236">
        <v>73</v>
      </c>
      <c r="G6236" t="s">
        <v>123846</v>
      </c>
      <c r="H6236" t="s">
        <v>178950</v>
      </c>
      <c r="I6236" t="s">
        <v>232979</v>
      </c>
      <c r="J6236" t="s">
        <v>273607</v>
      </c>
    </row>
    <row r="6237" spans="1:10">
      <c r="A6237" t="s">
        <v>6232</v>
      </c>
      <c r="B6237" t="s">
        <v>61989</v>
      </c>
      <c r="C6237">
        <v>290524691</v>
      </c>
      <c r="D6237" t="s">
        <v>111358</v>
      </c>
      <c r="E6237" t="s">
        <v>112822</v>
      </c>
      <c r="F6237">
        <v>11</v>
      </c>
      <c r="G6237" t="s">
        <v>123847</v>
      </c>
      <c r="H6237" t="s">
        <v>178951</v>
      </c>
      <c r="J6237" t="s">
        <v>273608</v>
      </c>
    </row>
    <row r="6238" spans="1:10">
      <c r="A6238" t="s">
        <v>6233</v>
      </c>
      <c r="B6238" t="s">
        <v>61990</v>
      </c>
      <c r="C6238">
        <v>290483124</v>
      </c>
      <c r="D6238" t="s">
        <v>111693</v>
      </c>
      <c r="E6238" t="s">
        <v>113512</v>
      </c>
      <c r="F6238">
        <v>23</v>
      </c>
      <c r="G6238" t="s">
        <v>123848</v>
      </c>
      <c r="H6238" t="s">
        <v>178952</v>
      </c>
      <c r="I6238" t="s">
        <v>232980</v>
      </c>
      <c r="J6238" t="s">
        <v>273609</v>
      </c>
    </row>
    <row r="6239" spans="1:10">
      <c r="A6239" t="s">
        <v>6234</v>
      </c>
      <c r="B6239" t="s">
        <v>61991</v>
      </c>
      <c r="C6239">
        <v>291426592</v>
      </c>
      <c r="D6239" t="s">
        <v>111358</v>
      </c>
      <c r="E6239" t="s">
        <v>113513</v>
      </c>
      <c r="F6239">
        <v>9</v>
      </c>
      <c r="G6239" t="s">
        <v>123849</v>
      </c>
      <c r="H6239" t="s">
        <v>178953</v>
      </c>
      <c r="I6239" t="s">
        <v>232981</v>
      </c>
      <c r="J6239" t="s">
        <v>273610</v>
      </c>
    </row>
    <row r="6240" spans="1:10">
      <c r="A6240" t="s">
        <v>6235</v>
      </c>
      <c r="B6240" t="s">
        <v>61992</v>
      </c>
      <c r="C6240">
        <v>291428175</v>
      </c>
      <c r="D6240" t="s">
        <v>111358</v>
      </c>
      <c r="E6240" t="s">
        <v>113468</v>
      </c>
      <c r="F6240">
        <v>3</v>
      </c>
      <c r="G6240" t="s">
        <v>123850</v>
      </c>
      <c r="H6240" t="s">
        <v>178954</v>
      </c>
      <c r="I6240" t="s">
        <v>232982</v>
      </c>
      <c r="J6240" t="s">
        <v>273611</v>
      </c>
    </row>
    <row r="6241" spans="1:10">
      <c r="A6241" t="s">
        <v>6236</v>
      </c>
      <c r="B6241" t="s">
        <v>61993</v>
      </c>
      <c r="C6241">
        <v>290486824</v>
      </c>
      <c r="D6241" t="s">
        <v>111358</v>
      </c>
      <c r="E6241" t="s">
        <v>113468</v>
      </c>
      <c r="F6241">
        <v>1</v>
      </c>
      <c r="G6241" t="s">
        <v>123851</v>
      </c>
      <c r="H6241" t="s">
        <v>178955</v>
      </c>
      <c r="I6241" t="s">
        <v>232983</v>
      </c>
      <c r="J6241" t="s">
        <v>273612</v>
      </c>
    </row>
    <row r="6242" spans="1:10">
      <c r="A6242" t="s">
        <v>6237</v>
      </c>
      <c r="B6242" t="s">
        <v>61994</v>
      </c>
      <c r="C6242">
        <v>291432976</v>
      </c>
      <c r="D6242" t="s">
        <v>111358</v>
      </c>
      <c r="E6242" t="s">
        <v>113466</v>
      </c>
      <c r="F6242">
        <v>5</v>
      </c>
      <c r="G6242" t="s">
        <v>123852</v>
      </c>
      <c r="H6242" t="s">
        <v>178956</v>
      </c>
      <c r="J6242" t="s">
        <v>273613</v>
      </c>
    </row>
    <row r="6243" spans="1:10">
      <c r="A6243" t="s">
        <v>6238</v>
      </c>
      <c r="B6243" t="s">
        <v>61995</v>
      </c>
      <c r="C6243">
        <v>290525280</v>
      </c>
      <c r="D6243" t="s">
        <v>111694</v>
      </c>
      <c r="E6243" t="s">
        <v>113514</v>
      </c>
      <c r="F6243">
        <v>16</v>
      </c>
      <c r="G6243" t="s">
        <v>123853</v>
      </c>
      <c r="H6243" t="s">
        <v>178957</v>
      </c>
      <c r="I6243" t="s">
        <v>232984</v>
      </c>
      <c r="J6243" t="s">
        <v>273614</v>
      </c>
    </row>
    <row r="6244" spans="1:10">
      <c r="A6244" t="s">
        <v>6239</v>
      </c>
      <c r="B6244" t="s">
        <v>61996</v>
      </c>
      <c r="C6244">
        <v>291424969</v>
      </c>
      <c r="D6244" t="s">
        <v>111358</v>
      </c>
      <c r="E6244" t="s">
        <v>113468</v>
      </c>
      <c r="F6244">
        <v>21</v>
      </c>
      <c r="G6244" t="s">
        <v>123854</v>
      </c>
      <c r="H6244" t="s">
        <v>178958</v>
      </c>
      <c r="I6244" t="s">
        <v>232985</v>
      </c>
      <c r="J6244" t="s">
        <v>273615</v>
      </c>
    </row>
    <row r="6245" spans="1:10">
      <c r="A6245" t="s">
        <v>6240</v>
      </c>
      <c r="B6245" t="s">
        <v>61997</v>
      </c>
      <c r="C6245">
        <v>291431153</v>
      </c>
      <c r="D6245" t="s">
        <v>111358</v>
      </c>
      <c r="E6245" t="s">
        <v>112822</v>
      </c>
      <c r="F6245">
        <v>1</v>
      </c>
      <c r="G6245" t="s">
        <v>123855</v>
      </c>
      <c r="H6245" t="s">
        <v>178959</v>
      </c>
      <c r="I6245" t="s">
        <v>232986</v>
      </c>
      <c r="J6245" t="s">
        <v>273616</v>
      </c>
    </row>
    <row r="6246" spans="1:10">
      <c r="A6246" t="s">
        <v>6241</v>
      </c>
      <c r="B6246" t="s">
        <v>61998</v>
      </c>
      <c r="C6246">
        <v>290483279</v>
      </c>
      <c r="D6246" t="s">
        <v>111358</v>
      </c>
      <c r="E6246" t="s">
        <v>112822</v>
      </c>
      <c r="F6246">
        <v>40</v>
      </c>
      <c r="G6246" t="s">
        <v>123856</v>
      </c>
      <c r="H6246" t="s">
        <v>178960</v>
      </c>
      <c r="I6246" t="s">
        <v>232987</v>
      </c>
      <c r="J6246" t="s">
        <v>273617</v>
      </c>
    </row>
    <row r="6247" spans="1:10">
      <c r="A6247" t="s">
        <v>6242</v>
      </c>
      <c r="B6247" t="s">
        <v>61999</v>
      </c>
      <c r="C6247">
        <v>291429053</v>
      </c>
      <c r="D6247" t="s">
        <v>111358</v>
      </c>
      <c r="E6247" t="s">
        <v>113511</v>
      </c>
      <c r="F6247">
        <v>9</v>
      </c>
      <c r="G6247" t="s">
        <v>123857</v>
      </c>
      <c r="H6247" t="s">
        <v>178961</v>
      </c>
      <c r="I6247" t="s">
        <v>232988</v>
      </c>
      <c r="J6247" t="s">
        <v>273618</v>
      </c>
    </row>
    <row r="6248" spans="1:10">
      <c r="A6248" t="s">
        <v>6243</v>
      </c>
      <c r="B6248" t="s">
        <v>62000</v>
      </c>
      <c r="C6248">
        <v>290492297</v>
      </c>
      <c r="D6248" t="s">
        <v>111673</v>
      </c>
      <c r="E6248" t="s">
        <v>113515</v>
      </c>
      <c r="F6248">
        <v>62</v>
      </c>
      <c r="G6248" t="s">
        <v>123858</v>
      </c>
      <c r="H6248" t="s">
        <v>178962</v>
      </c>
      <c r="J6248" t="s">
        <v>273619</v>
      </c>
    </row>
    <row r="6249" spans="1:10">
      <c r="A6249" t="s">
        <v>6244</v>
      </c>
      <c r="B6249" t="s">
        <v>62001</v>
      </c>
      <c r="C6249">
        <v>290490285</v>
      </c>
      <c r="D6249" t="s">
        <v>111358</v>
      </c>
      <c r="E6249" t="s">
        <v>113470</v>
      </c>
      <c r="F6249">
        <v>1</v>
      </c>
      <c r="G6249" t="s">
        <v>123859</v>
      </c>
      <c r="H6249" t="s">
        <v>178963</v>
      </c>
      <c r="I6249" t="s">
        <v>232989</v>
      </c>
      <c r="J6249" t="s">
        <v>273620</v>
      </c>
    </row>
    <row r="6250" spans="1:10">
      <c r="A6250" t="s">
        <v>6245</v>
      </c>
      <c r="B6250" t="s">
        <v>62002</v>
      </c>
      <c r="C6250">
        <v>290489264</v>
      </c>
      <c r="D6250" t="s">
        <v>111358</v>
      </c>
      <c r="E6250" t="s">
        <v>113468</v>
      </c>
      <c r="F6250">
        <v>167</v>
      </c>
      <c r="G6250" t="s">
        <v>123860</v>
      </c>
      <c r="H6250" t="s">
        <v>178964</v>
      </c>
      <c r="I6250" t="s">
        <v>232990</v>
      </c>
      <c r="J6250" t="s">
        <v>273621</v>
      </c>
    </row>
    <row r="6251" spans="1:10">
      <c r="A6251" t="s">
        <v>6246</v>
      </c>
      <c r="B6251" t="s">
        <v>62003</v>
      </c>
      <c r="C6251">
        <v>291424502</v>
      </c>
      <c r="D6251" t="s">
        <v>111358</v>
      </c>
      <c r="E6251" t="s">
        <v>113471</v>
      </c>
      <c r="F6251">
        <v>17</v>
      </c>
      <c r="G6251" t="s">
        <v>123861</v>
      </c>
      <c r="H6251" t="s">
        <v>178965</v>
      </c>
      <c r="J6251" t="s">
        <v>273622</v>
      </c>
    </row>
    <row r="6252" spans="1:10">
      <c r="A6252" t="s">
        <v>6247</v>
      </c>
      <c r="B6252" t="s">
        <v>62004</v>
      </c>
      <c r="C6252">
        <v>290490295</v>
      </c>
      <c r="D6252" t="s">
        <v>111358</v>
      </c>
      <c r="E6252" t="s">
        <v>113473</v>
      </c>
      <c r="F6252">
        <v>1</v>
      </c>
      <c r="G6252" t="s">
        <v>123862</v>
      </c>
      <c r="H6252" t="s">
        <v>178966</v>
      </c>
      <c r="I6252" t="s">
        <v>232991</v>
      </c>
      <c r="J6252" t="s">
        <v>273623</v>
      </c>
    </row>
    <row r="6253" spans="1:10">
      <c r="A6253" t="s">
        <v>6248</v>
      </c>
      <c r="B6253" t="s">
        <v>62005</v>
      </c>
      <c r="C6253">
        <v>291428279</v>
      </c>
      <c r="D6253" t="s">
        <v>111358</v>
      </c>
      <c r="E6253" t="s">
        <v>113473</v>
      </c>
      <c r="F6253">
        <v>1</v>
      </c>
      <c r="G6253" t="s">
        <v>123863</v>
      </c>
      <c r="H6253" t="s">
        <v>178967</v>
      </c>
      <c r="I6253" t="s">
        <v>232992</v>
      </c>
      <c r="J6253" t="s">
        <v>273624</v>
      </c>
    </row>
    <row r="6254" spans="1:10">
      <c r="A6254" t="s">
        <v>6249</v>
      </c>
      <c r="B6254" t="s">
        <v>62006</v>
      </c>
      <c r="C6254">
        <v>291429943</v>
      </c>
      <c r="D6254" t="s">
        <v>111358</v>
      </c>
      <c r="E6254" t="s">
        <v>112822</v>
      </c>
      <c r="F6254">
        <v>1</v>
      </c>
      <c r="G6254" t="s">
        <v>123864</v>
      </c>
      <c r="H6254" t="s">
        <v>178968</v>
      </c>
      <c r="I6254" t="s">
        <v>123864</v>
      </c>
      <c r="J6254" t="s">
        <v>273625</v>
      </c>
    </row>
    <row r="6255" spans="1:10">
      <c r="A6255" t="s">
        <v>6250</v>
      </c>
      <c r="B6255" t="s">
        <v>62007</v>
      </c>
      <c r="C6255">
        <v>290523028</v>
      </c>
      <c r="D6255" t="s">
        <v>111358</v>
      </c>
      <c r="E6255" t="s">
        <v>113479</v>
      </c>
      <c r="F6255">
        <v>24</v>
      </c>
      <c r="G6255" t="s">
        <v>123865</v>
      </c>
      <c r="H6255" t="s">
        <v>178969</v>
      </c>
      <c r="I6255" t="s">
        <v>232993</v>
      </c>
      <c r="J6255" t="s">
        <v>273626</v>
      </c>
    </row>
    <row r="6256" spans="1:10">
      <c r="A6256" t="s">
        <v>6251</v>
      </c>
      <c r="B6256" t="s">
        <v>62008</v>
      </c>
      <c r="C6256">
        <v>291430572</v>
      </c>
      <c r="D6256" t="s">
        <v>111358</v>
      </c>
      <c r="E6256" t="s">
        <v>113491</v>
      </c>
      <c r="F6256">
        <v>1</v>
      </c>
      <c r="G6256" t="s">
        <v>123866</v>
      </c>
      <c r="H6256" t="s">
        <v>178970</v>
      </c>
      <c r="J6256" t="s">
        <v>273627</v>
      </c>
    </row>
    <row r="6257" spans="1:10">
      <c r="A6257" t="s">
        <v>6252</v>
      </c>
      <c r="B6257" t="s">
        <v>62009</v>
      </c>
      <c r="C6257">
        <v>290486418</v>
      </c>
      <c r="D6257" t="s">
        <v>111358</v>
      </c>
      <c r="E6257" t="s">
        <v>113486</v>
      </c>
      <c r="F6257">
        <v>28</v>
      </c>
      <c r="G6257" t="s">
        <v>123867</v>
      </c>
      <c r="H6257" t="s">
        <v>178971</v>
      </c>
      <c r="I6257" t="s">
        <v>232994</v>
      </c>
      <c r="J6257" t="s">
        <v>273628</v>
      </c>
    </row>
    <row r="6258" spans="1:10">
      <c r="A6258" t="s">
        <v>6253</v>
      </c>
      <c r="B6258" t="s">
        <v>62010</v>
      </c>
      <c r="C6258">
        <v>290492273</v>
      </c>
      <c r="D6258" t="s">
        <v>111358</v>
      </c>
      <c r="E6258" t="s">
        <v>113473</v>
      </c>
      <c r="F6258">
        <v>2</v>
      </c>
      <c r="G6258" t="s">
        <v>123868</v>
      </c>
      <c r="H6258" t="s">
        <v>178972</v>
      </c>
      <c r="I6258" t="s">
        <v>232995</v>
      </c>
      <c r="J6258" t="s">
        <v>273629</v>
      </c>
    </row>
    <row r="6259" spans="1:10">
      <c r="A6259" t="s">
        <v>6254</v>
      </c>
      <c r="B6259" t="s">
        <v>62011</v>
      </c>
      <c r="C6259">
        <v>290488792</v>
      </c>
      <c r="D6259" t="s">
        <v>111358</v>
      </c>
      <c r="E6259" t="s">
        <v>113471</v>
      </c>
      <c r="F6259">
        <v>10</v>
      </c>
      <c r="G6259" t="s">
        <v>123869</v>
      </c>
      <c r="H6259" t="s">
        <v>178973</v>
      </c>
      <c r="I6259" t="s">
        <v>232996</v>
      </c>
      <c r="J6259" t="s">
        <v>273630</v>
      </c>
    </row>
    <row r="6260" spans="1:10">
      <c r="A6260" t="s">
        <v>6255</v>
      </c>
      <c r="B6260" t="s">
        <v>62012</v>
      </c>
      <c r="C6260">
        <v>290486404</v>
      </c>
      <c r="D6260" t="s">
        <v>111358</v>
      </c>
      <c r="E6260" t="s">
        <v>113471</v>
      </c>
      <c r="F6260">
        <v>105</v>
      </c>
      <c r="G6260" t="s">
        <v>123870</v>
      </c>
      <c r="H6260" t="s">
        <v>178974</v>
      </c>
      <c r="I6260" t="s">
        <v>232997</v>
      </c>
      <c r="J6260" t="s">
        <v>273631</v>
      </c>
    </row>
    <row r="6261" spans="1:10">
      <c r="A6261" t="s">
        <v>6256</v>
      </c>
      <c r="B6261" t="s">
        <v>62013</v>
      </c>
      <c r="C6261">
        <v>291420188</v>
      </c>
      <c r="D6261" t="s">
        <v>111673</v>
      </c>
      <c r="E6261" t="s">
        <v>113516</v>
      </c>
      <c r="F6261">
        <v>11</v>
      </c>
      <c r="G6261" t="s">
        <v>123871</v>
      </c>
      <c r="H6261" t="s">
        <v>178975</v>
      </c>
      <c r="J6261" t="s">
        <v>273632</v>
      </c>
    </row>
    <row r="6262" spans="1:10">
      <c r="A6262" t="s">
        <v>6257</v>
      </c>
      <c r="B6262" t="s">
        <v>62014</v>
      </c>
      <c r="C6262">
        <v>120609757</v>
      </c>
      <c r="D6262" t="s">
        <v>111695</v>
      </c>
      <c r="E6262" t="s">
        <v>113517</v>
      </c>
      <c r="F6262">
        <v>52190</v>
      </c>
      <c r="G6262" t="s">
        <v>123872</v>
      </c>
      <c r="H6262" t="s">
        <v>178976</v>
      </c>
      <c r="I6262" t="s">
        <v>232998</v>
      </c>
      <c r="J6262" t="s">
        <v>273633</v>
      </c>
    </row>
    <row r="6263" spans="1:10">
      <c r="A6263" t="s">
        <v>6258</v>
      </c>
      <c r="B6263" t="s">
        <v>62015</v>
      </c>
      <c r="C6263">
        <v>291416341</v>
      </c>
      <c r="D6263" t="s">
        <v>111679</v>
      </c>
      <c r="E6263" t="s">
        <v>113518</v>
      </c>
      <c r="F6263">
        <v>1380</v>
      </c>
      <c r="G6263" t="s">
        <v>123873</v>
      </c>
      <c r="H6263" t="s">
        <v>178977</v>
      </c>
      <c r="I6263" t="s">
        <v>232999</v>
      </c>
      <c r="J6263" t="s">
        <v>273634</v>
      </c>
    </row>
    <row r="6264" spans="1:10">
      <c r="A6264" t="s">
        <v>6259</v>
      </c>
      <c r="B6264" t="s">
        <v>62016</v>
      </c>
      <c r="C6264">
        <v>291417967</v>
      </c>
      <c r="D6264" t="s">
        <v>111358</v>
      </c>
      <c r="E6264" t="s">
        <v>112795</v>
      </c>
      <c r="F6264">
        <v>10</v>
      </c>
      <c r="G6264" t="s">
        <v>123874</v>
      </c>
      <c r="H6264" t="s">
        <v>178978</v>
      </c>
      <c r="I6264" t="s">
        <v>233000</v>
      </c>
      <c r="J6264" t="s">
        <v>273635</v>
      </c>
    </row>
    <row r="6265" spans="1:10">
      <c r="A6265" t="s">
        <v>6260</v>
      </c>
      <c r="B6265" t="s">
        <v>62017</v>
      </c>
      <c r="C6265">
        <v>290492274</v>
      </c>
      <c r="D6265" t="s">
        <v>111358</v>
      </c>
      <c r="E6265" t="s">
        <v>113472</v>
      </c>
      <c r="F6265">
        <v>3</v>
      </c>
      <c r="G6265" t="s">
        <v>123875</v>
      </c>
      <c r="H6265" t="s">
        <v>178979</v>
      </c>
      <c r="I6265" t="s">
        <v>233001</v>
      </c>
      <c r="J6265" t="s">
        <v>273636</v>
      </c>
    </row>
    <row r="6266" spans="1:10">
      <c r="A6266" t="s">
        <v>6261</v>
      </c>
      <c r="B6266" t="s">
        <v>62018</v>
      </c>
      <c r="C6266">
        <v>290521564</v>
      </c>
      <c r="D6266" t="s">
        <v>111358</v>
      </c>
      <c r="E6266" t="s">
        <v>112822</v>
      </c>
      <c r="F6266">
        <v>74</v>
      </c>
      <c r="G6266" t="s">
        <v>123876</v>
      </c>
      <c r="H6266" t="s">
        <v>178980</v>
      </c>
      <c r="I6266" t="s">
        <v>233002</v>
      </c>
      <c r="J6266" t="s">
        <v>273637</v>
      </c>
    </row>
    <row r="6267" spans="1:10">
      <c r="A6267" t="s">
        <v>6262</v>
      </c>
      <c r="B6267" t="s">
        <v>62019</v>
      </c>
      <c r="C6267">
        <v>290486358</v>
      </c>
      <c r="D6267" t="s">
        <v>111358</v>
      </c>
      <c r="E6267" t="s">
        <v>113471</v>
      </c>
      <c r="F6267">
        <v>26</v>
      </c>
      <c r="G6267" t="s">
        <v>123877</v>
      </c>
      <c r="H6267" t="s">
        <v>178981</v>
      </c>
      <c r="I6267" t="s">
        <v>233003</v>
      </c>
      <c r="J6267" t="s">
        <v>273638</v>
      </c>
    </row>
    <row r="6268" spans="1:10">
      <c r="A6268" t="s">
        <v>6263</v>
      </c>
      <c r="B6268" t="s">
        <v>62020</v>
      </c>
      <c r="C6268">
        <v>290486657</v>
      </c>
      <c r="D6268" t="s">
        <v>111358</v>
      </c>
      <c r="E6268" t="s">
        <v>113468</v>
      </c>
      <c r="F6268">
        <v>26</v>
      </c>
      <c r="G6268" t="s">
        <v>123878</v>
      </c>
      <c r="H6268" t="s">
        <v>178982</v>
      </c>
      <c r="I6268" t="s">
        <v>233004</v>
      </c>
      <c r="J6268" t="s">
        <v>273639</v>
      </c>
    </row>
    <row r="6269" spans="1:10">
      <c r="A6269" t="s">
        <v>6264</v>
      </c>
      <c r="B6269" t="s">
        <v>62021</v>
      </c>
      <c r="C6269">
        <v>291415561</v>
      </c>
      <c r="D6269" t="s">
        <v>111358</v>
      </c>
      <c r="E6269" t="s">
        <v>113468</v>
      </c>
      <c r="F6269">
        <v>10</v>
      </c>
      <c r="G6269" t="s">
        <v>123879</v>
      </c>
      <c r="H6269" t="s">
        <v>178983</v>
      </c>
      <c r="I6269" t="s">
        <v>233005</v>
      </c>
      <c r="J6269" t="s">
        <v>273640</v>
      </c>
    </row>
    <row r="6270" spans="1:10">
      <c r="A6270" t="s">
        <v>6265</v>
      </c>
      <c r="B6270" t="s">
        <v>62022</v>
      </c>
      <c r="C6270">
        <v>291445171</v>
      </c>
      <c r="D6270" t="s">
        <v>111358</v>
      </c>
      <c r="E6270" t="s">
        <v>112746</v>
      </c>
      <c r="F6270">
        <v>3</v>
      </c>
      <c r="G6270" t="s">
        <v>123880</v>
      </c>
      <c r="H6270" t="s">
        <v>178984</v>
      </c>
      <c r="J6270" t="s">
        <v>273641</v>
      </c>
    </row>
    <row r="6271" spans="1:10">
      <c r="A6271" t="s">
        <v>6266</v>
      </c>
      <c r="B6271" t="s">
        <v>62023</v>
      </c>
      <c r="C6271">
        <v>290488818</v>
      </c>
      <c r="D6271" t="s">
        <v>111358</v>
      </c>
      <c r="E6271" t="s">
        <v>113471</v>
      </c>
      <c r="F6271">
        <v>3</v>
      </c>
      <c r="G6271" t="s">
        <v>123881</v>
      </c>
      <c r="H6271" t="s">
        <v>178985</v>
      </c>
      <c r="J6271" t="s">
        <v>273642</v>
      </c>
    </row>
    <row r="6272" spans="1:10">
      <c r="A6272" t="s">
        <v>6267</v>
      </c>
      <c r="B6272" t="s">
        <v>62024</v>
      </c>
      <c r="C6272">
        <v>290522556</v>
      </c>
      <c r="D6272" t="s">
        <v>111358</v>
      </c>
      <c r="E6272" t="s">
        <v>113473</v>
      </c>
      <c r="F6272">
        <v>22</v>
      </c>
      <c r="G6272" t="s">
        <v>123882</v>
      </c>
      <c r="H6272" t="s">
        <v>178986</v>
      </c>
      <c r="J6272" t="s">
        <v>273643</v>
      </c>
    </row>
    <row r="6273" spans="1:10">
      <c r="A6273" t="s">
        <v>6268</v>
      </c>
      <c r="B6273" t="s">
        <v>62025</v>
      </c>
      <c r="C6273">
        <v>291439098</v>
      </c>
      <c r="D6273" t="s">
        <v>111392</v>
      </c>
      <c r="E6273" t="s">
        <v>113519</v>
      </c>
      <c r="F6273">
        <v>1</v>
      </c>
      <c r="G6273" t="s">
        <v>123883</v>
      </c>
      <c r="H6273" t="s">
        <v>178987</v>
      </c>
      <c r="I6273" t="s">
        <v>233006</v>
      </c>
      <c r="J6273" t="s">
        <v>273644</v>
      </c>
    </row>
    <row r="6274" spans="1:10">
      <c r="A6274" t="s">
        <v>6269</v>
      </c>
      <c r="B6274" t="s">
        <v>62026</v>
      </c>
      <c r="C6274">
        <v>291446356</v>
      </c>
      <c r="D6274" t="s">
        <v>111358</v>
      </c>
      <c r="E6274" t="s">
        <v>113472</v>
      </c>
      <c r="F6274">
        <v>3</v>
      </c>
      <c r="G6274" t="s">
        <v>123884</v>
      </c>
      <c r="H6274" t="s">
        <v>178988</v>
      </c>
      <c r="J6274" t="s">
        <v>273645</v>
      </c>
    </row>
    <row r="6275" spans="1:10">
      <c r="A6275" t="s">
        <v>6270</v>
      </c>
      <c r="B6275" t="s">
        <v>62027</v>
      </c>
      <c r="C6275">
        <v>290492284</v>
      </c>
      <c r="D6275" t="s">
        <v>111358</v>
      </c>
      <c r="E6275" t="s">
        <v>113466</v>
      </c>
      <c r="F6275">
        <v>63</v>
      </c>
      <c r="G6275" t="s">
        <v>123885</v>
      </c>
      <c r="H6275" t="s">
        <v>178989</v>
      </c>
      <c r="I6275" t="s">
        <v>233007</v>
      </c>
      <c r="J6275" t="s">
        <v>273646</v>
      </c>
    </row>
    <row r="6276" spans="1:10">
      <c r="A6276" t="s">
        <v>6271</v>
      </c>
      <c r="B6276" t="s">
        <v>62028</v>
      </c>
      <c r="C6276">
        <v>284200646</v>
      </c>
      <c r="D6276" t="s">
        <v>111358</v>
      </c>
      <c r="E6276" t="s">
        <v>113466</v>
      </c>
      <c r="F6276">
        <v>117</v>
      </c>
      <c r="G6276" t="s">
        <v>123886</v>
      </c>
      <c r="H6276" t="s">
        <v>178990</v>
      </c>
      <c r="I6276" t="s">
        <v>233008</v>
      </c>
      <c r="J6276" t="s">
        <v>273647</v>
      </c>
    </row>
    <row r="6277" spans="1:10">
      <c r="A6277" t="s">
        <v>6272</v>
      </c>
      <c r="B6277" t="s">
        <v>62029</v>
      </c>
      <c r="C6277">
        <v>291428400</v>
      </c>
      <c r="D6277" t="s">
        <v>111358</v>
      </c>
      <c r="E6277" t="s">
        <v>113468</v>
      </c>
      <c r="F6277">
        <v>16</v>
      </c>
      <c r="G6277" t="s">
        <v>123887</v>
      </c>
      <c r="H6277" t="s">
        <v>178991</v>
      </c>
      <c r="J6277" t="s">
        <v>273648</v>
      </c>
    </row>
    <row r="6278" spans="1:10">
      <c r="A6278" t="s">
        <v>6273</v>
      </c>
      <c r="B6278" t="s">
        <v>62030</v>
      </c>
      <c r="C6278">
        <v>291417714</v>
      </c>
      <c r="D6278" t="s">
        <v>111358</v>
      </c>
      <c r="E6278" t="s">
        <v>113479</v>
      </c>
      <c r="F6278">
        <v>9</v>
      </c>
      <c r="G6278" t="s">
        <v>123888</v>
      </c>
      <c r="H6278" t="s">
        <v>178992</v>
      </c>
      <c r="I6278" t="s">
        <v>233009</v>
      </c>
      <c r="J6278" t="s">
        <v>273649</v>
      </c>
    </row>
    <row r="6279" spans="1:10">
      <c r="A6279" t="s">
        <v>6274</v>
      </c>
      <c r="B6279" t="s">
        <v>62031</v>
      </c>
      <c r="C6279">
        <v>291434492</v>
      </c>
      <c r="D6279" t="s">
        <v>111358</v>
      </c>
      <c r="E6279" t="s">
        <v>112822</v>
      </c>
      <c r="F6279">
        <v>1</v>
      </c>
      <c r="G6279" t="s">
        <v>123889</v>
      </c>
      <c r="H6279" t="s">
        <v>178993</v>
      </c>
      <c r="J6279" t="s">
        <v>273650</v>
      </c>
    </row>
    <row r="6280" spans="1:10">
      <c r="A6280" t="s">
        <v>6275</v>
      </c>
      <c r="B6280" t="s">
        <v>62032</v>
      </c>
      <c r="C6280">
        <v>291415614</v>
      </c>
      <c r="D6280" t="s">
        <v>111358</v>
      </c>
      <c r="E6280" t="s">
        <v>113466</v>
      </c>
      <c r="F6280">
        <v>40</v>
      </c>
      <c r="G6280" t="s">
        <v>123890</v>
      </c>
      <c r="H6280" t="s">
        <v>178994</v>
      </c>
      <c r="I6280" t="s">
        <v>233010</v>
      </c>
      <c r="J6280" t="s">
        <v>273651</v>
      </c>
    </row>
    <row r="6281" spans="1:10">
      <c r="A6281" t="s">
        <v>6276</v>
      </c>
      <c r="B6281" t="s">
        <v>62033</v>
      </c>
      <c r="C6281">
        <v>290489914</v>
      </c>
      <c r="D6281" t="s">
        <v>111358</v>
      </c>
      <c r="E6281" t="s">
        <v>113466</v>
      </c>
      <c r="F6281">
        <v>6</v>
      </c>
      <c r="G6281" t="s">
        <v>123891</v>
      </c>
      <c r="H6281" t="s">
        <v>178995</v>
      </c>
      <c r="I6281" t="s">
        <v>233011</v>
      </c>
      <c r="J6281" t="s">
        <v>273652</v>
      </c>
    </row>
    <row r="6282" spans="1:10">
      <c r="A6282" t="s">
        <v>6277</v>
      </c>
      <c r="B6282" t="s">
        <v>62034</v>
      </c>
      <c r="C6282">
        <v>290481816</v>
      </c>
      <c r="D6282" t="s">
        <v>111358</v>
      </c>
      <c r="E6282" t="s">
        <v>113474</v>
      </c>
      <c r="F6282">
        <v>16</v>
      </c>
      <c r="G6282" t="s">
        <v>123892</v>
      </c>
      <c r="H6282" t="s">
        <v>178996</v>
      </c>
      <c r="J6282" t="s">
        <v>273653</v>
      </c>
    </row>
    <row r="6283" spans="1:10">
      <c r="A6283" t="s">
        <v>6278</v>
      </c>
      <c r="B6283" t="s">
        <v>62035</v>
      </c>
      <c r="C6283">
        <v>291429530</v>
      </c>
      <c r="D6283" t="s">
        <v>111358</v>
      </c>
      <c r="E6283" t="s">
        <v>113472</v>
      </c>
      <c r="F6283">
        <v>2</v>
      </c>
      <c r="G6283" t="s">
        <v>123893</v>
      </c>
      <c r="H6283" t="s">
        <v>178997</v>
      </c>
      <c r="I6283" t="s">
        <v>233012</v>
      </c>
      <c r="J6283" t="s">
        <v>273654</v>
      </c>
    </row>
    <row r="6284" spans="1:10">
      <c r="A6284" t="s">
        <v>6279</v>
      </c>
      <c r="B6284" t="s">
        <v>62036</v>
      </c>
      <c r="C6284">
        <v>290490306</v>
      </c>
      <c r="D6284" t="s">
        <v>111358</v>
      </c>
      <c r="E6284" t="s">
        <v>113466</v>
      </c>
      <c r="F6284">
        <v>6</v>
      </c>
      <c r="G6284" t="s">
        <v>123894</v>
      </c>
      <c r="H6284" t="s">
        <v>178998</v>
      </c>
      <c r="J6284" t="s">
        <v>273655</v>
      </c>
    </row>
    <row r="6285" spans="1:10">
      <c r="A6285" t="s">
        <v>6280</v>
      </c>
      <c r="B6285" t="s">
        <v>62037</v>
      </c>
      <c r="C6285">
        <v>290829293</v>
      </c>
      <c r="D6285" t="s">
        <v>111358</v>
      </c>
      <c r="E6285" t="s">
        <v>112822</v>
      </c>
      <c r="F6285">
        <v>1</v>
      </c>
      <c r="G6285" t="s">
        <v>123895</v>
      </c>
      <c r="H6285" t="s">
        <v>178999</v>
      </c>
      <c r="I6285" t="s">
        <v>233013</v>
      </c>
      <c r="J6285" t="s">
        <v>273656</v>
      </c>
    </row>
    <row r="6286" spans="1:10">
      <c r="A6286" t="s">
        <v>6281</v>
      </c>
      <c r="B6286" t="s">
        <v>62038</v>
      </c>
      <c r="C6286">
        <v>291427647</v>
      </c>
      <c r="D6286" t="s">
        <v>111358</v>
      </c>
      <c r="E6286" t="s">
        <v>113520</v>
      </c>
      <c r="F6286">
        <v>1</v>
      </c>
      <c r="G6286" t="s">
        <v>123896</v>
      </c>
      <c r="H6286" t="s">
        <v>179000</v>
      </c>
      <c r="I6286" t="s">
        <v>233014</v>
      </c>
      <c r="J6286" t="s">
        <v>273657</v>
      </c>
    </row>
    <row r="6287" spans="1:10">
      <c r="A6287" t="s">
        <v>6282</v>
      </c>
      <c r="B6287" t="s">
        <v>62039</v>
      </c>
      <c r="C6287">
        <v>290485160</v>
      </c>
      <c r="D6287" t="s">
        <v>111358</v>
      </c>
      <c r="E6287" t="s">
        <v>112785</v>
      </c>
      <c r="F6287">
        <v>20</v>
      </c>
      <c r="G6287" t="s">
        <v>123897</v>
      </c>
      <c r="H6287" t="s">
        <v>179001</v>
      </c>
      <c r="I6287" t="s">
        <v>233015</v>
      </c>
      <c r="J6287" t="s">
        <v>273658</v>
      </c>
    </row>
    <row r="6288" spans="1:10">
      <c r="A6288" t="s">
        <v>6283</v>
      </c>
      <c r="B6288" t="s">
        <v>62040</v>
      </c>
      <c r="C6288">
        <v>291434370</v>
      </c>
      <c r="D6288" t="s">
        <v>111358</v>
      </c>
      <c r="E6288" t="s">
        <v>113464</v>
      </c>
      <c r="F6288">
        <v>4</v>
      </c>
      <c r="G6288" t="s">
        <v>123898</v>
      </c>
      <c r="H6288" t="s">
        <v>179002</v>
      </c>
      <c r="I6288" t="s">
        <v>233016</v>
      </c>
      <c r="J6288" t="s">
        <v>273659</v>
      </c>
    </row>
    <row r="6289" spans="1:10">
      <c r="A6289" t="s">
        <v>6284</v>
      </c>
      <c r="B6289" t="s">
        <v>62041</v>
      </c>
      <c r="C6289">
        <v>290525002</v>
      </c>
      <c r="D6289" t="s">
        <v>111358</v>
      </c>
      <c r="E6289" t="s">
        <v>113471</v>
      </c>
      <c r="F6289">
        <v>62</v>
      </c>
      <c r="G6289" t="s">
        <v>123899</v>
      </c>
      <c r="H6289" t="s">
        <v>179003</v>
      </c>
      <c r="I6289" t="s">
        <v>233017</v>
      </c>
      <c r="J6289" t="s">
        <v>273660</v>
      </c>
    </row>
    <row r="6290" spans="1:10">
      <c r="A6290" t="s">
        <v>6285</v>
      </c>
      <c r="B6290" t="s">
        <v>62042</v>
      </c>
      <c r="C6290">
        <v>290481681</v>
      </c>
      <c r="D6290" t="s">
        <v>111358</v>
      </c>
      <c r="E6290" t="s">
        <v>112828</v>
      </c>
      <c r="F6290">
        <v>53</v>
      </c>
      <c r="G6290" t="s">
        <v>123900</v>
      </c>
      <c r="H6290" t="s">
        <v>179004</v>
      </c>
      <c r="I6290" t="s">
        <v>233018</v>
      </c>
      <c r="J6290" t="s">
        <v>273661</v>
      </c>
    </row>
    <row r="6291" spans="1:10">
      <c r="A6291" t="s">
        <v>6286</v>
      </c>
      <c r="B6291" t="s">
        <v>62043</v>
      </c>
      <c r="C6291">
        <v>290492269</v>
      </c>
      <c r="D6291" t="s">
        <v>111358</v>
      </c>
      <c r="E6291" t="s">
        <v>113466</v>
      </c>
      <c r="F6291">
        <v>50</v>
      </c>
      <c r="G6291" t="s">
        <v>123901</v>
      </c>
      <c r="H6291" t="s">
        <v>179005</v>
      </c>
      <c r="I6291" t="s">
        <v>233019</v>
      </c>
      <c r="J6291" t="s">
        <v>273662</v>
      </c>
    </row>
    <row r="6292" spans="1:10">
      <c r="A6292" t="s">
        <v>6287</v>
      </c>
      <c r="B6292" t="s">
        <v>62044</v>
      </c>
      <c r="C6292">
        <v>290483089</v>
      </c>
      <c r="D6292" t="s">
        <v>111673</v>
      </c>
      <c r="E6292" t="s">
        <v>113521</v>
      </c>
      <c r="F6292">
        <v>6</v>
      </c>
      <c r="G6292" t="s">
        <v>123902</v>
      </c>
      <c r="H6292" t="s">
        <v>179006</v>
      </c>
      <c r="I6292" t="s">
        <v>233020</v>
      </c>
      <c r="J6292" t="s">
        <v>273663</v>
      </c>
    </row>
    <row r="6293" spans="1:10">
      <c r="A6293" t="s">
        <v>6288</v>
      </c>
      <c r="B6293" t="s">
        <v>62045</v>
      </c>
      <c r="C6293">
        <v>290524713</v>
      </c>
      <c r="D6293" t="s">
        <v>111358</v>
      </c>
      <c r="E6293" t="s">
        <v>112828</v>
      </c>
      <c r="F6293">
        <v>1</v>
      </c>
      <c r="G6293" t="s">
        <v>123903</v>
      </c>
      <c r="H6293" t="s">
        <v>179007</v>
      </c>
      <c r="I6293" t="s">
        <v>233021</v>
      </c>
      <c r="J6293" t="s">
        <v>273664</v>
      </c>
    </row>
    <row r="6294" spans="1:10">
      <c r="A6294" t="s">
        <v>6289</v>
      </c>
      <c r="B6294" t="s">
        <v>62046</v>
      </c>
      <c r="C6294">
        <v>291419149</v>
      </c>
      <c r="D6294" t="s">
        <v>111358</v>
      </c>
      <c r="E6294" t="s">
        <v>113466</v>
      </c>
      <c r="F6294">
        <v>465</v>
      </c>
      <c r="G6294" t="s">
        <v>123904</v>
      </c>
      <c r="H6294" t="s">
        <v>179008</v>
      </c>
      <c r="I6294" t="s">
        <v>233022</v>
      </c>
      <c r="J6294" t="s">
        <v>273665</v>
      </c>
    </row>
    <row r="6295" spans="1:10">
      <c r="A6295" t="s">
        <v>6290</v>
      </c>
      <c r="B6295" t="s">
        <v>62047</v>
      </c>
      <c r="C6295">
        <v>290490504</v>
      </c>
      <c r="D6295" t="s">
        <v>111392</v>
      </c>
      <c r="E6295" t="s">
        <v>113522</v>
      </c>
      <c r="F6295">
        <v>1</v>
      </c>
      <c r="G6295" t="s">
        <v>123905</v>
      </c>
      <c r="H6295" t="s">
        <v>179009</v>
      </c>
      <c r="J6295" t="s">
        <v>273666</v>
      </c>
    </row>
    <row r="6296" spans="1:10">
      <c r="A6296" t="s">
        <v>6291</v>
      </c>
      <c r="B6296" t="s">
        <v>62048</v>
      </c>
      <c r="C6296">
        <v>291431014</v>
      </c>
      <c r="D6296" t="s">
        <v>111358</v>
      </c>
      <c r="E6296" t="s">
        <v>113473</v>
      </c>
      <c r="F6296">
        <v>11</v>
      </c>
      <c r="G6296" t="s">
        <v>123906</v>
      </c>
      <c r="H6296" t="s">
        <v>179010</v>
      </c>
      <c r="J6296" t="s">
        <v>273667</v>
      </c>
    </row>
    <row r="6297" spans="1:10">
      <c r="A6297" t="s">
        <v>6292</v>
      </c>
      <c r="B6297" t="s">
        <v>62049</v>
      </c>
      <c r="C6297">
        <v>291421928</v>
      </c>
      <c r="D6297" t="s">
        <v>111358</v>
      </c>
      <c r="E6297" t="s">
        <v>113466</v>
      </c>
      <c r="F6297">
        <v>4</v>
      </c>
      <c r="G6297" t="s">
        <v>123907</v>
      </c>
      <c r="H6297" t="s">
        <v>179011</v>
      </c>
      <c r="J6297" t="s">
        <v>273668</v>
      </c>
    </row>
    <row r="6298" spans="1:10">
      <c r="A6298" t="s">
        <v>6293</v>
      </c>
      <c r="B6298" t="s">
        <v>62050</v>
      </c>
      <c r="C6298">
        <v>290488844</v>
      </c>
      <c r="D6298" t="s">
        <v>111358</v>
      </c>
      <c r="E6298" t="s">
        <v>113473</v>
      </c>
      <c r="F6298">
        <v>5</v>
      </c>
      <c r="G6298" t="s">
        <v>123908</v>
      </c>
      <c r="H6298" t="s">
        <v>179012</v>
      </c>
      <c r="J6298" t="s">
        <v>273669</v>
      </c>
    </row>
    <row r="6299" spans="1:10">
      <c r="A6299" t="s">
        <v>6294</v>
      </c>
      <c r="B6299" t="s">
        <v>62051</v>
      </c>
      <c r="C6299">
        <v>291417749</v>
      </c>
      <c r="D6299" t="s">
        <v>111358</v>
      </c>
      <c r="E6299" t="s">
        <v>112746</v>
      </c>
      <c r="F6299">
        <v>3</v>
      </c>
      <c r="G6299" t="s">
        <v>123909</v>
      </c>
      <c r="H6299" t="s">
        <v>179013</v>
      </c>
      <c r="J6299" t="s">
        <v>273670</v>
      </c>
    </row>
    <row r="6300" spans="1:10">
      <c r="A6300" t="s">
        <v>6295</v>
      </c>
      <c r="B6300" t="s">
        <v>62052</v>
      </c>
      <c r="C6300">
        <v>291416675</v>
      </c>
      <c r="D6300" t="s">
        <v>111358</v>
      </c>
      <c r="E6300" t="s">
        <v>112822</v>
      </c>
      <c r="F6300">
        <v>6</v>
      </c>
      <c r="G6300" t="s">
        <v>123910</v>
      </c>
      <c r="H6300" t="s">
        <v>179014</v>
      </c>
      <c r="I6300" t="s">
        <v>233023</v>
      </c>
      <c r="J6300" t="s">
        <v>273671</v>
      </c>
    </row>
    <row r="6301" spans="1:10">
      <c r="A6301" t="s">
        <v>6296</v>
      </c>
      <c r="B6301" t="s">
        <v>62053</v>
      </c>
      <c r="C6301">
        <v>290482299</v>
      </c>
      <c r="D6301" t="s">
        <v>111685</v>
      </c>
      <c r="E6301" t="s">
        <v>113523</v>
      </c>
      <c r="F6301">
        <v>2</v>
      </c>
      <c r="G6301" t="s">
        <v>123911</v>
      </c>
      <c r="H6301" t="s">
        <v>179015</v>
      </c>
      <c r="J6301" t="s">
        <v>273672</v>
      </c>
    </row>
    <row r="6302" spans="1:10">
      <c r="A6302" t="s">
        <v>6297</v>
      </c>
      <c r="B6302" t="s">
        <v>62054</v>
      </c>
      <c r="C6302">
        <v>289779361</v>
      </c>
      <c r="D6302" t="s">
        <v>111358</v>
      </c>
      <c r="E6302" t="s">
        <v>113468</v>
      </c>
      <c r="F6302">
        <v>1</v>
      </c>
      <c r="G6302" t="s">
        <v>123912</v>
      </c>
      <c r="H6302" t="s">
        <v>179016</v>
      </c>
      <c r="J6302" t="s">
        <v>273673</v>
      </c>
    </row>
    <row r="6303" spans="1:10">
      <c r="A6303" t="s">
        <v>6298</v>
      </c>
      <c r="B6303" t="s">
        <v>62055</v>
      </c>
      <c r="C6303">
        <v>290484663</v>
      </c>
      <c r="D6303" t="s">
        <v>111358</v>
      </c>
      <c r="E6303" t="s">
        <v>113486</v>
      </c>
      <c r="F6303">
        <v>1</v>
      </c>
      <c r="G6303" t="s">
        <v>123913</v>
      </c>
      <c r="H6303" t="s">
        <v>179017</v>
      </c>
      <c r="I6303" t="s">
        <v>233024</v>
      </c>
      <c r="J6303" t="s">
        <v>273674</v>
      </c>
    </row>
    <row r="6304" spans="1:10">
      <c r="A6304" t="s">
        <v>6299</v>
      </c>
      <c r="B6304" t="s">
        <v>62056</v>
      </c>
      <c r="C6304">
        <v>291433732</v>
      </c>
      <c r="D6304" t="s">
        <v>111358</v>
      </c>
      <c r="E6304" t="s">
        <v>113479</v>
      </c>
      <c r="F6304">
        <v>8</v>
      </c>
      <c r="G6304" t="s">
        <v>123914</v>
      </c>
      <c r="H6304" t="s">
        <v>179018</v>
      </c>
      <c r="J6304" t="s">
        <v>273675</v>
      </c>
    </row>
    <row r="6305" spans="1:10">
      <c r="A6305" t="s">
        <v>6300</v>
      </c>
      <c r="B6305" t="s">
        <v>62057</v>
      </c>
      <c r="C6305">
        <v>291439155</v>
      </c>
      <c r="D6305" t="s">
        <v>111358</v>
      </c>
      <c r="E6305" t="s">
        <v>113486</v>
      </c>
      <c r="F6305">
        <v>1</v>
      </c>
      <c r="G6305" t="s">
        <v>123915</v>
      </c>
      <c r="H6305" t="s">
        <v>179019</v>
      </c>
      <c r="I6305" t="s">
        <v>233025</v>
      </c>
      <c r="J6305" t="s">
        <v>273676</v>
      </c>
    </row>
    <row r="6306" spans="1:10">
      <c r="A6306" t="s">
        <v>6301</v>
      </c>
      <c r="B6306" t="s">
        <v>62058</v>
      </c>
      <c r="C6306">
        <v>291417809</v>
      </c>
      <c r="D6306" t="s">
        <v>111358</v>
      </c>
      <c r="E6306" t="s">
        <v>113472</v>
      </c>
      <c r="F6306">
        <v>42</v>
      </c>
      <c r="G6306" t="s">
        <v>123916</v>
      </c>
      <c r="H6306" t="s">
        <v>179020</v>
      </c>
      <c r="J6306" t="s">
        <v>273677</v>
      </c>
    </row>
    <row r="6307" spans="1:10">
      <c r="A6307" t="s">
        <v>6302</v>
      </c>
      <c r="B6307" t="s">
        <v>62059</v>
      </c>
      <c r="C6307">
        <v>290488040</v>
      </c>
      <c r="D6307" t="s">
        <v>111358</v>
      </c>
      <c r="E6307" t="s">
        <v>113473</v>
      </c>
      <c r="F6307">
        <v>3</v>
      </c>
      <c r="G6307" t="s">
        <v>123917</v>
      </c>
      <c r="H6307" t="s">
        <v>179021</v>
      </c>
      <c r="I6307" t="s">
        <v>233026</v>
      </c>
      <c r="J6307" t="s">
        <v>273678</v>
      </c>
    </row>
    <row r="6308" spans="1:10">
      <c r="A6308" t="s">
        <v>6303</v>
      </c>
      <c r="B6308" t="s">
        <v>62060</v>
      </c>
      <c r="C6308">
        <v>290488931</v>
      </c>
      <c r="D6308" t="s">
        <v>111358</v>
      </c>
      <c r="E6308" t="s">
        <v>112828</v>
      </c>
      <c r="F6308">
        <v>1</v>
      </c>
      <c r="G6308" t="s">
        <v>123918</v>
      </c>
      <c r="H6308" t="s">
        <v>179022</v>
      </c>
      <c r="I6308" t="s">
        <v>233027</v>
      </c>
      <c r="J6308" t="s">
        <v>273679</v>
      </c>
    </row>
    <row r="6309" spans="1:10">
      <c r="A6309" t="s">
        <v>6304</v>
      </c>
      <c r="B6309" t="s">
        <v>62061</v>
      </c>
      <c r="C6309">
        <v>291422294</v>
      </c>
      <c r="D6309" t="s">
        <v>111358</v>
      </c>
      <c r="E6309" t="s">
        <v>113470</v>
      </c>
      <c r="F6309">
        <v>12</v>
      </c>
      <c r="G6309" t="s">
        <v>123919</v>
      </c>
      <c r="H6309" t="s">
        <v>179023</v>
      </c>
      <c r="I6309" t="s">
        <v>233028</v>
      </c>
      <c r="J6309" t="s">
        <v>273680</v>
      </c>
    </row>
    <row r="6310" spans="1:10">
      <c r="A6310" t="s">
        <v>6305</v>
      </c>
      <c r="B6310" t="s">
        <v>62062</v>
      </c>
      <c r="C6310">
        <v>290522277</v>
      </c>
      <c r="D6310" t="s">
        <v>111358</v>
      </c>
      <c r="E6310" t="s">
        <v>112822</v>
      </c>
      <c r="F6310">
        <v>1</v>
      </c>
      <c r="G6310" t="s">
        <v>123920</v>
      </c>
      <c r="H6310" t="s">
        <v>179024</v>
      </c>
      <c r="J6310" t="s">
        <v>273681</v>
      </c>
    </row>
    <row r="6311" spans="1:10">
      <c r="A6311" t="s">
        <v>6306</v>
      </c>
      <c r="B6311" t="s">
        <v>62063</v>
      </c>
      <c r="C6311">
        <v>290486620</v>
      </c>
      <c r="D6311" t="s">
        <v>111358</v>
      </c>
      <c r="E6311" t="s">
        <v>113468</v>
      </c>
      <c r="F6311">
        <v>13</v>
      </c>
      <c r="G6311" t="s">
        <v>123921</v>
      </c>
      <c r="H6311" t="s">
        <v>179025</v>
      </c>
      <c r="I6311" t="s">
        <v>233029</v>
      </c>
      <c r="J6311" t="s">
        <v>273682</v>
      </c>
    </row>
    <row r="6312" spans="1:10">
      <c r="A6312" t="s">
        <v>6307</v>
      </c>
      <c r="B6312" t="s">
        <v>62064</v>
      </c>
      <c r="C6312">
        <v>290524122</v>
      </c>
      <c r="D6312" t="s">
        <v>111358</v>
      </c>
      <c r="E6312" t="s">
        <v>113470</v>
      </c>
      <c r="F6312">
        <v>18</v>
      </c>
      <c r="G6312" t="s">
        <v>123922</v>
      </c>
      <c r="H6312" t="s">
        <v>179026</v>
      </c>
      <c r="I6312" t="s">
        <v>233030</v>
      </c>
      <c r="J6312" t="s">
        <v>273683</v>
      </c>
    </row>
    <row r="6313" spans="1:10">
      <c r="A6313" t="s">
        <v>6308</v>
      </c>
      <c r="B6313" t="s">
        <v>62065</v>
      </c>
      <c r="C6313">
        <v>291427216</v>
      </c>
      <c r="D6313" t="s">
        <v>111358</v>
      </c>
      <c r="E6313" t="s">
        <v>112795</v>
      </c>
      <c r="F6313">
        <v>1</v>
      </c>
      <c r="G6313" t="s">
        <v>123923</v>
      </c>
      <c r="H6313" t="s">
        <v>179027</v>
      </c>
      <c r="J6313" t="s">
        <v>273684</v>
      </c>
    </row>
    <row r="6314" spans="1:10">
      <c r="A6314" t="s">
        <v>6309</v>
      </c>
      <c r="B6314" t="s">
        <v>62066</v>
      </c>
      <c r="C6314">
        <v>289779364</v>
      </c>
      <c r="D6314" t="s">
        <v>111358</v>
      </c>
      <c r="E6314" t="s">
        <v>112795</v>
      </c>
      <c r="F6314">
        <v>3</v>
      </c>
      <c r="G6314" t="s">
        <v>123924</v>
      </c>
      <c r="H6314" t="s">
        <v>179028</v>
      </c>
      <c r="J6314" t="s">
        <v>273685</v>
      </c>
    </row>
    <row r="6315" spans="1:10">
      <c r="A6315" t="s">
        <v>6310</v>
      </c>
      <c r="B6315" t="s">
        <v>62067</v>
      </c>
      <c r="C6315">
        <v>290521039</v>
      </c>
      <c r="D6315" t="s">
        <v>111358</v>
      </c>
      <c r="E6315" t="s">
        <v>112828</v>
      </c>
      <c r="F6315">
        <v>20</v>
      </c>
      <c r="G6315" t="s">
        <v>123925</v>
      </c>
      <c r="H6315" t="s">
        <v>179029</v>
      </c>
      <c r="I6315" t="s">
        <v>233031</v>
      </c>
      <c r="J6315" t="s">
        <v>273686</v>
      </c>
    </row>
    <row r="6316" spans="1:10">
      <c r="A6316" t="s">
        <v>6311</v>
      </c>
      <c r="B6316" t="s">
        <v>62068</v>
      </c>
      <c r="C6316">
        <v>290481526</v>
      </c>
      <c r="D6316" t="s">
        <v>111358</v>
      </c>
      <c r="E6316" t="s">
        <v>113465</v>
      </c>
      <c r="F6316">
        <v>18</v>
      </c>
      <c r="G6316" t="s">
        <v>123926</v>
      </c>
      <c r="H6316" t="s">
        <v>179030</v>
      </c>
      <c r="I6316" t="s">
        <v>233032</v>
      </c>
      <c r="J6316" t="s">
        <v>273687</v>
      </c>
    </row>
    <row r="6317" spans="1:10">
      <c r="A6317" t="s">
        <v>6312</v>
      </c>
      <c r="B6317" t="s">
        <v>62069</v>
      </c>
      <c r="C6317">
        <v>290483555</v>
      </c>
      <c r="D6317" t="s">
        <v>111358</v>
      </c>
      <c r="E6317" t="s">
        <v>113466</v>
      </c>
      <c r="F6317">
        <v>4</v>
      </c>
      <c r="G6317" t="s">
        <v>123927</v>
      </c>
      <c r="H6317" t="s">
        <v>179031</v>
      </c>
      <c r="I6317" t="s">
        <v>233033</v>
      </c>
      <c r="J6317" t="s">
        <v>273688</v>
      </c>
    </row>
    <row r="6318" spans="1:10">
      <c r="A6318" t="s">
        <v>6313</v>
      </c>
      <c r="B6318" t="s">
        <v>62070</v>
      </c>
      <c r="C6318">
        <v>290492053</v>
      </c>
      <c r="D6318" t="s">
        <v>111358</v>
      </c>
      <c r="E6318" t="s">
        <v>113472</v>
      </c>
      <c r="F6318">
        <v>33</v>
      </c>
      <c r="G6318" t="s">
        <v>123928</v>
      </c>
      <c r="H6318" t="s">
        <v>179032</v>
      </c>
      <c r="J6318" t="s">
        <v>273689</v>
      </c>
    </row>
    <row r="6319" spans="1:10">
      <c r="A6319" t="s">
        <v>6314</v>
      </c>
      <c r="B6319" t="s">
        <v>6314</v>
      </c>
      <c r="C6319">
        <v>291430672</v>
      </c>
      <c r="D6319" t="s">
        <v>111358</v>
      </c>
      <c r="E6319" t="s">
        <v>113486</v>
      </c>
      <c r="F6319">
        <v>14</v>
      </c>
      <c r="G6319" t="s">
        <v>123929</v>
      </c>
      <c r="H6319" t="s">
        <v>179033</v>
      </c>
      <c r="I6319" t="s">
        <v>233034</v>
      </c>
      <c r="J6319" t="s">
        <v>273690</v>
      </c>
    </row>
    <row r="6320" spans="1:10">
      <c r="A6320" t="s">
        <v>6315</v>
      </c>
      <c r="B6320" t="s">
        <v>62071</v>
      </c>
      <c r="C6320">
        <v>291428016</v>
      </c>
      <c r="D6320" t="s">
        <v>111358</v>
      </c>
      <c r="E6320" t="s">
        <v>112795</v>
      </c>
      <c r="F6320">
        <v>100</v>
      </c>
      <c r="G6320" t="s">
        <v>123930</v>
      </c>
      <c r="H6320" t="s">
        <v>179034</v>
      </c>
      <c r="I6320" t="s">
        <v>233035</v>
      </c>
      <c r="J6320" t="s">
        <v>273691</v>
      </c>
    </row>
    <row r="6321" spans="1:10">
      <c r="A6321" t="s">
        <v>6316</v>
      </c>
      <c r="B6321" t="s">
        <v>62072</v>
      </c>
      <c r="C6321">
        <v>290487181</v>
      </c>
      <c r="D6321" t="s">
        <v>111358</v>
      </c>
      <c r="E6321" t="s">
        <v>113464</v>
      </c>
      <c r="F6321">
        <v>24</v>
      </c>
      <c r="G6321" t="s">
        <v>123931</v>
      </c>
      <c r="H6321" t="s">
        <v>179035</v>
      </c>
      <c r="I6321" t="s">
        <v>233036</v>
      </c>
      <c r="J6321" t="s">
        <v>273692</v>
      </c>
    </row>
    <row r="6322" spans="1:10">
      <c r="A6322" t="s">
        <v>6317</v>
      </c>
      <c r="B6322" t="s">
        <v>62073</v>
      </c>
      <c r="C6322">
        <v>291420417</v>
      </c>
      <c r="D6322" t="s">
        <v>111358</v>
      </c>
      <c r="E6322" t="s">
        <v>113474</v>
      </c>
      <c r="F6322">
        <v>106</v>
      </c>
      <c r="G6322" t="s">
        <v>123932</v>
      </c>
      <c r="H6322" t="s">
        <v>179036</v>
      </c>
      <c r="I6322" t="s">
        <v>233037</v>
      </c>
      <c r="J6322" t="s">
        <v>273693</v>
      </c>
    </row>
    <row r="6323" spans="1:10">
      <c r="A6323" t="s">
        <v>6318</v>
      </c>
      <c r="B6323" t="s">
        <v>62074</v>
      </c>
      <c r="C6323">
        <v>290520604</v>
      </c>
      <c r="D6323" t="s">
        <v>111358</v>
      </c>
      <c r="E6323" t="s">
        <v>112795</v>
      </c>
      <c r="F6323">
        <v>173</v>
      </c>
      <c r="G6323" t="s">
        <v>123933</v>
      </c>
      <c r="H6323" t="s">
        <v>179037</v>
      </c>
      <c r="I6323" t="s">
        <v>233038</v>
      </c>
      <c r="J6323" t="s">
        <v>273694</v>
      </c>
    </row>
    <row r="6324" spans="1:10">
      <c r="A6324" t="s">
        <v>6319</v>
      </c>
      <c r="B6324" t="s">
        <v>62075</v>
      </c>
      <c r="C6324">
        <v>291428707</v>
      </c>
      <c r="D6324" t="s">
        <v>111358</v>
      </c>
      <c r="E6324" t="s">
        <v>112822</v>
      </c>
      <c r="F6324">
        <v>4</v>
      </c>
      <c r="G6324" t="s">
        <v>123934</v>
      </c>
      <c r="H6324" t="s">
        <v>179038</v>
      </c>
      <c r="I6324" t="s">
        <v>233039</v>
      </c>
      <c r="J6324" t="s">
        <v>273695</v>
      </c>
    </row>
    <row r="6325" spans="1:10">
      <c r="A6325" t="s">
        <v>6320</v>
      </c>
      <c r="B6325" t="s">
        <v>62076</v>
      </c>
      <c r="C6325">
        <v>290488998</v>
      </c>
      <c r="D6325" t="s">
        <v>111358</v>
      </c>
      <c r="E6325" t="s">
        <v>113474</v>
      </c>
      <c r="F6325">
        <v>3</v>
      </c>
      <c r="G6325" t="s">
        <v>123935</v>
      </c>
      <c r="H6325" t="s">
        <v>179039</v>
      </c>
      <c r="I6325" t="s">
        <v>233040</v>
      </c>
      <c r="J6325" t="s">
        <v>273696</v>
      </c>
    </row>
    <row r="6326" spans="1:10">
      <c r="A6326" t="s">
        <v>6321</v>
      </c>
      <c r="B6326" t="s">
        <v>62077</v>
      </c>
      <c r="C6326">
        <v>291436679</v>
      </c>
      <c r="D6326" t="s">
        <v>111358</v>
      </c>
      <c r="E6326" t="s">
        <v>113478</v>
      </c>
      <c r="F6326">
        <v>27</v>
      </c>
      <c r="G6326" t="s">
        <v>123936</v>
      </c>
      <c r="H6326" t="s">
        <v>179040</v>
      </c>
      <c r="I6326" t="s">
        <v>233041</v>
      </c>
      <c r="J6326" t="s">
        <v>273697</v>
      </c>
    </row>
    <row r="6327" spans="1:10">
      <c r="A6327" t="s">
        <v>6322</v>
      </c>
      <c r="B6327" t="s">
        <v>62078</v>
      </c>
      <c r="C6327">
        <v>290523778</v>
      </c>
      <c r="D6327" t="s">
        <v>111358</v>
      </c>
      <c r="E6327" t="s">
        <v>113468</v>
      </c>
      <c r="F6327">
        <v>10</v>
      </c>
      <c r="G6327" t="s">
        <v>123937</v>
      </c>
      <c r="H6327" t="s">
        <v>179041</v>
      </c>
      <c r="I6327" t="s">
        <v>233042</v>
      </c>
      <c r="J6327" t="s">
        <v>273698</v>
      </c>
    </row>
    <row r="6328" spans="1:10">
      <c r="A6328" t="s">
        <v>6323</v>
      </c>
      <c r="B6328" t="s">
        <v>62079</v>
      </c>
      <c r="C6328">
        <v>290489064</v>
      </c>
      <c r="D6328" t="s">
        <v>111358</v>
      </c>
      <c r="E6328" t="s">
        <v>113466</v>
      </c>
      <c r="F6328">
        <v>1</v>
      </c>
      <c r="G6328" t="s">
        <v>123938</v>
      </c>
      <c r="H6328" t="s">
        <v>179042</v>
      </c>
      <c r="I6328" t="s">
        <v>233043</v>
      </c>
      <c r="J6328" t="s">
        <v>273699</v>
      </c>
    </row>
    <row r="6329" spans="1:10">
      <c r="A6329" t="s">
        <v>6324</v>
      </c>
      <c r="B6329" t="s">
        <v>62080</v>
      </c>
      <c r="C6329">
        <v>290482491</v>
      </c>
      <c r="D6329" t="s">
        <v>111358</v>
      </c>
      <c r="E6329" t="s">
        <v>113479</v>
      </c>
      <c r="F6329">
        <v>26</v>
      </c>
      <c r="G6329" t="s">
        <v>123939</v>
      </c>
      <c r="H6329" t="s">
        <v>179043</v>
      </c>
      <c r="I6329" t="s">
        <v>233044</v>
      </c>
      <c r="J6329" t="s">
        <v>273700</v>
      </c>
    </row>
    <row r="6330" spans="1:10">
      <c r="A6330" t="s">
        <v>6325</v>
      </c>
      <c r="B6330" t="s">
        <v>62081</v>
      </c>
      <c r="C6330">
        <v>290520636</v>
      </c>
      <c r="D6330" t="s">
        <v>111358</v>
      </c>
      <c r="E6330" t="s">
        <v>112795</v>
      </c>
      <c r="F6330">
        <v>21</v>
      </c>
      <c r="G6330" t="s">
        <v>123940</v>
      </c>
      <c r="H6330" t="s">
        <v>179044</v>
      </c>
      <c r="I6330" t="s">
        <v>233045</v>
      </c>
      <c r="J6330" t="s">
        <v>273701</v>
      </c>
    </row>
    <row r="6331" spans="1:10">
      <c r="A6331" t="s">
        <v>6326</v>
      </c>
      <c r="B6331" t="s">
        <v>62082</v>
      </c>
      <c r="C6331">
        <v>290481596</v>
      </c>
      <c r="D6331" t="s">
        <v>111358</v>
      </c>
      <c r="E6331" t="s">
        <v>112746</v>
      </c>
      <c r="F6331">
        <v>56</v>
      </c>
      <c r="G6331" t="s">
        <v>123941</v>
      </c>
      <c r="H6331" t="s">
        <v>179045</v>
      </c>
      <c r="J6331" t="s">
        <v>273702</v>
      </c>
    </row>
    <row r="6332" spans="1:10">
      <c r="A6332" t="s">
        <v>6327</v>
      </c>
      <c r="B6332" t="s">
        <v>62083</v>
      </c>
      <c r="C6332">
        <v>291435540</v>
      </c>
      <c r="D6332" t="s">
        <v>111358</v>
      </c>
      <c r="E6332" t="s">
        <v>113486</v>
      </c>
      <c r="F6332">
        <v>27</v>
      </c>
      <c r="G6332" t="s">
        <v>123942</v>
      </c>
      <c r="H6332" t="s">
        <v>179046</v>
      </c>
      <c r="I6332" t="s">
        <v>233046</v>
      </c>
      <c r="J6332" t="s">
        <v>273703</v>
      </c>
    </row>
    <row r="6333" spans="1:10">
      <c r="A6333" t="s">
        <v>6328</v>
      </c>
      <c r="B6333" t="s">
        <v>62084</v>
      </c>
      <c r="C6333">
        <v>290482663</v>
      </c>
      <c r="D6333" t="s">
        <v>111358</v>
      </c>
      <c r="E6333" t="s">
        <v>113468</v>
      </c>
      <c r="F6333">
        <v>43</v>
      </c>
      <c r="G6333" t="s">
        <v>123943</v>
      </c>
      <c r="H6333" t="s">
        <v>179047</v>
      </c>
      <c r="I6333" t="s">
        <v>233047</v>
      </c>
      <c r="J6333" t="s">
        <v>273704</v>
      </c>
    </row>
    <row r="6334" spans="1:10">
      <c r="A6334" t="s">
        <v>6329</v>
      </c>
      <c r="B6334" t="s">
        <v>62085</v>
      </c>
      <c r="C6334">
        <v>291439219</v>
      </c>
      <c r="D6334" t="s">
        <v>111358</v>
      </c>
      <c r="E6334" t="s">
        <v>113479</v>
      </c>
      <c r="F6334">
        <v>22</v>
      </c>
      <c r="G6334" t="s">
        <v>123944</v>
      </c>
      <c r="H6334" t="s">
        <v>179048</v>
      </c>
      <c r="I6334" t="s">
        <v>233048</v>
      </c>
      <c r="J6334" t="s">
        <v>273705</v>
      </c>
    </row>
    <row r="6335" spans="1:10">
      <c r="A6335" t="s">
        <v>6330</v>
      </c>
      <c r="B6335" t="s">
        <v>62086</v>
      </c>
      <c r="C6335">
        <v>290524548</v>
      </c>
      <c r="D6335" t="s">
        <v>111358</v>
      </c>
      <c r="E6335" t="s">
        <v>113472</v>
      </c>
      <c r="F6335">
        <v>13</v>
      </c>
      <c r="G6335" t="s">
        <v>123945</v>
      </c>
      <c r="H6335" t="s">
        <v>179049</v>
      </c>
      <c r="I6335" t="s">
        <v>233049</v>
      </c>
      <c r="J6335" t="s">
        <v>273706</v>
      </c>
    </row>
    <row r="6336" spans="1:10">
      <c r="A6336" t="s">
        <v>6331</v>
      </c>
      <c r="B6336" t="s">
        <v>62087</v>
      </c>
      <c r="C6336">
        <v>290521657</v>
      </c>
      <c r="D6336" t="s">
        <v>111358</v>
      </c>
      <c r="E6336" t="s">
        <v>113468</v>
      </c>
      <c r="F6336">
        <v>20</v>
      </c>
      <c r="G6336" t="s">
        <v>123946</v>
      </c>
      <c r="H6336" t="s">
        <v>179050</v>
      </c>
      <c r="I6336" t="s">
        <v>233050</v>
      </c>
      <c r="J6336" t="s">
        <v>273707</v>
      </c>
    </row>
    <row r="6337" spans="1:10">
      <c r="A6337" t="s">
        <v>6332</v>
      </c>
      <c r="B6337" t="s">
        <v>62088</v>
      </c>
      <c r="C6337">
        <v>290524915</v>
      </c>
      <c r="D6337" t="s">
        <v>111358</v>
      </c>
      <c r="E6337" t="s">
        <v>113465</v>
      </c>
      <c r="F6337">
        <v>8</v>
      </c>
      <c r="G6337" t="s">
        <v>123947</v>
      </c>
      <c r="H6337" t="s">
        <v>179051</v>
      </c>
      <c r="J6337" t="s">
        <v>273708</v>
      </c>
    </row>
    <row r="6338" spans="1:10">
      <c r="A6338" t="s">
        <v>6333</v>
      </c>
      <c r="B6338" t="s">
        <v>62089</v>
      </c>
      <c r="C6338">
        <v>291421092</v>
      </c>
      <c r="D6338" t="s">
        <v>111358</v>
      </c>
      <c r="E6338" t="s">
        <v>113479</v>
      </c>
      <c r="F6338">
        <v>4</v>
      </c>
      <c r="G6338" t="s">
        <v>123948</v>
      </c>
      <c r="H6338" t="s">
        <v>179052</v>
      </c>
      <c r="J6338" t="s">
        <v>273709</v>
      </c>
    </row>
    <row r="6339" spans="1:10">
      <c r="A6339" t="s">
        <v>6334</v>
      </c>
      <c r="B6339" t="s">
        <v>62090</v>
      </c>
      <c r="C6339">
        <v>285275435</v>
      </c>
      <c r="D6339" t="s">
        <v>111358</v>
      </c>
      <c r="E6339" t="s">
        <v>112822</v>
      </c>
      <c r="F6339">
        <v>201</v>
      </c>
      <c r="G6339" t="s">
        <v>123949</v>
      </c>
      <c r="H6339" t="s">
        <v>179053</v>
      </c>
      <c r="I6339" t="s">
        <v>233051</v>
      </c>
      <c r="J6339" t="s">
        <v>273710</v>
      </c>
    </row>
    <row r="6340" spans="1:10">
      <c r="A6340" t="s">
        <v>6335</v>
      </c>
      <c r="B6340" t="s">
        <v>62091</v>
      </c>
      <c r="C6340">
        <v>291416221</v>
      </c>
      <c r="D6340" t="s">
        <v>111358</v>
      </c>
      <c r="E6340" t="s">
        <v>113468</v>
      </c>
      <c r="F6340">
        <v>1</v>
      </c>
      <c r="G6340" t="s">
        <v>123950</v>
      </c>
      <c r="H6340" t="s">
        <v>179054</v>
      </c>
      <c r="J6340" t="s">
        <v>273711</v>
      </c>
    </row>
    <row r="6341" spans="1:10">
      <c r="A6341" t="s">
        <v>6336</v>
      </c>
      <c r="B6341" t="s">
        <v>62092</v>
      </c>
      <c r="C6341">
        <v>290521060</v>
      </c>
      <c r="D6341" t="s">
        <v>111358</v>
      </c>
      <c r="E6341" t="s">
        <v>113466</v>
      </c>
      <c r="F6341">
        <v>10</v>
      </c>
      <c r="G6341" t="s">
        <v>123951</v>
      </c>
      <c r="H6341" t="s">
        <v>179055</v>
      </c>
      <c r="J6341" t="s">
        <v>273712</v>
      </c>
    </row>
    <row r="6342" spans="1:10">
      <c r="A6342" t="s">
        <v>6337</v>
      </c>
      <c r="B6342" t="s">
        <v>62093</v>
      </c>
      <c r="C6342">
        <v>291429885</v>
      </c>
      <c r="D6342" t="s">
        <v>111358</v>
      </c>
      <c r="E6342" t="s">
        <v>112822</v>
      </c>
      <c r="F6342">
        <v>1</v>
      </c>
      <c r="G6342" t="s">
        <v>123952</v>
      </c>
      <c r="H6342" t="s">
        <v>179056</v>
      </c>
      <c r="I6342" t="s">
        <v>233052</v>
      </c>
      <c r="J6342" t="s">
        <v>273713</v>
      </c>
    </row>
    <row r="6343" spans="1:10">
      <c r="A6343" t="s">
        <v>6338</v>
      </c>
      <c r="B6343" t="s">
        <v>62094</v>
      </c>
      <c r="C6343">
        <v>290482446</v>
      </c>
      <c r="D6343" t="s">
        <v>111358</v>
      </c>
      <c r="E6343" t="s">
        <v>113471</v>
      </c>
      <c r="F6343">
        <v>9</v>
      </c>
      <c r="G6343" t="s">
        <v>123953</v>
      </c>
      <c r="H6343" t="s">
        <v>179057</v>
      </c>
      <c r="I6343" t="s">
        <v>233053</v>
      </c>
      <c r="J6343" t="s">
        <v>273714</v>
      </c>
    </row>
    <row r="6344" spans="1:10">
      <c r="A6344" t="s">
        <v>6339</v>
      </c>
      <c r="B6344" t="s">
        <v>62095</v>
      </c>
      <c r="C6344">
        <v>291177441</v>
      </c>
      <c r="D6344" t="s">
        <v>111358</v>
      </c>
      <c r="E6344" t="s">
        <v>113468</v>
      </c>
      <c r="F6344">
        <v>22</v>
      </c>
      <c r="G6344" t="s">
        <v>123954</v>
      </c>
      <c r="H6344" t="s">
        <v>179058</v>
      </c>
      <c r="J6344" t="s">
        <v>273715</v>
      </c>
    </row>
    <row r="6345" spans="1:10">
      <c r="A6345" t="s">
        <v>6340</v>
      </c>
      <c r="B6345" t="s">
        <v>62096</v>
      </c>
      <c r="C6345">
        <v>290483627</v>
      </c>
      <c r="D6345" t="s">
        <v>111358</v>
      </c>
      <c r="E6345" t="s">
        <v>112746</v>
      </c>
      <c r="F6345">
        <v>85</v>
      </c>
      <c r="G6345" t="s">
        <v>123955</v>
      </c>
      <c r="H6345" t="s">
        <v>179059</v>
      </c>
      <c r="I6345" t="s">
        <v>233054</v>
      </c>
      <c r="J6345" t="s">
        <v>273716</v>
      </c>
    </row>
    <row r="6346" spans="1:10">
      <c r="A6346" t="s">
        <v>6341</v>
      </c>
      <c r="B6346" t="s">
        <v>62097</v>
      </c>
      <c r="C6346">
        <v>290525127</v>
      </c>
      <c r="D6346" t="s">
        <v>111358</v>
      </c>
      <c r="E6346" t="s">
        <v>113466</v>
      </c>
      <c r="F6346">
        <v>1</v>
      </c>
      <c r="G6346" t="s">
        <v>123956</v>
      </c>
      <c r="H6346" t="s">
        <v>179060</v>
      </c>
      <c r="J6346" t="s">
        <v>273717</v>
      </c>
    </row>
    <row r="6347" spans="1:10">
      <c r="A6347" t="s">
        <v>6342</v>
      </c>
      <c r="B6347" t="s">
        <v>62098</v>
      </c>
      <c r="C6347">
        <v>290523783</v>
      </c>
      <c r="D6347" t="s">
        <v>111682</v>
      </c>
      <c r="E6347" t="s">
        <v>113524</v>
      </c>
      <c r="F6347">
        <v>83</v>
      </c>
      <c r="G6347" t="s">
        <v>123957</v>
      </c>
      <c r="H6347" t="s">
        <v>179061</v>
      </c>
      <c r="J6347" t="s">
        <v>273718</v>
      </c>
    </row>
    <row r="6348" spans="1:10">
      <c r="A6348" t="s">
        <v>6343</v>
      </c>
      <c r="B6348" t="s">
        <v>62099</v>
      </c>
      <c r="C6348">
        <v>291428487</v>
      </c>
      <c r="D6348" t="s">
        <v>111358</v>
      </c>
      <c r="E6348" t="s">
        <v>113466</v>
      </c>
      <c r="F6348">
        <v>24</v>
      </c>
      <c r="G6348" t="s">
        <v>123958</v>
      </c>
      <c r="H6348" t="s">
        <v>179062</v>
      </c>
      <c r="J6348" t="s">
        <v>273719</v>
      </c>
    </row>
    <row r="6349" spans="1:10">
      <c r="A6349" t="s">
        <v>6344</v>
      </c>
      <c r="B6349" t="s">
        <v>62100</v>
      </c>
      <c r="C6349">
        <v>291035125</v>
      </c>
      <c r="D6349" t="s">
        <v>111358</v>
      </c>
      <c r="E6349" t="s">
        <v>113468</v>
      </c>
      <c r="F6349">
        <v>24</v>
      </c>
      <c r="G6349" t="s">
        <v>123959</v>
      </c>
      <c r="H6349" t="s">
        <v>179063</v>
      </c>
      <c r="I6349" t="s">
        <v>233055</v>
      </c>
      <c r="J6349" t="s">
        <v>273720</v>
      </c>
    </row>
    <row r="6350" spans="1:10">
      <c r="A6350" t="s">
        <v>6345</v>
      </c>
      <c r="B6350" t="s">
        <v>62101</v>
      </c>
      <c r="C6350">
        <v>290485430</v>
      </c>
      <c r="D6350" t="s">
        <v>111358</v>
      </c>
      <c r="E6350" t="s">
        <v>113471</v>
      </c>
      <c r="F6350">
        <v>15</v>
      </c>
      <c r="G6350" t="s">
        <v>123960</v>
      </c>
      <c r="H6350" t="s">
        <v>179064</v>
      </c>
      <c r="I6350" t="s">
        <v>233056</v>
      </c>
      <c r="J6350" t="s">
        <v>273721</v>
      </c>
    </row>
    <row r="6351" spans="1:10">
      <c r="A6351" t="s">
        <v>6346</v>
      </c>
      <c r="B6351" t="s">
        <v>62102</v>
      </c>
      <c r="C6351">
        <v>291431057</v>
      </c>
      <c r="D6351" t="s">
        <v>111358</v>
      </c>
      <c r="E6351" t="s">
        <v>112795</v>
      </c>
      <c r="F6351">
        <v>1</v>
      </c>
      <c r="G6351" t="s">
        <v>123961</v>
      </c>
      <c r="H6351" t="s">
        <v>179065</v>
      </c>
      <c r="J6351" t="s">
        <v>273722</v>
      </c>
    </row>
    <row r="6352" spans="1:10">
      <c r="A6352" t="s">
        <v>6347</v>
      </c>
      <c r="B6352" t="s">
        <v>62103</v>
      </c>
      <c r="C6352">
        <v>290492325</v>
      </c>
      <c r="D6352" t="s">
        <v>111358</v>
      </c>
      <c r="E6352" t="s">
        <v>113466</v>
      </c>
      <c r="F6352">
        <v>1</v>
      </c>
      <c r="G6352" t="s">
        <v>123962</v>
      </c>
      <c r="H6352" t="s">
        <v>179066</v>
      </c>
      <c r="J6352" t="s">
        <v>273723</v>
      </c>
    </row>
    <row r="6353" spans="1:10">
      <c r="A6353" t="s">
        <v>6348</v>
      </c>
      <c r="B6353" t="s">
        <v>62104</v>
      </c>
      <c r="C6353">
        <v>291432895</v>
      </c>
      <c r="D6353" t="s">
        <v>111358</v>
      </c>
      <c r="E6353" t="s">
        <v>113466</v>
      </c>
      <c r="F6353">
        <v>1</v>
      </c>
      <c r="G6353" t="s">
        <v>123963</v>
      </c>
      <c r="H6353" t="s">
        <v>179067</v>
      </c>
      <c r="J6353" t="s">
        <v>273724</v>
      </c>
    </row>
    <row r="6354" spans="1:10">
      <c r="A6354" t="s">
        <v>6349</v>
      </c>
      <c r="B6354" t="s">
        <v>62105</v>
      </c>
      <c r="C6354">
        <v>291446749</v>
      </c>
      <c r="D6354" t="s">
        <v>111358</v>
      </c>
      <c r="E6354" t="s">
        <v>113486</v>
      </c>
      <c r="F6354">
        <v>11</v>
      </c>
      <c r="G6354" t="s">
        <v>123964</v>
      </c>
      <c r="H6354" t="s">
        <v>179068</v>
      </c>
      <c r="J6354" t="s">
        <v>273725</v>
      </c>
    </row>
    <row r="6355" spans="1:10">
      <c r="A6355" t="s">
        <v>6350</v>
      </c>
      <c r="B6355" t="s">
        <v>62106</v>
      </c>
      <c r="C6355">
        <v>290490278</v>
      </c>
      <c r="D6355" t="s">
        <v>111358</v>
      </c>
      <c r="E6355" t="s">
        <v>113474</v>
      </c>
      <c r="F6355">
        <v>34</v>
      </c>
      <c r="G6355" t="s">
        <v>123965</v>
      </c>
      <c r="H6355" t="s">
        <v>179069</v>
      </c>
      <c r="J6355" t="s">
        <v>273726</v>
      </c>
    </row>
    <row r="6356" spans="1:10">
      <c r="A6356" t="s">
        <v>6351</v>
      </c>
      <c r="B6356" t="s">
        <v>62107</v>
      </c>
      <c r="C6356">
        <v>290525007</v>
      </c>
      <c r="D6356" t="s">
        <v>111696</v>
      </c>
      <c r="E6356" t="s">
        <v>113525</v>
      </c>
      <c r="F6356">
        <v>36</v>
      </c>
      <c r="G6356" t="s">
        <v>123966</v>
      </c>
      <c r="H6356" t="s">
        <v>179070</v>
      </c>
      <c r="I6356" t="s">
        <v>233057</v>
      </c>
      <c r="J6356" t="s">
        <v>273727</v>
      </c>
    </row>
    <row r="6357" spans="1:10">
      <c r="A6357" t="s">
        <v>6352</v>
      </c>
      <c r="B6357" t="s">
        <v>62108</v>
      </c>
      <c r="C6357">
        <v>291414715</v>
      </c>
      <c r="D6357" t="s">
        <v>111358</v>
      </c>
      <c r="E6357" t="s">
        <v>113469</v>
      </c>
      <c r="F6357">
        <v>3</v>
      </c>
      <c r="G6357" t="s">
        <v>123967</v>
      </c>
      <c r="H6357" t="s">
        <v>179071</v>
      </c>
      <c r="J6357" t="s">
        <v>273728</v>
      </c>
    </row>
    <row r="6358" spans="1:10">
      <c r="A6358" t="s">
        <v>6353</v>
      </c>
      <c r="B6358" t="s">
        <v>62109</v>
      </c>
      <c r="C6358">
        <v>290524312</v>
      </c>
      <c r="D6358" t="s">
        <v>111358</v>
      </c>
      <c r="E6358" t="s">
        <v>113473</v>
      </c>
      <c r="F6358">
        <v>16</v>
      </c>
      <c r="G6358" t="s">
        <v>123968</v>
      </c>
      <c r="H6358" t="s">
        <v>179072</v>
      </c>
      <c r="I6358" t="s">
        <v>233058</v>
      </c>
      <c r="J6358" t="s">
        <v>273729</v>
      </c>
    </row>
    <row r="6359" spans="1:10">
      <c r="A6359" t="s">
        <v>6354</v>
      </c>
      <c r="B6359" t="s">
        <v>62110</v>
      </c>
      <c r="C6359">
        <v>291426386</v>
      </c>
      <c r="D6359" t="s">
        <v>111675</v>
      </c>
      <c r="E6359" t="s">
        <v>113476</v>
      </c>
      <c r="F6359">
        <v>95</v>
      </c>
      <c r="G6359" t="s">
        <v>123969</v>
      </c>
      <c r="H6359" t="s">
        <v>179073</v>
      </c>
      <c r="J6359" t="s">
        <v>273730</v>
      </c>
    </row>
    <row r="6360" spans="1:10">
      <c r="A6360" t="s">
        <v>6355</v>
      </c>
      <c r="B6360" t="s">
        <v>62111</v>
      </c>
      <c r="C6360">
        <v>291416362</v>
      </c>
      <c r="D6360" t="s">
        <v>111358</v>
      </c>
      <c r="E6360" t="s">
        <v>113466</v>
      </c>
      <c r="F6360">
        <v>4</v>
      </c>
      <c r="G6360" t="s">
        <v>123970</v>
      </c>
      <c r="H6360" t="s">
        <v>179074</v>
      </c>
      <c r="I6360" t="s">
        <v>233059</v>
      </c>
      <c r="J6360" t="s">
        <v>273731</v>
      </c>
    </row>
    <row r="6361" spans="1:10">
      <c r="A6361" t="s">
        <v>6356</v>
      </c>
      <c r="B6361" t="s">
        <v>62112</v>
      </c>
      <c r="C6361">
        <v>290489092</v>
      </c>
      <c r="D6361" t="s">
        <v>111358</v>
      </c>
      <c r="E6361" t="s">
        <v>113468</v>
      </c>
      <c r="F6361">
        <v>3</v>
      </c>
      <c r="G6361" t="s">
        <v>123971</v>
      </c>
      <c r="H6361" t="s">
        <v>179075</v>
      </c>
      <c r="I6361" t="s">
        <v>233060</v>
      </c>
      <c r="J6361" t="s">
        <v>273732</v>
      </c>
    </row>
    <row r="6362" spans="1:10">
      <c r="A6362" t="s">
        <v>6357</v>
      </c>
      <c r="B6362" t="s">
        <v>62113</v>
      </c>
      <c r="C6362">
        <v>290487639</v>
      </c>
      <c r="D6362" t="s">
        <v>111358</v>
      </c>
      <c r="E6362" t="s">
        <v>113472</v>
      </c>
      <c r="F6362">
        <v>1</v>
      </c>
      <c r="G6362" t="s">
        <v>123972</v>
      </c>
      <c r="H6362" t="s">
        <v>179076</v>
      </c>
      <c r="J6362" t="s">
        <v>273733</v>
      </c>
    </row>
    <row r="6363" spans="1:10">
      <c r="A6363" t="s">
        <v>6358</v>
      </c>
      <c r="B6363" t="s">
        <v>62114</v>
      </c>
      <c r="C6363">
        <v>291415493</v>
      </c>
      <c r="D6363" t="s">
        <v>111688</v>
      </c>
      <c r="E6363" t="s">
        <v>113526</v>
      </c>
      <c r="F6363">
        <v>25</v>
      </c>
      <c r="G6363" t="s">
        <v>123973</v>
      </c>
      <c r="H6363" t="s">
        <v>179077</v>
      </c>
      <c r="J6363" t="s">
        <v>273734</v>
      </c>
    </row>
    <row r="6364" spans="1:10">
      <c r="A6364" t="s">
        <v>6359</v>
      </c>
      <c r="B6364" t="s">
        <v>62115</v>
      </c>
      <c r="C6364">
        <v>291439064</v>
      </c>
      <c r="D6364" t="s">
        <v>111392</v>
      </c>
      <c r="E6364" t="s">
        <v>113527</v>
      </c>
      <c r="F6364">
        <v>6</v>
      </c>
      <c r="G6364" t="s">
        <v>123974</v>
      </c>
      <c r="H6364" t="s">
        <v>179078</v>
      </c>
      <c r="J6364" t="s">
        <v>273735</v>
      </c>
    </row>
    <row r="6365" spans="1:10">
      <c r="A6365" t="s">
        <v>6360</v>
      </c>
      <c r="B6365" t="s">
        <v>62116</v>
      </c>
      <c r="C6365">
        <v>291427711</v>
      </c>
      <c r="D6365" t="s">
        <v>111358</v>
      </c>
      <c r="E6365" t="s">
        <v>113486</v>
      </c>
      <c r="F6365">
        <v>4</v>
      </c>
      <c r="G6365" t="s">
        <v>123975</v>
      </c>
      <c r="H6365" t="s">
        <v>179079</v>
      </c>
      <c r="I6365" t="s">
        <v>233061</v>
      </c>
      <c r="J6365" t="s">
        <v>273736</v>
      </c>
    </row>
    <row r="6366" spans="1:10">
      <c r="A6366" t="s">
        <v>6361</v>
      </c>
      <c r="B6366" t="s">
        <v>62117</v>
      </c>
      <c r="C6366">
        <v>291035057</v>
      </c>
      <c r="D6366" t="s">
        <v>111392</v>
      </c>
      <c r="E6366" t="s">
        <v>113528</v>
      </c>
      <c r="F6366">
        <v>8</v>
      </c>
      <c r="G6366" t="s">
        <v>123976</v>
      </c>
      <c r="H6366" t="s">
        <v>179080</v>
      </c>
      <c r="J6366" t="s">
        <v>273737</v>
      </c>
    </row>
    <row r="6367" spans="1:10">
      <c r="A6367" t="s">
        <v>6362</v>
      </c>
      <c r="B6367" t="s">
        <v>62118</v>
      </c>
      <c r="C6367">
        <v>290521539</v>
      </c>
      <c r="D6367" t="s">
        <v>111673</v>
      </c>
      <c r="E6367" t="s">
        <v>113529</v>
      </c>
      <c r="F6367">
        <v>4</v>
      </c>
      <c r="G6367" t="s">
        <v>123977</v>
      </c>
      <c r="H6367" t="s">
        <v>179081</v>
      </c>
      <c r="J6367" t="s">
        <v>273738</v>
      </c>
    </row>
    <row r="6368" spans="1:10">
      <c r="A6368" t="s">
        <v>6363</v>
      </c>
      <c r="B6368" t="s">
        <v>62119</v>
      </c>
      <c r="C6368">
        <v>291420662</v>
      </c>
      <c r="D6368" t="s">
        <v>111685</v>
      </c>
      <c r="E6368" t="s">
        <v>113530</v>
      </c>
      <c r="F6368">
        <v>71</v>
      </c>
      <c r="G6368" t="s">
        <v>123978</v>
      </c>
      <c r="H6368" t="s">
        <v>179082</v>
      </c>
      <c r="I6368" t="s">
        <v>233062</v>
      </c>
      <c r="J6368" t="s">
        <v>273739</v>
      </c>
    </row>
    <row r="6369" spans="1:10">
      <c r="A6369" t="s">
        <v>6364</v>
      </c>
      <c r="B6369" t="s">
        <v>62120</v>
      </c>
      <c r="C6369">
        <v>284199706</v>
      </c>
      <c r="D6369" t="s">
        <v>111358</v>
      </c>
      <c r="E6369" t="s">
        <v>113473</v>
      </c>
      <c r="F6369">
        <v>25</v>
      </c>
      <c r="G6369" t="s">
        <v>123979</v>
      </c>
      <c r="H6369" t="s">
        <v>179083</v>
      </c>
      <c r="J6369" t="s">
        <v>273740</v>
      </c>
    </row>
    <row r="6370" spans="1:10">
      <c r="A6370" t="s">
        <v>6365</v>
      </c>
      <c r="B6370" t="s">
        <v>62121</v>
      </c>
      <c r="C6370">
        <v>290483390</v>
      </c>
      <c r="D6370" t="s">
        <v>111358</v>
      </c>
      <c r="E6370" t="s">
        <v>113473</v>
      </c>
      <c r="F6370">
        <v>8</v>
      </c>
      <c r="G6370" t="s">
        <v>123980</v>
      </c>
      <c r="H6370" t="s">
        <v>179084</v>
      </c>
      <c r="I6370" t="s">
        <v>233063</v>
      </c>
      <c r="J6370" t="s">
        <v>273741</v>
      </c>
    </row>
    <row r="6371" spans="1:10">
      <c r="A6371" t="s">
        <v>6366</v>
      </c>
      <c r="B6371" t="s">
        <v>62122</v>
      </c>
      <c r="C6371">
        <v>290521454</v>
      </c>
      <c r="D6371" t="s">
        <v>111358</v>
      </c>
      <c r="E6371" t="s">
        <v>113473</v>
      </c>
      <c r="F6371">
        <v>44</v>
      </c>
      <c r="G6371" t="s">
        <v>123981</v>
      </c>
      <c r="H6371" t="s">
        <v>179085</v>
      </c>
      <c r="I6371" t="s">
        <v>233064</v>
      </c>
      <c r="J6371" t="s">
        <v>273742</v>
      </c>
    </row>
    <row r="6372" spans="1:10">
      <c r="A6372" t="s">
        <v>6367</v>
      </c>
      <c r="B6372" t="s">
        <v>62123</v>
      </c>
      <c r="C6372">
        <v>291432184</v>
      </c>
      <c r="D6372" t="s">
        <v>111358</v>
      </c>
      <c r="E6372" t="s">
        <v>113531</v>
      </c>
      <c r="F6372">
        <v>2</v>
      </c>
      <c r="G6372" t="s">
        <v>123982</v>
      </c>
      <c r="H6372" t="s">
        <v>179086</v>
      </c>
      <c r="J6372" t="s">
        <v>273743</v>
      </c>
    </row>
    <row r="6373" spans="1:10">
      <c r="A6373" t="s">
        <v>6368</v>
      </c>
      <c r="B6373" t="s">
        <v>62124</v>
      </c>
      <c r="C6373">
        <v>289779378</v>
      </c>
      <c r="D6373" t="s">
        <v>111358</v>
      </c>
      <c r="E6373" t="s">
        <v>112822</v>
      </c>
      <c r="F6373">
        <v>2</v>
      </c>
      <c r="H6373" t="s">
        <v>179087</v>
      </c>
    </row>
    <row r="6374" spans="1:10">
      <c r="A6374" t="s">
        <v>6369</v>
      </c>
      <c r="B6374" t="s">
        <v>62125</v>
      </c>
      <c r="C6374">
        <v>290484605</v>
      </c>
      <c r="D6374" t="s">
        <v>111358</v>
      </c>
      <c r="E6374" t="s">
        <v>112795</v>
      </c>
      <c r="F6374">
        <v>5</v>
      </c>
      <c r="G6374" t="s">
        <v>123983</v>
      </c>
      <c r="H6374" t="s">
        <v>179088</v>
      </c>
      <c r="I6374" t="s">
        <v>233065</v>
      </c>
      <c r="J6374" t="s">
        <v>273744</v>
      </c>
    </row>
    <row r="6375" spans="1:10">
      <c r="A6375" t="s">
        <v>6370</v>
      </c>
      <c r="B6375" t="s">
        <v>62126</v>
      </c>
      <c r="C6375">
        <v>290490303</v>
      </c>
      <c r="D6375" t="s">
        <v>111358</v>
      </c>
      <c r="E6375" t="s">
        <v>113473</v>
      </c>
      <c r="F6375">
        <v>50</v>
      </c>
      <c r="G6375" t="s">
        <v>123984</v>
      </c>
      <c r="H6375" t="s">
        <v>179089</v>
      </c>
      <c r="J6375" t="s">
        <v>273745</v>
      </c>
    </row>
    <row r="6376" spans="1:10">
      <c r="A6376" t="s">
        <v>6371</v>
      </c>
      <c r="B6376" t="s">
        <v>62127</v>
      </c>
      <c r="C6376">
        <v>290489389</v>
      </c>
      <c r="D6376" t="s">
        <v>111358</v>
      </c>
      <c r="E6376" t="s">
        <v>112812</v>
      </c>
      <c r="F6376">
        <v>23</v>
      </c>
      <c r="G6376" t="s">
        <v>123985</v>
      </c>
      <c r="H6376" t="s">
        <v>179090</v>
      </c>
      <c r="I6376" t="s">
        <v>233066</v>
      </c>
      <c r="J6376" t="s">
        <v>273746</v>
      </c>
    </row>
    <row r="6377" spans="1:10">
      <c r="A6377" t="s">
        <v>6372</v>
      </c>
      <c r="B6377" t="s">
        <v>62128</v>
      </c>
      <c r="C6377">
        <v>290486436</v>
      </c>
      <c r="D6377" t="s">
        <v>111358</v>
      </c>
      <c r="E6377" t="s">
        <v>113468</v>
      </c>
      <c r="F6377">
        <v>1</v>
      </c>
      <c r="G6377" t="s">
        <v>123986</v>
      </c>
      <c r="H6377" t="s">
        <v>179091</v>
      </c>
      <c r="I6377" t="s">
        <v>233067</v>
      </c>
      <c r="J6377" t="s">
        <v>273747</v>
      </c>
    </row>
    <row r="6378" spans="1:10">
      <c r="A6378" t="s">
        <v>6373</v>
      </c>
      <c r="B6378" t="s">
        <v>62129</v>
      </c>
      <c r="C6378">
        <v>290489380</v>
      </c>
      <c r="D6378" t="s">
        <v>111358</v>
      </c>
      <c r="E6378" t="s">
        <v>113473</v>
      </c>
      <c r="F6378">
        <v>1</v>
      </c>
      <c r="G6378" t="s">
        <v>123987</v>
      </c>
      <c r="H6378" t="s">
        <v>179092</v>
      </c>
      <c r="I6378" t="s">
        <v>233068</v>
      </c>
      <c r="J6378" t="s">
        <v>273748</v>
      </c>
    </row>
    <row r="6379" spans="1:10">
      <c r="A6379" t="s">
        <v>6374</v>
      </c>
      <c r="B6379" t="s">
        <v>62130</v>
      </c>
      <c r="C6379">
        <v>290524951</v>
      </c>
      <c r="D6379" t="s">
        <v>111358</v>
      </c>
      <c r="E6379" t="s">
        <v>113486</v>
      </c>
      <c r="F6379">
        <v>1</v>
      </c>
      <c r="G6379" t="s">
        <v>123988</v>
      </c>
      <c r="H6379" t="s">
        <v>179093</v>
      </c>
      <c r="I6379" t="s">
        <v>233069</v>
      </c>
      <c r="J6379" t="s">
        <v>273749</v>
      </c>
    </row>
    <row r="6380" spans="1:10">
      <c r="A6380" t="s">
        <v>6375</v>
      </c>
      <c r="B6380" t="s">
        <v>62131</v>
      </c>
      <c r="C6380">
        <v>291432848</v>
      </c>
      <c r="D6380" t="s">
        <v>111358</v>
      </c>
      <c r="E6380" t="s">
        <v>113473</v>
      </c>
      <c r="F6380">
        <v>23</v>
      </c>
      <c r="G6380" t="s">
        <v>123989</v>
      </c>
      <c r="H6380" t="s">
        <v>179094</v>
      </c>
      <c r="I6380" t="s">
        <v>233070</v>
      </c>
      <c r="J6380" t="s">
        <v>273750</v>
      </c>
    </row>
    <row r="6381" spans="1:10">
      <c r="A6381" t="s">
        <v>6376</v>
      </c>
      <c r="B6381" t="s">
        <v>62132</v>
      </c>
      <c r="C6381">
        <v>290524195</v>
      </c>
      <c r="D6381" t="s">
        <v>111358</v>
      </c>
      <c r="E6381" t="s">
        <v>113471</v>
      </c>
      <c r="F6381">
        <v>46</v>
      </c>
      <c r="G6381" t="s">
        <v>123990</v>
      </c>
      <c r="H6381" t="s">
        <v>179095</v>
      </c>
      <c r="I6381" t="s">
        <v>123990</v>
      </c>
      <c r="J6381" t="s">
        <v>273751</v>
      </c>
    </row>
    <row r="6382" spans="1:10">
      <c r="A6382" t="s">
        <v>6377</v>
      </c>
      <c r="B6382" t="s">
        <v>62133</v>
      </c>
      <c r="C6382">
        <v>290522502</v>
      </c>
      <c r="D6382" t="s">
        <v>111358</v>
      </c>
      <c r="E6382" t="s">
        <v>112822</v>
      </c>
      <c r="F6382">
        <v>2</v>
      </c>
      <c r="G6382" t="s">
        <v>123991</v>
      </c>
      <c r="H6382" t="s">
        <v>179096</v>
      </c>
      <c r="I6382" t="s">
        <v>233071</v>
      </c>
      <c r="J6382" t="s">
        <v>273752</v>
      </c>
    </row>
    <row r="6383" spans="1:10">
      <c r="A6383" t="s">
        <v>6378</v>
      </c>
      <c r="B6383" t="s">
        <v>62134</v>
      </c>
      <c r="C6383">
        <v>291427977</v>
      </c>
      <c r="D6383" t="s">
        <v>111358</v>
      </c>
      <c r="E6383" t="s">
        <v>113474</v>
      </c>
      <c r="F6383">
        <v>8</v>
      </c>
      <c r="G6383" t="s">
        <v>123992</v>
      </c>
      <c r="H6383" t="s">
        <v>179097</v>
      </c>
      <c r="J6383" t="s">
        <v>273753</v>
      </c>
    </row>
    <row r="6384" spans="1:10">
      <c r="A6384" t="s">
        <v>6379</v>
      </c>
      <c r="B6384" t="s">
        <v>62135</v>
      </c>
      <c r="C6384">
        <v>290522365</v>
      </c>
      <c r="D6384" t="s">
        <v>111358</v>
      </c>
      <c r="E6384" t="s">
        <v>113468</v>
      </c>
      <c r="F6384">
        <v>1</v>
      </c>
      <c r="G6384" t="s">
        <v>123993</v>
      </c>
      <c r="H6384" t="s">
        <v>179098</v>
      </c>
      <c r="J6384" t="s">
        <v>273754</v>
      </c>
    </row>
    <row r="6385" spans="1:10">
      <c r="A6385" t="s">
        <v>6380</v>
      </c>
      <c r="B6385" t="s">
        <v>62136</v>
      </c>
      <c r="C6385">
        <v>291436857</v>
      </c>
      <c r="D6385" t="s">
        <v>111358</v>
      </c>
      <c r="E6385" t="s">
        <v>113469</v>
      </c>
      <c r="F6385">
        <v>4</v>
      </c>
      <c r="G6385" t="s">
        <v>123994</v>
      </c>
      <c r="H6385" t="s">
        <v>179099</v>
      </c>
      <c r="I6385" t="s">
        <v>233072</v>
      </c>
      <c r="J6385" t="s">
        <v>273755</v>
      </c>
    </row>
    <row r="6386" spans="1:10">
      <c r="A6386" t="s">
        <v>6381</v>
      </c>
      <c r="B6386" t="s">
        <v>62137</v>
      </c>
      <c r="C6386">
        <v>291428802</v>
      </c>
      <c r="D6386" t="s">
        <v>111358</v>
      </c>
      <c r="E6386" t="s">
        <v>113472</v>
      </c>
      <c r="F6386">
        <v>2</v>
      </c>
      <c r="G6386" t="s">
        <v>123995</v>
      </c>
      <c r="H6386" t="s">
        <v>179100</v>
      </c>
      <c r="J6386" t="s">
        <v>273756</v>
      </c>
    </row>
    <row r="6387" spans="1:10">
      <c r="A6387" t="s">
        <v>6382</v>
      </c>
      <c r="B6387" t="s">
        <v>62138</v>
      </c>
      <c r="C6387">
        <v>291435198</v>
      </c>
      <c r="D6387" t="s">
        <v>111358</v>
      </c>
      <c r="E6387" t="s">
        <v>112828</v>
      </c>
      <c r="F6387">
        <v>11</v>
      </c>
      <c r="G6387" t="s">
        <v>123996</v>
      </c>
      <c r="H6387" t="s">
        <v>179101</v>
      </c>
      <c r="I6387" t="s">
        <v>233073</v>
      </c>
      <c r="J6387" t="s">
        <v>273757</v>
      </c>
    </row>
    <row r="6388" spans="1:10">
      <c r="A6388" t="s">
        <v>6383</v>
      </c>
      <c r="B6388" t="s">
        <v>62139</v>
      </c>
      <c r="C6388">
        <v>290483527</v>
      </c>
      <c r="D6388" t="s">
        <v>111688</v>
      </c>
      <c r="E6388" t="s">
        <v>113532</v>
      </c>
      <c r="F6388">
        <v>34</v>
      </c>
      <c r="G6388" t="s">
        <v>123997</v>
      </c>
      <c r="H6388" t="s">
        <v>179102</v>
      </c>
      <c r="J6388" t="s">
        <v>273758</v>
      </c>
    </row>
    <row r="6389" spans="1:10">
      <c r="A6389" t="s">
        <v>6384</v>
      </c>
      <c r="B6389" t="s">
        <v>62140</v>
      </c>
      <c r="C6389">
        <v>291440407</v>
      </c>
      <c r="D6389" t="s">
        <v>111392</v>
      </c>
      <c r="E6389" t="s">
        <v>113533</v>
      </c>
      <c r="F6389">
        <v>32</v>
      </c>
      <c r="G6389" t="s">
        <v>123998</v>
      </c>
      <c r="H6389" t="s">
        <v>179103</v>
      </c>
      <c r="I6389" t="s">
        <v>233074</v>
      </c>
      <c r="J6389" t="s">
        <v>273759</v>
      </c>
    </row>
    <row r="6390" spans="1:10">
      <c r="A6390" t="s">
        <v>6385</v>
      </c>
      <c r="B6390" t="s">
        <v>62141</v>
      </c>
      <c r="C6390">
        <v>290520791</v>
      </c>
      <c r="D6390" t="s">
        <v>111697</v>
      </c>
      <c r="E6390" t="s">
        <v>113534</v>
      </c>
      <c r="F6390">
        <v>9</v>
      </c>
      <c r="G6390" t="s">
        <v>123999</v>
      </c>
      <c r="H6390" t="s">
        <v>179104</v>
      </c>
      <c r="I6390" t="s">
        <v>233075</v>
      </c>
      <c r="J6390" t="s">
        <v>273760</v>
      </c>
    </row>
    <row r="6391" spans="1:10">
      <c r="A6391" t="s">
        <v>6386</v>
      </c>
      <c r="B6391" t="s">
        <v>62142</v>
      </c>
      <c r="C6391">
        <v>290525004</v>
      </c>
      <c r="D6391" t="s">
        <v>111358</v>
      </c>
      <c r="E6391" t="s">
        <v>113471</v>
      </c>
      <c r="F6391">
        <v>64</v>
      </c>
      <c r="G6391" t="s">
        <v>124000</v>
      </c>
      <c r="H6391" t="s">
        <v>179105</v>
      </c>
      <c r="I6391" t="s">
        <v>233076</v>
      </c>
      <c r="J6391" t="s">
        <v>273761</v>
      </c>
    </row>
    <row r="6392" spans="1:10">
      <c r="A6392" t="s">
        <v>6387</v>
      </c>
      <c r="B6392" t="s">
        <v>62143</v>
      </c>
      <c r="C6392">
        <v>290490808</v>
      </c>
      <c r="D6392" t="s">
        <v>111358</v>
      </c>
      <c r="E6392" t="s">
        <v>113473</v>
      </c>
      <c r="F6392">
        <v>148</v>
      </c>
      <c r="G6392" t="s">
        <v>124001</v>
      </c>
      <c r="H6392" t="s">
        <v>179106</v>
      </c>
      <c r="I6392" t="s">
        <v>233077</v>
      </c>
      <c r="J6392" t="s">
        <v>273762</v>
      </c>
    </row>
    <row r="6393" spans="1:10">
      <c r="A6393" t="s">
        <v>6388</v>
      </c>
      <c r="B6393" t="s">
        <v>62144</v>
      </c>
      <c r="C6393">
        <v>290484273</v>
      </c>
      <c r="D6393" t="s">
        <v>111358</v>
      </c>
      <c r="E6393" t="s">
        <v>113491</v>
      </c>
      <c r="F6393">
        <v>1</v>
      </c>
      <c r="G6393" t="s">
        <v>124002</v>
      </c>
      <c r="H6393" t="s">
        <v>179107</v>
      </c>
      <c r="I6393" t="s">
        <v>233078</v>
      </c>
      <c r="J6393" t="s">
        <v>273763</v>
      </c>
    </row>
    <row r="6394" spans="1:10">
      <c r="A6394" t="s">
        <v>6389</v>
      </c>
      <c r="B6394" t="s">
        <v>62145</v>
      </c>
      <c r="C6394">
        <v>290483536</v>
      </c>
      <c r="D6394" t="s">
        <v>111358</v>
      </c>
      <c r="E6394" t="s">
        <v>113473</v>
      </c>
      <c r="F6394">
        <v>4</v>
      </c>
      <c r="G6394" t="s">
        <v>124003</v>
      </c>
      <c r="H6394" t="s">
        <v>179108</v>
      </c>
      <c r="I6394" t="s">
        <v>233079</v>
      </c>
      <c r="J6394" t="s">
        <v>273764</v>
      </c>
    </row>
    <row r="6395" spans="1:10">
      <c r="A6395" t="s">
        <v>6390</v>
      </c>
      <c r="B6395" t="s">
        <v>62146</v>
      </c>
      <c r="C6395">
        <v>291440551</v>
      </c>
      <c r="D6395" t="s">
        <v>111698</v>
      </c>
      <c r="E6395" t="s">
        <v>113535</v>
      </c>
      <c r="F6395">
        <v>13</v>
      </c>
      <c r="G6395" t="s">
        <v>124004</v>
      </c>
      <c r="H6395" t="s">
        <v>179109</v>
      </c>
      <c r="I6395" t="s">
        <v>233080</v>
      </c>
      <c r="J6395" t="s">
        <v>273765</v>
      </c>
    </row>
    <row r="6396" spans="1:10">
      <c r="A6396" t="s">
        <v>6391</v>
      </c>
      <c r="B6396" t="s">
        <v>62147</v>
      </c>
      <c r="C6396">
        <v>291433660</v>
      </c>
      <c r="D6396" t="s">
        <v>111358</v>
      </c>
      <c r="E6396" t="s">
        <v>113473</v>
      </c>
      <c r="F6396">
        <v>2</v>
      </c>
      <c r="G6396" t="s">
        <v>124005</v>
      </c>
      <c r="H6396" t="s">
        <v>179110</v>
      </c>
      <c r="J6396" t="s">
        <v>273766</v>
      </c>
    </row>
    <row r="6397" spans="1:10">
      <c r="A6397" t="s">
        <v>6392</v>
      </c>
      <c r="B6397" t="s">
        <v>62148</v>
      </c>
      <c r="C6397">
        <v>291431091</v>
      </c>
      <c r="D6397" t="s">
        <v>111358</v>
      </c>
      <c r="E6397" t="s">
        <v>113468</v>
      </c>
      <c r="F6397">
        <v>17</v>
      </c>
      <c r="G6397" t="s">
        <v>124006</v>
      </c>
      <c r="H6397" t="s">
        <v>179111</v>
      </c>
      <c r="I6397" t="s">
        <v>233081</v>
      </c>
      <c r="J6397" t="s">
        <v>273767</v>
      </c>
    </row>
    <row r="6398" spans="1:10">
      <c r="A6398" t="s">
        <v>6393</v>
      </c>
      <c r="B6398" t="s">
        <v>62149</v>
      </c>
      <c r="C6398">
        <v>291417488</v>
      </c>
      <c r="D6398" t="s">
        <v>111358</v>
      </c>
      <c r="E6398" t="s">
        <v>113471</v>
      </c>
      <c r="F6398">
        <v>14</v>
      </c>
      <c r="G6398" t="s">
        <v>124007</v>
      </c>
      <c r="H6398" t="s">
        <v>179112</v>
      </c>
      <c r="I6398" t="s">
        <v>233082</v>
      </c>
      <c r="J6398" t="s">
        <v>273768</v>
      </c>
    </row>
    <row r="6399" spans="1:10">
      <c r="A6399" t="s">
        <v>6394</v>
      </c>
      <c r="B6399" t="s">
        <v>62150</v>
      </c>
      <c r="C6399">
        <v>290523195</v>
      </c>
      <c r="D6399" t="s">
        <v>111699</v>
      </c>
      <c r="E6399" t="s">
        <v>113536</v>
      </c>
      <c r="F6399">
        <v>156</v>
      </c>
      <c r="G6399" t="s">
        <v>124008</v>
      </c>
      <c r="H6399" t="s">
        <v>179113</v>
      </c>
      <c r="I6399" t="s">
        <v>233083</v>
      </c>
      <c r="J6399" t="s">
        <v>273769</v>
      </c>
    </row>
    <row r="6400" spans="1:10">
      <c r="A6400" t="s">
        <v>6395</v>
      </c>
      <c r="B6400" t="s">
        <v>62151</v>
      </c>
      <c r="C6400">
        <v>290489934</v>
      </c>
      <c r="D6400" t="s">
        <v>111700</v>
      </c>
      <c r="E6400" t="s">
        <v>113537</v>
      </c>
      <c r="F6400">
        <v>717</v>
      </c>
      <c r="G6400" t="s">
        <v>124009</v>
      </c>
      <c r="H6400" t="s">
        <v>179114</v>
      </c>
      <c r="I6400" t="s">
        <v>233084</v>
      </c>
      <c r="J6400" t="s">
        <v>273770</v>
      </c>
    </row>
    <row r="6401" spans="1:10">
      <c r="A6401" t="s">
        <v>6396</v>
      </c>
      <c r="B6401" t="s">
        <v>62152</v>
      </c>
      <c r="C6401">
        <v>291430833</v>
      </c>
      <c r="D6401" t="s">
        <v>111358</v>
      </c>
      <c r="E6401" t="s">
        <v>113472</v>
      </c>
      <c r="F6401">
        <v>7</v>
      </c>
      <c r="G6401" t="s">
        <v>124010</v>
      </c>
      <c r="H6401" t="s">
        <v>179115</v>
      </c>
      <c r="I6401" t="s">
        <v>233085</v>
      </c>
      <c r="J6401" t="s">
        <v>273771</v>
      </c>
    </row>
    <row r="6402" spans="1:10">
      <c r="A6402" t="s">
        <v>6397</v>
      </c>
      <c r="B6402" t="s">
        <v>62153</v>
      </c>
      <c r="C6402">
        <v>290526302</v>
      </c>
      <c r="D6402" t="s">
        <v>111358</v>
      </c>
      <c r="E6402" t="s">
        <v>112812</v>
      </c>
      <c r="F6402">
        <v>39</v>
      </c>
      <c r="G6402" t="s">
        <v>124011</v>
      </c>
      <c r="H6402" t="s">
        <v>179116</v>
      </c>
      <c r="J6402" t="s">
        <v>273772</v>
      </c>
    </row>
    <row r="6403" spans="1:10">
      <c r="A6403" t="s">
        <v>6398</v>
      </c>
      <c r="B6403" t="s">
        <v>62154</v>
      </c>
      <c r="C6403">
        <v>290524705</v>
      </c>
      <c r="D6403" t="s">
        <v>111358</v>
      </c>
      <c r="E6403" t="s">
        <v>112822</v>
      </c>
      <c r="F6403">
        <v>6</v>
      </c>
      <c r="G6403" t="s">
        <v>124012</v>
      </c>
      <c r="H6403" t="s">
        <v>179117</v>
      </c>
      <c r="I6403" t="s">
        <v>233086</v>
      </c>
      <c r="J6403" t="s">
        <v>273773</v>
      </c>
    </row>
    <row r="6404" spans="1:10">
      <c r="A6404" t="s">
        <v>6399</v>
      </c>
      <c r="B6404" t="s">
        <v>62155</v>
      </c>
      <c r="C6404">
        <v>291435662</v>
      </c>
      <c r="D6404" t="s">
        <v>111685</v>
      </c>
      <c r="E6404" t="s">
        <v>113538</v>
      </c>
      <c r="F6404">
        <v>9</v>
      </c>
      <c r="G6404" t="s">
        <v>124013</v>
      </c>
      <c r="H6404" t="s">
        <v>179118</v>
      </c>
      <c r="I6404" t="s">
        <v>233087</v>
      </c>
      <c r="J6404" t="s">
        <v>273774</v>
      </c>
    </row>
    <row r="6405" spans="1:10">
      <c r="A6405" t="s">
        <v>6400</v>
      </c>
      <c r="B6405" t="s">
        <v>62156</v>
      </c>
      <c r="C6405">
        <v>291434647</v>
      </c>
      <c r="D6405" t="s">
        <v>111701</v>
      </c>
      <c r="E6405" t="s">
        <v>113539</v>
      </c>
      <c r="F6405">
        <v>29</v>
      </c>
      <c r="G6405" t="s">
        <v>124014</v>
      </c>
      <c r="H6405" t="s">
        <v>179119</v>
      </c>
      <c r="I6405" t="s">
        <v>233088</v>
      </c>
      <c r="J6405" t="s">
        <v>273775</v>
      </c>
    </row>
    <row r="6406" spans="1:10">
      <c r="A6406" t="s">
        <v>6401</v>
      </c>
      <c r="B6406" t="s">
        <v>62157</v>
      </c>
      <c r="C6406">
        <v>283106840</v>
      </c>
      <c r="D6406" t="s">
        <v>111358</v>
      </c>
      <c r="E6406" t="s">
        <v>113468</v>
      </c>
      <c r="F6406">
        <v>20</v>
      </c>
      <c r="G6406" t="s">
        <v>124015</v>
      </c>
      <c r="H6406" t="s">
        <v>179120</v>
      </c>
      <c r="J6406" t="s">
        <v>273776</v>
      </c>
    </row>
    <row r="6407" spans="1:10">
      <c r="A6407" t="s">
        <v>6402</v>
      </c>
      <c r="B6407" t="s">
        <v>62158</v>
      </c>
      <c r="C6407">
        <v>289779404</v>
      </c>
      <c r="D6407" t="s">
        <v>111358</v>
      </c>
      <c r="E6407" t="s">
        <v>113472</v>
      </c>
      <c r="F6407">
        <v>2</v>
      </c>
      <c r="G6407" t="s">
        <v>124016</v>
      </c>
      <c r="H6407" t="s">
        <v>179121</v>
      </c>
      <c r="J6407" t="s">
        <v>273777</v>
      </c>
    </row>
    <row r="6408" spans="1:10">
      <c r="A6408" t="s">
        <v>6403</v>
      </c>
      <c r="B6408" t="s">
        <v>62159</v>
      </c>
      <c r="C6408">
        <v>291415242</v>
      </c>
      <c r="D6408" t="s">
        <v>111358</v>
      </c>
      <c r="E6408" t="s">
        <v>113468</v>
      </c>
      <c r="F6408">
        <v>3</v>
      </c>
      <c r="G6408" t="s">
        <v>124017</v>
      </c>
      <c r="H6408" t="s">
        <v>179122</v>
      </c>
      <c r="I6408" t="s">
        <v>233089</v>
      </c>
      <c r="J6408" t="s">
        <v>273778</v>
      </c>
    </row>
    <row r="6409" spans="1:10">
      <c r="A6409" t="s">
        <v>6404</v>
      </c>
      <c r="B6409" t="s">
        <v>62160</v>
      </c>
      <c r="C6409">
        <v>291035146</v>
      </c>
      <c r="D6409" t="s">
        <v>111682</v>
      </c>
      <c r="E6409" t="s">
        <v>113540</v>
      </c>
      <c r="F6409">
        <v>1</v>
      </c>
      <c r="G6409" t="s">
        <v>124018</v>
      </c>
      <c r="H6409" t="s">
        <v>179123</v>
      </c>
      <c r="I6409" t="s">
        <v>233090</v>
      </c>
      <c r="J6409" t="s">
        <v>273779</v>
      </c>
    </row>
    <row r="6410" spans="1:10">
      <c r="A6410" t="s">
        <v>6405</v>
      </c>
      <c r="B6410" t="s">
        <v>62161</v>
      </c>
      <c r="C6410">
        <v>290484670</v>
      </c>
      <c r="D6410" t="s">
        <v>111358</v>
      </c>
      <c r="E6410" t="s">
        <v>113541</v>
      </c>
      <c r="F6410">
        <v>84</v>
      </c>
      <c r="G6410" t="s">
        <v>124019</v>
      </c>
      <c r="H6410" t="s">
        <v>179124</v>
      </c>
      <c r="I6410" t="s">
        <v>233091</v>
      </c>
      <c r="J6410" t="s">
        <v>273780</v>
      </c>
    </row>
    <row r="6411" spans="1:10">
      <c r="A6411" t="s">
        <v>6406</v>
      </c>
      <c r="B6411" t="s">
        <v>62162</v>
      </c>
      <c r="C6411">
        <v>290521537</v>
      </c>
      <c r="D6411" t="s">
        <v>111702</v>
      </c>
      <c r="E6411" t="s">
        <v>113542</v>
      </c>
      <c r="F6411">
        <v>45</v>
      </c>
      <c r="G6411" t="s">
        <v>124020</v>
      </c>
      <c r="H6411" t="s">
        <v>179125</v>
      </c>
      <c r="I6411" t="s">
        <v>233092</v>
      </c>
      <c r="J6411" t="s">
        <v>273781</v>
      </c>
    </row>
    <row r="6412" spans="1:10">
      <c r="A6412" t="s">
        <v>6407</v>
      </c>
      <c r="B6412" t="s">
        <v>62163</v>
      </c>
      <c r="C6412">
        <v>291445519</v>
      </c>
      <c r="D6412" t="s">
        <v>111358</v>
      </c>
      <c r="E6412" t="s">
        <v>113471</v>
      </c>
      <c r="F6412">
        <v>3235</v>
      </c>
      <c r="G6412" t="s">
        <v>124021</v>
      </c>
      <c r="H6412" t="s">
        <v>179126</v>
      </c>
      <c r="J6412" t="s">
        <v>273782</v>
      </c>
    </row>
    <row r="6413" spans="1:10">
      <c r="A6413" t="s">
        <v>6408</v>
      </c>
      <c r="B6413" t="s">
        <v>62164</v>
      </c>
      <c r="C6413">
        <v>290492294</v>
      </c>
      <c r="D6413" t="s">
        <v>111358</v>
      </c>
      <c r="E6413" t="s">
        <v>113472</v>
      </c>
      <c r="F6413">
        <v>1</v>
      </c>
      <c r="G6413" t="s">
        <v>124022</v>
      </c>
      <c r="H6413" t="s">
        <v>179127</v>
      </c>
      <c r="I6413" t="s">
        <v>233093</v>
      </c>
      <c r="J6413" t="s">
        <v>273783</v>
      </c>
    </row>
    <row r="6414" spans="1:10">
      <c r="A6414" t="s">
        <v>6409</v>
      </c>
      <c r="B6414" t="s">
        <v>62165</v>
      </c>
      <c r="C6414">
        <v>290483278</v>
      </c>
      <c r="D6414" t="s">
        <v>111358</v>
      </c>
      <c r="E6414" t="s">
        <v>112785</v>
      </c>
      <c r="F6414">
        <v>63</v>
      </c>
      <c r="G6414" t="s">
        <v>124023</v>
      </c>
      <c r="H6414" t="s">
        <v>179128</v>
      </c>
      <c r="I6414" t="s">
        <v>233094</v>
      </c>
      <c r="J6414" t="s">
        <v>273784</v>
      </c>
    </row>
    <row r="6415" spans="1:10">
      <c r="A6415" t="s">
        <v>6410</v>
      </c>
      <c r="B6415" t="s">
        <v>62166</v>
      </c>
      <c r="C6415">
        <v>290488030</v>
      </c>
      <c r="D6415" t="s">
        <v>111703</v>
      </c>
      <c r="E6415" t="s">
        <v>113543</v>
      </c>
      <c r="F6415">
        <v>20</v>
      </c>
      <c r="G6415" t="s">
        <v>124024</v>
      </c>
      <c r="H6415" t="s">
        <v>179129</v>
      </c>
      <c r="J6415" t="s">
        <v>273785</v>
      </c>
    </row>
    <row r="6416" spans="1:10">
      <c r="A6416" t="s">
        <v>6411</v>
      </c>
      <c r="B6416" t="s">
        <v>62167</v>
      </c>
      <c r="C6416">
        <v>291424625</v>
      </c>
      <c r="D6416" t="s">
        <v>111358</v>
      </c>
      <c r="E6416" t="s">
        <v>113471</v>
      </c>
      <c r="F6416">
        <v>11</v>
      </c>
      <c r="G6416" t="s">
        <v>124025</v>
      </c>
      <c r="H6416" t="s">
        <v>179130</v>
      </c>
      <c r="I6416" t="s">
        <v>233095</v>
      </c>
      <c r="J6416" t="s">
        <v>273786</v>
      </c>
    </row>
    <row r="6417" spans="1:10">
      <c r="A6417" t="s">
        <v>6412</v>
      </c>
      <c r="B6417" t="s">
        <v>62168</v>
      </c>
      <c r="C6417">
        <v>290523872</v>
      </c>
      <c r="D6417" t="s">
        <v>111358</v>
      </c>
      <c r="E6417" t="s">
        <v>113465</v>
      </c>
      <c r="F6417">
        <v>216</v>
      </c>
      <c r="G6417" t="s">
        <v>124026</v>
      </c>
      <c r="H6417" t="s">
        <v>179131</v>
      </c>
      <c r="I6417" t="s">
        <v>233096</v>
      </c>
      <c r="J6417" t="s">
        <v>273787</v>
      </c>
    </row>
    <row r="6418" spans="1:10">
      <c r="A6418" t="s">
        <v>6413</v>
      </c>
      <c r="B6418" t="s">
        <v>62169</v>
      </c>
      <c r="C6418">
        <v>290483433</v>
      </c>
      <c r="D6418" t="s">
        <v>111358</v>
      </c>
      <c r="E6418" t="s">
        <v>113471</v>
      </c>
      <c r="F6418">
        <v>16</v>
      </c>
      <c r="G6418" t="s">
        <v>124027</v>
      </c>
      <c r="H6418" t="s">
        <v>179132</v>
      </c>
      <c r="I6418" t="s">
        <v>233097</v>
      </c>
      <c r="J6418" t="s">
        <v>273788</v>
      </c>
    </row>
    <row r="6419" spans="1:10">
      <c r="A6419" t="s">
        <v>6414</v>
      </c>
      <c r="B6419" t="s">
        <v>62170</v>
      </c>
      <c r="C6419">
        <v>290482904</v>
      </c>
      <c r="D6419" t="s">
        <v>111358</v>
      </c>
      <c r="E6419" t="s">
        <v>113465</v>
      </c>
      <c r="F6419">
        <v>237</v>
      </c>
      <c r="G6419" t="s">
        <v>124028</v>
      </c>
      <c r="H6419" t="s">
        <v>179133</v>
      </c>
      <c r="I6419" t="s">
        <v>233098</v>
      </c>
      <c r="J6419" t="s">
        <v>273789</v>
      </c>
    </row>
    <row r="6420" spans="1:10">
      <c r="A6420" t="s">
        <v>6415</v>
      </c>
      <c r="B6420" t="s">
        <v>62171</v>
      </c>
      <c r="C6420">
        <v>290520978</v>
      </c>
      <c r="D6420" t="s">
        <v>111358</v>
      </c>
      <c r="E6420" t="s">
        <v>113471</v>
      </c>
      <c r="F6420">
        <v>65</v>
      </c>
      <c r="G6420" t="s">
        <v>124029</v>
      </c>
      <c r="H6420" t="s">
        <v>179134</v>
      </c>
      <c r="I6420" t="s">
        <v>233099</v>
      </c>
      <c r="J6420" t="s">
        <v>273790</v>
      </c>
    </row>
    <row r="6421" spans="1:10">
      <c r="A6421" t="s">
        <v>6416</v>
      </c>
      <c r="B6421" t="s">
        <v>62172</v>
      </c>
      <c r="C6421">
        <v>290492286</v>
      </c>
      <c r="D6421" t="s">
        <v>111358</v>
      </c>
      <c r="E6421" t="s">
        <v>113466</v>
      </c>
      <c r="F6421">
        <v>1</v>
      </c>
      <c r="G6421" t="s">
        <v>124030</v>
      </c>
      <c r="H6421" t="s">
        <v>179135</v>
      </c>
      <c r="J6421" t="s">
        <v>273791</v>
      </c>
    </row>
    <row r="6422" spans="1:10">
      <c r="A6422" t="s">
        <v>6417</v>
      </c>
      <c r="B6422" t="s">
        <v>62173</v>
      </c>
      <c r="C6422">
        <v>291419047</v>
      </c>
      <c r="D6422" t="s">
        <v>111358</v>
      </c>
      <c r="E6422" t="s">
        <v>113468</v>
      </c>
      <c r="F6422">
        <v>70</v>
      </c>
      <c r="G6422" t="s">
        <v>124031</v>
      </c>
      <c r="H6422" t="s">
        <v>179136</v>
      </c>
      <c r="I6422" t="s">
        <v>233100</v>
      </c>
      <c r="J6422" t="s">
        <v>273792</v>
      </c>
    </row>
    <row r="6423" spans="1:10">
      <c r="A6423" t="s">
        <v>6418</v>
      </c>
      <c r="B6423" t="s">
        <v>62174</v>
      </c>
      <c r="C6423">
        <v>291445349</v>
      </c>
      <c r="D6423" t="s">
        <v>111673</v>
      </c>
      <c r="E6423" t="s">
        <v>113544</v>
      </c>
      <c r="F6423">
        <v>91</v>
      </c>
      <c r="G6423" t="s">
        <v>124032</v>
      </c>
      <c r="H6423" t="s">
        <v>179137</v>
      </c>
      <c r="J6423" t="s">
        <v>273793</v>
      </c>
    </row>
    <row r="6424" spans="1:10">
      <c r="A6424" t="s">
        <v>6419</v>
      </c>
      <c r="B6424" t="s">
        <v>62175</v>
      </c>
      <c r="C6424">
        <v>291428226</v>
      </c>
      <c r="D6424" t="s">
        <v>111358</v>
      </c>
      <c r="E6424" t="s">
        <v>113466</v>
      </c>
      <c r="F6424">
        <v>5</v>
      </c>
      <c r="G6424" t="s">
        <v>124033</v>
      </c>
      <c r="H6424" t="s">
        <v>179138</v>
      </c>
      <c r="I6424" t="s">
        <v>233101</v>
      </c>
      <c r="J6424" t="s">
        <v>273794</v>
      </c>
    </row>
    <row r="6425" spans="1:10">
      <c r="A6425" t="s">
        <v>6420</v>
      </c>
      <c r="B6425" t="s">
        <v>62176</v>
      </c>
      <c r="C6425">
        <v>291437464</v>
      </c>
      <c r="D6425" t="s">
        <v>111358</v>
      </c>
      <c r="E6425" t="s">
        <v>112795</v>
      </c>
      <c r="F6425">
        <v>426</v>
      </c>
      <c r="G6425" t="s">
        <v>124034</v>
      </c>
      <c r="H6425" t="s">
        <v>179139</v>
      </c>
      <c r="I6425" t="s">
        <v>233102</v>
      </c>
      <c r="J6425" t="s">
        <v>273795</v>
      </c>
    </row>
    <row r="6426" spans="1:10">
      <c r="A6426" t="s">
        <v>6421</v>
      </c>
      <c r="B6426" t="s">
        <v>62177</v>
      </c>
      <c r="C6426">
        <v>290482118</v>
      </c>
      <c r="D6426" t="s">
        <v>111681</v>
      </c>
      <c r="E6426" t="s">
        <v>113545</v>
      </c>
      <c r="F6426">
        <v>41</v>
      </c>
      <c r="G6426" t="s">
        <v>124035</v>
      </c>
      <c r="H6426" t="s">
        <v>179140</v>
      </c>
      <c r="I6426" t="s">
        <v>233103</v>
      </c>
      <c r="J6426" t="s">
        <v>273796</v>
      </c>
    </row>
    <row r="6427" spans="1:10">
      <c r="A6427" t="s">
        <v>6422</v>
      </c>
      <c r="B6427" t="s">
        <v>62178</v>
      </c>
      <c r="C6427">
        <v>290489003</v>
      </c>
      <c r="D6427" t="s">
        <v>111358</v>
      </c>
      <c r="E6427" t="s">
        <v>112822</v>
      </c>
      <c r="F6427">
        <v>2</v>
      </c>
      <c r="G6427" t="s">
        <v>124036</v>
      </c>
      <c r="H6427" t="s">
        <v>179141</v>
      </c>
      <c r="J6427" t="s">
        <v>273797</v>
      </c>
    </row>
    <row r="6428" spans="1:10">
      <c r="A6428" t="s">
        <v>6423</v>
      </c>
      <c r="B6428" t="s">
        <v>62179</v>
      </c>
      <c r="C6428">
        <v>290488679</v>
      </c>
      <c r="D6428" t="s">
        <v>111358</v>
      </c>
      <c r="E6428" t="s">
        <v>113473</v>
      </c>
      <c r="F6428">
        <v>10</v>
      </c>
      <c r="G6428" t="s">
        <v>124037</v>
      </c>
      <c r="H6428" t="s">
        <v>179142</v>
      </c>
      <c r="J6428" t="s">
        <v>273798</v>
      </c>
    </row>
    <row r="6429" spans="1:10">
      <c r="A6429" t="s">
        <v>6424</v>
      </c>
      <c r="B6429" t="s">
        <v>62180</v>
      </c>
      <c r="C6429">
        <v>291443391</v>
      </c>
      <c r="D6429" t="s">
        <v>111671</v>
      </c>
      <c r="E6429" t="s">
        <v>113512</v>
      </c>
      <c r="F6429">
        <v>2</v>
      </c>
      <c r="G6429" t="s">
        <v>124038</v>
      </c>
      <c r="H6429" t="s">
        <v>179143</v>
      </c>
      <c r="I6429" t="s">
        <v>233104</v>
      </c>
      <c r="J6429" t="s">
        <v>273799</v>
      </c>
    </row>
    <row r="6430" spans="1:10">
      <c r="A6430" t="s">
        <v>6425</v>
      </c>
      <c r="B6430" t="s">
        <v>62181</v>
      </c>
      <c r="C6430">
        <v>290489995</v>
      </c>
      <c r="D6430" t="s">
        <v>111358</v>
      </c>
      <c r="E6430" t="s">
        <v>113472</v>
      </c>
      <c r="F6430">
        <v>55</v>
      </c>
      <c r="G6430" t="s">
        <v>124039</v>
      </c>
      <c r="H6430" t="s">
        <v>179144</v>
      </c>
      <c r="I6430" t="s">
        <v>233105</v>
      </c>
      <c r="J6430" t="s">
        <v>273800</v>
      </c>
    </row>
    <row r="6431" spans="1:10">
      <c r="A6431" t="s">
        <v>6426</v>
      </c>
      <c r="B6431" t="s">
        <v>62182</v>
      </c>
      <c r="C6431">
        <v>282935579</v>
      </c>
      <c r="D6431" t="s">
        <v>111358</v>
      </c>
      <c r="E6431" t="s">
        <v>113472</v>
      </c>
      <c r="F6431">
        <v>424</v>
      </c>
      <c r="G6431" t="s">
        <v>124040</v>
      </c>
      <c r="H6431" t="s">
        <v>179145</v>
      </c>
      <c r="I6431" t="s">
        <v>233106</v>
      </c>
      <c r="J6431" t="s">
        <v>273801</v>
      </c>
    </row>
    <row r="6432" spans="1:10">
      <c r="A6432" t="s">
        <v>6427</v>
      </c>
      <c r="B6432" t="s">
        <v>62183</v>
      </c>
      <c r="C6432">
        <v>290488824</v>
      </c>
      <c r="D6432" t="s">
        <v>111681</v>
      </c>
      <c r="E6432" t="s">
        <v>113546</v>
      </c>
      <c r="F6432">
        <v>5</v>
      </c>
      <c r="G6432" t="s">
        <v>124041</v>
      </c>
      <c r="H6432" t="s">
        <v>179146</v>
      </c>
      <c r="J6432" t="s">
        <v>273802</v>
      </c>
    </row>
    <row r="6433" spans="1:10">
      <c r="A6433" t="s">
        <v>6428</v>
      </c>
      <c r="B6433" t="s">
        <v>62184</v>
      </c>
      <c r="C6433">
        <v>290482689</v>
      </c>
      <c r="D6433" t="s">
        <v>111358</v>
      </c>
      <c r="E6433" t="s">
        <v>112822</v>
      </c>
      <c r="F6433">
        <v>4</v>
      </c>
      <c r="G6433" t="s">
        <v>124042</v>
      </c>
      <c r="H6433" t="s">
        <v>179147</v>
      </c>
      <c r="I6433" t="s">
        <v>233107</v>
      </c>
      <c r="J6433" t="s">
        <v>273803</v>
      </c>
    </row>
    <row r="6434" spans="1:10">
      <c r="A6434" t="s">
        <v>6429</v>
      </c>
      <c r="B6434" t="s">
        <v>62185</v>
      </c>
      <c r="C6434">
        <v>291425118</v>
      </c>
      <c r="D6434" t="s">
        <v>111358</v>
      </c>
      <c r="E6434" t="s">
        <v>113466</v>
      </c>
      <c r="F6434">
        <v>3</v>
      </c>
      <c r="G6434" t="s">
        <v>124043</v>
      </c>
      <c r="H6434" t="s">
        <v>179148</v>
      </c>
      <c r="J6434" t="s">
        <v>273804</v>
      </c>
    </row>
    <row r="6435" spans="1:10">
      <c r="A6435" t="s">
        <v>6430</v>
      </c>
      <c r="B6435" t="s">
        <v>62186</v>
      </c>
      <c r="C6435">
        <v>290524819</v>
      </c>
      <c r="D6435" t="s">
        <v>111380</v>
      </c>
      <c r="E6435" t="s">
        <v>113547</v>
      </c>
      <c r="F6435">
        <v>41</v>
      </c>
      <c r="G6435" t="s">
        <v>124044</v>
      </c>
      <c r="H6435" t="s">
        <v>179149</v>
      </c>
      <c r="I6435" t="s">
        <v>233108</v>
      </c>
      <c r="J6435" t="s">
        <v>273805</v>
      </c>
    </row>
    <row r="6436" spans="1:10">
      <c r="A6436" t="s">
        <v>6431</v>
      </c>
      <c r="B6436" t="s">
        <v>62187</v>
      </c>
      <c r="C6436">
        <v>291444041</v>
      </c>
      <c r="D6436" t="s">
        <v>111358</v>
      </c>
      <c r="E6436" t="s">
        <v>113465</v>
      </c>
      <c r="F6436">
        <v>11</v>
      </c>
      <c r="G6436" t="s">
        <v>124045</v>
      </c>
      <c r="H6436" t="s">
        <v>179150</v>
      </c>
      <c r="J6436" t="s">
        <v>273806</v>
      </c>
    </row>
    <row r="6437" spans="1:10">
      <c r="A6437" t="s">
        <v>6432</v>
      </c>
      <c r="B6437" t="s">
        <v>62188</v>
      </c>
      <c r="C6437">
        <v>284200314</v>
      </c>
      <c r="D6437" t="s">
        <v>111673</v>
      </c>
      <c r="E6437" t="s">
        <v>113529</v>
      </c>
      <c r="F6437">
        <v>102</v>
      </c>
      <c r="G6437" t="s">
        <v>124046</v>
      </c>
      <c r="H6437" t="s">
        <v>179151</v>
      </c>
      <c r="I6437" t="s">
        <v>233109</v>
      </c>
      <c r="J6437" t="s">
        <v>273807</v>
      </c>
    </row>
    <row r="6438" spans="1:10">
      <c r="A6438" t="s">
        <v>6433</v>
      </c>
      <c r="B6438" t="s">
        <v>62189</v>
      </c>
      <c r="C6438">
        <v>291414750</v>
      </c>
      <c r="D6438" t="s">
        <v>111358</v>
      </c>
      <c r="E6438" t="s">
        <v>112746</v>
      </c>
      <c r="F6438">
        <v>16</v>
      </c>
      <c r="G6438" t="s">
        <v>124047</v>
      </c>
      <c r="H6438" t="s">
        <v>179152</v>
      </c>
      <c r="I6438" t="s">
        <v>233110</v>
      </c>
      <c r="J6438" t="s">
        <v>273808</v>
      </c>
    </row>
    <row r="6439" spans="1:10">
      <c r="A6439" t="s">
        <v>6434</v>
      </c>
      <c r="B6439" t="s">
        <v>62190</v>
      </c>
      <c r="C6439">
        <v>290525010</v>
      </c>
      <c r="D6439" t="s">
        <v>111358</v>
      </c>
      <c r="E6439" t="s">
        <v>113471</v>
      </c>
      <c r="F6439">
        <v>4</v>
      </c>
      <c r="G6439" t="s">
        <v>124048</v>
      </c>
      <c r="H6439" t="s">
        <v>179153</v>
      </c>
      <c r="I6439" t="s">
        <v>233111</v>
      </c>
      <c r="J6439" t="s">
        <v>273809</v>
      </c>
    </row>
    <row r="6440" spans="1:10">
      <c r="A6440" t="s">
        <v>6435</v>
      </c>
      <c r="B6440" t="s">
        <v>62191</v>
      </c>
      <c r="C6440">
        <v>290487209</v>
      </c>
      <c r="D6440" t="s">
        <v>111358</v>
      </c>
      <c r="E6440" t="s">
        <v>113465</v>
      </c>
      <c r="F6440">
        <v>37</v>
      </c>
      <c r="G6440" t="s">
        <v>124049</v>
      </c>
      <c r="H6440" t="s">
        <v>179154</v>
      </c>
      <c r="I6440" t="s">
        <v>233112</v>
      </c>
      <c r="J6440" t="s">
        <v>273810</v>
      </c>
    </row>
    <row r="6441" spans="1:10">
      <c r="A6441" t="s">
        <v>6436</v>
      </c>
      <c r="B6441" t="s">
        <v>62192</v>
      </c>
      <c r="C6441">
        <v>290489028</v>
      </c>
      <c r="D6441" t="s">
        <v>111358</v>
      </c>
      <c r="E6441" t="s">
        <v>113472</v>
      </c>
      <c r="F6441">
        <v>2</v>
      </c>
      <c r="G6441" t="s">
        <v>124050</v>
      </c>
      <c r="H6441" t="s">
        <v>179155</v>
      </c>
      <c r="I6441" t="s">
        <v>233113</v>
      </c>
      <c r="J6441" t="s">
        <v>273811</v>
      </c>
    </row>
    <row r="6442" spans="1:10">
      <c r="A6442" t="s">
        <v>6437</v>
      </c>
      <c r="B6442" t="s">
        <v>62193</v>
      </c>
      <c r="C6442">
        <v>289779420</v>
      </c>
      <c r="D6442" t="s">
        <v>111358</v>
      </c>
      <c r="E6442" t="s">
        <v>112822</v>
      </c>
      <c r="F6442">
        <v>1</v>
      </c>
      <c r="G6442" t="s">
        <v>124051</v>
      </c>
      <c r="H6442" t="s">
        <v>179156</v>
      </c>
      <c r="J6442" t="s">
        <v>273812</v>
      </c>
    </row>
    <row r="6443" spans="1:10">
      <c r="A6443" t="s">
        <v>6438</v>
      </c>
      <c r="B6443" t="s">
        <v>62194</v>
      </c>
      <c r="C6443">
        <v>291430938</v>
      </c>
      <c r="D6443" t="s">
        <v>111392</v>
      </c>
      <c r="E6443" t="s">
        <v>113548</v>
      </c>
      <c r="F6443">
        <v>1</v>
      </c>
      <c r="G6443" t="s">
        <v>124052</v>
      </c>
      <c r="H6443" t="s">
        <v>179157</v>
      </c>
      <c r="J6443" t="s">
        <v>273813</v>
      </c>
    </row>
    <row r="6444" spans="1:10">
      <c r="A6444" t="s">
        <v>6439</v>
      </c>
      <c r="B6444" t="s">
        <v>62195</v>
      </c>
      <c r="C6444">
        <v>291416521</v>
      </c>
      <c r="D6444" t="s">
        <v>111358</v>
      </c>
      <c r="E6444" t="s">
        <v>113466</v>
      </c>
      <c r="F6444">
        <v>46</v>
      </c>
      <c r="G6444" t="s">
        <v>124053</v>
      </c>
      <c r="H6444" t="s">
        <v>179158</v>
      </c>
      <c r="J6444" t="s">
        <v>273814</v>
      </c>
    </row>
    <row r="6445" spans="1:10">
      <c r="A6445" t="s">
        <v>6440</v>
      </c>
      <c r="B6445" t="s">
        <v>62196</v>
      </c>
      <c r="C6445">
        <v>291425728</v>
      </c>
      <c r="D6445" t="s">
        <v>111358</v>
      </c>
      <c r="E6445" t="s">
        <v>113473</v>
      </c>
      <c r="F6445">
        <v>104</v>
      </c>
      <c r="G6445" t="s">
        <v>124054</v>
      </c>
      <c r="H6445" t="s">
        <v>179159</v>
      </c>
      <c r="J6445" t="s">
        <v>273815</v>
      </c>
    </row>
    <row r="6446" spans="1:10">
      <c r="A6446" t="s">
        <v>6441</v>
      </c>
      <c r="B6446" t="s">
        <v>62197</v>
      </c>
      <c r="C6446">
        <v>290522275</v>
      </c>
      <c r="D6446" t="s">
        <v>111358</v>
      </c>
      <c r="E6446" t="s">
        <v>113472</v>
      </c>
      <c r="F6446">
        <v>2</v>
      </c>
      <c r="G6446" t="s">
        <v>124055</v>
      </c>
      <c r="H6446" t="s">
        <v>179160</v>
      </c>
      <c r="I6446" t="s">
        <v>233114</v>
      </c>
      <c r="J6446" t="s">
        <v>273816</v>
      </c>
    </row>
    <row r="6447" spans="1:10">
      <c r="A6447" t="s">
        <v>6442</v>
      </c>
      <c r="B6447" t="s">
        <v>62198</v>
      </c>
      <c r="C6447">
        <v>291425895</v>
      </c>
      <c r="D6447" t="s">
        <v>111704</v>
      </c>
      <c r="E6447" t="s">
        <v>113549</v>
      </c>
      <c r="F6447">
        <v>1424</v>
      </c>
      <c r="G6447" t="s">
        <v>124056</v>
      </c>
      <c r="H6447" t="s">
        <v>179161</v>
      </c>
      <c r="I6447" t="s">
        <v>233115</v>
      </c>
      <c r="J6447" t="s">
        <v>273817</v>
      </c>
    </row>
    <row r="6448" spans="1:10">
      <c r="A6448" t="s">
        <v>6443</v>
      </c>
      <c r="B6448" t="s">
        <v>62199</v>
      </c>
      <c r="C6448">
        <v>290482409</v>
      </c>
      <c r="D6448" t="s">
        <v>111358</v>
      </c>
      <c r="E6448" t="s">
        <v>112746</v>
      </c>
      <c r="F6448">
        <v>4</v>
      </c>
      <c r="G6448" t="s">
        <v>124057</v>
      </c>
      <c r="H6448" t="s">
        <v>179162</v>
      </c>
      <c r="J6448" t="s">
        <v>273818</v>
      </c>
    </row>
    <row r="6449" spans="1:10">
      <c r="A6449" t="s">
        <v>6444</v>
      </c>
      <c r="B6449" t="s">
        <v>62200</v>
      </c>
      <c r="C6449">
        <v>291442750</v>
      </c>
      <c r="D6449" t="s">
        <v>111705</v>
      </c>
      <c r="E6449" t="s">
        <v>113550</v>
      </c>
      <c r="F6449">
        <v>16</v>
      </c>
      <c r="G6449" t="s">
        <v>124058</v>
      </c>
      <c r="H6449" t="s">
        <v>179163</v>
      </c>
      <c r="I6449" t="s">
        <v>233116</v>
      </c>
      <c r="J6449" t="s">
        <v>273819</v>
      </c>
    </row>
    <row r="6450" spans="1:10">
      <c r="A6450" t="s">
        <v>6445</v>
      </c>
      <c r="B6450" t="s">
        <v>62201</v>
      </c>
      <c r="C6450">
        <v>291439467</v>
      </c>
      <c r="D6450" t="s">
        <v>111706</v>
      </c>
      <c r="E6450" t="s">
        <v>113551</v>
      </c>
      <c r="F6450">
        <v>1</v>
      </c>
      <c r="G6450" t="s">
        <v>124059</v>
      </c>
      <c r="H6450" t="s">
        <v>179164</v>
      </c>
      <c r="J6450" t="s">
        <v>273820</v>
      </c>
    </row>
    <row r="6451" spans="1:10">
      <c r="A6451" t="s">
        <v>6446</v>
      </c>
      <c r="B6451" t="s">
        <v>62202</v>
      </c>
      <c r="C6451">
        <v>290520902</v>
      </c>
      <c r="D6451" t="s">
        <v>111392</v>
      </c>
      <c r="E6451" t="s">
        <v>113552</v>
      </c>
      <c r="F6451">
        <v>11</v>
      </c>
      <c r="G6451" t="s">
        <v>124060</v>
      </c>
      <c r="H6451" t="s">
        <v>179165</v>
      </c>
      <c r="I6451" t="s">
        <v>233117</v>
      </c>
      <c r="J6451" t="s">
        <v>273821</v>
      </c>
    </row>
    <row r="6452" spans="1:10">
      <c r="A6452" t="s">
        <v>6447</v>
      </c>
      <c r="B6452" t="s">
        <v>62203</v>
      </c>
      <c r="C6452">
        <v>291427687</v>
      </c>
      <c r="D6452" t="s">
        <v>111358</v>
      </c>
      <c r="E6452" t="s">
        <v>113511</v>
      </c>
      <c r="F6452">
        <v>2</v>
      </c>
      <c r="G6452" t="s">
        <v>124061</v>
      </c>
      <c r="H6452" t="s">
        <v>179166</v>
      </c>
      <c r="I6452" t="s">
        <v>233118</v>
      </c>
      <c r="J6452" t="s">
        <v>273822</v>
      </c>
    </row>
    <row r="6453" spans="1:10">
      <c r="A6453" t="s">
        <v>6448</v>
      </c>
      <c r="B6453" t="s">
        <v>62204</v>
      </c>
      <c r="C6453">
        <v>290484713</v>
      </c>
      <c r="D6453" t="s">
        <v>111681</v>
      </c>
      <c r="E6453" t="s">
        <v>113553</v>
      </c>
      <c r="F6453">
        <v>32</v>
      </c>
      <c r="G6453" t="s">
        <v>124062</v>
      </c>
      <c r="H6453" t="s">
        <v>179167</v>
      </c>
      <c r="I6453" t="s">
        <v>233119</v>
      </c>
      <c r="J6453" t="s">
        <v>273823</v>
      </c>
    </row>
    <row r="6454" spans="1:10">
      <c r="A6454" t="s">
        <v>6449</v>
      </c>
      <c r="B6454" t="s">
        <v>62205</v>
      </c>
      <c r="C6454">
        <v>290484223</v>
      </c>
      <c r="D6454" t="s">
        <v>111358</v>
      </c>
      <c r="E6454" t="s">
        <v>113468</v>
      </c>
      <c r="F6454">
        <v>16</v>
      </c>
      <c r="G6454" t="s">
        <v>124063</v>
      </c>
      <c r="H6454" t="s">
        <v>179168</v>
      </c>
      <c r="J6454" t="s">
        <v>273824</v>
      </c>
    </row>
    <row r="6455" spans="1:10">
      <c r="A6455" t="s">
        <v>6450</v>
      </c>
      <c r="B6455" t="s">
        <v>62206</v>
      </c>
      <c r="C6455">
        <v>290521706</v>
      </c>
      <c r="D6455" t="s">
        <v>111358</v>
      </c>
      <c r="E6455" t="s">
        <v>113472</v>
      </c>
      <c r="F6455">
        <v>4</v>
      </c>
      <c r="G6455" t="s">
        <v>124064</v>
      </c>
      <c r="H6455" t="s">
        <v>179169</v>
      </c>
      <c r="I6455" t="s">
        <v>233120</v>
      </c>
      <c r="J6455" t="s">
        <v>273825</v>
      </c>
    </row>
    <row r="6456" spans="1:10">
      <c r="A6456" t="s">
        <v>6451</v>
      </c>
      <c r="B6456" t="s">
        <v>62207</v>
      </c>
      <c r="C6456">
        <v>290491244</v>
      </c>
      <c r="D6456" t="s">
        <v>111358</v>
      </c>
      <c r="E6456" t="s">
        <v>113464</v>
      </c>
      <c r="F6456">
        <v>5</v>
      </c>
      <c r="G6456" t="s">
        <v>124065</v>
      </c>
      <c r="H6456" t="s">
        <v>179170</v>
      </c>
      <c r="J6456" t="s">
        <v>273826</v>
      </c>
    </row>
    <row r="6457" spans="1:10">
      <c r="A6457" t="s">
        <v>6452</v>
      </c>
      <c r="B6457" t="s">
        <v>62208</v>
      </c>
      <c r="C6457">
        <v>291415256</v>
      </c>
      <c r="D6457" t="s">
        <v>111358</v>
      </c>
      <c r="E6457" t="s">
        <v>113469</v>
      </c>
      <c r="F6457">
        <v>11</v>
      </c>
      <c r="G6457" t="s">
        <v>124066</v>
      </c>
      <c r="H6457" t="s">
        <v>179171</v>
      </c>
      <c r="I6457" t="s">
        <v>233121</v>
      </c>
      <c r="J6457" t="s">
        <v>273827</v>
      </c>
    </row>
    <row r="6458" spans="1:10">
      <c r="A6458" t="s">
        <v>6453</v>
      </c>
      <c r="B6458" t="s">
        <v>62209</v>
      </c>
      <c r="C6458">
        <v>291416614</v>
      </c>
      <c r="D6458" t="s">
        <v>111358</v>
      </c>
      <c r="E6458" t="s">
        <v>113468</v>
      </c>
      <c r="F6458">
        <v>1</v>
      </c>
      <c r="G6458" t="s">
        <v>124067</v>
      </c>
      <c r="H6458" t="s">
        <v>179172</v>
      </c>
      <c r="I6458" t="s">
        <v>233122</v>
      </c>
      <c r="J6458" t="s">
        <v>273828</v>
      </c>
    </row>
    <row r="6459" spans="1:10">
      <c r="A6459" t="s">
        <v>6454</v>
      </c>
      <c r="B6459" t="s">
        <v>62210</v>
      </c>
      <c r="C6459">
        <v>291427064</v>
      </c>
      <c r="D6459" t="s">
        <v>111681</v>
      </c>
      <c r="E6459" t="s">
        <v>113554</v>
      </c>
      <c r="F6459">
        <v>34</v>
      </c>
      <c r="G6459" t="s">
        <v>124068</v>
      </c>
      <c r="H6459" t="s">
        <v>179173</v>
      </c>
      <c r="I6459" t="s">
        <v>233123</v>
      </c>
      <c r="J6459" t="s">
        <v>273829</v>
      </c>
    </row>
    <row r="6460" spans="1:10">
      <c r="A6460" t="s">
        <v>6455</v>
      </c>
      <c r="B6460" t="s">
        <v>62211</v>
      </c>
      <c r="C6460">
        <v>291417527</v>
      </c>
      <c r="D6460" t="s">
        <v>111358</v>
      </c>
      <c r="E6460" t="s">
        <v>113473</v>
      </c>
      <c r="F6460">
        <v>48</v>
      </c>
      <c r="G6460" t="s">
        <v>124069</v>
      </c>
      <c r="H6460" t="s">
        <v>179174</v>
      </c>
      <c r="I6460" t="s">
        <v>233124</v>
      </c>
      <c r="J6460" t="s">
        <v>273830</v>
      </c>
    </row>
    <row r="6461" spans="1:10">
      <c r="A6461" t="s">
        <v>6456</v>
      </c>
      <c r="B6461" t="s">
        <v>62212</v>
      </c>
      <c r="C6461">
        <v>291421210</v>
      </c>
      <c r="D6461" t="s">
        <v>111678</v>
      </c>
      <c r="E6461" t="s">
        <v>113555</v>
      </c>
      <c r="F6461">
        <v>5</v>
      </c>
      <c r="G6461" t="s">
        <v>124070</v>
      </c>
      <c r="H6461" t="s">
        <v>179175</v>
      </c>
      <c r="J6461" t="s">
        <v>273831</v>
      </c>
    </row>
    <row r="6462" spans="1:10">
      <c r="A6462" t="s">
        <v>6457</v>
      </c>
      <c r="B6462" t="s">
        <v>62213</v>
      </c>
      <c r="C6462">
        <v>291414090</v>
      </c>
      <c r="D6462" t="s">
        <v>111707</v>
      </c>
      <c r="E6462" t="s">
        <v>113556</v>
      </c>
      <c r="F6462">
        <v>64</v>
      </c>
      <c r="G6462" t="s">
        <v>124071</v>
      </c>
      <c r="H6462" t="s">
        <v>179176</v>
      </c>
      <c r="I6462" t="s">
        <v>233125</v>
      </c>
      <c r="J6462" t="s">
        <v>273832</v>
      </c>
    </row>
    <row r="6463" spans="1:10">
      <c r="A6463" t="s">
        <v>6458</v>
      </c>
      <c r="B6463" t="s">
        <v>62214</v>
      </c>
      <c r="C6463">
        <v>291431939</v>
      </c>
      <c r="D6463" t="s">
        <v>111671</v>
      </c>
      <c r="E6463" t="s">
        <v>113557</v>
      </c>
      <c r="F6463">
        <v>48</v>
      </c>
      <c r="G6463" t="s">
        <v>124072</v>
      </c>
      <c r="H6463" t="s">
        <v>179177</v>
      </c>
      <c r="I6463" t="s">
        <v>233126</v>
      </c>
      <c r="J6463" t="s">
        <v>273833</v>
      </c>
    </row>
    <row r="6464" spans="1:10">
      <c r="A6464" t="s">
        <v>6459</v>
      </c>
      <c r="B6464" t="s">
        <v>62215</v>
      </c>
      <c r="C6464">
        <v>291436121</v>
      </c>
      <c r="D6464" t="s">
        <v>111358</v>
      </c>
      <c r="E6464" t="s">
        <v>113465</v>
      </c>
      <c r="F6464">
        <v>1</v>
      </c>
      <c r="G6464" t="s">
        <v>124073</v>
      </c>
      <c r="H6464" t="s">
        <v>179178</v>
      </c>
      <c r="J6464" t="s">
        <v>273834</v>
      </c>
    </row>
    <row r="6465" spans="1:10">
      <c r="A6465" t="s">
        <v>6460</v>
      </c>
      <c r="B6465" t="s">
        <v>62216</v>
      </c>
      <c r="C6465">
        <v>291429614</v>
      </c>
      <c r="D6465" t="s">
        <v>111678</v>
      </c>
      <c r="E6465" t="s">
        <v>113558</v>
      </c>
      <c r="F6465">
        <v>2217</v>
      </c>
      <c r="G6465" t="s">
        <v>124074</v>
      </c>
      <c r="H6465" t="s">
        <v>179179</v>
      </c>
      <c r="I6465" t="s">
        <v>233127</v>
      </c>
      <c r="J6465" t="s">
        <v>273835</v>
      </c>
    </row>
    <row r="6466" spans="1:10">
      <c r="A6466" t="s">
        <v>6461</v>
      </c>
      <c r="B6466" t="s">
        <v>62217</v>
      </c>
      <c r="C6466">
        <v>290492276</v>
      </c>
      <c r="D6466" t="s">
        <v>111358</v>
      </c>
      <c r="E6466" t="s">
        <v>113466</v>
      </c>
      <c r="F6466">
        <v>4</v>
      </c>
      <c r="G6466" t="s">
        <v>124075</v>
      </c>
      <c r="H6466" t="s">
        <v>179180</v>
      </c>
      <c r="I6466" t="s">
        <v>233128</v>
      </c>
      <c r="J6466" t="s">
        <v>273836</v>
      </c>
    </row>
    <row r="6467" spans="1:10">
      <c r="A6467" t="s">
        <v>6462</v>
      </c>
      <c r="B6467" t="s">
        <v>62218</v>
      </c>
      <c r="C6467">
        <v>290492292</v>
      </c>
      <c r="D6467" t="s">
        <v>111358</v>
      </c>
      <c r="E6467" t="s">
        <v>113471</v>
      </c>
      <c r="F6467">
        <v>6</v>
      </c>
      <c r="G6467" t="s">
        <v>124076</v>
      </c>
      <c r="H6467" t="s">
        <v>179181</v>
      </c>
      <c r="I6467" t="s">
        <v>233129</v>
      </c>
      <c r="J6467" t="s">
        <v>273837</v>
      </c>
    </row>
    <row r="6468" spans="1:10">
      <c r="A6468" t="s">
        <v>6463</v>
      </c>
      <c r="B6468" t="s">
        <v>62219</v>
      </c>
      <c r="C6468">
        <v>290492280</v>
      </c>
      <c r="D6468" t="s">
        <v>111358</v>
      </c>
      <c r="E6468" t="s">
        <v>113466</v>
      </c>
      <c r="F6468">
        <v>1</v>
      </c>
      <c r="G6468" t="s">
        <v>124077</v>
      </c>
      <c r="H6468" t="s">
        <v>179182</v>
      </c>
      <c r="J6468" t="s">
        <v>273838</v>
      </c>
    </row>
    <row r="6469" spans="1:10">
      <c r="A6469" t="s">
        <v>6464</v>
      </c>
      <c r="B6469" t="s">
        <v>62220</v>
      </c>
      <c r="C6469">
        <v>291437227</v>
      </c>
      <c r="D6469" t="s">
        <v>111708</v>
      </c>
      <c r="E6469" t="s">
        <v>113559</v>
      </c>
      <c r="F6469">
        <v>1163</v>
      </c>
      <c r="G6469" t="s">
        <v>124078</v>
      </c>
      <c r="H6469" t="s">
        <v>179183</v>
      </c>
      <c r="I6469" t="s">
        <v>233130</v>
      </c>
      <c r="J6469" t="s">
        <v>273839</v>
      </c>
    </row>
    <row r="6470" spans="1:10">
      <c r="A6470" t="s">
        <v>6465</v>
      </c>
      <c r="B6470" t="s">
        <v>62221</v>
      </c>
      <c r="C6470">
        <v>290492278</v>
      </c>
      <c r="D6470" t="s">
        <v>111709</v>
      </c>
      <c r="E6470" t="s">
        <v>113560</v>
      </c>
      <c r="F6470">
        <v>17</v>
      </c>
      <c r="G6470" t="s">
        <v>124079</v>
      </c>
      <c r="H6470" t="s">
        <v>179184</v>
      </c>
      <c r="I6470" t="s">
        <v>233131</v>
      </c>
      <c r="J6470" t="s">
        <v>273840</v>
      </c>
    </row>
    <row r="6471" spans="1:10">
      <c r="A6471" t="s">
        <v>6466</v>
      </c>
      <c r="B6471" t="s">
        <v>62222</v>
      </c>
      <c r="C6471">
        <v>291414655</v>
      </c>
      <c r="D6471" t="s">
        <v>111358</v>
      </c>
      <c r="E6471" t="s">
        <v>113478</v>
      </c>
      <c r="F6471">
        <v>25</v>
      </c>
      <c r="G6471" t="s">
        <v>124080</v>
      </c>
      <c r="H6471" t="s">
        <v>179185</v>
      </c>
      <c r="I6471" t="s">
        <v>233132</v>
      </c>
      <c r="J6471" t="s">
        <v>273841</v>
      </c>
    </row>
    <row r="6472" spans="1:10">
      <c r="A6472" t="s">
        <v>6467</v>
      </c>
      <c r="B6472" t="s">
        <v>62223</v>
      </c>
      <c r="C6472">
        <v>291440323</v>
      </c>
      <c r="D6472" t="s">
        <v>111358</v>
      </c>
      <c r="E6472" t="s">
        <v>113465</v>
      </c>
      <c r="F6472">
        <v>36</v>
      </c>
      <c r="G6472" t="s">
        <v>124081</v>
      </c>
      <c r="H6472" t="s">
        <v>179186</v>
      </c>
      <c r="I6472" t="s">
        <v>233133</v>
      </c>
      <c r="J6472" t="s">
        <v>273842</v>
      </c>
    </row>
    <row r="6473" spans="1:10">
      <c r="A6473" t="s">
        <v>6468</v>
      </c>
      <c r="B6473" t="s">
        <v>62224</v>
      </c>
      <c r="C6473">
        <v>291034486</v>
      </c>
      <c r="D6473" t="s">
        <v>111358</v>
      </c>
      <c r="E6473" t="s">
        <v>113465</v>
      </c>
      <c r="F6473">
        <v>10</v>
      </c>
      <c r="G6473" t="s">
        <v>124082</v>
      </c>
      <c r="H6473" t="s">
        <v>179187</v>
      </c>
      <c r="I6473" t="s">
        <v>233134</v>
      </c>
      <c r="J6473" t="s">
        <v>273843</v>
      </c>
    </row>
    <row r="6474" spans="1:10">
      <c r="A6474" t="s">
        <v>6469</v>
      </c>
      <c r="B6474" t="s">
        <v>62225</v>
      </c>
      <c r="C6474">
        <v>290829291</v>
      </c>
      <c r="D6474" t="s">
        <v>111358</v>
      </c>
      <c r="E6474" t="s">
        <v>112822</v>
      </c>
      <c r="F6474">
        <v>1</v>
      </c>
      <c r="G6474" t="s">
        <v>124083</v>
      </c>
      <c r="H6474" t="s">
        <v>179188</v>
      </c>
      <c r="I6474" t="s">
        <v>233135</v>
      </c>
      <c r="J6474" t="s">
        <v>273844</v>
      </c>
    </row>
    <row r="6475" spans="1:10">
      <c r="A6475" t="s">
        <v>6470</v>
      </c>
      <c r="B6475" t="s">
        <v>62226</v>
      </c>
      <c r="C6475">
        <v>291589625</v>
      </c>
      <c r="D6475" t="s">
        <v>111358</v>
      </c>
      <c r="E6475" t="s">
        <v>113520</v>
      </c>
      <c r="F6475">
        <v>1</v>
      </c>
      <c r="G6475" t="s">
        <v>124084</v>
      </c>
      <c r="H6475" t="s">
        <v>179189</v>
      </c>
      <c r="I6475" t="s">
        <v>233136</v>
      </c>
      <c r="J6475" t="s">
        <v>273845</v>
      </c>
    </row>
    <row r="6476" spans="1:10">
      <c r="A6476" t="s">
        <v>6471</v>
      </c>
      <c r="B6476" t="s">
        <v>62227</v>
      </c>
      <c r="C6476">
        <v>290489119</v>
      </c>
      <c r="D6476" t="s">
        <v>111681</v>
      </c>
      <c r="E6476" t="s">
        <v>113561</v>
      </c>
      <c r="F6476">
        <v>9</v>
      </c>
      <c r="G6476" t="s">
        <v>124085</v>
      </c>
      <c r="H6476" t="s">
        <v>179190</v>
      </c>
      <c r="I6476" t="s">
        <v>233137</v>
      </c>
      <c r="J6476" t="s">
        <v>273846</v>
      </c>
    </row>
    <row r="6477" spans="1:10">
      <c r="A6477" t="s">
        <v>6472</v>
      </c>
      <c r="B6477" t="s">
        <v>62228</v>
      </c>
      <c r="C6477">
        <v>291426391</v>
      </c>
      <c r="D6477" t="s">
        <v>111671</v>
      </c>
      <c r="E6477" t="s">
        <v>113562</v>
      </c>
      <c r="F6477">
        <v>5309</v>
      </c>
      <c r="G6477" t="s">
        <v>124086</v>
      </c>
      <c r="H6477" t="s">
        <v>179191</v>
      </c>
      <c r="I6477" t="s">
        <v>233138</v>
      </c>
      <c r="J6477" t="s">
        <v>273847</v>
      </c>
    </row>
    <row r="6478" spans="1:10">
      <c r="A6478" t="s">
        <v>6473</v>
      </c>
      <c r="B6478" t="s">
        <v>62229</v>
      </c>
      <c r="C6478">
        <v>291442233</v>
      </c>
      <c r="D6478" t="s">
        <v>111710</v>
      </c>
      <c r="E6478" t="s">
        <v>113563</v>
      </c>
      <c r="F6478">
        <v>1041</v>
      </c>
      <c r="H6478" t="s">
        <v>179192</v>
      </c>
      <c r="I6478" t="s">
        <v>233139</v>
      </c>
    </row>
    <row r="6479" spans="1:10">
      <c r="A6479" t="s">
        <v>6474</v>
      </c>
      <c r="B6479" t="s">
        <v>62230</v>
      </c>
      <c r="C6479">
        <v>291433993</v>
      </c>
      <c r="D6479" t="s">
        <v>111358</v>
      </c>
      <c r="E6479" t="s">
        <v>113520</v>
      </c>
      <c r="F6479">
        <v>122</v>
      </c>
      <c r="G6479" t="s">
        <v>124087</v>
      </c>
      <c r="H6479" t="s">
        <v>179193</v>
      </c>
      <c r="J6479" t="s">
        <v>273848</v>
      </c>
    </row>
    <row r="6480" spans="1:10">
      <c r="A6480" t="s">
        <v>6475</v>
      </c>
      <c r="B6480" t="s">
        <v>62231</v>
      </c>
      <c r="C6480">
        <v>291414848</v>
      </c>
      <c r="D6480" t="s">
        <v>111711</v>
      </c>
      <c r="E6480" t="s">
        <v>113564</v>
      </c>
      <c r="F6480">
        <v>13</v>
      </c>
      <c r="G6480" t="s">
        <v>124088</v>
      </c>
      <c r="H6480" t="s">
        <v>179194</v>
      </c>
      <c r="I6480" t="s">
        <v>233140</v>
      </c>
      <c r="J6480" t="s">
        <v>273849</v>
      </c>
    </row>
    <row r="6481" spans="1:10">
      <c r="A6481" t="s">
        <v>6476</v>
      </c>
      <c r="B6481" t="s">
        <v>62232</v>
      </c>
      <c r="C6481">
        <v>291418876</v>
      </c>
      <c r="D6481" t="s">
        <v>111358</v>
      </c>
      <c r="E6481" t="s">
        <v>112812</v>
      </c>
      <c r="F6481">
        <v>81</v>
      </c>
      <c r="G6481" t="s">
        <v>124089</v>
      </c>
      <c r="H6481" t="s">
        <v>179195</v>
      </c>
      <c r="I6481" t="s">
        <v>233141</v>
      </c>
      <c r="J6481" t="s">
        <v>273850</v>
      </c>
    </row>
    <row r="6482" spans="1:10">
      <c r="A6482" t="s">
        <v>6477</v>
      </c>
      <c r="B6482" t="s">
        <v>62233</v>
      </c>
      <c r="C6482">
        <v>290488775</v>
      </c>
      <c r="D6482" t="s">
        <v>111358</v>
      </c>
      <c r="E6482" t="s">
        <v>113471</v>
      </c>
      <c r="F6482">
        <v>1</v>
      </c>
      <c r="G6482" t="s">
        <v>124090</v>
      </c>
      <c r="H6482" t="s">
        <v>179196</v>
      </c>
      <c r="I6482" t="s">
        <v>233142</v>
      </c>
      <c r="J6482" t="s">
        <v>273851</v>
      </c>
    </row>
    <row r="6483" spans="1:10">
      <c r="A6483" t="s">
        <v>6478</v>
      </c>
      <c r="B6483" t="s">
        <v>62234</v>
      </c>
      <c r="C6483">
        <v>290486246</v>
      </c>
      <c r="D6483" t="s">
        <v>111358</v>
      </c>
      <c r="E6483" t="s">
        <v>113466</v>
      </c>
      <c r="F6483">
        <v>14</v>
      </c>
      <c r="G6483" t="s">
        <v>124091</v>
      </c>
      <c r="H6483" t="s">
        <v>179197</v>
      </c>
      <c r="I6483" t="s">
        <v>233143</v>
      </c>
      <c r="J6483" t="s">
        <v>273852</v>
      </c>
    </row>
    <row r="6484" spans="1:10">
      <c r="A6484" t="s">
        <v>6479</v>
      </c>
      <c r="B6484" t="s">
        <v>62235</v>
      </c>
      <c r="C6484">
        <v>290484689</v>
      </c>
      <c r="D6484" t="s">
        <v>111358</v>
      </c>
      <c r="E6484" t="s">
        <v>113472</v>
      </c>
      <c r="F6484">
        <v>76</v>
      </c>
      <c r="G6484" t="s">
        <v>124092</v>
      </c>
      <c r="H6484" t="s">
        <v>179198</v>
      </c>
      <c r="I6484" t="s">
        <v>233144</v>
      </c>
      <c r="J6484" t="s">
        <v>273853</v>
      </c>
    </row>
    <row r="6485" spans="1:10">
      <c r="A6485" t="s">
        <v>6480</v>
      </c>
      <c r="B6485" t="s">
        <v>62236</v>
      </c>
      <c r="C6485">
        <v>291035133</v>
      </c>
      <c r="D6485" t="s">
        <v>111358</v>
      </c>
      <c r="E6485" t="s">
        <v>113468</v>
      </c>
      <c r="F6485">
        <v>3</v>
      </c>
      <c r="G6485" t="s">
        <v>124093</v>
      </c>
      <c r="H6485" t="s">
        <v>179199</v>
      </c>
      <c r="J6485" t="s">
        <v>273854</v>
      </c>
    </row>
    <row r="6486" spans="1:10">
      <c r="A6486" t="s">
        <v>6481</v>
      </c>
      <c r="B6486" t="s">
        <v>62237</v>
      </c>
      <c r="C6486">
        <v>291442465</v>
      </c>
      <c r="D6486" t="s">
        <v>111681</v>
      </c>
      <c r="E6486" t="s">
        <v>113565</v>
      </c>
      <c r="F6486">
        <v>2</v>
      </c>
      <c r="G6486" t="s">
        <v>124094</v>
      </c>
      <c r="H6486" t="s">
        <v>179200</v>
      </c>
      <c r="I6486" t="s">
        <v>233145</v>
      </c>
      <c r="J6486" t="s">
        <v>273855</v>
      </c>
    </row>
    <row r="6487" spans="1:10">
      <c r="A6487" t="s">
        <v>6482</v>
      </c>
      <c r="B6487" t="s">
        <v>62238</v>
      </c>
      <c r="C6487">
        <v>290492322</v>
      </c>
      <c r="D6487" t="s">
        <v>111358</v>
      </c>
      <c r="E6487" t="s">
        <v>113473</v>
      </c>
      <c r="F6487">
        <v>1</v>
      </c>
      <c r="G6487" t="s">
        <v>124095</v>
      </c>
      <c r="H6487" t="s">
        <v>179201</v>
      </c>
      <c r="I6487" t="s">
        <v>233146</v>
      </c>
      <c r="J6487" t="s">
        <v>273856</v>
      </c>
    </row>
    <row r="6488" spans="1:10">
      <c r="A6488" t="s">
        <v>6483</v>
      </c>
      <c r="B6488" t="s">
        <v>62239</v>
      </c>
      <c r="C6488">
        <v>290486570</v>
      </c>
      <c r="D6488" t="s">
        <v>111358</v>
      </c>
      <c r="E6488" t="s">
        <v>112812</v>
      </c>
      <c r="F6488">
        <v>182</v>
      </c>
      <c r="G6488" t="s">
        <v>124096</v>
      </c>
      <c r="H6488" t="s">
        <v>179202</v>
      </c>
      <c r="I6488" t="s">
        <v>233147</v>
      </c>
      <c r="J6488" t="s">
        <v>273857</v>
      </c>
    </row>
    <row r="6489" spans="1:10">
      <c r="A6489" t="s">
        <v>6484</v>
      </c>
      <c r="B6489" t="s">
        <v>62240</v>
      </c>
      <c r="C6489">
        <v>290491347</v>
      </c>
      <c r="D6489" t="s">
        <v>111358</v>
      </c>
      <c r="E6489" t="s">
        <v>112828</v>
      </c>
      <c r="F6489">
        <v>7</v>
      </c>
      <c r="G6489" t="s">
        <v>124097</v>
      </c>
      <c r="H6489" t="s">
        <v>179203</v>
      </c>
      <c r="J6489" t="s">
        <v>273858</v>
      </c>
    </row>
    <row r="6490" spans="1:10">
      <c r="A6490" t="s">
        <v>6485</v>
      </c>
      <c r="B6490" t="s">
        <v>62241</v>
      </c>
      <c r="C6490">
        <v>291440440</v>
      </c>
      <c r="D6490" t="s">
        <v>111358</v>
      </c>
      <c r="E6490" t="s">
        <v>113486</v>
      </c>
      <c r="F6490">
        <v>57</v>
      </c>
      <c r="G6490" t="s">
        <v>124098</v>
      </c>
      <c r="H6490" t="s">
        <v>179204</v>
      </c>
      <c r="I6490" t="s">
        <v>233148</v>
      </c>
      <c r="J6490" t="s">
        <v>273859</v>
      </c>
    </row>
    <row r="6491" spans="1:10">
      <c r="A6491" t="s">
        <v>6486</v>
      </c>
      <c r="B6491" t="s">
        <v>62242</v>
      </c>
      <c r="C6491">
        <v>291415272</v>
      </c>
      <c r="D6491" t="s">
        <v>111358</v>
      </c>
      <c r="E6491" t="s">
        <v>113472</v>
      </c>
      <c r="F6491">
        <v>6</v>
      </c>
      <c r="G6491" t="s">
        <v>124099</v>
      </c>
      <c r="H6491" t="s">
        <v>179205</v>
      </c>
      <c r="I6491" t="s">
        <v>233149</v>
      </c>
      <c r="J6491" t="s">
        <v>273860</v>
      </c>
    </row>
    <row r="6492" spans="1:10">
      <c r="A6492" t="s">
        <v>6487</v>
      </c>
      <c r="B6492" t="s">
        <v>62243</v>
      </c>
      <c r="C6492">
        <v>291427058</v>
      </c>
      <c r="D6492" t="s">
        <v>111358</v>
      </c>
      <c r="E6492" t="s">
        <v>113479</v>
      </c>
      <c r="F6492">
        <v>38</v>
      </c>
      <c r="G6492" t="s">
        <v>124100</v>
      </c>
      <c r="H6492" t="s">
        <v>179206</v>
      </c>
      <c r="I6492" t="s">
        <v>233150</v>
      </c>
      <c r="J6492" t="s">
        <v>273861</v>
      </c>
    </row>
    <row r="6493" spans="1:10">
      <c r="A6493" t="s">
        <v>6488</v>
      </c>
      <c r="B6493" t="s">
        <v>62244</v>
      </c>
      <c r="C6493">
        <v>291432227</v>
      </c>
      <c r="D6493" t="s">
        <v>111358</v>
      </c>
      <c r="E6493" t="s">
        <v>112785</v>
      </c>
      <c r="F6493">
        <v>1</v>
      </c>
      <c r="G6493" t="s">
        <v>124101</v>
      </c>
      <c r="H6493" t="s">
        <v>179207</v>
      </c>
      <c r="J6493" t="s">
        <v>273862</v>
      </c>
    </row>
    <row r="6494" spans="1:10">
      <c r="A6494" t="s">
        <v>6489</v>
      </c>
      <c r="B6494" t="s">
        <v>62245</v>
      </c>
      <c r="C6494">
        <v>291428846</v>
      </c>
      <c r="D6494" t="s">
        <v>111358</v>
      </c>
      <c r="E6494" t="s">
        <v>113520</v>
      </c>
      <c r="F6494">
        <v>1</v>
      </c>
      <c r="G6494" t="s">
        <v>124102</v>
      </c>
      <c r="H6494" t="s">
        <v>179208</v>
      </c>
      <c r="J6494" t="s">
        <v>273863</v>
      </c>
    </row>
    <row r="6495" spans="1:10">
      <c r="A6495" t="s">
        <v>6490</v>
      </c>
      <c r="B6495" t="s">
        <v>62246</v>
      </c>
      <c r="C6495">
        <v>291435605</v>
      </c>
      <c r="D6495" t="s">
        <v>111358</v>
      </c>
      <c r="E6495" t="s">
        <v>113469</v>
      </c>
      <c r="F6495">
        <v>5</v>
      </c>
      <c r="G6495" t="s">
        <v>124103</v>
      </c>
      <c r="H6495" t="s">
        <v>179209</v>
      </c>
      <c r="I6495" t="s">
        <v>233151</v>
      </c>
      <c r="J6495" t="s">
        <v>273864</v>
      </c>
    </row>
    <row r="6496" spans="1:10">
      <c r="A6496" t="s">
        <v>6491</v>
      </c>
      <c r="B6496" t="s">
        <v>62247</v>
      </c>
      <c r="C6496">
        <v>291428688</v>
      </c>
      <c r="D6496" t="s">
        <v>111358</v>
      </c>
      <c r="E6496" t="s">
        <v>113468</v>
      </c>
      <c r="F6496">
        <v>613</v>
      </c>
      <c r="G6496" t="s">
        <v>124104</v>
      </c>
      <c r="H6496" t="s">
        <v>179210</v>
      </c>
      <c r="J6496" t="s">
        <v>273865</v>
      </c>
    </row>
    <row r="6497" spans="1:10">
      <c r="A6497" t="s">
        <v>6492</v>
      </c>
      <c r="B6497" t="s">
        <v>62248</v>
      </c>
      <c r="C6497">
        <v>290486694</v>
      </c>
      <c r="D6497" t="s">
        <v>111358</v>
      </c>
      <c r="E6497" t="s">
        <v>113468</v>
      </c>
      <c r="F6497">
        <v>6</v>
      </c>
      <c r="G6497" t="s">
        <v>124105</v>
      </c>
      <c r="H6497" t="s">
        <v>179211</v>
      </c>
      <c r="I6497" t="s">
        <v>233152</v>
      </c>
      <c r="J6497" t="s">
        <v>273866</v>
      </c>
    </row>
    <row r="6498" spans="1:10">
      <c r="A6498" t="s">
        <v>6493</v>
      </c>
      <c r="B6498" t="s">
        <v>62249</v>
      </c>
      <c r="C6498">
        <v>291416897</v>
      </c>
      <c r="D6498" t="s">
        <v>111358</v>
      </c>
      <c r="E6498" t="s">
        <v>113468</v>
      </c>
      <c r="F6498">
        <v>1</v>
      </c>
      <c r="G6498" t="s">
        <v>124106</v>
      </c>
      <c r="H6498" t="s">
        <v>179212</v>
      </c>
      <c r="I6498" t="s">
        <v>233153</v>
      </c>
      <c r="J6498" t="s">
        <v>273867</v>
      </c>
    </row>
    <row r="6499" spans="1:10">
      <c r="A6499" t="s">
        <v>6494</v>
      </c>
      <c r="B6499" t="s">
        <v>62250</v>
      </c>
      <c r="C6499">
        <v>291446600</v>
      </c>
      <c r="D6499" t="s">
        <v>111358</v>
      </c>
      <c r="E6499" t="s">
        <v>113471</v>
      </c>
      <c r="F6499">
        <v>8</v>
      </c>
      <c r="G6499" t="s">
        <v>124107</v>
      </c>
      <c r="H6499" t="s">
        <v>179213</v>
      </c>
      <c r="J6499" t="s">
        <v>273868</v>
      </c>
    </row>
    <row r="6500" spans="1:10">
      <c r="A6500" t="s">
        <v>6495</v>
      </c>
      <c r="B6500" t="s">
        <v>62251</v>
      </c>
      <c r="C6500">
        <v>290482963</v>
      </c>
      <c r="D6500" t="s">
        <v>111358</v>
      </c>
      <c r="E6500" t="s">
        <v>113478</v>
      </c>
      <c r="F6500">
        <v>14</v>
      </c>
      <c r="G6500" t="s">
        <v>124108</v>
      </c>
      <c r="H6500" t="s">
        <v>179214</v>
      </c>
      <c r="I6500" t="s">
        <v>233154</v>
      </c>
      <c r="J6500" t="s">
        <v>273869</v>
      </c>
    </row>
    <row r="6501" spans="1:10">
      <c r="A6501" t="s">
        <v>6496</v>
      </c>
      <c r="B6501" t="s">
        <v>62252</v>
      </c>
      <c r="C6501">
        <v>290482088</v>
      </c>
      <c r="D6501" t="s">
        <v>111358</v>
      </c>
      <c r="E6501" t="s">
        <v>113473</v>
      </c>
      <c r="F6501">
        <v>95</v>
      </c>
      <c r="G6501" t="s">
        <v>124109</v>
      </c>
      <c r="H6501" t="s">
        <v>179215</v>
      </c>
      <c r="I6501" t="s">
        <v>233155</v>
      </c>
      <c r="J6501" t="s">
        <v>273870</v>
      </c>
    </row>
    <row r="6502" spans="1:10">
      <c r="A6502" t="s">
        <v>6497</v>
      </c>
      <c r="B6502" t="s">
        <v>62253</v>
      </c>
      <c r="C6502">
        <v>291434122</v>
      </c>
      <c r="D6502" t="s">
        <v>111358</v>
      </c>
      <c r="E6502" t="s">
        <v>113473</v>
      </c>
      <c r="F6502">
        <v>3</v>
      </c>
      <c r="G6502" t="s">
        <v>124110</v>
      </c>
      <c r="H6502" t="s">
        <v>179216</v>
      </c>
      <c r="I6502" t="s">
        <v>233156</v>
      </c>
      <c r="J6502" t="s">
        <v>273871</v>
      </c>
    </row>
    <row r="6503" spans="1:10">
      <c r="A6503" t="s">
        <v>6498</v>
      </c>
      <c r="B6503" t="s">
        <v>62254</v>
      </c>
      <c r="C6503">
        <v>291425729</v>
      </c>
      <c r="D6503" t="s">
        <v>111712</v>
      </c>
      <c r="E6503" t="s">
        <v>113566</v>
      </c>
      <c r="F6503">
        <v>78</v>
      </c>
      <c r="G6503" t="s">
        <v>124111</v>
      </c>
      <c r="H6503" t="s">
        <v>179217</v>
      </c>
      <c r="I6503" t="s">
        <v>233157</v>
      </c>
      <c r="J6503" t="s">
        <v>273872</v>
      </c>
    </row>
    <row r="6504" spans="1:10">
      <c r="A6504" t="s">
        <v>6499</v>
      </c>
      <c r="B6504" t="s">
        <v>62255</v>
      </c>
      <c r="C6504">
        <v>263242179</v>
      </c>
      <c r="D6504" t="s">
        <v>111358</v>
      </c>
      <c r="E6504" t="s">
        <v>113486</v>
      </c>
      <c r="F6504">
        <v>30</v>
      </c>
      <c r="G6504" t="s">
        <v>124112</v>
      </c>
      <c r="H6504" t="s">
        <v>179218</v>
      </c>
      <c r="I6504" t="s">
        <v>233158</v>
      </c>
      <c r="J6504" t="s">
        <v>273873</v>
      </c>
    </row>
    <row r="6505" spans="1:10">
      <c r="A6505" t="s">
        <v>6500</v>
      </c>
      <c r="B6505" t="s">
        <v>62256</v>
      </c>
      <c r="C6505">
        <v>290488048</v>
      </c>
      <c r="D6505" t="s">
        <v>111358</v>
      </c>
      <c r="E6505" t="s">
        <v>112822</v>
      </c>
      <c r="F6505">
        <v>47</v>
      </c>
      <c r="G6505" t="s">
        <v>124113</v>
      </c>
      <c r="H6505" t="s">
        <v>179219</v>
      </c>
      <c r="I6505" t="s">
        <v>233159</v>
      </c>
      <c r="J6505" t="s">
        <v>273874</v>
      </c>
    </row>
    <row r="6506" spans="1:10">
      <c r="A6506" t="s">
        <v>6501</v>
      </c>
      <c r="B6506" t="s">
        <v>62257</v>
      </c>
      <c r="C6506">
        <v>291428224</v>
      </c>
      <c r="D6506" t="s">
        <v>111358</v>
      </c>
      <c r="E6506" t="s">
        <v>113473</v>
      </c>
      <c r="F6506">
        <v>20</v>
      </c>
      <c r="G6506" t="s">
        <v>124114</v>
      </c>
      <c r="H6506" t="s">
        <v>179220</v>
      </c>
      <c r="J6506" t="s">
        <v>273875</v>
      </c>
    </row>
    <row r="6507" spans="1:10">
      <c r="A6507" t="s">
        <v>6502</v>
      </c>
      <c r="B6507" t="s">
        <v>62258</v>
      </c>
      <c r="C6507">
        <v>291034487</v>
      </c>
      <c r="D6507" t="s">
        <v>111358</v>
      </c>
      <c r="E6507" t="s">
        <v>113472</v>
      </c>
      <c r="F6507">
        <v>8</v>
      </c>
      <c r="G6507" t="s">
        <v>124115</v>
      </c>
      <c r="H6507" t="s">
        <v>179221</v>
      </c>
      <c r="I6507" t="s">
        <v>233160</v>
      </c>
      <c r="J6507" t="s">
        <v>273876</v>
      </c>
    </row>
    <row r="6508" spans="1:10">
      <c r="A6508" t="s">
        <v>6503</v>
      </c>
      <c r="B6508" t="s">
        <v>62259</v>
      </c>
      <c r="C6508">
        <v>291418180</v>
      </c>
      <c r="D6508" t="s">
        <v>111358</v>
      </c>
      <c r="E6508" t="s">
        <v>112822</v>
      </c>
      <c r="F6508">
        <v>1</v>
      </c>
      <c r="G6508" t="s">
        <v>124116</v>
      </c>
      <c r="H6508" t="s">
        <v>179222</v>
      </c>
      <c r="J6508" t="s">
        <v>273877</v>
      </c>
    </row>
    <row r="6509" spans="1:10">
      <c r="A6509" t="s">
        <v>6504</v>
      </c>
      <c r="B6509" t="s">
        <v>62260</v>
      </c>
      <c r="C6509">
        <v>290483499</v>
      </c>
      <c r="D6509" t="s">
        <v>111358</v>
      </c>
      <c r="E6509" t="s">
        <v>113465</v>
      </c>
      <c r="F6509">
        <v>13</v>
      </c>
      <c r="G6509" t="s">
        <v>124117</v>
      </c>
      <c r="H6509" t="s">
        <v>179223</v>
      </c>
      <c r="J6509" t="s">
        <v>273878</v>
      </c>
    </row>
    <row r="6510" spans="1:10">
      <c r="A6510" t="s">
        <v>6505</v>
      </c>
      <c r="B6510" t="s">
        <v>62261</v>
      </c>
      <c r="C6510">
        <v>290524693</v>
      </c>
      <c r="D6510" t="s">
        <v>111358</v>
      </c>
      <c r="E6510" t="s">
        <v>113468</v>
      </c>
      <c r="F6510">
        <v>1</v>
      </c>
      <c r="G6510" t="s">
        <v>124118</v>
      </c>
      <c r="H6510" t="s">
        <v>179224</v>
      </c>
      <c r="I6510" t="s">
        <v>233161</v>
      </c>
      <c r="J6510" t="s">
        <v>273879</v>
      </c>
    </row>
    <row r="6511" spans="1:10">
      <c r="A6511" t="s">
        <v>6506</v>
      </c>
      <c r="B6511" t="s">
        <v>62262</v>
      </c>
      <c r="C6511">
        <v>291417289</v>
      </c>
      <c r="D6511" t="s">
        <v>111358</v>
      </c>
      <c r="E6511" t="s">
        <v>113485</v>
      </c>
      <c r="F6511">
        <v>10</v>
      </c>
      <c r="G6511" t="s">
        <v>124119</v>
      </c>
      <c r="H6511" t="s">
        <v>179225</v>
      </c>
      <c r="I6511" t="s">
        <v>233162</v>
      </c>
      <c r="J6511" t="s">
        <v>273880</v>
      </c>
    </row>
    <row r="6512" spans="1:10">
      <c r="A6512" t="s">
        <v>6507</v>
      </c>
      <c r="B6512" t="s">
        <v>62263</v>
      </c>
      <c r="C6512">
        <v>291436860</v>
      </c>
      <c r="D6512" t="s">
        <v>111358</v>
      </c>
      <c r="E6512" t="s">
        <v>113472</v>
      </c>
      <c r="F6512">
        <v>1</v>
      </c>
      <c r="G6512" t="s">
        <v>124120</v>
      </c>
      <c r="H6512" t="s">
        <v>179226</v>
      </c>
      <c r="J6512" t="s">
        <v>273881</v>
      </c>
    </row>
    <row r="6513" spans="1:10">
      <c r="A6513" t="s">
        <v>6508</v>
      </c>
      <c r="B6513" t="s">
        <v>62264</v>
      </c>
      <c r="C6513">
        <v>290524207</v>
      </c>
      <c r="D6513" t="s">
        <v>111677</v>
      </c>
      <c r="E6513" t="s">
        <v>113567</v>
      </c>
      <c r="F6513">
        <v>21</v>
      </c>
      <c r="G6513" t="s">
        <v>124121</v>
      </c>
      <c r="H6513" t="s">
        <v>179227</v>
      </c>
      <c r="I6513" t="s">
        <v>233163</v>
      </c>
      <c r="J6513" t="s">
        <v>273882</v>
      </c>
    </row>
    <row r="6514" spans="1:10">
      <c r="A6514" t="s">
        <v>6509</v>
      </c>
      <c r="B6514" t="s">
        <v>62265</v>
      </c>
      <c r="C6514">
        <v>290485973</v>
      </c>
      <c r="D6514" t="s">
        <v>111358</v>
      </c>
      <c r="E6514" t="s">
        <v>113473</v>
      </c>
      <c r="F6514">
        <v>5</v>
      </c>
      <c r="G6514" t="s">
        <v>124122</v>
      </c>
      <c r="H6514" t="s">
        <v>179228</v>
      </c>
      <c r="I6514" t="s">
        <v>233164</v>
      </c>
      <c r="J6514" t="s">
        <v>273883</v>
      </c>
    </row>
    <row r="6515" spans="1:10">
      <c r="A6515" t="s">
        <v>6510</v>
      </c>
      <c r="B6515" t="s">
        <v>62266</v>
      </c>
      <c r="C6515">
        <v>291427069</v>
      </c>
      <c r="D6515" t="s">
        <v>111358</v>
      </c>
      <c r="E6515" t="s">
        <v>113465</v>
      </c>
      <c r="F6515">
        <v>49</v>
      </c>
      <c r="G6515" t="s">
        <v>124123</v>
      </c>
      <c r="H6515" t="s">
        <v>179229</v>
      </c>
      <c r="I6515" t="s">
        <v>233165</v>
      </c>
      <c r="J6515" t="s">
        <v>273884</v>
      </c>
    </row>
    <row r="6516" spans="1:10">
      <c r="A6516" t="s">
        <v>6511</v>
      </c>
      <c r="B6516" t="s">
        <v>62267</v>
      </c>
      <c r="C6516">
        <v>290486519</v>
      </c>
      <c r="D6516" t="s">
        <v>111358</v>
      </c>
      <c r="E6516" t="s">
        <v>113471</v>
      </c>
      <c r="F6516">
        <v>90</v>
      </c>
      <c r="G6516" t="s">
        <v>124124</v>
      </c>
      <c r="H6516" t="s">
        <v>179230</v>
      </c>
      <c r="I6516" t="s">
        <v>233166</v>
      </c>
      <c r="J6516" t="s">
        <v>273885</v>
      </c>
    </row>
    <row r="6517" spans="1:10">
      <c r="A6517" t="s">
        <v>6512</v>
      </c>
      <c r="B6517" t="s">
        <v>62268</v>
      </c>
      <c r="C6517">
        <v>290482626</v>
      </c>
      <c r="D6517" t="s">
        <v>111358</v>
      </c>
      <c r="E6517" t="s">
        <v>113468</v>
      </c>
      <c r="F6517">
        <v>63</v>
      </c>
      <c r="G6517" t="s">
        <v>124125</v>
      </c>
      <c r="H6517" t="s">
        <v>179231</v>
      </c>
      <c r="I6517" t="s">
        <v>233167</v>
      </c>
      <c r="J6517" t="s">
        <v>273886</v>
      </c>
    </row>
    <row r="6518" spans="1:10">
      <c r="A6518" t="s">
        <v>6513</v>
      </c>
      <c r="B6518" t="s">
        <v>62269</v>
      </c>
      <c r="C6518">
        <v>290486600</v>
      </c>
      <c r="D6518" t="s">
        <v>111358</v>
      </c>
      <c r="E6518" t="s">
        <v>113471</v>
      </c>
      <c r="F6518">
        <v>25</v>
      </c>
      <c r="G6518" t="s">
        <v>124126</v>
      </c>
      <c r="H6518" t="s">
        <v>179232</v>
      </c>
      <c r="I6518" t="s">
        <v>233168</v>
      </c>
      <c r="J6518" t="s">
        <v>273887</v>
      </c>
    </row>
    <row r="6519" spans="1:10">
      <c r="A6519" t="s">
        <v>6514</v>
      </c>
      <c r="B6519" t="s">
        <v>62270</v>
      </c>
      <c r="C6519">
        <v>291425901</v>
      </c>
      <c r="D6519" t="s">
        <v>111358</v>
      </c>
      <c r="E6519" t="s">
        <v>113468</v>
      </c>
      <c r="F6519">
        <v>25</v>
      </c>
      <c r="G6519" t="s">
        <v>124127</v>
      </c>
      <c r="H6519" t="s">
        <v>179233</v>
      </c>
      <c r="I6519" t="s">
        <v>233169</v>
      </c>
      <c r="J6519" t="s">
        <v>273888</v>
      </c>
    </row>
    <row r="6520" spans="1:10">
      <c r="A6520" t="s">
        <v>6515</v>
      </c>
      <c r="B6520" t="s">
        <v>62271</v>
      </c>
      <c r="C6520">
        <v>291414589</v>
      </c>
      <c r="D6520" t="s">
        <v>111358</v>
      </c>
      <c r="E6520" t="s">
        <v>113486</v>
      </c>
      <c r="F6520">
        <v>2</v>
      </c>
      <c r="G6520" t="s">
        <v>124128</v>
      </c>
      <c r="H6520" t="s">
        <v>179234</v>
      </c>
      <c r="J6520" t="s">
        <v>273889</v>
      </c>
    </row>
    <row r="6521" spans="1:10">
      <c r="A6521" t="s">
        <v>6516</v>
      </c>
      <c r="B6521" t="s">
        <v>62272</v>
      </c>
      <c r="C6521">
        <v>291437773</v>
      </c>
      <c r="D6521" t="s">
        <v>111713</v>
      </c>
      <c r="E6521" t="s">
        <v>113568</v>
      </c>
      <c r="F6521">
        <v>2500</v>
      </c>
      <c r="G6521" t="s">
        <v>124129</v>
      </c>
      <c r="H6521" t="s">
        <v>179235</v>
      </c>
      <c r="I6521" t="s">
        <v>233170</v>
      </c>
      <c r="J6521" t="s">
        <v>273890</v>
      </c>
    </row>
    <row r="6522" spans="1:10">
      <c r="A6522" t="s">
        <v>6517</v>
      </c>
      <c r="B6522" t="s">
        <v>62273</v>
      </c>
      <c r="C6522">
        <v>291437904</v>
      </c>
      <c r="D6522" t="s">
        <v>111358</v>
      </c>
      <c r="E6522" t="s">
        <v>113471</v>
      </c>
      <c r="F6522">
        <v>14</v>
      </c>
      <c r="G6522" t="s">
        <v>124130</v>
      </c>
      <c r="H6522" t="s">
        <v>179236</v>
      </c>
      <c r="I6522" t="s">
        <v>233171</v>
      </c>
      <c r="J6522" t="s">
        <v>273891</v>
      </c>
    </row>
    <row r="6523" spans="1:10">
      <c r="A6523" t="s">
        <v>6518</v>
      </c>
      <c r="B6523" t="s">
        <v>62274</v>
      </c>
      <c r="C6523">
        <v>291444667</v>
      </c>
      <c r="D6523" t="s">
        <v>111358</v>
      </c>
      <c r="E6523" t="s">
        <v>112795</v>
      </c>
      <c r="F6523">
        <v>1</v>
      </c>
      <c r="G6523" t="s">
        <v>124131</v>
      </c>
      <c r="H6523" t="s">
        <v>179237</v>
      </c>
      <c r="I6523" t="s">
        <v>233172</v>
      </c>
      <c r="J6523" t="s">
        <v>273892</v>
      </c>
    </row>
    <row r="6524" spans="1:10">
      <c r="A6524" t="s">
        <v>6519</v>
      </c>
      <c r="B6524" t="s">
        <v>62275</v>
      </c>
      <c r="C6524">
        <v>291425701</v>
      </c>
      <c r="D6524" t="s">
        <v>111358</v>
      </c>
      <c r="E6524" t="s">
        <v>112822</v>
      </c>
      <c r="F6524">
        <v>51</v>
      </c>
      <c r="G6524" t="s">
        <v>124132</v>
      </c>
      <c r="H6524" t="s">
        <v>179238</v>
      </c>
      <c r="I6524" t="s">
        <v>233173</v>
      </c>
      <c r="J6524" t="s">
        <v>273893</v>
      </c>
    </row>
    <row r="6525" spans="1:10">
      <c r="A6525" t="s">
        <v>6520</v>
      </c>
      <c r="B6525" t="s">
        <v>62276</v>
      </c>
      <c r="C6525">
        <v>290525012</v>
      </c>
      <c r="D6525" t="s">
        <v>111358</v>
      </c>
      <c r="E6525" t="s">
        <v>113471</v>
      </c>
      <c r="F6525">
        <v>12</v>
      </c>
      <c r="G6525" t="s">
        <v>124133</v>
      </c>
      <c r="H6525" t="s">
        <v>179239</v>
      </c>
      <c r="I6525" t="s">
        <v>233174</v>
      </c>
      <c r="J6525" t="s">
        <v>273894</v>
      </c>
    </row>
    <row r="6526" spans="1:10">
      <c r="A6526" t="s">
        <v>6521</v>
      </c>
      <c r="B6526" t="s">
        <v>62277</v>
      </c>
      <c r="C6526">
        <v>291035139</v>
      </c>
      <c r="D6526" t="s">
        <v>111358</v>
      </c>
      <c r="E6526" t="s">
        <v>113468</v>
      </c>
      <c r="F6526">
        <v>5</v>
      </c>
      <c r="G6526" t="s">
        <v>124134</v>
      </c>
      <c r="H6526" t="s">
        <v>179240</v>
      </c>
      <c r="I6526" t="s">
        <v>233175</v>
      </c>
      <c r="J6526" t="s">
        <v>273895</v>
      </c>
    </row>
    <row r="6527" spans="1:10">
      <c r="A6527" t="s">
        <v>6522</v>
      </c>
      <c r="B6527" t="s">
        <v>62278</v>
      </c>
      <c r="C6527">
        <v>291035058</v>
      </c>
      <c r="D6527" t="s">
        <v>111358</v>
      </c>
      <c r="E6527" t="s">
        <v>113479</v>
      </c>
      <c r="F6527">
        <v>1</v>
      </c>
      <c r="G6527" t="s">
        <v>124135</v>
      </c>
      <c r="H6527" t="s">
        <v>179241</v>
      </c>
      <c r="I6527" t="s">
        <v>233176</v>
      </c>
      <c r="J6527" t="s">
        <v>273896</v>
      </c>
    </row>
    <row r="6528" spans="1:10">
      <c r="A6528" t="s">
        <v>6523</v>
      </c>
      <c r="B6528" t="s">
        <v>62279</v>
      </c>
      <c r="C6528">
        <v>291415210</v>
      </c>
      <c r="D6528" t="s">
        <v>111358</v>
      </c>
      <c r="E6528" t="s">
        <v>113486</v>
      </c>
      <c r="F6528">
        <v>10</v>
      </c>
      <c r="G6528" t="s">
        <v>124136</v>
      </c>
      <c r="H6528" t="s">
        <v>179242</v>
      </c>
      <c r="I6528" t="s">
        <v>233177</v>
      </c>
      <c r="J6528" t="s">
        <v>273897</v>
      </c>
    </row>
    <row r="6529" spans="1:10">
      <c r="A6529" t="s">
        <v>6524</v>
      </c>
      <c r="B6529" t="s">
        <v>62280</v>
      </c>
      <c r="C6529">
        <v>290482576</v>
      </c>
      <c r="D6529" t="s">
        <v>111358</v>
      </c>
      <c r="E6529" t="s">
        <v>113473</v>
      </c>
      <c r="F6529">
        <v>119</v>
      </c>
      <c r="G6529" t="s">
        <v>124137</v>
      </c>
      <c r="H6529" t="s">
        <v>179243</v>
      </c>
      <c r="I6529" t="s">
        <v>233178</v>
      </c>
      <c r="J6529" t="s">
        <v>273898</v>
      </c>
    </row>
    <row r="6530" spans="1:10">
      <c r="A6530" t="s">
        <v>6525</v>
      </c>
      <c r="B6530" t="s">
        <v>62281</v>
      </c>
      <c r="C6530">
        <v>291433591</v>
      </c>
      <c r="D6530" t="s">
        <v>111675</v>
      </c>
      <c r="E6530" t="s">
        <v>113569</v>
      </c>
      <c r="F6530">
        <v>27</v>
      </c>
      <c r="G6530" t="s">
        <v>124138</v>
      </c>
      <c r="H6530" t="s">
        <v>179244</v>
      </c>
      <c r="I6530" t="s">
        <v>233179</v>
      </c>
      <c r="J6530" t="s">
        <v>273899</v>
      </c>
    </row>
    <row r="6531" spans="1:10">
      <c r="A6531" t="s">
        <v>6526</v>
      </c>
      <c r="B6531" t="s">
        <v>62282</v>
      </c>
      <c r="C6531">
        <v>291420327</v>
      </c>
      <c r="D6531" t="s">
        <v>111714</v>
      </c>
      <c r="E6531" t="s">
        <v>113570</v>
      </c>
      <c r="F6531">
        <v>55</v>
      </c>
      <c r="G6531" t="s">
        <v>124139</v>
      </c>
      <c r="H6531" t="s">
        <v>179245</v>
      </c>
      <c r="I6531" t="s">
        <v>233180</v>
      </c>
      <c r="J6531" t="s">
        <v>273900</v>
      </c>
    </row>
    <row r="6532" spans="1:10">
      <c r="A6532" t="s">
        <v>6527</v>
      </c>
      <c r="B6532" t="s">
        <v>62283</v>
      </c>
      <c r="C6532">
        <v>289779441</v>
      </c>
      <c r="D6532" t="s">
        <v>111358</v>
      </c>
      <c r="E6532" t="s">
        <v>113513</v>
      </c>
      <c r="F6532">
        <v>1</v>
      </c>
      <c r="G6532" t="s">
        <v>124140</v>
      </c>
      <c r="H6532" t="s">
        <v>179246</v>
      </c>
      <c r="I6532" t="s">
        <v>233181</v>
      </c>
      <c r="J6532" t="s">
        <v>273901</v>
      </c>
    </row>
    <row r="6533" spans="1:10">
      <c r="A6533" t="s">
        <v>6528</v>
      </c>
      <c r="B6533" t="s">
        <v>62284</v>
      </c>
      <c r="C6533">
        <v>282935630</v>
      </c>
      <c r="D6533" t="s">
        <v>111358</v>
      </c>
      <c r="E6533" t="s">
        <v>112746</v>
      </c>
      <c r="F6533">
        <v>44</v>
      </c>
      <c r="G6533" t="s">
        <v>124141</v>
      </c>
      <c r="H6533" t="s">
        <v>179247</v>
      </c>
      <c r="I6533" t="s">
        <v>233182</v>
      </c>
      <c r="J6533" t="s">
        <v>273902</v>
      </c>
    </row>
    <row r="6534" spans="1:10">
      <c r="A6534" t="s">
        <v>6529</v>
      </c>
      <c r="B6534" t="s">
        <v>62285</v>
      </c>
      <c r="C6534">
        <v>291035324</v>
      </c>
      <c r="D6534" t="s">
        <v>111358</v>
      </c>
      <c r="E6534" t="s">
        <v>113473</v>
      </c>
      <c r="F6534">
        <v>35</v>
      </c>
      <c r="G6534" t="s">
        <v>124142</v>
      </c>
      <c r="H6534" t="s">
        <v>179248</v>
      </c>
      <c r="I6534" t="s">
        <v>233183</v>
      </c>
      <c r="J6534" t="s">
        <v>273903</v>
      </c>
    </row>
    <row r="6535" spans="1:10">
      <c r="A6535" t="s">
        <v>6530</v>
      </c>
      <c r="B6535" t="s">
        <v>62286</v>
      </c>
      <c r="C6535">
        <v>290488830</v>
      </c>
      <c r="D6535" t="s">
        <v>111358</v>
      </c>
      <c r="E6535" t="s">
        <v>112822</v>
      </c>
      <c r="F6535">
        <v>33</v>
      </c>
      <c r="G6535" t="s">
        <v>124143</v>
      </c>
      <c r="H6535" t="s">
        <v>179249</v>
      </c>
      <c r="I6535" t="s">
        <v>233184</v>
      </c>
      <c r="J6535" t="s">
        <v>273904</v>
      </c>
    </row>
    <row r="6536" spans="1:10">
      <c r="A6536" t="s">
        <v>6531</v>
      </c>
      <c r="B6536" t="s">
        <v>6531</v>
      </c>
      <c r="C6536">
        <v>291439135</v>
      </c>
      <c r="D6536" t="s">
        <v>111358</v>
      </c>
      <c r="E6536" t="s">
        <v>113486</v>
      </c>
      <c r="F6536">
        <v>19</v>
      </c>
      <c r="G6536" t="s">
        <v>124144</v>
      </c>
      <c r="H6536" t="s">
        <v>179250</v>
      </c>
      <c r="I6536" t="s">
        <v>233185</v>
      </c>
      <c r="J6536" t="s">
        <v>273905</v>
      </c>
    </row>
    <row r="6537" spans="1:10">
      <c r="A6537" t="s">
        <v>6532</v>
      </c>
      <c r="B6537" t="s">
        <v>62287</v>
      </c>
      <c r="C6537">
        <v>291427739</v>
      </c>
      <c r="D6537" t="s">
        <v>111358</v>
      </c>
      <c r="E6537" t="s">
        <v>113468</v>
      </c>
      <c r="F6537">
        <v>379</v>
      </c>
      <c r="G6537" t="s">
        <v>124145</v>
      </c>
      <c r="H6537" t="s">
        <v>179251</v>
      </c>
      <c r="I6537" t="s">
        <v>233186</v>
      </c>
      <c r="J6537" t="s">
        <v>273906</v>
      </c>
    </row>
    <row r="6538" spans="1:10">
      <c r="A6538" t="s">
        <v>6533</v>
      </c>
      <c r="B6538" t="s">
        <v>62288</v>
      </c>
      <c r="C6538">
        <v>291419924</v>
      </c>
      <c r="D6538" t="s">
        <v>111715</v>
      </c>
      <c r="E6538" t="s">
        <v>113571</v>
      </c>
      <c r="F6538">
        <v>34</v>
      </c>
      <c r="G6538" t="s">
        <v>124146</v>
      </c>
      <c r="H6538" t="s">
        <v>179252</v>
      </c>
      <c r="I6538" t="s">
        <v>233187</v>
      </c>
      <c r="J6538" t="s">
        <v>273907</v>
      </c>
    </row>
    <row r="6539" spans="1:10">
      <c r="A6539" t="s">
        <v>6534</v>
      </c>
      <c r="B6539" t="s">
        <v>62289</v>
      </c>
      <c r="C6539">
        <v>289779445</v>
      </c>
      <c r="D6539" t="s">
        <v>111358</v>
      </c>
      <c r="E6539" t="s">
        <v>113471</v>
      </c>
      <c r="F6539">
        <v>1</v>
      </c>
      <c r="G6539" t="s">
        <v>124147</v>
      </c>
      <c r="H6539" t="s">
        <v>179253</v>
      </c>
      <c r="J6539" t="s">
        <v>273908</v>
      </c>
    </row>
    <row r="6540" spans="1:10">
      <c r="A6540" t="s">
        <v>6535</v>
      </c>
      <c r="B6540" t="s">
        <v>62290</v>
      </c>
      <c r="C6540">
        <v>290487855</v>
      </c>
      <c r="D6540" t="s">
        <v>111681</v>
      </c>
      <c r="E6540" t="s">
        <v>113572</v>
      </c>
      <c r="F6540">
        <v>6</v>
      </c>
      <c r="G6540" t="s">
        <v>124148</v>
      </c>
      <c r="H6540" t="s">
        <v>179254</v>
      </c>
      <c r="J6540" t="s">
        <v>273909</v>
      </c>
    </row>
    <row r="6541" spans="1:10">
      <c r="A6541" t="s">
        <v>6536</v>
      </c>
      <c r="B6541" t="s">
        <v>62291</v>
      </c>
      <c r="C6541">
        <v>290522554</v>
      </c>
      <c r="D6541" t="s">
        <v>111358</v>
      </c>
      <c r="E6541" t="s">
        <v>112746</v>
      </c>
      <c r="F6541">
        <v>38</v>
      </c>
      <c r="G6541" t="s">
        <v>124149</v>
      </c>
      <c r="H6541" t="s">
        <v>179255</v>
      </c>
      <c r="I6541" t="s">
        <v>233188</v>
      </c>
      <c r="J6541" t="s">
        <v>273910</v>
      </c>
    </row>
    <row r="6542" spans="1:10">
      <c r="A6542" t="s">
        <v>6537</v>
      </c>
      <c r="B6542" t="s">
        <v>62292</v>
      </c>
      <c r="C6542">
        <v>291417330</v>
      </c>
      <c r="D6542" t="s">
        <v>111358</v>
      </c>
      <c r="E6542" t="s">
        <v>112785</v>
      </c>
      <c r="F6542">
        <v>2</v>
      </c>
      <c r="G6542" t="s">
        <v>124150</v>
      </c>
      <c r="H6542" t="s">
        <v>179256</v>
      </c>
      <c r="I6542" t="s">
        <v>233189</v>
      </c>
      <c r="J6542" t="s">
        <v>273911</v>
      </c>
    </row>
    <row r="6543" spans="1:10">
      <c r="A6543" t="s">
        <v>6538</v>
      </c>
      <c r="B6543" t="s">
        <v>62293</v>
      </c>
      <c r="C6543">
        <v>291444917</v>
      </c>
      <c r="D6543" t="s">
        <v>111358</v>
      </c>
      <c r="E6543" t="s">
        <v>113486</v>
      </c>
      <c r="F6543">
        <v>1</v>
      </c>
      <c r="G6543" t="s">
        <v>124151</v>
      </c>
      <c r="H6543" t="s">
        <v>179257</v>
      </c>
      <c r="I6543" t="s">
        <v>233190</v>
      </c>
      <c r="J6543" t="s">
        <v>273912</v>
      </c>
    </row>
    <row r="6544" spans="1:10">
      <c r="A6544" t="s">
        <v>6539</v>
      </c>
      <c r="B6544" t="s">
        <v>62294</v>
      </c>
      <c r="C6544">
        <v>290484708</v>
      </c>
      <c r="D6544" t="s">
        <v>111358</v>
      </c>
      <c r="E6544" t="s">
        <v>112822</v>
      </c>
      <c r="F6544">
        <v>129</v>
      </c>
      <c r="G6544" t="s">
        <v>124152</v>
      </c>
      <c r="H6544" t="s">
        <v>179258</v>
      </c>
      <c r="J6544" t="s">
        <v>273913</v>
      </c>
    </row>
    <row r="6545" spans="1:10">
      <c r="A6545" t="s">
        <v>6540</v>
      </c>
      <c r="B6545" t="s">
        <v>62295</v>
      </c>
      <c r="C6545">
        <v>291417579</v>
      </c>
      <c r="D6545" t="s">
        <v>111358</v>
      </c>
      <c r="E6545" t="s">
        <v>112812</v>
      </c>
      <c r="F6545">
        <v>62</v>
      </c>
      <c r="G6545" t="s">
        <v>124153</v>
      </c>
      <c r="H6545" t="s">
        <v>179259</v>
      </c>
      <c r="I6545" t="s">
        <v>233191</v>
      </c>
      <c r="J6545" t="s">
        <v>273914</v>
      </c>
    </row>
    <row r="6546" spans="1:10">
      <c r="A6546" t="s">
        <v>6541</v>
      </c>
      <c r="B6546" t="s">
        <v>62296</v>
      </c>
      <c r="C6546">
        <v>290524742</v>
      </c>
      <c r="D6546" t="s">
        <v>111380</v>
      </c>
      <c r="E6546" t="s">
        <v>113573</v>
      </c>
      <c r="F6546">
        <v>40</v>
      </c>
      <c r="G6546" t="s">
        <v>124154</v>
      </c>
      <c r="H6546" t="s">
        <v>179260</v>
      </c>
      <c r="J6546" t="s">
        <v>273915</v>
      </c>
    </row>
    <row r="6547" spans="1:10">
      <c r="A6547" t="s">
        <v>6542</v>
      </c>
      <c r="B6547" t="s">
        <v>62297</v>
      </c>
      <c r="C6547">
        <v>291439957</v>
      </c>
      <c r="D6547" t="s">
        <v>111358</v>
      </c>
      <c r="E6547" t="s">
        <v>113471</v>
      </c>
      <c r="F6547">
        <v>2</v>
      </c>
      <c r="G6547" t="s">
        <v>124155</v>
      </c>
      <c r="H6547" t="s">
        <v>179261</v>
      </c>
      <c r="J6547" t="s">
        <v>273916</v>
      </c>
    </row>
    <row r="6548" spans="1:10">
      <c r="A6548" t="s">
        <v>6543</v>
      </c>
      <c r="B6548" t="s">
        <v>62298</v>
      </c>
      <c r="C6548">
        <v>290484184</v>
      </c>
      <c r="D6548" t="s">
        <v>111358</v>
      </c>
      <c r="E6548" t="s">
        <v>112746</v>
      </c>
      <c r="F6548">
        <v>214</v>
      </c>
      <c r="G6548" t="s">
        <v>124156</v>
      </c>
      <c r="H6548" t="s">
        <v>179262</v>
      </c>
      <c r="J6548" t="s">
        <v>273917</v>
      </c>
    </row>
    <row r="6549" spans="1:10">
      <c r="A6549" t="s">
        <v>6544</v>
      </c>
      <c r="B6549" t="s">
        <v>62299</v>
      </c>
      <c r="C6549">
        <v>290483689</v>
      </c>
      <c r="D6549" t="s">
        <v>111358</v>
      </c>
      <c r="E6549" t="s">
        <v>112812</v>
      </c>
      <c r="F6549">
        <v>29</v>
      </c>
      <c r="G6549" t="s">
        <v>124157</v>
      </c>
      <c r="H6549" t="s">
        <v>179263</v>
      </c>
      <c r="I6549" t="s">
        <v>233192</v>
      </c>
      <c r="J6549" t="s">
        <v>273918</v>
      </c>
    </row>
    <row r="6550" spans="1:10">
      <c r="A6550" t="s">
        <v>6545</v>
      </c>
      <c r="B6550" t="s">
        <v>62300</v>
      </c>
      <c r="C6550">
        <v>290521987</v>
      </c>
      <c r="D6550" t="s">
        <v>111358</v>
      </c>
      <c r="E6550" t="s">
        <v>113466</v>
      </c>
      <c r="F6550">
        <v>1</v>
      </c>
      <c r="G6550" t="s">
        <v>124158</v>
      </c>
      <c r="H6550" t="s">
        <v>179264</v>
      </c>
      <c r="I6550" t="s">
        <v>233193</v>
      </c>
      <c r="J6550" t="s">
        <v>273919</v>
      </c>
    </row>
    <row r="6551" spans="1:10">
      <c r="A6551" t="s">
        <v>6546</v>
      </c>
      <c r="B6551" t="s">
        <v>62301</v>
      </c>
      <c r="C6551">
        <v>290490822</v>
      </c>
      <c r="D6551" t="s">
        <v>111358</v>
      </c>
      <c r="E6551" t="s">
        <v>113471</v>
      </c>
      <c r="F6551">
        <v>31</v>
      </c>
      <c r="G6551" t="s">
        <v>124159</v>
      </c>
      <c r="H6551" t="s">
        <v>179265</v>
      </c>
      <c r="I6551" t="s">
        <v>233194</v>
      </c>
      <c r="J6551" t="s">
        <v>273920</v>
      </c>
    </row>
    <row r="6552" spans="1:10">
      <c r="A6552" t="s">
        <v>6547</v>
      </c>
      <c r="B6552" t="s">
        <v>62302</v>
      </c>
      <c r="C6552">
        <v>291420287</v>
      </c>
      <c r="D6552" t="s">
        <v>111358</v>
      </c>
      <c r="E6552" t="s">
        <v>113466</v>
      </c>
      <c r="F6552">
        <v>1</v>
      </c>
      <c r="G6552" t="s">
        <v>124160</v>
      </c>
      <c r="H6552" t="s">
        <v>179266</v>
      </c>
      <c r="I6552" t="s">
        <v>124160</v>
      </c>
      <c r="J6552" t="s">
        <v>273921</v>
      </c>
    </row>
    <row r="6553" spans="1:10">
      <c r="A6553" t="s">
        <v>6548</v>
      </c>
      <c r="B6553" t="s">
        <v>62303</v>
      </c>
      <c r="C6553">
        <v>290490101</v>
      </c>
      <c r="D6553" t="s">
        <v>111358</v>
      </c>
      <c r="E6553" t="s">
        <v>113468</v>
      </c>
      <c r="F6553">
        <v>8</v>
      </c>
      <c r="G6553" t="s">
        <v>124161</v>
      </c>
      <c r="H6553" t="s">
        <v>179267</v>
      </c>
      <c r="I6553" t="s">
        <v>233195</v>
      </c>
      <c r="J6553" t="s">
        <v>273922</v>
      </c>
    </row>
    <row r="6554" spans="1:10">
      <c r="A6554" t="s">
        <v>6549</v>
      </c>
      <c r="B6554" t="s">
        <v>62304</v>
      </c>
      <c r="C6554">
        <v>290486609</v>
      </c>
      <c r="D6554" t="s">
        <v>111358</v>
      </c>
      <c r="E6554" t="s">
        <v>113471</v>
      </c>
      <c r="F6554">
        <v>2</v>
      </c>
      <c r="G6554" t="s">
        <v>124162</v>
      </c>
      <c r="H6554" t="s">
        <v>179268</v>
      </c>
      <c r="I6554" t="s">
        <v>233196</v>
      </c>
      <c r="J6554" t="s">
        <v>273923</v>
      </c>
    </row>
    <row r="6555" spans="1:10">
      <c r="A6555" t="s">
        <v>6550</v>
      </c>
      <c r="B6555" t="s">
        <v>62305</v>
      </c>
      <c r="C6555">
        <v>291427551</v>
      </c>
      <c r="D6555" t="s">
        <v>111358</v>
      </c>
      <c r="E6555" t="s">
        <v>113468</v>
      </c>
      <c r="F6555">
        <v>386</v>
      </c>
      <c r="G6555" t="s">
        <v>124163</v>
      </c>
      <c r="H6555" t="s">
        <v>179269</v>
      </c>
      <c r="I6555" t="s">
        <v>233197</v>
      </c>
      <c r="J6555" t="s">
        <v>273924</v>
      </c>
    </row>
    <row r="6556" spans="1:10">
      <c r="A6556" t="s">
        <v>6551</v>
      </c>
      <c r="B6556" t="s">
        <v>62306</v>
      </c>
      <c r="C6556">
        <v>290524194</v>
      </c>
      <c r="D6556" t="s">
        <v>111358</v>
      </c>
      <c r="E6556" t="s">
        <v>113471</v>
      </c>
      <c r="F6556">
        <v>3</v>
      </c>
      <c r="G6556" t="s">
        <v>124164</v>
      </c>
      <c r="H6556" t="s">
        <v>179270</v>
      </c>
      <c r="J6556" t="s">
        <v>273925</v>
      </c>
    </row>
    <row r="6557" spans="1:10">
      <c r="A6557" t="s">
        <v>6552</v>
      </c>
      <c r="B6557" t="s">
        <v>62307</v>
      </c>
      <c r="C6557">
        <v>291446467</v>
      </c>
      <c r="D6557" t="s">
        <v>111358</v>
      </c>
      <c r="E6557" t="s">
        <v>112822</v>
      </c>
      <c r="F6557">
        <v>4</v>
      </c>
      <c r="G6557" t="s">
        <v>124165</v>
      </c>
      <c r="H6557" t="s">
        <v>179271</v>
      </c>
      <c r="J6557" t="s">
        <v>273926</v>
      </c>
    </row>
    <row r="6558" spans="1:10">
      <c r="A6558" t="s">
        <v>6553</v>
      </c>
      <c r="B6558" t="s">
        <v>62308</v>
      </c>
      <c r="C6558">
        <v>291431324</v>
      </c>
      <c r="D6558" t="s">
        <v>111358</v>
      </c>
      <c r="E6558" t="s">
        <v>112828</v>
      </c>
      <c r="F6558">
        <v>20</v>
      </c>
      <c r="G6558" t="s">
        <v>124166</v>
      </c>
      <c r="H6558" t="s">
        <v>179272</v>
      </c>
      <c r="I6558" t="s">
        <v>233198</v>
      </c>
      <c r="J6558" t="s">
        <v>273927</v>
      </c>
    </row>
    <row r="6559" spans="1:10">
      <c r="A6559" t="s">
        <v>6554</v>
      </c>
      <c r="B6559" t="s">
        <v>62309</v>
      </c>
      <c r="C6559">
        <v>291417532</v>
      </c>
      <c r="D6559" t="s">
        <v>111716</v>
      </c>
      <c r="E6559" t="s">
        <v>113574</v>
      </c>
      <c r="F6559">
        <v>33</v>
      </c>
      <c r="G6559" t="s">
        <v>124167</v>
      </c>
      <c r="H6559" t="s">
        <v>179273</v>
      </c>
      <c r="I6559" t="s">
        <v>233199</v>
      </c>
      <c r="J6559" t="s">
        <v>273928</v>
      </c>
    </row>
    <row r="6560" spans="1:10">
      <c r="A6560" t="s">
        <v>6555</v>
      </c>
      <c r="B6560" t="s">
        <v>62310</v>
      </c>
      <c r="C6560">
        <v>290488784</v>
      </c>
      <c r="D6560" t="s">
        <v>111358</v>
      </c>
      <c r="E6560" t="s">
        <v>112822</v>
      </c>
      <c r="F6560">
        <v>1</v>
      </c>
      <c r="G6560" t="s">
        <v>124168</v>
      </c>
      <c r="H6560" t="s">
        <v>179274</v>
      </c>
      <c r="I6560" t="s">
        <v>233200</v>
      </c>
      <c r="J6560" t="s">
        <v>273929</v>
      </c>
    </row>
    <row r="6561" spans="1:10">
      <c r="A6561" t="s">
        <v>6556</v>
      </c>
      <c r="B6561" t="s">
        <v>62311</v>
      </c>
      <c r="C6561">
        <v>291413924</v>
      </c>
      <c r="D6561" t="s">
        <v>111358</v>
      </c>
      <c r="E6561" t="s">
        <v>113466</v>
      </c>
      <c r="F6561">
        <v>7</v>
      </c>
      <c r="G6561" t="s">
        <v>124169</v>
      </c>
      <c r="H6561" t="s">
        <v>179275</v>
      </c>
      <c r="I6561" t="s">
        <v>233201</v>
      </c>
      <c r="J6561" t="s">
        <v>273930</v>
      </c>
    </row>
    <row r="6562" spans="1:10">
      <c r="A6562" t="s">
        <v>6557</v>
      </c>
      <c r="B6562" t="s">
        <v>62312</v>
      </c>
      <c r="C6562">
        <v>290521361</v>
      </c>
      <c r="D6562" t="s">
        <v>111697</v>
      </c>
      <c r="E6562" t="s">
        <v>113575</v>
      </c>
      <c r="F6562">
        <v>249</v>
      </c>
      <c r="G6562" t="s">
        <v>124170</v>
      </c>
      <c r="H6562" t="s">
        <v>179276</v>
      </c>
      <c r="J6562" t="s">
        <v>273931</v>
      </c>
    </row>
    <row r="6563" spans="1:10">
      <c r="A6563" t="s">
        <v>6558</v>
      </c>
      <c r="B6563" t="s">
        <v>62313</v>
      </c>
      <c r="C6563">
        <v>290524298</v>
      </c>
      <c r="D6563" t="s">
        <v>111358</v>
      </c>
      <c r="E6563" t="s">
        <v>113468</v>
      </c>
      <c r="F6563">
        <v>1</v>
      </c>
      <c r="G6563" t="s">
        <v>124171</v>
      </c>
      <c r="H6563" t="s">
        <v>179277</v>
      </c>
      <c r="J6563" t="s">
        <v>273932</v>
      </c>
    </row>
    <row r="6564" spans="1:10">
      <c r="A6564" t="s">
        <v>6559</v>
      </c>
      <c r="B6564" t="s">
        <v>62314</v>
      </c>
      <c r="C6564">
        <v>291418305</v>
      </c>
      <c r="D6564" t="s">
        <v>111717</v>
      </c>
      <c r="E6564" t="s">
        <v>113576</v>
      </c>
      <c r="F6564">
        <v>5</v>
      </c>
      <c r="G6564" t="s">
        <v>124172</v>
      </c>
      <c r="H6564" t="s">
        <v>179278</v>
      </c>
      <c r="I6564" t="s">
        <v>233202</v>
      </c>
      <c r="J6564" t="s">
        <v>273933</v>
      </c>
    </row>
    <row r="6565" spans="1:10">
      <c r="A6565" t="s">
        <v>6560</v>
      </c>
      <c r="B6565" t="s">
        <v>62315</v>
      </c>
      <c r="C6565">
        <v>291425807</v>
      </c>
      <c r="D6565" t="s">
        <v>111358</v>
      </c>
      <c r="E6565" t="s">
        <v>113486</v>
      </c>
      <c r="F6565">
        <v>63</v>
      </c>
      <c r="G6565" t="s">
        <v>124173</v>
      </c>
      <c r="H6565" t="s">
        <v>179279</v>
      </c>
      <c r="I6565" t="s">
        <v>233203</v>
      </c>
      <c r="J6565" t="s">
        <v>273934</v>
      </c>
    </row>
    <row r="6566" spans="1:10">
      <c r="A6566" t="s">
        <v>6561</v>
      </c>
      <c r="B6566" t="s">
        <v>62316</v>
      </c>
      <c r="C6566">
        <v>291425926</v>
      </c>
      <c r="D6566" t="s">
        <v>111358</v>
      </c>
      <c r="E6566" t="s">
        <v>113486</v>
      </c>
      <c r="F6566">
        <v>1</v>
      </c>
      <c r="G6566" t="s">
        <v>124174</v>
      </c>
      <c r="H6566" t="s">
        <v>179280</v>
      </c>
      <c r="J6566" t="s">
        <v>273935</v>
      </c>
    </row>
    <row r="6567" spans="1:10">
      <c r="A6567" t="s">
        <v>6562</v>
      </c>
      <c r="B6567" t="s">
        <v>62317</v>
      </c>
      <c r="C6567">
        <v>291439421</v>
      </c>
      <c r="D6567" t="s">
        <v>111358</v>
      </c>
      <c r="E6567" t="s">
        <v>113465</v>
      </c>
      <c r="F6567">
        <v>13</v>
      </c>
      <c r="G6567" t="s">
        <v>124175</v>
      </c>
      <c r="H6567" t="s">
        <v>179281</v>
      </c>
      <c r="I6567" t="s">
        <v>233204</v>
      </c>
      <c r="J6567" t="s">
        <v>273936</v>
      </c>
    </row>
    <row r="6568" spans="1:10">
      <c r="A6568" t="s">
        <v>6563</v>
      </c>
      <c r="B6568" t="s">
        <v>62318</v>
      </c>
      <c r="C6568">
        <v>290488740</v>
      </c>
      <c r="D6568" t="s">
        <v>111718</v>
      </c>
      <c r="E6568" t="s">
        <v>113577</v>
      </c>
      <c r="F6568">
        <v>9</v>
      </c>
      <c r="G6568" t="s">
        <v>124176</v>
      </c>
      <c r="H6568" t="s">
        <v>179282</v>
      </c>
      <c r="J6568" t="s">
        <v>273937</v>
      </c>
    </row>
    <row r="6569" spans="1:10">
      <c r="A6569" t="s">
        <v>6564</v>
      </c>
      <c r="B6569" t="s">
        <v>62319</v>
      </c>
      <c r="C6569">
        <v>291427128</v>
      </c>
      <c r="D6569" t="s">
        <v>111358</v>
      </c>
      <c r="E6569" t="s">
        <v>112822</v>
      </c>
      <c r="F6569">
        <v>1</v>
      </c>
      <c r="G6569" t="s">
        <v>124177</v>
      </c>
      <c r="H6569" t="s">
        <v>179283</v>
      </c>
      <c r="I6569" t="s">
        <v>233205</v>
      </c>
      <c r="J6569" t="s">
        <v>273938</v>
      </c>
    </row>
    <row r="6570" spans="1:10">
      <c r="A6570" t="s">
        <v>6565</v>
      </c>
      <c r="B6570" t="s">
        <v>62320</v>
      </c>
      <c r="C6570">
        <v>290524700</v>
      </c>
      <c r="D6570" t="s">
        <v>111358</v>
      </c>
      <c r="E6570" t="s">
        <v>113468</v>
      </c>
      <c r="F6570">
        <v>1</v>
      </c>
      <c r="G6570" t="s">
        <v>124178</v>
      </c>
      <c r="H6570" t="s">
        <v>179284</v>
      </c>
      <c r="I6570" t="s">
        <v>233206</v>
      </c>
      <c r="J6570" t="s">
        <v>273939</v>
      </c>
    </row>
    <row r="6571" spans="1:10">
      <c r="A6571" t="s">
        <v>6566</v>
      </c>
      <c r="B6571" t="s">
        <v>62321</v>
      </c>
      <c r="C6571">
        <v>291421891</v>
      </c>
      <c r="D6571" t="s">
        <v>111358</v>
      </c>
      <c r="E6571" t="s">
        <v>113471</v>
      </c>
      <c r="F6571">
        <v>2</v>
      </c>
      <c r="G6571" t="s">
        <v>124179</v>
      </c>
      <c r="H6571" t="s">
        <v>179285</v>
      </c>
      <c r="J6571" t="s">
        <v>273940</v>
      </c>
    </row>
    <row r="6572" spans="1:10">
      <c r="A6572" t="s">
        <v>6567</v>
      </c>
      <c r="B6572" t="s">
        <v>62322</v>
      </c>
      <c r="C6572">
        <v>291421069</v>
      </c>
      <c r="D6572" t="s">
        <v>111707</v>
      </c>
      <c r="E6572" t="s">
        <v>113578</v>
      </c>
      <c r="F6572">
        <v>70</v>
      </c>
      <c r="G6572" t="s">
        <v>124180</v>
      </c>
      <c r="H6572" t="s">
        <v>179286</v>
      </c>
      <c r="J6572" t="s">
        <v>273941</v>
      </c>
    </row>
    <row r="6573" spans="1:10">
      <c r="A6573" t="s">
        <v>6568</v>
      </c>
      <c r="B6573" t="s">
        <v>62323</v>
      </c>
      <c r="C6573">
        <v>290485582</v>
      </c>
      <c r="D6573" t="s">
        <v>111358</v>
      </c>
      <c r="E6573" t="s">
        <v>113468</v>
      </c>
      <c r="F6573">
        <v>3</v>
      </c>
      <c r="G6573" t="s">
        <v>124181</v>
      </c>
      <c r="H6573" t="s">
        <v>179287</v>
      </c>
      <c r="J6573" t="s">
        <v>273942</v>
      </c>
    </row>
    <row r="6574" spans="1:10">
      <c r="A6574" t="s">
        <v>6569</v>
      </c>
      <c r="B6574" t="s">
        <v>62324</v>
      </c>
      <c r="C6574">
        <v>290492323</v>
      </c>
      <c r="D6574" t="s">
        <v>111358</v>
      </c>
      <c r="E6574" t="s">
        <v>113466</v>
      </c>
      <c r="F6574">
        <v>5</v>
      </c>
      <c r="G6574" t="s">
        <v>124182</v>
      </c>
      <c r="H6574" t="s">
        <v>179288</v>
      </c>
      <c r="J6574" t="s">
        <v>273943</v>
      </c>
    </row>
    <row r="6575" spans="1:10">
      <c r="A6575" t="s">
        <v>6570</v>
      </c>
      <c r="B6575" t="s">
        <v>62325</v>
      </c>
      <c r="C6575">
        <v>290492311</v>
      </c>
      <c r="D6575" t="s">
        <v>111358</v>
      </c>
      <c r="E6575" t="s">
        <v>113466</v>
      </c>
      <c r="F6575">
        <v>45</v>
      </c>
      <c r="G6575" t="s">
        <v>124183</v>
      </c>
      <c r="H6575" t="s">
        <v>179289</v>
      </c>
      <c r="I6575" t="s">
        <v>233207</v>
      </c>
      <c r="J6575" t="s">
        <v>273944</v>
      </c>
    </row>
    <row r="6576" spans="1:10">
      <c r="A6576" t="s">
        <v>6571</v>
      </c>
      <c r="B6576" t="s">
        <v>62326</v>
      </c>
      <c r="C6576">
        <v>290524196</v>
      </c>
      <c r="D6576" t="s">
        <v>111358</v>
      </c>
      <c r="E6576" t="s">
        <v>113469</v>
      </c>
      <c r="F6576">
        <v>10</v>
      </c>
      <c r="G6576" t="s">
        <v>124184</v>
      </c>
      <c r="H6576" t="s">
        <v>179290</v>
      </c>
      <c r="I6576" t="s">
        <v>233208</v>
      </c>
      <c r="J6576" t="s">
        <v>273945</v>
      </c>
    </row>
    <row r="6577" spans="1:10">
      <c r="A6577" t="s">
        <v>6572</v>
      </c>
      <c r="B6577" t="s">
        <v>62327</v>
      </c>
      <c r="C6577">
        <v>291414726</v>
      </c>
      <c r="D6577" t="s">
        <v>111358</v>
      </c>
      <c r="E6577" t="s">
        <v>113486</v>
      </c>
      <c r="F6577">
        <v>1</v>
      </c>
      <c r="G6577" t="s">
        <v>124185</v>
      </c>
      <c r="H6577" t="s">
        <v>179291</v>
      </c>
      <c r="I6577" t="s">
        <v>233209</v>
      </c>
      <c r="J6577" t="s">
        <v>273946</v>
      </c>
    </row>
    <row r="6578" spans="1:10">
      <c r="A6578" t="s">
        <v>6573</v>
      </c>
      <c r="B6578" t="s">
        <v>62328</v>
      </c>
      <c r="C6578">
        <v>290483905</v>
      </c>
      <c r="D6578" t="s">
        <v>111358</v>
      </c>
      <c r="E6578" t="s">
        <v>113471</v>
      </c>
      <c r="F6578">
        <v>96</v>
      </c>
      <c r="G6578" t="s">
        <v>124186</v>
      </c>
      <c r="H6578" t="s">
        <v>179292</v>
      </c>
      <c r="I6578" t="s">
        <v>233210</v>
      </c>
      <c r="J6578" t="s">
        <v>273947</v>
      </c>
    </row>
    <row r="6579" spans="1:10">
      <c r="A6579" t="s">
        <v>6574</v>
      </c>
      <c r="B6579" t="s">
        <v>62329</v>
      </c>
      <c r="C6579">
        <v>290492271</v>
      </c>
      <c r="D6579" t="s">
        <v>111358</v>
      </c>
      <c r="E6579" t="s">
        <v>113473</v>
      </c>
      <c r="F6579">
        <v>20</v>
      </c>
      <c r="G6579" t="s">
        <v>124187</v>
      </c>
      <c r="H6579" t="s">
        <v>179293</v>
      </c>
      <c r="I6579" t="s">
        <v>233211</v>
      </c>
      <c r="J6579" t="s">
        <v>273948</v>
      </c>
    </row>
    <row r="6580" spans="1:10">
      <c r="A6580" t="s">
        <v>6575</v>
      </c>
      <c r="B6580" t="s">
        <v>62330</v>
      </c>
      <c r="C6580">
        <v>291429520</v>
      </c>
      <c r="D6580" t="s">
        <v>111358</v>
      </c>
      <c r="E6580" t="s">
        <v>112822</v>
      </c>
      <c r="F6580">
        <v>13</v>
      </c>
      <c r="G6580" t="s">
        <v>124188</v>
      </c>
      <c r="H6580" t="s">
        <v>179294</v>
      </c>
      <c r="J6580" t="s">
        <v>273949</v>
      </c>
    </row>
    <row r="6581" spans="1:10">
      <c r="A6581" t="s">
        <v>6576</v>
      </c>
      <c r="B6581" t="s">
        <v>62331</v>
      </c>
      <c r="C6581">
        <v>290484657</v>
      </c>
      <c r="D6581" t="s">
        <v>111358</v>
      </c>
      <c r="E6581" t="s">
        <v>113472</v>
      </c>
      <c r="F6581">
        <v>3</v>
      </c>
      <c r="G6581" t="s">
        <v>124189</v>
      </c>
      <c r="H6581" t="s">
        <v>179295</v>
      </c>
      <c r="J6581" t="s">
        <v>273950</v>
      </c>
    </row>
    <row r="6582" spans="1:10">
      <c r="A6582" t="s">
        <v>6577</v>
      </c>
      <c r="B6582" t="s">
        <v>62332</v>
      </c>
      <c r="C6582">
        <v>290525541</v>
      </c>
      <c r="D6582" t="s">
        <v>111358</v>
      </c>
      <c r="E6582" t="s">
        <v>113466</v>
      </c>
      <c r="F6582">
        <v>13</v>
      </c>
      <c r="G6582" t="s">
        <v>124190</v>
      </c>
      <c r="H6582" t="s">
        <v>179296</v>
      </c>
      <c r="J6582" t="s">
        <v>273951</v>
      </c>
    </row>
    <row r="6583" spans="1:10">
      <c r="A6583" t="s">
        <v>6578</v>
      </c>
      <c r="B6583" t="s">
        <v>62333</v>
      </c>
      <c r="C6583">
        <v>290489329</v>
      </c>
      <c r="D6583" t="s">
        <v>111358</v>
      </c>
      <c r="E6583" t="s">
        <v>113473</v>
      </c>
      <c r="F6583">
        <v>61</v>
      </c>
      <c r="G6583" t="s">
        <v>124191</v>
      </c>
      <c r="H6583" t="s">
        <v>179297</v>
      </c>
      <c r="I6583" t="s">
        <v>233212</v>
      </c>
      <c r="J6583" t="s">
        <v>273952</v>
      </c>
    </row>
    <row r="6584" spans="1:10">
      <c r="A6584" t="s">
        <v>6579</v>
      </c>
      <c r="B6584" t="s">
        <v>62334</v>
      </c>
      <c r="C6584">
        <v>290523253</v>
      </c>
      <c r="D6584" t="s">
        <v>111358</v>
      </c>
      <c r="E6584" t="s">
        <v>113472</v>
      </c>
      <c r="F6584">
        <v>1</v>
      </c>
      <c r="G6584" t="s">
        <v>124192</v>
      </c>
      <c r="H6584" t="s">
        <v>179298</v>
      </c>
      <c r="I6584" t="s">
        <v>233213</v>
      </c>
      <c r="J6584" t="s">
        <v>273953</v>
      </c>
    </row>
    <row r="6585" spans="1:10">
      <c r="A6585" t="s">
        <v>6580</v>
      </c>
      <c r="B6585" t="s">
        <v>62335</v>
      </c>
      <c r="C6585">
        <v>291439436</v>
      </c>
      <c r="D6585" t="s">
        <v>111358</v>
      </c>
      <c r="E6585" t="s">
        <v>113485</v>
      </c>
      <c r="F6585">
        <v>5</v>
      </c>
      <c r="G6585" t="s">
        <v>124193</v>
      </c>
      <c r="H6585" t="s">
        <v>179299</v>
      </c>
      <c r="J6585" t="s">
        <v>273954</v>
      </c>
    </row>
    <row r="6586" spans="1:10">
      <c r="A6586" t="s">
        <v>6581</v>
      </c>
      <c r="B6586" t="s">
        <v>62336</v>
      </c>
      <c r="C6586">
        <v>290526099</v>
      </c>
      <c r="D6586" t="s">
        <v>111358</v>
      </c>
      <c r="E6586" t="s">
        <v>112746</v>
      </c>
      <c r="F6586">
        <v>24</v>
      </c>
      <c r="G6586" t="s">
        <v>124194</v>
      </c>
      <c r="H6586" t="s">
        <v>179300</v>
      </c>
      <c r="I6586" t="s">
        <v>233214</v>
      </c>
      <c r="J6586" t="s">
        <v>273955</v>
      </c>
    </row>
    <row r="6587" spans="1:10">
      <c r="A6587" t="s">
        <v>6582</v>
      </c>
      <c r="B6587" t="s">
        <v>62337</v>
      </c>
      <c r="C6587">
        <v>291442101</v>
      </c>
      <c r="D6587" t="s">
        <v>111358</v>
      </c>
      <c r="E6587" t="s">
        <v>113472</v>
      </c>
      <c r="F6587">
        <v>85</v>
      </c>
      <c r="G6587" t="s">
        <v>124195</v>
      </c>
      <c r="H6587" t="s">
        <v>179301</v>
      </c>
      <c r="J6587" t="s">
        <v>273956</v>
      </c>
    </row>
    <row r="6588" spans="1:10">
      <c r="A6588" t="s">
        <v>6583</v>
      </c>
      <c r="B6588" t="s">
        <v>62338</v>
      </c>
      <c r="C6588">
        <v>289779482</v>
      </c>
      <c r="D6588" t="s">
        <v>111358</v>
      </c>
      <c r="E6588" t="s">
        <v>113468</v>
      </c>
      <c r="F6588">
        <v>1</v>
      </c>
      <c r="G6588" t="s">
        <v>124196</v>
      </c>
      <c r="H6588" t="s">
        <v>179302</v>
      </c>
      <c r="J6588" t="s">
        <v>273957</v>
      </c>
    </row>
    <row r="6589" spans="1:10">
      <c r="A6589" t="s">
        <v>6584</v>
      </c>
      <c r="B6589" t="s">
        <v>62339</v>
      </c>
      <c r="C6589">
        <v>279334843</v>
      </c>
      <c r="D6589" t="s">
        <v>111358</v>
      </c>
      <c r="E6589" t="s">
        <v>113466</v>
      </c>
      <c r="F6589">
        <v>28</v>
      </c>
      <c r="G6589" t="s">
        <v>124197</v>
      </c>
      <c r="H6589" t="s">
        <v>179303</v>
      </c>
      <c r="I6589" t="s">
        <v>233215</v>
      </c>
      <c r="J6589" t="s">
        <v>273958</v>
      </c>
    </row>
    <row r="6590" spans="1:10">
      <c r="A6590" t="s">
        <v>6585</v>
      </c>
      <c r="B6590" t="s">
        <v>62340</v>
      </c>
      <c r="C6590">
        <v>291428315</v>
      </c>
      <c r="D6590" t="s">
        <v>111358</v>
      </c>
      <c r="E6590" t="s">
        <v>113472</v>
      </c>
      <c r="F6590">
        <v>3</v>
      </c>
      <c r="G6590" t="s">
        <v>124198</v>
      </c>
      <c r="H6590" t="s">
        <v>179304</v>
      </c>
      <c r="I6590" t="s">
        <v>233216</v>
      </c>
      <c r="J6590" t="s">
        <v>273959</v>
      </c>
    </row>
    <row r="6591" spans="1:10">
      <c r="A6591" t="s">
        <v>6586</v>
      </c>
      <c r="B6591" t="s">
        <v>62341</v>
      </c>
      <c r="C6591">
        <v>283480732</v>
      </c>
      <c r="D6591" t="s">
        <v>111678</v>
      </c>
      <c r="E6591" t="s">
        <v>113579</v>
      </c>
      <c r="F6591">
        <v>675</v>
      </c>
      <c r="G6591" t="s">
        <v>124199</v>
      </c>
      <c r="H6591" t="s">
        <v>179305</v>
      </c>
      <c r="I6591" t="s">
        <v>233217</v>
      </c>
      <c r="J6591" t="s">
        <v>273960</v>
      </c>
    </row>
    <row r="6592" spans="1:10">
      <c r="A6592" t="s">
        <v>6587</v>
      </c>
      <c r="B6592" t="s">
        <v>62342</v>
      </c>
      <c r="C6592">
        <v>291433298</v>
      </c>
      <c r="D6592" t="s">
        <v>111358</v>
      </c>
      <c r="E6592" t="s">
        <v>112822</v>
      </c>
      <c r="F6592">
        <v>3</v>
      </c>
      <c r="G6592" t="s">
        <v>124200</v>
      </c>
      <c r="H6592" t="s">
        <v>179306</v>
      </c>
      <c r="I6592" t="s">
        <v>233218</v>
      </c>
      <c r="J6592" t="s">
        <v>273961</v>
      </c>
    </row>
    <row r="6593" spans="1:10">
      <c r="A6593" t="s">
        <v>6588</v>
      </c>
      <c r="B6593" t="s">
        <v>6588</v>
      </c>
      <c r="C6593">
        <v>290525001</v>
      </c>
      <c r="D6593" t="s">
        <v>111358</v>
      </c>
      <c r="E6593" t="s">
        <v>113471</v>
      </c>
      <c r="F6593">
        <v>1</v>
      </c>
      <c r="G6593" t="s">
        <v>124201</v>
      </c>
      <c r="H6593" t="s">
        <v>179307</v>
      </c>
      <c r="J6593" t="s">
        <v>273962</v>
      </c>
    </row>
    <row r="6594" spans="1:10">
      <c r="A6594" t="s">
        <v>6589</v>
      </c>
      <c r="B6594" t="s">
        <v>62343</v>
      </c>
      <c r="C6594">
        <v>290486572</v>
      </c>
      <c r="D6594" t="s">
        <v>111392</v>
      </c>
      <c r="E6594" t="s">
        <v>113580</v>
      </c>
      <c r="F6594">
        <v>31</v>
      </c>
      <c r="G6594" t="s">
        <v>124202</v>
      </c>
      <c r="H6594" t="s">
        <v>179308</v>
      </c>
      <c r="J6594" t="s">
        <v>273963</v>
      </c>
    </row>
    <row r="6595" spans="1:10">
      <c r="A6595" t="s">
        <v>6590</v>
      </c>
      <c r="B6595" t="s">
        <v>62344</v>
      </c>
      <c r="C6595">
        <v>291431176</v>
      </c>
      <c r="D6595" t="s">
        <v>111358</v>
      </c>
      <c r="E6595" t="s">
        <v>112822</v>
      </c>
      <c r="F6595">
        <v>1</v>
      </c>
      <c r="G6595" t="s">
        <v>124203</v>
      </c>
      <c r="H6595" t="s">
        <v>179309</v>
      </c>
      <c r="J6595" t="s">
        <v>273964</v>
      </c>
    </row>
    <row r="6596" spans="1:10">
      <c r="A6596" t="s">
        <v>6591</v>
      </c>
      <c r="B6596" t="s">
        <v>62345</v>
      </c>
      <c r="C6596">
        <v>291438172</v>
      </c>
      <c r="D6596" t="s">
        <v>111358</v>
      </c>
      <c r="E6596" t="s">
        <v>113471</v>
      </c>
      <c r="F6596">
        <v>95</v>
      </c>
      <c r="G6596" t="s">
        <v>124204</v>
      </c>
      <c r="H6596" t="s">
        <v>179310</v>
      </c>
      <c r="J6596" t="s">
        <v>273965</v>
      </c>
    </row>
    <row r="6597" spans="1:10">
      <c r="A6597" t="s">
        <v>6592</v>
      </c>
      <c r="B6597" t="s">
        <v>62346</v>
      </c>
      <c r="C6597">
        <v>290486812</v>
      </c>
      <c r="D6597" t="s">
        <v>111358</v>
      </c>
      <c r="E6597" t="s">
        <v>112822</v>
      </c>
      <c r="F6597">
        <v>59</v>
      </c>
      <c r="G6597" t="s">
        <v>124205</v>
      </c>
      <c r="H6597" t="s">
        <v>179311</v>
      </c>
      <c r="I6597" t="s">
        <v>233219</v>
      </c>
      <c r="J6597" t="s">
        <v>273966</v>
      </c>
    </row>
    <row r="6598" spans="1:10">
      <c r="A6598" t="s">
        <v>6593</v>
      </c>
      <c r="B6598" t="s">
        <v>62347</v>
      </c>
      <c r="C6598">
        <v>290525013</v>
      </c>
      <c r="D6598" t="s">
        <v>111358</v>
      </c>
      <c r="E6598" t="s">
        <v>113471</v>
      </c>
      <c r="F6598">
        <v>5</v>
      </c>
      <c r="G6598" t="s">
        <v>124206</v>
      </c>
      <c r="H6598" t="s">
        <v>179312</v>
      </c>
      <c r="I6598" t="s">
        <v>233220</v>
      </c>
      <c r="J6598" t="s">
        <v>273967</v>
      </c>
    </row>
    <row r="6599" spans="1:10">
      <c r="A6599" t="s">
        <v>6594</v>
      </c>
      <c r="B6599" t="s">
        <v>62348</v>
      </c>
      <c r="C6599">
        <v>291446555</v>
      </c>
      <c r="D6599" t="s">
        <v>111358</v>
      </c>
      <c r="E6599" t="s">
        <v>112822</v>
      </c>
      <c r="F6599">
        <v>6</v>
      </c>
      <c r="G6599" t="s">
        <v>124207</v>
      </c>
      <c r="H6599" t="s">
        <v>179313</v>
      </c>
      <c r="J6599" t="s">
        <v>273968</v>
      </c>
    </row>
    <row r="6600" spans="1:10">
      <c r="A6600" t="s">
        <v>6595</v>
      </c>
      <c r="B6600" t="s">
        <v>62349</v>
      </c>
      <c r="C6600">
        <v>290482633</v>
      </c>
      <c r="D6600" t="s">
        <v>111358</v>
      </c>
      <c r="E6600" t="s">
        <v>113466</v>
      </c>
      <c r="F6600">
        <v>14</v>
      </c>
      <c r="G6600" t="s">
        <v>124208</v>
      </c>
      <c r="H6600" t="s">
        <v>179314</v>
      </c>
      <c r="J6600" t="s">
        <v>273969</v>
      </c>
    </row>
    <row r="6601" spans="1:10">
      <c r="A6601" t="s">
        <v>6596</v>
      </c>
      <c r="B6601" t="s">
        <v>62350</v>
      </c>
      <c r="C6601">
        <v>290483082</v>
      </c>
      <c r="D6601" t="s">
        <v>111358</v>
      </c>
      <c r="E6601" t="s">
        <v>113468</v>
      </c>
      <c r="F6601">
        <v>7</v>
      </c>
      <c r="G6601" t="s">
        <v>124209</v>
      </c>
      <c r="H6601" t="s">
        <v>179315</v>
      </c>
      <c r="J6601" t="s">
        <v>273970</v>
      </c>
    </row>
    <row r="6602" spans="1:10">
      <c r="A6602" t="s">
        <v>6597</v>
      </c>
      <c r="B6602" t="s">
        <v>62351</v>
      </c>
      <c r="C6602">
        <v>289779489</v>
      </c>
      <c r="D6602" t="s">
        <v>111358</v>
      </c>
      <c r="E6602" t="s">
        <v>112822</v>
      </c>
      <c r="F6602">
        <v>1</v>
      </c>
      <c r="G6602" t="s">
        <v>124210</v>
      </c>
      <c r="H6602" t="s">
        <v>179316</v>
      </c>
      <c r="J6602" t="s">
        <v>273971</v>
      </c>
    </row>
    <row r="6603" spans="1:10">
      <c r="A6603" t="s">
        <v>6598</v>
      </c>
      <c r="B6603" t="s">
        <v>62352</v>
      </c>
      <c r="C6603">
        <v>289779490</v>
      </c>
      <c r="D6603" t="s">
        <v>111358</v>
      </c>
      <c r="E6603" t="s">
        <v>113472</v>
      </c>
      <c r="F6603">
        <v>1</v>
      </c>
      <c r="H6603" t="s">
        <v>179317</v>
      </c>
    </row>
    <row r="6604" spans="1:10">
      <c r="A6604" t="s">
        <v>6599</v>
      </c>
      <c r="B6604" t="s">
        <v>62353</v>
      </c>
      <c r="C6604">
        <v>290521036</v>
      </c>
      <c r="D6604" t="s">
        <v>111358</v>
      </c>
      <c r="E6604" t="s">
        <v>112795</v>
      </c>
      <c r="F6604">
        <v>23</v>
      </c>
      <c r="G6604" t="s">
        <v>124211</v>
      </c>
      <c r="H6604" t="s">
        <v>179318</v>
      </c>
      <c r="I6604" t="s">
        <v>233221</v>
      </c>
      <c r="J6604" t="s">
        <v>273972</v>
      </c>
    </row>
    <row r="6605" spans="1:10">
      <c r="A6605" t="s">
        <v>6600</v>
      </c>
      <c r="B6605" t="s">
        <v>62354</v>
      </c>
      <c r="C6605">
        <v>291425482</v>
      </c>
      <c r="D6605" t="s">
        <v>111358</v>
      </c>
      <c r="E6605" t="s">
        <v>113468</v>
      </c>
      <c r="F6605">
        <v>13</v>
      </c>
      <c r="G6605" t="s">
        <v>124212</v>
      </c>
      <c r="H6605" t="s">
        <v>179319</v>
      </c>
      <c r="J6605" t="s">
        <v>273973</v>
      </c>
    </row>
    <row r="6606" spans="1:10">
      <c r="A6606" t="s">
        <v>6601</v>
      </c>
      <c r="B6606" t="s">
        <v>62355</v>
      </c>
      <c r="C6606">
        <v>291431093</v>
      </c>
      <c r="D6606" t="s">
        <v>111358</v>
      </c>
      <c r="E6606" t="s">
        <v>113486</v>
      </c>
      <c r="F6606">
        <v>3</v>
      </c>
      <c r="G6606" t="s">
        <v>124213</v>
      </c>
      <c r="H6606" t="s">
        <v>179320</v>
      </c>
      <c r="J6606" t="s">
        <v>273974</v>
      </c>
    </row>
    <row r="6607" spans="1:10">
      <c r="A6607" t="s">
        <v>6602</v>
      </c>
      <c r="B6607" t="s">
        <v>62356</v>
      </c>
      <c r="C6607">
        <v>290524224</v>
      </c>
      <c r="D6607" t="s">
        <v>111358</v>
      </c>
      <c r="E6607" t="s">
        <v>113466</v>
      </c>
      <c r="F6607">
        <v>9</v>
      </c>
      <c r="G6607" t="s">
        <v>124214</v>
      </c>
      <c r="H6607" t="s">
        <v>179321</v>
      </c>
      <c r="I6607" t="s">
        <v>233222</v>
      </c>
      <c r="J6607" t="s">
        <v>273975</v>
      </c>
    </row>
    <row r="6608" spans="1:10">
      <c r="A6608" t="s">
        <v>6603</v>
      </c>
      <c r="B6608" t="s">
        <v>62357</v>
      </c>
      <c r="C6608">
        <v>291430350</v>
      </c>
      <c r="D6608" t="s">
        <v>111685</v>
      </c>
      <c r="E6608" t="s">
        <v>113581</v>
      </c>
      <c r="F6608">
        <v>53</v>
      </c>
      <c r="G6608" t="s">
        <v>124215</v>
      </c>
      <c r="H6608" t="s">
        <v>179322</v>
      </c>
      <c r="J6608" t="s">
        <v>273976</v>
      </c>
    </row>
    <row r="6609" spans="1:10">
      <c r="A6609" t="s">
        <v>6604</v>
      </c>
      <c r="B6609" t="s">
        <v>62358</v>
      </c>
      <c r="C6609">
        <v>290489004</v>
      </c>
      <c r="D6609" t="s">
        <v>111358</v>
      </c>
      <c r="E6609" t="s">
        <v>113474</v>
      </c>
      <c r="F6609">
        <v>9</v>
      </c>
      <c r="G6609" t="s">
        <v>124216</v>
      </c>
      <c r="H6609" t="s">
        <v>179323</v>
      </c>
      <c r="I6609" t="s">
        <v>233223</v>
      </c>
      <c r="J6609" t="s">
        <v>273977</v>
      </c>
    </row>
    <row r="6610" spans="1:10">
      <c r="A6610" t="s">
        <v>6605</v>
      </c>
      <c r="B6610" t="s">
        <v>62359</v>
      </c>
      <c r="C6610">
        <v>291430289</v>
      </c>
      <c r="D6610" t="s">
        <v>111681</v>
      </c>
      <c r="E6610" t="s">
        <v>113582</v>
      </c>
      <c r="F6610">
        <v>56</v>
      </c>
      <c r="G6610" t="s">
        <v>124217</v>
      </c>
      <c r="H6610" t="s">
        <v>179324</v>
      </c>
      <c r="I6610" t="s">
        <v>233224</v>
      </c>
      <c r="J6610" t="s">
        <v>273978</v>
      </c>
    </row>
    <row r="6611" spans="1:10">
      <c r="A6611" t="s">
        <v>6606</v>
      </c>
      <c r="B6611" t="s">
        <v>62360</v>
      </c>
      <c r="C6611">
        <v>291034730</v>
      </c>
      <c r="D6611" t="s">
        <v>111685</v>
      </c>
      <c r="E6611" t="s">
        <v>113583</v>
      </c>
      <c r="F6611">
        <v>46</v>
      </c>
      <c r="G6611" t="s">
        <v>124218</v>
      </c>
      <c r="H6611" t="s">
        <v>179325</v>
      </c>
      <c r="J6611" t="s">
        <v>273979</v>
      </c>
    </row>
    <row r="6612" spans="1:10">
      <c r="A6612" t="s">
        <v>6607</v>
      </c>
      <c r="B6612" t="s">
        <v>62361</v>
      </c>
      <c r="C6612">
        <v>291034997</v>
      </c>
      <c r="D6612" t="s">
        <v>111358</v>
      </c>
      <c r="E6612" t="s">
        <v>113468</v>
      </c>
      <c r="F6612">
        <v>9</v>
      </c>
      <c r="G6612" t="s">
        <v>124219</v>
      </c>
      <c r="H6612" t="s">
        <v>179326</v>
      </c>
      <c r="I6612" t="s">
        <v>233225</v>
      </c>
      <c r="J6612" t="s">
        <v>273980</v>
      </c>
    </row>
    <row r="6613" spans="1:10">
      <c r="A6613" t="s">
        <v>6608</v>
      </c>
      <c r="B6613" t="s">
        <v>62362</v>
      </c>
      <c r="C6613">
        <v>290483475</v>
      </c>
      <c r="D6613" t="s">
        <v>111358</v>
      </c>
      <c r="E6613" t="s">
        <v>113466</v>
      </c>
      <c r="F6613">
        <v>4</v>
      </c>
      <c r="G6613" t="s">
        <v>124220</v>
      </c>
      <c r="H6613" t="s">
        <v>179327</v>
      </c>
      <c r="I6613" t="s">
        <v>233226</v>
      </c>
      <c r="J6613" t="s">
        <v>273981</v>
      </c>
    </row>
    <row r="6614" spans="1:10">
      <c r="A6614" t="s">
        <v>6609</v>
      </c>
      <c r="B6614" t="s">
        <v>62363</v>
      </c>
      <c r="C6614">
        <v>291444821</v>
      </c>
      <c r="D6614" t="s">
        <v>111358</v>
      </c>
      <c r="E6614" t="s">
        <v>113468</v>
      </c>
      <c r="F6614">
        <v>9</v>
      </c>
      <c r="G6614" t="s">
        <v>124221</v>
      </c>
      <c r="H6614" t="s">
        <v>179328</v>
      </c>
      <c r="J6614" t="s">
        <v>273982</v>
      </c>
    </row>
    <row r="6615" spans="1:10">
      <c r="A6615" t="s">
        <v>6610</v>
      </c>
      <c r="B6615" t="s">
        <v>62364</v>
      </c>
      <c r="C6615">
        <v>283480768</v>
      </c>
      <c r="D6615" t="s">
        <v>111358</v>
      </c>
      <c r="E6615" t="s">
        <v>113486</v>
      </c>
      <c r="F6615">
        <v>13</v>
      </c>
      <c r="G6615" t="s">
        <v>124222</v>
      </c>
      <c r="H6615" t="s">
        <v>179329</v>
      </c>
      <c r="I6615" t="s">
        <v>233227</v>
      </c>
      <c r="J6615" t="s">
        <v>273983</v>
      </c>
    </row>
    <row r="6616" spans="1:10">
      <c r="A6616" t="s">
        <v>6611</v>
      </c>
      <c r="B6616" t="s">
        <v>62365</v>
      </c>
      <c r="C6616">
        <v>290486462</v>
      </c>
      <c r="D6616" t="s">
        <v>111358</v>
      </c>
      <c r="E6616" t="s">
        <v>113468</v>
      </c>
      <c r="F6616">
        <v>5</v>
      </c>
      <c r="G6616" t="s">
        <v>124223</v>
      </c>
      <c r="H6616" t="s">
        <v>179330</v>
      </c>
      <c r="I6616" t="s">
        <v>233228</v>
      </c>
      <c r="J6616" t="s">
        <v>273984</v>
      </c>
    </row>
    <row r="6617" spans="1:10">
      <c r="A6617" t="s">
        <v>6612</v>
      </c>
      <c r="B6617" t="s">
        <v>62366</v>
      </c>
      <c r="C6617">
        <v>290490785</v>
      </c>
      <c r="D6617" t="s">
        <v>111358</v>
      </c>
      <c r="E6617" t="s">
        <v>113466</v>
      </c>
      <c r="F6617">
        <v>5</v>
      </c>
      <c r="G6617" t="s">
        <v>124224</v>
      </c>
      <c r="H6617" t="s">
        <v>179331</v>
      </c>
      <c r="I6617" t="s">
        <v>233229</v>
      </c>
      <c r="J6617" t="s">
        <v>273985</v>
      </c>
    </row>
    <row r="6618" spans="1:10">
      <c r="A6618" t="s">
        <v>6613</v>
      </c>
      <c r="B6618" t="s">
        <v>62367</v>
      </c>
      <c r="C6618">
        <v>290483085</v>
      </c>
      <c r="D6618" t="s">
        <v>111358</v>
      </c>
      <c r="E6618" t="s">
        <v>113473</v>
      </c>
      <c r="F6618">
        <v>6</v>
      </c>
      <c r="G6618" t="s">
        <v>124225</v>
      </c>
      <c r="H6618" t="s">
        <v>179332</v>
      </c>
      <c r="I6618" t="s">
        <v>233230</v>
      </c>
      <c r="J6618" t="s">
        <v>273986</v>
      </c>
    </row>
    <row r="6619" spans="1:10">
      <c r="A6619" t="s">
        <v>6614</v>
      </c>
      <c r="B6619" t="s">
        <v>62368</v>
      </c>
      <c r="C6619">
        <v>291440378</v>
      </c>
      <c r="D6619" t="s">
        <v>111358</v>
      </c>
      <c r="E6619" t="s">
        <v>113473</v>
      </c>
      <c r="F6619">
        <v>24</v>
      </c>
      <c r="G6619" t="s">
        <v>124226</v>
      </c>
      <c r="H6619" t="s">
        <v>179333</v>
      </c>
      <c r="I6619" t="s">
        <v>233231</v>
      </c>
      <c r="J6619" t="s">
        <v>273987</v>
      </c>
    </row>
    <row r="6620" spans="1:10">
      <c r="A6620" t="s">
        <v>6615</v>
      </c>
      <c r="B6620" t="s">
        <v>62369</v>
      </c>
      <c r="C6620">
        <v>291035051</v>
      </c>
      <c r="D6620" t="s">
        <v>111358</v>
      </c>
      <c r="E6620" t="s">
        <v>113466</v>
      </c>
      <c r="F6620">
        <v>1</v>
      </c>
      <c r="G6620" t="s">
        <v>124227</v>
      </c>
      <c r="H6620" t="s">
        <v>179334</v>
      </c>
      <c r="I6620" t="s">
        <v>233232</v>
      </c>
      <c r="J6620" t="s">
        <v>273988</v>
      </c>
    </row>
    <row r="6621" spans="1:10">
      <c r="A6621" t="s">
        <v>6616</v>
      </c>
      <c r="B6621" t="s">
        <v>62370</v>
      </c>
      <c r="C6621">
        <v>290525111</v>
      </c>
      <c r="D6621" t="s">
        <v>111358</v>
      </c>
      <c r="E6621" t="s">
        <v>113466</v>
      </c>
      <c r="F6621">
        <v>8</v>
      </c>
      <c r="G6621" t="s">
        <v>124228</v>
      </c>
      <c r="H6621" t="s">
        <v>179335</v>
      </c>
      <c r="I6621" t="s">
        <v>233233</v>
      </c>
      <c r="J6621" t="s">
        <v>273989</v>
      </c>
    </row>
    <row r="6622" spans="1:10">
      <c r="A6622" t="s">
        <v>6617</v>
      </c>
      <c r="B6622" t="s">
        <v>62371</v>
      </c>
      <c r="C6622">
        <v>291419431</v>
      </c>
      <c r="D6622" t="s">
        <v>111358</v>
      </c>
      <c r="E6622" t="s">
        <v>113464</v>
      </c>
      <c r="F6622">
        <v>1</v>
      </c>
      <c r="G6622" t="s">
        <v>124229</v>
      </c>
      <c r="H6622" t="s">
        <v>179336</v>
      </c>
      <c r="I6622" t="s">
        <v>233234</v>
      </c>
      <c r="J6622" t="s">
        <v>273990</v>
      </c>
    </row>
    <row r="6623" spans="1:10">
      <c r="A6623" t="s">
        <v>6618</v>
      </c>
      <c r="B6623" t="s">
        <v>62372</v>
      </c>
      <c r="C6623">
        <v>291415481</v>
      </c>
      <c r="D6623" t="s">
        <v>111358</v>
      </c>
      <c r="E6623" t="s">
        <v>113468</v>
      </c>
      <c r="F6623">
        <v>3</v>
      </c>
      <c r="G6623" t="s">
        <v>124230</v>
      </c>
      <c r="H6623" t="s">
        <v>179337</v>
      </c>
      <c r="I6623" t="s">
        <v>233235</v>
      </c>
      <c r="J6623" t="s">
        <v>273991</v>
      </c>
    </row>
    <row r="6624" spans="1:10">
      <c r="A6624" t="s">
        <v>6619</v>
      </c>
      <c r="B6624" t="s">
        <v>62373</v>
      </c>
      <c r="C6624">
        <v>290484177</v>
      </c>
      <c r="D6624" t="s">
        <v>111358</v>
      </c>
      <c r="E6624" t="s">
        <v>113479</v>
      </c>
      <c r="F6624">
        <v>9</v>
      </c>
      <c r="G6624" t="s">
        <v>124231</v>
      </c>
      <c r="H6624" t="s">
        <v>179338</v>
      </c>
      <c r="I6624" t="s">
        <v>233236</v>
      </c>
      <c r="J6624" t="s">
        <v>273992</v>
      </c>
    </row>
    <row r="6625" spans="1:10">
      <c r="A6625" t="s">
        <v>6620</v>
      </c>
      <c r="B6625" t="s">
        <v>62374</v>
      </c>
      <c r="C6625">
        <v>291427866</v>
      </c>
      <c r="D6625" t="s">
        <v>111358</v>
      </c>
      <c r="E6625" t="s">
        <v>113471</v>
      </c>
      <c r="F6625">
        <v>7</v>
      </c>
      <c r="G6625" t="s">
        <v>124232</v>
      </c>
      <c r="H6625" t="s">
        <v>179339</v>
      </c>
      <c r="I6625" t="s">
        <v>233237</v>
      </c>
      <c r="J6625" t="s">
        <v>273993</v>
      </c>
    </row>
    <row r="6626" spans="1:10">
      <c r="A6626" t="s">
        <v>6621</v>
      </c>
      <c r="B6626" t="s">
        <v>62375</v>
      </c>
      <c r="C6626">
        <v>291441606</v>
      </c>
      <c r="D6626" t="s">
        <v>111358</v>
      </c>
      <c r="E6626" t="s">
        <v>113468</v>
      </c>
      <c r="F6626">
        <v>3</v>
      </c>
      <c r="G6626" t="s">
        <v>124233</v>
      </c>
      <c r="H6626" t="s">
        <v>179340</v>
      </c>
      <c r="I6626" t="s">
        <v>233238</v>
      </c>
      <c r="J6626" t="s">
        <v>273994</v>
      </c>
    </row>
    <row r="6627" spans="1:10">
      <c r="A6627" t="s">
        <v>6622</v>
      </c>
      <c r="B6627" t="s">
        <v>62376</v>
      </c>
      <c r="C6627">
        <v>291445065</v>
      </c>
      <c r="D6627" t="s">
        <v>111682</v>
      </c>
      <c r="E6627" t="s">
        <v>113584</v>
      </c>
      <c r="F6627">
        <v>40</v>
      </c>
      <c r="G6627" t="s">
        <v>124234</v>
      </c>
      <c r="H6627" t="s">
        <v>179341</v>
      </c>
      <c r="I6627" t="s">
        <v>233239</v>
      </c>
      <c r="J6627" t="s">
        <v>273995</v>
      </c>
    </row>
    <row r="6628" spans="1:10">
      <c r="A6628" t="s">
        <v>6623</v>
      </c>
      <c r="B6628" t="s">
        <v>62377</v>
      </c>
      <c r="C6628">
        <v>290490681</v>
      </c>
      <c r="D6628" t="s">
        <v>111719</v>
      </c>
      <c r="E6628" t="s">
        <v>113585</v>
      </c>
      <c r="F6628">
        <v>4</v>
      </c>
      <c r="G6628" t="s">
        <v>124235</v>
      </c>
      <c r="H6628" t="s">
        <v>179342</v>
      </c>
      <c r="J6628" t="s">
        <v>273996</v>
      </c>
    </row>
    <row r="6629" spans="1:10">
      <c r="A6629" t="s">
        <v>6624</v>
      </c>
      <c r="B6629" t="s">
        <v>62378</v>
      </c>
      <c r="C6629">
        <v>291441106</v>
      </c>
      <c r="D6629" t="s">
        <v>111358</v>
      </c>
      <c r="E6629" t="s">
        <v>113466</v>
      </c>
      <c r="F6629">
        <v>5</v>
      </c>
      <c r="G6629" t="s">
        <v>124236</v>
      </c>
      <c r="H6629" t="s">
        <v>179343</v>
      </c>
      <c r="I6629" t="s">
        <v>233240</v>
      </c>
      <c r="J6629" t="s">
        <v>273997</v>
      </c>
    </row>
    <row r="6630" spans="1:10">
      <c r="A6630" t="s">
        <v>6625</v>
      </c>
      <c r="B6630" t="s">
        <v>62379</v>
      </c>
      <c r="C6630">
        <v>290490601</v>
      </c>
      <c r="D6630" t="s">
        <v>111358</v>
      </c>
      <c r="E6630" t="s">
        <v>113465</v>
      </c>
      <c r="F6630">
        <v>8</v>
      </c>
      <c r="G6630" t="s">
        <v>124237</v>
      </c>
      <c r="H6630" t="s">
        <v>179344</v>
      </c>
      <c r="I6630" t="s">
        <v>233241</v>
      </c>
      <c r="J6630" t="s">
        <v>273998</v>
      </c>
    </row>
    <row r="6631" spans="1:10">
      <c r="A6631" t="s">
        <v>6626</v>
      </c>
      <c r="B6631" t="s">
        <v>62380</v>
      </c>
      <c r="C6631">
        <v>290481401</v>
      </c>
      <c r="D6631" t="s">
        <v>111358</v>
      </c>
      <c r="E6631" t="s">
        <v>112746</v>
      </c>
      <c r="F6631">
        <v>229</v>
      </c>
      <c r="G6631" t="s">
        <v>124238</v>
      </c>
      <c r="H6631" t="s">
        <v>179345</v>
      </c>
      <c r="I6631" t="s">
        <v>233242</v>
      </c>
      <c r="J6631" t="s">
        <v>273999</v>
      </c>
    </row>
    <row r="6632" spans="1:10">
      <c r="A6632" t="s">
        <v>6627</v>
      </c>
      <c r="B6632" t="s">
        <v>62381</v>
      </c>
      <c r="C6632">
        <v>290489585</v>
      </c>
      <c r="D6632" t="s">
        <v>111358</v>
      </c>
      <c r="E6632" t="s">
        <v>113520</v>
      </c>
      <c r="F6632">
        <v>5</v>
      </c>
      <c r="G6632" t="s">
        <v>124239</v>
      </c>
      <c r="H6632" t="s">
        <v>179346</v>
      </c>
      <c r="I6632" t="s">
        <v>233243</v>
      </c>
      <c r="J6632" t="s">
        <v>274000</v>
      </c>
    </row>
    <row r="6633" spans="1:10">
      <c r="A6633" t="s">
        <v>6628</v>
      </c>
      <c r="B6633" t="s">
        <v>62382</v>
      </c>
      <c r="C6633">
        <v>291430448</v>
      </c>
      <c r="D6633" t="s">
        <v>111358</v>
      </c>
      <c r="E6633" t="s">
        <v>112822</v>
      </c>
      <c r="F6633">
        <v>6</v>
      </c>
      <c r="G6633" t="s">
        <v>124240</v>
      </c>
      <c r="H6633" t="s">
        <v>179347</v>
      </c>
      <c r="I6633" t="s">
        <v>233244</v>
      </c>
      <c r="J6633" t="s">
        <v>274001</v>
      </c>
    </row>
    <row r="6634" spans="1:10">
      <c r="A6634" t="s">
        <v>6629</v>
      </c>
      <c r="B6634" t="s">
        <v>62383</v>
      </c>
      <c r="C6634">
        <v>291427942</v>
      </c>
      <c r="D6634" t="s">
        <v>111358</v>
      </c>
      <c r="E6634" t="s">
        <v>112822</v>
      </c>
      <c r="F6634">
        <v>1</v>
      </c>
      <c r="G6634" t="s">
        <v>124241</v>
      </c>
      <c r="H6634" t="s">
        <v>179348</v>
      </c>
      <c r="I6634" t="s">
        <v>233245</v>
      </c>
      <c r="J6634" t="s">
        <v>274002</v>
      </c>
    </row>
    <row r="6635" spans="1:10">
      <c r="A6635" t="s">
        <v>6630</v>
      </c>
      <c r="B6635" t="s">
        <v>62384</v>
      </c>
      <c r="C6635">
        <v>290486650</v>
      </c>
      <c r="D6635" t="s">
        <v>111358</v>
      </c>
      <c r="E6635" t="s">
        <v>112822</v>
      </c>
      <c r="F6635">
        <v>135</v>
      </c>
      <c r="G6635" t="s">
        <v>124242</v>
      </c>
      <c r="H6635" t="s">
        <v>179349</v>
      </c>
      <c r="I6635" t="s">
        <v>233246</v>
      </c>
      <c r="J6635" t="s">
        <v>274003</v>
      </c>
    </row>
    <row r="6636" spans="1:10">
      <c r="A6636" t="s">
        <v>6631</v>
      </c>
      <c r="B6636" t="s">
        <v>62385</v>
      </c>
      <c r="C6636">
        <v>291035066</v>
      </c>
      <c r="D6636" t="s">
        <v>111358</v>
      </c>
      <c r="E6636" t="s">
        <v>113479</v>
      </c>
      <c r="F6636">
        <v>1</v>
      </c>
      <c r="G6636" t="s">
        <v>124243</v>
      </c>
      <c r="H6636" t="s">
        <v>179350</v>
      </c>
      <c r="I6636" t="s">
        <v>233247</v>
      </c>
      <c r="J6636" t="s">
        <v>274004</v>
      </c>
    </row>
    <row r="6637" spans="1:10">
      <c r="A6637" t="s">
        <v>6632</v>
      </c>
      <c r="B6637" t="s">
        <v>62386</v>
      </c>
      <c r="C6637">
        <v>290484776</v>
      </c>
      <c r="D6637" t="s">
        <v>111358</v>
      </c>
      <c r="E6637" t="s">
        <v>113466</v>
      </c>
      <c r="F6637">
        <v>130</v>
      </c>
      <c r="G6637" t="s">
        <v>124244</v>
      </c>
      <c r="H6637" t="s">
        <v>179351</v>
      </c>
      <c r="I6637" t="s">
        <v>233248</v>
      </c>
      <c r="J6637" t="s">
        <v>274005</v>
      </c>
    </row>
    <row r="6638" spans="1:10">
      <c r="A6638" t="s">
        <v>6633</v>
      </c>
      <c r="B6638" t="s">
        <v>62387</v>
      </c>
      <c r="C6638">
        <v>290521168</v>
      </c>
      <c r="D6638" t="s">
        <v>111358</v>
      </c>
      <c r="E6638" t="s">
        <v>113472</v>
      </c>
      <c r="F6638">
        <v>4</v>
      </c>
      <c r="G6638" t="s">
        <v>124245</v>
      </c>
      <c r="H6638" t="s">
        <v>179352</v>
      </c>
      <c r="I6638" t="s">
        <v>233249</v>
      </c>
      <c r="J6638" t="s">
        <v>274006</v>
      </c>
    </row>
    <row r="6639" spans="1:10">
      <c r="A6639" t="s">
        <v>6634</v>
      </c>
      <c r="B6639" t="s">
        <v>62388</v>
      </c>
      <c r="C6639">
        <v>290522254</v>
      </c>
      <c r="D6639" t="s">
        <v>111358</v>
      </c>
      <c r="E6639" t="s">
        <v>113468</v>
      </c>
      <c r="F6639">
        <v>3</v>
      </c>
      <c r="G6639" t="s">
        <v>124246</v>
      </c>
      <c r="H6639" t="s">
        <v>179353</v>
      </c>
      <c r="I6639" t="s">
        <v>233250</v>
      </c>
      <c r="J6639" t="s">
        <v>274007</v>
      </c>
    </row>
    <row r="6640" spans="1:10">
      <c r="A6640" t="s">
        <v>6635</v>
      </c>
      <c r="B6640" t="s">
        <v>62389</v>
      </c>
      <c r="C6640">
        <v>291439137</v>
      </c>
      <c r="D6640" t="s">
        <v>111358</v>
      </c>
      <c r="E6640" t="s">
        <v>113472</v>
      </c>
      <c r="F6640">
        <v>11</v>
      </c>
      <c r="G6640" t="s">
        <v>124247</v>
      </c>
      <c r="H6640" t="s">
        <v>179354</v>
      </c>
      <c r="I6640" t="s">
        <v>233251</v>
      </c>
      <c r="J6640" t="s">
        <v>274008</v>
      </c>
    </row>
    <row r="6641" spans="1:10">
      <c r="A6641" t="s">
        <v>6636</v>
      </c>
      <c r="B6641" t="s">
        <v>62390</v>
      </c>
      <c r="C6641">
        <v>291420251</v>
      </c>
      <c r="D6641" t="s">
        <v>111358</v>
      </c>
      <c r="E6641" t="s">
        <v>113470</v>
      </c>
      <c r="F6641">
        <v>7</v>
      </c>
      <c r="G6641" t="s">
        <v>124248</v>
      </c>
      <c r="H6641" t="s">
        <v>179355</v>
      </c>
      <c r="I6641" t="s">
        <v>233252</v>
      </c>
      <c r="J6641" t="s">
        <v>274009</v>
      </c>
    </row>
    <row r="6642" spans="1:10">
      <c r="A6642" t="s">
        <v>6637</v>
      </c>
      <c r="B6642" t="s">
        <v>62391</v>
      </c>
      <c r="C6642">
        <v>290524709</v>
      </c>
      <c r="D6642" t="s">
        <v>111358</v>
      </c>
      <c r="E6642" t="s">
        <v>113472</v>
      </c>
      <c r="F6642">
        <v>1</v>
      </c>
      <c r="G6642" t="s">
        <v>124249</v>
      </c>
      <c r="H6642" t="s">
        <v>179356</v>
      </c>
      <c r="I6642" t="s">
        <v>233253</v>
      </c>
      <c r="J6642" t="s">
        <v>274010</v>
      </c>
    </row>
    <row r="6643" spans="1:10">
      <c r="A6643" t="s">
        <v>6638</v>
      </c>
      <c r="B6643" t="s">
        <v>62392</v>
      </c>
      <c r="C6643">
        <v>291414869</v>
      </c>
      <c r="D6643" t="s">
        <v>111675</v>
      </c>
      <c r="E6643" t="s">
        <v>113586</v>
      </c>
      <c r="F6643">
        <v>77</v>
      </c>
      <c r="G6643" t="s">
        <v>124250</v>
      </c>
      <c r="H6643" t="s">
        <v>179357</v>
      </c>
      <c r="I6643" t="s">
        <v>233254</v>
      </c>
      <c r="J6643" t="s">
        <v>274011</v>
      </c>
    </row>
    <row r="6644" spans="1:10">
      <c r="A6644" t="s">
        <v>6639</v>
      </c>
      <c r="B6644" t="s">
        <v>62393</v>
      </c>
      <c r="C6644">
        <v>291418111</v>
      </c>
      <c r="D6644" t="s">
        <v>111358</v>
      </c>
      <c r="E6644" t="s">
        <v>112746</v>
      </c>
      <c r="F6644">
        <v>104</v>
      </c>
      <c r="G6644" t="s">
        <v>124251</v>
      </c>
      <c r="H6644" t="s">
        <v>179358</v>
      </c>
      <c r="I6644" t="s">
        <v>233255</v>
      </c>
      <c r="J6644" t="s">
        <v>274012</v>
      </c>
    </row>
    <row r="6645" spans="1:10">
      <c r="A6645" t="s">
        <v>6640</v>
      </c>
      <c r="B6645" t="s">
        <v>62394</v>
      </c>
      <c r="C6645">
        <v>290483554</v>
      </c>
      <c r="D6645" t="s">
        <v>111358</v>
      </c>
      <c r="E6645" t="s">
        <v>113466</v>
      </c>
      <c r="F6645">
        <v>17</v>
      </c>
      <c r="G6645" t="s">
        <v>124252</v>
      </c>
      <c r="H6645" t="s">
        <v>179359</v>
      </c>
      <c r="J6645" t="s">
        <v>274013</v>
      </c>
    </row>
    <row r="6646" spans="1:10">
      <c r="A6646" t="s">
        <v>6641</v>
      </c>
      <c r="B6646" t="s">
        <v>62395</v>
      </c>
      <c r="C6646">
        <v>290485320</v>
      </c>
      <c r="D6646" t="s">
        <v>111720</v>
      </c>
      <c r="E6646" t="s">
        <v>113587</v>
      </c>
      <c r="F6646">
        <v>11</v>
      </c>
      <c r="G6646" t="s">
        <v>124253</v>
      </c>
      <c r="H6646" t="s">
        <v>179360</v>
      </c>
      <c r="I6646" t="s">
        <v>233256</v>
      </c>
      <c r="J6646" t="s">
        <v>274014</v>
      </c>
    </row>
    <row r="6647" spans="1:10">
      <c r="A6647" t="s">
        <v>6642</v>
      </c>
      <c r="B6647" t="s">
        <v>62396</v>
      </c>
      <c r="C6647">
        <v>291425108</v>
      </c>
      <c r="D6647" t="s">
        <v>111358</v>
      </c>
      <c r="E6647" t="s">
        <v>113471</v>
      </c>
      <c r="F6647">
        <v>37</v>
      </c>
      <c r="G6647" t="s">
        <v>124254</v>
      </c>
      <c r="H6647" t="s">
        <v>179361</v>
      </c>
      <c r="I6647" t="s">
        <v>233257</v>
      </c>
      <c r="J6647" t="s">
        <v>274015</v>
      </c>
    </row>
    <row r="6648" spans="1:10">
      <c r="A6648" t="s">
        <v>6643</v>
      </c>
      <c r="B6648" t="s">
        <v>62397</v>
      </c>
      <c r="C6648">
        <v>290525018</v>
      </c>
      <c r="D6648" t="s">
        <v>111358</v>
      </c>
      <c r="E6648" t="s">
        <v>113471</v>
      </c>
      <c r="F6648">
        <v>6</v>
      </c>
      <c r="G6648" t="s">
        <v>124255</v>
      </c>
      <c r="H6648" t="s">
        <v>179362</v>
      </c>
      <c r="I6648" t="s">
        <v>233258</v>
      </c>
      <c r="J6648" t="s">
        <v>274016</v>
      </c>
    </row>
    <row r="6649" spans="1:10">
      <c r="A6649" t="s">
        <v>6644</v>
      </c>
      <c r="B6649" t="s">
        <v>62398</v>
      </c>
      <c r="C6649">
        <v>291430841</v>
      </c>
      <c r="D6649" t="s">
        <v>111358</v>
      </c>
      <c r="E6649" t="s">
        <v>113472</v>
      </c>
      <c r="F6649">
        <v>1</v>
      </c>
      <c r="G6649" t="s">
        <v>124256</v>
      </c>
      <c r="H6649" t="s">
        <v>179363</v>
      </c>
      <c r="J6649" t="s">
        <v>274017</v>
      </c>
    </row>
    <row r="6650" spans="1:10">
      <c r="A6650" t="s">
        <v>6645</v>
      </c>
      <c r="B6650" t="s">
        <v>62399</v>
      </c>
      <c r="C6650">
        <v>291417203</v>
      </c>
      <c r="D6650" t="s">
        <v>111358</v>
      </c>
      <c r="E6650" t="s">
        <v>112822</v>
      </c>
      <c r="F6650">
        <v>5</v>
      </c>
      <c r="G6650" t="s">
        <v>124257</v>
      </c>
      <c r="H6650" t="s">
        <v>179364</v>
      </c>
      <c r="I6650" t="s">
        <v>233259</v>
      </c>
      <c r="J6650" t="s">
        <v>274018</v>
      </c>
    </row>
    <row r="6651" spans="1:10">
      <c r="A6651" t="s">
        <v>6646</v>
      </c>
      <c r="B6651" t="s">
        <v>62400</v>
      </c>
      <c r="C6651">
        <v>290492324</v>
      </c>
      <c r="D6651" t="s">
        <v>111358</v>
      </c>
      <c r="E6651" t="s">
        <v>113465</v>
      </c>
      <c r="F6651">
        <v>1</v>
      </c>
      <c r="G6651" t="s">
        <v>124258</v>
      </c>
      <c r="H6651" t="s">
        <v>179365</v>
      </c>
      <c r="J6651" t="s">
        <v>274019</v>
      </c>
    </row>
    <row r="6652" spans="1:10">
      <c r="A6652" t="s">
        <v>6647</v>
      </c>
      <c r="B6652" t="s">
        <v>62401</v>
      </c>
      <c r="C6652">
        <v>291426305</v>
      </c>
      <c r="D6652" t="s">
        <v>111358</v>
      </c>
      <c r="E6652" t="s">
        <v>113465</v>
      </c>
      <c r="F6652">
        <v>31</v>
      </c>
      <c r="G6652" t="s">
        <v>124259</v>
      </c>
      <c r="H6652" t="s">
        <v>179366</v>
      </c>
      <c r="I6652" t="s">
        <v>233260</v>
      </c>
      <c r="J6652" t="s">
        <v>274020</v>
      </c>
    </row>
    <row r="6653" spans="1:10">
      <c r="A6653" t="s">
        <v>6648</v>
      </c>
      <c r="B6653" t="s">
        <v>62402</v>
      </c>
      <c r="C6653">
        <v>290481811</v>
      </c>
      <c r="D6653" t="s">
        <v>111680</v>
      </c>
      <c r="E6653" t="s">
        <v>113588</v>
      </c>
      <c r="F6653">
        <v>56</v>
      </c>
      <c r="G6653" t="s">
        <v>124260</v>
      </c>
      <c r="H6653" t="s">
        <v>179367</v>
      </c>
      <c r="I6653" t="s">
        <v>233261</v>
      </c>
      <c r="J6653" t="s">
        <v>274021</v>
      </c>
    </row>
    <row r="6654" spans="1:10">
      <c r="A6654" t="s">
        <v>6649</v>
      </c>
      <c r="B6654" t="s">
        <v>62403</v>
      </c>
      <c r="C6654">
        <v>291430805</v>
      </c>
      <c r="D6654" t="s">
        <v>111721</v>
      </c>
      <c r="E6654" t="s">
        <v>113589</v>
      </c>
      <c r="F6654">
        <v>2</v>
      </c>
      <c r="G6654" t="s">
        <v>124261</v>
      </c>
      <c r="H6654" t="s">
        <v>179368</v>
      </c>
      <c r="I6654" t="s">
        <v>233262</v>
      </c>
      <c r="J6654" t="s">
        <v>274022</v>
      </c>
    </row>
    <row r="6655" spans="1:10">
      <c r="A6655" t="s">
        <v>6650</v>
      </c>
      <c r="B6655" t="s">
        <v>62404</v>
      </c>
      <c r="C6655">
        <v>290489716</v>
      </c>
      <c r="D6655" t="s">
        <v>111358</v>
      </c>
      <c r="E6655" t="s">
        <v>112746</v>
      </c>
      <c r="F6655">
        <v>83</v>
      </c>
      <c r="G6655" t="s">
        <v>124262</v>
      </c>
      <c r="H6655" t="s">
        <v>179369</v>
      </c>
      <c r="I6655" t="s">
        <v>233263</v>
      </c>
      <c r="J6655" t="s">
        <v>274023</v>
      </c>
    </row>
    <row r="6656" spans="1:10">
      <c r="A6656" t="s">
        <v>6651</v>
      </c>
      <c r="B6656" t="s">
        <v>62405</v>
      </c>
      <c r="C6656">
        <v>291427247</v>
      </c>
      <c r="D6656" t="s">
        <v>111358</v>
      </c>
      <c r="E6656" t="s">
        <v>113468</v>
      </c>
      <c r="F6656">
        <v>1</v>
      </c>
      <c r="G6656" t="s">
        <v>124263</v>
      </c>
      <c r="H6656" t="s">
        <v>179370</v>
      </c>
      <c r="I6656" t="s">
        <v>233264</v>
      </c>
      <c r="J6656" t="s">
        <v>274024</v>
      </c>
    </row>
    <row r="6657" spans="1:10">
      <c r="A6657" t="s">
        <v>6652</v>
      </c>
      <c r="B6657" t="s">
        <v>62406</v>
      </c>
      <c r="C6657">
        <v>290481909</v>
      </c>
      <c r="D6657" t="s">
        <v>111358</v>
      </c>
      <c r="E6657" t="s">
        <v>113479</v>
      </c>
      <c r="F6657">
        <v>4</v>
      </c>
      <c r="G6657" t="s">
        <v>124264</v>
      </c>
      <c r="H6657" t="s">
        <v>179371</v>
      </c>
      <c r="I6657" t="s">
        <v>233265</v>
      </c>
      <c r="J6657" t="s">
        <v>274025</v>
      </c>
    </row>
    <row r="6658" spans="1:10">
      <c r="A6658" t="s">
        <v>6653</v>
      </c>
      <c r="B6658" t="s">
        <v>62407</v>
      </c>
      <c r="C6658">
        <v>291431170</v>
      </c>
      <c r="D6658" t="s">
        <v>111358</v>
      </c>
      <c r="E6658" t="s">
        <v>112822</v>
      </c>
      <c r="F6658">
        <v>3</v>
      </c>
      <c r="G6658" t="s">
        <v>124265</v>
      </c>
      <c r="H6658" t="s">
        <v>179372</v>
      </c>
      <c r="J6658" t="s">
        <v>274026</v>
      </c>
    </row>
    <row r="6659" spans="1:10">
      <c r="A6659" t="s">
        <v>6654</v>
      </c>
      <c r="B6659" t="s">
        <v>62408</v>
      </c>
      <c r="C6659">
        <v>1522607</v>
      </c>
      <c r="D6659" t="s">
        <v>111358</v>
      </c>
      <c r="E6659" t="s">
        <v>112828</v>
      </c>
      <c r="F6659">
        <v>7</v>
      </c>
      <c r="G6659" t="s">
        <v>124266</v>
      </c>
      <c r="H6659" t="s">
        <v>179373</v>
      </c>
      <c r="I6659" t="s">
        <v>233266</v>
      </c>
      <c r="J6659" t="s">
        <v>274027</v>
      </c>
    </row>
    <row r="6660" spans="1:10">
      <c r="A6660" t="s">
        <v>6655</v>
      </c>
      <c r="B6660" t="s">
        <v>62409</v>
      </c>
      <c r="C6660">
        <v>291437043</v>
      </c>
      <c r="D6660" t="s">
        <v>111358</v>
      </c>
      <c r="E6660" t="s">
        <v>113471</v>
      </c>
      <c r="F6660">
        <v>21</v>
      </c>
      <c r="G6660" t="s">
        <v>124267</v>
      </c>
      <c r="H6660" t="s">
        <v>179374</v>
      </c>
      <c r="I6660" t="s">
        <v>233267</v>
      </c>
      <c r="J6660" t="s">
        <v>274028</v>
      </c>
    </row>
    <row r="6661" spans="1:10">
      <c r="A6661" t="s">
        <v>6656</v>
      </c>
      <c r="B6661" t="s">
        <v>62410</v>
      </c>
      <c r="C6661">
        <v>290525879</v>
      </c>
      <c r="D6661" t="s">
        <v>111358</v>
      </c>
      <c r="E6661" t="s">
        <v>113471</v>
      </c>
      <c r="F6661">
        <v>10</v>
      </c>
      <c r="G6661" t="s">
        <v>124268</v>
      </c>
      <c r="H6661" t="s">
        <v>179375</v>
      </c>
      <c r="J6661" t="s">
        <v>274029</v>
      </c>
    </row>
    <row r="6662" spans="1:10">
      <c r="A6662" t="s">
        <v>6657</v>
      </c>
      <c r="B6662" t="s">
        <v>62411</v>
      </c>
      <c r="C6662">
        <v>291428233</v>
      </c>
      <c r="D6662" t="s">
        <v>111358</v>
      </c>
      <c r="E6662" t="s">
        <v>113468</v>
      </c>
      <c r="F6662">
        <v>1</v>
      </c>
      <c r="G6662" t="s">
        <v>124269</v>
      </c>
      <c r="H6662" t="s">
        <v>179376</v>
      </c>
      <c r="I6662" t="s">
        <v>233268</v>
      </c>
      <c r="J6662" t="s">
        <v>274030</v>
      </c>
    </row>
    <row r="6663" spans="1:10">
      <c r="A6663" t="s">
        <v>6658</v>
      </c>
      <c r="B6663" t="s">
        <v>62412</v>
      </c>
      <c r="C6663">
        <v>290525008</v>
      </c>
      <c r="D6663" t="s">
        <v>111358</v>
      </c>
      <c r="E6663" t="s">
        <v>113471</v>
      </c>
      <c r="F6663">
        <v>14</v>
      </c>
      <c r="G6663" t="s">
        <v>124270</v>
      </c>
      <c r="H6663" t="s">
        <v>179377</v>
      </c>
      <c r="I6663" t="s">
        <v>233269</v>
      </c>
      <c r="J6663" t="s">
        <v>274031</v>
      </c>
    </row>
    <row r="6664" spans="1:10">
      <c r="A6664" t="s">
        <v>6659</v>
      </c>
      <c r="B6664" t="s">
        <v>62413</v>
      </c>
      <c r="C6664">
        <v>291429168</v>
      </c>
      <c r="D6664" t="s">
        <v>111358</v>
      </c>
      <c r="E6664" t="s">
        <v>113465</v>
      </c>
      <c r="F6664">
        <v>10</v>
      </c>
      <c r="G6664" t="s">
        <v>124271</v>
      </c>
      <c r="H6664" t="s">
        <v>179378</v>
      </c>
      <c r="I6664" t="s">
        <v>233270</v>
      </c>
      <c r="J6664" t="s">
        <v>274032</v>
      </c>
    </row>
    <row r="6665" spans="1:10">
      <c r="A6665" t="s">
        <v>6660</v>
      </c>
      <c r="B6665" t="s">
        <v>62414</v>
      </c>
      <c r="C6665">
        <v>290484631</v>
      </c>
      <c r="D6665" t="s">
        <v>111358</v>
      </c>
      <c r="E6665" t="s">
        <v>113486</v>
      </c>
      <c r="F6665">
        <v>40</v>
      </c>
      <c r="G6665" t="s">
        <v>124272</v>
      </c>
      <c r="H6665" t="s">
        <v>179379</v>
      </c>
      <c r="I6665" t="s">
        <v>233271</v>
      </c>
      <c r="J6665" t="s">
        <v>274033</v>
      </c>
    </row>
    <row r="6666" spans="1:10">
      <c r="A6666" t="s">
        <v>6661</v>
      </c>
      <c r="B6666" t="s">
        <v>62415</v>
      </c>
      <c r="C6666">
        <v>291437415</v>
      </c>
      <c r="D6666" t="s">
        <v>111358</v>
      </c>
      <c r="E6666" t="s">
        <v>113468</v>
      </c>
      <c r="F6666">
        <v>1</v>
      </c>
      <c r="G6666" t="s">
        <v>124273</v>
      </c>
      <c r="H6666" t="s">
        <v>179380</v>
      </c>
      <c r="I6666" t="s">
        <v>233272</v>
      </c>
      <c r="J6666" t="s">
        <v>274034</v>
      </c>
    </row>
    <row r="6667" spans="1:10">
      <c r="A6667" t="s">
        <v>6662</v>
      </c>
      <c r="B6667" t="s">
        <v>62416</v>
      </c>
      <c r="C6667">
        <v>291437091</v>
      </c>
      <c r="D6667" t="s">
        <v>111358</v>
      </c>
      <c r="E6667" t="s">
        <v>113485</v>
      </c>
      <c r="F6667">
        <v>6</v>
      </c>
      <c r="G6667" t="s">
        <v>124274</v>
      </c>
      <c r="H6667" t="s">
        <v>179381</v>
      </c>
      <c r="J6667" t="s">
        <v>274035</v>
      </c>
    </row>
    <row r="6668" spans="1:10">
      <c r="A6668" t="s">
        <v>6663</v>
      </c>
      <c r="B6668" t="s">
        <v>62417</v>
      </c>
      <c r="C6668">
        <v>291445091</v>
      </c>
      <c r="D6668" t="s">
        <v>111358</v>
      </c>
      <c r="E6668" t="s">
        <v>113486</v>
      </c>
      <c r="F6668">
        <v>47</v>
      </c>
      <c r="G6668" t="s">
        <v>124275</v>
      </c>
      <c r="H6668" t="s">
        <v>179382</v>
      </c>
      <c r="J6668" t="s">
        <v>274036</v>
      </c>
    </row>
    <row r="6669" spans="1:10">
      <c r="A6669" t="s">
        <v>6664</v>
      </c>
      <c r="B6669" t="s">
        <v>62418</v>
      </c>
      <c r="C6669">
        <v>291427749</v>
      </c>
      <c r="D6669" t="s">
        <v>111358</v>
      </c>
      <c r="E6669" t="s">
        <v>113472</v>
      </c>
      <c r="F6669">
        <v>1</v>
      </c>
      <c r="G6669" t="s">
        <v>124276</v>
      </c>
      <c r="H6669" t="s">
        <v>179383</v>
      </c>
      <c r="I6669" t="s">
        <v>233273</v>
      </c>
      <c r="J6669" t="s">
        <v>274037</v>
      </c>
    </row>
    <row r="6670" spans="1:10">
      <c r="A6670" t="s">
        <v>6665</v>
      </c>
      <c r="B6670" t="s">
        <v>62419</v>
      </c>
      <c r="C6670">
        <v>289779508</v>
      </c>
      <c r="D6670" t="s">
        <v>111358</v>
      </c>
      <c r="E6670" t="s">
        <v>112822</v>
      </c>
      <c r="F6670">
        <v>1</v>
      </c>
      <c r="H6670" t="s">
        <v>179384</v>
      </c>
    </row>
    <row r="6671" spans="1:10">
      <c r="A6671" t="s">
        <v>6666</v>
      </c>
      <c r="B6671" t="s">
        <v>62420</v>
      </c>
      <c r="C6671">
        <v>291446289</v>
      </c>
      <c r="D6671" t="s">
        <v>111358</v>
      </c>
      <c r="E6671" t="s">
        <v>113471</v>
      </c>
      <c r="F6671">
        <v>241</v>
      </c>
      <c r="G6671" t="s">
        <v>124277</v>
      </c>
      <c r="H6671" t="s">
        <v>179385</v>
      </c>
      <c r="I6671" t="s">
        <v>233274</v>
      </c>
      <c r="J6671" t="s">
        <v>274038</v>
      </c>
    </row>
    <row r="6672" spans="1:10">
      <c r="A6672" t="s">
        <v>6667</v>
      </c>
      <c r="B6672" t="s">
        <v>62421</v>
      </c>
      <c r="C6672">
        <v>291423589</v>
      </c>
      <c r="D6672" t="s">
        <v>111358</v>
      </c>
      <c r="E6672" t="s">
        <v>113469</v>
      </c>
      <c r="F6672">
        <v>29</v>
      </c>
      <c r="G6672" t="s">
        <v>124278</v>
      </c>
      <c r="H6672" t="s">
        <v>179386</v>
      </c>
      <c r="I6672" t="s">
        <v>233275</v>
      </c>
      <c r="J6672" t="s">
        <v>274039</v>
      </c>
    </row>
    <row r="6673" spans="1:10">
      <c r="A6673" t="s">
        <v>6668</v>
      </c>
      <c r="B6673" t="s">
        <v>62422</v>
      </c>
      <c r="C6673">
        <v>290488545</v>
      </c>
      <c r="D6673" t="s">
        <v>111358</v>
      </c>
      <c r="E6673" t="s">
        <v>113473</v>
      </c>
      <c r="F6673">
        <v>409</v>
      </c>
      <c r="G6673" t="s">
        <v>124279</v>
      </c>
      <c r="H6673" t="s">
        <v>179387</v>
      </c>
      <c r="I6673" t="s">
        <v>233276</v>
      </c>
      <c r="J6673" t="s">
        <v>274040</v>
      </c>
    </row>
    <row r="6674" spans="1:10">
      <c r="A6674" t="s">
        <v>6669</v>
      </c>
      <c r="B6674" t="s">
        <v>62423</v>
      </c>
      <c r="C6674">
        <v>290491274</v>
      </c>
      <c r="D6674" t="s">
        <v>111358</v>
      </c>
      <c r="E6674" t="s">
        <v>113473</v>
      </c>
      <c r="F6674">
        <v>42</v>
      </c>
      <c r="G6674" t="s">
        <v>124280</v>
      </c>
      <c r="H6674" t="s">
        <v>179388</v>
      </c>
      <c r="I6674" t="s">
        <v>233277</v>
      </c>
      <c r="J6674" t="s">
        <v>274041</v>
      </c>
    </row>
    <row r="6675" spans="1:10">
      <c r="A6675" t="s">
        <v>6670</v>
      </c>
      <c r="B6675" t="s">
        <v>62424</v>
      </c>
      <c r="C6675">
        <v>290486591</v>
      </c>
      <c r="D6675" t="s">
        <v>111358</v>
      </c>
      <c r="E6675" t="s">
        <v>113472</v>
      </c>
      <c r="F6675">
        <v>2</v>
      </c>
      <c r="G6675" t="s">
        <v>124281</v>
      </c>
      <c r="H6675" t="s">
        <v>179389</v>
      </c>
      <c r="I6675" t="s">
        <v>233278</v>
      </c>
      <c r="J6675" t="s">
        <v>274042</v>
      </c>
    </row>
    <row r="6676" spans="1:10">
      <c r="A6676" t="s">
        <v>6671</v>
      </c>
      <c r="B6676" t="s">
        <v>62425</v>
      </c>
      <c r="C6676">
        <v>291426153</v>
      </c>
      <c r="D6676" t="s">
        <v>111358</v>
      </c>
      <c r="E6676" t="s">
        <v>113472</v>
      </c>
      <c r="F6676">
        <v>11</v>
      </c>
      <c r="G6676" t="s">
        <v>124282</v>
      </c>
      <c r="H6676" t="s">
        <v>179390</v>
      </c>
      <c r="J6676" t="s">
        <v>274043</v>
      </c>
    </row>
    <row r="6677" spans="1:10">
      <c r="A6677" t="s">
        <v>6672</v>
      </c>
      <c r="B6677" t="s">
        <v>62426</v>
      </c>
      <c r="C6677">
        <v>291419455</v>
      </c>
      <c r="D6677" t="s">
        <v>111358</v>
      </c>
      <c r="E6677" t="s">
        <v>113472</v>
      </c>
      <c r="F6677">
        <v>1</v>
      </c>
      <c r="G6677" t="s">
        <v>124283</v>
      </c>
      <c r="H6677" t="s">
        <v>179391</v>
      </c>
      <c r="J6677" t="s">
        <v>274044</v>
      </c>
    </row>
    <row r="6678" spans="1:10">
      <c r="A6678" t="s">
        <v>6673</v>
      </c>
      <c r="B6678" t="s">
        <v>62427</v>
      </c>
      <c r="C6678">
        <v>290481804</v>
      </c>
      <c r="D6678" t="s">
        <v>111358</v>
      </c>
      <c r="E6678" t="s">
        <v>113471</v>
      </c>
      <c r="F6678">
        <v>13</v>
      </c>
      <c r="G6678" t="s">
        <v>124284</v>
      </c>
      <c r="H6678" t="s">
        <v>179392</v>
      </c>
      <c r="I6678" t="s">
        <v>233279</v>
      </c>
      <c r="J6678" t="s">
        <v>274045</v>
      </c>
    </row>
    <row r="6679" spans="1:10">
      <c r="A6679" t="s">
        <v>6674</v>
      </c>
      <c r="B6679" t="s">
        <v>62428</v>
      </c>
      <c r="C6679">
        <v>290525120</v>
      </c>
      <c r="D6679" t="s">
        <v>111358</v>
      </c>
      <c r="E6679" t="s">
        <v>113473</v>
      </c>
      <c r="F6679">
        <v>6</v>
      </c>
      <c r="G6679" t="s">
        <v>124285</v>
      </c>
      <c r="H6679" t="s">
        <v>179393</v>
      </c>
      <c r="J6679" t="s">
        <v>274046</v>
      </c>
    </row>
    <row r="6680" spans="1:10">
      <c r="A6680" t="s">
        <v>6675</v>
      </c>
      <c r="B6680" t="s">
        <v>62429</v>
      </c>
      <c r="C6680">
        <v>291428379</v>
      </c>
      <c r="D6680" t="s">
        <v>111358</v>
      </c>
      <c r="E6680" t="s">
        <v>113520</v>
      </c>
      <c r="F6680">
        <v>2</v>
      </c>
      <c r="G6680" t="s">
        <v>124286</v>
      </c>
      <c r="H6680" t="s">
        <v>179394</v>
      </c>
      <c r="J6680" t="s">
        <v>274047</v>
      </c>
    </row>
    <row r="6681" spans="1:10">
      <c r="A6681" t="s">
        <v>6676</v>
      </c>
      <c r="B6681" t="s">
        <v>62430</v>
      </c>
      <c r="C6681">
        <v>290523296</v>
      </c>
      <c r="D6681" t="s">
        <v>111358</v>
      </c>
      <c r="E6681" t="s">
        <v>113478</v>
      </c>
      <c r="F6681">
        <v>4</v>
      </c>
      <c r="G6681" t="s">
        <v>124287</v>
      </c>
      <c r="H6681" t="s">
        <v>179395</v>
      </c>
      <c r="I6681" t="s">
        <v>233280</v>
      </c>
      <c r="J6681" t="s">
        <v>274048</v>
      </c>
    </row>
    <row r="6682" spans="1:10">
      <c r="A6682" t="s">
        <v>6677</v>
      </c>
      <c r="B6682" t="s">
        <v>62431</v>
      </c>
      <c r="C6682">
        <v>290485819</v>
      </c>
      <c r="D6682" t="s">
        <v>111358</v>
      </c>
      <c r="E6682" t="s">
        <v>113466</v>
      </c>
      <c r="F6682">
        <v>28</v>
      </c>
      <c r="G6682" t="s">
        <v>124288</v>
      </c>
      <c r="H6682" t="s">
        <v>179396</v>
      </c>
      <c r="J6682" t="s">
        <v>274049</v>
      </c>
    </row>
    <row r="6683" spans="1:10">
      <c r="A6683" t="s">
        <v>6678</v>
      </c>
      <c r="B6683" t="s">
        <v>62432</v>
      </c>
      <c r="C6683">
        <v>291419779</v>
      </c>
      <c r="D6683" t="s">
        <v>111358</v>
      </c>
      <c r="E6683" t="s">
        <v>113471</v>
      </c>
      <c r="F6683">
        <v>7</v>
      </c>
      <c r="G6683" t="s">
        <v>124289</v>
      </c>
      <c r="H6683" t="s">
        <v>179397</v>
      </c>
      <c r="J6683" t="s">
        <v>274050</v>
      </c>
    </row>
    <row r="6684" spans="1:10">
      <c r="A6684" t="s">
        <v>6679</v>
      </c>
      <c r="B6684" t="s">
        <v>62433</v>
      </c>
      <c r="C6684">
        <v>290484653</v>
      </c>
      <c r="D6684" t="s">
        <v>111358</v>
      </c>
      <c r="E6684" t="s">
        <v>113479</v>
      </c>
      <c r="F6684">
        <v>4</v>
      </c>
      <c r="G6684" t="s">
        <v>124290</v>
      </c>
      <c r="H6684" t="s">
        <v>179398</v>
      </c>
      <c r="I6684" t="s">
        <v>233281</v>
      </c>
      <c r="J6684" t="s">
        <v>274051</v>
      </c>
    </row>
    <row r="6685" spans="1:10">
      <c r="A6685" t="s">
        <v>6680</v>
      </c>
      <c r="B6685" t="s">
        <v>62434</v>
      </c>
      <c r="C6685">
        <v>290492268</v>
      </c>
      <c r="D6685" t="s">
        <v>111358</v>
      </c>
      <c r="E6685" t="s">
        <v>113465</v>
      </c>
      <c r="F6685">
        <v>1</v>
      </c>
      <c r="G6685" t="s">
        <v>124291</v>
      </c>
      <c r="H6685" t="s">
        <v>179399</v>
      </c>
      <c r="J6685" t="s">
        <v>274052</v>
      </c>
    </row>
    <row r="6686" spans="1:10">
      <c r="A6686" t="s">
        <v>6681</v>
      </c>
      <c r="B6686" t="s">
        <v>62435</v>
      </c>
      <c r="C6686">
        <v>291416636</v>
      </c>
      <c r="D6686" t="s">
        <v>111358</v>
      </c>
      <c r="E6686" t="s">
        <v>113491</v>
      </c>
      <c r="F6686">
        <v>7</v>
      </c>
      <c r="G6686" t="s">
        <v>124292</v>
      </c>
      <c r="H6686" t="s">
        <v>179400</v>
      </c>
      <c r="I6686" t="s">
        <v>233282</v>
      </c>
      <c r="J6686" t="s">
        <v>274053</v>
      </c>
    </row>
    <row r="6687" spans="1:10">
      <c r="A6687" t="s">
        <v>6682</v>
      </c>
      <c r="B6687" t="s">
        <v>62436</v>
      </c>
      <c r="C6687">
        <v>290489007</v>
      </c>
      <c r="D6687" t="s">
        <v>111358</v>
      </c>
      <c r="E6687" t="s">
        <v>113478</v>
      </c>
      <c r="F6687">
        <v>7</v>
      </c>
      <c r="G6687" t="s">
        <v>124293</v>
      </c>
      <c r="H6687" t="s">
        <v>179401</v>
      </c>
      <c r="I6687" t="s">
        <v>233283</v>
      </c>
      <c r="J6687" t="s">
        <v>274054</v>
      </c>
    </row>
    <row r="6688" spans="1:10">
      <c r="A6688" t="s">
        <v>6683</v>
      </c>
      <c r="B6688" t="s">
        <v>62437</v>
      </c>
      <c r="C6688">
        <v>283119561</v>
      </c>
      <c r="D6688" t="s">
        <v>111358</v>
      </c>
      <c r="E6688" t="s">
        <v>112822</v>
      </c>
      <c r="F6688">
        <v>72</v>
      </c>
      <c r="G6688" t="s">
        <v>124294</v>
      </c>
      <c r="H6688" t="s">
        <v>179402</v>
      </c>
      <c r="I6688" t="s">
        <v>233284</v>
      </c>
      <c r="J6688" t="s">
        <v>274055</v>
      </c>
    </row>
    <row r="6689" spans="1:10">
      <c r="A6689" t="s">
        <v>6684</v>
      </c>
      <c r="B6689" t="s">
        <v>62438</v>
      </c>
      <c r="C6689">
        <v>290489333</v>
      </c>
      <c r="D6689" t="s">
        <v>111358</v>
      </c>
      <c r="E6689" t="s">
        <v>113472</v>
      </c>
      <c r="F6689">
        <v>8</v>
      </c>
      <c r="G6689" t="s">
        <v>124295</v>
      </c>
      <c r="H6689" t="s">
        <v>179403</v>
      </c>
      <c r="I6689" t="s">
        <v>233285</v>
      </c>
      <c r="J6689" t="s">
        <v>274056</v>
      </c>
    </row>
    <row r="6690" spans="1:10">
      <c r="A6690" t="s">
        <v>6685</v>
      </c>
      <c r="B6690" t="s">
        <v>62439</v>
      </c>
      <c r="C6690">
        <v>290492309</v>
      </c>
      <c r="D6690" t="s">
        <v>111358</v>
      </c>
      <c r="E6690" t="s">
        <v>113473</v>
      </c>
      <c r="F6690">
        <v>7</v>
      </c>
      <c r="G6690" t="s">
        <v>124296</v>
      </c>
      <c r="H6690" t="s">
        <v>179404</v>
      </c>
      <c r="I6690" t="s">
        <v>233286</v>
      </c>
      <c r="J6690" t="s">
        <v>274057</v>
      </c>
    </row>
    <row r="6691" spans="1:10">
      <c r="A6691" t="s">
        <v>6686</v>
      </c>
      <c r="B6691" t="s">
        <v>62440</v>
      </c>
      <c r="C6691">
        <v>291420492</v>
      </c>
      <c r="D6691" t="s">
        <v>111358</v>
      </c>
      <c r="E6691" t="s">
        <v>112822</v>
      </c>
      <c r="F6691">
        <v>7</v>
      </c>
      <c r="G6691" t="s">
        <v>124297</v>
      </c>
      <c r="H6691" t="s">
        <v>179405</v>
      </c>
      <c r="I6691" t="s">
        <v>233287</v>
      </c>
      <c r="J6691" t="s">
        <v>274058</v>
      </c>
    </row>
    <row r="6692" spans="1:10">
      <c r="A6692" t="s">
        <v>6687</v>
      </c>
      <c r="B6692" t="s">
        <v>62441</v>
      </c>
      <c r="C6692">
        <v>290521969</v>
      </c>
      <c r="D6692" t="s">
        <v>111358</v>
      </c>
      <c r="E6692" t="s">
        <v>112785</v>
      </c>
      <c r="F6692">
        <v>5</v>
      </c>
      <c r="G6692" t="s">
        <v>124298</v>
      </c>
      <c r="H6692" t="s">
        <v>179406</v>
      </c>
      <c r="I6692" t="s">
        <v>233288</v>
      </c>
      <c r="J6692" t="s">
        <v>274059</v>
      </c>
    </row>
    <row r="6693" spans="1:10">
      <c r="A6693" t="s">
        <v>6688</v>
      </c>
      <c r="B6693" t="s">
        <v>62442</v>
      </c>
      <c r="C6693">
        <v>290491284</v>
      </c>
      <c r="D6693" t="s">
        <v>111358</v>
      </c>
      <c r="E6693" t="s">
        <v>113472</v>
      </c>
      <c r="F6693">
        <v>11</v>
      </c>
      <c r="G6693" t="s">
        <v>124299</v>
      </c>
      <c r="H6693" t="s">
        <v>179407</v>
      </c>
      <c r="I6693" t="s">
        <v>233289</v>
      </c>
      <c r="J6693" t="s">
        <v>274060</v>
      </c>
    </row>
    <row r="6694" spans="1:10">
      <c r="A6694" t="s">
        <v>6689</v>
      </c>
      <c r="B6694" t="s">
        <v>62443</v>
      </c>
      <c r="C6694">
        <v>283481594</v>
      </c>
      <c r="D6694" t="s">
        <v>111358</v>
      </c>
      <c r="E6694" t="s">
        <v>113465</v>
      </c>
      <c r="F6694">
        <v>4</v>
      </c>
      <c r="G6694" t="s">
        <v>124300</v>
      </c>
      <c r="H6694" t="s">
        <v>179408</v>
      </c>
      <c r="J6694" t="s">
        <v>274061</v>
      </c>
    </row>
    <row r="6695" spans="1:10">
      <c r="A6695" t="s">
        <v>6690</v>
      </c>
      <c r="B6695" t="s">
        <v>62444</v>
      </c>
      <c r="C6695">
        <v>1517536</v>
      </c>
      <c r="D6695" t="s">
        <v>111358</v>
      </c>
      <c r="E6695" t="s">
        <v>113491</v>
      </c>
      <c r="F6695">
        <v>30</v>
      </c>
      <c r="G6695" t="s">
        <v>124301</v>
      </c>
      <c r="H6695" t="s">
        <v>179409</v>
      </c>
      <c r="I6695" t="s">
        <v>233290</v>
      </c>
      <c r="J6695" t="s">
        <v>274062</v>
      </c>
    </row>
    <row r="6696" spans="1:10">
      <c r="A6696" t="s">
        <v>6691</v>
      </c>
      <c r="B6696" t="s">
        <v>62445</v>
      </c>
      <c r="C6696">
        <v>290481815</v>
      </c>
      <c r="D6696" t="s">
        <v>111358</v>
      </c>
      <c r="E6696" t="s">
        <v>113474</v>
      </c>
      <c r="F6696">
        <v>9</v>
      </c>
      <c r="G6696" t="s">
        <v>124302</v>
      </c>
      <c r="H6696" t="s">
        <v>179410</v>
      </c>
      <c r="I6696" t="s">
        <v>233291</v>
      </c>
      <c r="J6696" t="s">
        <v>274063</v>
      </c>
    </row>
    <row r="6697" spans="1:10">
      <c r="A6697" t="s">
        <v>6692</v>
      </c>
      <c r="B6697" t="s">
        <v>62446</v>
      </c>
      <c r="C6697">
        <v>291436347</v>
      </c>
      <c r="D6697" t="s">
        <v>111358</v>
      </c>
      <c r="E6697" t="s">
        <v>113468</v>
      </c>
      <c r="F6697">
        <v>1</v>
      </c>
      <c r="G6697" t="s">
        <v>124303</v>
      </c>
      <c r="H6697" t="s">
        <v>179411</v>
      </c>
      <c r="J6697" t="s">
        <v>274064</v>
      </c>
    </row>
    <row r="6698" spans="1:10">
      <c r="A6698" t="s">
        <v>6693</v>
      </c>
      <c r="B6698" t="s">
        <v>62447</v>
      </c>
      <c r="C6698">
        <v>291418101</v>
      </c>
      <c r="D6698" t="s">
        <v>111358</v>
      </c>
      <c r="E6698" t="s">
        <v>112822</v>
      </c>
      <c r="F6698">
        <v>16</v>
      </c>
      <c r="G6698" t="s">
        <v>124304</v>
      </c>
      <c r="H6698" t="s">
        <v>179412</v>
      </c>
      <c r="J6698" t="s">
        <v>274065</v>
      </c>
    </row>
    <row r="6699" spans="1:10">
      <c r="A6699" t="s">
        <v>6694</v>
      </c>
      <c r="B6699" t="s">
        <v>62448</v>
      </c>
      <c r="C6699">
        <v>289779522</v>
      </c>
      <c r="D6699" t="s">
        <v>111358</v>
      </c>
      <c r="E6699" t="s">
        <v>113472</v>
      </c>
      <c r="F6699">
        <v>2</v>
      </c>
      <c r="G6699" t="s">
        <v>124305</v>
      </c>
      <c r="H6699" t="s">
        <v>179413</v>
      </c>
      <c r="J6699" t="s">
        <v>274066</v>
      </c>
    </row>
    <row r="6700" spans="1:10">
      <c r="A6700" t="s">
        <v>6695</v>
      </c>
      <c r="B6700" t="s">
        <v>62449</v>
      </c>
      <c r="C6700">
        <v>290488282</v>
      </c>
      <c r="D6700" t="s">
        <v>111358</v>
      </c>
      <c r="E6700" t="s">
        <v>113468</v>
      </c>
      <c r="F6700">
        <v>12</v>
      </c>
      <c r="G6700" t="s">
        <v>124306</v>
      </c>
      <c r="H6700" t="s">
        <v>179414</v>
      </c>
      <c r="J6700" t="s">
        <v>274067</v>
      </c>
    </row>
    <row r="6701" spans="1:10">
      <c r="A6701" t="s">
        <v>6696</v>
      </c>
      <c r="B6701" t="s">
        <v>62450</v>
      </c>
      <c r="C6701">
        <v>291431034</v>
      </c>
      <c r="D6701" t="s">
        <v>111358</v>
      </c>
      <c r="E6701" t="s">
        <v>113485</v>
      </c>
      <c r="F6701">
        <v>5</v>
      </c>
      <c r="G6701" t="s">
        <v>124307</v>
      </c>
      <c r="H6701" t="s">
        <v>179415</v>
      </c>
      <c r="I6701" t="s">
        <v>233292</v>
      </c>
      <c r="J6701" t="s">
        <v>274068</v>
      </c>
    </row>
    <row r="6702" spans="1:10">
      <c r="A6702" t="s">
        <v>6697</v>
      </c>
      <c r="B6702" t="s">
        <v>62451</v>
      </c>
      <c r="C6702">
        <v>291420552</v>
      </c>
      <c r="D6702" t="s">
        <v>111392</v>
      </c>
      <c r="E6702" t="s">
        <v>113590</v>
      </c>
      <c r="F6702">
        <v>2</v>
      </c>
      <c r="G6702" t="s">
        <v>124308</v>
      </c>
      <c r="H6702" t="s">
        <v>179416</v>
      </c>
      <c r="I6702" t="s">
        <v>233293</v>
      </c>
      <c r="J6702" t="s">
        <v>274069</v>
      </c>
    </row>
    <row r="6703" spans="1:10">
      <c r="A6703" t="s">
        <v>6698</v>
      </c>
      <c r="B6703" t="s">
        <v>62452</v>
      </c>
      <c r="C6703">
        <v>290485211</v>
      </c>
      <c r="D6703" t="s">
        <v>111358</v>
      </c>
      <c r="E6703" t="s">
        <v>112746</v>
      </c>
      <c r="F6703">
        <v>23</v>
      </c>
      <c r="G6703" t="s">
        <v>124309</v>
      </c>
      <c r="H6703" t="s">
        <v>179417</v>
      </c>
      <c r="I6703" t="s">
        <v>233294</v>
      </c>
      <c r="J6703" t="s">
        <v>274070</v>
      </c>
    </row>
    <row r="6704" spans="1:10">
      <c r="A6704" t="s">
        <v>6699</v>
      </c>
      <c r="B6704" t="s">
        <v>62453</v>
      </c>
      <c r="C6704">
        <v>290483098</v>
      </c>
      <c r="D6704" t="s">
        <v>111358</v>
      </c>
      <c r="E6704" t="s">
        <v>113472</v>
      </c>
      <c r="F6704">
        <v>45</v>
      </c>
      <c r="G6704" t="s">
        <v>124310</v>
      </c>
      <c r="H6704" t="s">
        <v>179418</v>
      </c>
      <c r="I6704" t="s">
        <v>233295</v>
      </c>
      <c r="J6704" t="s">
        <v>274071</v>
      </c>
    </row>
    <row r="6705" spans="1:10">
      <c r="A6705" t="s">
        <v>6700</v>
      </c>
      <c r="B6705" t="s">
        <v>62454</v>
      </c>
      <c r="C6705">
        <v>291416990</v>
      </c>
      <c r="D6705" t="s">
        <v>111358</v>
      </c>
      <c r="E6705" t="s">
        <v>113471</v>
      </c>
      <c r="F6705">
        <v>18</v>
      </c>
      <c r="G6705" t="s">
        <v>124311</v>
      </c>
      <c r="H6705" t="s">
        <v>179419</v>
      </c>
      <c r="I6705" t="s">
        <v>233296</v>
      </c>
      <c r="J6705" t="s">
        <v>274072</v>
      </c>
    </row>
    <row r="6706" spans="1:10">
      <c r="A6706" t="s">
        <v>6701</v>
      </c>
      <c r="B6706" t="s">
        <v>62455</v>
      </c>
      <c r="C6706">
        <v>290520767</v>
      </c>
      <c r="D6706" t="s">
        <v>111358</v>
      </c>
      <c r="E6706" t="s">
        <v>113466</v>
      </c>
      <c r="F6706">
        <v>4</v>
      </c>
      <c r="G6706" t="s">
        <v>124312</v>
      </c>
      <c r="H6706" t="s">
        <v>179420</v>
      </c>
      <c r="I6706" t="s">
        <v>233297</v>
      </c>
      <c r="J6706" t="s">
        <v>274073</v>
      </c>
    </row>
    <row r="6707" spans="1:10">
      <c r="A6707" t="s">
        <v>6702</v>
      </c>
      <c r="B6707" t="s">
        <v>62456</v>
      </c>
      <c r="C6707">
        <v>290483078</v>
      </c>
      <c r="D6707" t="s">
        <v>111680</v>
      </c>
      <c r="E6707" t="s">
        <v>113591</v>
      </c>
      <c r="F6707">
        <v>16</v>
      </c>
      <c r="G6707" t="s">
        <v>124313</v>
      </c>
      <c r="H6707" t="s">
        <v>179421</v>
      </c>
      <c r="I6707" t="s">
        <v>233298</v>
      </c>
      <c r="J6707" t="s">
        <v>274074</v>
      </c>
    </row>
    <row r="6708" spans="1:10">
      <c r="A6708" t="s">
        <v>6703</v>
      </c>
      <c r="B6708" t="s">
        <v>62457</v>
      </c>
      <c r="C6708">
        <v>291415578</v>
      </c>
      <c r="D6708" t="s">
        <v>111358</v>
      </c>
      <c r="E6708" t="s">
        <v>113465</v>
      </c>
      <c r="F6708">
        <v>9</v>
      </c>
      <c r="G6708" t="s">
        <v>124314</v>
      </c>
      <c r="H6708" t="s">
        <v>179422</v>
      </c>
      <c r="I6708" t="s">
        <v>233299</v>
      </c>
      <c r="J6708" t="s">
        <v>274075</v>
      </c>
    </row>
    <row r="6709" spans="1:10">
      <c r="A6709" t="s">
        <v>6704</v>
      </c>
      <c r="B6709" t="s">
        <v>62458</v>
      </c>
      <c r="C6709">
        <v>290490297</v>
      </c>
      <c r="D6709" t="s">
        <v>111358</v>
      </c>
      <c r="E6709" t="s">
        <v>113473</v>
      </c>
      <c r="F6709">
        <v>169</v>
      </c>
      <c r="G6709" t="s">
        <v>124315</v>
      </c>
      <c r="H6709" t="s">
        <v>179423</v>
      </c>
      <c r="I6709" t="s">
        <v>233300</v>
      </c>
      <c r="J6709" t="s">
        <v>274076</v>
      </c>
    </row>
    <row r="6710" spans="1:10">
      <c r="A6710" t="s">
        <v>6705</v>
      </c>
      <c r="B6710" t="s">
        <v>62459</v>
      </c>
      <c r="C6710">
        <v>291421349</v>
      </c>
      <c r="D6710" t="s">
        <v>111358</v>
      </c>
      <c r="E6710" t="s">
        <v>112746</v>
      </c>
      <c r="F6710">
        <v>10</v>
      </c>
      <c r="G6710" t="s">
        <v>124316</v>
      </c>
      <c r="H6710" t="s">
        <v>179424</v>
      </c>
      <c r="I6710" t="s">
        <v>233301</v>
      </c>
      <c r="J6710" t="s">
        <v>274077</v>
      </c>
    </row>
    <row r="6711" spans="1:10">
      <c r="A6711" t="s">
        <v>6706</v>
      </c>
      <c r="B6711" t="s">
        <v>62460</v>
      </c>
      <c r="C6711">
        <v>291419672</v>
      </c>
      <c r="D6711" t="s">
        <v>111358</v>
      </c>
      <c r="E6711" t="s">
        <v>113468</v>
      </c>
      <c r="F6711">
        <v>6</v>
      </c>
      <c r="G6711" t="s">
        <v>124317</v>
      </c>
      <c r="H6711" t="s">
        <v>179425</v>
      </c>
      <c r="I6711" t="s">
        <v>233302</v>
      </c>
      <c r="J6711" t="s">
        <v>274078</v>
      </c>
    </row>
    <row r="6712" spans="1:10">
      <c r="A6712" t="s">
        <v>6707</v>
      </c>
      <c r="B6712" t="s">
        <v>62461</v>
      </c>
      <c r="C6712">
        <v>290526817</v>
      </c>
      <c r="D6712" t="s">
        <v>111699</v>
      </c>
      <c r="E6712" t="s">
        <v>113592</v>
      </c>
      <c r="F6712">
        <v>17</v>
      </c>
      <c r="G6712" t="s">
        <v>124318</v>
      </c>
      <c r="H6712" t="s">
        <v>179426</v>
      </c>
      <c r="I6712" t="s">
        <v>233303</v>
      </c>
      <c r="J6712" t="s">
        <v>274079</v>
      </c>
    </row>
    <row r="6713" spans="1:10">
      <c r="A6713" t="s">
        <v>6708</v>
      </c>
      <c r="B6713" t="s">
        <v>62462</v>
      </c>
      <c r="C6713">
        <v>290483462</v>
      </c>
      <c r="D6713" t="s">
        <v>111358</v>
      </c>
      <c r="E6713" t="s">
        <v>113473</v>
      </c>
      <c r="F6713">
        <v>6</v>
      </c>
      <c r="G6713" t="s">
        <v>124319</v>
      </c>
      <c r="H6713" t="s">
        <v>179427</v>
      </c>
      <c r="J6713" t="s">
        <v>274080</v>
      </c>
    </row>
    <row r="6714" spans="1:10">
      <c r="A6714" t="s">
        <v>6709</v>
      </c>
      <c r="B6714" t="s">
        <v>62463</v>
      </c>
      <c r="C6714">
        <v>290481805</v>
      </c>
      <c r="D6714" t="s">
        <v>111358</v>
      </c>
      <c r="E6714" t="s">
        <v>113464</v>
      </c>
      <c r="F6714">
        <v>66</v>
      </c>
      <c r="G6714" t="s">
        <v>124320</v>
      </c>
      <c r="H6714" t="s">
        <v>179428</v>
      </c>
      <c r="I6714" t="s">
        <v>233304</v>
      </c>
      <c r="J6714" t="s">
        <v>274081</v>
      </c>
    </row>
    <row r="6715" spans="1:10">
      <c r="A6715" t="s">
        <v>6710</v>
      </c>
      <c r="B6715" t="s">
        <v>62464</v>
      </c>
      <c r="C6715">
        <v>291446628</v>
      </c>
      <c r="D6715" t="s">
        <v>111358</v>
      </c>
      <c r="E6715" t="s">
        <v>113471</v>
      </c>
      <c r="F6715">
        <v>23</v>
      </c>
      <c r="G6715" t="s">
        <v>124321</v>
      </c>
      <c r="H6715" t="s">
        <v>179429</v>
      </c>
      <c r="I6715" t="s">
        <v>233305</v>
      </c>
      <c r="J6715" t="s">
        <v>274082</v>
      </c>
    </row>
    <row r="6716" spans="1:10">
      <c r="A6716" t="s">
        <v>6711</v>
      </c>
      <c r="B6716" t="s">
        <v>62465</v>
      </c>
      <c r="C6716">
        <v>290521252</v>
      </c>
      <c r="D6716" t="s">
        <v>111358</v>
      </c>
      <c r="E6716" t="s">
        <v>112746</v>
      </c>
      <c r="F6716">
        <v>31</v>
      </c>
      <c r="G6716" t="s">
        <v>124322</v>
      </c>
      <c r="H6716" t="s">
        <v>179430</v>
      </c>
      <c r="I6716" t="s">
        <v>233306</v>
      </c>
      <c r="J6716" t="s">
        <v>274083</v>
      </c>
    </row>
    <row r="6717" spans="1:10">
      <c r="A6717" t="s">
        <v>6712</v>
      </c>
      <c r="B6717" t="s">
        <v>62466</v>
      </c>
      <c r="C6717">
        <v>290483680</v>
      </c>
      <c r="D6717" t="s">
        <v>111358</v>
      </c>
      <c r="E6717" t="s">
        <v>113478</v>
      </c>
      <c r="F6717">
        <v>27</v>
      </c>
      <c r="G6717" t="s">
        <v>124323</v>
      </c>
      <c r="H6717" t="s">
        <v>179431</v>
      </c>
      <c r="I6717" t="s">
        <v>233307</v>
      </c>
      <c r="J6717" t="s">
        <v>274084</v>
      </c>
    </row>
    <row r="6718" spans="1:10">
      <c r="A6718" t="s">
        <v>6713</v>
      </c>
      <c r="B6718" t="s">
        <v>62467</v>
      </c>
      <c r="C6718">
        <v>290483515</v>
      </c>
      <c r="D6718" t="s">
        <v>111358</v>
      </c>
      <c r="E6718" t="s">
        <v>113473</v>
      </c>
      <c r="F6718">
        <v>21</v>
      </c>
      <c r="G6718" t="s">
        <v>124324</v>
      </c>
      <c r="H6718" t="s">
        <v>179432</v>
      </c>
      <c r="J6718" t="s">
        <v>274085</v>
      </c>
    </row>
    <row r="6719" spans="1:10">
      <c r="A6719" t="s">
        <v>6714</v>
      </c>
      <c r="B6719" t="s">
        <v>62468</v>
      </c>
      <c r="C6719">
        <v>291414488</v>
      </c>
      <c r="D6719" t="s">
        <v>111358</v>
      </c>
      <c r="E6719" t="s">
        <v>113469</v>
      </c>
      <c r="F6719">
        <v>5</v>
      </c>
      <c r="G6719" t="s">
        <v>124325</v>
      </c>
      <c r="H6719" t="s">
        <v>179433</v>
      </c>
      <c r="I6719" t="s">
        <v>233308</v>
      </c>
      <c r="J6719" t="s">
        <v>274086</v>
      </c>
    </row>
    <row r="6720" spans="1:10">
      <c r="A6720" t="s">
        <v>6715</v>
      </c>
      <c r="B6720" t="s">
        <v>62469</v>
      </c>
      <c r="C6720">
        <v>290524694</v>
      </c>
      <c r="D6720" t="s">
        <v>111358</v>
      </c>
      <c r="E6720" t="s">
        <v>112822</v>
      </c>
      <c r="F6720">
        <v>3</v>
      </c>
      <c r="G6720" t="s">
        <v>124326</v>
      </c>
      <c r="H6720" t="s">
        <v>179434</v>
      </c>
      <c r="I6720" t="s">
        <v>233309</v>
      </c>
      <c r="J6720" t="s">
        <v>274087</v>
      </c>
    </row>
    <row r="6721" spans="1:10">
      <c r="A6721" t="s">
        <v>6716</v>
      </c>
      <c r="B6721" t="s">
        <v>62470</v>
      </c>
      <c r="C6721">
        <v>290486051</v>
      </c>
      <c r="D6721" t="s">
        <v>111686</v>
      </c>
      <c r="E6721" t="s">
        <v>113593</v>
      </c>
      <c r="F6721">
        <v>26</v>
      </c>
      <c r="G6721" t="s">
        <v>124327</v>
      </c>
      <c r="H6721" t="s">
        <v>179435</v>
      </c>
      <c r="I6721" t="s">
        <v>233310</v>
      </c>
      <c r="J6721" t="s">
        <v>274088</v>
      </c>
    </row>
    <row r="6722" spans="1:10">
      <c r="A6722" t="s">
        <v>6717</v>
      </c>
      <c r="B6722" t="s">
        <v>62471</v>
      </c>
      <c r="C6722">
        <v>290485315</v>
      </c>
      <c r="D6722" t="s">
        <v>111358</v>
      </c>
      <c r="E6722" t="s">
        <v>113465</v>
      </c>
      <c r="F6722">
        <v>81</v>
      </c>
      <c r="G6722" t="s">
        <v>124328</v>
      </c>
      <c r="H6722" t="s">
        <v>179436</v>
      </c>
      <c r="I6722" t="s">
        <v>233311</v>
      </c>
      <c r="J6722" t="s">
        <v>274089</v>
      </c>
    </row>
    <row r="6723" spans="1:10">
      <c r="A6723" t="s">
        <v>6718</v>
      </c>
      <c r="B6723" t="s">
        <v>62472</v>
      </c>
      <c r="C6723">
        <v>291416136</v>
      </c>
      <c r="D6723" t="s">
        <v>111358</v>
      </c>
      <c r="E6723" t="s">
        <v>113513</v>
      </c>
      <c r="F6723">
        <v>32</v>
      </c>
      <c r="G6723" t="s">
        <v>124329</v>
      </c>
      <c r="H6723" t="s">
        <v>179437</v>
      </c>
      <c r="I6723" t="s">
        <v>233312</v>
      </c>
      <c r="J6723" t="s">
        <v>274090</v>
      </c>
    </row>
    <row r="6724" spans="1:10">
      <c r="A6724" t="s">
        <v>6719</v>
      </c>
      <c r="B6724" t="s">
        <v>62473</v>
      </c>
      <c r="C6724">
        <v>291427698</v>
      </c>
      <c r="D6724" t="s">
        <v>111358</v>
      </c>
      <c r="E6724" t="s">
        <v>113472</v>
      </c>
      <c r="F6724">
        <v>5</v>
      </c>
      <c r="G6724" t="s">
        <v>124330</v>
      </c>
      <c r="H6724" t="s">
        <v>179438</v>
      </c>
      <c r="I6724" t="s">
        <v>233313</v>
      </c>
      <c r="J6724" t="s">
        <v>274091</v>
      </c>
    </row>
    <row r="6725" spans="1:10">
      <c r="A6725" t="s">
        <v>6720</v>
      </c>
      <c r="B6725" t="s">
        <v>62474</v>
      </c>
      <c r="C6725">
        <v>291414535</v>
      </c>
      <c r="D6725" t="s">
        <v>111358</v>
      </c>
      <c r="E6725" t="s">
        <v>112746</v>
      </c>
      <c r="F6725">
        <v>62</v>
      </c>
      <c r="G6725" t="s">
        <v>124331</v>
      </c>
      <c r="H6725" t="s">
        <v>179439</v>
      </c>
      <c r="I6725" t="s">
        <v>233314</v>
      </c>
      <c r="J6725" t="s">
        <v>274092</v>
      </c>
    </row>
    <row r="6726" spans="1:10">
      <c r="A6726" t="s">
        <v>6721</v>
      </c>
      <c r="B6726" t="s">
        <v>62475</v>
      </c>
      <c r="C6726">
        <v>291425285</v>
      </c>
      <c r="D6726" t="s">
        <v>111358</v>
      </c>
      <c r="E6726" t="s">
        <v>113466</v>
      </c>
      <c r="F6726">
        <v>6</v>
      </c>
      <c r="G6726" t="s">
        <v>124332</v>
      </c>
      <c r="H6726" t="s">
        <v>179440</v>
      </c>
      <c r="J6726" t="s">
        <v>274093</v>
      </c>
    </row>
    <row r="6727" spans="1:10">
      <c r="A6727" t="s">
        <v>6722</v>
      </c>
      <c r="B6727" t="s">
        <v>62476</v>
      </c>
      <c r="C6727">
        <v>291433437</v>
      </c>
      <c r="D6727" t="s">
        <v>111673</v>
      </c>
      <c r="E6727" t="s">
        <v>113497</v>
      </c>
      <c r="F6727">
        <v>74</v>
      </c>
      <c r="G6727" t="s">
        <v>124333</v>
      </c>
      <c r="H6727" t="s">
        <v>179441</v>
      </c>
      <c r="I6727" t="s">
        <v>233315</v>
      </c>
      <c r="J6727" t="s">
        <v>274094</v>
      </c>
    </row>
    <row r="6728" spans="1:10">
      <c r="A6728" t="s">
        <v>6723</v>
      </c>
      <c r="B6728" t="s">
        <v>62477</v>
      </c>
      <c r="C6728">
        <v>291439569</v>
      </c>
      <c r="D6728" t="s">
        <v>111358</v>
      </c>
      <c r="E6728" t="s">
        <v>113471</v>
      </c>
      <c r="F6728">
        <v>15</v>
      </c>
      <c r="G6728" t="s">
        <v>124334</v>
      </c>
      <c r="H6728" t="s">
        <v>179442</v>
      </c>
      <c r="J6728" t="s">
        <v>274095</v>
      </c>
    </row>
    <row r="6729" spans="1:10">
      <c r="A6729" t="s">
        <v>6724</v>
      </c>
      <c r="B6729" t="s">
        <v>62478</v>
      </c>
      <c r="C6729">
        <v>290483410</v>
      </c>
      <c r="D6729" t="s">
        <v>111358</v>
      </c>
      <c r="E6729" t="s">
        <v>113473</v>
      </c>
      <c r="F6729">
        <v>12</v>
      </c>
      <c r="G6729" t="s">
        <v>124335</v>
      </c>
      <c r="H6729" t="s">
        <v>179443</v>
      </c>
      <c r="I6729" t="s">
        <v>233316</v>
      </c>
      <c r="J6729" t="s">
        <v>274096</v>
      </c>
    </row>
    <row r="6730" spans="1:10">
      <c r="A6730" t="s">
        <v>6725</v>
      </c>
      <c r="B6730" t="s">
        <v>62479</v>
      </c>
      <c r="C6730">
        <v>291440513</v>
      </c>
      <c r="D6730" t="s">
        <v>111358</v>
      </c>
      <c r="E6730" t="s">
        <v>113486</v>
      </c>
      <c r="F6730">
        <v>16</v>
      </c>
      <c r="G6730" t="s">
        <v>124336</v>
      </c>
      <c r="H6730" t="s">
        <v>179444</v>
      </c>
      <c r="J6730" t="s">
        <v>274097</v>
      </c>
    </row>
    <row r="6731" spans="1:10">
      <c r="A6731" t="s">
        <v>6726</v>
      </c>
      <c r="B6731" t="s">
        <v>62480</v>
      </c>
      <c r="C6731">
        <v>291434432</v>
      </c>
      <c r="D6731" t="s">
        <v>111358</v>
      </c>
      <c r="E6731" t="s">
        <v>113486</v>
      </c>
      <c r="F6731">
        <v>3</v>
      </c>
      <c r="G6731" t="s">
        <v>124337</v>
      </c>
      <c r="H6731" t="s">
        <v>179445</v>
      </c>
      <c r="I6731" t="s">
        <v>233317</v>
      </c>
      <c r="J6731" t="s">
        <v>274098</v>
      </c>
    </row>
    <row r="6732" spans="1:10">
      <c r="A6732" t="s">
        <v>6727</v>
      </c>
      <c r="B6732" t="s">
        <v>62481</v>
      </c>
      <c r="C6732">
        <v>290524221</v>
      </c>
      <c r="D6732" t="s">
        <v>111358</v>
      </c>
      <c r="E6732" t="s">
        <v>113466</v>
      </c>
      <c r="F6732">
        <v>18</v>
      </c>
      <c r="G6732" t="s">
        <v>124338</v>
      </c>
      <c r="H6732" t="s">
        <v>179446</v>
      </c>
      <c r="I6732" t="s">
        <v>233318</v>
      </c>
      <c r="J6732" t="s">
        <v>274099</v>
      </c>
    </row>
    <row r="6733" spans="1:10">
      <c r="A6733" t="s">
        <v>6728</v>
      </c>
      <c r="B6733" t="s">
        <v>62482</v>
      </c>
      <c r="C6733">
        <v>291431166</v>
      </c>
      <c r="D6733" t="s">
        <v>111358</v>
      </c>
      <c r="E6733" t="s">
        <v>112822</v>
      </c>
      <c r="F6733">
        <v>4</v>
      </c>
      <c r="G6733" t="s">
        <v>124339</v>
      </c>
      <c r="H6733" t="s">
        <v>179447</v>
      </c>
      <c r="J6733" t="s">
        <v>274100</v>
      </c>
    </row>
    <row r="6734" spans="1:10">
      <c r="A6734" t="s">
        <v>6729</v>
      </c>
      <c r="B6734" t="s">
        <v>62483</v>
      </c>
      <c r="C6734">
        <v>291441820</v>
      </c>
      <c r="D6734" t="s">
        <v>111358</v>
      </c>
      <c r="E6734" t="s">
        <v>113470</v>
      </c>
      <c r="F6734">
        <v>9</v>
      </c>
      <c r="G6734" t="s">
        <v>124340</v>
      </c>
      <c r="H6734" t="s">
        <v>179448</v>
      </c>
      <c r="I6734" t="s">
        <v>233319</v>
      </c>
      <c r="J6734" t="s">
        <v>274101</v>
      </c>
    </row>
    <row r="6735" spans="1:10">
      <c r="A6735" t="s">
        <v>6730</v>
      </c>
      <c r="B6735" t="s">
        <v>62484</v>
      </c>
      <c r="C6735">
        <v>290491655</v>
      </c>
      <c r="D6735" t="s">
        <v>111358</v>
      </c>
      <c r="E6735" t="s">
        <v>113468</v>
      </c>
      <c r="F6735">
        <v>1</v>
      </c>
      <c r="G6735" t="s">
        <v>124341</v>
      </c>
      <c r="H6735" t="s">
        <v>179449</v>
      </c>
      <c r="J6735" t="s">
        <v>274102</v>
      </c>
    </row>
    <row r="6736" spans="1:10">
      <c r="A6736" t="s">
        <v>6731</v>
      </c>
      <c r="B6736" t="s">
        <v>62485</v>
      </c>
      <c r="C6736">
        <v>291423363</v>
      </c>
      <c r="D6736" t="s">
        <v>111358</v>
      </c>
      <c r="E6736" t="s">
        <v>113466</v>
      </c>
      <c r="F6736">
        <v>1</v>
      </c>
      <c r="G6736" t="s">
        <v>124342</v>
      </c>
      <c r="H6736" t="s">
        <v>179450</v>
      </c>
      <c r="I6736" t="s">
        <v>233320</v>
      </c>
      <c r="J6736" t="s">
        <v>274103</v>
      </c>
    </row>
    <row r="6737" spans="1:10">
      <c r="A6737" t="s">
        <v>6732</v>
      </c>
      <c r="B6737" t="s">
        <v>62486</v>
      </c>
      <c r="C6737">
        <v>291446491</v>
      </c>
      <c r="D6737" t="s">
        <v>111722</v>
      </c>
      <c r="E6737" t="s">
        <v>113594</v>
      </c>
      <c r="F6737">
        <v>3</v>
      </c>
      <c r="G6737" t="s">
        <v>124343</v>
      </c>
      <c r="H6737" t="s">
        <v>179451</v>
      </c>
      <c r="J6737" t="s">
        <v>274104</v>
      </c>
    </row>
    <row r="6738" spans="1:10">
      <c r="A6738" t="s">
        <v>6733</v>
      </c>
      <c r="B6738" t="s">
        <v>62487</v>
      </c>
      <c r="C6738">
        <v>290491741</v>
      </c>
      <c r="D6738" t="s">
        <v>111358</v>
      </c>
      <c r="E6738" t="s">
        <v>113473</v>
      </c>
      <c r="F6738">
        <v>211</v>
      </c>
      <c r="G6738" t="s">
        <v>124344</v>
      </c>
      <c r="H6738" t="s">
        <v>179452</v>
      </c>
      <c r="I6738" t="s">
        <v>233321</v>
      </c>
      <c r="J6738" t="s">
        <v>274105</v>
      </c>
    </row>
    <row r="6739" spans="1:10">
      <c r="A6739" t="s">
        <v>6734</v>
      </c>
      <c r="B6739" t="s">
        <v>62488</v>
      </c>
      <c r="C6739">
        <v>282935184</v>
      </c>
      <c r="D6739" t="s">
        <v>111358</v>
      </c>
      <c r="E6739" t="s">
        <v>113486</v>
      </c>
      <c r="F6739">
        <v>154</v>
      </c>
      <c r="G6739" t="s">
        <v>124345</v>
      </c>
      <c r="H6739" t="s">
        <v>179453</v>
      </c>
      <c r="I6739" t="s">
        <v>233322</v>
      </c>
      <c r="J6739" t="s">
        <v>274106</v>
      </c>
    </row>
    <row r="6740" spans="1:10">
      <c r="A6740" t="s">
        <v>6735</v>
      </c>
      <c r="B6740" t="s">
        <v>62489</v>
      </c>
      <c r="C6740">
        <v>290489257</v>
      </c>
      <c r="D6740" t="s">
        <v>111358</v>
      </c>
      <c r="E6740" t="s">
        <v>113473</v>
      </c>
      <c r="F6740">
        <v>2</v>
      </c>
      <c r="G6740" t="s">
        <v>124346</v>
      </c>
      <c r="H6740" t="s">
        <v>179454</v>
      </c>
      <c r="J6740" t="s">
        <v>274107</v>
      </c>
    </row>
    <row r="6741" spans="1:10">
      <c r="A6741" t="s">
        <v>6736</v>
      </c>
      <c r="B6741" t="s">
        <v>62490</v>
      </c>
      <c r="C6741">
        <v>290522143</v>
      </c>
      <c r="D6741" t="s">
        <v>111358</v>
      </c>
      <c r="E6741" t="s">
        <v>113471</v>
      </c>
      <c r="F6741">
        <v>8</v>
      </c>
      <c r="G6741" t="s">
        <v>124347</v>
      </c>
      <c r="H6741" t="s">
        <v>179455</v>
      </c>
      <c r="J6741" t="s">
        <v>274108</v>
      </c>
    </row>
    <row r="6742" spans="1:10">
      <c r="A6742" t="s">
        <v>6737</v>
      </c>
      <c r="B6742" t="s">
        <v>62491</v>
      </c>
      <c r="C6742">
        <v>291439324</v>
      </c>
      <c r="D6742" t="s">
        <v>111358</v>
      </c>
      <c r="E6742" t="s">
        <v>112822</v>
      </c>
      <c r="F6742">
        <v>6</v>
      </c>
      <c r="G6742" t="s">
        <v>124348</v>
      </c>
      <c r="H6742" t="s">
        <v>179456</v>
      </c>
      <c r="J6742" t="s">
        <v>274109</v>
      </c>
    </row>
    <row r="6743" spans="1:10">
      <c r="A6743" t="s">
        <v>6738</v>
      </c>
      <c r="B6743" t="s">
        <v>62492</v>
      </c>
      <c r="C6743">
        <v>290492107</v>
      </c>
      <c r="D6743" t="s">
        <v>111358</v>
      </c>
      <c r="E6743" t="s">
        <v>113471</v>
      </c>
      <c r="F6743">
        <v>25</v>
      </c>
      <c r="G6743" t="s">
        <v>124349</v>
      </c>
      <c r="H6743" t="s">
        <v>179457</v>
      </c>
      <c r="I6743" t="s">
        <v>233323</v>
      </c>
      <c r="J6743" t="s">
        <v>274110</v>
      </c>
    </row>
    <row r="6744" spans="1:10">
      <c r="A6744" t="s">
        <v>6739</v>
      </c>
      <c r="B6744" t="s">
        <v>62493</v>
      </c>
      <c r="C6744">
        <v>290521162</v>
      </c>
      <c r="D6744" t="s">
        <v>111358</v>
      </c>
      <c r="E6744" t="s">
        <v>113471</v>
      </c>
      <c r="F6744">
        <v>142</v>
      </c>
      <c r="G6744" t="s">
        <v>124350</v>
      </c>
      <c r="H6744" t="s">
        <v>179458</v>
      </c>
      <c r="I6744" t="s">
        <v>233324</v>
      </c>
      <c r="J6744" t="s">
        <v>274111</v>
      </c>
    </row>
    <row r="6745" spans="1:10">
      <c r="A6745" t="s">
        <v>6740</v>
      </c>
      <c r="B6745" t="s">
        <v>62494</v>
      </c>
      <c r="C6745">
        <v>290523302</v>
      </c>
      <c r="D6745" t="s">
        <v>111358</v>
      </c>
      <c r="E6745" t="s">
        <v>113478</v>
      </c>
      <c r="F6745">
        <v>4</v>
      </c>
      <c r="G6745" t="s">
        <v>124351</v>
      </c>
      <c r="H6745" t="s">
        <v>179459</v>
      </c>
      <c r="J6745" t="s">
        <v>274112</v>
      </c>
    </row>
    <row r="6746" spans="1:10">
      <c r="A6746" t="s">
        <v>6741</v>
      </c>
      <c r="B6746" t="s">
        <v>62495</v>
      </c>
      <c r="C6746">
        <v>291035126</v>
      </c>
      <c r="D6746" t="s">
        <v>111358</v>
      </c>
      <c r="E6746" t="s">
        <v>113468</v>
      </c>
      <c r="F6746">
        <v>60</v>
      </c>
      <c r="G6746" t="s">
        <v>124352</v>
      </c>
      <c r="H6746" t="s">
        <v>179460</v>
      </c>
      <c r="I6746" t="s">
        <v>233325</v>
      </c>
      <c r="J6746" t="s">
        <v>274113</v>
      </c>
    </row>
    <row r="6747" spans="1:10">
      <c r="A6747" t="s">
        <v>6742</v>
      </c>
      <c r="B6747" t="s">
        <v>62496</v>
      </c>
      <c r="C6747">
        <v>290521074</v>
      </c>
      <c r="D6747" t="s">
        <v>111358</v>
      </c>
      <c r="E6747" t="s">
        <v>112812</v>
      </c>
      <c r="F6747">
        <v>21</v>
      </c>
      <c r="G6747" t="s">
        <v>124353</v>
      </c>
      <c r="H6747" t="s">
        <v>179461</v>
      </c>
      <c r="I6747" t="s">
        <v>233326</v>
      </c>
      <c r="J6747" t="s">
        <v>274114</v>
      </c>
    </row>
    <row r="6748" spans="1:10">
      <c r="A6748" t="s">
        <v>6743</v>
      </c>
      <c r="B6748" t="s">
        <v>62497</v>
      </c>
      <c r="C6748">
        <v>290486567</v>
      </c>
      <c r="D6748" t="s">
        <v>111358</v>
      </c>
      <c r="E6748" t="s">
        <v>113468</v>
      </c>
      <c r="F6748">
        <v>8</v>
      </c>
      <c r="G6748" t="s">
        <v>124354</v>
      </c>
      <c r="H6748" t="s">
        <v>179462</v>
      </c>
      <c r="I6748" t="s">
        <v>233327</v>
      </c>
      <c r="J6748" t="s">
        <v>274115</v>
      </c>
    </row>
    <row r="6749" spans="1:10">
      <c r="A6749" t="s">
        <v>6744</v>
      </c>
      <c r="B6749" t="s">
        <v>62498</v>
      </c>
      <c r="C6749">
        <v>291427397</v>
      </c>
      <c r="D6749" t="s">
        <v>111723</v>
      </c>
      <c r="E6749" t="s">
        <v>113595</v>
      </c>
      <c r="F6749">
        <v>6</v>
      </c>
      <c r="G6749" t="s">
        <v>124355</v>
      </c>
      <c r="H6749" t="s">
        <v>179463</v>
      </c>
      <c r="I6749" t="s">
        <v>233328</v>
      </c>
      <c r="J6749" t="s">
        <v>274116</v>
      </c>
    </row>
    <row r="6750" spans="1:10">
      <c r="A6750" t="s">
        <v>6745</v>
      </c>
      <c r="B6750" t="s">
        <v>62499</v>
      </c>
      <c r="C6750">
        <v>291435335</v>
      </c>
      <c r="D6750" t="s">
        <v>111358</v>
      </c>
      <c r="E6750" t="s">
        <v>113596</v>
      </c>
      <c r="F6750">
        <v>66</v>
      </c>
      <c r="G6750" t="s">
        <v>124356</v>
      </c>
      <c r="H6750" t="s">
        <v>179464</v>
      </c>
      <c r="I6750" t="s">
        <v>233329</v>
      </c>
      <c r="J6750" t="s">
        <v>274117</v>
      </c>
    </row>
    <row r="6751" spans="1:10">
      <c r="A6751" t="s">
        <v>6746</v>
      </c>
      <c r="B6751" t="s">
        <v>62500</v>
      </c>
      <c r="C6751">
        <v>289779549</v>
      </c>
      <c r="D6751" t="s">
        <v>111358</v>
      </c>
      <c r="E6751" t="s">
        <v>113468</v>
      </c>
      <c r="F6751">
        <v>1</v>
      </c>
      <c r="G6751" t="s">
        <v>124357</v>
      </c>
      <c r="H6751" t="s">
        <v>179465</v>
      </c>
      <c r="I6751" t="s">
        <v>233330</v>
      </c>
      <c r="J6751" t="s">
        <v>274118</v>
      </c>
    </row>
    <row r="6752" spans="1:10">
      <c r="A6752" t="s">
        <v>6747</v>
      </c>
      <c r="B6752" t="s">
        <v>62501</v>
      </c>
      <c r="C6752">
        <v>289779551</v>
      </c>
      <c r="D6752" t="s">
        <v>111358</v>
      </c>
      <c r="E6752" t="s">
        <v>113472</v>
      </c>
      <c r="F6752">
        <v>1</v>
      </c>
      <c r="G6752" t="s">
        <v>124358</v>
      </c>
      <c r="H6752" t="s">
        <v>179466</v>
      </c>
      <c r="I6752" t="s">
        <v>233331</v>
      </c>
      <c r="J6752" t="s">
        <v>274119</v>
      </c>
    </row>
    <row r="6753" spans="1:10">
      <c r="A6753" t="s">
        <v>6748</v>
      </c>
      <c r="B6753" t="s">
        <v>62502</v>
      </c>
      <c r="C6753">
        <v>291429036</v>
      </c>
      <c r="D6753" t="s">
        <v>111358</v>
      </c>
      <c r="E6753" t="s">
        <v>112795</v>
      </c>
      <c r="F6753">
        <v>1</v>
      </c>
      <c r="G6753" t="s">
        <v>124359</v>
      </c>
      <c r="H6753" t="s">
        <v>179467</v>
      </c>
      <c r="J6753" t="s">
        <v>274120</v>
      </c>
    </row>
    <row r="6754" spans="1:10">
      <c r="A6754" t="s">
        <v>6749</v>
      </c>
      <c r="B6754" t="s">
        <v>62503</v>
      </c>
      <c r="C6754">
        <v>291439908</v>
      </c>
      <c r="D6754" t="s">
        <v>111358</v>
      </c>
      <c r="E6754" t="s">
        <v>113471</v>
      </c>
      <c r="F6754">
        <v>76</v>
      </c>
      <c r="G6754" t="s">
        <v>124360</v>
      </c>
      <c r="H6754" t="s">
        <v>179468</v>
      </c>
      <c r="J6754" t="s">
        <v>274121</v>
      </c>
    </row>
    <row r="6755" spans="1:10">
      <c r="A6755" t="s">
        <v>6750</v>
      </c>
      <c r="B6755" t="s">
        <v>62504</v>
      </c>
      <c r="C6755">
        <v>290526471</v>
      </c>
      <c r="D6755" t="s">
        <v>111358</v>
      </c>
      <c r="E6755" t="s">
        <v>112828</v>
      </c>
      <c r="F6755">
        <v>1</v>
      </c>
      <c r="G6755" t="s">
        <v>124361</v>
      </c>
      <c r="H6755" t="s">
        <v>179469</v>
      </c>
      <c r="I6755" t="s">
        <v>233332</v>
      </c>
      <c r="J6755" t="s">
        <v>274122</v>
      </c>
    </row>
    <row r="6756" spans="1:10">
      <c r="A6756" t="s">
        <v>6751</v>
      </c>
      <c r="B6756" t="s">
        <v>62505</v>
      </c>
      <c r="C6756">
        <v>283105199</v>
      </c>
      <c r="D6756" t="s">
        <v>111358</v>
      </c>
      <c r="E6756" t="s">
        <v>113486</v>
      </c>
      <c r="F6756">
        <v>23</v>
      </c>
      <c r="G6756" t="s">
        <v>124362</v>
      </c>
      <c r="H6756" t="s">
        <v>179470</v>
      </c>
      <c r="I6756" t="s">
        <v>233333</v>
      </c>
      <c r="J6756" t="s">
        <v>274123</v>
      </c>
    </row>
    <row r="6757" spans="1:10">
      <c r="A6757" t="s">
        <v>6752</v>
      </c>
      <c r="B6757" t="s">
        <v>62506</v>
      </c>
      <c r="C6757">
        <v>290485953</v>
      </c>
      <c r="D6757" t="s">
        <v>111358</v>
      </c>
      <c r="E6757" t="s">
        <v>113471</v>
      </c>
      <c r="F6757">
        <v>47</v>
      </c>
      <c r="G6757" t="s">
        <v>124363</v>
      </c>
      <c r="H6757" t="s">
        <v>179471</v>
      </c>
      <c r="J6757" t="s">
        <v>274124</v>
      </c>
    </row>
    <row r="6758" spans="1:10">
      <c r="A6758" t="s">
        <v>6753</v>
      </c>
      <c r="B6758" t="s">
        <v>62507</v>
      </c>
      <c r="C6758">
        <v>291427301</v>
      </c>
      <c r="D6758" t="s">
        <v>111358</v>
      </c>
      <c r="E6758" t="s">
        <v>113465</v>
      </c>
      <c r="F6758">
        <v>12</v>
      </c>
      <c r="G6758" t="s">
        <v>124364</v>
      </c>
      <c r="H6758" t="s">
        <v>179472</v>
      </c>
      <c r="J6758" t="s">
        <v>274125</v>
      </c>
    </row>
    <row r="6759" spans="1:10">
      <c r="A6759" t="s">
        <v>6754</v>
      </c>
      <c r="B6759" t="s">
        <v>62508</v>
      </c>
      <c r="C6759">
        <v>290492277</v>
      </c>
      <c r="D6759" t="s">
        <v>111358</v>
      </c>
      <c r="E6759" t="s">
        <v>113466</v>
      </c>
      <c r="F6759">
        <v>1</v>
      </c>
      <c r="G6759" t="s">
        <v>124365</v>
      </c>
      <c r="H6759" t="s">
        <v>179473</v>
      </c>
      <c r="J6759" t="s">
        <v>274126</v>
      </c>
    </row>
    <row r="6760" spans="1:10">
      <c r="A6760" t="s">
        <v>6755</v>
      </c>
      <c r="B6760" t="s">
        <v>62509</v>
      </c>
      <c r="C6760">
        <v>291035147</v>
      </c>
      <c r="D6760" t="s">
        <v>111358</v>
      </c>
      <c r="E6760" t="s">
        <v>113465</v>
      </c>
      <c r="F6760">
        <v>3</v>
      </c>
      <c r="G6760" t="s">
        <v>124366</v>
      </c>
      <c r="H6760" t="s">
        <v>179474</v>
      </c>
      <c r="J6760" t="s">
        <v>274127</v>
      </c>
    </row>
    <row r="6761" spans="1:10">
      <c r="A6761" t="s">
        <v>6756</v>
      </c>
      <c r="B6761" t="s">
        <v>62510</v>
      </c>
      <c r="C6761">
        <v>290481597</v>
      </c>
      <c r="D6761" t="s">
        <v>111358</v>
      </c>
      <c r="E6761" t="s">
        <v>113471</v>
      </c>
      <c r="F6761">
        <v>125</v>
      </c>
      <c r="G6761" t="s">
        <v>124367</v>
      </c>
      <c r="H6761" t="s">
        <v>179475</v>
      </c>
      <c r="I6761" t="s">
        <v>233334</v>
      </c>
      <c r="J6761" t="s">
        <v>274128</v>
      </c>
    </row>
    <row r="6762" spans="1:10">
      <c r="A6762" t="s">
        <v>6757</v>
      </c>
      <c r="B6762" t="s">
        <v>62511</v>
      </c>
      <c r="C6762">
        <v>290491432</v>
      </c>
      <c r="D6762" t="s">
        <v>111358</v>
      </c>
      <c r="E6762" t="s">
        <v>113466</v>
      </c>
      <c r="F6762">
        <v>37</v>
      </c>
      <c r="G6762" t="s">
        <v>124368</v>
      </c>
      <c r="H6762" t="s">
        <v>179476</v>
      </c>
      <c r="I6762" t="s">
        <v>233335</v>
      </c>
      <c r="J6762" t="s">
        <v>274129</v>
      </c>
    </row>
    <row r="6763" spans="1:10">
      <c r="A6763" t="s">
        <v>6758</v>
      </c>
      <c r="B6763" t="s">
        <v>62512</v>
      </c>
      <c r="C6763">
        <v>290490651</v>
      </c>
      <c r="D6763" t="s">
        <v>111680</v>
      </c>
      <c r="E6763" t="s">
        <v>113597</v>
      </c>
      <c r="F6763">
        <v>269</v>
      </c>
      <c r="G6763" t="s">
        <v>124369</v>
      </c>
      <c r="H6763" t="s">
        <v>179477</v>
      </c>
      <c r="I6763" t="s">
        <v>233336</v>
      </c>
      <c r="J6763" t="s">
        <v>274130</v>
      </c>
    </row>
    <row r="6764" spans="1:10">
      <c r="A6764" t="s">
        <v>6759</v>
      </c>
      <c r="B6764" t="s">
        <v>62513</v>
      </c>
      <c r="C6764">
        <v>291418889</v>
      </c>
      <c r="D6764" t="s">
        <v>111358</v>
      </c>
      <c r="E6764" t="s">
        <v>113471</v>
      </c>
      <c r="F6764">
        <v>47</v>
      </c>
      <c r="G6764" t="s">
        <v>124370</v>
      </c>
      <c r="H6764" t="s">
        <v>179478</v>
      </c>
      <c r="I6764" t="s">
        <v>233337</v>
      </c>
      <c r="J6764" t="s">
        <v>274131</v>
      </c>
    </row>
    <row r="6765" spans="1:10">
      <c r="A6765" t="s">
        <v>6760</v>
      </c>
      <c r="B6765" t="s">
        <v>62514</v>
      </c>
      <c r="C6765">
        <v>290486582</v>
      </c>
      <c r="D6765" t="s">
        <v>111358</v>
      </c>
      <c r="E6765" t="s">
        <v>112822</v>
      </c>
      <c r="F6765">
        <v>25</v>
      </c>
      <c r="G6765" t="s">
        <v>124371</v>
      </c>
      <c r="H6765" t="s">
        <v>179479</v>
      </c>
      <c r="I6765" t="s">
        <v>233338</v>
      </c>
      <c r="J6765" t="s">
        <v>274132</v>
      </c>
    </row>
    <row r="6766" spans="1:10">
      <c r="A6766" t="s">
        <v>6761</v>
      </c>
      <c r="B6766" t="s">
        <v>62515</v>
      </c>
      <c r="C6766">
        <v>283332953</v>
      </c>
      <c r="D6766" t="s">
        <v>111358</v>
      </c>
      <c r="E6766" t="s">
        <v>113486</v>
      </c>
      <c r="F6766">
        <v>1</v>
      </c>
      <c r="G6766" t="s">
        <v>124372</v>
      </c>
      <c r="H6766" t="s">
        <v>179480</v>
      </c>
      <c r="I6766" t="s">
        <v>233339</v>
      </c>
      <c r="J6766" t="s">
        <v>274133</v>
      </c>
    </row>
    <row r="6767" spans="1:10">
      <c r="A6767" t="s">
        <v>6762</v>
      </c>
      <c r="B6767" t="s">
        <v>62516</v>
      </c>
      <c r="C6767">
        <v>291439316</v>
      </c>
      <c r="D6767" t="s">
        <v>111358</v>
      </c>
      <c r="E6767" t="s">
        <v>113486</v>
      </c>
      <c r="F6767">
        <v>1</v>
      </c>
      <c r="G6767" t="s">
        <v>124373</v>
      </c>
      <c r="H6767" t="s">
        <v>179481</v>
      </c>
      <c r="I6767" t="s">
        <v>233340</v>
      </c>
      <c r="J6767" t="s">
        <v>274134</v>
      </c>
    </row>
    <row r="6768" spans="1:10">
      <c r="A6768" t="s">
        <v>6763</v>
      </c>
      <c r="B6768" t="s">
        <v>62517</v>
      </c>
      <c r="C6768">
        <v>290525999</v>
      </c>
      <c r="D6768" t="s">
        <v>111358</v>
      </c>
      <c r="E6768" t="s">
        <v>113468</v>
      </c>
      <c r="F6768">
        <v>145</v>
      </c>
      <c r="G6768" t="s">
        <v>124374</v>
      </c>
      <c r="H6768" t="s">
        <v>179482</v>
      </c>
      <c r="J6768" t="s">
        <v>274135</v>
      </c>
    </row>
    <row r="6769" spans="1:10">
      <c r="A6769" t="s">
        <v>6764</v>
      </c>
      <c r="B6769" t="s">
        <v>62518</v>
      </c>
      <c r="C6769">
        <v>291432349</v>
      </c>
      <c r="D6769" t="s">
        <v>111358</v>
      </c>
      <c r="E6769" t="s">
        <v>113486</v>
      </c>
      <c r="F6769">
        <v>36</v>
      </c>
      <c r="G6769" t="s">
        <v>124375</v>
      </c>
      <c r="H6769" t="s">
        <v>179483</v>
      </c>
      <c r="I6769" t="s">
        <v>233341</v>
      </c>
      <c r="J6769" t="s">
        <v>274136</v>
      </c>
    </row>
    <row r="6770" spans="1:10">
      <c r="A6770" t="s">
        <v>6765</v>
      </c>
      <c r="B6770" t="s">
        <v>62519</v>
      </c>
      <c r="C6770">
        <v>290525837</v>
      </c>
      <c r="D6770" t="s">
        <v>111358</v>
      </c>
      <c r="E6770" t="s">
        <v>112828</v>
      </c>
      <c r="F6770">
        <v>1</v>
      </c>
      <c r="G6770" t="s">
        <v>124376</v>
      </c>
      <c r="H6770" t="s">
        <v>179484</v>
      </c>
      <c r="J6770" t="s">
        <v>274137</v>
      </c>
    </row>
    <row r="6771" spans="1:10">
      <c r="A6771" t="s">
        <v>6766</v>
      </c>
      <c r="B6771" t="s">
        <v>62520</v>
      </c>
      <c r="C6771">
        <v>291440314</v>
      </c>
      <c r="D6771" t="s">
        <v>111358</v>
      </c>
      <c r="E6771" t="s">
        <v>113478</v>
      </c>
      <c r="F6771">
        <v>42</v>
      </c>
      <c r="G6771" t="s">
        <v>124377</v>
      </c>
      <c r="H6771" t="s">
        <v>179485</v>
      </c>
      <c r="I6771" t="s">
        <v>233342</v>
      </c>
      <c r="J6771" t="s">
        <v>274138</v>
      </c>
    </row>
    <row r="6772" spans="1:10">
      <c r="A6772" t="s">
        <v>6767</v>
      </c>
      <c r="B6772" t="s">
        <v>62521</v>
      </c>
      <c r="C6772">
        <v>290489197</v>
      </c>
      <c r="D6772" t="s">
        <v>111358</v>
      </c>
      <c r="E6772" t="s">
        <v>113473</v>
      </c>
      <c r="F6772">
        <v>9</v>
      </c>
      <c r="G6772" t="s">
        <v>124378</v>
      </c>
      <c r="H6772" t="s">
        <v>179486</v>
      </c>
      <c r="I6772" t="s">
        <v>233343</v>
      </c>
      <c r="J6772" t="s">
        <v>274139</v>
      </c>
    </row>
    <row r="6773" spans="1:10">
      <c r="A6773" t="s">
        <v>6768</v>
      </c>
      <c r="B6773" t="s">
        <v>6768</v>
      </c>
      <c r="C6773">
        <v>291417142</v>
      </c>
      <c r="D6773" t="s">
        <v>111358</v>
      </c>
      <c r="E6773" t="s">
        <v>113472</v>
      </c>
      <c r="F6773">
        <v>7</v>
      </c>
      <c r="G6773" t="s">
        <v>124379</v>
      </c>
      <c r="H6773" t="s">
        <v>179487</v>
      </c>
      <c r="I6773" t="s">
        <v>233344</v>
      </c>
      <c r="J6773" t="s">
        <v>274140</v>
      </c>
    </row>
    <row r="6774" spans="1:10">
      <c r="A6774" t="s">
        <v>6769</v>
      </c>
      <c r="B6774" t="s">
        <v>62522</v>
      </c>
      <c r="C6774">
        <v>290483482</v>
      </c>
      <c r="D6774" t="s">
        <v>111358</v>
      </c>
      <c r="E6774" t="s">
        <v>113466</v>
      </c>
      <c r="F6774">
        <v>4</v>
      </c>
      <c r="G6774" t="s">
        <v>124380</v>
      </c>
      <c r="H6774" t="s">
        <v>179488</v>
      </c>
      <c r="J6774" t="s">
        <v>274141</v>
      </c>
    </row>
    <row r="6775" spans="1:10">
      <c r="A6775" t="s">
        <v>6770</v>
      </c>
      <c r="B6775" t="s">
        <v>62523</v>
      </c>
      <c r="C6775">
        <v>290483006</v>
      </c>
      <c r="D6775" t="s">
        <v>111358</v>
      </c>
      <c r="E6775" t="s">
        <v>113479</v>
      </c>
      <c r="F6775">
        <v>6</v>
      </c>
      <c r="G6775" t="s">
        <v>124381</v>
      </c>
      <c r="H6775" t="s">
        <v>179489</v>
      </c>
      <c r="I6775" t="s">
        <v>233345</v>
      </c>
      <c r="J6775" t="s">
        <v>274142</v>
      </c>
    </row>
    <row r="6776" spans="1:10">
      <c r="A6776" t="s">
        <v>6771</v>
      </c>
      <c r="B6776" t="s">
        <v>62524</v>
      </c>
      <c r="C6776">
        <v>291035187</v>
      </c>
      <c r="D6776" t="s">
        <v>111358</v>
      </c>
      <c r="E6776" t="s">
        <v>113472</v>
      </c>
      <c r="F6776">
        <v>24</v>
      </c>
      <c r="G6776" t="s">
        <v>124382</v>
      </c>
      <c r="H6776" t="s">
        <v>179490</v>
      </c>
      <c r="J6776" t="s">
        <v>274143</v>
      </c>
    </row>
    <row r="6777" spans="1:10">
      <c r="A6777" t="s">
        <v>6772</v>
      </c>
      <c r="B6777" t="s">
        <v>62525</v>
      </c>
      <c r="C6777">
        <v>291415673</v>
      </c>
      <c r="D6777" t="s">
        <v>111693</v>
      </c>
      <c r="E6777" t="s">
        <v>113598</v>
      </c>
      <c r="F6777">
        <v>34</v>
      </c>
      <c r="G6777" t="s">
        <v>124383</v>
      </c>
      <c r="H6777" t="s">
        <v>179491</v>
      </c>
      <c r="I6777" t="s">
        <v>233346</v>
      </c>
      <c r="J6777" t="s">
        <v>274144</v>
      </c>
    </row>
    <row r="6778" spans="1:10">
      <c r="A6778" t="s">
        <v>6773</v>
      </c>
      <c r="B6778" t="s">
        <v>62526</v>
      </c>
      <c r="C6778">
        <v>290486136</v>
      </c>
      <c r="D6778" t="s">
        <v>111358</v>
      </c>
      <c r="E6778" t="s">
        <v>113469</v>
      </c>
      <c r="F6778">
        <v>5</v>
      </c>
      <c r="G6778" t="s">
        <v>124384</v>
      </c>
      <c r="H6778" t="s">
        <v>179492</v>
      </c>
      <c r="I6778" t="s">
        <v>233347</v>
      </c>
      <c r="J6778" t="s">
        <v>274145</v>
      </c>
    </row>
    <row r="6779" spans="1:10">
      <c r="A6779" t="s">
        <v>6774</v>
      </c>
      <c r="B6779" t="s">
        <v>62527</v>
      </c>
      <c r="C6779">
        <v>291419368</v>
      </c>
      <c r="D6779" t="s">
        <v>111358</v>
      </c>
      <c r="E6779" t="s">
        <v>112785</v>
      </c>
      <c r="F6779">
        <v>12</v>
      </c>
      <c r="G6779" t="s">
        <v>124385</v>
      </c>
      <c r="H6779" t="s">
        <v>179493</v>
      </c>
      <c r="I6779" t="s">
        <v>233348</v>
      </c>
      <c r="J6779" t="s">
        <v>274146</v>
      </c>
    </row>
    <row r="6780" spans="1:10">
      <c r="A6780" t="s">
        <v>6775</v>
      </c>
      <c r="B6780" t="s">
        <v>62528</v>
      </c>
      <c r="C6780">
        <v>290486564</v>
      </c>
      <c r="D6780" t="s">
        <v>111358</v>
      </c>
      <c r="E6780" t="s">
        <v>112785</v>
      </c>
      <c r="F6780">
        <v>3</v>
      </c>
      <c r="G6780" t="s">
        <v>124386</v>
      </c>
      <c r="H6780" t="s">
        <v>179494</v>
      </c>
      <c r="I6780" t="s">
        <v>233349</v>
      </c>
      <c r="J6780" t="s">
        <v>274147</v>
      </c>
    </row>
    <row r="6781" spans="1:10">
      <c r="A6781" t="s">
        <v>6776</v>
      </c>
      <c r="B6781" t="s">
        <v>62529</v>
      </c>
      <c r="C6781">
        <v>291415937</v>
      </c>
      <c r="D6781" t="s">
        <v>111681</v>
      </c>
      <c r="E6781" t="s">
        <v>113599</v>
      </c>
      <c r="F6781">
        <v>26</v>
      </c>
      <c r="G6781" t="s">
        <v>124387</v>
      </c>
      <c r="H6781" t="s">
        <v>179495</v>
      </c>
      <c r="I6781" t="s">
        <v>233350</v>
      </c>
      <c r="J6781" t="s">
        <v>274148</v>
      </c>
    </row>
    <row r="6782" spans="1:10">
      <c r="A6782" t="s">
        <v>6777</v>
      </c>
      <c r="B6782" t="s">
        <v>62530</v>
      </c>
      <c r="C6782">
        <v>291434527</v>
      </c>
      <c r="D6782" t="s">
        <v>111358</v>
      </c>
      <c r="E6782" t="s">
        <v>113471</v>
      </c>
      <c r="F6782">
        <v>1</v>
      </c>
      <c r="G6782" t="s">
        <v>124388</v>
      </c>
      <c r="H6782" t="s">
        <v>179496</v>
      </c>
      <c r="J6782" t="s">
        <v>274149</v>
      </c>
    </row>
    <row r="6783" spans="1:10">
      <c r="A6783" t="s">
        <v>6778</v>
      </c>
      <c r="B6783" t="s">
        <v>62531</v>
      </c>
      <c r="C6783">
        <v>290484028</v>
      </c>
      <c r="D6783" t="s">
        <v>111358</v>
      </c>
      <c r="E6783" t="s">
        <v>113466</v>
      </c>
      <c r="F6783">
        <v>71</v>
      </c>
      <c r="G6783" t="s">
        <v>124389</v>
      </c>
      <c r="H6783" t="s">
        <v>179497</v>
      </c>
      <c r="I6783" t="s">
        <v>233351</v>
      </c>
      <c r="J6783" t="s">
        <v>274150</v>
      </c>
    </row>
    <row r="6784" spans="1:10">
      <c r="A6784" t="s">
        <v>6779</v>
      </c>
      <c r="B6784" t="s">
        <v>62532</v>
      </c>
      <c r="C6784">
        <v>291428663</v>
      </c>
      <c r="D6784" t="s">
        <v>111358</v>
      </c>
      <c r="E6784" t="s">
        <v>113464</v>
      </c>
      <c r="F6784">
        <v>11</v>
      </c>
      <c r="G6784" t="s">
        <v>124390</v>
      </c>
      <c r="H6784" t="s">
        <v>179498</v>
      </c>
      <c r="I6784" t="s">
        <v>233352</v>
      </c>
      <c r="J6784" t="s">
        <v>274151</v>
      </c>
    </row>
    <row r="6785" spans="1:10">
      <c r="A6785" t="s">
        <v>6780</v>
      </c>
      <c r="B6785" t="s">
        <v>62533</v>
      </c>
      <c r="C6785">
        <v>291433308</v>
      </c>
      <c r="D6785" t="s">
        <v>111358</v>
      </c>
      <c r="E6785" t="s">
        <v>113465</v>
      </c>
      <c r="F6785">
        <v>4</v>
      </c>
      <c r="G6785" t="s">
        <v>124391</v>
      </c>
      <c r="H6785" t="s">
        <v>179499</v>
      </c>
      <c r="J6785" t="s">
        <v>274152</v>
      </c>
    </row>
    <row r="6786" spans="1:10">
      <c r="A6786" t="s">
        <v>6781</v>
      </c>
      <c r="B6786" t="s">
        <v>62534</v>
      </c>
      <c r="C6786">
        <v>291416147</v>
      </c>
      <c r="D6786" t="s">
        <v>111358</v>
      </c>
      <c r="E6786" t="s">
        <v>113466</v>
      </c>
      <c r="F6786">
        <v>20</v>
      </c>
      <c r="G6786" t="s">
        <v>124392</v>
      </c>
      <c r="H6786" t="s">
        <v>179500</v>
      </c>
      <c r="I6786" t="s">
        <v>233353</v>
      </c>
      <c r="J6786" t="s">
        <v>274153</v>
      </c>
    </row>
    <row r="6787" spans="1:10">
      <c r="A6787" t="s">
        <v>6782</v>
      </c>
      <c r="B6787" t="s">
        <v>62535</v>
      </c>
      <c r="C6787">
        <v>291425395</v>
      </c>
      <c r="D6787" t="s">
        <v>111358</v>
      </c>
      <c r="E6787" t="s">
        <v>113468</v>
      </c>
      <c r="F6787">
        <v>6</v>
      </c>
      <c r="G6787" t="s">
        <v>124393</v>
      </c>
      <c r="H6787" t="s">
        <v>179501</v>
      </c>
      <c r="I6787" t="s">
        <v>233354</v>
      </c>
      <c r="J6787" t="s">
        <v>274154</v>
      </c>
    </row>
    <row r="6788" spans="1:10">
      <c r="A6788" t="s">
        <v>6783</v>
      </c>
      <c r="B6788" t="s">
        <v>62536</v>
      </c>
      <c r="C6788">
        <v>291441432</v>
      </c>
      <c r="D6788" t="s">
        <v>111681</v>
      </c>
      <c r="E6788" t="s">
        <v>113600</v>
      </c>
      <c r="F6788">
        <v>30</v>
      </c>
      <c r="G6788" t="s">
        <v>124394</v>
      </c>
      <c r="H6788" t="s">
        <v>179502</v>
      </c>
      <c r="I6788" t="s">
        <v>233355</v>
      </c>
      <c r="J6788" t="s">
        <v>274155</v>
      </c>
    </row>
    <row r="6789" spans="1:10">
      <c r="A6789" t="s">
        <v>6784</v>
      </c>
      <c r="B6789" t="s">
        <v>62537</v>
      </c>
      <c r="C6789">
        <v>291035150</v>
      </c>
      <c r="D6789" t="s">
        <v>111358</v>
      </c>
      <c r="E6789" t="s">
        <v>113473</v>
      </c>
      <c r="F6789">
        <v>4</v>
      </c>
      <c r="G6789" t="s">
        <v>124395</v>
      </c>
      <c r="H6789" t="s">
        <v>179503</v>
      </c>
      <c r="J6789" t="s">
        <v>274156</v>
      </c>
    </row>
    <row r="6790" spans="1:10">
      <c r="A6790" t="s">
        <v>6785</v>
      </c>
      <c r="B6790" t="s">
        <v>62538</v>
      </c>
      <c r="C6790">
        <v>291434523</v>
      </c>
      <c r="D6790" t="s">
        <v>111358</v>
      </c>
      <c r="E6790" t="s">
        <v>112828</v>
      </c>
      <c r="F6790">
        <v>27</v>
      </c>
      <c r="G6790" t="s">
        <v>124396</v>
      </c>
      <c r="H6790" t="s">
        <v>179504</v>
      </c>
      <c r="I6790" t="s">
        <v>233356</v>
      </c>
      <c r="J6790" t="s">
        <v>274157</v>
      </c>
    </row>
    <row r="6791" spans="1:10">
      <c r="A6791" t="s">
        <v>6786</v>
      </c>
      <c r="B6791" t="s">
        <v>62539</v>
      </c>
      <c r="C6791">
        <v>291427131</v>
      </c>
      <c r="D6791" t="s">
        <v>111358</v>
      </c>
      <c r="E6791" t="s">
        <v>113468</v>
      </c>
      <c r="F6791">
        <v>6</v>
      </c>
      <c r="G6791" t="s">
        <v>124397</v>
      </c>
      <c r="H6791" t="s">
        <v>179505</v>
      </c>
      <c r="I6791" t="s">
        <v>233357</v>
      </c>
      <c r="J6791" t="s">
        <v>274158</v>
      </c>
    </row>
    <row r="6792" spans="1:10">
      <c r="A6792" t="s">
        <v>6787</v>
      </c>
      <c r="B6792" t="s">
        <v>62540</v>
      </c>
      <c r="C6792">
        <v>290521847</v>
      </c>
      <c r="D6792" t="s">
        <v>111380</v>
      </c>
      <c r="E6792" t="s">
        <v>113601</v>
      </c>
      <c r="F6792">
        <v>9</v>
      </c>
      <c r="G6792" t="s">
        <v>124398</v>
      </c>
      <c r="H6792" t="s">
        <v>179506</v>
      </c>
      <c r="I6792" t="s">
        <v>233358</v>
      </c>
      <c r="J6792" t="s">
        <v>274159</v>
      </c>
    </row>
    <row r="6793" spans="1:10">
      <c r="A6793" t="s">
        <v>6788</v>
      </c>
      <c r="B6793" t="s">
        <v>62541</v>
      </c>
      <c r="C6793">
        <v>290483545</v>
      </c>
      <c r="D6793" t="s">
        <v>111358</v>
      </c>
      <c r="E6793" t="s">
        <v>113473</v>
      </c>
      <c r="F6793">
        <v>58</v>
      </c>
      <c r="G6793" t="s">
        <v>124399</v>
      </c>
      <c r="H6793" t="s">
        <v>179507</v>
      </c>
      <c r="I6793" t="s">
        <v>233359</v>
      </c>
      <c r="J6793" t="s">
        <v>274160</v>
      </c>
    </row>
    <row r="6794" spans="1:10">
      <c r="A6794" t="s">
        <v>6789</v>
      </c>
      <c r="B6794" t="s">
        <v>62542</v>
      </c>
      <c r="C6794">
        <v>291428079</v>
      </c>
      <c r="D6794" t="s">
        <v>111358</v>
      </c>
      <c r="E6794" t="s">
        <v>112822</v>
      </c>
      <c r="F6794">
        <v>9</v>
      </c>
      <c r="G6794" t="s">
        <v>124400</v>
      </c>
      <c r="H6794" t="s">
        <v>179508</v>
      </c>
      <c r="J6794" t="s">
        <v>274161</v>
      </c>
    </row>
    <row r="6795" spans="1:10">
      <c r="A6795" t="s">
        <v>6790</v>
      </c>
      <c r="B6795" t="s">
        <v>62543</v>
      </c>
      <c r="C6795">
        <v>290488807</v>
      </c>
      <c r="D6795" t="s">
        <v>111358</v>
      </c>
      <c r="E6795" t="s">
        <v>113471</v>
      </c>
      <c r="F6795">
        <v>7</v>
      </c>
      <c r="G6795" t="s">
        <v>124401</v>
      </c>
      <c r="H6795" t="s">
        <v>179509</v>
      </c>
      <c r="J6795" t="s">
        <v>274162</v>
      </c>
    </row>
    <row r="6796" spans="1:10">
      <c r="A6796" t="s">
        <v>6791</v>
      </c>
      <c r="B6796" t="s">
        <v>62544</v>
      </c>
      <c r="C6796">
        <v>290482768</v>
      </c>
      <c r="D6796" t="s">
        <v>111358</v>
      </c>
      <c r="E6796" t="s">
        <v>112822</v>
      </c>
      <c r="F6796">
        <v>5</v>
      </c>
      <c r="G6796" t="s">
        <v>124402</v>
      </c>
      <c r="H6796" t="s">
        <v>179510</v>
      </c>
      <c r="I6796" t="s">
        <v>233360</v>
      </c>
      <c r="J6796" t="s">
        <v>274163</v>
      </c>
    </row>
    <row r="6797" spans="1:10">
      <c r="A6797" t="s">
        <v>6792</v>
      </c>
      <c r="B6797" t="s">
        <v>62545</v>
      </c>
      <c r="C6797">
        <v>291416033</v>
      </c>
      <c r="D6797" t="s">
        <v>111358</v>
      </c>
      <c r="E6797" t="s">
        <v>113491</v>
      </c>
      <c r="F6797">
        <v>13</v>
      </c>
      <c r="G6797" t="s">
        <v>124403</v>
      </c>
      <c r="H6797" t="s">
        <v>179511</v>
      </c>
      <c r="I6797" t="s">
        <v>233361</v>
      </c>
      <c r="J6797" t="s">
        <v>274164</v>
      </c>
    </row>
    <row r="6798" spans="1:10">
      <c r="A6798" t="s">
        <v>6793</v>
      </c>
      <c r="B6798" t="s">
        <v>62546</v>
      </c>
      <c r="C6798">
        <v>290489472</v>
      </c>
      <c r="D6798" t="s">
        <v>111724</v>
      </c>
      <c r="E6798" t="s">
        <v>113602</v>
      </c>
      <c r="F6798">
        <v>908</v>
      </c>
      <c r="G6798" t="s">
        <v>124404</v>
      </c>
      <c r="H6798" t="s">
        <v>179512</v>
      </c>
      <c r="I6798" t="s">
        <v>233362</v>
      </c>
      <c r="J6798" t="s">
        <v>274165</v>
      </c>
    </row>
    <row r="6799" spans="1:10">
      <c r="A6799" t="s">
        <v>6794</v>
      </c>
      <c r="B6799" t="s">
        <v>62547</v>
      </c>
      <c r="C6799">
        <v>290484674</v>
      </c>
      <c r="D6799" t="s">
        <v>111358</v>
      </c>
      <c r="E6799" t="s">
        <v>113479</v>
      </c>
      <c r="F6799">
        <v>17</v>
      </c>
      <c r="G6799" t="s">
        <v>124405</v>
      </c>
      <c r="H6799" t="s">
        <v>179513</v>
      </c>
      <c r="I6799" t="s">
        <v>233363</v>
      </c>
      <c r="J6799" t="s">
        <v>274166</v>
      </c>
    </row>
    <row r="6800" spans="1:10">
      <c r="A6800" t="s">
        <v>6795</v>
      </c>
      <c r="B6800" t="s">
        <v>62548</v>
      </c>
      <c r="C6800">
        <v>291421398</v>
      </c>
      <c r="D6800" t="s">
        <v>111358</v>
      </c>
      <c r="E6800" t="s">
        <v>113486</v>
      </c>
      <c r="F6800">
        <v>1</v>
      </c>
      <c r="G6800" t="s">
        <v>124406</v>
      </c>
      <c r="H6800" t="s">
        <v>179514</v>
      </c>
      <c r="I6800" t="s">
        <v>233364</v>
      </c>
      <c r="J6800" t="s">
        <v>274167</v>
      </c>
    </row>
    <row r="6801" spans="1:10">
      <c r="A6801" t="s">
        <v>6796</v>
      </c>
      <c r="B6801" t="s">
        <v>62549</v>
      </c>
      <c r="C6801">
        <v>291418019</v>
      </c>
      <c r="D6801" t="s">
        <v>111392</v>
      </c>
      <c r="E6801" t="s">
        <v>113580</v>
      </c>
      <c r="F6801">
        <v>1</v>
      </c>
      <c r="G6801" t="s">
        <v>124407</v>
      </c>
      <c r="H6801" t="s">
        <v>179515</v>
      </c>
      <c r="I6801" t="s">
        <v>233365</v>
      </c>
      <c r="J6801" t="s">
        <v>274168</v>
      </c>
    </row>
    <row r="6802" spans="1:10">
      <c r="A6802" t="s">
        <v>6797</v>
      </c>
      <c r="B6802" t="s">
        <v>62550</v>
      </c>
      <c r="C6802">
        <v>290489535</v>
      </c>
      <c r="D6802" t="s">
        <v>111358</v>
      </c>
      <c r="E6802" t="s">
        <v>113468</v>
      </c>
      <c r="F6802">
        <v>2</v>
      </c>
      <c r="G6802" t="s">
        <v>124408</v>
      </c>
      <c r="H6802" t="s">
        <v>179516</v>
      </c>
      <c r="I6802" t="s">
        <v>233366</v>
      </c>
      <c r="J6802" t="s">
        <v>274169</v>
      </c>
    </row>
    <row r="6803" spans="1:10">
      <c r="A6803" t="s">
        <v>6798</v>
      </c>
      <c r="B6803" t="s">
        <v>62551</v>
      </c>
      <c r="C6803">
        <v>290486125</v>
      </c>
      <c r="D6803" t="s">
        <v>111678</v>
      </c>
      <c r="E6803" t="s">
        <v>113603</v>
      </c>
      <c r="F6803">
        <v>2</v>
      </c>
      <c r="G6803" t="s">
        <v>124409</v>
      </c>
      <c r="H6803" t="s">
        <v>179517</v>
      </c>
      <c r="I6803" t="s">
        <v>233367</v>
      </c>
      <c r="J6803" t="s">
        <v>274170</v>
      </c>
    </row>
    <row r="6804" spans="1:10">
      <c r="A6804" t="s">
        <v>6799</v>
      </c>
      <c r="B6804" t="s">
        <v>62552</v>
      </c>
      <c r="C6804">
        <v>291418121</v>
      </c>
      <c r="D6804" t="s">
        <v>111358</v>
      </c>
      <c r="E6804" t="s">
        <v>113466</v>
      </c>
      <c r="F6804">
        <v>248</v>
      </c>
      <c r="G6804" t="s">
        <v>124410</v>
      </c>
      <c r="H6804" t="s">
        <v>179518</v>
      </c>
      <c r="J6804" t="s">
        <v>274171</v>
      </c>
    </row>
    <row r="6805" spans="1:10">
      <c r="A6805" t="s">
        <v>6800</v>
      </c>
      <c r="B6805" t="s">
        <v>62553</v>
      </c>
      <c r="C6805">
        <v>290483543</v>
      </c>
      <c r="D6805" t="s">
        <v>111358</v>
      </c>
      <c r="E6805" t="s">
        <v>113473</v>
      </c>
      <c r="F6805">
        <v>16</v>
      </c>
      <c r="G6805" t="s">
        <v>124411</v>
      </c>
      <c r="H6805" t="s">
        <v>179519</v>
      </c>
      <c r="I6805" t="s">
        <v>233368</v>
      </c>
      <c r="J6805" t="s">
        <v>274172</v>
      </c>
    </row>
    <row r="6806" spans="1:10">
      <c r="A6806" t="s">
        <v>6801</v>
      </c>
      <c r="B6806" t="s">
        <v>62554</v>
      </c>
      <c r="C6806">
        <v>291432236</v>
      </c>
      <c r="D6806" t="s">
        <v>111358</v>
      </c>
      <c r="E6806" t="s">
        <v>112822</v>
      </c>
      <c r="F6806">
        <v>39</v>
      </c>
      <c r="G6806" t="s">
        <v>124412</v>
      </c>
      <c r="H6806" t="s">
        <v>179520</v>
      </c>
      <c r="I6806" t="s">
        <v>233369</v>
      </c>
      <c r="J6806" t="s">
        <v>274173</v>
      </c>
    </row>
    <row r="6807" spans="1:10">
      <c r="A6807" t="s">
        <v>6802</v>
      </c>
      <c r="B6807" t="s">
        <v>62555</v>
      </c>
      <c r="C6807">
        <v>290485869</v>
      </c>
      <c r="D6807" t="s">
        <v>111358</v>
      </c>
      <c r="E6807" t="s">
        <v>113472</v>
      </c>
      <c r="F6807">
        <v>35</v>
      </c>
      <c r="G6807" t="s">
        <v>124413</v>
      </c>
      <c r="H6807" t="s">
        <v>179521</v>
      </c>
      <c r="I6807" t="s">
        <v>233370</v>
      </c>
      <c r="J6807" t="s">
        <v>274174</v>
      </c>
    </row>
    <row r="6808" spans="1:10">
      <c r="A6808" t="s">
        <v>6803</v>
      </c>
      <c r="B6808" t="s">
        <v>62556</v>
      </c>
      <c r="C6808">
        <v>291431242</v>
      </c>
      <c r="D6808" t="s">
        <v>111358</v>
      </c>
      <c r="E6808" t="s">
        <v>112822</v>
      </c>
      <c r="F6808">
        <v>3</v>
      </c>
      <c r="G6808" t="s">
        <v>124414</v>
      </c>
      <c r="H6808" t="s">
        <v>179522</v>
      </c>
      <c r="J6808" t="s">
        <v>274175</v>
      </c>
    </row>
    <row r="6809" spans="1:10">
      <c r="A6809" t="s">
        <v>6804</v>
      </c>
      <c r="B6809" t="s">
        <v>62557</v>
      </c>
      <c r="C6809">
        <v>290521971</v>
      </c>
      <c r="D6809" t="s">
        <v>111358</v>
      </c>
      <c r="E6809" t="s">
        <v>112822</v>
      </c>
      <c r="F6809">
        <v>4</v>
      </c>
      <c r="G6809" t="s">
        <v>124415</v>
      </c>
      <c r="H6809" t="s">
        <v>179523</v>
      </c>
      <c r="J6809" t="s">
        <v>274176</v>
      </c>
    </row>
    <row r="6810" spans="1:10">
      <c r="A6810" t="s">
        <v>6805</v>
      </c>
      <c r="B6810" t="s">
        <v>6805</v>
      </c>
      <c r="C6810">
        <v>291418408</v>
      </c>
      <c r="D6810" t="s">
        <v>111680</v>
      </c>
      <c r="E6810" t="s">
        <v>113604</v>
      </c>
      <c r="F6810">
        <v>1</v>
      </c>
      <c r="G6810" t="s">
        <v>124416</v>
      </c>
      <c r="H6810" t="s">
        <v>179524</v>
      </c>
      <c r="I6810" t="s">
        <v>233371</v>
      </c>
      <c r="J6810" t="s">
        <v>274177</v>
      </c>
    </row>
    <row r="6811" spans="1:10">
      <c r="A6811" t="s">
        <v>6806</v>
      </c>
      <c r="B6811" t="s">
        <v>62558</v>
      </c>
      <c r="C6811">
        <v>290488044</v>
      </c>
      <c r="D6811" t="s">
        <v>111358</v>
      </c>
      <c r="E6811" t="s">
        <v>113466</v>
      </c>
      <c r="F6811">
        <v>241</v>
      </c>
      <c r="G6811" t="s">
        <v>124417</v>
      </c>
      <c r="H6811" t="s">
        <v>179525</v>
      </c>
      <c r="J6811" t="s">
        <v>274178</v>
      </c>
    </row>
    <row r="6812" spans="1:10">
      <c r="A6812" t="s">
        <v>6807</v>
      </c>
      <c r="B6812" t="s">
        <v>62559</v>
      </c>
      <c r="C6812">
        <v>291430356</v>
      </c>
      <c r="D6812" t="s">
        <v>111358</v>
      </c>
      <c r="E6812" t="s">
        <v>113466</v>
      </c>
      <c r="F6812">
        <v>4</v>
      </c>
      <c r="G6812" t="s">
        <v>124418</v>
      </c>
      <c r="H6812" t="s">
        <v>179526</v>
      </c>
      <c r="J6812" t="s">
        <v>274179</v>
      </c>
    </row>
    <row r="6813" spans="1:10">
      <c r="A6813" t="s">
        <v>6808</v>
      </c>
      <c r="B6813" t="s">
        <v>62560</v>
      </c>
      <c r="C6813">
        <v>291428210</v>
      </c>
      <c r="D6813" t="s">
        <v>111358</v>
      </c>
      <c r="E6813" t="s">
        <v>113491</v>
      </c>
      <c r="F6813">
        <v>5</v>
      </c>
      <c r="G6813" t="s">
        <v>124419</v>
      </c>
      <c r="H6813" t="s">
        <v>179527</v>
      </c>
      <c r="I6813" t="s">
        <v>233372</v>
      </c>
      <c r="J6813" t="s">
        <v>274180</v>
      </c>
    </row>
    <row r="6814" spans="1:10">
      <c r="A6814" t="s">
        <v>6809</v>
      </c>
      <c r="B6814" t="s">
        <v>62561</v>
      </c>
      <c r="C6814">
        <v>290488791</v>
      </c>
      <c r="D6814" t="s">
        <v>111358</v>
      </c>
      <c r="E6814" t="s">
        <v>113472</v>
      </c>
      <c r="F6814">
        <v>2</v>
      </c>
      <c r="G6814" t="s">
        <v>124420</v>
      </c>
      <c r="H6814" t="s">
        <v>179528</v>
      </c>
      <c r="J6814" t="s">
        <v>274181</v>
      </c>
    </row>
    <row r="6815" spans="1:10">
      <c r="A6815" t="s">
        <v>6810</v>
      </c>
      <c r="B6815" t="s">
        <v>62562</v>
      </c>
      <c r="C6815">
        <v>291432462</v>
      </c>
      <c r="D6815" t="s">
        <v>111358</v>
      </c>
      <c r="E6815" t="s">
        <v>113471</v>
      </c>
      <c r="F6815">
        <v>7</v>
      </c>
      <c r="G6815" t="s">
        <v>124421</v>
      </c>
      <c r="H6815" t="s">
        <v>179529</v>
      </c>
      <c r="J6815" t="s">
        <v>274182</v>
      </c>
    </row>
    <row r="6816" spans="1:10">
      <c r="A6816" t="s">
        <v>6811</v>
      </c>
      <c r="B6816" t="s">
        <v>62563</v>
      </c>
      <c r="C6816">
        <v>291415784</v>
      </c>
      <c r="D6816" t="s">
        <v>111358</v>
      </c>
      <c r="E6816" t="s">
        <v>113468</v>
      </c>
      <c r="F6816">
        <v>2</v>
      </c>
      <c r="G6816" t="s">
        <v>124422</v>
      </c>
      <c r="H6816" t="s">
        <v>179530</v>
      </c>
      <c r="J6816" t="s">
        <v>274183</v>
      </c>
    </row>
    <row r="6817" spans="1:10">
      <c r="A6817" t="s">
        <v>6812</v>
      </c>
      <c r="B6817" t="s">
        <v>62564</v>
      </c>
      <c r="C6817">
        <v>291441209</v>
      </c>
      <c r="D6817" t="s">
        <v>111358</v>
      </c>
      <c r="E6817" t="s">
        <v>113468</v>
      </c>
      <c r="F6817">
        <v>115</v>
      </c>
      <c r="G6817" t="s">
        <v>124423</v>
      </c>
      <c r="H6817" t="s">
        <v>179531</v>
      </c>
      <c r="I6817" t="s">
        <v>233373</v>
      </c>
      <c r="J6817" t="s">
        <v>274184</v>
      </c>
    </row>
    <row r="6818" spans="1:10">
      <c r="A6818" t="s">
        <v>6813</v>
      </c>
      <c r="B6818" t="s">
        <v>62565</v>
      </c>
      <c r="C6818">
        <v>290524706</v>
      </c>
      <c r="D6818" t="s">
        <v>111358</v>
      </c>
      <c r="E6818" t="s">
        <v>112822</v>
      </c>
      <c r="F6818">
        <v>39</v>
      </c>
      <c r="G6818" t="s">
        <v>124424</v>
      </c>
      <c r="H6818" t="s">
        <v>179532</v>
      </c>
      <c r="I6818" t="s">
        <v>233374</v>
      </c>
      <c r="J6818" t="s">
        <v>274185</v>
      </c>
    </row>
    <row r="6819" spans="1:10">
      <c r="A6819" t="s">
        <v>6814</v>
      </c>
      <c r="B6819" t="s">
        <v>62566</v>
      </c>
      <c r="C6819">
        <v>290524701</v>
      </c>
      <c r="D6819" t="s">
        <v>111358</v>
      </c>
      <c r="E6819" t="s">
        <v>113468</v>
      </c>
      <c r="F6819">
        <v>1</v>
      </c>
      <c r="G6819" t="s">
        <v>124425</v>
      </c>
      <c r="H6819" t="s">
        <v>179533</v>
      </c>
      <c r="I6819" t="s">
        <v>233375</v>
      </c>
      <c r="J6819" t="s">
        <v>274186</v>
      </c>
    </row>
    <row r="6820" spans="1:10">
      <c r="A6820" t="s">
        <v>6815</v>
      </c>
      <c r="B6820" t="s">
        <v>62567</v>
      </c>
      <c r="C6820">
        <v>291415415</v>
      </c>
      <c r="D6820" t="s">
        <v>111358</v>
      </c>
      <c r="E6820" t="s">
        <v>113471</v>
      </c>
      <c r="F6820">
        <v>33</v>
      </c>
      <c r="G6820" t="s">
        <v>124426</v>
      </c>
      <c r="H6820" t="s">
        <v>179534</v>
      </c>
      <c r="J6820" t="s">
        <v>274187</v>
      </c>
    </row>
    <row r="6821" spans="1:10">
      <c r="A6821" t="s">
        <v>6816</v>
      </c>
      <c r="B6821" t="s">
        <v>62568</v>
      </c>
      <c r="C6821">
        <v>290489806</v>
      </c>
      <c r="D6821" t="s">
        <v>111358</v>
      </c>
      <c r="E6821" t="s">
        <v>112822</v>
      </c>
      <c r="F6821">
        <v>12</v>
      </c>
      <c r="G6821" t="s">
        <v>124427</v>
      </c>
      <c r="H6821" t="s">
        <v>179535</v>
      </c>
      <c r="J6821" t="s">
        <v>274188</v>
      </c>
    </row>
    <row r="6822" spans="1:10">
      <c r="A6822" t="s">
        <v>6817</v>
      </c>
      <c r="B6822" t="s">
        <v>62569</v>
      </c>
      <c r="C6822">
        <v>291420162</v>
      </c>
      <c r="D6822" t="s">
        <v>111358</v>
      </c>
      <c r="E6822" t="s">
        <v>113471</v>
      </c>
      <c r="F6822">
        <v>7</v>
      </c>
      <c r="G6822" t="s">
        <v>124428</v>
      </c>
      <c r="H6822" t="s">
        <v>179536</v>
      </c>
      <c r="I6822" t="s">
        <v>233376</v>
      </c>
      <c r="J6822" t="s">
        <v>274189</v>
      </c>
    </row>
    <row r="6823" spans="1:10">
      <c r="A6823" t="s">
        <v>6818</v>
      </c>
      <c r="B6823" t="s">
        <v>62570</v>
      </c>
      <c r="C6823">
        <v>290523837</v>
      </c>
      <c r="D6823" t="s">
        <v>111358</v>
      </c>
      <c r="E6823" t="s">
        <v>113468</v>
      </c>
      <c r="F6823">
        <v>1</v>
      </c>
      <c r="G6823" t="s">
        <v>124429</v>
      </c>
      <c r="H6823" t="s">
        <v>179537</v>
      </c>
      <c r="J6823" t="s">
        <v>274190</v>
      </c>
    </row>
    <row r="6824" spans="1:10">
      <c r="A6824" t="s">
        <v>6819</v>
      </c>
      <c r="B6824" t="s">
        <v>62571</v>
      </c>
      <c r="C6824">
        <v>291416942</v>
      </c>
      <c r="D6824" t="s">
        <v>111358</v>
      </c>
      <c r="E6824" t="s">
        <v>113472</v>
      </c>
      <c r="F6824">
        <v>1</v>
      </c>
      <c r="G6824" t="s">
        <v>124430</v>
      </c>
      <c r="H6824" t="s">
        <v>179538</v>
      </c>
      <c r="I6824" t="s">
        <v>233377</v>
      </c>
      <c r="J6824" t="s">
        <v>274191</v>
      </c>
    </row>
    <row r="6825" spans="1:10">
      <c r="A6825" t="s">
        <v>6820</v>
      </c>
      <c r="B6825" t="s">
        <v>62572</v>
      </c>
      <c r="C6825">
        <v>291421857</v>
      </c>
      <c r="D6825" t="s">
        <v>111358</v>
      </c>
      <c r="E6825" t="s">
        <v>113465</v>
      </c>
      <c r="F6825">
        <v>1</v>
      </c>
      <c r="G6825" t="s">
        <v>124431</v>
      </c>
      <c r="H6825" t="s">
        <v>179539</v>
      </c>
      <c r="I6825" t="s">
        <v>233378</v>
      </c>
      <c r="J6825" t="s">
        <v>274192</v>
      </c>
    </row>
    <row r="6826" spans="1:10">
      <c r="A6826" t="s">
        <v>6821</v>
      </c>
      <c r="B6826" t="s">
        <v>62573</v>
      </c>
      <c r="C6826">
        <v>291428857</v>
      </c>
      <c r="D6826" t="s">
        <v>111358</v>
      </c>
      <c r="E6826" t="s">
        <v>113472</v>
      </c>
      <c r="F6826">
        <v>1</v>
      </c>
      <c r="G6826" t="s">
        <v>124432</v>
      </c>
      <c r="H6826" t="s">
        <v>179540</v>
      </c>
      <c r="J6826" t="s">
        <v>274193</v>
      </c>
    </row>
    <row r="6827" spans="1:10">
      <c r="A6827" t="s">
        <v>6822</v>
      </c>
      <c r="B6827" t="s">
        <v>62574</v>
      </c>
      <c r="C6827">
        <v>291427857</v>
      </c>
      <c r="D6827" t="s">
        <v>111358</v>
      </c>
      <c r="E6827" t="s">
        <v>113468</v>
      </c>
      <c r="F6827">
        <v>7</v>
      </c>
      <c r="G6827" t="s">
        <v>124433</v>
      </c>
      <c r="H6827" t="s">
        <v>179541</v>
      </c>
      <c r="J6827" t="s">
        <v>274194</v>
      </c>
    </row>
    <row r="6828" spans="1:10">
      <c r="A6828" t="s">
        <v>6823</v>
      </c>
      <c r="B6828" t="s">
        <v>62575</v>
      </c>
      <c r="C6828">
        <v>290491442</v>
      </c>
      <c r="D6828" t="s">
        <v>111694</v>
      </c>
      <c r="E6828" t="s">
        <v>113605</v>
      </c>
      <c r="F6828">
        <v>31</v>
      </c>
      <c r="G6828" t="s">
        <v>124434</v>
      </c>
      <c r="H6828" t="s">
        <v>179542</v>
      </c>
      <c r="I6828" t="s">
        <v>233379</v>
      </c>
      <c r="J6828" t="s">
        <v>274195</v>
      </c>
    </row>
    <row r="6829" spans="1:10">
      <c r="A6829" t="s">
        <v>6824</v>
      </c>
      <c r="B6829" t="s">
        <v>62576</v>
      </c>
      <c r="C6829">
        <v>290484709</v>
      </c>
      <c r="D6829" t="s">
        <v>111358</v>
      </c>
      <c r="E6829" t="s">
        <v>112828</v>
      </c>
      <c r="F6829">
        <v>2</v>
      </c>
      <c r="G6829" t="s">
        <v>124435</v>
      </c>
      <c r="H6829" t="s">
        <v>179543</v>
      </c>
      <c r="J6829" t="s">
        <v>274196</v>
      </c>
    </row>
    <row r="6830" spans="1:10">
      <c r="A6830" t="s">
        <v>6825</v>
      </c>
      <c r="B6830" t="s">
        <v>62577</v>
      </c>
      <c r="C6830">
        <v>291428520</v>
      </c>
      <c r="D6830" t="s">
        <v>111358</v>
      </c>
      <c r="E6830" t="s">
        <v>113468</v>
      </c>
      <c r="F6830">
        <v>22</v>
      </c>
      <c r="G6830" t="s">
        <v>124436</v>
      </c>
      <c r="H6830" t="s">
        <v>179544</v>
      </c>
      <c r="I6830" t="s">
        <v>233380</v>
      </c>
      <c r="J6830" t="s">
        <v>274197</v>
      </c>
    </row>
    <row r="6831" spans="1:10">
      <c r="A6831" t="s">
        <v>6826</v>
      </c>
      <c r="B6831" t="s">
        <v>62578</v>
      </c>
      <c r="C6831">
        <v>291446042</v>
      </c>
      <c r="D6831" t="s">
        <v>111358</v>
      </c>
      <c r="E6831" t="s">
        <v>113470</v>
      </c>
      <c r="F6831">
        <v>4</v>
      </c>
      <c r="G6831" t="s">
        <v>124437</v>
      </c>
      <c r="H6831" t="s">
        <v>179545</v>
      </c>
      <c r="I6831" t="s">
        <v>233381</v>
      </c>
      <c r="J6831" t="s">
        <v>274198</v>
      </c>
    </row>
    <row r="6832" spans="1:10">
      <c r="A6832" t="s">
        <v>6827</v>
      </c>
      <c r="B6832" t="s">
        <v>62579</v>
      </c>
      <c r="C6832">
        <v>291421375</v>
      </c>
      <c r="D6832" t="s">
        <v>111358</v>
      </c>
      <c r="E6832" t="s">
        <v>112785</v>
      </c>
      <c r="F6832">
        <v>7</v>
      </c>
      <c r="G6832" t="s">
        <v>124438</v>
      </c>
      <c r="H6832" t="s">
        <v>179546</v>
      </c>
      <c r="J6832" t="s">
        <v>274199</v>
      </c>
    </row>
    <row r="6833" spans="1:10">
      <c r="A6833" t="s">
        <v>6828</v>
      </c>
      <c r="B6833" t="s">
        <v>62580</v>
      </c>
      <c r="C6833">
        <v>291441660</v>
      </c>
      <c r="D6833" t="s">
        <v>111392</v>
      </c>
      <c r="E6833" t="s">
        <v>113606</v>
      </c>
      <c r="F6833">
        <v>17</v>
      </c>
      <c r="G6833" t="s">
        <v>124439</v>
      </c>
      <c r="H6833" t="s">
        <v>179547</v>
      </c>
      <c r="I6833" t="s">
        <v>233382</v>
      </c>
      <c r="J6833" t="s">
        <v>274200</v>
      </c>
    </row>
    <row r="6834" spans="1:10">
      <c r="A6834" t="s">
        <v>6829</v>
      </c>
      <c r="B6834" t="s">
        <v>62581</v>
      </c>
      <c r="C6834">
        <v>290481830</v>
      </c>
      <c r="D6834" t="s">
        <v>111358</v>
      </c>
      <c r="E6834" t="s">
        <v>113464</v>
      </c>
      <c r="F6834">
        <v>9</v>
      </c>
      <c r="G6834" t="s">
        <v>124440</v>
      </c>
      <c r="H6834" t="s">
        <v>179548</v>
      </c>
      <c r="I6834" t="s">
        <v>233383</v>
      </c>
      <c r="J6834" t="s">
        <v>274201</v>
      </c>
    </row>
    <row r="6835" spans="1:10">
      <c r="A6835" t="s">
        <v>6830</v>
      </c>
      <c r="B6835" t="s">
        <v>62582</v>
      </c>
      <c r="C6835">
        <v>290488811</v>
      </c>
      <c r="D6835" t="s">
        <v>111358</v>
      </c>
      <c r="E6835" t="s">
        <v>112822</v>
      </c>
      <c r="F6835">
        <v>5</v>
      </c>
      <c r="G6835" t="s">
        <v>124441</v>
      </c>
      <c r="H6835" t="s">
        <v>179549</v>
      </c>
      <c r="I6835" t="s">
        <v>233384</v>
      </c>
      <c r="J6835" t="s">
        <v>274202</v>
      </c>
    </row>
    <row r="6836" spans="1:10">
      <c r="A6836" t="s">
        <v>6831</v>
      </c>
      <c r="B6836" t="s">
        <v>62583</v>
      </c>
      <c r="C6836">
        <v>290481936</v>
      </c>
      <c r="D6836" t="s">
        <v>111358</v>
      </c>
      <c r="E6836" t="s">
        <v>113464</v>
      </c>
      <c r="F6836">
        <v>58</v>
      </c>
      <c r="G6836" t="s">
        <v>124442</v>
      </c>
      <c r="H6836" t="s">
        <v>179550</v>
      </c>
      <c r="I6836" t="s">
        <v>233385</v>
      </c>
      <c r="J6836" t="s">
        <v>274203</v>
      </c>
    </row>
    <row r="6837" spans="1:10">
      <c r="A6837" t="s">
        <v>6832</v>
      </c>
      <c r="B6837" t="s">
        <v>62584</v>
      </c>
      <c r="C6837">
        <v>290488771</v>
      </c>
      <c r="D6837" t="s">
        <v>111358</v>
      </c>
      <c r="E6837" t="s">
        <v>112822</v>
      </c>
      <c r="F6837">
        <v>51</v>
      </c>
      <c r="G6837" t="s">
        <v>124443</v>
      </c>
      <c r="H6837" t="s">
        <v>179551</v>
      </c>
      <c r="I6837" t="s">
        <v>233386</v>
      </c>
      <c r="J6837" t="s">
        <v>274204</v>
      </c>
    </row>
    <row r="6838" spans="1:10">
      <c r="A6838" t="s">
        <v>6833</v>
      </c>
      <c r="B6838" t="s">
        <v>62585</v>
      </c>
      <c r="C6838">
        <v>291427249</v>
      </c>
      <c r="D6838" t="s">
        <v>111358</v>
      </c>
      <c r="E6838" t="s">
        <v>113468</v>
      </c>
      <c r="F6838">
        <v>15</v>
      </c>
      <c r="G6838" t="s">
        <v>124444</v>
      </c>
      <c r="H6838" t="s">
        <v>179552</v>
      </c>
      <c r="I6838" t="s">
        <v>233387</v>
      </c>
      <c r="J6838" t="s">
        <v>274205</v>
      </c>
    </row>
    <row r="6839" spans="1:10">
      <c r="A6839" t="s">
        <v>6834</v>
      </c>
      <c r="B6839" t="s">
        <v>62586</v>
      </c>
      <c r="C6839">
        <v>290485859</v>
      </c>
      <c r="D6839" t="s">
        <v>111358</v>
      </c>
      <c r="E6839" t="s">
        <v>113520</v>
      </c>
      <c r="F6839">
        <v>2</v>
      </c>
      <c r="G6839" t="s">
        <v>124445</v>
      </c>
      <c r="H6839" t="s">
        <v>179553</v>
      </c>
      <c r="I6839" t="s">
        <v>233388</v>
      </c>
      <c r="J6839" t="s">
        <v>274206</v>
      </c>
    </row>
    <row r="6840" spans="1:10">
      <c r="A6840" t="s">
        <v>6835</v>
      </c>
      <c r="B6840" t="s">
        <v>62587</v>
      </c>
      <c r="C6840">
        <v>291428284</v>
      </c>
      <c r="D6840" t="s">
        <v>111358</v>
      </c>
      <c r="E6840" t="s">
        <v>113472</v>
      </c>
      <c r="F6840">
        <v>6</v>
      </c>
      <c r="G6840" t="s">
        <v>124446</v>
      </c>
      <c r="H6840" t="s">
        <v>179554</v>
      </c>
      <c r="J6840" t="s">
        <v>274207</v>
      </c>
    </row>
    <row r="6841" spans="1:10">
      <c r="A6841" t="s">
        <v>6836</v>
      </c>
      <c r="B6841" t="s">
        <v>62588</v>
      </c>
      <c r="C6841">
        <v>290521765</v>
      </c>
      <c r="D6841" t="s">
        <v>111358</v>
      </c>
      <c r="E6841" t="s">
        <v>113486</v>
      </c>
      <c r="F6841">
        <v>46</v>
      </c>
      <c r="G6841" t="s">
        <v>124447</v>
      </c>
      <c r="H6841" t="s">
        <v>179555</v>
      </c>
      <c r="I6841" t="s">
        <v>233389</v>
      </c>
      <c r="J6841" t="s">
        <v>274208</v>
      </c>
    </row>
    <row r="6842" spans="1:10">
      <c r="A6842" t="s">
        <v>6837</v>
      </c>
      <c r="B6842" t="s">
        <v>62589</v>
      </c>
      <c r="C6842">
        <v>290488535</v>
      </c>
      <c r="D6842" t="s">
        <v>111358</v>
      </c>
      <c r="E6842" t="s">
        <v>113466</v>
      </c>
      <c r="F6842">
        <v>10</v>
      </c>
      <c r="G6842" t="s">
        <v>124448</v>
      </c>
      <c r="H6842" t="s">
        <v>179556</v>
      </c>
      <c r="I6842" t="s">
        <v>233390</v>
      </c>
      <c r="J6842" t="s">
        <v>274209</v>
      </c>
    </row>
    <row r="6843" spans="1:10">
      <c r="A6843" t="s">
        <v>6838</v>
      </c>
      <c r="B6843" t="s">
        <v>62590</v>
      </c>
      <c r="C6843">
        <v>291442015</v>
      </c>
      <c r="D6843" t="s">
        <v>111725</v>
      </c>
      <c r="E6843" t="s">
        <v>113607</v>
      </c>
      <c r="F6843">
        <v>8</v>
      </c>
      <c r="G6843" t="s">
        <v>124449</v>
      </c>
      <c r="H6843" t="s">
        <v>179557</v>
      </c>
      <c r="J6843" t="s">
        <v>274210</v>
      </c>
    </row>
    <row r="6844" spans="1:10">
      <c r="A6844" t="s">
        <v>6839</v>
      </c>
      <c r="B6844" t="s">
        <v>62591</v>
      </c>
      <c r="C6844">
        <v>290492241</v>
      </c>
      <c r="D6844" t="s">
        <v>111718</v>
      </c>
      <c r="E6844" t="s">
        <v>113608</v>
      </c>
      <c r="F6844">
        <v>151</v>
      </c>
      <c r="G6844" t="s">
        <v>124450</v>
      </c>
      <c r="H6844" t="s">
        <v>179558</v>
      </c>
      <c r="I6844" t="s">
        <v>233391</v>
      </c>
      <c r="J6844" t="s">
        <v>274211</v>
      </c>
    </row>
    <row r="6845" spans="1:10">
      <c r="A6845" t="s">
        <v>6840</v>
      </c>
      <c r="B6845" t="s">
        <v>62592</v>
      </c>
      <c r="C6845">
        <v>290481970</v>
      </c>
      <c r="D6845" t="s">
        <v>111726</v>
      </c>
      <c r="E6845" t="s">
        <v>113609</v>
      </c>
      <c r="F6845">
        <v>1205</v>
      </c>
      <c r="G6845" t="s">
        <v>124451</v>
      </c>
      <c r="H6845" t="s">
        <v>179559</v>
      </c>
      <c r="I6845" t="s">
        <v>233392</v>
      </c>
      <c r="J6845" t="s">
        <v>274212</v>
      </c>
    </row>
    <row r="6846" spans="1:10">
      <c r="A6846" t="s">
        <v>6841</v>
      </c>
      <c r="B6846" t="s">
        <v>62593</v>
      </c>
      <c r="C6846">
        <v>289779569</v>
      </c>
      <c r="D6846" t="s">
        <v>111358</v>
      </c>
      <c r="E6846" t="s">
        <v>113473</v>
      </c>
      <c r="F6846">
        <v>1</v>
      </c>
      <c r="H6846" t="s">
        <v>179560</v>
      </c>
    </row>
    <row r="6847" spans="1:10">
      <c r="A6847" t="s">
        <v>6842</v>
      </c>
      <c r="B6847" t="s">
        <v>62594</v>
      </c>
      <c r="C6847">
        <v>290484070</v>
      </c>
      <c r="D6847" t="s">
        <v>111358</v>
      </c>
      <c r="E6847" t="s">
        <v>113466</v>
      </c>
      <c r="F6847">
        <v>15</v>
      </c>
      <c r="G6847" t="s">
        <v>124452</v>
      </c>
      <c r="H6847" t="s">
        <v>179561</v>
      </c>
      <c r="I6847" t="s">
        <v>233393</v>
      </c>
      <c r="J6847" t="s">
        <v>274213</v>
      </c>
    </row>
    <row r="6848" spans="1:10">
      <c r="A6848" t="s">
        <v>6843</v>
      </c>
      <c r="B6848" t="s">
        <v>62595</v>
      </c>
      <c r="C6848">
        <v>290523168</v>
      </c>
      <c r="D6848" t="s">
        <v>111358</v>
      </c>
      <c r="E6848" t="s">
        <v>113474</v>
      </c>
      <c r="F6848">
        <v>17</v>
      </c>
      <c r="G6848" t="s">
        <v>124453</v>
      </c>
      <c r="H6848" t="s">
        <v>179562</v>
      </c>
      <c r="I6848" t="s">
        <v>233394</v>
      </c>
      <c r="J6848" t="s">
        <v>274214</v>
      </c>
    </row>
    <row r="6849" spans="1:10">
      <c r="A6849" t="s">
        <v>6844</v>
      </c>
      <c r="B6849" t="s">
        <v>62596</v>
      </c>
      <c r="C6849">
        <v>291444534</v>
      </c>
      <c r="D6849" t="s">
        <v>111358</v>
      </c>
      <c r="E6849" t="s">
        <v>113513</v>
      </c>
      <c r="F6849">
        <v>1</v>
      </c>
      <c r="G6849" t="s">
        <v>124454</v>
      </c>
      <c r="H6849" t="s">
        <v>179563</v>
      </c>
      <c r="I6849" t="s">
        <v>233395</v>
      </c>
      <c r="J6849" t="s">
        <v>274215</v>
      </c>
    </row>
    <row r="6850" spans="1:10">
      <c r="A6850" t="s">
        <v>6845</v>
      </c>
      <c r="B6850" t="s">
        <v>62597</v>
      </c>
      <c r="C6850">
        <v>291427615</v>
      </c>
      <c r="D6850" t="s">
        <v>111358</v>
      </c>
      <c r="E6850" t="s">
        <v>113491</v>
      </c>
      <c r="F6850">
        <v>3</v>
      </c>
      <c r="G6850" t="s">
        <v>124455</v>
      </c>
      <c r="H6850" t="s">
        <v>179564</v>
      </c>
      <c r="I6850" t="s">
        <v>233396</v>
      </c>
      <c r="J6850" t="s">
        <v>274216</v>
      </c>
    </row>
    <row r="6851" spans="1:10">
      <c r="A6851" t="s">
        <v>6846</v>
      </c>
      <c r="B6851" t="s">
        <v>62598</v>
      </c>
      <c r="C6851">
        <v>291414054</v>
      </c>
      <c r="D6851" t="s">
        <v>111358</v>
      </c>
      <c r="E6851" t="s">
        <v>113478</v>
      </c>
      <c r="F6851">
        <v>81</v>
      </c>
      <c r="G6851" t="s">
        <v>124456</v>
      </c>
      <c r="H6851" t="s">
        <v>179565</v>
      </c>
      <c r="I6851" t="s">
        <v>233397</v>
      </c>
      <c r="J6851" t="s">
        <v>274217</v>
      </c>
    </row>
    <row r="6852" spans="1:10">
      <c r="A6852" t="s">
        <v>6847</v>
      </c>
      <c r="B6852" t="s">
        <v>62599</v>
      </c>
      <c r="C6852">
        <v>291436262</v>
      </c>
      <c r="D6852" t="s">
        <v>111358</v>
      </c>
      <c r="E6852" t="s">
        <v>113486</v>
      </c>
      <c r="F6852">
        <v>1</v>
      </c>
      <c r="G6852" t="s">
        <v>124457</v>
      </c>
      <c r="H6852" t="s">
        <v>179566</v>
      </c>
      <c r="I6852" t="s">
        <v>233398</v>
      </c>
      <c r="J6852" t="s">
        <v>274218</v>
      </c>
    </row>
    <row r="6853" spans="1:10">
      <c r="A6853" t="s">
        <v>6848</v>
      </c>
      <c r="B6853" t="s">
        <v>62600</v>
      </c>
      <c r="C6853">
        <v>290522548</v>
      </c>
      <c r="D6853" t="s">
        <v>111358</v>
      </c>
      <c r="E6853" t="s">
        <v>113468</v>
      </c>
      <c r="F6853">
        <v>1</v>
      </c>
      <c r="G6853" t="s">
        <v>124458</v>
      </c>
      <c r="H6853" t="s">
        <v>179567</v>
      </c>
      <c r="I6853" t="s">
        <v>233399</v>
      </c>
      <c r="J6853" t="s">
        <v>274219</v>
      </c>
    </row>
    <row r="6854" spans="1:10">
      <c r="A6854" t="s">
        <v>6849</v>
      </c>
      <c r="B6854" t="s">
        <v>62601</v>
      </c>
      <c r="C6854">
        <v>290486830</v>
      </c>
      <c r="D6854" t="s">
        <v>111358</v>
      </c>
      <c r="E6854" t="s">
        <v>113469</v>
      </c>
      <c r="F6854">
        <v>6</v>
      </c>
      <c r="G6854" t="s">
        <v>124459</v>
      </c>
      <c r="H6854" t="s">
        <v>179568</v>
      </c>
      <c r="I6854" t="s">
        <v>233400</v>
      </c>
      <c r="J6854" t="s">
        <v>274220</v>
      </c>
    </row>
    <row r="6855" spans="1:10">
      <c r="A6855" t="s">
        <v>6850</v>
      </c>
      <c r="B6855" t="s">
        <v>62602</v>
      </c>
      <c r="C6855">
        <v>291437166</v>
      </c>
      <c r="D6855" t="s">
        <v>111358</v>
      </c>
      <c r="E6855" t="s">
        <v>113520</v>
      </c>
      <c r="F6855">
        <v>3</v>
      </c>
      <c r="G6855" t="s">
        <v>124460</v>
      </c>
      <c r="H6855" t="s">
        <v>179569</v>
      </c>
      <c r="I6855" t="s">
        <v>233401</v>
      </c>
      <c r="J6855" t="s">
        <v>274221</v>
      </c>
    </row>
    <row r="6856" spans="1:10">
      <c r="A6856" t="s">
        <v>6851</v>
      </c>
      <c r="B6856" t="s">
        <v>62603</v>
      </c>
      <c r="C6856">
        <v>290486334</v>
      </c>
      <c r="D6856" t="s">
        <v>111358</v>
      </c>
      <c r="E6856" t="s">
        <v>113471</v>
      </c>
      <c r="F6856">
        <v>22</v>
      </c>
      <c r="G6856" t="s">
        <v>124461</v>
      </c>
      <c r="H6856" t="s">
        <v>179570</v>
      </c>
      <c r="J6856" t="s">
        <v>274222</v>
      </c>
    </row>
    <row r="6857" spans="1:10">
      <c r="A6857" t="s">
        <v>6852</v>
      </c>
      <c r="B6857" t="s">
        <v>62604</v>
      </c>
      <c r="C6857">
        <v>284130046</v>
      </c>
      <c r="D6857" t="s">
        <v>111727</v>
      </c>
      <c r="E6857" t="s">
        <v>113610</v>
      </c>
      <c r="F6857">
        <v>1769</v>
      </c>
      <c r="G6857" t="s">
        <v>124462</v>
      </c>
      <c r="H6857" t="s">
        <v>179571</v>
      </c>
      <c r="I6857" t="s">
        <v>233402</v>
      </c>
      <c r="J6857" t="s">
        <v>274223</v>
      </c>
    </row>
    <row r="6858" spans="1:10">
      <c r="A6858" t="s">
        <v>6853</v>
      </c>
      <c r="B6858" t="s">
        <v>62605</v>
      </c>
      <c r="C6858">
        <v>290487995</v>
      </c>
      <c r="D6858" t="s">
        <v>111358</v>
      </c>
      <c r="E6858" t="s">
        <v>112828</v>
      </c>
      <c r="F6858">
        <v>20</v>
      </c>
      <c r="G6858" t="s">
        <v>124463</v>
      </c>
      <c r="H6858" t="s">
        <v>179572</v>
      </c>
      <c r="I6858" t="s">
        <v>233403</v>
      </c>
      <c r="J6858" t="s">
        <v>274224</v>
      </c>
    </row>
    <row r="6859" spans="1:10">
      <c r="A6859" t="s">
        <v>6854</v>
      </c>
      <c r="B6859" t="s">
        <v>62606</v>
      </c>
      <c r="C6859">
        <v>291427863</v>
      </c>
      <c r="D6859" t="s">
        <v>111358</v>
      </c>
      <c r="E6859" t="s">
        <v>113468</v>
      </c>
      <c r="F6859">
        <v>2</v>
      </c>
      <c r="G6859" t="s">
        <v>124464</v>
      </c>
      <c r="H6859" t="s">
        <v>179573</v>
      </c>
      <c r="J6859" t="s">
        <v>274225</v>
      </c>
    </row>
    <row r="6860" spans="1:10">
      <c r="A6860" t="s">
        <v>6855</v>
      </c>
      <c r="B6860" t="s">
        <v>62607</v>
      </c>
      <c r="C6860">
        <v>289779574</v>
      </c>
      <c r="D6860" t="s">
        <v>111392</v>
      </c>
      <c r="E6860" t="s">
        <v>113611</v>
      </c>
      <c r="F6860">
        <v>1</v>
      </c>
      <c r="G6860" t="s">
        <v>124465</v>
      </c>
      <c r="H6860" t="s">
        <v>179574</v>
      </c>
      <c r="J6860" t="s">
        <v>274226</v>
      </c>
    </row>
    <row r="6861" spans="1:10">
      <c r="A6861" t="s">
        <v>6856</v>
      </c>
      <c r="B6861" t="s">
        <v>62608</v>
      </c>
      <c r="C6861">
        <v>291421159</v>
      </c>
      <c r="D6861" t="s">
        <v>111358</v>
      </c>
      <c r="E6861" t="s">
        <v>113468</v>
      </c>
      <c r="F6861">
        <v>1</v>
      </c>
      <c r="G6861" t="s">
        <v>124466</v>
      </c>
      <c r="H6861" t="s">
        <v>179575</v>
      </c>
      <c r="J6861" t="s">
        <v>274227</v>
      </c>
    </row>
    <row r="6862" spans="1:10">
      <c r="A6862" t="s">
        <v>6857</v>
      </c>
      <c r="B6862" t="s">
        <v>62609</v>
      </c>
      <c r="C6862">
        <v>291441739</v>
      </c>
      <c r="D6862" t="s">
        <v>111358</v>
      </c>
      <c r="E6862" t="s">
        <v>113469</v>
      </c>
      <c r="F6862">
        <v>39</v>
      </c>
      <c r="G6862" t="s">
        <v>124467</v>
      </c>
      <c r="H6862" t="s">
        <v>179576</v>
      </c>
      <c r="J6862" t="s">
        <v>274228</v>
      </c>
    </row>
    <row r="6863" spans="1:10">
      <c r="A6863" t="s">
        <v>6858</v>
      </c>
      <c r="B6863" t="s">
        <v>62610</v>
      </c>
      <c r="C6863">
        <v>290487215</v>
      </c>
      <c r="D6863" t="s">
        <v>111728</v>
      </c>
      <c r="E6863" t="s">
        <v>113612</v>
      </c>
      <c r="F6863">
        <v>98</v>
      </c>
      <c r="G6863" t="s">
        <v>124468</v>
      </c>
      <c r="H6863" t="s">
        <v>179577</v>
      </c>
      <c r="I6863" t="s">
        <v>233404</v>
      </c>
      <c r="J6863" t="s">
        <v>274229</v>
      </c>
    </row>
    <row r="6864" spans="1:10">
      <c r="A6864" t="s">
        <v>6859</v>
      </c>
      <c r="B6864" t="s">
        <v>62611</v>
      </c>
      <c r="C6864">
        <v>291421055</v>
      </c>
      <c r="D6864" t="s">
        <v>111691</v>
      </c>
      <c r="E6864" t="s">
        <v>113613</v>
      </c>
      <c r="F6864">
        <v>140</v>
      </c>
      <c r="G6864" t="s">
        <v>124469</v>
      </c>
      <c r="H6864" t="s">
        <v>179578</v>
      </c>
      <c r="I6864" t="s">
        <v>233405</v>
      </c>
      <c r="J6864" t="s">
        <v>274230</v>
      </c>
    </row>
    <row r="6865" spans="1:10">
      <c r="A6865" t="s">
        <v>6860</v>
      </c>
      <c r="B6865" t="s">
        <v>62612</v>
      </c>
      <c r="C6865">
        <v>291427019</v>
      </c>
      <c r="D6865" t="s">
        <v>111358</v>
      </c>
      <c r="E6865" t="s">
        <v>113468</v>
      </c>
      <c r="F6865">
        <v>4</v>
      </c>
      <c r="G6865" t="s">
        <v>124470</v>
      </c>
      <c r="H6865" t="s">
        <v>179579</v>
      </c>
      <c r="J6865" t="s">
        <v>274231</v>
      </c>
    </row>
    <row r="6866" spans="1:10">
      <c r="A6866" t="s">
        <v>6861</v>
      </c>
      <c r="B6866" t="s">
        <v>62613</v>
      </c>
      <c r="C6866">
        <v>291427324</v>
      </c>
      <c r="D6866" t="s">
        <v>111358</v>
      </c>
      <c r="E6866" t="s">
        <v>113466</v>
      </c>
      <c r="F6866">
        <v>29</v>
      </c>
      <c r="G6866" t="s">
        <v>124471</v>
      </c>
      <c r="H6866" t="s">
        <v>179580</v>
      </c>
      <c r="J6866" t="s">
        <v>274232</v>
      </c>
    </row>
    <row r="6867" spans="1:10">
      <c r="A6867" t="s">
        <v>6862</v>
      </c>
      <c r="B6867" t="s">
        <v>62614</v>
      </c>
      <c r="C6867">
        <v>291034532</v>
      </c>
      <c r="D6867" t="s">
        <v>111358</v>
      </c>
      <c r="E6867" t="s">
        <v>112795</v>
      </c>
      <c r="F6867">
        <v>14</v>
      </c>
      <c r="G6867" t="s">
        <v>124472</v>
      </c>
      <c r="H6867" t="s">
        <v>179581</v>
      </c>
      <c r="I6867" t="s">
        <v>233406</v>
      </c>
      <c r="J6867" t="s">
        <v>274233</v>
      </c>
    </row>
    <row r="6868" spans="1:10">
      <c r="A6868" t="s">
        <v>6863</v>
      </c>
      <c r="B6868" t="s">
        <v>62615</v>
      </c>
      <c r="C6868">
        <v>291035138</v>
      </c>
      <c r="D6868" t="s">
        <v>111358</v>
      </c>
      <c r="E6868" t="s">
        <v>113468</v>
      </c>
      <c r="F6868">
        <v>6</v>
      </c>
      <c r="G6868" t="s">
        <v>124473</v>
      </c>
      <c r="H6868" t="s">
        <v>179582</v>
      </c>
      <c r="I6868" t="s">
        <v>233407</v>
      </c>
      <c r="J6868" t="s">
        <v>274234</v>
      </c>
    </row>
    <row r="6869" spans="1:10">
      <c r="A6869" t="s">
        <v>6864</v>
      </c>
      <c r="B6869" t="s">
        <v>62616</v>
      </c>
      <c r="C6869">
        <v>291425959</v>
      </c>
      <c r="D6869" t="s">
        <v>111358</v>
      </c>
      <c r="E6869" t="s">
        <v>113468</v>
      </c>
      <c r="F6869">
        <v>4</v>
      </c>
      <c r="G6869" t="s">
        <v>124474</v>
      </c>
      <c r="H6869" t="s">
        <v>179583</v>
      </c>
      <c r="I6869" t="s">
        <v>233408</v>
      </c>
      <c r="J6869" t="s">
        <v>274235</v>
      </c>
    </row>
    <row r="6870" spans="1:10">
      <c r="A6870" t="s">
        <v>6865</v>
      </c>
      <c r="B6870" t="s">
        <v>62617</v>
      </c>
      <c r="C6870">
        <v>291446692</v>
      </c>
      <c r="D6870" t="s">
        <v>111358</v>
      </c>
      <c r="E6870" t="s">
        <v>113472</v>
      </c>
      <c r="F6870">
        <v>4</v>
      </c>
      <c r="G6870" t="s">
        <v>124475</v>
      </c>
      <c r="H6870" t="s">
        <v>179584</v>
      </c>
      <c r="I6870" t="s">
        <v>233409</v>
      </c>
      <c r="J6870" t="s">
        <v>274236</v>
      </c>
    </row>
    <row r="6871" spans="1:10">
      <c r="A6871" t="s">
        <v>6866</v>
      </c>
      <c r="B6871" t="s">
        <v>62618</v>
      </c>
      <c r="C6871">
        <v>290483542</v>
      </c>
      <c r="D6871" t="s">
        <v>111705</v>
      </c>
      <c r="E6871" t="s">
        <v>113614</v>
      </c>
      <c r="F6871">
        <v>9</v>
      </c>
      <c r="G6871" t="s">
        <v>124476</v>
      </c>
      <c r="H6871" t="s">
        <v>179585</v>
      </c>
      <c r="I6871" t="s">
        <v>233410</v>
      </c>
      <c r="J6871" t="s">
        <v>274237</v>
      </c>
    </row>
    <row r="6872" spans="1:10">
      <c r="A6872" t="s">
        <v>6867</v>
      </c>
      <c r="B6872" t="s">
        <v>62619</v>
      </c>
      <c r="C6872">
        <v>291427284</v>
      </c>
      <c r="D6872" t="s">
        <v>111678</v>
      </c>
      <c r="E6872" t="s">
        <v>113615</v>
      </c>
      <c r="F6872">
        <v>59</v>
      </c>
      <c r="G6872" t="s">
        <v>124477</v>
      </c>
      <c r="H6872" t="s">
        <v>179586</v>
      </c>
      <c r="I6872" t="s">
        <v>233411</v>
      </c>
      <c r="J6872" t="s">
        <v>274238</v>
      </c>
    </row>
    <row r="6873" spans="1:10">
      <c r="A6873" t="s">
        <v>6868</v>
      </c>
      <c r="B6873" t="s">
        <v>62620</v>
      </c>
      <c r="C6873">
        <v>290483544</v>
      </c>
      <c r="D6873" t="s">
        <v>111358</v>
      </c>
      <c r="E6873" t="s">
        <v>113473</v>
      </c>
      <c r="F6873">
        <v>11</v>
      </c>
      <c r="G6873" t="s">
        <v>124478</v>
      </c>
      <c r="H6873" t="s">
        <v>179587</v>
      </c>
      <c r="J6873" t="s">
        <v>274239</v>
      </c>
    </row>
    <row r="6874" spans="1:10">
      <c r="A6874" t="s">
        <v>6869</v>
      </c>
      <c r="B6874" t="s">
        <v>62621</v>
      </c>
      <c r="C6874">
        <v>290483781</v>
      </c>
      <c r="D6874" t="s">
        <v>111358</v>
      </c>
      <c r="E6874" t="s">
        <v>113469</v>
      </c>
      <c r="F6874">
        <v>6</v>
      </c>
      <c r="G6874" t="s">
        <v>124479</v>
      </c>
      <c r="H6874" t="s">
        <v>179588</v>
      </c>
      <c r="I6874" t="s">
        <v>233412</v>
      </c>
      <c r="J6874" t="s">
        <v>274240</v>
      </c>
    </row>
    <row r="6875" spans="1:10">
      <c r="A6875" t="s">
        <v>6870</v>
      </c>
      <c r="B6875" t="s">
        <v>62622</v>
      </c>
      <c r="C6875">
        <v>291445752</v>
      </c>
      <c r="D6875" t="s">
        <v>111698</v>
      </c>
      <c r="E6875" t="s">
        <v>113616</v>
      </c>
      <c r="F6875">
        <v>33</v>
      </c>
      <c r="G6875" t="s">
        <v>124480</v>
      </c>
      <c r="H6875" t="s">
        <v>179589</v>
      </c>
      <c r="I6875" t="s">
        <v>233413</v>
      </c>
      <c r="J6875" t="s">
        <v>274241</v>
      </c>
    </row>
    <row r="6876" spans="1:10">
      <c r="A6876" t="s">
        <v>6871</v>
      </c>
      <c r="B6876" t="s">
        <v>62623</v>
      </c>
      <c r="C6876">
        <v>290492298</v>
      </c>
      <c r="D6876" t="s">
        <v>111358</v>
      </c>
      <c r="E6876" t="s">
        <v>113473</v>
      </c>
      <c r="F6876">
        <v>6</v>
      </c>
      <c r="G6876" t="s">
        <v>124481</v>
      </c>
      <c r="H6876" t="s">
        <v>179590</v>
      </c>
      <c r="J6876" t="s">
        <v>274242</v>
      </c>
    </row>
    <row r="6877" spans="1:10">
      <c r="A6877" t="s">
        <v>6872</v>
      </c>
      <c r="B6877" t="s">
        <v>62624</v>
      </c>
      <c r="C6877">
        <v>289779589</v>
      </c>
      <c r="D6877" t="s">
        <v>111358</v>
      </c>
      <c r="E6877" t="s">
        <v>113468</v>
      </c>
      <c r="F6877">
        <v>1</v>
      </c>
      <c r="G6877" t="s">
        <v>124482</v>
      </c>
      <c r="H6877" t="s">
        <v>179591</v>
      </c>
      <c r="J6877" t="s">
        <v>274243</v>
      </c>
    </row>
    <row r="6878" spans="1:10">
      <c r="A6878" t="s">
        <v>6873</v>
      </c>
      <c r="B6878" t="s">
        <v>62625</v>
      </c>
      <c r="C6878">
        <v>291414867</v>
      </c>
      <c r="D6878" t="s">
        <v>111358</v>
      </c>
      <c r="E6878" t="s">
        <v>113468</v>
      </c>
      <c r="F6878">
        <v>4</v>
      </c>
      <c r="G6878" t="s">
        <v>124483</v>
      </c>
      <c r="H6878" t="s">
        <v>179592</v>
      </c>
      <c r="I6878" t="s">
        <v>233414</v>
      </c>
      <c r="J6878" t="s">
        <v>274244</v>
      </c>
    </row>
    <row r="6879" spans="1:10">
      <c r="A6879" t="s">
        <v>6874</v>
      </c>
      <c r="B6879" t="s">
        <v>62626</v>
      </c>
      <c r="C6879">
        <v>291430599</v>
      </c>
      <c r="D6879" t="s">
        <v>111358</v>
      </c>
      <c r="E6879" t="s">
        <v>113491</v>
      </c>
      <c r="F6879">
        <v>1</v>
      </c>
      <c r="G6879" t="s">
        <v>124484</v>
      </c>
      <c r="H6879" t="s">
        <v>179593</v>
      </c>
      <c r="J6879" t="s">
        <v>274245</v>
      </c>
    </row>
    <row r="6880" spans="1:10">
      <c r="A6880" t="s">
        <v>6875</v>
      </c>
      <c r="B6880" t="s">
        <v>62627</v>
      </c>
      <c r="C6880">
        <v>291435497</v>
      </c>
      <c r="D6880" t="s">
        <v>111358</v>
      </c>
      <c r="E6880" t="s">
        <v>113471</v>
      </c>
      <c r="F6880">
        <v>54</v>
      </c>
      <c r="G6880" t="s">
        <v>124485</v>
      </c>
      <c r="H6880" t="s">
        <v>179594</v>
      </c>
      <c r="I6880" t="s">
        <v>233415</v>
      </c>
      <c r="J6880" t="s">
        <v>274246</v>
      </c>
    </row>
    <row r="6881" spans="1:10">
      <c r="A6881" t="s">
        <v>6876</v>
      </c>
      <c r="B6881" t="s">
        <v>62628</v>
      </c>
      <c r="C6881">
        <v>291427811</v>
      </c>
      <c r="D6881" t="s">
        <v>111358</v>
      </c>
      <c r="E6881" t="s">
        <v>112822</v>
      </c>
      <c r="F6881">
        <v>1</v>
      </c>
      <c r="G6881" t="s">
        <v>124486</v>
      </c>
      <c r="H6881" t="s">
        <v>179595</v>
      </c>
      <c r="J6881" t="s">
        <v>274247</v>
      </c>
    </row>
    <row r="6882" spans="1:10">
      <c r="A6882" t="s">
        <v>6877</v>
      </c>
      <c r="B6882" t="s">
        <v>62629</v>
      </c>
      <c r="C6882">
        <v>291437151</v>
      </c>
      <c r="D6882" t="s">
        <v>111675</v>
      </c>
      <c r="E6882" t="s">
        <v>113617</v>
      </c>
      <c r="F6882">
        <v>162</v>
      </c>
      <c r="G6882" t="s">
        <v>124487</v>
      </c>
      <c r="H6882" t="s">
        <v>179596</v>
      </c>
      <c r="I6882" t="s">
        <v>233416</v>
      </c>
      <c r="J6882" t="s">
        <v>274248</v>
      </c>
    </row>
    <row r="6883" spans="1:10">
      <c r="A6883" t="s">
        <v>6878</v>
      </c>
      <c r="B6883" t="s">
        <v>62630</v>
      </c>
      <c r="C6883">
        <v>289779598</v>
      </c>
      <c r="D6883" t="s">
        <v>111358</v>
      </c>
      <c r="E6883" t="s">
        <v>113468</v>
      </c>
      <c r="F6883">
        <v>1</v>
      </c>
      <c r="G6883" t="s">
        <v>124488</v>
      </c>
      <c r="H6883" t="s">
        <v>179597</v>
      </c>
      <c r="J6883" t="s">
        <v>274249</v>
      </c>
    </row>
    <row r="6884" spans="1:10">
      <c r="A6884" t="s">
        <v>6879</v>
      </c>
      <c r="B6884" t="s">
        <v>62631</v>
      </c>
      <c r="C6884">
        <v>291420537</v>
      </c>
      <c r="D6884" t="s">
        <v>111358</v>
      </c>
      <c r="E6884" t="s">
        <v>113472</v>
      </c>
      <c r="F6884">
        <v>11</v>
      </c>
      <c r="G6884" t="s">
        <v>124489</v>
      </c>
      <c r="H6884" t="s">
        <v>179598</v>
      </c>
      <c r="I6884" t="s">
        <v>233417</v>
      </c>
      <c r="J6884" t="s">
        <v>274250</v>
      </c>
    </row>
    <row r="6885" spans="1:10">
      <c r="A6885" t="s">
        <v>6880</v>
      </c>
      <c r="B6885" t="s">
        <v>62632</v>
      </c>
      <c r="C6885">
        <v>291418167</v>
      </c>
      <c r="D6885" t="s">
        <v>111392</v>
      </c>
      <c r="E6885" t="s">
        <v>113618</v>
      </c>
      <c r="F6885">
        <v>2</v>
      </c>
      <c r="G6885" t="s">
        <v>124490</v>
      </c>
      <c r="H6885" t="s">
        <v>179599</v>
      </c>
      <c r="J6885" t="s">
        <v>274251</v>
      </c>
    </row>
    <row r="6886" spans="1:10">
      <c r="A6886" t="s">
        <v>6881</v>
      </c>
      <c r="B6886" t="s">
        <v>62633</v>
      </c>
      <c r="C6886">
        <v>291422747</v>
      </c>
      <c r="D6886" t="s">
        <v>111358</v>
      </c>
      <c r="E6886" t="s">
        <v>113464</v>
      </c>
      <c r="F6886">
        <v>74</v>
      </c>
      <c r="G6886" t="s">
        <v>124491</v>
      </c>
      <c r="H6886" t="s">
        <v>179600</v>
      </c>
      <c r="I6886" t="s">
        <v>233418</v>
      </c>
      <c r="J6886" t="s">
        <v>274252</v>
      </c>
    </row>
    <row r="6887" spans="1:10">
      <c r="A6887" t="s">
        <v>6882</v>
      </c>
      <c r="B6887" t="s">
        <v>62634</v>
      </c>
      <c r="C6887">
        <v>291433924</v>
      </c>
      <c r="D6887" t="s">
        <v>111358</v>
      </c>
      <c r="E6887" t="s">
        <v>113473</v>
      </c>
      <c r="F6887">
        <v>33</v>
      </c>
      <c r="G6887" t="s">
        <v>124492</v>
      </c>
      <c r="H6887" t="s">
        <v>179601</v>
      </c>
      <c r="I6887" t="s">
        <v>233419</v>
      </c>
      <c r="J6887" t="s">
        <v>274253</v>
      </c>
    </row>
    <row r="6888" spans="1:10">
      <c r="A6888" t="s">
        <v>6883</v>
      </c>
      <c r="B6888" t="s">
        <v>62635</v>
      </c>
      <c r="C6888">
        <v>290524707</v>
      </c>
      <c r="D6888" t="s">
        <v>111358</v>
      </c>
      <c r="E6888" t="s">
        <v>113472</v>
      </c>
      <c r="F6888">
        <v>2</v>
      </c>
      <c r="G6888" t="s">
        <v>124493</v>
      </c>
      <c r="H6888" t="s">
        <v>179602</v>
      </c>
      <c r="I6888" t="s">
        <v>233420</v>
      </c>
      <c r="J6888" t="s">
        <v>274254</v>
      </c>
    </row>
    <row r="6889" spans="1:10">
      <c r="A6889" t="s">
        <v>6884</v>
      </c>
      <c r="B6889" t="s">
        <v>62636</v>
      </c>
      <c r="C6889">
        <v>291428853</v>
      </c>
      <c r="D6889" t="s">
        <v>111358</v>
      </c>
      <c r="E6889" t="s">
        <v>113472</v>
      </c>
      <c r="F6889">
        <v>4</v>
      </c>
      <c r="G6889" t="s">
        <v>124494</v>
      </c>
      <c r="H6889" t="s">
        <v>179603</v>
      </c>
      <c r="J6889" t="s">
        <v>274255</v>
      </c>
    </row>
    <row r="6890" spans="1:10">
      <c r="A6890" t="s">
        <v>6885</v>
      </c>
      <c r="B6890" t="s">
        <v>62637</v>
      </c>
      <c r="C6890">
        <v>291431248</v>
      </c>
      <c r="D6890" t="s">
        <v>111358</v>
      </c>
      <c r="E6890" t="s">
        <v>113486</v>
      </c>
      <c r="F6890">
        <v>1</v>
      </c>
      <c r="G6890" t="s">
        <v>124495</v>
      </c>
      <c r="H6890" t="s">
        <v>179604</v>
      </c>
      <c r="J6890" t="s">
        <v>274256</v>
      </c>
    </row>
    <row r="6891" spans="1:10">
      <c r="A6891" t="s">
        <v>6886</v>
      </c>
      <c r="B6891" t="s">
        <v>62638</v>
      </c>
      <c r="C6891">
        <v>291440730</v>
      </c>
      <c r="D6891" t="s">
        <v>111358</v>
      </c>
      <c r="E6891" t="s">
        <v>112822</v>
      </c>
      <c r="F6891">
        <v>17</v>
      </c>
      <c r="G6891" t="s">
        <v>124496</v>
      </c>
      <c r="H6891" t="s">
        <v>179605</v>
      </c>
      <c r="J6891" t="s">
        <v>274257</v>
      </c>
    </row>
    <row r="6892" spans="1:10">
      <c r="A6892" t="s">
        <v>6887</v>
      </c>
      <c r="B6892" t="s">
        <v>62639</v>
      </c>
      <c r="C6892">
        <v>290484427</v>
      </c>
      <c r="D6892" t="s">
        <v>111358</v>
      </c>
      <c r="E6892" t="s">
        <v>113472</v>
      </c>
      <c r="F6892">
        <v>1</v>
      </c>
      <c r="G6892" t="s">
        <v>124497</v>
      </c>
      <c r="H6892" t="s">
        <v>179606</v>
      </c>
      <c r="I6892" t="s">
        <v>233421</v>
      </c>
      <c r="J6892" t="s">
        <v>274258</v>
      </c>
    </row>
    <row r="6893" spans="1:10">
      <c r="A6893" t="s">
        <v>6888</v>
      </c>
      <c r="B6893" t="s">
        <v>62640</v>
      </c>
      <c r="C6893">
        <v>290492766</v>
      </c>
      <c r="D6893" t="s">
        <v>111358</v>
      </c>
      <c r="E6893" t="s">
        <v>112828</v>
      </c>
      <c r="F6893">
        <v>12</v>
      </c>
      <c r="G6893" t="s">
        <v>124498</v>
      </c>
      <c r="H6893" t="s">
        <v>179607</v>
      </c>
      <c r="I6893" t="s">
        <v>233422</v>
      </c>
      <c r="J6893" t="s">
        <v>274259</v>
      </c>
    </row>
    <row r="6894" spans="1:10">
      <c r="A6894" t="s">
        <v>6889</v>
      </c>
      <c r="B6894" t="s">
        <v>62641</v>
      </c>
      <c r="C6894">
        <v>290487250</v>
      </c>
      <c r="D6894" t="s">
        <v>111358</v>
      </c>
      <c r="E6894" t="s">
        <v>113486</v>
      </c>
      <c r="F6894">
        <v>3</v>
      </c>
      <c r="G6894" t="s">
        <v>124499</v>
      </c>
      <c r="H6894" t="s">
        <v>179608</v>
      </c>
      <c r="I6894" t="s">
        <v>233423</v>
      </c>
      <c r="J6894" t="s">
        <v>274260</v>
      </c>
    </row>
    <row r="6895" spans="1:10">
      <c r="A6895" t="s">
        <v>6890</v>
      </c>
      <c r="B6895" t="s">
        <v>62642</v>
      </c>
      <c r="C6895">
        <v>290523280</v>
      </c>
      <c r="D6895" t="s">
        <v>111680</v>
      </c>
      <c r="E6895" t="s">
        <v>113619</v>
      </c>
      <c r="F6895">
        <v>62</v>
      </c>
      <c r="G6895" t="s">
        <v>124500</v>
      </c>
      <c r="H6895" t="s">
        <v>179609</v>
      </c>
      <c r="I6895" t="s">
        <v>233424</v>
      </c>
      <c r="J6895" t="s">
        <v>274261</v>
      </c>
    </row>
    <row r="6896" spans="1:10">
      <c r="A6896" t="s">
        <v>6891</v>
      </c>
      <c r="B6896" t="s">
        <v>62643</v>
      </c>
      <c r="C6896">
        <v>291439545</v>
      </c>
      <c r="D6896" t="s">
        <v>111358</v>
      </c>
      <c r="E6896" t="s">
        <v>113469</v>
      </c>
      <c r="F6896">
        <v>14</v>
      </c>
      <c r="G6896" t="s">
        <v>124501</v>
      </c>
      <c r="H6896" t="s">
        <v>179610</v>
      </c>
      <c r="J6896" t="s">
        <v>274262</v>
      </c>
    </row>
    <row r="6897" spans="1:10">
      <c r="A6897" t="s">
        <v>6892</v>
      </c>
      <c r="B6897" t="s">
        <v>62644</v>
      </c>
      <c r="C6897">
        <v>290488826</v>
      </c>
      <c r="D6897" t="s">
        <v>111358</v>
      </c>
      <c r="E6897" t="s">
        <v>113472</v>
      </c>
      <c r="F6897">
        <v>153</v>
      </c>
      <c r="G6897" t="s">
        <v>124502</v>
      </c>
      <c r="H6897" t="s">
        <v>179611</v>
      </c>
      <c r="J6897" t="s">
        <v>274263</v>
      </c>
    </row>
    <row r="6898" spans="1:10">
      <c r="A6898" t="s">
        <v>6893</v>
      </c>
      <c r="B6898" t="s">
        <v>62645</v>
      </c>
      <c r="C6898">
        <v>290491395</v>
      </c>
      <c r="D6898" t="s">
        <v>111358</v>
      </c>
      <c r="E6898" t="s">
        <v>113511</v>
      </c>
      <c r="F6898">
        <v>54</v>
      </c>
      <c r="G6898" t="s">
        <v>124503</v>
      </c>
      <c r="H6898" t="s">
        <v>179612</v>
      </c>
      <c r="I6898" t="s">
        <v>233425</v>
      </c>
      <c r="J6898" t="s">
        <v>274264</v>
      </c>
    </row>
    <row r="6899" spans="1:10">
      <c r="A6899" t="s">
        <v>6894</v>
      </c>
      <c r="B6899" t="s">
        <v>62646</v>
      </c>
      <c r="C6899">
        <v>291417873</v>
      </c>
      <c r="D6899" t="s">
        <v>111358</v>
      </c>
      <c r="E6899" t="s">
        <v>113464</v>
      </c>
      <c r="F6899">
        <v>1</v>
      </c>
      <c r="G6899" t="s">
        <v>124504</v>
      </c>
      <c r="H6899" t="s">
        <v>179613</v>
      </c>
      <c r="J6899" t="s">
        <v>274265</v>
      </c>
    </row>
    <row r="6900" spans="1:10">
      <c r="A6900" t="s">
        <v>6895</v>
      </c>
      <c r="B6900" t="s">
        <v>62647</v>
      </c>
      <c r="C6900">
        <v>290520509</v>
      </c>
      <c r="D6900" t="s">
        <v>111358</v>
      </c>
      <c r="E6900" t="s">
        <v>113473</v>
      </c>
      <c r="F6900">
        <v>81</v>
      </c>
      <c r="G6900" t="s">
        <v>124505</v>
      </c>
      <c r="H6900" t="s">
        <v>179614</v>
      </c>
      <c r="J6900" t="s">
        <v>274266</v>
      </c>
    </row>
    <row r="6901" spans="1:10">
      <c r="A6901" t="s">
        <v>6896</v>
      </c>
      <c r="B6901" t="s">
        <v>62648</v>
      </c>
      <c r="C6901">
        <v>291428236</v>
      </c>
      <c r="D6901" t="s">
        <v>111358</v>
      </c>
      <c r="E6901" t="s">
        <v>113466</v>
      </c>
      <c r="F6901">
        <v>13</v>
      </c>
      <c r="G6901" t="s">
        <v>124506</v>
      </c>
      <c r="H6901" t="s">
        <v>179615</v>
      </c>
      <c r="J6901" t="s">
        <v>274267</v>
      </c>
    </row>
    <row r="6902" spans="1:10">
      <c r="A6902" t="s">
        <v>6897</v>
      </c>
      <c r="B6902" t="s">
        <v>62649</v>
      </c>
      <c r="C6902">
        <v>290482276</v>
      </c>
      <c r="D6902" t="s">
        <v>111358</v>
      </c>
      <c r="E6902" t="s">
        <v>112822</v>
      </c>
      <c r="F6902">
        <v>89</v>
      </c>
      <c r="G6902" t="s">
        <v>124507</v>
      </c>
      <c r="H6902" t="s">
        <v>179616</v>
      </c>
      <c r="I6902" t="s">
        <v>233426</v>
      </c>
      <c r="J6902" t="s">
        <v>274268</v>
      </c>
    </row>
    <row r="6903" spans="1:10">
      <c r="A6903" t="s">
        <v>6898</v>
      </c>
      <c r="B6903" t="s">
        <v>62650</v>
      </c>
      <c r="C6903">
        <v>284200825</v>
      </c>
      <c r="D6903" t="s">
        <v>111358</v>
      </c>
      <c r="E6903" t="s">
        <v>113465</v>
      </c>
      <c r="F6903">
        <v>7</v>
      </c>
      <c r="G6903" t="s">
        <v>124508</v>
      </c>
      <c r="H6903" t="s">
        <v>179617</v>
      </c>
      <c r="I6903" t="s">
        <v>233427</v>
      </c>
      <c r="J6903" t="s">
        <v>274269</v>
      </c>
    </row>
    <row r="6904" spans="1:10">
      <c r="A6904" t="s">
        <v>6899</v>
      </c>
      <c r="B6904" t="s">
        <v>62651</v>
      </c>
      <c r="C6904">
        <v>291427407</v>
      </c>
      <c r="D6904" t="s">
        <v>111358</v>
      </c>
      <c r="E6904" t="s">
        <v>113471</v>
      </c>
      <c r="F6904">
        <v>6</v>
      </c>
      <c r="H6904" t="s">
        <v>179618</v>
      </c>
    </row>
    <row r="6905" spans="1:10">
      <c r="A6905" t="s">
        <v>6900</v>
      </c>
      <c r="B6905" t="s">
        <v>62652</v>
      </c>
      <c r="C6905">
        <v>291441881</v>
      </c>
      <c r="D6905" t="s">
        <v>111358</v>
      </c>
      <c r="E6905" t="s">
        <v>113468</v>
      </c>
      <c r="F6905">
        <v>15</v>
      </c>
      <c r="G6905" t="s">
        <v>124509</v>
      </c>
      <c r="H6905" t="s">
        <v>179619</v>
      </c>
      <c r="J6905" t="s">
        <v>274270</v>
      </c>
    </row>
    <row r="6906" spans="1:10">
      <c r="A6906" t="s">
        <v>4411</v>
      </c>
      <c r="B6906" t="s">
        <v>62653</v>
      </c>
      <c r="C6906">
        <v>291427047</v>
      </c>
      <c r="D6906" t="s">
        <v>111358</v>
      </c>
      <c r="E6906" t="s">
        <v>113471</v>
      </c>
      <c r="F6906">
        <v>24</v>
      </c>
      <c r="G6906" t="s">
        <v>124510</v>
      </c>
      <c r="H6906" t="s">
        <v>179620</v>
      </c>
      <c r="I6906" t="s">
        <v>233428</v>
      </c>
      <c r="J6906" t="s">
        <v>274271</v>
      </c>
    </row>
    <row r="6907" spans="1:10">
      <c r="A6907" t="s">
        <v>6901</v>
      </c>
      <c r="B6907" t="s">
        <v>62654</v>
      </c>
      <c r="C6907">
        <v>291428761</v>
      </c>
      <c r="D6907" t="s">
        <v>111358</v>
      </c>
      <c r="E6907" t="s">
        <v>112822</v>
      </c>
      <c r="F6907">
        <v>11</v>
      </c>
      <c r="G6907" t="s">
        <v>124511</v>
      </c>
      <c r="H6907" t="s">
        <v>179621</v>
      </c>
      <c r="I6907" t="s">
        <v>233429</v>
      </c>
      <c r="J6907" t="s">
        <v>274272</v>
      </c>
    </row>
    <row r="6908" spans="1:10">
      <c r="A6908" t="s">
        <v>6902</v>
      </c>
      <c r="B6908" t="s">
        <v>62655</v>
      </c>
      <c r="C6908">
        <v>290524692</v>
      </c>
      <c r="D6908" t="s">
        <v>111358</v>
      </c>
      <c r="E6908" t="s">
        <v>112822</v>
      </c>
      <c r="F6908">
        <v>1</v>
      </c>
      <c r="G6908" t="s">
        <v>124512</v>
      </c>
      <c r="H6908" t="s">
        <v>179622</v>
      </c>
      <c r="J6908" t="s">
        <v>274273</v>
      </c>
    </row>
    <row r="6909" spans="1:10">
      <c r="A6909" t="s">
        <v>6903</v>
      </c>
      <c r="B6909" t="s">
        <v>62656</v>
      </c>
      <c r="C6909">
        <v>290492969</v>
      </c>
      <c r="D6909" t="s">
        <v>111358</v>
      </c>
      <c r="E6909" t="s">
        <v>112746</v>
      </c>
      <c r="F6909">
        <v>46</v>
      </c>
      <c r="G6909" t="s">
        <v>124513</v>
      </c>
      <c r="H6909" t="s">
        <v>179623</v>
      </c>
      <c r="I6909" t="s">
        <v>233430</v>
      </c>
      <c r="J6909" t="s">
        <v>274274</v>
      </c>
    </row>
    <row r="6910" spans="1:10">
      <c r="A6910" t="s">
        <v>6904</v>
      </c>
      <c r="B6910" t="s">
        <v>62657</v>
      </c>
      <c r="C6910">
        <v>290486689</v>
      </c>
      <c r="D6910" t="s">
        <v>111358</v>
      </c>
      <c r="E6910" t="s">
        <v>112822</v>
      </c>
      <c r="F6910">
        <v>101</v>
      </c>
      <c r="G6910" t="s">
        <v>124514</v>
      </c>
      <c r="H6910" t="s">
        <v>179624</v>
      </c>
      <c r="J6910" t="s">
        <v>274275</v>
      </c>
    </row>
    <row r="6911" spans="1:10">
      <c r="A6911" t="s">
        <v>6905</v>
      </c>
      <c r="B6911" t="s">
        <v>62658</v>
      </c>
      <c r="C6911">
        <v>291444183</v>
      </c>
      <c r="D6911" t="s">
        <v>111358</v>
      </c>
      <c r="E6911" t="s">
        <v>113468</v>
      </c>
      <c r="F6911">
        <v>1</v>
      </c>
      <c r="G6911" t="s">
        <v>124515</v>
      </c>
      <c r="H6911" t="s">
        <v>179625</v>
      </c>
      <c r="J6911" t="s">
        <v>274276</v>
      </c>
    </row>
    <row r="6912" spans="1:10">
      <c r="A6912" t="s">
        <v>6906</v>
      </c>
      <c r="B6912" t="s">
        <v>62659</v>
      </c>
      <c r="C6912">
        <v>290521073</v>
      </c>
      <c r="D6912" t="s">
        <v>111358</v>
      </c>
      <c r="E6912" t="s">
        <v>112795</v>
      </c>
      <c r="F6912">
        <v>122</v>
      </c>
      <c r="G6912" t="s">
        <v>124516</v>
      </c>
      <c r="H6912" t="s">
        <v>179626</v>
      </c>
      <c r="I6912" t="s">
        <v>233431</v>
      </c>
      <c r="J6912" t="s">
        <v>274277</v>
      </c>
    </row>
    <row r="6913" spans="1:10">
      <c r="A6913" t="s">
        <v>6907</v>
      </c>
      <c r="B6913" t="s">
        <v>62660</v>
      </c>
      <c r="C6913">
        <v>291434808</v>
      </c>
      <c r="D6913" t="s">
        <v>111358</v>
      </c>
      <c r="E6913" t="s">
        <v>113465</v>
      </c>
      <c r="F6913">
        <v>2</v>
      </c>
      <c r="G6913" t="s">
        <v>124517</v>
      </c>
      <c r="H6913" t="s">
        <v>179627</v>
      </c>
      <c r="J6913" t="s">
        <v>274278</v>
      </c>
    </row>
    <row r="6914" spans="1:10">
      <c r="A6914" t="s">
        <v>6908</v>
      </c>
      <c r="B6914" t="s">
        <v>62661</v>
      </c>
      <c r="C6914">
        <v>283115917</v>
      </c>
      <c r="D6914" t="s">
        <v>111358</v>
      </c>
      <c r="E6914" t="s">
        <v>112822</v>
      </c>
      <c r="F6914">
        <v>697</v>
      </c>
      <c r="G6914" t="s">
        <v>124518</v>
      </c>
      <c r="H6914" t="s">
        <v>179628</v>
      </c>
      <c r="I6914" t="s">
        <v>233432</v>
      </c>
      <c r="J6914" t="s">
        <v>274279</v>
      </c>
    </row>
    <row r="6915" spans="1:10">
      <c r="A6915" t="s">
        <v>6909</v>
      </c>
      <c r="B6915" t="s">
        <v>62662</v>
      </c>
      <c r="C6915">
        <v>291416187</v>
      </c>
      <c r="D6915" t="s">
        <v>111358</v>
      </c>
      <c r="E6915" t="s">
        <v>113468</v>
      </c>
      <c r="F6915">
        <v>2</v>
      </c>
      <c r="G6915" t="s">
        <v>124519</v>
      </c>
      <c r="H6915" t="s">
        <v>179629</v>
      </c>
      <c r="I6915" t="s">
        <v>233433</v>
      </c>
      <c r="J6915" t="s">
        <v>274280</v>
      </c>
    </row>
    <row r="6916" spans="1:10">
      <c r="A6916" t="s">
        <v>6910</v>
      </c>
      <c r="B6916" t="s">
        <v>62663</v>
      </c>
      <c r="C6916">
        <v>291035063</v>
      </c>
      <c r="D6916" t="s">
        <v>111358</v>
      </c>
      <c r="E6916" t="s">
        <v>113465</v>
      </c>
      <c r="F6916">
        <v>1</v>
      </c>
      <c r="G6916" t="s">
        <v>124520</v>
      </c>
      <c r="H6916" t="s">
        <v>179630</v>
      </c>
      <c r="I6916" t="s">
        <v>233434</v>
      </c>
      <c r="J6916" t="s">
        <v>274281</v>
      </c>
    </row>
    <row r="6917" spans="1:10">
      <c r="A6917" t="s">
        <v>6911</v>
      </c>
      <c r="B6917" t="s">
        <v>62664</v>
      </c>
      <c r="C6917">
        <v>291427302</v>
      </c>
      <c r="D6917" t="s">
        <v>111358</v>
      </c>
      <c r="E6917" t="s">
        <v>112822</v>
      </c>
      <c r="F6917">
        <v>22</v>
      </c>
      <c r="G6917" t="s">
        <v>124521</v>
      </c>
      <c r="H6917" t="s">
        <v>179631</v>
      </c>
      <c r="I6917" t="s">
        <v>233435</v>
      </c>
      <c r="J6917" t="s">
        <v>274282</v>
      </c>
    </row>
    <row r="6918" spans="1:10">
      <c r="A6918" t="s">
        <v>6912</v>
      </c>
      <c r="B6918" t="s">
        <v>62665</v>
      </c>
      <c r="C6918">
        <v>290485549</v>
      </c>
      <c r="D6918" t="s">
        <v>111358</v>
      </c>
      <c r="E6918" t="s">
        <v>113473</v>
      </c>
      <c r="F6918">
        <v>6</v>
      </c>
      <c r="G6918" t="s">
        <v>124522</v>
      </c>
      <c r="H6918" t="s">
        <v>179632</v>
      </c>
      <c r="I6918" t="s">
        <v>233436</v>
      </c>
      <c r="J6918" t="s">
        <v>274283</v>
      </c>
    </row>
    <row r="6919" spans="1:10">
      <c r="A6919" t="s">
        <v>6913</v>
      </c>
      <c r="B6919" t="s">
        <v>62666</v>
      </c>
      <c r="C6919">
        <v>290483134</v>
      </c>
      <c r="D6919" t="s">
        <v>111358</v>
      </c>
      <c r="E6919" t="s">
        <v>112822</v>
      </c>
      <c r="F6919">
        <v>33</v>
      </c>
      <c r="G6919" t="s">
        <v>124523</v>
      </c>
      <c r="H6919" t="s">
        <v>179633</v>
      </c>
      <c r="I6919" t="s">
        <v>233437</v>
      </c>
      <c r="J6919" t="s">
        <v>274284</v>
      </c>
    </row>
    <row r="6920" spans="1:10">
      <c r="A6920" t="s">
        <v>6914</v>
      </c>
      <c r="B6920" t="s">
        <v>62667</v>
      </c>
      <c r="C6920">
        <v>290492375</v>
      </c>
      <c r="D6920" t="s">
        <v>111358</v>
      </c>
      <c r="E6920" t="s">
        <v>113474</v>
      </c>
      <c r="F6920">
        <v>42</v>
      </c>
      <c r="G6920" t="s">
        <v>124524</v>
      </c>
      <c r="H6920" t="s">
        <v>179634</v>
      </c>
      <c r="I6920" t="s">
        <v>233438</v>
      </c>
      <c r="J6920" t="s">
        <v>274285</v>
      </c>
    </row>
    <row r="6921" spans="1:10">
      <c r="A6921" t="s">
        <v>6915</v>
      </c>
      <c r="B6921" t="s">
        <v>62668</v>
      </c>
      <c r="C6921">
        <v>291432150</v>
      </c>
      <c r="D6921" t="s">
        <v>111358</v>
      </c>
      <c r="E6921" t="s">
        <v>113468</v>
      </c>
      <c r="F6921">
        <v>684</v>
      </c>
      <c r="G6921" t="s">
        <v>124525</v>
      </c>
      <c r="H6921" t="s">
        <v>179635</v>
      </c>
      <c r="J6921" t="s">
        <v>274286</v>
      </c>
    </row>
    <row r="6922" spans="1:10">
      <c r="A6922" t="s">
        <v>6916</v>
      </c>
      <c r="B6922" t="s">
        <v>62669</v>
      </c>
      <c r="C6922">
        <v>291440524</v>
      </c>
      <c r="D6922" t="s">
        <v>111358</v>
      </c>
      <c r="E6922" t="s">
        <v>113479</v>
      </c>
      <c r="F6922">
        <v>3</v>
      </c>
      <c r="G6922" t="s">
        <v>124526</v>
      </c>
      <c r="H6922" t="s">
        <v>179636</v>
      </c>
      <c r="J6922" t="s">
        <v>274287</v>
      </c>
    </row>
    <row r="6923" spans="1:10">
      <c r="A6923" t="s">
        <v>6917</v>
      </c>
      <c r="B6923" t="s">
        <v>62670</v>
      </c>
      <c r="C6923">
        <v>291427710</v>
      </c>
      <c r="D6923" t="s">
        <v>111358</v>
      </c>
      <c r="E6923" t="s">
        <v>112822</v>
      </c>
      <c r="F6923">
        <v>4</v>
      </c>
      <c r="G6923" t="s">
        <v>124527</v>
      </c>
      <c r="H6923" t="s">
        <v>179637</v>
      </c>
      <c r="J6923" t="s">
        <v>274288</v>
      </c>
    </row>
    <row r="6924" spans="1:10">
      <c r="A6924" t="s">
        <v>6918</v>
      </c>
      <c r="B6924" t="s">
        <v>62671</v>
      </c>
      <c r="C6924">
        <v>283396510</v>
      </c>
      <c r="D6924" t="s">
        <v>111358</v>
      </c>
      <c r="E6924" t="s">
        <v>112812</v>
      </c>
      <c r="F6924">
        <v>2077</v>
      </c>
      <c r="G6924" t="s">
        <v>124528</v>
      </c>
      <c r="H6924" t="s">
        <v>179638</v>
      </c>
      <c r="I6924" t="s">
        <v>233439</v>
      </c>
      <c r="J6924" t="s">
        <v>274289</v>
      </c>
    </row>
    <row r="6925" spans="1:10">
      <c r="A6925" t="s">
        <v>6919</v>
      </c>
      <c r="B6925" t="s">
        <v>62672</v>
      </c>
      <c r="C6925">
        <v>291421315</v>
      </c>
      <c r="D6925" t="s">
        <v>111358</v>
      </c>
      <c r="E6925" t="s">
        <v>113486</v>
      </c>
      <c r="F6925">
        <v>2</v>
      </c>
      <c r="G6925" t="s">
        <v>124529</v>
      </c>
      <c r="H6925" t="s">
        <v>179639</v>
      </c>
      <c r="I6925" t="s">
        <v>233440</v>
      </c>
      <c r="J6925" t="s">
        <v>274290</v>
      </c>
    </row>
    <row r="6926" spans="1:10">
      <c r="A6926" t="s">
        <v>6920</v>
      </c>
      <c r="B6926" t="s">
        <v>62673</v>
      </c>
      <c r="C6926">
        <v>291415996</v>
      </c>
      <c r="D6926" t="s">
        <v>111358</v>
      </c>
      <c r="E6926" t="s">
        <v>113466</v>
      </c>
      <c r="F6926">
        <v>2</v>
      </c>
      <c r="G6926" t="s">
        <v>124530</v>
      </c>
      <c r="H6926" t="s">
        <v>179640</v>
      </c>
      <c r="I6926" t="s">
        <v>233441</v>
      </c>
      <c r="J6926" t="s">
        <v>274291</v>
      </c>
    </row>
    <row r="6927" spans="1:10">
      <c r="A6927" t="s">
        <v>6921</v>
      </c>
      <c r="B6927" t="s">
        <v>62674</v>
      </c>
      <c r="C6927">
        <v>291442281</v>
      </c>
      <c r="D6927" t="s">
        <v>111358</v>
      </c>
      <c r="E6927" t="s">
        <v>113465</v>
      </c>
      <c r="F6927">
        <v>9</v>
      </c>
      <c r="G6927" t="s">
        <v>124531</v>
      </c>
      <c r="H6927" t="s">
        <v>179641</v>
      </c>
      <c r="I6927" t="s">
        <v>233442</v>
      </c>
      <c r="J6927" t="s">
        <v>274292</v>
      </c>
    </row>
    <row r="6928" spans="1:10">
      <c r="A6928" t="s">
        <v>6922</v>
      </c>
      <c r="B6928" t="s">
        <v>62675</v>
      </c>
      <c r="C6928">
        <v>291446377</v>
      </c>
      <c r="D6928" t="s">
        <v>111358</v>
      </c>
      <c r="E6928" t="s">
        <v>112822</v>
      </c>
      <c r="F6928">
        <v>383</v>
      </c>
      <c r="G6928" t="s">
        <v>124532</v>
      </c>
      <c r="H6928" t="s">
        <v>179642</v>
      </c>
      <c r="J6928" t="s">
        <v>274293</v>
      </c>
    </row>
    <row r="6929" spans="1:10">
      <c r="A6929" t="s">
        <v>6923</v>
      </c>
      <c r="B6929" t="s">
        <v>62676</v>
      </c>
      <c r="C6929">
        <v>290524553</v>
      </c>
      <c r="D6929" t="s">
        <v>111358</v>
      </c>
      <c r="E6929" t="s">
        <v>113473</v>
      </c>
      <c r="F6929">
        <v>1</v>
      </c>
      <c r="G6929" t="s">
        <v>124533</v>
      </c>
      <c r="H6929" t="s">
        <v>179643</v>
      </c>
      <c r="I6929" t="s">
        <v>233443</v>
      </c>
      <c r="J6929" t="s">
        <v>274294</v>
      </c>
    </row>
    <row r="6930" spans="1:10">
      <c r="A6930" t="s">
        <v>6924</v>
      </c>
      <c r="B6930" t="s">
        <v>62677</v>
      </c>
      <c r="C6930">
        <v>290485724</v>
      </c>
      <c r="D6930" t="s">
        <v>111358</v>
      </c>
      <c r="E6930" t="s">
        <v>113471</v>
      </c>
      <c r="F6930">
        <v>4</v>
      </c>
      <c r="G6930" t="s">
        <v>124534</v>
      </c>
      <c r="H6930" t="s">
        <v>179644</v>
      </c>
      <c r="I6930" t="s">
        <v>233444</v>
      </c>
      <c r="J6930" t="s">
        <v>274295</v>
      </c>
    </row>
    <row r="6931" spans="1:10">
      <c r="A6931" t="s">
        <v>6925</v>
      </c>
      <c r="B6931" t="s">
        <v>62678</v>
      </c>
      <c r="C6931">
        <v>291419768</v>
      </c>
      <c r="D6931" t="s">
        <v>111358</v>
      </c>
      <c r="E6931" t="s">
        <v>112812</v>
      </c>
      <c r="F6931">
        <v>12</v>
      </c>
      <c r="G6931" t="s">
        <v>124535</v>
      </c>
      <c r="H6931" t="s">
        <v>179645</v>
      </c>
      <c r="I6931" t="s">
        <v>233445</v>
      </c>
      <c r="J6931" t="s">
        <v>274296</v>
      </c>
    </row>
    <row r="6932" spans="1:10">
      <c r="A6932" t="s">
        <v>6926</v>
      </c>
      <c r="B6932" t="s">
        <v>62679</v>
      </c>
      <c r="C6932">
        <v>291440727</v>
      </c>
      <c r="D6932" t="s">
        <v>111358</v>
      </c>
      <c r="E6932" t="s">
        <v>113511</v>
      </c>
      <c r="F6932">
        <v>1</v>
      </c>
      <c r="G6932" t="s">
        <v>124536</v>
      </c>
      <c r="H6932" t="s">
        <v>179646</v>
      </c>
      <c r="I6932" t="s">
        <v>233446</v>
      </c>
      <c r="J6932" t="s">
        <v>274297</v>
      </c>
    </row>
    <row r="6933" spans="1:10">
      <c r="A6933" t="s">
        <v>6927</v>
      </c>
      <c r="B6933" t="s">
        <v>62680</v>
      </c>
      <c r="C6933">
        <v>290486569</v>
      </c>
      <c r="D6933" t="s">
        <v>111358</v>
      </c>
      <c r="E6933" t="s">
        <v>112822</v>
      </c>
      <c r="F6933">
        <v>17</v>
      </c>
      <c r="G6933" t="s">
        <v>124537</v>
      </c>
      <c r="H6933" t="s">
        <v>179647</v>
      </c>
      <c r="I6933" t="s">
        <v>233447</v>
      </c>
      <c r="J6933" t="s">
        <v>274298</v>
      </c>
    </row>
    <row r="6934" spans="1:10">
      <c r="A6934" t="s">
        <v>6928</v>
      </c>
      <c r="B6934" t="s">
        <v>62681</v>
      </c>
      <c r="C6934">
        <v>291429773</v>
      </c>
      <c r="D6934" t="s">
        <v>111358</v>
      </c>
      <c r="E6934" t="s">
        <v>113472</v>
      </c>
      <c r="F6934">
        <v>4</v>
      </c>
      <c r="G6934" t="s">
        <v>124538</v>
      </c>
      <c r="H6934" t="s">
        <v>179648</v>
      </c>
      <c r="I6934" t="s">
        <v>233448</v>
      </c>
      <c r="J6934" t="s">
        <v>274299</v>
      </c>
    </row>
    <row r="6935" spans="1:10">
      <c r="A6935" t="s">
        <v>6929</v>
      </c>
      <c r="B6935" t="s">
        <v>62682</v>
      </c>
      <c r="C6935">
        <v>291440346</v>
      </c>
      <c r="D6935" t="s">
        <v>111358</v>
      </c>
      <c r="E6935" t="s">
        <v>113468</v>
      </c>
      <c r="F6935">
        <v>8</v>
      </c>
      <c r="G6935" t="s">
        <v>124539</v>
      </c>
      <c r="H6935" t="s">
        <v>179649</v>
      </c>
      <c r="J6935" t="s">
        <v>274300</v>
      </c>
    </row>
    <row r="6936" spans="1:10">
      <c r="A6936" t="s">
        <v>6930</v>
      </c>
      <c r="B6936" t="s">
        <v>62683</v>
      </c>
      <c r="C6936">
        <v>290492291</v>
      </c>
      <c r="D6936" t="s">
        <v>111358</v>
      </c>
      <c r="E6936" t="s">
        <v>113473</v>
      </c>
      <c r="F6936">
        <v>66</v>
      </c>
      <c r="G6936" t="s">
        <v>124540</v>
      </c>
      <c r="H6936" t="s">
        <v>179650</v>
      </c>
      <c r="I6936" t="s">
        <v>233449</v>
      </c>
      <c r="J6936" t="s">
        <v>274301</v>
      </c>
    </row>
    <row r="6937" spans="1:10">
      <c r="A6937" t="s">
        <v>6931</v>
      </c>
      <c r="B6937" t="s">
        <v>62684</v>
      </c>
      <c r="C6937">
        <v>290491125</v>
      </c>
      <c r="D6937" t="s">
        <v>111358</v>
      </c>
      <c r="E6937" t="s">
        <v>113466</v>
      </c>
      <c r="F6937">
        <v>1</v>
      </c>
      <c r="G6937" t="s">
        <v>124541</v>
      </c>
      <c r="H6937" t="s">
        <v>179651</v>
      </c>
      <c r="I6937" t="s">
        <v>233450</v>
      </c>
      <c r="J6937" t="s">
        <v>274302</v>
      </c>
    </row>
    <row r="6938" spans="1:10">
      <c r="A6938" t="s">
        <v>6932</v>
      </c>
      <c r="B6938" t="s">
        <v>62685</v>
      </c>
      <c r="C6938">
        <v>290488897</v>
      </c>
      <c r="D6938" t="s">
        <v>111358</v>
      </c>
      <c r="E6938" t="s">
        <v>113466</v>
      </c>
      <c r="F6938">
        <v>2</v>
      </c>
      <c r="G6938" t="s">
        <v>124542</v>
      </c>
      <c r="H6938" t="s">
        <v>179652</v>
      </c>
      <c r="I6938" t="s">
        <v>233451</v>
      </c>
      <c r="J6938" t="s">
        <v>274303</v>
      </c>
    </row>
    <row r="6939" spans="1:10">
      <c r="A6939" t="s">
        <v>6933</v>
      </c>
      <c r="B6939" t="s">
        <v>62686</v>
      </c>
      <c r="C6939">
        <v>291444509</v>
      </c>
      <c r="D6939" t="s">
        <v>111358</v>
      </c>
      <c r="E6939" t="s">
        <v>113472</v>
      </c>
      <c r="F6939">
        <v>7</v>
      </c>
      <c r="G6939" t="s">
        <v>124543</v>
      </c>
      <c r="H6939" t="s">
        <v>179653</v>
      </c>
      <c r="I6939" t="s">
        <v>233452</v>
      </c>
      <c r="J6939" t="s">
        <v>274304</v>
      </c>
    </row>
    <row r="6940" spans="1:10">
      <c r="A6940" t="s">
        <v>6934</v>
      </c>
      <c r="B6940" t="s">
        <v>62687</v>
      </c>
      <c r="C6940">
        <v>291415467</v>
      </c>
      <c r="D6940" t="s">
        <v>111358</v>
      </c>
      <c r="E6940" t="s">
        <v>113473</v>
      </c>
      <c r="F6940">
        <v>1</v>
      </c>
      <c r="G6940" t="s">
        <v>124544</v>
      </c>
      <c r="H6940" t="s">
        <v>179654</v>
      </c>
      <c r="J6940" t="s">
        <v>274305</v>
      </c>
    </row>
    <row r="6941" spans="1:10">
      <c r="A6941" t="s">
        <v>6935</v>
      </c>
      <c r="B6941" t="s">
        <v>62688</v>
      </c>
      <c r="C6941">
        <v>291414623</v>
      </c>
      <c r="D6941" t="s">
        <v>111729</v>
      </c>
      <c r="E6941" t="s">
        <v>113620</v>
      </c>
      <c r="F6941">
        <v>53</v>
      </c>
      <c r="G6941" t="s">
        <v>124545</v>
      </c>
      <c r="H6941" t="s">
        <v>179655</v>
      </c>
      <c r="I6941" t="s">
        <v>233453</v>
      </c>
      <c r="J6941" t="s">
        <v>274306</v>
      </c>
    </row>
    <row r="6942" spans="1:10">
      <c r="A6942" t="s">
        <v>6936</v>
      </c>
      <c r="B6942" t="s">
        <v>62689</v>
      </c>
      <c r="C6942">
        <v>290490473</v>
      </c>
      <c r="D6942" t="s">
        <v>111724</v>
      </c>
      <c r="E6942" t="s">
        <v>113621</v>
      </c>
      <c r="F6942">
        <v>1472</v>
      </c>
      <c r="G6942" t="s">
        <v>124546</v>
      </c>
      <c r="H6942" t="s">
        <v>179656</v>
      </c>
      <c r="I6942" t="s">
        <v>233454</v>
      </c>
      <c r="J6942" t="s">
        <v>274307</v>
      </c>
    </row>
    <row r="6943" spans="1:10">
      <c r="A6943" t="s">
        <v>6937</v>
      </c>
      <c r="B6943" t="s">
        <v>62690</v>
      </c>
      <c r="C6943">
        <v>290483757</v>
      </c>
      <c r="D6943" t="s">
        <v>111358</v>
      </c>
      <c r="E6943" t="s">
        <v>113466</v>
      </c>
      <c r="F6943">
        <v>12</v>
      </c>
      <c r="G6943" t="s">
        <v>124547</v>
      </c>
      <c r="H6943" t="s">
        <v>179657</v>
      </c>
      <c r="I6943" t="s">
        <v>233455</v>
      </c>
      <c r="J6943" t="s">
        <v>274308</v>
      </c>
    </row>
    <row r="6944" spans="1:10">
      <c r="A6944" t="s">
        <v>6938</v>
      </c>
      <c r="B6944" t="s">
        <v>62691</v>
      </c>
      <c r="C6944">
        <v>290485657</v>
      </c>
      <c r="D6944" t="s">
        <v>111358</v>
      </c>
      <c r="E6944" t="s">
        <v>113474</v>
      </c>
      <c r="F6944">
        <v>96</v>
      </c>
      <c r="G6944" t="s">
        <v>124548</v>
      </c>
      <c r="H6944" t="s">
        <v>179658</v>
      </c>
      <c r="I6944" t="s">
        <v>233456</v>
      </c>
      <c r="J6944" t="s">
        <v>274309</v>
      </c>
    </row>
    <row r="6945" spans="1:10">
      <c r="A6945" t="s">
        <v>6939</v>
      </c>
      <c r="B6945" t="s">
        <v>62692</v>
      </c>
      <c r="C6945">
        <v>291436135</v>
      </c>
      <c r="D6945" t="s">
        <v>111358</v>
      </c>
      <c r="E6945" t="s">
        <v>113466</v>
      </c>
      <c r="F6945">
        <v>2</v>
      </c>
      <c r="G6945" t="s">
        <v>124549</v>
      </c>
      <c r="H6945" t="s">
        <v>179659</v>
      </c>
      <c r="I6945" t="s">
        <v>233457</v>
      </c>
      <c r="J6945" t="s">
        <v>274310</v>
      </c>
    </row>
    <row r="6946" spans="1:10">
      <c r="A6946" t="s">
        <v>6940</v>
      </c>
      <c r="B6946" t="s">
        <v>62693</v>
      </c>
      <c r="C6946">
        <v>290491504</v>
      </c>
      <c r="D6946" t="s">
        <v>111358</v>
      </c>
      <c r="E6946" t="s">
        <v>113485</v>
      </c>
      <c r="F6946">
        <v>1</v>
      </c>
      <c r="G6946" t="s">
        <v>124550</v>
      </c>
      <c r="H6946" t="s">
        <v>179660</v>
      </c>
      <c r="I6946" t="s">
        <v>233458</v>
      </c>
      <c r="J6946" t="s">
        <v>274311</v>
      </c>
    </row>
    <row r="6947" spans="1:10">
      <c r="A6947" t="s">
        <v>6941</v>
      </c>
      <c r="B6947" t="s">
        <v>62694</v>
      </c>
      <c r="C6947">
        <v>291427410</v>
      </c>
      <c r="D6947" t="s">
        <v>111358</v>
      </c>
      <c r="E6947" t="s">
        <v>113471</v>
      </c>
      <c r="F6947">
        <v>14</v>
      </c>
      <c r="G6947" t="s">
        <v>124551</v>
      </c>
      <c r="H6947" t="s">
        <v>179661</v>
      </c>
      <c r="J6947" t="s">
        <v>274312</v>
      </c>
    </row>
    <row r="6948" spans="1:10">
      <c r="A6948" t="s">
        <v>6942</v>
      </c>
      <c r="B6948" t="s">
        <v>62695</v>
      </c>
      <c r="C6948">
        <v>291435644</v>
      </c>
      <c r="D6948" t="s">
        <v>111724</v>
      </c>
      <c r="E6948" t="s">
        <v>113622</v>
      </c>
      <c r="F6948">
        <v>4</v>
      </c>
      <c r="G6948" t="s">
        <v>124552</v>
      </c>
      <c r="H6948" t="s">
        <v>179662</v>
      </c>
      <c r="I6948" t="s">
        <v>233459</v>
      </c>
      <c r="J6948" t="s">
        <v>274313</v>
      </c>
    </row>
    <row r="6949" spans="1:10">
      <c r="A6949" t="s">
        <v>6943</v>
      </c>
      <c r="B6949" t="s">
        <v>62696</v>
      </c>
      <c r="C6949">
        <v>290522463</v>
      </c>
      <c r="D6949" t="s">
        <v>111358</v>
      </c>
      <c r="E6949" t="s">
        <v>113486</v>
      </c>
      <c r="F6949">
        <v>20</v>
      </c>
      <c r="G6949" t="s">
        <v>124553</v>
      </c>
      <c r="H6949" t="s">
        <v>179663</v>
      </c>
      <c r="I6949" t="s">
        <v>233460</v>
      </c>
      <c r="J6949" t="s">
        <v>274314</v>
      </c>
    </row>
    <row r="6950" spans="1:10">
      <c r="A6950" t="s">
        <v>6944</v>
      </c>
      <c r="B6950" t="s">
        <v>62697</v>
      </c>
      <c r="C6950">
        <v>290483470</v>
      </c>
      <c r="D6950" t="s">
        <v>111358</v>
      </c>
      <c r="E6950" t="s">
        <v>113473</v>
      </c>
      <c r="F6950">
        <v>2</v>
      </c>
      <c r="G6950" t="s">
        <v>124554</v>
      </c>
      <c r="H6950" t="s">
        <v>179664</v>
      </c>
      <c r="I6950" t="s">
        <v>233461</v>
      </c>
      <c r="J6950" t="s">
        <v>274315</v>
      </c>
    </row>
    <row r="6951" spans="1:10">
      <c r="A6951" t="s">
        <v>6945</v>
      </c>
      <c r="B6951" t="s">
        <v>62698</v>
      </c>
      <c r="C6951">
        <v>291443570</v>
      </c>
      <c r="D6951" t="s">
        <v>111358</v>
      </c>
      <c r="E6951" t="s">
        <v>113491</v>
      </c>
      <c r="F6951">
        <v>1</v>
      </c>
      <c r="G6951" t="s">
        <v>124555</v>
      </c>
      <c r="H6951" t="s">
        <v>179665</v>
      </c>
      <c r="I6951" t="s">
        <v>233462</v>
      </c>
      <c r="J6951" t="s">
        <v>274316</v>
      </c>
    </row>
    <row r="6952" spans="1:10">
      <c r="A6952" t="s">
        <v>6946</v>
      </c>
      <c r="B6952" t="s">
        <v>62699</v>
      </c>
      <c r="C6952">
        <v>291429626</v>
      </c>
      <c r="D6952" t="s">
        <v>111358</v>
      </c>
      <c r="E6952" t="s">
        <v>113473</v>
      </c>
      <c r="F6952">
        <v>2</v>
      </c>
      <c r="G6952" t="s">
        <v>124556</v>
      </c>
      <c r="H6952" t="s">
        <v>179666</v>
      </c>
      <c r="I6952" t="s">
        <v>233463</v>
      </c>
      <c r="J6952" t="s">
        <v>274317</v>
      </c>
    </row>
    <row r="6953" spans="1:10">
      <c r="A6953" t="s">
        <v>6947</v>
      </c>
      <c r="B6953" t="s">
        <v>62700</v>
      </c>
      <c r="C6953">
        <v>291425531</v>
      </c>
      <c r="D6953" t="s">
        <v>111358</v>
      </c>
      <c r="E6953" t="s">
        <v>113469</v>
      </c>
      <c r="F6953">
        <v>6</v>
      </c>
      <c r="G6953" t="s">
        <v>124557</v>
      </c>
      <c r="H6953" t="s">
        <v>179667</v>
      </c>
      <c r="I6953" t="s">
        <v>233464</v>
      </c>
      <c r="J6953" t="s">
        <v>274318</v>
      </c>
    </row>
    <row r="6954" spans="1:10">
      <c r="A6954" t="s">
        <v>6948</v>
      </c>
      <c r="B6954" t="s">
        <v>62701</v>
      </c>
      <c r="C6954">
        <v>291428137</v>
      </c>
      <c r="D6954" t="s">
        <v>111358</v>
      </c>
      <c r="E6954" t="s">
        <v>113466</v>
      </c>
      <c r="F6954">
        <v>112</v>
      </c>
      <c r="G6954" t="s">
        <v>124558</v>
      </c>
      <c r="H6954" t="s">
        <v>179668</v>
      </c>
      <c r="I6954" t="s">
        <v>233465</v>
      </c>
      <c r="J6954" t="s">
        <v>274319</v>
      </c>
    </row>
    <row r="6955" spans="1:10">
      <c r="A6955" t="s">
        <v>6949</v>
      </c>
      <c r="B6955" t="s">
        <v>62702</v>
      </c>
      <c r="C6955">
        <v>291424442</v>
      </c>
      <c r="D6955" t="s">
        <v>111358</v>
      </c>
      <c r="E6955" t="s">
        <v>113474</v>
      </c>
      <c r="F6955">
        <v>5</v>
      </c>
      <c r="G6955" t="s">
        <v>124559</v>
      </c>
      <c r="H6955" t="s">
        <v>179669</v>
      </c>
      <c r="J6955" t="s">
        <v>274320</v>
      </c>
    </row>
    <row r="6956" spans="1:10">
      <c r="A6956" t="s">
        <v>6950</v>
      </c>
      <c r="B6956" t="s">
        <v>62703</v>
      </c>
      <c r="C6956">
        <v>290525014</v>
      </c>
      <c r="D6956" t="s">
        <v>111358</v>
      </c>
      <c r="E6956" t="s">
        <v>113471</v>
      </c>
      <c r="F6956">
        <v>4</v>
      </c>
      <c r="G6956" t="s">
        <v>124560</v>
      </c>
      <c r="H6956" t="s">
        <v>179670</v>
      </c>
      <c r="J6956" t="s">
        <v>274321</v>
      </c>
    </row>
    <row r="6957" spans="1:10">
      <c r="A6957" t="s">
        <v>6951</v>
      </c>
      <c r="B6957" t="s">
        <v>62704</v>
      </c>
      <c r="C6957">
        <v>291417897</v>
      </c>
      <c r="D6957" t="s">
        <v>111358</v>
      </c>
      <c r="E6957" t="s">
        <v>112812</v>
      </c>
      <c r="F6957">
        <v>68</v>
      </c>
      <c r="G6957" t="s">
        <v>124561</v>
      </c>
      <c r="H6957" t="s">
        <v>179671</v>
      </c>
      <c r="J6957" t="s">
        <v>274322</v>
      </c>
    </row>
    <row r="6958" spans="1:10">
      <c r="A6958" t="s">
        <v>6952</v>
      </c>
      <c r="B6958" t="s">
        <v>62705</v>
      </c>
      <c r="C6958">
        <v>291429803</v>
      </c>
      <c r="D6958" t="s">
        <v>111358</v>
      </c>
      <c r="E6958" t="s">
        <v>113486</v>
      </c>
      <c r="F6958">
        <v>3</v>
      </c>
      <c r="G6958" t="s">
        <v>124562</v>
      </c>
      <c r="H6958" t="s">
        <v>179672</v>
      </c>
      <c r="I6958" t="s">
        <v>233466</v>
      </c>
      <c r="J6958" t="s">
        <v>274323</v>
      </c>
    </row>
    <row r="6959" spans="1:10">
      <c r="A6959" t="s">
        <v>6953</v>
      </c>
      <c r="B6959" t="s">
        <v>62706</v>
      </c>
      <c r="C6959">
        <v>290523877</v>
      </c>
      <c r="D6959" t="s">
        <v>111358</v>
      </c>
      <c r="E6959" t="s">
        <v>113479</v>
      </c>
      <c r="F6959">
        <v>5</v>
      </c>
      <c r="G6959" t="s">
        <v>124563</v>
      </c>
      <c r="H6959" t="s">
        <v>179673</v>
      </c>
      <c r="I6959" t="s">
        <v>233467</v>
      </c>
      <c r="J6959" t="s">
        <v>274324</v>
      </c>
    </row>
    <row r="6960" spans="1:10">
      <c r="A6960" t="s">
        <v>6954</v>
      </c>
      <c r="B6960" t="s">
        <v>62707</v>
      </c>
      <c r="C6960">
        <v>290488765</v>
      </c>
      <c r="D6960" t="s">
        <v>111358</v>
      </c>
      <c r="E6960" t="s">
        <v>112822</v>
      </c>
      <c r="F6960">
        <v>60</v>
      </c>
      <c r="G6960" t="s">
        <v>124564</v>
      </c>
      <c r="H6960" t="s">
        <v>179674</v>
      </c>
      <c r="I6960" t="s">
        <v>233468</v>
      </c>
      <c r="J6960" t="s">
        <v>274325</v>
      </c>
    </row>
    <row r="6961" spans="1:10">
      <c r="A6961" t="s">
        <v>6955</v>
      </c>
      <c r="B6961" t="s">
        <v>62708</v>
      </c>
      <c r="C6961">
        <v>291432138</v>
      </c>
      <c r="D6961" t="s">
        <v>111358</v>
      </c>
      <c r="E6961" t="s">
        <v>113466</v>
      </c>
      <c r="F6961">
        <v>1</v>
      </c>
      <c r="G6961" t="s">
        <v>124565</v>
      </c>
      <c r="H6961" t="s">
        <v>179675</v>
      </c>
      <c r="I6961" t="s">
        <v>233469</v>
      </c>
      <c r="J6961" t="s">
        <v>274326</v>
      </c>
    </row>
    <row r="6962" spans="1:10">
      <c r="A6962" t="s">
        <v>6956</v>
      </c>
      <c r="B6962" t="s">
        <v>62709</v>
      </c>
      <c r="C6962">
        <v>223166631</v>
      </c>
      <c r="D6962" t="s">
        <v>111675</v>
      </c>
      <c r="E6962" t="s">
        <v>113623</v>
      </c>
      <c r="F6962">
        <v>19</v>
      </c>
      <c r="G6962" t="s">
        <v>124566</v>
      </c>
      <c r="H6962" t="s">
        <v>179676</v>
      </c>
      <c r="J6962" t="s">
        <v>274327</v>
      </c>
    </row>
    <row r="6963" spans="1:10">
      <c r="A6963" t="s">
        <v>6957</v>
      </c>
      <c r="B6963" t="s">
        <v>62710</v>
      </c>
      <c r="C6963">
        <v>289779633</v>
      </c>
      <c r="D6963" t="s">
        <v>111358</v>
      </c>
      <c r="E6963" t="s">
        <v>112822</v>
      </c>
      <c r="F6963">
        <v>5</v>
      </c>
      <c r="G6963" t="s">
        <v>124567</v>
      </c>
      <c r="H6963" t="s">
        <v>179677</v>
      </c>
      <c r="I6963" t="s">
        <v>233470</v>
      </c>
      <c r="J6963" t="s">
        <v>274328</v>
      </c>
    </row>
    <row r="6964" spans="1:10">
      <c r="A6964" t="s">
        <v>6958</v>
      </c>
      <c r="B6964" t="s">
        <v>62711</v>
      </c>
      <c r="C6964">
        <v>291425791</v>
      </c>
      <c r="D6964" t="s">
        <v>111358</v>
      </c>
      <c r="E6964" t="s">
        <v>113471</v>
      </c>
      <c r="F6964">
        <v>84</v>
      </c>
      <c r="G6964" t="s">
        <v>124568</v>
      </c>
      <c r="H6964" t="s">
        <v>179678</v>
      </c>
      <c r="I6964" t="s">
        <v>233471</v>
      </c>
      <c r="J6964" t="s">
        <v>274329</v>
      </c>
    </row>
    <row r="6965" spans="1:10">
      <c r="A6965" t="s">
        <v>6959</v>
      </c>
      <c r="B6965" t="s">
        <v>62712</v>
      </c>
      <c r="C6965">
        <v>290486610</v>
      </c>
      <c r="D6965" t="s">
        <v>111358</v>
      </c>
      <c r="E6965" t="s">
        <v>112812</v>
      </c>
      <c r="F6965">
        <v>18</v>
      </c>
      <c r="G6965" t="s">
        <v>124569</v>
      </c>
      <c r="H6965" t="s">
        <v>179679</v>
      </c>
      <c r="I6965" t="s">
        <v>233472</v>
      </c>
      <c r="J6965" t="s">
        <v>274330</v>
      </c>
    </row>
    <row r="6966" spans="1:10">
      <c r="A6966" t="s">
        <v>6960</v>
      </c>
      <c r="B6966" t="s">
        <v>62713</v>
      </c>
      <c r="C6966">
        <v>290524687</v>
      </c>
      <c r="D6966" t="s">
        <v>111358</v>
      </c>
      <c r="E6966" t="s">
        <v>112785</v>
      </c>
      <c r="F6966">
        <v>72</v>
      </c>
      <c r="G6966" t="s">
        <v>124570</v>
      </c>
      <c r="H6966" t="s">
        <v>179680</v>
      </c>
      <c r="I6966" t="s">
        <v>233473</v>
      </c>
      <c r="J6966" t="s">
        <v>274331</v>
      </c>
    </row>
    <row r="6967" spans="1:10">
      <c r="A6967" t="s">
        <v>6961</v>
      </c>
      <c r="B6967" t="s">
        <v>62714</v>
      </c>
      <c r="C6967">
        <v>290526865</v>
      </c>
      <c r="D6967" t="s">
        <v>111358</v>
      </c>
      <c r="E6967" t="s">
        <v>113513</v>
      </c>
      <c r="F6967">
        <v>2</v>
      </c>
      <c r="G6967" t="s">
        <v>124571</v>
      </c>
      <c r="H6967" t="s">
        <v>179681</v>
      </c>
      <c r="I6967" t="s">
        <v>233474</v>
      </c>
      <c r="J6967" t="s">
        <v>274332</v>
      </c>
    </row>
    <row r="6968" spans="1:10">
      <c r="A6968" t="s">
        <v>6962</v>
      </c>
      <c r="B6968" t="s">
        <v>62715</v>
      </c>
      <c r="C6968">
        <v>291413861</v>
      </c>
      <c r="D6968" t="s">
        <v>111685</v>
      </c>
      <c r="E6968" t="s">
        <v>113624</v>
      </c>
      <c r="F6968">
        <v>1</v>
      </c>
      <c r="G6968" t="s">
        <v>124572</v>
      </c>
      <c r="H6968" t="s">
        <v>179682</v>
      </c>
      <c r="J6968" t="s">
        <v>274333</v>
      </c>
    </row>
    <row r="6969" spans="1:10">
      <c r="A6969" t="s">
        <v>6963</v>
      </c>
      <c r="B6969" t="s">
        <v>62716</v>
      </c>
      <c r="C6969">
        <v>291427772</v>
      </c>
      <c r="D6969" t="s">
        <v>111358</v>
      </c>
      <c r="E6969" t="s">
        <v>113465</v>
      </c>
      <c r="F6969">
        <v>412</v>
      </c>
      <c r="G6969" t="s">
        <v>124573</v>
      </c>
      <c r="H6969" t="s">
        <v>179683</v>
      </c>
      <c r="I6969" t="s">
        <v>233475</v>
      </c>
      <c r="J6969" t="s">
        <v>274334</v>
      </c>
    </row>
    <row r="6970" spans="1:10">
      <c r="A6970" t="s">
        <v>6964</v>
      </c>
      <c r="B6970" t="s">
        <v>62717</v>
      </c>
      <c r="C6970">
        <v>290488946</v>
      </c>
      <c r="D6970" t="s">
        <v>111358</v>
      </c>
      <c r="E6970" t="s">
        <v>112828</v>
      </c>
      <c r="F6970">
        <v>14</v>
      </c>
      <c r="G6970" t="s">
        <v>124574</v>
      </c>
      <c r="H6970" t="s">
        <v>179684</v>
      </c>
      <c r="I6970" t="s">
        <v>233476</v>
      </c>
      <c r="J6970" t="s">
        <v>274335</v>
      </c>
    </row>
    <row r="6971" spans="1:10">
      <c r="A6971" t="s">
        <v>6965</v>
      </c>
      <c r="B6971" t="s">
        <v>62718</v>
      </c>
      <c r="C6971">
        <v>290483684</v>
      </c>
      <c r="D6971" t="s">
        <v>111358</v>
      </c>
      <c r="E6971" t="s">
        <v>112822</v>
      </c>
      <c r="F6971">
        <v>97</v>
      </c>
      <c r="G6971" t="s">
        <v>124575</v>
      </c>
      <c r="H6971" t="s">
        <v>179685</v>
      </c>
      <c r="I6971" t="s">
        <v>233477</v>
      </c>
      <c r="J6971" t="s">
        <v>274336</v>
      </c>
    </row>
    <row r="6972" spans="1:10">
      <c r="A6972" t="s">
        <v>6966</v>
      </c>
      <c r="B6972" t="s">
        <v>62719</v>
      </c>
      <c r="C6972">
        <v>290489243</v>
      </c>
      <c r="D6972" t="s">
        <v>111718</v>
      </c>
      <c r="E6972" t="s">
        <v>113625</v>
      </c>
      <c r="F6972">
        <v>41</v>
      </c>
      <c r="G6972" t="s">
        <v>124576</v>
      </c>
      <c r="H6972" t="s">
        <v>179686</v>
      </c>
      <c r="I6972" t="s">
        <v>233478</v>
      </c>
      <c r="J6972" t="s">
        <v>274337</v>
      </c>
    </row>
    <row r="6973" spans="1:10">
      <c r="A6973" t="s">
        <v>6967</v>
      </c>
      <c r="B6973" t="s">
        <v>62720</v>
      </c>
      <c r="C6973">
        <v>291431245</v>
      </c>
      <c r="D6973" t="s">
        <v>111358</v>
      </c>
      <c r="E6973" t="s">
        <v>113468</v>
      </c>
      <c r="F6973">
        <v>32</v>
      </c>
      <c r="G6973" t="s">
        <v>124577</v>
      </c>
      <c r="H6973" t="s">
        <v>179687</v>
      </c>
      <c r="I6973" t="s">
        <v>233479</v>
      </c>
      <c r="J6973" t="s">
        <v>274338</v>
      </c>
    </row>
    <row r="6974" spans="1:10">
      <c r="A6974" t="s">
        <v>6968</v>
      </c>
      <c r="B6974" t="s">
        <v>62721</v>
      </c>
      <c r="C6974">
        <v>290492304</v>
      </c>
      <c r="D6974" t="s">
        <v>111392</v>
      </c>
      <c r="E6974" t="s">
        <v>113626</v>
      </c>
      <c r="F6974">
        <v>1</v>
      </c>
      <c r="G6974" t="s">
        <v>124578</v>
      </c>
      <c r="H6974" t="s">
        <v>179688</v>
      </c>
      <c r="I6974" t="s">
        <v>233480</v>
      </c>
      <c r="J6974" t="s">
        <v>274339</v>
      </c>
    </row>
    <row r="6975" spans="1:10">
      <c r="A6975" t="s">
        <v>6969</v>
      </c>
      <c r="B6975" t="s">
        <v>62722</v>
      </c>
      <c r="C6975">
        <v>290522601</v>
      </c>
      <c r="D6975" t="s">
        <v>111358</v>
      </c>
      <c r="E6975" t="s">
        <v>113472</v>
      </c>
      <c r="F6975">
        <v>1</v>
      </c>
      <c r="G6975" t="s">
        <v>124579</v>
      </c>
      <c r="H6975" t="s">
        <v>179689</v>
      </c>
      <c r="I6975" t="s">
        <v>233481</v>
      </c>
      <c r="J6975" t="s">
        <v>274340</v>
      </c>
    </row>
    <row r="6976" spans="1:10">
      <c r="A6976" t="s">
        <v>6970</v>
      </c>
      <c r="B6976" t="s">
        <v>62723</v>
      </c>
      <c r="C6976">
        <v>290525125</v>
      </c>
      <c r="D6976" t="s">
        <v>111358</v>
      </c>
      <c r="E6976" t="s">
        <v>113473</v>
      </c>
      <c r="F6976">
        <v>2</v>
      </c>
      <c r="G6976" t="s">
        <v>124580</v>
      </c>
      <c r="H6976" t="s">
        <v>179690</v>
      </c>
      <c r="J6976" t="s">
        <v>274341</v>
      </c>
    </row>
    <row r="6977" spans="1:10">
      <c r="A6977" t="s">
        <v>6971</v>
      </c>
      <c r="B6977" t="s">
        <v>62724</v>
      </c>
      <c r="C6977">
        <v>291419067</v>
      </c>
      <c r="D6977" t="s">
        <v>111358</v>
      </c>
      <c r="E6977" t="s">
        <v>112822</v>
      </c>
      <c r="F6977">
        <v>183</v>
      </c>
      <c r="G6977" t="s">
        <v>124581</v>
      </c>
      <c r="H6977" t="s">
        <v>179691</v>
      </c>
      <c r="I6977" t="s">
        <v>233482</v>
      </c>
      <c r="J6977" t="s">
        <v>274342</v>
      </c>
    </row>
    <row r="6978" spans="1:10">
      <c r="A6978" t="s">
        <v>6972</v>
      </c>
      <c r="B6978" t="s">
        <v>62725</v>
      </c>
      <c r="C6978">
        <v>290481649</v>
      </c>
      <c r="D6978" t="s">
        <v>111358</v>
      </c>
      <c r="E6978" t="s">
        <v>112746</v>
      </c>
      <c r="F6978">
        <v>45</v>
      </c>
      <c r="G6978" t="s">
        <v>124582</v>
      </c>
      <c r="H6978" t="s">
        <v>179692</v>
      </c>
      <c r="I6978" t="s">
        <v>233483</v>
      </c>
      <c r="J6978" t="s">
        <v>274343</v>
      </c>
    </row>
    <row r="6979" spans="1:10">
      <c r="A6979" t="s">
        <v>6973</v>
      </c>
      <c r="B6979" t="s">
        <v>62726</v>
      </c>
      <c r="C6979">
        <v>291435427</v>
      </c>
      <c r="D6979" t="s">
        <v>111683</v>
      </c>
      <c r="E6979" t="s">
        <v>113627</v>
      </c>
      <c r="F6979">
        <v>23</v>
      </c>
      <c r="G6979" t="s">
        <v>124583</v>
      </c>
      <c r="H6979" t="s">
        <v>179693</v>
      </c>
      <c r="I6979" t="s">
        <v>233484</v>
      </c>
      <c r="J6979" t="s">
        <v>274344</v>
      </c>
    </row>
    <row r="6980" spans="1:10">
      <c r="A6980" t="s">
        <v>6974</v>
      </c>
      <c r="B6980" t="s">
        <v>62727</v>
      </c>
      <c r="C6980">
        <v>290492275</v>
      </c>
      <c r="D6980" t="s">
        <v>111358</v>
      </c>
      <c r="E6980" t="s">
        <v>113466</v>
      </c>
      <c r="F6980">
        <v>1</v>
      </c>
      <c r="G6980" t="s">
        <v>124584</v>
      </c>
      <c r="H6980" t="s">
        <v>179694</v>
      </c>
      <c r="I6980" t="s">
        <v>233485</v>
      </c>
      <c r="J6980" t="s">
        <v>274345</v>
      </c>
    </row>
    <row r="6981" spans="1:10">
      <c r="A6981" t="s">
        <v>6975</v>
      </c>
      <c r="B6981" t="s">
        <v>62728</v>
      </c>
      <c r="C6981">
        <v>291430451</v>
      </c>
      <c r="D6981" t="s">
        <v>111358</v>
      </c>
      <c r="E6981" t="s">
        <v>112822</v>
      </c>
      <c r="F6981">
        <v>17</v>
      </c>
      <c r="G6981" t="s">
        <v>124585</v>
      </c>
      <c r="H6981" t="s">
        <v>179695</v>
      </c>
      <c r="I6981" t="s">
        <v>233486</v>
      </c>
      <c r="J6981" t="s">
        <v>274346</v>
      </c>
    </row>
    <row r="6982" spans="1:10">
      <c r="A6982" t="s">
        <v>6976</v>
      </c>
      <c r="B6982" t="s">
        <v>62729</v>
      </c>
      <c r="C6982">
        <v>291420285</v>
      </c>
      <c r="D6982" t="s">
        <v>111358</v>
      </c>
      <c r="E6982" t="s">
        <v>113473</v>
      </c>
      <c r="F6982">
        <v>4</v>
      </c>
      <c r="G6982" t="s">
        <v>124586</v>
      </c>
      <c r="H6982" t="s">
        <v>179696</v>
      </c>
      <c r="J6982" t="s">
        <v>274347</v>
      </c>
    </row>
    <row r="6983" spans="1:10">
      <c r="A6983" t="s">
        <v>6977</v>
      </c>
      <c r="B6983" t="s">
        <v>62730</v>
      </c>
      <c r="C6983">
        <v>291413942</v>
      </c>
      <c r="D6983" t="s">
        <v>111358</v>
      </c>
      <c r="E6983" t="s">
        <v>113472</v>
      </c>
      <c r="F6983">
        <v>3</v>
      </c>
      <c r="G6983" t="s">
        <v>124587</v>
      </c>
      <c r="H6983" t="s">
        <v>179697</v>
      </c>
      <c r="I6983" t="s">
        <v>233487</v>
      </c>
      <c r="J6983" t="s">
        <v>274348</v>
      </c>
    </row>
    <row r="6984" spans="1:10">
      <c r="A6984" t="s">
        <v>6978</v>
      </c>
      <c r="B6984" t="s">
        <v>62731</v>
      </c>
      <c r="C6984">
        <v>291446223</v>
      </c>
      <c r="D6984" t="s">
        <v>111358</v>
      </c>
      <c r="E6984" t="s">
        <v>113472</v>
      </c>
      <c r="F6984">
        <v>2</v>
      </c>
      <c r="G6984" t="s">
        <v>124588</v>
      </c>
      <c r="H6984" t="s">
        <v>179698</v>
      </c>
      <c r="I6984" t="s">
        <v>233488</v>
      </c>
      <c r="J6984" t="s">
        <v>274349</v>
      </c>
    </row>
    <row r="6985" spans="1:10">
      <c r="A6985" t="s">
        <v>6979</v>
      </c>
      <c r="B6985" t="s">
        <v>62732</v>
      </c>
      <c r="C6985">
        <v>290525112</v>
      </c>
      <c r="D6985" t="s">
        <v>111358</v>
      </c>
      <c r="E6985" t="s">
        <v>113466</v>
      </c>
      <c r="F6985">
        <v>1</v>
      </c>
      <c r="G6985" t="s">
        <v>124589</v>
      </c>
      <c r="H6985" t="s">
        <v>179699</v>
      </c>
      <c r="J6985" t="s">
        <v>274350</v>
      </c>
    </row>
    <row r="6986" spans="1:10">
      <c r="A6986" t="s">
        <v>6980</v>
      </c>
      <c r="B6986" t="s">
        <v>62733</v>
      </c>
      <c r="C6986">
        <v>291422422</v>
      </c>
      <c r="D6986" t="s">
        <v>111358</v>
      </c>
      <c r="E6986" t="s">
        <v>113479</v>
      </c>
      <c r="F6986">
        <v>107</v>
      </c>
      <c r="G6986" t="s">
        <v>124590</v>
      </c>
      <c r="H6986" t="s">
        <v>179700</v>
      </c>
      <c r="I6986" t="s">
        <v>233489</v>
      </c>
      <c r="J6986" t="s">
        <v>274351</v>
      </c>
    </row>
    <row r="6987" spans="1:10">
      <c r="A6987" t="s">
        <v>6981</v>
      </c>
      <c r="B6987" t="s">
        <v>62734</v>
      </c>
      <c r="C6987">
        <v>290488755</v>
      </c>
      <c r="D6987" t="s">
        <v>111730</v>
      </c>
      <c r="E6987" t="s">
        <v>113628</v>
      </c>
      <c r="F6987">
        <v>106</v>
      </c>
      <c r="G6987" t="s">
        <v>124591</v>
      </c>
      <c r="H6987" t="s">
        <v>179701</v>
      </c>
      <c r="I6987" t="s">
        <v>233490</v>
      </c>
      <c r="J6987" t="s">
        <v>274352</v>
      </c>
    </row>
    <row r="6988" spans="1:10">
      <c r="A6988" t="s">
        <v>6982</v>
      </c>
      <c r="B6988" t="s">
        <v>62735</v>
      </c>
      <c r="C6988">
        <v>291035130</v>
      </c>
      <c r="D6988" t="s">
        <v>111358</v>
      </c>
      <c r="E6988" t="s">
        <v>113468</v>
      </c>
      <c r="F6988">
        <v>1</v>
      </c>
      <c r="G6988" t="s">
        <v>124592</v>
      </c>
      <c r="H6988" t="s">
        <v>179702</v>
      </c>
      <c r="I6988" t="s">
        <v>233491</v>
      </c>
      <c r="J6988" t="s">
        <v>274353</v>
      </c>
    </row>
    <row r="6989" spans="1:10">
      <c r="A6989" t="s">
        <v>6983</v>
      </c>
      <c r="B6989" t="s">
        <v>62736</v>
      </c>
      <c r="C6989">
        <v>283480625</v>
      </c>
      <c r="D6989" t="s">
        <v>111678</v>
      </c>
      <c r="E6989" t="s">
        <v>113615</v>
      </c>
      <c r="F6989">
        <v>278</v>
      </c>
      <c r="G6989" t="s">
        <v>124593</v>
      </c>
      <c r="H6989" t="s">
        <v>179703</v>
      </c>
      <c r="I6989" t="s">
        <v>233492</v>
      </c>
      <c r="J6989" t="s">
        <v>274354</v>
      </c>
    </row>
    <row r="6990" spans="1:10">
      <c r="A6990" t="s">
        <v>6984</v>
      </c>
      <c r="B6990" t="s">
        <v>62737</v>
      </c>
      <c r="C6990">
        <v>291421581</v>
      </c>
      <c r="D6990" t="s">
        <v>111358</v>
      </c>
      <c r="E6990" t="s">
        <v>113469</v>
      </c>
      <c r="F6990">
        <v>20</v>
      </c>
      <c r="G6990" t="s">
        <v>124594</v>
      </c>
      <c r="H6990" t="s">
        <v>179704</v>
      </c>
      <c r="I6990" t="s">
        <v>233493</v>
      </c>
      <c r="J6990" t="s">
        <v>274355</v>
      </c>
    </row>
    <row r="6991" spans="1:10">
      <c r="A6991" t="s">
        <v>6985</v>
      </c>
      <c r="B6991" t="s">
        <v>62738</v>
      </c>
      <c r="C6991">
        <v>290488259</v>
      </c>
      <c r="D6991" t="s">
        <v>111358</v>
      </c>
      <c r="E6991" t="s">
        <v>113473</v>
      </c>
      <c r="F6991">
        <v>178</v>
      </c>
      <c r="G6991" t="s">
        <v>124595</v>
      </c>
      <c r="H6991" t="s">
        <v>179705</v>
      </c>
      <c r="J6991" t="s">
        <v>274356</v>
      </c>
    </row>
    <row r="6992" spans="1:10">
      <c r="A6992" t="s">
        <v>6986</v>
      </c>
      <c r="B6992" t="s">
        <v>62739</v>
      </c>
      <c r="C6992">
        <v>291416767</v>
      </c>
      <c r="D6992" t="s">
        <v>111358</v>
      </c>
      <c r="E6992" t="s">
        <v>113472</v>
      </c>
      <c r="F6992">
        <v>106</v>
      </c>
      <c r="G6992" t="s">
        <v>124596</v>
      </c>
      <c r="H6992" t="s">
        <v>179706</v>
      </c>
      <c r="I6992" t="s">
        <v>233494</v>
      </c>
      <c r="J6992" t="s">
        <v>274357</v>
      </c>
    </row>
    <row r="6993" spans="1:10">
      <c r="A6993" t="s">
        <v>6987</v>
      </c>
      <c r="B6993" t="s">
        <v>62740</v>
      </c>
      <c r="C6993">
        <v>291427345</v>
      </c>
      <c r="D6993" t="s">
        <v>111358</v>
      </c>
      <c r="E6993" t="s">
        <v>113471</v>
      </c>
      <c r="F6993">
        <v>5</v>
      </c>
      <c r="G6993" t="s">
        <v>124597</v>
      </c>
      <c r="H6993" t="s">
        <v>179707</v>
      </c>
      <c r="J6993" t="s">
        <v>274358</v>
      </c>
    </row>
    <row r="6994" spans="1:10">
      <c r="A6994" t="s">
        <v>6988</v>
      </c>
      <c r="B6994" t="s">
        <v>62741</v>
      </c>
      <c r="C6994">
        <v>291428157</v>
      </c>
      <c r="D6994" t="s">
        <v>111358</v>
      </c>
      <c r="E6994" t="s">
        <v>113491</v>
      </c>
      <c r="F6994">
        <v>1</v>
      </c>
      <c r="G6994" t="s">
        <v>124598</v>
      </c>
      <c r="H6994" t="s">
        <v>179708</v>
      </c>
      <c r="I6994" t="s">
        <v>233495</v>
      </c>
      <c r="J6994" t="s">
        <v>274359</v>
      </c>
    </row>
    <row r="6995" spans="1:10">
      <c r="A6995" t="s">
        <v>6989</v>
      </c>
      <c r="B6995" t="s">
        <v>62742</v>
      </c>
      <c r="C6995">
        <v>290483540</v>
      </c>
      <c r="D6995" t="s">
        <v>111358</v>
      </c>
      <c r="E6995" t="s">
        <v>113465</v>
      </c>
      <c r="F6995">
        <v>10</v>
      </c>
      <c r="G6995" t="s">
        <v>124599</v>
      </c>
      <c r="H6995" t="s">
        <v>179709</v>
      </c>
      <c r="I6995" t="s">
        <v>233496</v>
      </c>
      <c r="J6995" t="s">
        <v>274360</v>
      </c>
    </row>
    <row r="6996" spans="1:10">
      <c r="A6996" t="s">
        <v>6990</v>
      </c>
      <c r="B6996" t="s">
        <v>62743</v>
      </c>
      <c r="C6996">
        <v>290829294</v>
      </c>
      <c r="D6996" t="s">
        <v>111358</v>
      </c>
      <c r="E6996" t="s">
        <v>112785</v>
      </c>
      <c r="F6996">
        <v>3</v>
      </c>
      <c r="G6996" t="s">
        <v>124600</v>
      </c>
      <c r="H6996" t="s">
        <v>179710</v>
      </c>
      <c r="I6996" t="s">
        <v>233497</v>
      </c>
      <c r="J6996" t="s">
        <v>274361</v>
      </c>
    </row>
    <row r="6997" spans="1:10">
      <c r="A6997" t="s">
        <v>6991</v>
      </c>
      <c r="B6997" t="s">
        <v>62744</v>
      </c>
      <c r="C6997">
        <v>291424890</v>
      </c>
      <c r="D6997" t="s">
        <v>111358</v>
      </c>
      <c r="E6997" t="s">
        <v>113472</v>
      </c>
      <c r="F6997">
        <v>2</v>
      </c>
      <c r="G6997" t="s">
        <v>124601</v>
      </c>
      <c r="H6997" t="s">
        <v>179711</v>
      </c>
      <c r="I6997" t="s">
        <v>233498</v>
      </c>
      <c r="J6997" t="s">
        <v>274362</v>
      </c>
    </row>
    <row r="6998" spans="1:10">
      <c r="A6998" t="s">
        <v>6992</v>
      </c>
      <c r="B6998" t="s">
        <v>62745</v>
      </c>
      <c r="C6998">
        <v>290487342</v>
      </c>
      <c r="D6998" t="s">
        <v>111358</v>
      </c>
      <c r="E6998" t="s">
        <v>112828</v>
      </c>
      <c r="F6998">
        <v>2</v>
      </c>
      <c r="G6998" t="s">
        <v>124602</v>
      </c>
      <c r="H6998" t="s">
        <v>179712</v>
      </c>
      <c r="I6998" t="s">
        <v>233499</v>
      </c>
      <c r="J6998" t="s">
        <v>274363</v>
      </c>
    </row>
    <row r="6999" spans="1:10">
      <c r="A6999" t="s">
        <v>6993</v>
      </c>
      <c r="B6999" t="s">
        <v>62746</v>
      </c>
      <c r="C6999">
        <v>290492303</v>
      </c>
      <c r="D6999" t="s">
        <v>111358</v>
      </c>
      <c r="E6999" t="s">
        <v>113466</v>
      </c>
      <c r="F6999">
        <v>4</v>
      </c>
      <c r="G6999" t="s">
        <v>124603</v>
      </c>
      <c r="H6999" t="s">
        <v>179713</v>
      </c>
      <c r="J6999" t="s">
        <v>274364</v>
      </c>
    </row>
    <row r="7000" spans="1:10">
      <c r="A7000" t="s">
        <v>6994</v>
      </c>
      <c r="B7000" t="s">
        <v>62747</v>
      </c>
      <c r="C7000">
        <v>291418321</v>
      </c>
      <c r="D7000" t="s">
        <v>111358</v>
      </c>
      <c r="E7000" t="s">
        <v>112822</v>
      </c>
      <c r="F7000">
        <v>3</v>
      </c>
      <c r="G7000" t="s">
        <v>124604</v>
      </c>
      <c r="H7000" t="s">
        <v>179714</v>
      </c>
      <c r="I7000" t="s">
        <v>233500</v>
      </c>
      <c r="J7000" t="s">
        <v>274365</v>
      </c>
    </row>
    <row r="7001" spans="1:10">
      <c r="A7001" t="s">
        <v>6995</v>
      </c>
      <c r="B7001" t="s">
        <v>62748</v>
      </c>
      <c r="C7001">
        <v>290485442</v>
      </c>
      <c r="D7001" t="s">
        <v>111358</v>
      </c>
      <c r="E7001" t="s">
        <v>112746</v>
      </c>
      <c r="F7001">
        <v>34</v>
      </c>
      <c r="G7001" t="s">
        <v>124605</v>
      </c>
      <c r="H7001" t="s">
        <v>179715</v>
      </c>
      <c r="J7001" t="s">
        <v>274366</v>
      </c>
    </row>
    <row r="7002" spans="1:10">
      <c r="A7002" t="s">
        <v>6996</v>
      </c>
      <c r="B7002" t="s">
        <v>62749</v>
      </c>
      <c r="C7002">
        <v>291433676</v>
      </c>
      <c r="D7002" t="s">
        <v>111358</v>
      </c>
      <c r="E7002" t="s">
        <v>113472</v>
      </c>
      <c r="F7002">
        <v>1</v>
      </c>
      <c r="G7002" t="s">
        <v>124606</v>
      </c>
      <c r="H7002" t="s">
        <v>179716</v>
      </c>
      <c r="J7002" t="s">
        <v>274367</v>
      </c>
    </row>
    <row r="7003" spans="1:10">
      <c r="A7003" t="s">
        <v>6997</v>
      </c>
      <c r="B7003" t="s">
        <v>62750</v>
      </c>
      <c r="C7003">
        <v>290492983</v>
      </c>
      <c r="D7003" t="s">
        <v>111358</v>
      </c>
      <c r="E7003" t="s">
        <v>113471</v>
      </c>
      <c r="F7003">
        <v>24</v>
      </c>
      <c r="G7003" t="s">
        <v>124607</v>
      </c>
      <c r="H7003" t="s">
        <v>179717</v>
      </c>
      <c r="I7003" t="s">
        <v>233501</v>
      </c>
      <c r="J7003" t="s">
        <v>274368</v>
      </c>
    </row>
    <row r="7004" spans="1:10">
      <c r="A7004" t="s">
        <v>6998</v>
      </c>
      <c r="B7004" t="s">
        <v>62751</v>
      </c>
      <c r="C7004">
        <v>290486590</v>
      </c>
      <c r="D7004" t="s">
        <v>111358</v>
      </c>
      <c r="E7004" t="s">
        <v>113471</v>
      </c>
      <c r="F7004">
        <v>3</v>
      </c>
      <c r="G7004" t="s">
        <v>124608</v>
      </c>
      <c r="H7004" t="s">
        <v>179718</v>
      </c>
      <c r="I7004" t="s">
        <v>233502</v>
      </c>
      <c r="J7004" t="s">
        <v>274369</v>
      </c>
    </row>
    <row r="7005" spans="1:10">
      <c r="A7005" t="s">
        <v>6999</v>
      </c>
      <c r="B7005" t="s">
        <v>62752</v>
      </c>
      <c r="C7005">
        <v>290525003</v>
      </c>
      <c r="D7005" t="s">
        <v>111358</v>
      </c>
      <c r="E7005" t="s">
        <v>113471</v>
      </c>
      <c r="F7005">
        <v>28</v>
      </c>
      <c r="G7005" t="s">
        <v>124609</v>
      </c>
      <c r="H7005" t="s">
        <v>179719</v>
      </c>
      <c r="I7005" t="s">
        <v>233503</v>
      </c>
      <c r="J7005" t="s">
        <v>274370</v>
      </c>
    </row>
    <row r="7006" spans="1:10">
      <c r="A7006" t="s">
        <v>7000</v>
      </c>
      <c r="B7006" t="s">
        <v>62753</v>
      </c>
      <c r="C7006">
        <v>291425539</v>
      </c>
      <c r="D7006" t="s">
        <v>111673</v>
      </c>
      <c r="E7006" t="s">
        <v>113629</v>
      </c>
      <c r="F7006">
        <v>1</v>
      </c>
      <c r="G7006" t="s">
        <v>124610</v>
      </c>
      <c r="H7006" t="s">
        <v>179720</v>
      </c>
      <c r="I7006" t="s">
        <v>233504</v>
      </c>
      <c r="J7006" t="s">
        <v>274371</v>
      </c>
    </row>
    <row r="7007" spans="1:10">
      <c r="A7007" t="s">
        <v>7001</v>
      </c>
      <c r="B7007" t="s">
        <v>62754</v>
      </c>
      <c r="C7007">
        <v>291443518</v>
      </c>
      <c r="D7007" t="s">
        <v>111358</v>
      </c>
      <c r="E7007" t="s">
        <v>113511</v>
      </c>
      <c r="F7007">
        <v>40</v>
      </c>
      <c r="G7007" t="s">
        <v>124611</v>
      </c>
      <c r="H7007" t="s">
        <v>179721</v>
      </c>
      <c r="I7007" t="s">
        <v>233505</v>
      </c>
      <c r="J7007" t="s">
        <v>274372</v>
      </c>
    </row>
    <row r="7008" spans="1:10">
      <c r="A7008" t="s">
        <v>7002</v>
      </c>
      <c r="B7008" t="s">
        <v>62755</v>
      </c>
      <c r="C7008">
        <v>291427009</v>
      </c>
      <c r="D7008" t="s">
        <v>111358</v>
      </c>
      <c r="E7008" t="s">
        <v>113468</v>
      </c>
      <c r="F7008">
        <v>2519</v>
      </c>
      <c r="G7008" t="s">
        <v>124612</v>
      </c>
      <c r="H7008" t="s">
        <v>179722</v>
      </c>
      <c r="I7008" t="s">
        <v>233506</v>
      </c>
      <c r="J7008" t="s">
        <v>274373</v>
      </c>
    </row>
    <row r="7009" spans="1:10">
      <c r="A7009" t="s">
        <v>7003</v>
      </c>
      <c r="B7009" t="s">
        <v>62756</v>
      </c>
      <c r="C7009">
        <v>290524690</v>
      </c>
      <c r="D7009" t="s">
        <v>111358</v>
      </c>
      <c r="E7009" t="s">
        <v>112822</v>
      </c>
      <c r="F7009">
        <v>3</v>
      </c>
      <c r="G7009" t="s">
        <v>124613</v>
      </c>
      <c r="H7009" t="s">
        <v>179723</v>
      </c>
      <c r="I7009" t="s">
        <v>233507</v>
      </c>
      <c r="J7009" t="s">
        <v>274374</v>
      </c>
    </row>
    <row r="7010" spans="1:10">
      <c r="A7010" t="s">
        <v>7004</v>
      </c>
      <c r="B7010" t="s">
        <v>62757</v>
      </c>
      <c r="C7010">
        <v>291420149</v>
      </c>
      <c r="D7010" t="s">
        <v>111358</v>
      </c>
      <c r="E7010" t="s">
        <v>113468</v>
      </c>
      <c r="F7010">
        <v>3</v>
      </c>
      <c r="G7010" t="s">
        <v>124614</v>
      </c>
      <c r="H7010" t="s">
        <v>179724</v>
      </c>
      <c r="I7010" t="s">
        <v>233508</v>
      </c>
      <c r="J7010" t="s">
        <v>274375</v>
      </c>
    </row>
    <row r="7011" spans="1:10">
      <c r="A7011" t="s">
        <v>7005</v>
      </c>
      <c r="B7011" t="s">
        <v>62758</v>
      </c>
      <c r="C7011">
        <v>291415023</v>
      </c>
      <c r="D7011" t="s">
        <v>111358</v>
      </c>
      <c r="E7011" t="s">
        <v>113479</v>
      </c>
      <c r="F7011">
        <v>1</v>
      </c>
      <c r="G7011" t="s">
        <v>124615</v>
      </c>
      <c r="H7011" t="s">
        <v>179725</v>
      </c>
      <c r="J7011" t="s">
        <v>274376</v>
      </c>
    </row>
    <row r="7012" spans="1:10">
      <c r="A7012" t="s">
        <v>7006</v>
      </c>
      <c r="B7012" t="s">
        <v>62759</v>
      </c>
      <c r="C7012">
        <v>291441422</v>
      </c>
      <c r="D7012" t="s">
        <v>111358</v>
      </c>
      <c r="E7012" t="s">
        <v>113466</v>
      </c>
      <c r="F7012">
        <v>78</v>
      </c>
      <c r="G7012" t="s">
        <v>124616</v>
      </c>
      <c r="H7012" t="s">
        <v>179726</v>
      </c>
      <c r="I7012" t="s">
        <v>233509</v>
      </c>
      <c r="J7012" t="s">
        <v>274377</v>
      </c>
    </row>
    <row r="7013" spans="1:10">
      <c r="A7013" t="s">
        <v>7007</v>
      </c>
      <c r="B7013" t="s">
        <v>62760</v>
      </c>
      <c r="C7013">
        <v>291427624</v>
      </c>
      <c r="D7013" t="s">
        <v>111358</v>
      </c>
      <c r="E7013" t="s">
        <v>112822</v>
      </c>
      <c r="F7013">
        <v>1</v>
      </c>
      <c r="G7013" t="s">
        <v>124617</v>
      </c>
      <c r="H7013" t="s">
        <v>179727</v>
      </c>
      <c r="J7013" t="s">
        <v>274378</v>
      </c>
    </row>
    <row r="7014" spans="1:10">
      <c r="A7014" t="s">
        <v>7008</v>
      </c>
      <c r="B7014" t="s">
        <v>62761</v>
      </c>
      <c r="C7014">
        <v>291430366</v>
      </c>
      <c r="D7014" t="s">
        <v>111358</v>
      </c>
      <c r="E7014" t="s">
        <v>112822</v>
      </c>
      <c r="F7014">
        <v>1</v>
      </c>
      <c r="G7014" t="s">
        <v>124618</v>
      </c>
      <c r="H7014" t="s">
        <v>179728</v>
      </c>
      <c r="J7014" t="s">
        <v>274379</v>
      </c>
    </row>
    <row r="7015" spans="1:10">
      <c r="A7015" t="s">
        <v>7009</v>
      </c>
      <c r="B7015" t="s">
        <v>62762</v>
      </c>
      <c r="C7015">
        <v>291427987</v>
      </c>
      <c r="D7015" t="s">
        <v>111358</v>
      </c>
      <c r="E7015" t="s">
        <v>113468</v>
      </c>
      <c r="F7015">
        <v>1</v>
      </c>
      <c r="G7015" t="s">
        <v>124619</v>
      </c>
      <c r="H7015" t="s">
        <v>179729</v>
      </c>
      <c r="I7015" t="s">
        <v>233510</v>
      </c>
      <c r="J7015" t="s">
        <v>274380</v>
      </c>
    </row>
    <row r="7016" spans="1:10">
      <c r="A7016" t="s">
        <v>7010</v>
      </c>
      <c r="B7016" t="s">
        <v>62763</v>
      </c>
      <c r="C7016">
        <v>291446033</v>
      </c>
      <c r="D7016" t="s">
        <v>111358</v>
      </c>
      <c r="E7016" t="s">
        <v>113472</v>
      </c>
      <c r="F7016">
        <v>12</v>
      </c>
      <c r="G7016" t="s">
        <v>124620</v>
      </c>
      <c r="H7016" t="s">
        <v>179730</v>
      </c>
      <c r="I7016" t="s">
        <v>233511</v>
      </c>
      <c r="J7016" t="s">
        <v>274381</v>
      </c>
    </row>
    <row r="7017" spans="1:10">
      <c r="A7017" t="s">
        <v>7011</v>
      </c>
      <c r="B7017" t="s">
        <v>62764</v>
      </c>
      <c r="C7017">
        <v>291427679</v>
      </c>
      <c r="D7017" t="s">
        <v>111358</v>
      </c>
      <c r="E7017" t="s">
        <v>113473</v>
      </c>
      <c r="F7017">
        <v>37</v>
      </c>
      <c r="G7017" t="s">
        <v>124621</v>
      </c>
      <c r="H7017" t="s">
        <v>179731</v>
      </c>
      <c r="J7017" t="s">
        <v>274382</v>
      </c>
    </row>
    <row r="7018" spans="1:10">
      <c r="A7018" t="s">
        <v>7012</v>
      </c>
      <c r="B7018" t="s">
        <v>62765</v>
      </c>
      <c r="C7018">
        <v>291416088</v>
      </c>
      <c r="D7018" t="s">
        <v>111358</v>
      </c>
      <c r="E7018" t="s">
        <v>113465</v>
      </c>
      <c r="F7018">
        <v>20</v>
      </c>
      <c r="G7018" t="s">
        <v>124622</v>
      </c>
      <c r="H7018" t="s">
        <v>179732</v>
      </c>
      <c r="I7018" t="s">
        <v>233512</v>
      </c>
      <c r="J7018" t="s">
        <v>274383</v>
      </c>
    </row>
    <row r="7019" spans="1:10">
      <c r="A7019" t="s">
        <v>7013</v>
      </c>
      <c r="B7019" t="s">
        <v>62766</v>
      </c>
      <c r="C7019">
        <v>291420605</v>
      </c>
      <c r="D7019" t="s">
        <v>111358</v>
      </c>
      <c r="E7019" t="s">
        <v>113468</v>
      </c>
      <c r="F7019">
        <v>2</v>
      </c>
      <c r="G7019" t="s">
        <v>124623</v>
      </c>
      <c r="H7019" t="s">
        <v>179733</v>
      </c>
      <c r="I7019" t="s">
        <v>233513</v>
      </c>
      <c r="J7019" t="s">
        <v>274384</v>
      </c>
    </row>
    <row r="7020" spans="1:10">
      <c r="A7020" t="s">
        <v>7014</v>
      </c>
      <c r="B7020" t="s">
        <v>62767</v>
      </c>
      <c r="C7020">
        <v>290526278</v>
      </c>
      <c r="D7020" t="s">
        <v>111358</v>
      </c>
      <c r="E7020" t="s">
        <v>112828</v>
      </c>
      <c r="F7020">
        <v>10</v>
      </c>
      <c r="G7020" t="s">
        <v>124624</v>
      </c>
      <c r="H7020" t="s">
        <v>179734</v>
      </c>
      <c r="J7020" t="s">
        <v>274385</v>
      </c>
    </row>
    <row r="7021" spans="1:10">
      <c r="A7021" t="s">
        <v>7015</v>
      </c>
      <c r="B7021" t="s">
        <v>62768</v>
      </c>
      <c r="C7021">
        <v>291441830</v>
      </c>
      <c r="D7021" t="s">
        <v>111358</v>
      </c>
      <c r="E7021" t="s">
        <v>113473</v>
      </c>
      <c r="F7021">
        <v>3</v>
      </c>
      <c r="G7021" t="s">
        <v>124625</v>
      </c>
      <c r="H7021" t="s">
        <v>179735</v>
      </c>
      <c r="I7021" t="s">
        <v>233514</v>
      </c>
      <c r="J7021" t="s">
        <v>274386</v>
      </c>
    </row>
    <row r="7022" spans="1:10">
      <c r="A7022" t="s">
        <v>7016</v>
      </c>
      <c r="B7022" t="s">
        <v>62769</v>
      </c>
      <c r="C7022">
        <v>291428544</v>
      </c>
      <c r="D7022" t="s">
        <v>111358</v>
      </c>
      <c r="E7022" t="s">
        <v>113520</v>
      </c>
      <c r="F7022">
        <v>5</v>
      </c>
      <c r="G7022" t="s">
        <v>124626</v>
      </c>
      <c r="H7022" t="s">
        <v>179736</v>
      </c>
      <c r="I7022" t="s">
        <v>233515</v>
      </c>
      <c r="J7022" t="s">
        <v>274387</v>
      </c>
    </row>
    <row r="7023" spans="1:10">
      <c r="A7023" t="s">
        <v>7017</v>
      </c>
      <c r="B7023" t="s">
        <v>62770</v>
      </c>
      <c r="C7023">
        <v>290525005</v>
      </c>
      <c r="D7023" t="s">
        <v>111358</v>
      </c>
      <c r="E7023" t="s">
        <v>113471</v>
      </c>
      <c r="F7023">
        <v>3</v>
      </c>
      <c r="G7023" t="s">
        <v>124627</v>
      </c>
      <c r="H7023" t="s">
        <v>179737</v>
      </c>
      <c r="J7023" t="s">
        <v>274388</v>
      </c>
    </row>
    <row r="7024" spans="1:10">
      <c r="A7024" t="s">
        <v>7018</v>
      </c>
      <c r="B7024" t="s">
        <v>62771</v>
      </c>
      <c r="C7024">
        <v>290484326</v>
      </c>
      <c r="D7024" t="s">
        <v>111358</v>
      </c>
      <c r="E7024" t="s">
        <v>112746</v>
      </c>
      <c r="F7024">
        <v>16</v>
      </c>
      <c r="G7024" t="s">
        <v>124628</v>
      </c>
      <c r="H7024" t="s">
        <v>179738</v>
      </c>
      <c r="I7024" t="s">
        <v>233516</v>
      </c>
      <c r="J7024" t="s">
        <v>274389</v>
      </c>
    </row>
    <row r="7025" spans="1:10">
      <c r="A7025" t="s">
        <v>7019</v>
      </c>
      <c r="B7025" t="s">
        <v>62772</v>
      </c>
      <c r="C7025">
        <v>290481907</v>
      </c>
      <c r="D7025" t="s">
        <v>111680</v>
      </c>
      <c r="E7025" t="s">
        <v>113630</v>
      </c>
      <c r="F7025">
        <v>62</v>
      </c>
      <c r="G7025" t="s">
        <v>124629</v>
      </c>
      <c r="H7025" t="s">
        <v>179739</v>
      </c>
      <c r="I7025" t="s">
        <v>233517</v>
      </c>
      <c r="J7025" t="s">
        <v>274390</v>
      </c>
    </row>
    <row r="7026" spans="1:10">
      <c r="A7026" t="s">
        <v>7020</v>
      </c>
      <c r="B7026" t="s">
        <v>62773</v>
      </c>
      <c r="C7026">
        <v>291430838</v>
      </c>
      <c r="D7026" t="s">
        <v>111358</v>
      </c>
      <c r="E7026" t="s">
        <v>112822</v>
      </c>
      <c r="F7026">
        <v>3</v>
      </c>
      <c r="G7026" t="s">
        <v>124630</v>
      </c>
      <c r="H7026" t="s">
        <v>179740</v>
      </c>
      <c r="I7026" t="s">
        <v>233518</v>
      </c>
      <c r="J7026" t="s">
        <v>274391</v>
      </c>
    </row>
    <row r="7027" spans="1:10">
      <c r="A7027" t="s">
        <v>7021</v>
      </c>
      <c r="B7027" t="s">
        <v>62774</v>
      </c>
      <c r="C7027">
        <v>291441502</v>
      </c>
      <c r="D7027" t="s">
        <v>111358</v>
      </c>
      <c r="E7027" t="s">
        <v>112746</v>
      </c>
      <c r="F7027">
        <v>3</v>
      </c>
      <c r="G7027" t="s">
        <v>124631</v>
      </c>
      <c r="H7027" t="s">
        <v>179741</v>
      </c>
      <c r="I7027" t="s">
        <v>233519</v>
      </c>
      <c r="J7027" t="s">
        <v>274392</v>
      </c>
    </row>
    <row r="7028" spans="1:10">
      <c r="A7028" t="s">
        <v>7022</v>
      </c>
      <c r="B7028" t="s">
        <v>62775</v>
      </c>
      <c r="C7028">
        <v>291425686</v>
      </c>
      <c r="D7028" t="s">
        <v>111674</v>
      </c>
      <c r="E7028" t="s">
        <v>113631</v>
      </c>
      <c r="F7028">
        <v>57</v>
      </c>
      <c r="G7028" t="s">
        <v>124632</v>
      </c>
      <c r="H7028" t="s">
        <v>179742</v>
      </c>
      <c r="I7028" t="s">
        <v>233520</v>
      </c>
      <c r="J7028" t="s">
        <v>274393</v>
      </c>
    </row>
    <row r="7029" spans="1:10">
      <c r="A7029" t="s">
        <v>7023</v>
      </c>
      <c r="B7029" t="s">
        <v>62776</v>
      </c>
      <c r="C7029">
        <v>291416374</v>
      </c>
      <c r="D7029" t="s">
        <v>111358</v>
      </c>
      <c r="E7029" t="s">
        <v>113491</v>
      </c>
      <c r="F7029">
        <v>1</v>
      </c>
      <c r="G7029" t="s">
        <v>124633</v>
      </c>
      <c r="H7029" t="s">
        <v>179743</v>
      </c>
      <c r="I7029" t="s">
        <v>233521</v>
      </c>
      <c r="J7029" t="s">
        <v>274394</v>
      </c>
    </row>
    <row r="7030" spans="1:10">
      <c r="A7030" t="s">
        <v>7024</v>
      </c>
      <c r="B7030" t="s">
        <v>62777</v>
      </c>
      <c r="C7030">
        <v>291420439</v>
      </c>
      <c r="D7030" t="s">
        <v>111358</v>
      </c>
      <c r="E7030" t="s">
        <v>112746</v>
      </c>
      <c r="F7030">
        <v>3</v>
      </c>
      <c r="G7030" t="s">
        <v>124634</v>
      </c>
      <c r="H7030" t="s">
        <v>179744</v>
      </c>
      <c r="I7030" t="s">
        <v>233522</v>
      </c>
      <c r="J7030" t="s">
        <v>274395</v>
      </c>
    </row>
    <row r="7031" spans="1:10">
      <c r="A7031" t="s">
        <v>7025</v>
      </c>
      <c r="B7031" t="s">
        <v>62778</v>
      </c>
      <c r="C7031">
        <v>290481762</v>
      </c>
      <c r="D7031" t="s">
        <v>111731</v>
      </c>
      <c r="E7031" t="s">
        <v>113632</v>
      </c>
      <c r="F7031">
        <v>19</v>
      </c>
      <c r="G7031" t="s">
        <v>124635</v>
      </c>
      <c r="H7031" t="s">
        <v>179745</v>
      </c>
      <c r="I7031" t="s">
        <v>233523</v>
      </c>
      <c r="J7031" t="s">
        <v>274396</v>
      </c>
    </row>
    <row r="7032" spans="1:10">
      <c r="A7032" t="s">
        <v>7026</v>
      </c>
      <c r="B7032" t="s">
        <v>62779</v>
      </c>
      <c r="C7032">
        <v>290486537</v>
      </c>
      <c r="D7032" t="s">
        <v>111358</v>
      </c>
      <c r="E7032" t="s">
        <v>112822</v>
      </c>
      <c r="F7032">
        <v>145</v>
      </c>
      <c r="G7032" t="s">
        <v>124636</v>
      </c>
      <c r="H7032" t="s">
        <v>179746</v>
      </c>
      <c r="I7032" t="s">
        <v>233524</v>
      </c>
      <c r="J7032" t="s">
        <v>274397</v>
      </c>
    </row>
    <row r="7033" spans="1:10">
      <c r="A7033" t="s">
        <v>7027</v>
      </c>
      <c r="B7033" t="s">
        <v>62780</v>
      </c>
      <c r="C7033">
        <v>291433100</v>
      </c>
      <c r="D7033" t="s">
        <v>111358</v>
      </c>
      <c r="E7033" t="s">
        <v>113486</v>
      </c>
      <c r="F7033">
        <v>4</v>
      </c>
      <c r="G7033" t="s">
        <v>124637</v>
      </c>
      <c r="H7033" t="s">
        <v>179747</v>
      </c>
      <c r="I7033" t="s">
        <v>233525</v>
      </c>
      <c r="J7033" t="s">
        <v>274398</v>
      </c>
    </row>
    <row r="7034" spans="1:10">
      <c r="A7034" t="s">
        <v>7028</v>
      </c>
      <c r="B7034" t="s">
        <v>62781</v>
      </c>
      <c r="C7034">
        <v>291418581</v>
      </c>
      <c r="D7034" t="s">
        <v>111392</v>
      </c>
      <c r="E7034" t="s">
        <v>113633</v>
      </c>
      <c r="F7034">
        <v>13</v>
      </c>
      <c r="G7034" t="s">
        <v>124638</v>
      </c>
      <c r="H7034" t="s">
        <v>179748</v>
      </c>
      <c r="I7034" t="s">
        <v>233526</v>
      </c>
      <c r="J7034" t="s">
        <v>274399</v>
      </c>
    </row>
    <row r="7035" spans="1:10">
      <c r="A7035" t="s">
        <v>7029</v>
      </c>
      <c r="B7035" t="s">
        <v>62782</v>
      </c>
      <c r="C7035">
        <v>290521653</v>
      </c>
      <c r="D7035" t="s">
        <v>111358</v>
      </c>
      <c r="E7035" t="s">
        <v>112822</v>
      </c>
      <c r="F7035">
        <v>1</v>
      </c>
      <c r="G7035" t="s">
        <v>124639</v>
      </c>
      <c r="H7035" t="s">
        <v>179749</v>
      </c>
      <c r="I7035" t="s">
        <v>233527</v>
      </c>
      <c r="J7035" t="s">
        <v>274400</v>
      </c>
    </row>
    <row r="7036" spans="1:10">
      <c r="A7036" t="s">
        <v>7030</v>
      </c>
      <c r="B7036" t="s">
        <v>62783</v>
      </c>
      <c r="C7036">
        <v>290487702</v>
      </c>
      <c r="D7036" t="s">
        <v>111358</v>
      </c>
      <c r="E7036" t="s">
        <v>113479</v>
      </c>
      <c r="F7036">
        <v>151</v>
      </c>
      <c r="G7036" t="s">
        <v>124640</v>
      </c>
      <c r="H7036" t="s">
        <v>179750</v>
      </c>
      <c r="I7036" t="s">
        <v>233528</v>
      </c>
      <c r="J7036" t="s">
        <v>274401</v>
      </c>
    </row>
    <row r="7037" spans="1:10">
      <c r="A7037" t="s">
        <v>7031</v>
      </c>
      <c r="B7037" t="s">
        <v>62784</v>
      </c>
      <c r="C7037">
        <v>288057938</v>
      </c>
      <c r="D7037" t="s">
        <v>111358</v>
      </c>
      <c r="E7037" t="s">
        <v>113486</v>
      </c>
      <c r="F7037">
        <v>1</v>
      </c>
      <c r="G7037" t="s">
        <v>124641</v>
      </c>
      <c r="J7037" t="s">
        <v>274402</v>
      </c>
    </row>
    <row r="7038" spans="1:10">
      <c r="A7038" t="s">
        <v>7032</v>
      </c>
      <c r="B7038" t="s">
        <v>62785</v>
      </c>
      <c r="C7038">
        <v>290521426</v>
      </c>
      <c r="D7038" t="s">
        <v>111674</v>
      </c>
      <c r="E7038" t="s">
        <v>113634</v>
      </c>
      <c r="F7038">
        <v>329</v>
      </c>
      <c r="G7038" t="s">
        <v>124642</v>
      </c>
      <c r="H7038" t="s">
        <v>179751</v>
      </c>
      <c r="I7038" t="s">
        <v>233529</v>
      </c>
      <c r="J7038" t="s">
        <v>274403</v>
      </c>
    </row>
    <row r="7039" spans="1:10">
      <c r="A7039" t="s">
        <v>7033</v>
      </c>
      <c r="B7039" t="s">
        <v>62786</v>
      </c>
      <c r="C7039">
        <v>289779652</v>
      </c>
      <c r="D7039" t="s">
        <v>111358</v>
      </c>
      <c r="E7039" t="s">
        <v>113473</v>
      </c>
      <c r="F7039">
        <v>1</v>
      </c>
      <c r="G7039" t="s">
        <v>124643</v>
      </c>
      <c r="H7039" t="s">
        <v>179752</v>
      </c>
      <c r="J7039" t="s">
        <v>274404</v>
      </c>
    </row>
    <row r="7040" spans="1:10">
      <c r="A7040" t="s">
        <v>7034</v>
      </c>
      <c r="B7040" t="s">
        <v>62787</v>
      </c>
      <c r="C7040">
        <v>291427623</v>
      </c>
      <c r="D7040" t="s">
        <v>111358</v>
      </c>
      <c r="E7040" t="s">
        <v>113471</v>
      </c>
      <c r="F7040">
        <v>3</v>
      </c>
      <c r="G7040" t="s">
        <v>124644</v>
      </c>
      <c r="H7040" t="s">
        <v>179753</v>
      </c>
      <c r="J7040" t="s">
        <v>274405</v>
      </c>
    </row>
    <row r="7041" spans="1:10">
      <c r="A7041" t="s">
        <v>7035</v>
      </c>
      <c r="B7041" t="s">
        <v>62788</v>
      </c>
      <c r="C7041">
        <v>290523382</v>
      </c>
      <c r="D7041" t="s">
        <v>111730</v>
      </c>
      <c r="E7041" t="s">
        <v>113635</v>
      </c>
      <c r="F7041">
        <v>198</v>
      </c>
      <c r="G7041" t="s">
        <v>124645</v>
      </c>
      <c r="H7041" t="s">
        <v>179754</v>
      </c>
      <c r="I7041" t="s">
        <v>233530</v>
      </c>
      <c r="J7041" t="s">
        <v>274406</v>
      </c>
    </row>
    <row r="7042" spans="1:10">
      <c r="A7042" t="s">
        <v>7036</v>
      </c>
      <c r="B7042" t="s">
        <v>62789</v>
      </c>
      <c r="C7042">
        <v>291424474</v>
      </c>
      <c r="D7042" t="s">
        <v>111358</v>
      </c>
      <c r="E7042" t="s">
        <v>113513</v>
      </c>
      <c r="F7042">
        <v>7</v>
      </c>
      <c r="G7042" t="s">
        <v>124646</v>
      </c>
      <c r="H7042" t="s">
        <v>179755</v>
      </c>
      <c r="J7042" t="s">
        <v>274407</v>
      </c>
    </row>
    <row r="7043" spans="1:10">
      <c r="A7043" t="s">
        <v>7037</v>
      </c>
      <c r="B7043" t="s">
        <v>62790</v>
      </c>
      <c r="C7043">
        <v>291445659</v>
      </c>
      <c r="D7043" t="s">
        <v>111358</v>
      </c>
      <c r="E7043" t="s">
        <v>113469</v>
      </c>
      <c r="F7043">
        <v>5</v>
      </c>
      <c r="G7043" t="s">
        <v>124647</v>
      </c>
      <c r="H7043" t="s">
        <v>179756</v>
      </c>
      <c r="I7043" t="s">
        <v>233531</v>
      </c>
      <c r="J7043" t="s">
        <v>274408</v>
      </c>
    </row>
    <row r="7044" spans="1:10">
      <c r="A7044" t="s">
        <v>7038</v>
      </c>
      <c r="B7044" t="s">
        <v>62791</v>
      </c>
      <c r="C7044">
        <v>290520556</v>
      </c>
      <c r="D7044" t="s">
        <v>111358</v>
      </c>
      <c r="E7044" t="s">
        <v>113466</v>
      </c>
      <c r="F7044">
        <v>48</v>
      </c>
      <c r="G7044" t="s">
        <v>124648</v>
      </c>
      <c r="H7044" t="s">
        <v>179757</v>
      </c>
      <c r="I7044" t="s">
        <v>233532</v>
      </c>
      <c r="J7044" t="s">
        <v>274409</v>
      </c>
    </row>
    <row r="7045" spans="1:10">
      <c r="A7045" t="s">
        <v>7039</v>
      </c>
      <c r="B7045" t="s">
        <v>62792</v>
      </c>
      <c r="C7045">
        <v>290489933</v>
      </c>
      <c r="D7045" t="s">
        <v>111358</v>
      </c>
      <c r="E7045" t="s">
        <v>113472</v>
      </c>
      <c r="F7045">
        <v>50</v>
      </c>
      <c r="G7045" t="s">
        <v>124649</v>
      </c>
      <c r="H7045" t="s">
        <v>179758</v>
      </c>
      <c r="I7045" t="s">
        <v>233533</v>
      </c>
      <c r="J7045" t="s">
        <v>274410</v>
      </c>
    </row>
    <row r="7046" spans="1:10">
      <c r="A7046" t="s">
        <v>7040</v>
      </c>
      <c r="B7046" t="s">
        <v>62793</v>
      </c>
      <c r="C7046">
        <v>291419765</v>
      </c>
      <c r="D7046" t="s">
        <v>111358</v>
      </c>
      <c r="E7046" t="s">
        <v>113473</v>
      </c>
      <c r="F7046">
        <v>8</v>
      </c>
      <c r="G7046" t="s">
        <v>124650</v>
      </c>
      <c r="H7046" t="s">
        <v>179759</v>
      </c>
      <c r="I7046" t="s">
        <v>233534</v>
      </c>
      <c r="J7046" t="s">
        <v>274411</v>
      </c>
    </row>
    <row r="7047" spans="1:10">
      <c r="A7047" t="s">
        <v>7041</v>
      </c>
      <c r="B7047" t="s">
        <v>62794</v>
      </c>
      <c r="C7047">
        <v>291420359</v>
      </c>
      <c r="D7047" t="s">
        <v>111358</v>
      </c>
      <c r="E7047" t="s">
        <v>112746</v>
      </c>
      <c r="F7047">
        <v>131</v>
      </c>
      <c r="G7047" t="s">
        <v>124651</v>
      </c>
      <c r="H7047" t="s">
        <v>179760</v>
      </c>
      <c r="I7047" t="s">
        <v>233535</v>
      </c>
      <c r="J7047" t="s">
        <v>274412</v>
      </c>
    </row>
    <row r="7048" spans="1:10">
      <c r="A7048" t="s">
        <v>7042</v>
      </c>
      <c r="B7048" t="s">
        <v>62795</v>
      </c>
      <c r="C7048">
        <v>290492267</v>
      </c>
      <c r="D7048" t="s">
        <v>111358</v>
      </c>
      <c r="E7048" t="s">
        <v>113473</v>
      </c>
      <c r="F7048">
        <v>1</v>
      </c>
      <c r="G7048" t="s">
        <v>124652</v>
      </c>
      <c r="H7048" t="s">
        <v>179761</v>
      </c>
      <c r="J7048" t="s">
        <v>274413</v>
      </c>
    </row>
    <row r="7049" spans="1:10">
      <c r="A7049" t="s">
        <v>7043</v>
      </c>
      <c r="B7049" t="s">
        <v>62796</v>
      </c>
      <c r="C7049">
        <v>289779664</v>
      </c>
      <c r="D7049" t="s">
        <v>111358</v>
      </c>
      <c r="E7049" t="s">
        <v>113473</v>
      </c>
      <c r="F7049">
        <v>5</v>
      </c>
      <c r="G7049" t="s">
        <v>124653</v>
      </c>
      <c r="H7049" t="s">
        <v>179762</v>
      </c>
      <c r="J7049" t="s">
        <v>274414</v>
      </c>
    </row>
    <row r="7050" spans="1:10">
      <c r="A7050" t="s">
        <v>7044</v>
      </c>
      <c r="B7050" t="s">
        <v>62797</v>
      </c>
      <c r="C7050">
        <v>291427127</v>
      </c>
      <c r="D7050" t="s">
        <v>111358</v>
      </c>
      <c r="E7050" t="s">
        <v>112822</v>
      </c>
      <c r="F7050">
        <v>2</v>
      </c>
      <c r="G7050" t="s">
        <v>124654</v>
      </c>
      <c r="H7050" t="s">
        <v>179763</v>
      </c>
      <c r="I7050" t="s">
        <v>233536</v>
      </c>
      <c r="J7050" t="s">
        <v>274415</v>
      </c>
    </row>
    <row r="7051" spans="1:10">
      <c r="A7051" t="s">
        <v>7045</v>
      </c>
      <c r="B7051" t="s">
        <v>62798</v>
      </c>
      <c r="C7051">
        <v>291426064</v>
      </c>
      <c r="D7051" t="s">
        <v>111358</v>
      </c>
      <c r="E7051" t="s">
        <v>113468</v>
      </c>
      <c r="F7051">
        <v>20</v>
      </c>
      <c r="G7051" t="s">
        <v>124655</v>
      </c>
      <c r="H7051" t="s">
        <v>179764</v>
      </c>
      <c r="I7051" t="s">
        <v>233537</v>
      </c>
      <c r="J7051" t="s">
        <v>274416</v>
      </c>
    </row>
    <row r="7052" spans="1:10">
      <c r="A7052" t="s">
        <v>7046</v>
      </c>
      <c r="B7052" t="s">
        <v>62799</v>
      </c>
      <c r="C7052">
        <v>290524688</v>
      </c>
      <c r="D7052" t="s">
        <v>111358</v>
      </c>
      <c r="E7052" t="s">
        <v>113468</v>
      </c>
      <c r="F7052">
        <v>12</v>
      </c>
      <c r="G7052" t="s">
        <v>124656</v>
      </c>
      <c r="H7052" t="s">
        <v>179765</v>
      </c>
      <c r="I7052" t="s">
        <v>233538</v>
      </c>
      <c r="J7052" t="s">
        <v>274417</v>
      </c>
    </row>
    <row r="7053" spans="1:10">
      <c r="A7053" t="s">
        <v>7047</v>
      </c>
      <c r="B7053" t="s">
        <v>62800</v>
      </c>
      <c r="C7053">
        <v>290491271</v>
      </c>
      <c r="D7053" t="s">
        <v>111358</v>
      </c>
      <c r="E7053" t="s">
        <v>112822</v>
      </c>
      <c r="F7053">
        <v>22</v>
      </c>
      <c r="G7053" t="s">
        <v>124657</v>
      </c>
      <c r="H7053" t="s">
        <v>179766</v>
      </c>
      <c r="J7053" t="s">
        <v>274418</v>
      </c>
    </row>
    <row r="7054" spans="1:10">
      <c r="A7054" t="s">
        <v>7048</v>
      </c>
      <c r="B7054" t="s">
        <v>62801</v>
      </c>
      <c r="C7054">
        <v>291035054</v>
      </c>
      <c r="D7054" t="s">
        <v>111358</v>
      </c>
      <c r="E7054" t="s">
        <v>113466</v>
      </c>
      <c r="F7054">
        <v>22</v>
      </c>
      <c r="G7054" t="s">
        <v>124658</v>
      </c>
      <c r="H7054" t="s">
        <v>179767</v>
      </c>
      <c r="J7054" t="s">
        <v>274419</v>
      </c>
    </row>
    <row r="7055" spans="1:10">
      <c r="A7055" t="s">
        <v>7049</v>
      </c>
      <c r="B7055" t="s">
        <v>62802</v>
      </c>
      <c r="C7055">
        <v>291437217</v>
      </c>
      <c r="D7055" t="s">
        <v>111358</v>
      </c>
      <c r="E7055" t="s">
        <v>113465</v>
      </c>
      <c r="F7055">
        <v>75</v>
      </c>
      <c r="G7055" t="s">
        <v>124659</v>
      </c>
      <c r="H7055" t="s">
        <v>179768</v>
      </c>
      <c r="J7055" t="s">
        <v>274420</v>
      </c>
    </row>
    <row r="7056" spans="1:10">
      <c r="A7056" t="s">
        <v>7050</v>
      </c>
      <c r="B7056" t="s">
        <v>62803</v>
      </c>
      <c r="C7056">
        <v>291427343</v>
      </c>
      <c r="D7056" t="s">
        <v>111358</v>
      </c>
      <c r="E7056" t="s">
        <v>113465</v>
      </c>
      <c r="F7056">
        <v>86</v>
      </c>
      <c r="G7056" t="s">
        <v>124660</v>
      </c>
      <c r="H7056" t="s">
        <v>179769</v>
      </c>
      <c r="I7056" t="s">
        <v>233539</v>
      </c>
      <c r="J7056" t="s">
        <v>274421</v>
      </c>
    </row>
    <row r="7057" spans="1:10">
      <c r="A7057" t="s">
        <v>7051</v>
      </c>
      <c r="B7057" t="s">
        <v>62804</v>
      </c>
      <c r="C7057">
        <v>291434016</v>
      </c>
      <c r="D7057" t="s">
        <v>111358</v>
      </c>
      <c r="E7057" t="s">
        <v>113468</v>
      </c>
      <c r="F7057">
        <v>7</v>
      </c>
      <c r="G7057" t="s">
        <v>124661</v>
      </c>
      <c r="H7057" t="s">
        <v>179770</v>
      </c>
      <c r="I7057" t="s">
        <v>233540</v>
      </c>
      <c r="J7057" t="s">
        <v>274422</v>
      </c>
    </row>
    <row r="7058" spans="1:10">
      <c r="A7058" t="s">
        <v>7052</v>
      </c>
      <c r="B7058" t="s">
        <v>62805</v>
      </c>
      <c r="C7058">
        <v>290492290</v>
      </c>
      <c r="D7058" t="s">
        <v>111358</v>
      </c>
      <c r="E7058" t="s">
        <v>113466</v>
      </c>
      <c r="F7058">
        <v>3</v>
      </c>
      <c r="G7058" t="s">
        <v>124662</v>
      </c>
      <c r="H7058" t="s">
        <v>179771</v>
      </c>
      <c r="I7058" t="s">
        <v>233541</v>
      </c>
      <c r="J7058" t="s">
        <v>274423</v>
      </c>
    </row>
    <row r="7059" spans="1:10">
      <c r="A7059" t="s">
        <v>7053</v>
      </c>
      <c r="B7059" t="s">
        <v>62806</v>
      </c>
      <c r="C7059">
        <v>291418497</v>
      </c>
      <c r="D7059" t="s">
        <v>111358</v>
      </c>
      <c r="E7059" t="s">
        <v>113472</v>
      </c>
      <c r="F7059">
        <v>1</v>
      </c>
      <c r="G7059" t="s">
        <v>124663</v>
      </c>
      <c r="H7059" t="s">
        <v>179772</v>
      </c>
      <c r="I7059" t="s">
        <v>233542</v>
      </c>
      <c r="J7059" t="s">
        <v>274424</v>
      </c>
    </row>
    <row r="7060" spans="1:10">
      <c r="A7060" t="s">
        <v>7054</v>
      </c>
      <c r="B7060" t="s">
        <v>62807</v>
      </c>
      <c r="C7060">
        <v>290525110</v>
      </c>
      <c r="D7060" t="s">
        <v>111358</v>
      </c>
      <c r="E7060" t="s">
        <v>113465</v>
      </c>
      <c r="F7060">
        <v>1</v>
      </c>
      <c r="G7060" t="s">
        <v>124664</v>
      </c>
      <c r="H7060" t="s">
        <v>179773</v>
      </c>
      <c r="J7060" t="s">
        <v>274425</v>
      </c>
    </row>
    <row r="7061" spans="1:10">
      <c r="A7061" t="s">
        <v>7055</v>
      </c>
      <c r="B7061" t="s">
        <v>62808</v>
      </c>
      <c r="C7061">
        <v>290484033</v>
      </c>
      <c r="D7061" t="s">
        <v>111358</v>
      </c>
      <c r="E7061" t="s">
        <v>113478</v>
      </c>
      <c r="F7061">
        <v>10</v>
      </c>
      <c r="G7061" t="s">
        <v>124665</v>
      </c>
      <c r="H7061" t="s">
        <v>179774</v>
      </c>
      <c r="I7061" t="s">
        <v>233543</v>
      </c>
      <c r="J7061" t="s">
        <v>274426</v>
      </c>
    </row>
    <row r="7062" spans="1:10">
      <c r="A7062" t="s">
        <v>7056</v>
      </c>
      <c r="B7062" t="s">
        <v>62809</v>
      </c>
      <c r="C7062">
        <v>290521842</v>
      </c>
      <c r="D7062" t="s">
        <v>111358</v>
      </c>
      <c r="E7062" t="s">
        <v>113466</v>
      </c>
      <c r="F7062">
        <v>7</v>
      </c>
      <c r="G7062" t="s">
        <v>124666</v>
      </c>
      <c r="H7062" t="s">
        <v>179775</v>
      </c>
      <c r="I7062" t="s">
        <v>233544</v>
      </c>
      <c r="J7062" t="s">
        <v>274427</v>
      </c>
    </row>
    <row r="7063" spans="1:10">
      <c r="A7063" t="s">
        <v>7057</v>
      </c>
      <c r="B7063" t="s">
        <v>62810</v>
      </c>
      <c r="C7063">
        <v>290524703</v>
      </c>
      <c r="D7063" t="s">
        <v>111358</v>
      </c>
      <c r="E7063" t="s">
        <v>112822</v>
      </c>
      <c r="F7063">
        <v>11</v>
      </c>
      <c r="G7063" t="s">
        <v>124667</v>
      </c>
      <c r="H7063" t="s">
        <v>179776</v>
      </c>
      <c r="I7063" t="s">
        <v>233545</v>
      </c>
      <c r="J7063" t="s">
        <v>274428</v>
      </c>
    </row>
    <row r="7064" spans="1:10">
      <c r="A7064" t="s">
        <v>7058</v>
      </c>
      <c r="B7064" t="s">
        <v>62811</v>
      </c>
      <c r="C7064">
        <v>291425408</v>
      </c>
      <c r="D7064" t="s">
        <v>111358</v>
      </c>
      <c r="E7064" t="s">
        <v>113473</v>
      </c>
      <c r="F7064">
        <v>1</v>
      </c>
      <c r="G7064" t="s">
        <v>124668</v>
      </c>
      <c r="H7064" t="s">
        <v>179777</v>
      </c>
      <c r="I7064" t="s">
        <v>233546</v>
      </c>
      <c r="J7064" t="s">
        <v>274429</v>
      </c>
    </row>
    <row r="7065" spans="1:10">
      <c r="A7065" t="s">
        <v>7059</v>
      </c>
      <c r="B7065" t="s">
        <v>62812</v>
      </c>
      <c r="C7065">
        <v>291035153</v>
      </c>
      <c r="D7065" t="s">
        <v>111358</v>
      </c>
      <c r="E7065" t="s">
        <v>112795</v>
      </c>
      <c r="F7065">
        <v>60</v>
      </c>
      <c r="G7065" t="s">
        <v>124669</v>
      </c>
      <c r="H7065" t="s">
        <v>179778</v>
      </c>
      <c r="I7065" t="s">
        <v>233547</v>
      </c>
      <c r="J7065" t="s">
        <v>274430</v>
      </c>
    </row>
    <row r="7066" spans="1:10">
      <c r="A7066" t="s">
        <v>7060</v>
      </c>
      <c r="B7066" t="s">
        <v>62813</v>
      </c>
      <c r="C7066">
        <v>290484638</v>
      </c>
      <c r="D7066" t="s">
        <v>111358</v>
      </c>
      <c r="E7066" t="s">
        <v>113486</v>
      </c>
      <c r="F7066">
        <v>15</v>
      </c>
      <c r="G7066" t="s">
        <v>124670</v>
      </c>
      <c r="H7066" t="s">
        <v>179779</v>
      </c>
      <c r="I7066" t="s">
        <v>233548</v>
      </c>
      <c r="J7066" t="s">
        <v>274431</v>
      </c>
    </row>
    <row r="7067" spans="1:10">
      <c r="A7067" t="s">
        <v>7061</v>
      </c>
      <c r="B7067" t="s">
        <v>62814</v>
      </c>
      <c r="C7067">
        <v>291429883</v>
      </c>
      <c r="D7067" t="s">
        <v>111358</v>
      </c>
      <c r="E7067" t="s">
        <v>113485</v>
      </c>
      <c r="F7067">
        <v>5</v>
      </c>
      <c r="G7067" t="s">
        <v>124671</v>
      </c>
      <c r="H7067" t="s">
        <v>179780</v>
      </c>
      <c r="I7067" t="s">
        <v>233549</v>
      </c>
      <c r="J7067" t="s">
        <v>274432</v>
      </c>
    </row>
    <row r="7068" spans="1:10">
      <c r="A7068" t="s">
        <v>7062</v>
      </c>
      <c r="B7068" t="s">
        <v>62815</v>
      </c>
      <c r="C7068">
        <v>290524712</v>
      </c>
      <c r="D7068" t="s">
        <v>111358</v>
      </c>
      <c r="E7068" t="s">
        <v>113486</v>
      </c>
      <c r="F7068">
        <v>6</v>
      </c>
      <c r="G7068" t="s">
        <v>124672</v>
      </c>
      <c r="H7068" t="s">
        <v>179781</v>
      </c>
      <c r="I7068" t="s">
        <v>233550</v>
      </c>
      <c r="J7068" t="s">
        <v>274433</v>
      </c>
    </row>
    <row r="7069" spans="1:10">
      <c r="A7069" t="s">
        <v>7063</v>
      </c>
      <c r="B7069" t="s">
        <v>62816</v>
      </c>
      <c r="C7069">
        <v>291421603</v>
      </c>
      <c r="D7069" t="s">
        <v>111358</v>
      </c>
      <c r="E7069" t="s">
        <v>113486</v>
      </c>
      <c r="F7069">
        <v>3</v>
      </c>
      <c r="G7069" t="s">
        <v>124673</v>
      </c>
      <c r="H7069" t="s">
        <v>179782</v>
      </c>
      <c r="I7069" t="s">
        <v>233551</v>
      </c>
      <c r="J7069" t="s">
        <v>274434</v>
      </c>
    </row>
    <row r="7070" spans="1:10">
      <c r="A7070" t="s">
        <v>7064</v>
      </c>
      <c r="B7070" t="s">
        <v>62817</v>
      </c>
      <c r="C7070">
        <v>291420891</v>
      </c>
      <c r="D7070" t="s">
        <v>111358</v>
      </c>
      <c r="E7070" t="s">
        <v>113469</v>
      </c>
      <c r="F7070">
        <v>2</v>
      </c>
      <c r="G7070" t="s">
        <v>124674</v>
      </c>
      <c r="H7070" t="s">
        <v>179783</v>
      </c>
      <c r="I7070" t="s">
        <v>233552</v>
      </c>
      <c r="J7070" t="s">
        <v>274435</v>
      </c>
    </row>
    <row r="7071" spans="1:10">
      <c r="A7071" t="s">
        <v>7065</v>
      </c>
      <c r="B7071" t="s">
        <v>62818</v>
      </c>
      <c r="C7071">
        <v>283104716</v>
      </c>
      <c r="D7071" t="s">
        <v>111358</v>
      </c>
      <c r="E7071" t="s">
        <v>113485</v>
      </c>
      <c r="F7071">
        <v>81</v>
      </c>
      <c r="G7071" t="s">
        <v>124675</v>
      </c>
      <c r="H7071" t="s">
        <v>179784</v>
      </c>
      <c r="I7071" t="s">
        <v>233553</v>
      </c>
      <c r="J7071" t="s">
        <v>274436</v>
      </c>
    </row>
    <row r="7072" spans="1:10">
      <c r="A7072" t="s">
        <v>7066</v>
      </c>
      <c r="B7072" t="s">
        <v>62819</v>
      </c>
      <c r="C7072">
        <v>291437461</v>
      </c>
      <c r="D7072" t="s">
        <v>111732</v>
      </c>
      <c r="E7072" t="s">
        <v>113636</v>
      </c>
      <c r="F7072">
        <v>23</v>
      </c>
      <c r="G7072" t="s">
        <v>124676</v>
      </c>
      <c r="H7072" t="s">
        <v>179785</v>
      </c>
      <c r="I7072" t="s">
        <v>233554</v>
      </c>
      <c r="J7072" t="s">
        <v>274437</v>
      </c>
    </row>
    <row r="7073" spans="1:10">
      <c r="A7073" t="s">
        <v>7067</v>
      </c>
      <c r="B7073" t="s">
        <v>62820</v>
      </c>
      <c r="C7073">
        <v>290481349</v>
      </c>
      <c r="D7073" t="s">
        <v>111345</v>
      </c>
      <c r="E7073" t="s">
        <v>113637</v>
      </c>
      <c r="F7073">
        <v>149</v>
      </c>
      <c r="G7073" t="s">
        <v>124677</v>
      </c>
      <c r="H7073" t="s">
        <v>179786</v>
      </c>
      <c r="I7073" t="s">
        <v>233555</v>
      </c>
      <c r="J7073" t="s">
        <v>274438</v>
      </c>
    </row>
    <row r="7074" spans="1:10">
      <c r="A7074" t="s">
        <v>7068</v>
      </c>
      <c r="B7074" t="s">
        <v>62821</v>
      </c>
      <c r="C7074">
        <v>291433288</v>
      </c>
      <c r="D7074" t="s">
        <v>111358</v>
      </c>
      <c r="E7074" t="s">
        <v>113479</v>
      </c>
      <c r="F7074">
        <v>4</v>
      </c>
      <c r="G7074" t="s">
        <v>124678</v>
      </c>
      <c r="H7074" t="s">
        <v>179787</v>
      </c>
      <c r="I7074" t="s">
        <v>233556</v>
      </c>
      <c r="J7074" t="s">
        <v>274439</v>
      </c>
    </row>
    <row r="7075" spans="1:10">
      <c r="A7075" t="s">
        <v>7069</v>
      </c>
      <c r="B7075" t="s">
        <v>62822</v>
      </c>
      <c r="C7075">
        <v>290487727</v>
      </c>
      <c r="D7075" t="s">
        <v>111358</v>
      </c>
      <c r="E7075" t="s">
        <v>113511</v>
      </c>
      <c r="F7075">
        <v>16</v>
      </c>
      <c r="G7075" t="s">
        <v>124679</v>
      </c>
      <c r="H7075" t="s">
        <v>179788</v>
      </c>
      <c r="J7075" t="s">
        <v>274440</v>
      </c>
    </row>
    <row r="7076" spans="1:10">
      <c r="A7076" t="s">
        <v>7070</v>
      </c>
      <c r="B7076" t="s">
        <v>62823</v>
      </c>
      <c r="C7076">
        <v>291035062</v>
      </c>
      <c r="D7076" t="s">
        <v>111358</v>
      </c>
      <c r="E7076" t="s">
        <v>113486</v>
      </c>
      <c r="F7076">
        <v>1</v>
      </c>
      <c r="G7076" t="s">
        <v>124680</v>
      </c>
      <c r="H7076" t="s">
        <v>179789</v>
      </c>
      <c r="I7076" t="s">
        <v>233557</v>
      </c>
      <c r="J7076" t="s">
        <v>274441</v>
      </c>
    </row>
    <row r="7077" spans="1:10">
      <c r="A7077" t="s">
        <v>7071</v>
      </c>
      <c r="B7077" t="s">
        <v>62824</v>
      </c>
      <c r="C7077">
        <v>291432502</v>
      </c>
      <c r="D7077" t="s">
        <v>111358</v>
      </c>
      <c r="E7077" t="s">
        <v>112785</v>
      </c>
      <c r="F7077">
        <v>23</v>
      </c>
      <c r="G7077" t="s">
        <v>124681</v>
      </c>
      <c r="H7077" t="s">
        <v>179790</v>
      </c>
      <c r="I7077" t="s">
        <v>233558</v>
      </c>
      <c r="J7077" t="s">
        <v>274442</v>
      </c>
    </row>
    <row r="7078" spans="1:10">
      <c r="A7078" t="s">
        <v>7072</v>
      </c>
      <c r="B7078" t="s">
        <v>62825</v>
      </c>
      <c r="C7078">
        <v>290485432</v>
      </c>
      <c r="D7078" t="s">
        <v>111358</v>
      </c>
      <c r="E7078" t="s">
        <v>112785</v>
      </c>
      <c r="F7078">
        <v>27</v>
      </c>
      <c r="G7078" t="s">
        <v>124682</v>
      </c>
      <c r="H7078" t="s">
        <v>179791</v>
      </c>
      <c r="I7078" t="s">
        <v>233559</v>
      </c>
      <c r="J7078" t="s">
        <v>274443</v>
      </c>
    </row>
    <row r="7079" spans="1:10">
      <c r="A7079" t="s">
        <v>7073</v>
      </c>
      <c r="B7079" t="s">
        <v>62826</v>
      </c>
      <c r="C7079">
        <v>289779674</v>
      </c>
      <c r="D7079" t="s">
        <v>111358</v>
      </c>
      <c r="E7079" t="s">
        <v>112828</v>
      </c>
      <c r="F7079">
        <v>1</v>
      </c>
      <c r="H7079" t="s">
        <v>179792</v>
      </c>
    </row>
    <row r="7080" spans="1:10">
      <c r="A7080" t="s">
        <v>7074</v>
      </c>
      <c r="B7080" t="s">
        <v>62827</v>
      </c>
      <c r="C7080">
        <v>290483024</v>
      </c>
      <c r="D7080" t="s">
        <v>111673</v>
      </c>
      <c r="E7080" t="s">
        <v>113638</v>
      </c>
      <c r="F7080">
        <v>23</v>
      </c>
      <c r="G7080" t="s">
        <v>124683</v>
      </c>
      <c r="H7080" t="s">
        <v>179793</v>
      </c>
      <c r="I7080" t="s">
        <v>233560</v>
      </c>
      <c r="J7080" t="s">
        <v>274444</v>
      </c>
    </row>
    <row r="7081" spans="1:10">
      <c r="A7081" t="s">
        <v>7075</v>
      </c>
      <c r="B7081" t="s">
        <v>62828</v>
      </c>
      <c r="C7081">
        <v>291414514</v>
      </c>
      <c r="D7081" t="s">
        <v>111680</v>
      </c>
      <c r="E7081" t="s">
        <v>113639</v>
      </c>
      <c r="F7081">
        <v>100</v>
      </c>
      <c r="G7081" t="s">
        <v>124684</v>
      </c>
      <c r="H7081" t="s">
        <v>179794</v>
      </c>
      <c r="J7081" t="s">
        <v>274445</v>
      </c>
    </row>
    <row r="7082" spans="1:10">
      <c r="A7082" t="s">
        <v>7076</v>
      </c>
      <c r="B7082" t="s">
        <v>62829</v>
      </c>
      <c r="C7082">
        <v>291425927</v>
      </c>
      <c r="D7082" t="s">
        <v>111358</v>
      </c>
      <c r="E7082" t="s">
        <v>112822</v>
      </c>
      <c r="F7082">
        <v>16</v>
      </c>
      <c r="G7082" t="s">
        <v>124685</v>
      </c>
      <c r="H7082" t="s">
        <v>179795</v>
      </c>
      <c r="I7082" t="s">
        <v>233561</v>
      </c>
      <c r="J7082" t="s">
        <v>274446</v>
      </c>
    </row>
    <row r="7083" spans="1:10">
      <c r="A7083" t="s">
        <v>7077</v>
      </c>
      <c r="B7083" t="s">
        <v>62830</v>
      </c>
      <c r="C7083">
        <v>290524697</v>
      </c>
      <c r="D7083" t="s">
        <v>111358</v>
      </c>
      <c r="E7083" t="s">
        <v>112822</v>
      </c>
      <c r="F7083">
        <v>30</v>
      </c>
      <c r="G7083" t="s">
        <v>124686</v>
      </c>
      <c r="H7083" t="s">
        <v>179796</v>
      </c>
      <c r="J7083" t="s">
        <v>274447</v>
      </c>
    </row>
    <row r="7084" spans="1:10">
      <c r="A7084" t="s">
        <v>7078</v>
      </c>
      <c r="B7084" t="s">
        <v>62831</v>
      </c>
      <c r="C7084">
        <v>290490598</v>
      </c>
      <c r="D7084" t="s">
        <v>111358</v>
      </c>
      <c r="E7084" t="s">
        <v>113473</v>
      </c>
      <c r="F7084">
        <v>3</v>
      </c>
      <c r="G7084" t="s">
        <v>124687</v>
      </c>
      <c r="H7084" t="s">
        <v>179797</v>
      </c>
      <c r="J7084" t="s">
        <v>274448</v>
      </c>
    </row>
    <row r="7085" spans="1:10">
      <c r="A7085" t="s">
        <v>7079</v>
      </c>
      <c r="B7085" t="s">
        <v>62832</v>
      </c>
      <c r="C7085">
        <v>290484664</v>
      </c>
      <c r="D7085" t="s">
        <v>111358</v>
      </c>
      <c r="E7085" t="s">
        <v>113479</v>
      </c>
      <c r="F7085">
        <v>8</v>
      </c>
      <c r="G7085" t="s">
        <v>124688</v>
      </c>
      <c r="H7085" t="s">
        <v>179798</v>
      </c>
      <c r="I7085" t="s">
        <v>233562</v>
      </c>
      <c r="J7085" t="s">
        <v>274449</v>
      </c>
    </row>
    <row r="7086" spans="1:10">
      <c r="A7086" t="s">
        <v>7080</v>
      </c>
      <c r="B7086" t="s">
        <v>62833</v>
      </c>
      <c r="C7086">
        <v>291445828</v>
      </c>
      <c r="D7086" t="s">
        <v>111358</v>
      </c>
      <c r="E7086" t="s">
        <v>113472</v>
      </c>
      <c r="F7086">
        <v>82</v>
      </c>
      <c r="G7086" t="s">
        <v>124689</v>
      </c>
      <c r="H7086" t="s">
        <v>179799</v>
      </c>
      <c r="J7086" t="s">
        <v>274450</v>
      </c>
    </row>
    <row r="7087" spans="1:10">
      <c r="A7087" t="s">
        <v>7081</v>
      </c>
      <c r="B7087" t="s">
        <v>62834</v>
      </c>
      <c r="C7087">
        <v>290525146</v>
      </c>
      <c r="D7087" t="s">
        <v>111358</v>
      </c>
      <c r="E7087" t="s">
        <v>113468</v>
      </c>
      <c r="F7087">
        <v>3</v>
      </c>
      <c r="G7087" t="s">
        <v>124690</v>
      </c>
      <c r="H7087" t="s">
        <v>179800</v>
      </c>
      <c r="I7087" t="s">
        <v>233563</v>
      </c>
      <c r="J7087" t="s">
        <v>274451</v>
      </c>
    </row>
    <row r="7088" spans="1:10">
      <c r="A7088" t="s">
        <v>7082</v>
      </c>
      <c r="B7088" t="s">
        <v>62835</v>
      </c>
      <c r="C7088">
        <v>291442432</v>
      </c>
      <c r="D7088" t="s">
        <v>111358</v>
      </c>
      <c r="E7088" t="s">
        <v>113472</v>
      </c>
      <c r="F7088">
        <v>17</v>
      </c>
      <c r="G7088" t="s">
        <v>124691</v>
      </c>
      <c r="H7088" t="s">
        <v>179801</v>
      </c>
      <c r="I7088" t="s">
        <v>233564</v>
      </c>
      <c r="J7088" t="s">
        <v>274452</v>
      </c>
    </row>
    <row r="7089" spans="1:10">
      <c r="A7089" t="s">
        <v>7083</v>
      </c>
      <c r="B7089" t="s">
        <v>62836</v>
      </c>
      <c r="C7089">
        <v>291420559</v>
      </c>
      <c r="D7089" t="s">
        <v>111358</v>
      </c>
      <c r="E7089" t="s">
        <v>113473</v>
      </c>
      <c r="F7089">
        <v>1</v>
      </c>
      <c r="G7089" t="s">
        <v>124692</v>
      </c>
      <c r="H7089" t="s">
        <v>179802</v>
      </c>
      <c r="J7089" t="s">
        <v>274453</v>
      </c>
    </row>
    <row r="7090" spans="1:10">
      <c r="A7090" t="s">
        <v>7084</v>
      </c>
      <c r="B7090" t="s">
        <v>62837</v>
      </c>
      <c r="C7090">
        <v>290483406</v>
      </c>
      <c r="D7090" t="s">
        <v>111358</v>
      </c>
      <c r="E7090" t="s">
        <v>112822</v>
      </c>
      <c r="F7090">
        <v>90</v>
      </c>
      <c r="G7090" t="s">
        <v>124693</v>
      </c>
      <c r="H7090" t="s">
        <v>179803</v>
      </c>
      <c r="I7090" t="s">
        <v>233565</v>
      </c>
      <c r="J7090" t="s">
        <v>274454</v>
      </c>
    </row>
    <row r="7091" spans="1:10">
      <c r="A7091" t="s">
        <v>7085</v>
      </c>
      <c r="B7091" t="s">
        <v>62838</v>
      </c>
      <c r="C7091">
        <v>291428734</v>
      </c>
      <c r="D7091" t="s">
        <v>111693</v>
      </c>
      <c r="E7091" t="s">
        <v>113640</v>
      </c>
      <c r="F7091">
        <v>1</v>
      </c>
      <c r="G7091" t="s">
        <v>124694</v>
      </c>
      <c r="H7091" t="s">
        <v>179804</v>
      </c>
      <c r="J7091" t="s">
        <v>274455</v>
      </c>
    </row>
    <row r="7092" spans="1:10">
      <c r="A7092" t="s">
        <v>7086</v>
      </c>
      <c r="B7092" t="s">
        <v>62839</v>
      </c>
      <c r="C7092">
        <v>291415949</v>
      </c>
      <c r="D7092" t="s">
        <v>111358</v>
      </c>
      <c r="E7092" t="s">
        <v>113468</v>
      </c>
      <c r="F7092">
        <v>6</v>
      </c>
      <c r="G7092" t="s">
        <v>124695</v>
      </c>
      <c r="H7092" t="s">
        <v>179805</v>
      </c>
      <c r="I7092" t="s">
        <v>233566</v>
      </c>
      <c r="J7092" t="s">
        <v>274456</v>
      </c>
    </row>
    <row r="7093" spans="1:10">
      <c r="A7093" t="s">
        <v>7087</v>
      </c>
      <c r="B7093" t="s">
        <v>62840</v>
      </c>
      <c r="C7093">
        <v>291415485</v>
      </c>
      <c r="D7093" t="s">
        <v>111358</v>
      </c>
      <c r="E7093" t="s">
        <v>112746</v>
      </c>
      <c r="F7093">
        <v>5</v>
      </c>
      <c r="G7093" t="s">
        <v>124696</v>
      </c>
      <c r="H7093" t="s">
        <v>179806</v>
      </c>
      <c r="I7093" t="s">
        <v>233567</v>
      </c>
      <c r="J7093" t="s">
        <v>274457</v>
      </c>
    </row>
    <row r="7094" spans="1:10">
      <c r="A7094" t="s">
        <v>7088</v>
      </c>
      <c r="B7094" t="s">
        <v>62841</v>
      </c>
      <c r="C7094">
        <v>290484533</v>
      </c>
      <c r="D7094" t="s">
        <v>111358</v>
      </c>
      <c r="E7094" t="s">
        <v>112795</v>
      </c>
      <c r="F7094">
        <v>108</v>
      </c>
      <c r="G7094" t="s">
        <v>124697</v>
      </c>
      <c r="H7094" t="s">
        <v>179807</v>
      </c>
      <c r="I7094" t="s">
        <v>233568</v>
      </c>
      <c r="J7094" t="s">
        <v>274458</v>
      </c>
    </row>
    <row r="7095" spans="1:10">
      <c r="A7095" t="s">
        <v>7089</v>
      </c>
      <c r="B7095" t="s">
        <v>62842</v>
      </c>
      <c r="C7095">
        <v>290481924</v>
      </c>
      <c r="D7095" t="s">
        <v>111358</v>
      </c>
      <c r="E7095" t="s">
        <v>112822</v>
      </c>
      <c r="F7095">
        <v>11</v>
      </c>
      <c r="G7095" t="s">
        <v>124698</v>
      </c>
      <c r="H7095" t="s">
        <v>179808</v>
      </c>
      <c r="I7095" t="s">
        <v>233569</v>
      </c>
      <c r="J7095" t="s">
        <v>274459</v>
      </c>
    </row>
    <row r="7096" spans="1:10">
      <c r="A7096" t="s">
        <v>7090</v>
      </c>
      <c r="B7096" t="s">
        <v>62843</v>
      </c>
      <c r="C7096">
        <v>290524916</v>
      </c>
      <c r="D7096" t="s">
        <v>111358</v>
      </c>
      <c r="E7096" t="s">
        <v>113465</v>
      </c>
      <c r="F7096">
        <v>16</v>
      </c>
      <c r="G7096" t="s">
        <v>124699</v>
      </c>
      <c r="H7096" t="s">
        <v>179809</v>
      </c>
      <c r="J7096" t="s">
        <v>274460</v>
      </c>
    </row>
    <row r="7097" spans="1:10">
      <c r="A7097" t="s">
        <v>7091</v>
      </c>
      <c r="B7097" t="s">
        <v>62844</v>
      </c>
      <c r="C7097">
        <v>291420214</v>
      </c>
      <c r="D7097" t="s">
        <v>111358</v>
      </c>
      <c r="E7097" t="s">
        <v>113486</v>
      </c>
      <c r="F7097">
        <v>1</v>
      </c>
      <c r="G7097" t="s">
        <v>124700</v>
      </c>
      <c r="H7097" t="s">
        <v>179810</v>
      </c>
      <c r="J7097" t="s">
        <v>274461</v>
      </c>
    </row>
    <row r="7098" spans="1:10">
      <c r="A7098" t="s">
        <v>7092</v>
      </c>
      <c r="B7098" t="s">
        <v>62845</v>
      </c>
      <c r="C7098">
        <v>290522359</v>
      </c>
      <c r="D7098" t="s">
        <v>111358</v>
      </c>
      <c r="E7098" t="s">
        <v>112785</v>
      </c>
      <c r="F7098">
        <v>26</v>
      </c>
      <c r="G7098" t="s">
        <v>124701</v>
      </c>
      <c r="H7098" t="s">
        <v>179811</v>
      </c>
      <c r="I7098" t="s">
        <v>233570</v>
      </c>
      <c r="J7098" t="s">
        <v>274462</v>
      </c>
    </row>
    <row r="7099" spans="1:10">
      <c r="A7099" t="s">
        <v>7093</v>
      </c>
      <c r="B7099" t="s">
        <v>62846</v>
      </c>
      <c r="C7099">
        <v>289779676</v>
      </c>
      <c r="D7099" t="s">
        <v>111358</v>
      </c>
      <c r="E7099" t="s">
        <v>112795</v>
      </c>
      <c r="F7099">
        <v>1</v>
      </c>
      <c r="G7099" t="s">
        <v>124702</v>
      </c>
      <c r="H7099" t="s">
        <v>179812</v>
      </c>
      <c r="J7099" t="s">
        <v>274463</v>
      </c>
    </row>
    <row r="7100" spans="1:10">
      <c r="A7100" t="s">
        <v>7094</v>
      </c>
      <c r="B7100" t="s">
        <v>62847</v>
      </c>
      <c r="C7100">
        <v>290489062</v>
      </c>
      <c r="D7100" t="s">
        <v>111358</v>
      </c>
      <c r="E7100" t="s">
        <v>113473</v>
      </c>
      <c r="F7100">
        <v>43</v>
      </c>
      <c r="G7100" t="s">
        <v>124703</v>
      </c>
      <c r="H7100" t="s">
        <v>179813</v>
      </c>
      <c r="J7100" t="s">
        <v>274464</v>
      </c>
    </row>
    <row r="7101" spans="1:10">
      <c r="A7101" t="s">
        <v>7095</v>
      </c>
      <c r="B7101" t="s">
        <v>62848</v>
      </c>
      <c r="C7101">
        <v>290829243</v>
      </c>
      <c r="D7101" t="s">
        <v>111358</v>
      </c>
      <c r="E7101" t="s">
        <v>112746</v>
      </c>
      <c r="F7101">
        <v>12</v>
      </c>
      <c r="G7101" t="s">
        <v>124704</v>
      </c>
      <c r="H7101" t="s">
        <v>179814</v>
      </c>
      <c r="I7101" t="s">
        <v>233571</v>
      </c>
      <c r="J7101" t="s">
        <v>274465</v>
      </c>
    </row>
    <row r="7102" spans="1:10">
      <c r="A7102" t="s">
        <v>7096</v>
      </c>
      <c r="B7102" t="s">
        <v>62849</v>
      </c>
      <c r="C7102">
        <v>291418553</v>
      </c>
      <c r="D7102" t="s">
        <v>111681</v>
      </c>
      <c r="E7102" t="s">
        <v>113641</v>
      </c>
      <c r="F7102">
        <v>93</v>
      </c>
      <c r="G7102" t="s">
        <v>124705</v>
      </c>
      <c r="H7102" t="s">
        <v>179815</v>
      </c>
      <c r="I7102" t="s">
        <v>233572</v>
      </c>
      <c r="J7102" t="s">
        <v>274466</v>
      </c>
    </row>
    <row r="7103" spans="1:10">
      <c r="A7103" t="s">
        <v>7097</v>
      </c>
      <c r="B7103" t="s">
        <v>62850</v>
      </c>
      <c r="C7103">
        <v>291443607</v>
      </c>
      <c r="D7103" t="s">
        <v>111358</v>
      </c>
      <c r="E7103" t="s">
        <v>113466</v>
      </c>
      <c r="F7103">
        <v>4</v>
      </c>
      <c r="G7103" t="s">
        <v>124706</v>
      </c>
      <c r="H7103" t="s">
        <v>179816</v>
      </c>
      <c r="J7103" t="s">
        <v>274467</v>
      </c>
    </row>
    <row r="7104" spans="1:10">
      <c r="A7104" t="s">
        <v>7098</v>
      </c>
      <c r="B7104" t="s">
        <v>62851</v>
      </c>
      <c r="C7104">
        <v>290485333</v>
      </c>
      <c r="D7104" t="s">
        <v>111358</v>
      </c>
      <c r="E7104" t="s">
        <v>113466</v>
      </c>
      <c r="F7104">
        <v>1</v>
      </c>
      <c r="G7104" t="s">
        <v>124707</v>
      </c>
      <c r="H7104" t="s">
        <v>179817</v>
      </c>
      <c r="I7104" t="s">
        <v>233573</v>
      </c>
      <c r="J7104" t="s">
        <v>274468</v>
      </c>
    </row>
    <row r="7105" spans="1:10">
      <c r="A7105" t="s">
        <v>7099</v>
      </c>
      <c r="B7105" t="s">
        <v>62852</v>
      </c>
      <c r="C7105">
        <v>291433803</v>
      </c>
      <c r="D7105" t="s">
        <v>111358</v>
      </c>
      <c r="E7105" t="s">
        <v>112822</v>
      </c>
      <c r="F7105">
        <v>1</v>
      </c>
      <c r="G7105" t="s">
        <v>124708</v>
      </c>
      <c r="H7105" t="s">
        <v>179818</v>
      </c>
      <c r="J7105" t="s">
        <v>274469</v>
      </c>
    </row>
    <row r="7106" spans="1:10">
      <c r="A7106" t="s">
        <v>7100</v>
      </c>
      <c r="B7106" t="s">
        <v>62853</v>
      </c>
      <c r="C7106">
        <v>290524695</v>
      </c>
      <c r="D7106" t="s">
        <v>111358</v>
      </c>
      <c r="E7106" t="s">
        <v>113468</v>
      </c>
      <c r="F7106">
        <v>1</v>
      </c>
      <c r="G7106" t="s">
        <v>124709</v>
      </c>
      <c r="H7106" t="s">
        <v>179819</v>
      </c>
      <c r="I7106" t="s">
        <v>233574</v>
      </c>
      <c r="J7106" t="s">
        <v>274470</v>
      </c>
    </row>
    <row r="7107" spans="1:10">
      <c r="A7107" t="s">
        <v>7101</v>
      </c>
      <c r="B7107" t="s">
        <v>62854</v>
      </c>
      <c r="C7107">
        <v>290525132</v>
      </c>
      <c r="D7107" t="s">
        <v>111358</v>
      </c>
      <c r="E7107" t="s">
        <v>113473</v>
      </c>
      <c r="F7107">
        <v>15</v>
      </c>
      <c r="G7107" t="s">
        <v>124710</v>
      </c>
      <c r="H7107" t="s">
        <v>179820</v>
      </c>
      <c r="J7107" t="s">
        <v>274471</v>
      </c>
    </row>
    <row r="7108" spans="1:10">
      <c r="A7108" t="s">
        <v>7102</v>
      </c>
      <c r="B7108" t="s">
        <v>62855</v>
      </c>
      <c r="C7108">
        <v>290489024</v>
      </c>
      <c r="D7108" t="s">
        <v>111358</v>
      </c>
      <c r="E7108" t="s">
        <v>112822</v>
      </c>
      <c r="F7108">
        <v>4</v>
      </c>
      <c r="G7108" t="s">
        <v>124711</v>
      </c>
      <c r="H7108" t="s">
        <v>179821</v>
      </c>
      <c r="I7108" t="s">
        <v>233575</v>
      </c>
      <c r="J7108" t="s">
        <v>274472</v>
      </c>
    </row>
    <row r="7109" spans="1:10">
      <c r="A7109" t="s">
        <v>7103</v>
      </c>
      <c r="B7109" t="s">
        <v>62856</v>
      </c>
      <c r="C7109">
        <v>291438254</v>
      </c>
      <c r="D7109" t="s">
        <v>111358</v>
      </c>
      <c r="E7109" t="s">
        <v>112822</v>
      </c>
      <c r="F7109">
        <v>6</v>
      </c>
      <c r="G7109" t="s">
        <v>124712</v>
      </c>
      <c r="H7109" t="s">
        <v>179822</v>
      </c>
      <c r="I7109" t="s">
        <v>233576</v>
      </c>
      <c r="J7109" t="s">
        <v>274473</v>
      </c>
    </row>
    <row r="7110" spans="1:10">
      <c r="A7110" t="s">
        <v>7104</v>
      </c>
      <c r="B7110" t="s">
        <v>62857</v>
      </c>
      <c r="C7110">
        <v>290490664</v>
      </c>
      <c r="D7110" t="s">
        <v>111392</v>
      </c>
      <c r="E7110" t="s">
        <v>113642</v>
      </c>
      <c r="F7110">
        <v>87</v>
      </c>
      <c r="G7110" t="s">
        <v>124713</v>
      </c>
      <c r="H7110" t="s">
        <v>179823</v>
      </c>
      <c r="I7110" t="s">
        <v>233577</v>
      </c>
      <c r="J7110" t="s">
        <v>274474</v>
      </c>
    </row>
    <row r="7111" spans="1:10">
      <c r="A7111" t="s">
        <v>7105</v>
      </c>
      <c r="B7111" t="s">
        <v>62858</v>
      </c>
      <c r="C7111">
        <v>291425247</v>
      </c>
      <c r="D7111" t="s">
        <v>111358</v>
      </c>
      <c r="E7111" t="s">
        <v>113468</v>
      </c>
      <c r="F7111">
        <v>59</v>
      </c>
      <c r="G7111" t="s">
        <v>124714</v>
      </c>
      <c r="H7111" t="s">
        <v>179824</v>
      </c>
      <c r="J7111" t="s">
        <v>274475</v>
      </c>
    </row>
    <row r="7112" spans="1:10">
      <c r="A7112" t="s">
        <v>7106</v>
      </c>
      <c r="B7112" t="s">
        <v>62859</v>
      </c>
      <c r="C7112">
        <v>290522236</v>
      </c>
      <c r="D7112" t="s">
        <v>111358</v>
      </c>
      <c r="E7112" t="s">
        <v>113472</v>
      </c>
      <c r="F7112">
        <v>1</v>
      </c>
      <c r="G7112" t="s">
        <v>124715</v>
      </c>
      <c r="H7112" t="s">
        <v>179825</v>
      </c>
      <c r="I7112" t="s">
        <v>233578</v>
      </c>
      <c r="J7112" t="s">
        <v>274476</v>
      </c>
    </row>
    <row r="7113" spans="1:10">
      <c r="A7113" t="s">
        <v>7107</v>
      </c>
      <c r="B7113" t="s">
        <v>62860</v>
      </c>
      <c r="C7113">
        <v>290525128</v>
      </c>
      <c r="D7113" t="s">
        <v>111358</v>
      </c>
      <c r="E7113" t="s">
        <v>113466</v>
      </c>
      <c r="F7113">
        <v>46</v>
      </c>
      <c r="G7113" t="s">
        <v>124716</v>
      </c>
      <c r="H7113" t="s">
        <v>179826</v>
      </c>
      <c r="I7113" t="s">
        <v>233579</v>
      </c>
      <c r="J7113" t="s">
        <v>274477</v>
      </c>
    </row>
    <row r="7114" spans="1:10">
      <c r="A7114" t="s">
        <v>7108</v>
      </c>
      <c r="B7114" t="s">
        <v>62861</v>
      </c>
      <c r="C7114">
        <v>291420504</v>
      </c>
      <c r="D7114" t="s">
        <v>111358</v>
      </c>
      <c r="E7114" t="s">
        <v>113473</v>
      </c>
      <c r="F7114">
        <v>2</v>
      </c>
      <c r="G7114" t="s">
        <v>124717</v>
      </c>
      <c r="H7114" t="s">
        <v>179827</v>
      </c>
      <c r="I7114" t="s">
        <v>233580</v>
      </c>
      <c r="J7114" t="s">
        <v>274478</v>
      </c>
    </row>
    <row r="7115" spans="1:10">
      <c r="A7115" t="s">
        <v>7109</v>
      </c>
      <c r="B7115" t="s">
        <v>62862</v>
      </c>
      <c r="C7115">
        <v>291425555</v>
      </c>
      <c r="D7115" t="s">
        <v>111674</v>
      </c>
      <c r="E7115" t="s">
        <v>113634</v>
      </c>
      <c r="F7115">
        <v>238</v>
      </c>
      <c r="G7115" t="s">
        <v>124718</v>
      </c>
      <c r="H7115" t="s">
        <v>179828</v>
      </c>
      <c r="I7115" t="s">
        <v>233581</v>
      </c>
      <c r="J7115" t="s">
        <v>274479</v>
      </c>
    </row>
    <row r="7116" spans="1:10">
      <c r="A7116" t="s">
        <v>7110</v>
      </c>
      <c r="B7116" t="s">
        <v>62863</v>
      </c>
      <c r="C7116">
        <v>291418033</v>
      </c>
      <c r="D7116" t="s">
        <v>111358</v>
      </c>
      <c r="E7116" t="s">
        <v>112822</v>
      </c>
      <c r="F7116">
        <v>2</v>
      </c>
      <c r="G7116" t="s">
        <v>124719</v>
      </c>
      <c r="H7116" t="s">
        <v>179829</v>
      </c>
      <c r="I7116" t="s">
        <v>233582</v>
      </c>
      <c r="J7116" t="s">
        <v>274480</v>
      </c>
    </row>
    <row r="7117" spans="1:10">
      <c r="A7117" t="s">
        <v>7111</v>
      </c>
      <c r="B7117" t="s">
        <v>62864</v>
      </c>
      <c r="C7117">
        <v>291436209</v>
      </c>
      <c r="D7117" t="s">
        <v>111358</v>
      </c>
      <c r="E7117" t="s">
        <v>113471</v>
      </c>
      <c r="F7117">
        <v>4</v>
      </c>
      <c r="G7117" t="s">
        <v>124720</v>
      </c>
      <c r="H7117" t="s">
        <v>179830</v>
      </c>
      <c r="I7117" t="s">
        <v>233583</v>
      </c>
      <c r="J7117" t="s">
        <v>274481</v>
      </c>
    </row>
    <row r="7118" spans="1:10">
      <c r="A7118" t="s">
        <v>7112</v>
      </c>
      <c r="B7118" t="s">
        <v>62865</v>
      </c>
      <c r="C7118">
        <v>291431047</v>
      </c>
      <c r="D7118" t="s">
        <v>111358</v>
      </c>
      <c r="E7118" t="s">
        <v>112822</v>
      </c>
      <c r="F7118">
        <v>2</v>
      </c>
      <c r="G7118" t="s">
        <v>124721</v>
      </c>
      <c r="H7118" t="s">
        <v>179831</v>
      </c>
      <c r="J7118" t="s">
        <v>274482</v>
      </c>
    </row>
    <row r="7119" spans="1:10">
      <c r="A7119" t="s">
        <v>7113</v>
      </c>
      <c r="B7119" t="s">
        <v>62866</v>
      </c>
      <c r="C7119">
        <v>290521677</v>
      </c>
      <c r="D7119" t="s">
        <v>111358</v>
      </c>
      <c r="E7119" t="s">
        <v>113471</v>
      </c>
      <c r="F7119">
        <v>3</v>
      </c>
      <c r="G7119" t="s">
        <v>124722</v>
      </c>
      <c r="H7119" t="s">
        <v>179832</v>
      </c>
      <c r="J7119" t="s">
        <v>274483</v>
      </c>
    </row>
    <row r="7120" spans="1:10">
      <c r="A7120" t="s">
        <v>7114</v>
      </c>
      <c r="B7120" t="s">
        <v>62867</v>
      </c>
      <c r="C7120">
        <v>290486669</v>
      </c>
      <c r="D7120" t="s">
        <v>111358</v>
      </c>
      <c r="E7120" t="s">
        <v>112822</v>
      </c>
      <c r="F7120">
        <v>2</v>
      </c>
      <c r="G7120" t="s">
        <v>124723</v>
      </c>
      <c r="H7120" t="s">
        <v>179833</v>
      </c>
      <c r="I7120" t="s">
        <v>233584</v>
      </c>
      <c r="J7120" t="s">
        <v>274484</v>
      </c>
    </row>
    <row r="7121" spans="1:10">
      <c r="A7121" t="s">
        <v>7115</v>
      </c>
      <c r="B7121" t="s">
        <v>62868</v>
      </c>
      <c r="C7121">
        <v>290488756</v>
      </c>
      <c r="D7121" t="s">
        <v>111358</v>
      </c>
      <c r="E7121" t="s">
        <v>113471</v>
      </c>
      <c r="F7121">
        <v>11</v>
      </c>
      <c r="G7121" t="s">
        <v>124724</v>
      </c>
      <c r="H7121" t="s">
        <v>179834</v>
      </c>
      <c r="I7121" t="s">
        <v>233585</v>
      </c>
      <c r="J7121" t="s">
        <v>274485</v>
      </c>
    </row>
    <row r="7122" spans="1:10">
      <c r="A7122" t="s">
        <v>7116</v>
      </c>
      <c r="B7122" t="s">
        <v>62869</v>
      </c>
      <c r="C7122">
        <v>291446746</v>
      </c>
      <c r="D7122" t="s">
        <v>111358</v>
      </c>
      <c r="E7122" t="s">
        <v>113479</v>
      </c>
      <c r="F7122">
        <v>3</v>
      </c>
      <c r="G7122" t="s">
        <v>124725</v>
      </c>
      <c r="H7122" t="s">
        <v>179835</v>
      </c>
      <c r="I7122" t="s">
        <v>233586</v>
      </c>
      <c r="J7122" t="s">
        <v>274486</v>
      </c>
    </row>
    <row r="7123" spans="1:10">
      <c r="A7123" t="s">
        <v>7117</v>
      </c>
      <c r="B7123" t="s">
        <v>62870</v>
      </c>
      <c r="C7123">
        <v>291415179</v>
      </c>
      <c r="D7123" t="s">
        <v>111358</v>
      </c>
      <c r="E7123" t="s">
        <v>113472</v>
      </c>
      <c r="F7123">
        <v>11</v>
      </c>
      <c r="G7123" t="s">
        <v>124726</v>
      </c>
      <c r="H7123" t="s">
        <v>179836</v>
      </c>
      <c r="I7123" t="s">
        <v>233587</v>
      </c>
      <c r="J7123" t="s">
        <v>274487</v>
      </c>
    </row>
    <row r="7124" spans="1:10">
      <c r="A7124" t="s">
        <v>7118</v>
      </c>
      <c r="B7124" t="s">
        <v>62871</v>
      </c>
      <c r="C7124">
        <v>284199406</v>
      </c>
      <c r="D7124" t="s">
        <v>111358</v>
      </c>
      <c r="E7124" t="s">
        <v>112828</v>
      </c>
      <c r="F7124">
        <v>41</v>
      </c>
      <c r="G7124" t="s">
        <v>124727</v>
      </c>
      <c r="H7124" t="s">
        <v>179837</v>
      </c>
      <c r="J7124" t="s">
        <v>274488</v>
      </c>
    </row>
    <row r="7125" spans="1:10">
      <c r="A7125" t="s">
        <v>7119</v>
      </c>
      <c r="B7125" t="s">
        <v>62872</v>
      </c>
      <c r="C7125">
        <v>290481711</v>
      </c>
      <c r="D7125" t="s">
        <v>111358</v>
      </c>
      <c r="E7125" t="s">
        <v>113478</v>
      </c>
      <c r="F7125">
        <v>69</v>
      </c>
      <c r="G7125" t="s">
        <v>124728</v>
      </c>
      <c r="H7125" t="s">
        <v>179838</v>
      </c>
      <c r="I7125" t="s">
        <v>233588</v>
      </c>
      <c r="J7125" t="s">
        <v>274489</v>
      </c>
    </row>
    <row r="7126" spans="1:10">
      <c r="A7126" t="s">
        <v>7120</v>
      </c>
      <c r="B7126" t="s">
        <v>62873</v>
      </c>
      <c r="C7126">
        <v>290482991</v>
      </c>
      <c r="D7126" t="s">
        <v>111358</v>
      </c>
      <c r="E7126" t="s">
        <v>112822</v>
      </c>
      <c r="F7126">
        <v>7</v>
      </c>
      <c r="G7126" t="s">
        <v>124729</v>
      </c>
      <c r="H7126" t="s">
        <v>179839</v>
      </c>
      <c r="I7126" t="s">
        <v>233589</v>
      </c>
      <c r="J7126" t="s">
        <v>274490</v>
      </c>
    </row>
    <row r="7127" spans="1:10">
      <c r="A7127" t="s">
        <v>7121</v>
      </c>
      <c r="B7127" t="s">
        <v>62874</v>
      </c>
      <c r="C7127">
        <v>290481623</v>
      </c>
      <c r="D7127" t="s">
        <v>111358</v>
      </c>
      <c r="E7127" t="s">
        <v>112746</v>
      </c>
      <c r="F7127">
        <v>145</v>
      </c>
      <c r="G7127" t="s">
        <v>124730</v>
      </c>
      <c r="H7127" t="s">
        <v>179840</v>
      </c>
      <c r="I7127" t="s">
        <v>233590</v>
      </c>
      <c r="J7127" t="s">
        <v>274491</v>
      </c>
    </row>
    <row r="7128" spans="1:10">
      <c r="A7128" t="s">
        <v>7122</v>
      </c>
      <c r="B7128" t="s">
        <v>62875</v>
      </c>
      <c r="C7128">
        <v>291430616</v>
      </c>
      <c r="D7128" t="s">
        <v>111680</v>
      </c>
      <c r="E7128" t="s">
        <v>113643</v>
      </c>
      <c r="F7128">
        <v>11</v>
      </c>
      <c r="G7128" t="s">
        <v>124731</v>
      </c>
      <c r="H7128" t="s">
        <v>179841</v>
      </c>
      <c r="I7128" t="s">
        <v>233591</v>
      </c>
      <c r="J7128" t="s">
        <v>274492</v>
      </c>
    </row>
    <row r="7129" spans="1:10">
      <c r="A7129" t="s">
        <v>7123</v>
      </c>
      <c r="B7129" t="s">
        <v>62876</v>
      </c>
      <c r="C7129">
        <v>290483496</v>
      </c>
      <c r="D7129" t="s">
        <v>111358</v>
      </c>
      <c r="E7129" t="s">
        <v>113466</v>
      </c>
      <c r="F7129">
        <v>7</v>
      </c>
      <c r="G7129" t="s">
        <v>124732</v>
      </c>
      <c r="H7129" t="s">
        <v>179842</v>
      </c>
      <c r="J7129" t="s">
        <v>274493</v>
      </c>
    </row>
    <row r="7130" spans="1:10">
      <c r="A7130" t="s">
        <v>7124</v>
      </c>
      <c r="B7130" t="s">
        <v>7124</v>
      </c>
      <c r="C7130">
        <v>291421403</v>
      </c>
      <c r="D7130" t="s">
        <v>111358</v>
      </c>
      <c r="E7130" t="s">
        <v>113472</v>
      </c>
      <c r="F7130">
        <v>8</v>
      </c>
      <c r="G7130" t="s">
        <v>124733</v>
      </c>
      <c r="H7130" t="s">
        <v>179843</v>
      </c>
      <c r="I7130" t="s">
        <v>233592</v>
      </c>
      <c r="J7130" t="s">
        <v>274494</v>
      </c>
    </row>
    <row r="7131" spans="1:10">
      <c r="A7131" t="s">
        <v>7125</v>
      </c>
      <c r="B7131" t="s">
        <v>62877</v>
      </c>
      <c r="C7131">
        <v>291416681</v>
      </c>
      <c r="D7131" t="s">
        <v>111358</v>
      </c>
      <c r="E7131" t="s">
        <v>113472</v>
      </c>
      <c r="F7131">
        <v>40</v>
      </c>
      <c r="G7131" t="s">
        <v>124734</v>
      </c>
      <c r="H7131" t="s">
        <v>179844</v>
      </c>
      <c r="I7131" t="s">
        <v>233593</v>
      </c>
      <c r="J7131" t="s">
        <v>274495</v>
      </c>
    </row>
    <row r="7132" spans="1:10">
      <c r="A7132" t="s">
        <v>7126</v>
      </c>
      <c r="B7132" t="s">
        <v>62878</v>
      </c>
      <c r="C7132">
        <v>289779687</v>
      </c>
      <c r="D7132" t="s">
        <v>111358</v>
      </c>
      <c r="E7132" t="s">
        <v>113491</v>
      </c>
      <c r="F7132">
        <v>1</v>
      </c>
      <c r="G7132" t="s">
        <v>124735</v>
      </c>
      <c r="H7132" t="s">
        <v>179845</v>
      </c>
      <c r="I7132" t="s">
        <v>124735</v>
      </c>
      <c r="J7132" t="s">
        <v>274496</v>
      </c>
    </row>
    <row r="7133" spans="1:10">
      <c r="A7133" t="s">
        <v>7127</v>
      </c>
      <c r="B7133" t="s">
        <v>62879</v>
      </c>
      <c r="C7133">
        <v>291427893</v>
      </c>
      <c r="D7133" t="s">
        <v>111358</v>
      </c>
      <c r="E7133" t="s">
        <v>113473</v>
      </c>
      <c r="F7133">
        <v>1</v>
      </c>
      <c r="G7133" t="s">
        <v>124736</v>
      </c>
      <c r="H7133" t="s">
        <v>179846</v>
      </c>
      <c r="I7133" t="s">
        <v>233594</v>
      </c>
      <c r="J7133" t="s">
        <v>274497</v>
      </c>
    </row>
    <row r="7134" spans="1:10">
      <c r="A7134" t="s">
        <v>7128</v>
      </c>
      <c r="B7134" t="s">
        <v>62880</v>
      </c>
      <c r="C7134">
        <v>291426521</v>
      </c>
      <c r="D7134" t="s">
        <v>111358</v>
      </c>
      <c r="E7134" t="s">
        <v>113486</v>
      </c>
      <c r="F7134">
        <v>2</v>
      </c>
      <c r="G7134" t="s">
        <v>124737</v>
      </c>
      <c r="H7134" t="s">
        <v>179847</v>
      </c>
      <c r="I7134" t="s">
        <v>233595</v>
      </c>
      <c r="J7134" t="s">
        <v>274498</v>
      </c>
    </row>
    <row r="7135" spans="1:10">
      <c r="A7135" t="s">
        <v>7129</v>
      </c>
      <c r="B7135" t="s">
        <v>62881</v>
      </c>
      <c r="C7135">
        <v>291415295</v>
      </c>
      <c r="D7135" t="s">
        <v>111358</v>
      </c>
      <c r="E7135" t="s">
        <v>113468</v>
      </c>
      <c r="F7135">
        <v>65</v>
      </c>
      <c r="G7135" t="s">
        <v>124738</v>
      </c>
      <c r="H7135" t="s">
        <v>179848</v>
      </c>
      <c r="J7135" t="s">
        <v>274499</v>
      </c>
    </row>
    <row r="7136" spans="1:10">
      <c r="A7136" t="s">
        <v>7130</v>
      </c>
      <c r="B7136" t="s">
        <v>62882</v>
      </c>
      <c r="C7136">
        <v>291433694</v>
      </c>
      <c r="D7136" t="s">
        <v>111358</v>
      </c>
      <c r="E7136" t="s">
        <v>113472</v>
      </c>
      <c r="F7136">
        <v>5</v>
      </c>
      <c r="G7136" t="s">
        <v>124739</v>
      </c>
      <c r="H7136" t="s">
        <v>179849</v>
      </c>
      <c r="J7136" t="s">
        <v>274500</v>
      </c>
    </row>
    <row r="7137" spans="1:10">
      <c r="A7137" t="s">
        <v>7131</v>
      </c>
      <c r="B7137" t="s">
        <v>62883</v>
      </c>
      <c r="C7137">
        <v>291444797</v>
      </c>
      <c r="D7137" t="s">
        <v>111358</v>
      </c>
      <c r="E7137" t="s">
        <v>113472</v>
      </c>
      <c r="F7137">
        <v>15</v>
      </c>
      <c r="G7137" t="s">
        <v>124740</v>
      </c>
      <c r="H7137" t="s">
        <v>179850</v>
      </c>
      <c r="I7137" t="s">
        <v>233596</v>
      </c>
      <c r="J7137" t="s">
        <v>274501</v>
      </c>
    </row>
    <row r="7138" spans="1:10">
      <c r="A7138" t="s">
        <v>7132</v>
      </c>
      <c r="B7138" t="s">
        <v>62884</v>
      </c>
      <c r="C7138">
        <v>291430236</v>
      </c>
      <c r="D7138" t="s">
        <v>111358</v>
      </c>
      <c r="E7138" t="s">
        <v>113468</v>
      </c>
      <c r="F7138">
        <v>3</v>
      </c>
      <c r="G7138" t="s">
        <v>124741</v>
      </c>
      <c r="H7138" t="s">
        <v>179851</v>
      </c>
      <c r="I7138" t="s">
        <v>233597</v>
      </c>
      <c r="J7138" t="s">
        <v>274502</v>
      </c>
    </row>
    <row r="7139" spans="1:10">
      <c r="A7139" t="s">
        <v>7133</v>
      </c>
      <c r="B7139" t="s">
        <v>62885</v>
      </c>
      <c r="C7139">
        <v>290488820</v>
      </c>
      <c r="D7139" t="s">
        <v>111358</v>
      </c>
      <c r="E7139" t="s">
        <v>113473</v>
      </c>
      <c r="F7139">
        <v>12</v>
      </c>
      <c r="G7139" t="s">
        <v>124742</v>
      </c>
      <c r="H7139" t="s">
        <v>179852</v>
      </c>
      <c r="I7139" t="s">
        <v>233598</v>
      </c>
      <c r="J7139" t="s">
        <v>274503</v>
      </c>
    </row>
    <row r="7140" spans="1:10">
      <c r="A7140" t="s">
        <v>7134</v>
      </c>
      <c r="B7140" t="s">
        <v>62886</v>
      </c>
      <c r="C7140">
        <v>291432179</v>
      </c>
      <c r="D7140" t="s">
        <v>111358</v>
      </c>
      <c r="E7140" t="s">
        <v>113472</v>
      </c>
      <c r="F7140">
        <v>23</v>
      </c>
      <c r="G7140" t="s">
        <v>124743</v>
      </c>
      <c r="H7140" t="s">
        <v>179853</v>
      </c>
      <c r="I7140" t="s">
        <v>233599</v>
      </c>
      <c r="J7140" t="s">
        <v>274504</v>
      </c>
    </row>
    <row r="7141" spans="1:10">
      <c r="A7141" t="s">
        <v>7135</v>
      </c>
      <c r="B7141" t="s">
        <v>62887</v>
      </c>
      <c r="C7141">
        <v>290523397</v>
      </c>
      <c r="D7141" t="s">
        <v>111358</v>
      </c>
      <c r="E7141" t="s">
        <v>113478</v>
      </c>
      <c r="F7141">
        <v>66</v>
      </c>
      <c r="G7141" t="s">
        <v>124744</v>
      </c>
      <c r="H7141" t="s">
        <v>179854</v>
      </c>
      <c r="J7141" t="s">
        <v>274505</v>
      </c>
    </row>
    <row r="7142" spans="1:10">
      <c r="A7142" t="s">
        <v>7136</v>
      </c>
      <c r="B7142" t="s">
        <v>62888</v>
      </c>
      <c r="C7142">
        <v>291427900</v>
      </c>
      <c r="D7142" t="s">
        <v>111358</v>
      </c>
      <c r="E7142" t="s">
        <v>113468</v>
      </c>
      <c r="F7142">
        <v>2</v>
      </c>
      <c r="G7142" t="s">
        <v>124745</v>
      </c>
      <c r="H7142" t="s">
        <v>179855</v>
      </c>
      <c r="I7142" t="s">
        <v>233600</v>
      </c>
      <c r="J7142" t="s">
        <v>274506</v>
      </c>
    </row>
    <row r="7143" spans="1:10">
      <c r="A7143" t="s">
        <v>7137</v>
      </c>
      <c r="B7143" t="s">
        <v>62889</v>
      </c>
      <c r="C7143">
        <v>291442858</v>
      </c>
      <c r="D7143" t="s">
        <v>111733</v>
      </c>
      <c r="E7143" t="s">
        <v>113644</v>
      </c>
      <c r="F7143">
        <v>593</v>
      </c>
      <c r="G7143" t="s">
        <v>124746</v>
      </c>
      <c r="H7143" t="s">
        <v>179856</v>
      </c>
      <c r="J7143" t="s">
        <v>274507</v>
      </c>
    </row>
    <row r="7144" spans="1:10">
      <c r="A7144" t="s">
        <v>7138</v>
      </c>
      <c r="B7144" t="s">
        <v>62890</v>
      </c>
      <c r="C7144">
        <v>290488801</v>
      </c>
      <c r="D7144" t="s">
        <v>111680</v>
      </c>
      <c r="E7144" t="s">
        <v>113645</v>
      </c>
      <c r="F7144">
        <v>54</v>
      </c>
      <c r="G7144" t="s">
        <v>124747</v>
      </c>
      <c r="H7144" t="s">
        <v>179857</v>
      </c>
      <c r="I7144" t="s">
        <v>233601</v>
      </c>
      <c r="J7144" t="s">
        <v>274508</v>
      </c>
    </row>
    <row r="7145" spans="1:10">
      <c r="A7145" t="s">
        <v>7139</v>
      </c>
      <c r="B7145" t="s">
        <v>62891</v>
      </c>
      <c r="C7145">
        <v>290521993</v>
      </c>
      <c r="D7145" t="s">
        <v>111358</v>
      </c>
      <c r="E7145" t="s">
        <v>112822</v>
      </c>
      <c r="F7145">
        <v>1</v>
      </c>
      <c r="G7145" t="s">
        <v>124748</v>
      </c>
      <c r="H7145" t="s">
        <v>179858</v>
      </c>
      <c r="I7145" t="s">
        <v>233602</v>
      </c>
      <c r="J7145" t="s">
        <v>274509</v>
      </c>
    </row>
    <row r="7146" spans="1:10">
      <c r="A7146" t="s">
        <v>7140</v>
      </c>
      <c r="B7146" t="s">
        <v>62892</v>
      </c>
      <c r="C7146">
        <v>290488979</v>
      </c>
      <c r="D7146" t="s">
        <v>111673</v>
      </c>
      <c r="E7146" t="s">
        <v>113646</v>
      </c>
      <c r="F7146">
        <v>87</v>
      </c>
      <c r="G7146" t="s">
        <v>124749</v>
      </c>
      <c r="H7146" t="s">
        <v>179859</v>
      </c>
      <c r="I7146" t="s">
        <v>233603</v>
      </c>
      <c r="J7146" t="s">
        <v>274510</v>
      </c>
    </row>
    <row r="7147" spans="1:10">
      <c r="A7147" t="s">
        <v>7141</v>
      </c>
      <c r="B7147" t="s">
        <v>62893</v>
      </c>
      <c r="C7147">
        <v>290483492</v>
      </c>
      <c r="D7147" t="s">
        <v>111358</v>
      </c>
      <c r="E7147" t="s">
        <v>113466</v>
      </c>
      <c r="F7147">
        <v>14</v>
      </c>
      <c r="G7147" t="s">
        <v>124750</v>
      </c>
      <c r="H7147" t="s">
        <v>179860</v>
      </c>
      <c r="J7147" t="s">
        <v>274511</v>
      </c>
    </row>
    <row r="7148" spans="1:10">
      <c r="A7148" t="s">
        <v>7142</v>
      </c>
      <c r="B7148" t="s">
        <v>62894</v>
      </c>
      <c r="C7148">
        <v>291432345</v>
      </c>
      <c r="D7148" t="s">
        <v>111671</v>
      </c>
      <c r="E7148" t="s">
        <v>113557</v>
      </c>
      <c r="F7148">
        <v>1</v>
      </c>
      <c r="G7148" t="s">
        <v>124751</v>
      </c>
      <c r="H7148" t="s">
        <v>179861</v>
      </c>
      <c r="I7148" t="s">
        <v>233604</v>
      </c>
      <c r="J7148" t="s">
        <v>274512</v>
      </c>
    </row>
    <row r="7149" spans="1:10">
      <c r="A7149" t="s">
        <v>7143</v>
      </c>
      <c r="B7149" t="s">
        <v>62895</v>
      </c>
      <c r="C7149">
        <v>290482254</v>
      </c>
      <c r="D7149" t="s">
        <v>111681</v>
      </c>
      <c r="E7149" t="s">
        <v>113647</v>
      </c>
      <c r="F7149">
        <v>460</v>
      </c>
      <c r="G7149" t="s">
        <v>124752</v>
      </c>
      <c r="H7149" t="s">
        <v>179862</v>
      </c>
      <c r="I7149" t="s">
        <v>233605</v>
      </c>
      <c r="J7149" t="s">
        <v>274513</v>
      </c>
    </row>
    <row r="7150" spans="1:10">
      <c r="A7150" t="s">
        <v>7144</v>
      </c>
      <c r="B7150" t="s">
        <v>62896</v>
      </c>
      <c r="C7150">
        <v>291444322</v>
      </c>
      <c r="D7150" t="s">
        <v>111358</v>
      </c>
      <c r="E7150" t="s">
        <v>113520</v>
      </c>
      <c r="F7150">
        <v>2</v>
      </c>
      <c r="G7150" t="s">
        <v>124753</v>
      </c>
      <c r="H7150" t="s">
        <v>179863</v>
      </c>
      <c r="I7150" t="s">
        <v>233606</v>
      </c>
      <c r="J7150" t="s">
        <v>274514</v>
      </c>
    </row>
    <row r="7151" spans="1:10">
      <c r="A7151" t="s">
        <v>7145</v>
      </c>
      <c r="B7151" t="s">
        <v>62897</v>
      </c>
      <c r="C7151">
        <v>290488016</v>
      </c>
      <c r="D7151" t="s">
        <v>111358</v>
      </c>
      <c r="E7151" t="s">
        <v>113472</v>
      </c>
      <c r="F7151">
        <v>20</v>
      </c>
      <c r="G7151" t="s">
        <v>124754</v>
      </c>
      <c r="H7151" t="s">
        <v>179864</v>
      </c>
      <c r="I7151" t="s">
        <v>233607</v>
      </c>
      <c r="J7151" t="s">
        <v>274515</v>
      </c>
    </row>
    <row r="7152" spans="1:10">
      <c r="A7152" t="s">
        <v>7146</v>
      </c>
      <c r="B7152" t="s">
        <v>62898</v>
      </c>
      <c r="C7152">
        <v>290488803</v>
      </c>
      <c r="D7152" t="s">
        <v>111358</v>
      </c>
      <c r="E7152" t="s">
        <v>113471</v>
      </c>
      <c r="F7152">
        <v>26</v>
      </c>
      <c r="G7152" t="s">
        <v>124755</v>
      </c>
      <c r="H7152" t="s">
        <v>179865</v>
      </c>
      <c r="I7152" t="s">
        <v>233608</v>
      </c>
      <c r="J7152" t="s">
        <v>274516</v>
      </c>
    </row>
    <row r="7153" spans="1:10">
      <c r="A7153" t="s">
        <v>7147</v>
      </c>
      <c r="B7153" t="s">
        <v>62899</v>
      </c>
      <c r="C7153">
        <v>291427922</v>
      </c>
      <c r="D7153" t="s">
        <v>111358</v>
      </c>
      <c r="E7153" t="s">
        <v>113473</v>
      </c>
      <c r="F7153">
        <v>24</v>
      </c>
      <c r="G7153" t="s">
        <v>124756</v>
      </c>
      <c r="H7153" t="s">
        <v>179866</v>
      </c>
      <c r="J7153" t="s">
        <v>274517</v>
      </c>
    </row>
    <row r="7154" spans="1:10">
      <c r="A7154" t="s">
        <v>7148</v>
      </c>
      <c r="B7154" t="s">
        <v>62900</v>
      </c>
      <c r="C7154">
        <v>291440456</v>
      </c>
      <c r="D7154" t="s">
        <v>111671</v>
      </c>
      <c r="E7154" t="s">
        <v>113648</v>
      </c>
      <c r="F7154">
        <v>33</v>
      </c>
      <c r="G7154" t="s">
        <v>124757</v>
      </c>
      <c r="H7154" t="s">
        <v>179867</v>
      </c>
      <c r="I7154" t="s">
        <v>233609</v>
      </c>
      <c r="J7154" t="s">
        <v>274518</v>
      </c>
    </row>
    <row r="7155" spans="1:10">
      <c r="A7155" t="s">
        <v>7149</v>
      </c>
      <c r="B7155" t="s">
        <v>62901</v>
      </c>
      <c r="C7155">
        <v>291443008</v>
      </c>
      <c r="D7155" t="s">
        <v>111358</v>
      </c>
      <c r="E7155" t="s">
        <v>113468</v>
      </c>
      <c r="F7155">
        <v>6</v>
      </c>
      <c r="G7155" t="s">
        <v>124758</v>
      </c>
      <c r="H7155" t="s">
        <v>179868</v>
      </c>
      <c r="I7155" t="s">
        <v>233610</v>
      </c>
      <c r="J7155" t="s">
        <v>274519</v>
      </c>
    </row>
    <row r="7156" spans="1:10">
      <c r="A7156" t="s">
        <v>7150</v>
      </c>
      <c r="B7156" t="s">
        <v>62902</v>
      </c>
      <c r="C7156">
        <v>290521952</v>
      </c>
      <c r="D7156" t="s">
        <v>111358</v>
      </c>
      <c r="E7156" t="s">
        <v>113465</v>
      </c>
      <c r="F7156">
        <v>111</v>
      </c>
      <c r="G7156" t="s">
        <v>124759</v>
      </c>
      <c r="H7156" t="s">
        <v>179869</v>
      </c>
      <c r="I7156" t="s">
        <v>233611</v>
      </c>
      <c r="J7156" t="s">
        <v>274520</v>
      </c>
    </row>
    <row r="7157" spans="1:10">
      <c r="A7157" t="s">
        <v>7151</v>
      </c>
      <c r="B7157" t="s">
        <v>62903</v>
      </c>
      <c r="C7157">
        <v>290488440</v>
      </c>
      <c r="D7157" t="s">
        <v>111358</v>
      </c>
      <c r="E7157" t="s">
        <v>113473</v>
      </c>
      <c r="F7157">
        <v>2</v>
      </c>
      <c r="G7157" t="s">
        <v>124760</v>
      </c>
      <c r="H7157" t="s">
        <v>179870</v>
      </c>
      <c r="I7157" t="s">
        <v>233612</v>
      </c>
      <c r="J7157" t="s">
        <v>274521</v>
      </c>
    </row>
    <row r="7158" spans="1:10">
      <c r="A7158" t="s">
        <v>7152</v>
      </c>
      <c r="B7158" t="s">
        <v>62904</v>
      </c>
      <c r="C7158">
        <v>291432104</v>
      </c>
      <c r="D7158" t="s">
        <v>111358</v>
      </c>
      <c r="E7158" t="s">
        <v>112746</v>
      </c>
      <c r="F7158">
        <v>6</v>
      </c>
      <c r="G7158" t="s">
        <v>124761</v>
      </c>
      <c r="H7158" t="s">
        <v>179871</v>
      </c>
      <c r="I7158" t="s">
        <v>233613</v>
      </c>
      <c r="J7158" t="s">
        <v>274522</v>
      </c>
    </row>
    <row r="7159" spans="1:10">
      <c r="A7159" t="s">
        <v>7153</v>
      </c>
      <c r="B7159" t="s">
        <v>62905</v>
      </c>
      <c r="C7159">
        <v>291428156</v>
      </c>
      <c r="D7159" t="s">
        <v>111358</v>
      </c>
      <c r="E7159" t="s">
        <v>113486</v>
      </c>
      <c r="F7159">
        <v>3</v>
      </c>
      <c r="G7159" t="s">
        <v>124762</v>
      </c>
      <c r="H7159" t="s">
        <v>179872</v>
      </c>
      <c r="I7159" t="s">
        <v>233614</v>
      </c>
      <c r="J7159" t="s">
        <v>274523</v>
      </c>
    </row>
    <row r="7160" spans="1:10">
      <c r="A7160" t="s">
        <v>7154</v>
      </c>
      <c r="B7160" t="s">
        <v>62906</v>
      </c>
      <c r="C7160">
        <v>290525968</v>
      </c>
      <c r="D7160" t="s">
        <v>111358</v>
      </c>
      <c r="E7160" t="s">
        <v>113473</v>
      </c>
      <c r="F7160">
        <v>228</v>
      </c>
      <c r="G7160" t="s">
        <v>124763</v>
      </c>
      <c r="H7160" t="s">
        <v>179873</v>
      </c>
      <c r="I7160" t="s">
        <v>233615</v>
      </c>
      <c r="J7160" t="s">
        <v>274524</v>
      </c>
    </row>
    <row r="7161" spans="1:10">
      <c r="A7161" t="s">
        <v>7155</v>
      </c>
      <c r="B7161" t="s">
        <v>62907</v>
      </c>
      <c r="C7161">
        <v>290521558</v>
      </c>
      <c r="D7161" t="s">
        <v>111358</v>
      </c>
      <c r="E7161" t="s">
        <v>113468</v>
      </c>
      <c r="F7161">
        <v>31</v>
      </c>
      <c r="G7161" t="s">
        <v>124764</v>
      </c>
      <c r="H7161" t="s">
        <v>179874</v>
      </c>
      <c r="I7161" t="s">
        <v>233616</v>
      </c>
      <c r="J7161" t="s">
        <v>274525</v>
      </c>
    </row>
    <row r="7162" spans="1:10">
      <c r="A7162" t="s">
        <v>7156</v>
      </c>
      <c r="B7162" t="s">
        <v>62908</v>
      </c>
      <c r="C7162">
        <v>290488324</v>
      </c>
      <c r="D7162" t="s">
        <v>111358</v>
      </c>
      <c r="E7162" t="s">
        <v>113465</v>
      </c>
      <c r="F7162">
        <v>2</v>
      </c>
      <c r="G7162" t="s">
        <v>124765</v>
      </c>
      <c r="H7162" t="s">
        <v>179875</v>
      </c>
      <c r="I7162" t="s">
        <v>233617</v>
      </c>
      <c r="J7162" t="s">
        <v>274526</v>
      </c>
    </row>
    <row r="7163" spans="1:10">
      <c r="A7163" t="s">
        <v>7157</v>
      </c>
      <c r="B7163" t="s">
        <v>62909</v>
      </c>
      <c r="C7163">
        <v>290482048</v>
      </c>
      <c r="D7163" t="s">
        <v>111358</v>
      </c>
      <c r="E7163" t="s">
        <v>113468</v>
      </c>
      <c r="F7163">
        <v>29</v>
      </c>
      <c r="G7163" t="s">
        <v>124766</v>
      </c>
      <c r="H7163" t="s">
        <v>179876</v>
      </c>
      <c r="I7163" t="s">
        <v>233618</v>
      </c>
      <c r="J7163" t="s">
        <v>274527</v>
      </c>
    </row>
    <row r="7164" spans="1:10">
      <c r="A7164" t="s">
        <v>7158</v>
      </c>
      <c r="B7164" t="s">
        <v>62910</v>
      </c>
      <c r="C7164">
        <v>291445155</v>
      </c>
      <c r="D7164" t="s">
        <v>111358</v>
      </c>
      <c r="E7164" t="s">
        <v>113468</v>
      </c>
      <c r="F7164">
        <v>29</v>
      </c>
      <c r="G7164" t="s">
        <v>124767</v>
      </c>
      <c r="H7164" t="s">
        <v>179877</v>
      </c>
      <c r="J7164" t="s">
        <v>274528</v>
      </c>
    </row>
    <row r="7165" spans="1:10">
      <c r="A7165" t="s">
        <v>7159</v>
      </c>
      <c r="B7165" t="s">
        <v>62911</v>
      </c>
      <c r="C7165">
        <v>291438668</v>
      </c>
      <c r="D7165" t="s">
        <v>111358</v>
      </c>
      <c r="E7165" t="s">
        <v>113464</v>
      </c>
      <c r="F7165">
        <v>20</v>
      </c>
      <c r="G7165" t="s">
        <v>124768</v>
      </c>
      <c r="H7165" t="s">
        <v>179878</v>
      </c>
      <c r="J7165" t="s">
        <v>274529</v>
      </c>
    </row>
    <row r="7166" spans="1:10">
      <c r="A7166" t="s">
        <v>7160</v>
      </c>
      <c r="B7166" t="s">
        <v>62912</v>
      </c>
      <c r="C7166">
        <v>290489631</v>
      </c>
      <c r="D7166" t="s">
        <v>111358</v>
      </c>
      <c r="E7166" t="s">
        <v>112822</v>
      </c>
      <c r="F7166">
        <v>280</v>
      </c>
      <c r="G7166" t="s">
        <v>124769</v>
      </c>
      <c r="H7166" t="s">
        <v>179879</v>
      </c>
      <c r="I7166" t="s">
        <v>233619</v>
      </c>
      <c r="J7166" t="s">
        <v>274530</v>
      </c>
    </row>
    <row r="7167" spans="1:10">
      <c r="A7167" t="s">
        <v>7161</v>
      </c>
      <c r="B7167" t="s">
        <v>62913</v>
      </c>
      <c r="C7167">
        <v>290484397</v>
      </c>
      <c r="D7167" t="s">
        <v>111358</v>
      </c>
      <c r="E7167" t="s">
        <v>113465</v>
      </c>
      <c r="F7167">
        <v>4</v>
      </c>
      <c r="G7167" t="s">
        <v>124770</v>
      </c>
      <c r="H7167" t="s">
        <v>179880</v>
      </c>
      <c r="I7167" t="s">
        <v>233620</v>
      </c>
      <c r="J7167" t="s">
        <v>274531</v>
      </c>
    </row>
    <row r="7168" spans="1:10">
      <c r="A7168" t="s">
        <v>7162</v>
      </c>
      <c r="B7168" t="s">
        <v>62914</v>
      </c>
      <c r="C7168">
        <v>290490812</v>
      </c>
      <c r="D7168" t="s">
        <v>111358</v>
      </c>
      <c r="E7168" t="s">
        <v>113471</v>
      </c>
      <c r="F7168">
        <v>294</v>
      </c>
      <c r="G7168" t="s">
        <v>124771</v>
      </c>
      <c r="H7168" t="s">
        <v>179881</v>
      </c>
      <c r="I7168" t="s">
        <v>233621</v>
      </c>
      <c r="J7168" t="s">
        <v>274532</v>
      </c>
    </row>
    <row r="7169" spans="1:10">
      <c r="A7169" t="s">
        <v>7163</v>
      </c>
      <c r="B7169" t="s">
        <v>62915</v>
      </c>
      <c r="C7169">
        <v>290481802</v>
      </c>
      <c r="D7169" t="s">
        <v>111358</v>
      </c>
      <c r="E7169" t="s">
        <v>113471</v>
      </c>
      <c r="F7169">
        <v>5</v>
      </c>
      <c r="G7169" t="s">
        <v>124772</v>
      </c>
      <c r="H7169" t="s">
        <v>179882</v>
      </c>
      <c r="I7169" t="s">
        <v>233622</v>
      </c>
      <c r="J7169" t="s">
        <v>274533</v>
      </c>
    </row>
    <row r="7170" spans="1:10">
      <c r="A7170" t="s">
        <v>7164</v>
      </c>
      <c r="B7170" t="s">
        <v>62916</v>
      </c>
      <c r="C7170">
        <v>290522557</v>
      </c>
      <c r="D7170" t="s">
        <v>111358</v>
      </c>
      <c r="E7170" t="s">
        <v>113468</v>
      </c>
      <c r="F7170">
        <v>1</v>
      </c>
      <c r="G7170" t="s">
        <v>124773</v>
      </c>
      <c r="H7170" t="s">
        <v>179883</v>
      </c>
      <c r="J7170" t="s">
        <v>274534</v>
      </c>
    </row>
    <row r="7171" spans="1:10">
      <c r="A7171" t="s">
        <v>7165</v>
      </c>
      <c r="B7171" t="s">
        <v>62917</v>
      </c>
      <c r="C7171">
        <v>291419918</v>
      </c>
      <c r="D7171" t="s">
        <v>111358</v>
      </c>
      <c r="E7171" t="s">
        <v>113468</v>
      </c>
      <c r="F7171">
        <v>3</v>
      </c>
      <c r="G7171" t="s">
        <v>124774</v>
      </c>
      <c r="H7171" t="s">
        <v>179884</v>
      </c>
      <c r="I7171" t="s">
        <v>233623</v>
      </c>
      <c r="J7171" t="s">
        <v>274535</v>
      </c>
    </row>
    <row r="7172" spans="1:10">
      <c r="A7172" t="s">
        <v>7166</v>
      </c>
      <c r="B7172" t="s">
        <v>62918</v>
      </c>
      <c r="C7172">
        <v>291433986</v>
      </c>
      <c r="D7172" t="s">
        <v>111358</v>
      </c>
      <c r="E7172" t="s">
        <v>113471</v>
      </c>
      <c r="F7172">
        <v>2</v>
      </c>
      <c r="G7172" t="s">
        <v>124775</v>
      </c>
      <c r="H7172" t="s">
        <v>179885</v>
      </c>
      <c r="I7172" t="s">
        <v>233624</v>
      </c>
      <c r="J7172" t="s">
        <v>274536</v>
      </c>
    </row>
    <row r="7173" spans="1:10">
      <c r="A7173" t="s">
        <v>7167</v>
      </c>
      <c r="B7173" t="s">
        <v>62919</v>
      </c>
      <c r="C7173">
        <v>291434999</v>
      </c>
      <c r="D7173" t="s">
        <v>111358</v>
      </c>
      <c r="E7173" t="s">
        <v>113468</v>
      </c>
      <c r="F7173">
        <v>3</v>
      </c>
      <c r="G7173" t="s">
        <v>124776</v>
      </c>
      <c r="H7173" t="s">
        <v>179886</v>
      </c>
      <c r="J7173" t="s">
        <v>274537</v>
      </c>
    </row>
    <row r="7174" spans="1:10">
      <c r="A7174" t="s">
        <v>7168</v>
      </c>
      <c r="B7174" t="s">
        <v>62920</v>
      </c>
      <c r="C7174">
        <v>291445865</v>
      </c>
      <c r="D7174" t="s">
        <v>111358</v>
      </c>
      <c r="E7174" t="s">
        <v>112795</v>
      </c>
      <c r="F7174">
        <v>7</v>
      </c>
      <c r="G7174" t="s">
        <v>124777</v>
      </c>
      <c r="H7174" t="s">
        <v>179887</v>
      </c>
      <c r="J7174" t="s">
        <v>274538</v>
      </c>
    </row>
    <row r="7175" spans="1:10">
      <c r="A7175" t="s">
        <v>7169</v>
      </c>
      <c r="B7175" t="s">
        <v>62921</v>
      </c>
      <c r="C7175">
        <v>291433623</v>
      </c>
      <c r="D7175" t="s">
        <v>111358</v>
      </c>
      <c r="E7175" t="s">
        <v>113479</v>
      </c>
      <c r="F7175">
        <v>3</v>
      </c>
      <c r="G7175" t="s">
        <v>124778</v>
      </c>
      <c r="H7175" t="s">
        <v>179888</v>
      </c>
      <c r="I7175" t="s">
        <v>233625</v>
      </c>
      <c r="J7175" t="s">
        <v>274539</v>
      </c>
    </row>
    <row r="7176" spans="1:10">
      <c r="A7176" t="s">
        <v>7170</v>
      </c>
      <c r="B7176" t="s">
        <v>62922</v>
      </c>
      <c r="C7176">
        <v>291420594</v>
      </c>
      <c r="D7176" t="s">
        <v>111358</v>
      </c>
      <c r="E7176" t="s">
        <v>113472</v>
      </c>
      <c r="F7176">
        <v>2</v>
      </c>
      <c r="G7176" t="s">
        <v>124779</v>
      </c>
      <c r="H7176" t="s">
        <v>179889</v>
      </c>
      <c r="J7176" t="s">
        <v>274540</v>
      </c>
    </row>
    <row r="7177" spans="1:10">
      <c r="A7177" t="s">
        <v>7171</v>
      </c>
      <c r="B7177" t="s">
        <v>62923</v>
      </c>
      <c r="C7177">
        <v>290485167</v>
      </c>
      <c r="D7177" t="s">
        <v>111358</v>
      </c>
      <c r="E7177" t="s">
        <v>113485</v>
      </c>
      <c r="F7177">
        <v>18</v>
      </c>
      <c r="G7177" t="s">
        <v>124780</v>
      </c>
      <c r="H7177" t="s">
        <v>179890</v>
      </c>
      <c r="I7177" t="s">
        <v>233626</v>
      </c>
      <c r="J7177" t="s">
        <v>274541</v>
      </c>
    </row>
    <row r="7178" spans="1:10">
      <c r="A7178" t="s">
        <v>7172</v>
      </c>
      <c r="B7178" t="s">
        <v>62924</v>
      </c>
      <c r="C7178">
        <v>291415001</v>
      </c>
      <c r="D7178" t="s">
        <v>111358</v>
      </c>
      <c r="E7178" t="s">
        <v>113472</v>
      </c>
      <c r="F7178">
        <v>7</v>
      </c>
      <c r="G7178" t="s">
        <v>124781</v>
      </c>
      <c r="H7178" t="s">
        <v>179891</v>
      </c>
      <c r="I7178" t="s">
        <v>233627</v>
      </c>
      <c r="J7178" t="s">
        <v>274542</v>
      </c>
    </row>
    <row r="7179" spans="1:10">
      <c r="A7179" t="s">
        <v>7173</v>
      </c>
      <c r="B7179" t="s">
        <v>62925</v>
      </c>
      <c r="C7179">
        <v>291417622</v>
      </c>
      <c r="D7179" t="s">
        <v>111358</v>
      </c>
      <c r="E7179" t="s">
        <v>113472</v>
      </c>
      <c r="F7179">
        <v>25</v>
      </c>
      <c r="G7179" t="s">
        <v>124782</v>
      </c>
      <c r="H7179" t="s">
        <v>179892</v>
      </c>
      <c r="I7179" t="s">
        <v>233628</v>
      </c>
      <c r="J7179" t="s">
        <v>274543</v>
      </c>
    </row>
    <row r="7180" spans="1:10">
      <c r="A7180" t="s">
        <v>7174</v>
      </c>
      <c r="B7180" t="s">
        <v>62926</v>
      </c>
      <c r="C7180">
        <v>291035151</v>
      </c>
      <c r="D7180" t="s">
        <v>111358</v>
      </c>
      <c r="E7180" t="s">
        <v>112795</v>
      </c>
      <c r="F7180">
        <v>1</v>
      </c>
      <c r="G7180" t="s">
        <v>124783</v>
      </c>
      <c r="H7180" t="s">
        <v>179893</v>
      </c>
      <c r="I7180" t="s">
        <v>233629</v>
      </c>
      <c r="J7180" t="s">
        <v>274544</v>
      </c>
    </row>
    <row r="7181" spans="1:10">
      <c r="A7181" t="s">
        <v>7175</v>
      </c>
      <c r="B7181" t="s">
        <v>62927</v>
      </c>
      <c r="C7181">
        <v>289779710</v>
      </c>
      <c r="D7181" t="s">
        <v>111358</v>
      </c>
      <c r="E7181" t="s">
        <v>113472</v>
      </c>
      <c r="F7181">
        <v>1</v>
      </c>
      <c r="H7181" t="s">
        <v>179894</v>
      </c>
    </row>
    <row r="7182" spans="1:10">
      <c r="A7182" t="s">
        <v>7176</v>
      </c>
      <c r="B7182" t="s">
        <v>62928</v>
      </c>
      <c r="C7182">
        <v>290522388</v>
      </c>
      <c r="D7182" t="s">
        <v>111675</v>
      </c>
      <c r="E7182" t="s">
        <v>113476</v>
      </c>
      <c r="F7182">
        <v>263</v>
      </c>
      <c r="G7182" t="s">
        <v>124784</v>
      </c>
      <c r="H7182" t="s">
        <v>179895</v>
      </c>
      <c r="I7182" t="s">
        <v>233630</v>
      </c>
      <c r="J7182" t="s">
        <v>274545</v>
      </c>
    </row>
    <row r="7183" spans="1:10">
      <c r="A7183" t="s">
        <v>7177</v>
      </c>
      <c r="B7183" t="s">
        <v>62929</v>
      </c>
      <c r="C7183">
        <v>291421104</v>
      </c>
      <c r="D7183" t="s">
        <v>111358</v>
      </c>
      <c r="E7183" t="s">
        <v>113472</v>
      </c>
      <c r="F7183">
        <v>1</v>
      </c>
      <c r="G7183" t="s">
        <v>124785</v>
      </c>
      <c r="H7183" t="s">
        <v>179896</v>
      </c>
      <c r="J7183" t="s">
        <v>274546</v>
      </c>
    </row>
    <row r="7184" spans="1:10">
      <c r="A7184" t="s">
        <v>7178</v>
      </c>
      <c r="B7184" t="s">
        <v>62930</v>
      </c>
      <c r="C7184">
        <v>290521997</v>
      </c>
      <c r="D7184" t="s">
        <v>111358</v>
      </c>
      <c r="E7184" t="s">
        <v>113649</v>
      </c>
      <c r="F7184">
        <v>6</v>
      </c>
      <c r="G7184" t="s">
        <v>124786</v>
      </c>
      <c r="H7184" t="s">
        <v>179897</v>
      </c>
      <c r="J7184" t="s">
        <v>274547</v>
      </c>
    </row>
    <row r="7185" spans="1:10">
      <c r="A7185" t="s">
        <v>7179</v>
      </c>
      <c r="B7185" t="s">
        <v>62931</v>
      </c>
      <c r="C7185">
        <v>290487263</v>
      </c>
      <c r="D7185" t="s">
        <v>111392</v>
      </c>
      <c r="E7185" t="s">
        <v>113650</v>
      </c>
      <c r="F7185">
        <v>39</v>
      </c>
      <c r="G7185" t="s">
        <v>124787</v>
      </c>
      <c r="H7185" t="s">
        <v>179898</v>
      </c>
      <c r="I7185" t="s">
        <v>233631</v>
      </c>
      <c r="J7185" t="s">
        <v>274548</v>
      </c>
    </row>
    <row r="7186" spans="1:10">
      <c r="A7186" t="s">
        <v>7180</v>
      </c>
      <c r="B7186" t="s">
        <v>62932</v>
      </c>
      <c r="C7186">
        <v>291439573</v>
      </c>
      <c r="D7186" t="s">
        <v>111358</v>
      </c>
      <c r="E7186" t="s">
        <v>113649</v>
      </c>
      <c r="F7186">
        <v>23</v>
      </c>
      <c r="G7186" t="s">
        <v>124788</v>
      </c>
      <c r="H7186" t="s">
        <v>179899</v>
      </c>
      <c r="I7186" t="s">
        <v>233632</v>
      </c>
      <c r="J7186" t="s">
        <v>274549</v>
      </c>
    </row>
    <row r="7187" spans="1:10">
      <c r="A7187" t="s">
        <v>7181</v>
      </c>
      <c r="B7187" t="s">
        <v>62933</v>
      </c>
      <c r="C7187">
        <v>291034496</v>
      </c>
      <c r="D7187" t="s">
        <v>111358</v>
      </c>
      <c r="E7187" t="s">
        <v>113649</v>
      </c>
      <c r="F7187">
        <v>1</v>
      </c>
      <c r="G7187" t="s">
        <v>124789</v>
      </c>
      <c r="H7187" t="s">
        <v>179900</v>
      </c>
      <c r="I7187" t="s">
        <v>233633</v>
      </c>
      <c r="J7187" t="s">
        <v>274550</v>
      </c>
    </row>
    <row r="7188" spans="1:10">
      <c r="A7188" t="s">
        <v>7182</v>
      </c>
      <c r="B7188" t="s">
        <v>62934</v>
      </c>
      <c r="C7188">
        <v>290482881</v>
      </c>
      <c r="D7188" t="s">
        <v>111358</v>
      </c>
      <c r="E7188" t="s">
        <v>113649</v>
      </c>
      <c r="F7188">
        <v>383</v>
      </c>
      <c r="G7188" t="s">
        <v>124790</v>
      </c>
      <c r="H7188" t="s">
        <v>179901</v>
      </c>
      <c r="I7188" t="s">
        <v>233634</v>
      </c>
      <c r="J7188" t="s">
        <v>274551</v>
      </c>
    </row>
    <row r="7189" spans="1:10">
      <c r="A7189" t="s">
        <v>7183</v>
      </c>
      <c r="B7189" t="s">
        <v>62935</v>
      </c>
      <c r="C7189">
        <v>290526464</v>
      </c>
      <c r="D7189" t="s">
        <v>111358</v>
      </c>
      <c r="E7189" t="s">
        <v>113649</v>
      </c>
      <c r="F7189">
        <v>1</v>
      </c>
      <c r="G7189" t="s">
        <v>124791</v>
      </c>
      <c r="H7189" t="s">
        <v>179902</v>
      </c>
      <c r="J7189" t="s">
        <v>274552</v>
      </c>
    </row>
    <row r="7190" spans="1:10">
      <c r="A7190" t="s">
        <v>7184</v>
      </c>
      <c r="B7190" t="s">
        <v>62936</v>
      </c>
      <c r="C7190">
        <v>290526334</v>
      </c>
      <c r="D7190" t="s">
        <v>111358</v>
      </c>
      <c r="E7190" t="s">
        <v>113649</v>
      </c>
      <c r="F7190">
        <v>4</v>
      </c>
      <c r="G7190" t="s">
        <v>124792</v>
      </c>
      <c r="H7190" t="s">
        <v>179903</v>
      </c>
      <c r="I7190" t="s">
        <v>233635</v>
      </c>
      <c r="J7190" t="s">
        <v>274553</v>
      </c>
    </row>
    <row r="7191" spans="1:10">
      <c r="A7191" t="s">
        <v>7185</v>
      </c>
      <c r="B7191" t="s">
        <v>62937</v>
      </c>
      <c r="C7191">
        <v>290524314</v>
      </c>
      <c r="D7191" t="s">
        <v>111358</v>
      </c>
      <c r="E7191" t="s">
        <v>113649</v>
      </c>
      <c r="F7191">
        <v>3</v>
      </c>
      <c r="G7191" t="s">
        <v>124793</v>
      </c>
      <c r="H7191" t="s">
        <v>179904</v>
      </c>
      <c r="J7191" t="s">
        <v>274554</v>
      </c>
    </row>
    <row r="7192" spans="1:10">
      <c r="A7192" t="s">
        <v>7186</v>
      </c>
      <c r="B7192" t="s">
        <v>62938</v>
      </c>
      <c r="C7192">
        <v>291417036</v>
      </c>
      <c r="D7192" t="s">
        <v>111358</v>
      </c>
      <c r="E7192" t="s">
        <v>113649</v>
      </c>
      <c r="F7192">
        <v>2</v>
      </c>
      <c r="G7192" t="s">
        <v>124794</v>
      </c>
      <c r="H7192" t="s">
        <v>179905</v>
      </c>
      <c r="I7192" t="s">
        <v>233636</v>
      </c>
      <c r="J7192" t="s">
        <v>274555</v>
      </c>
    </row>
    <row r="7193" spans="1:10">
      <c r="A7193" t="s">
        <v>7187</v>
      </c>
      <c r="B7193" t="s">
        <v>62939</v>
      </c>
      <c r="C7193">
        <v>291426269</v>
      </c>
      <c r="D7193" t="s">
        <v>111358</v>
      </c>
      <c r="E7193" t="s">
        <v>113649</v>
      </c>
      <c r="F7193">
        <v>2</v>
      </c>
      <c r="G7193" t="s">
        <v>124795</v>
      </c>
      <c r="H7193" t="s">
        <v>179906</v>
      </c>
      <c r="I7193" t="s">
        <v>233637</v>
      </c>
      <c r="J7193" t="s">
        <v>274556</v>
      </c>
    </row>
    <row r="7194" spans="1:10">
      <c r="A7194" t="s">
        <v>7188</v>
      </c>
      <c r="B7194" t="s">
        <v>7188</v>
      </c>
      <c r="C7194">
        <v>291446141</v>
      </c>
      <c r="D7194" t="s">
        <v>111358</v>
      </c>
      <c r="E7194" t="s">
        <v>113649</v>
      </c>
      <c r="F7194">
        <v>1</v>
      </c>
      <c r="G7194" t="s">
        <v>124796</v>
      </c>
      <c r="H7194" t="s">
        <v>179907</v>
      </c>
      <c r="J7194" t="s">
        <v>274557</v>
      </c>
    </row>
    <row r="7195" spans="1:10">
      <c r="A7195" t="s">
        <v>7189</v>
      </c>
      <c r="B7195" t="s">
        <v>7189</v>
      </c>
      <c r="C7195">
        <v>291433377</v>
      </c>
      <c r="D7195" t="s">
        <v>111358</v>
      </c>
      <c r="E7195" t="s">
        <v>113649</v>
      </c>
      <c r="F7195">
        <v>30</v>
      </c>
      <c r="G7195" t="s">
        <v>124797</v>
      </c>
      <c r="H7195" t="s">
        <v>179908</v>
      </c>
      <c r="I7195" t="s">
        <v>233638</v>
      </c>
      <c r="J7195" t="s">
        <v>274558</v>
      </c>
    </row>
    <row r="7196" spans="1:10">
      <c r="A7196" t="s">
        <v>7190</v>
      </c>
      <c r="B7196" t="s">
        <v>62940</v>
      </c>
      <c r="C7196">
        <v>291433774</v>
      </c>
      <c r="D7196" t="s">
        <v>111358</v>
      </c>
      <c r="E7196" t="s">
        <v>113649</v>
      </c>
      <c r="F7196">
        <v>4</v>
      </c>
      <c r="G7196" t="s">
        <v>124798</v>
      </c>
      <c r="H7196" t="s">
        <v>179909</v>
      </c>
      <c r="J7196" t="s">
        <v>274559</v>
      </c>
    </row>
    <row r="7197" spans="1:10">
      <c r="A7197" t="s">
        <v>7191</v>
      </c>
      <c r="B7197" t="s">
        <v>62941</v>
      </c>
      <c r="C7197">
        <v>291417341</v>
      </c>
      <c r="D7197" t="s">
        <v>111358</v>
      </c>
      <c r="E7197" t="s">
        <v>113649</v>
      </c>
      <c r="F7197">
        <v>58</v>
      </c>
      <c r="G7197" t="s">
        <v>124799</v>
      </c>
      <c r="H7197" t="s">
        <v>179910</v>
      </c>
      <c r="I7197" t="s">
        <v>233639</v>
      </c>
      <c r="J7197" t="s">
        <v>274560</v>
      </c>
    </row>
    <row r="7198" spans="1:10">
      <c r="A7198" t="s">
        <v>7192</v>
      </c>
      <c r="B7198" t="s">
        <v>62942</v>
      </c>
      <c r="C7198">
        <v>282946480</v>
      </c>
      <c r="D7198" t="s">
        <v>111358</v>
      </c>
      <c r="E7198" t="s">
        <v>113649</v>
      </c>
      <c r="F7198">
        <v>17</v>
      </c>
      <c r="G7198" t="s">
        <v>124800</v>
      </c>
      <c r="H7198" t="s">
        <v>179911</v>
      </c>
      <c r="I7198" t="s">
        <v>233640</v>
      </c>
      <c r="J7198" t="s">
        <v>274561</v>
      </c>
    </row>
    <row r="7199" spans="1:10">
      <c r="A7199" t="s">
        <v>7193</v>
      </c>
      <c r="B7199" t="s">
        <v>62943</v>
      </c>
      <c r="C7199">
        <v>290487543</v>
      </c>
      <c r="D7199" t="s">
        <v>111358</v>
      </c>
      <c r="E7199" t="s">
        <v>113649</v>
      </c>
      <c r="F7199">
        <v>65</v>
      </c>
      <c r="G7199" t="s">
        <v>124801</v>
      </c>
      <c r="H7199" t="s">
        <v>179912</v>
      </c>
      <c r="J7199" t="s">
        <v>274562</v>
      </c>
    </row>
    <row r="7200" spans="1:10">
      <c r="A7200" t="s">
        <v>7194</v>
      </c>
      <c r="B7200" t="s">
        <v>62944</v>
      </c>
      <c r="C7200">
        <v>290524223</v>
      </c>
      <c r="D7200" t="s">
        <v>111712</v>
      </c>
      <c r="E7200" t="s">
        <v>113651</v>
      </c>
      <c r="F7200">
        <v>1</v>
      </c>
      <c r="G7200" t="s">
        <v>124802</v>
      </c>
      <c r="H7200" t="s">
        <v>179913</v>
      </c>
      <c r="I7200" t="s">
        <v>233641</v>
      </c>
      <c r="J7200" t="s">
        <v>274563</v>
      </c>
    </row>
    <row r="7201" spans="1:10">
      <c r="A7201" t="s">
        <v>7195</v>
      </c>
      <c r="B7201" t="s">
        <v>62945</v>
      </c>
      <c r="C7201">
        <v>291445407</v>
      </c>
      <c r="D7201" t="s">
        <v>111358</v>
      </c>
      <c r="E7201" t="s">
        <v>113649</v>
      </c>
      <c r="F7201">
        <v>32</v>
      </c>
      <c r="G7201" t="s">
        <v>124803</v>
      </c>
      <c r="H7201" t="s">
        <v>179914</v>
      </c>
      <c r="J7201" t="s">
        <v>274564</v>
      </c>
    </row>
    <row r="7202" spans="1:10">
      <c r="A7202" t="s">
        <v>7196</v>
      </c>
      <c r="B7202" t="s">
        <v>62946</v>
      </c>
      <c r="C7202">
        <v>291048006</v>
      </c>
      <c r="D7202" t="s">
        <v>111358</v>
      </c>
      <c r="E7202" t="s">
        <v>113649</v>
      </c>
      <c r="F7202">
        <v>30</v>
      </c>
      <c r="G7202" t="s">
        <v>124804</v>
      </c>
      <c r="H7202" t="s">
        <v>179915</v>
      </c>
      <c r="I7202" t="s">
        <v>233642</v>
      </c>
      <c r="J7202" t="s">
        <v>274565</v>
      </c>
    </row>
    <row r="7203" spans="1:10">
      <c r="A7203" t="s">
        <v>3858</v>
      </c>
      <c r="B7203" t="s">
        <v>62947</v>
      </c>
      <c r="C7203">
        <v>291434782</v>
      </c>
      <c r="D7203" t="s">
        <v>111358</v>
      </c>
      <c r="E7203" t="s">
        <v>113649</v>
      </c>
      <c r="F7203">
        <v>16</v>
      </c>
      <c r="G7203" t="s">
        <v>124805</v>
      </c>
      <c r="H7203" t="s">
        <v>179916</v>
      </c>
      <c r="I7203" t="s">
        <v>233643</v>
      </c>
      <c r="J7203" t="s">
        <v>274566</v>
      </c>
    </row>
    <row r="7204" spans="1:10">
      <c r="A7204" t="s">
        <v>7197</v>
      </c>
      <c r="B7204" t="s">
        <v>62948</v>
      </c>
      <c r="C7204">
        <v>290523099</v>
      </c>
      <c r="D7204" t="s">
        <v>111358</v>
      </c>
      <c r="E7204" t="s">
        <v>113649</v>
      </c>
      <c r="F7204">
        <v>9</v>
      </c>
      <c r="G7204" t="s">
        <v>124806</v>
      </c>
      <c r="H7204" t="s">
        <v>179917</v>
      </c>
      <c r="I7204" t="s">
        <v>233644</v>
      </c>
      <c r="J7204" t="s">
        <v>274567</v>
      </c>
    </row>
    <row r="7205" spans="1:10">
      <c r="A7205" t="s">
        <v>7198</v>
      </c>
      <c r="B7205" t="s">
        <v>62949</v>
      </c>
      <c r="C7205">
        <v>290492771</v>
      </c>
      <c r="D7205" t="s">
        <v>111358</v>
      </c>
      <c r="E7205" t="s">
        <v>113649</v>
      </c>
      <c r="F7205">
        <v>39</v>
      </c>
      <c r="G7205" t="s">
        <v>124807</v>
      </c>
      <c r="H7205" t="s">
        <v>179918</v>
      </c>
      <c r="I7205" t="s">
        <v>233645</v>
      </c>
      <c r="J7205" t="s">
        <v>274568</v>
      </c>
    </row>
    <row r="7206" spans="1:10">
      <c r="A7206" t="s">
        <v>7199</v>
      </c>
      <c r="B7206" t="s">
        <v>62950</v>
      </c>
      <c r="C7206">
        <v>291415559</v>
      </c>
      <c r="D7206" t="s">
        <v>111707</v>
      </c>
      <c r="E7206" t="s">
        <v>113652</v>
      </c>
      <c r="F7206">
        <v>1</v>
      </c>
      <c r="G7206" t="s">
        <v>124808</v>
      </c>
      <c r="H7206" t="s">
        <v>179919</v>
      </c>
      <c r="J7206" t="s">
        <v>274569</v>
      </c>
    </row>
    <row r="7207" spans="1:10">
      <c r="A7207" t="s">
        <v>7200</v>
      </c>
      <c r="B7207" t="s">
        <v>62951</v>
      </c>
      <c r="C7207">
        <v>291438776</v>
      </c>
      <c r="D7207" t="s">
        <v>111358</v>
      </c>
      <c r="E7207" t="s">
        <v>113649</v>
      </c>
      <c r="F7207">
        <v>25</v>
      </c>
      <c r="G7207" t="s">
        <v>124809</v>
      </c>
      <c r="H7207" t="s">
        <v>179920</v>
      </c>
      <c r="I7207" t="s">
        <v>233646</v>
      </c>
      <c r="J7207" t="s">
        <v>274570</v>
      </c>
    </row>
    <row r="7208" spans="1:10">
      <c r="A7208" t="s">
        <v>7201</v>
      </c>
      <c r="B7208" t="s">
        <v>62952</v>
      </c>
      <c r="C7208">
        <v>224698962</v>
      </c>
      <c r="D7208" t="s">
        <v>111358</v>
      </c>
      <c r="E7208" t="s">
        <v>113649</v>
      </c>
      <c r="F7208">
        <v>12</v>
      </c>
      <c r="H7208" t="s">
        <v>179921</v>
      </c>
    </row>
    <row r="7209" spans="1:10">
      <c r="A7209" t="s">
        <v>7202</v>
      </c>
      <c r="B7209" t="s">
        <v>62953</v>
      </c>
      <c r="C7209">
        <v>286253201</v>
      </c>
      <c r="D7209" t="s">
        <v>111358</v>
      </c>
      <c r="E7209" t="s">
        <v>113649</v>
      </c>
      <c r="F7209">
        <v>13</v>
      </c>
      <c r="G7209" t="s">
        <v>124810</v>
      </c>
      <c r="H7209" t="s">
        <v>179922</v>
      </c>
      <c r="I7209" t="s">
        <v>233647</v>
      </c>
      <c r="J7209" t="s">
        <v>274571</v>
      </c>
    </row>
    <row r="7210" spans="1:10">
      <c r="A7210" t="s">
        <v>7203</v>
      </c>
      <c r="B7210" t="s">
        <v>62954</v>
      </c>
      <c r="C7210">
        <v>290486257</v>
      </c>
      <c r="D7210" t="s">
        <v>111358</v>
      </c>
      <c r="E7210" t="s">
        <v>113649</v>
      </c>
      <c r="F7210">
        <v>49</v>
      </c>
      <c r="G7210" t="s">
        <v>124811</v>
      </c>
      <c r="H7210" t="s">
        <v>179923</v>
      </c>
      <c r="J7210" t="s">
        <v>274572</v>
      </c>
    </row>
    <row r="7211" spans="1:10">
      <c r="A7211" t="s">
        <v>7204</v>
      </c>
      <c r="B7211" t="s">
        <v>62955</v>
      </c>
      <c r="C7211">
        <v>290483187</v>
      </c>
      <c r="D7211" t="s">
        <v>111358</v>
      </c>
      <c r="E7211" t="s">
        <v>113649</v>
      </c>
      <c r="F7211">
        <v>13</v>
      </c>
      <c r="G7211" t="s">
        <v>124812</v>
      </c>
      <c r="H7211" t="s">
        <v>179924</v>
      </c>
      <c r="J7211" t="s">
        <v>274573</v>
      </c>
    </row>
    <row r="7212" spans="1:10">
      <c r="A7212" t="s">
        <v>7205</v>
      </c>
      <c r="B7212" t="s">
        <v>62956</v>
      </c>
      <c r="C7212">
        <v>291415350</v>
      </c>
      <c r="D7212" t="s">
        <v>111705</v>
      </c>
      <c r="E7212" t="s">
        <v>113653</v>
      </c>
      <c r="F7212">
        <v>3</v>
      </c>
      <c r="G7212" t="s">
        <v>124813</v>
      </c>
      <c r="H7212" t="s">
        <v>179925</v>
      </c>
      <c r="J7212" t="s">
        <v>274574</v>
      </c>
    </row>
    <row r="7213" spans="1:10">
      <c r="A7213" t="s">
        <v>7206</v>
      </c>
      <c r="B7213" t="s">
        <v>62957</v>
      </c>
      <c r="C7213">
        <v>290491305</v>
      </c>
      <c r="D7213" t="s">
        <v>111358</v>
      </c>
      <c r="E7213" t="s">
        <v>113649</v>
      </c>
      <c r="F7213">
        <v>2</v>
      </c>
      <c r="G7213" t="s">
        <v>124814</v>
      </c>
      <c r="H7213" t="s">
        <v>179926</v>
      </c>
      <c r="I7213" t="s">
        <v>233648</v>
      </c>
      <c r="J7213" t="s">
        <v>274575</v>
      </c>
    </row>
    <row r="7214" spans="1:10">
      <c r="A7214" t="s">
        <v>7207</v>
      </c>
      <c r="B7214" t="s">
        <v>62958</v>
      </c>
      <c r="C7214">
        <v>290481452</v>
      </c>
      <c r="D7214" t="s">
        <v>111358</v>
      </c>
      <c r="E7214" t="s">
        <v>113649</v>
      </c>
      <c r="F7214">
        <v>17</v>
      </c>
      <c r="G7214" t="s">
        <v>124815</v>
      </c>
      <c r="H7214" t="s">
        <v>179927</v>
      </c>
      <c r="I7214" t="s">
        <v>233649</v>
      </c>
      <c r="J7214" t="s">
        <v>274576</v>
      </c>
    </row>
    <row r="7215" spans="1:10">
      <c r="A7215" t="s">
        <v>7208</v>
      </c>
      <c r="B7215" t="s">
        <v>62959</v>
      </c>
      <c r="C7215">
        <v>291414974</v>
      </c>
      <c r="D7215" t="s">
        <v>111358</v>
      </c>
      <c r="E7215" t="s">
        <v>113649</v>
      </c>
      <c r="F7215">
        <v>3</v>
      </c>
      <c r="G7215" t="s">
        <v>124816</v>
      </c>
      <c r="H7215" t="s">
        <v>179928</v>
      </c>
      <c r="J7215" t="s">
        <v>274577</v>
      </c>
    </row>
    <row r="7216" spans="1:10">
      <c r="A7216" t="s">
        <v>7209</v>
      </c>
      <c r="B7216" t="s">
        <v>62960</v>
      </c>
      <c r="C7216">
        <v>290491122</v>
      </c>
      <c r="D7216" t="s">
        <v>111685</v>
      </c>
      <c r="E7216" t="s">
        <v>113652</v>
      </c>
      <c r="F7216">
        <v>61</v>
      </c>
      <c r="G7216" t="s">
        <v>124817</v>
      </c>
      <c r="H7216" t="s">
        <v>179929</v>
      </c>
      <c r="I7216" t="s">
        <v>233650</v>
      </c>
      <c r="J7216" t="s">
        <v>274578</v>
      </c>
    </row>
    <row r="7217" spans="1:10">
      <c r="A7217" t="s">
        <v>7210</v>
      </c>
      <c r="B7217" t="s">
        <v>62961</v>
      </c>
      <c r="C7217">
        <v>290520388</v>
      </c>
      <c r="D7217" t="s">
        <v>111358</v>
      </c>
      <c r="E7217" t="s">
        <v>113649</v>
      </c>
      <c r="F7217">
        <v>11</v>
      </c>
      <c r="G7217" t="s">
        <v>124818</v>
      </c>
      <c r="H7217" t="s">
        <v>179930</v>
      </c>
      <c r="J7217" t="s">
        <v>274579</v>
      </c>
    </row>
    <row r="7218" spans="1:10">
      <c r="A7218" t="s">
        <v>7211</v>
      </c>
      <c r="B7218" t="s">
        <v>62962</v>
      </c>
      <c r="C7218">
        <v>291444707</v>
      </c>
      <c r="D7218" t="s">
        <v>111358</v>
      </c>
      <c r="E7218" t="s">
        <v>113649</v>
      </c>
      <c r="F7218">
        <v>7</v>
      </c>
      <c r="G7218" t="s">
        <v>124819</v>
      </c>
      <c r="H7218" t="s">
        <v>179931</v>
      </c>
      <c r="J7218" t="s">
        <v>274580</v>
      </c>
    </row>
    <row r="7219" spans="1:10">
      <c r="A7219" t="s">
        <v>7212</v>
      </c>
      <c r="B7219" t="s">
        <v>62963</v>
      </c>
      <c r="C7219">
        <v>291417381</v>
      </c>
      <c r="D7219" t="s">
        <v>111358</v>
      </c>
      <c r="E7219" t="s">
        <v>113649</v>
      </c>
      <c r="F7219">
        <v>31</v>
      </c>
      <c r="G7219" t="s">
        <v>124820</v>
      </c>
      <c r="H7219" t="s">
        <v>179932</v>
      </c>
      <c r="I7219" t="s">
        <v>233651</v>
      </c>
      <c r="J7219" t="s">
        <v>274581</v>
      </c>
    </row>
    <row r="7220" spans="1:10">
      <c r="A7220" t="s">
        <v>7213</v>
      </c>
      <c r="B7220" t="s">
        <v>62964</v>
      </c>
      <c r="C7220">
        <v>291419378</v>
      </c>
      <c r="D7220" t="s">
        <v>111358</v>
      </c>
      <c r="E7220" t="s">
        <v>113649</v>
      </c>
      <c r="F7220">
        <v>9</v>
      </c>
      <c r="G7220" t="s">
        <v>124821</v>
      </c>
      <c r="H7220" t="s">
        <v>179933</v>
      </c>
      <c r="J7220" t="s">
        <v>274582</v>
      </c>
    </row>
    <row r="7221" spans="1:10">
      <c r="A7221" t="s">
        <v>7214</v>
      </c>
      <c r="B7221" t="s">
        <v>62965</v>
      </c>
      <c r="C7221">
        <v>290487192</v>
      </c>
      <c r="D7221" t="s">
        <v>111705</v>
      </c>
      <c r="E7221" t="s">
        <v>113654</v>
      </c>
      <c r="F7221">
        <v>12</v>
      </c>
      <c r="G7221" t="s">
        <v>124822</v>
      </c>
      <c r="H7221" t="s">
        <v>179934</v>
      </c>
      <c r="J7221" t="s">
        <v>274583</v>
      </c>
    </row>
    <row r="7222" spans="1:10">
      <c r="A7222" t="s">
        <v>7215</v>
      </c>
      <c r="B7222" t="s">
        <v>62966</v>
      </c>
      <c r="C7222">
        <v>291427391</v>
      </c>
      <c r="D7222" t="s">
        <v>111358</v>
      </c>
      <c r="E7222" t="s">
        <v>113649</v>
      </c>
      <c r="F7222">
        <v>3</v>
      </c>
      <c r="G7222" t="s">
        <v>124823</v>
      </c>
      <c r="H7222" t="s">
        <v>179935</v>
      </c>
      <c r="I7222" t="s">
        <v>233652</v>
      </c>
      <c r="J7222" t="s">
        <v>274584</v>
      </c>
    </row>
    <row r="7223" spans="1:10">
      <c r="A7223" t="s">
        <v>7216</v>
      </c>
      <c r="B7223" t="s">
        <v>62967</v>
      </c>
      <c r="C7223">
        <v>290486828</v>
      </c>
      <c r="D7223" t="s">
        <v>111358</v>
      </c>
      <c r="E7223" t="s">
        <v>113649</v>
      </c>
      <c r="F7223">
        <v>21</v>
      </c>
      <c r="G7223" t="s">
        <v>124824</v>
      </c>
      <c r="H7223" t="s">
        <v>179936</v>
      </c>
      <c r="J7223" t="s">
        <v>274585</v>
      </c>
    </row>
    <row r="7224" spans="1:10">
      <c r="A7224" t="s">
        <v>7217</v>
      </c>
      <c r="B7224" t="s">
        <v>62968</v>
      </c>
      <c r="C7224">
        <v>291433574</v>
      </c>
      <c r="D7224" t="s">
        <v>111358</v>
      </c>
      <c r="E7224" t="s">
        <v>113649</v>
      </c>
      <c r="F7224">
        <v>4</v>
      </c>
      <c r="G7224" t="s">
        <v>124825</v>
      </c>
      <c r="H7224" t="s">
        <v>179937</v>
      </c>
      <c r="I7224" t="s">
        <v>233653</v>
      </c>
      <c r="J7224" t="s">
        <v>274586</v>
      </c>
    </row>
    <row r="7225" spans="1:10">
      <c r="A7225" t="s">
        <v>7218</v>
      </c>
      <c r="B7225" t="s">
        <v>62969</v>
      </c>
      <c r="C7225">
        <v>290526421</v>
      </c>
      <c r="D7225" t="s">
        <v>111358</v>
      </c>
      <c r="E7225" t="s">
        <v>113649</v>
      </c>
      <c r="F7225">
        <v>1</v>
      </c>
      <c r="G7225" t="s">
        <v>124826</v>
      </c>
      <c r="H7225" t="s">
        <v>179938</v>
      </c>
      <c r="I7225" t="s">
        <v>233654</v>
      </c>
      <c r="J7225" t="s">
        <v>274587</v>
      </c>
    </row>
    <row r="7226" spans="1:10">
      <c r="A7226" t="s">
        <v>7219</v>
      </c>
      <c r="B7226" t="s">
        <v>62970</v>
      </c>
      <c r="C7226">
        <v>290522498</v>
      </c>
      <c r="D7226" t="s">
        <v>111358</v>
      </c>
      <c r="E7226" t="s">
        <v>113649</v>
      </c>
      <c r="F7226">
        <v>29</v>
      </c>
      <c r="G7226" t="s">
        <v>124827</v>
      </c>
      <c r="H7226" t="s">
        <v>179939</v>
      </c>
      <c r="I7226" t="s">
        <v>233655</v>
      </c>
      <c r="J7226" t="s">
        <v>274588</v>
      </c>
    </row>
    <row r="7227" spans="1:10">
      <c r="A7227" t="s">
        <v>7220</v>
      </c>
      <c r="B7227" t="s">
        <v>62971</v>
      </c>
      <c r="C7227">
        <v>291440927</v>
      </c>
      <c r="D7227" t="s">
        <v>111358</v>
      </c>
      <c r="E7227" t="s">
        <v>113649</v>
      </c>
      <c r="F7227">
        <v>27</v>
      </c>
      <c r="G7227" t="s">
        <v>124828</v>
      </c>
      <c r="H7227" t="s">
        <v>179940</v>
      </c>
      <c r="J7227" t="s">
        <v>274589</v>
      </c>
    </row>
    <row r="7228" spans="1:10">
      <c r="A7228" t="s">
        <v>7221</v>
      </c>
      <c r="B7228" t="s">
        <v>62972</v>
      </c>
      <c r="C7228">
        <v>291442978</v>
      </c>
      <c r="D7228" t="s">
        <v>111358</v>
      </c>
      <c r="E7228" t="s">
        <v>113649</v>
      </c>
      <c r="F7228">
        <v>3</v>
      </c>
      <c r="G7228" t="s">
        <v>124829</v>
      </c>
      <c r="H7228" t="s">
        <v>179941</v>
      </c>
      <c r="I7228" t="s">
        <v>233656</v>
      </c>
      <c r="J7228" t="s">
        <v>274590</v>
      </c>
    </row>
    <row r="7229" spans="1:10">
      <c r="A7229" t="s">
        <v>7222</v>
      </c>
      <c r="B7229" t="s">
        <v>62973</v>
      </c>
      <c r="C7229">
        <v>291063682</v>
      </c>
      <c r="D7229" t="s">
        <v>111734</v>
      </c>
      <c r="E7229" t="s">
        <v>113655</v>
      </c>
      <c r="F7229">
        <v>361</v>
      </c>
      <c r="G7229" t="s">
        <v>124830</v>
      </c>
      <c r="H7229" t="s">
        <v>179942</v>
      </c>
      <c r="I7229" t="s">
        <v>233657</v>
      </c>
      <c r="J7229" t="s">
        <v>274591</v>
      </c>
    </row>
    <row r="7230" spans="1:10">
      <c r="A7230" t="s">
        <v>7223</v>
      </c>
      <c r="B7230" t="s">
        <v>62974</v>
      </c>
      <c r="C7230">
        <v>291427385</v>
      </c>
      <c r="D7230" t="s">
        <v>111358</v>
      </c>
      <c r="E7230" t="s">
        <v>113649</v>
      </c>
      <c r="F7230">
        <v>3</v>
      </c>
      <c r="G7230" t="s">
        <v>124831</v>
      </c>
      <c r="H7230" t="s">
        <v>179943</v>
      </c>
      <c r="I7230" t="s">
        <v>233658</v>
      </c>
      <c r="J7230" t="s">
        <v>274592</v>
      </c>
    </row>
    <row r="7231" spans="1:10">
      <c r="A7231" t="s">
        <v>7224</v>
      </c>
      <c r="B7231" t="s">
        <v>62975</v>
      </c>
      <c r="C7231">
        <v>291034493</v>
      </c>
      <c r="D7231" t="s">
        <v>111358</v>
      </c>
      <c r="E7231" t="s">
        <v>113649</v>
      </c>
      <c r="F7231">
        <v>24</v>
      </c>
      <c r="G7231" t="s">
        <v>124832</v>
      </c>
      <c r="H7231" t="s">
        <v>179944</v>
      </c>
      <c r="I7231" t="s">
        <v>233659</v>
      </c>
      <c r="J7231" t="s">
        <v>274593</v>
      </c>
    </row>
    <row r="7232" spans="1:10">
      <c r="A7232" t="s">
        <v>7225</v>
      </c>
      <c r="B7232" t="s">
        <v>62976</v>
      </c>
      <c r="C7232">
        <v>290486503</v>
      </c>
      <c r="D7232" t="s">
        <v>111358</v>
      </c>
      <c r="E7232" t="s">
        <v>113649</v>
      </c>
      <c r="F7232">
        <v>3</v>
      </c>
      <c r="G7232" t="s">
        <v>124833</v>
      </c>
      <c r="H7232" t="s">
        <v>179945</v>
      </c>
      <c r="I7232" t="s">
        <v>233660</v>
      </c>
      <c r="J7232" t="s">
        <v>274594</v>
      </c>
    </row>
    <row r="7233" spans="1:10">
      <c r="A7233" t="s">
        <v>7226</v>
      </c>
      <c r="B7233" t="s">
        <v>62977</v>
      </c>
      <c r="C7233">
        <v>282881953</v>
      </c>
      <c r="D7233" t="s">
        <v>111358</v>
      </c>
      <c r="E7233" t="s">
        <v>113649</v>
      </c>
      <c r="F7233">
        <v>49</v>
      </c>
      <c r="G7233" t="s">
        <v>124834</v>
      </c>
      <c r="H7233" t="s">
        <v>179946</v>
      </c>
      <c r="I7233" t="s">
        <v>233661</v>
      </c>
      <c r="J7233" t="s">
        <v>274595</v>
      </c>
    </row>
    <row r="7234" spans="1:10">
      <c r="A7234" t="s">
        <v>7227</v>
      </c>
      <c r="B7234" t="s">
        <v>62978</v>
      </c>
      <c r="C7234">
        <v>291433519</v>
      </c>
      <c r="D7234" t="s">
        <v>111358</v>
      </c>
      <c r="E7234" t="s">
        <v>113649</v>
      </c>
      <c r="F7234">
        <v>18</v>
      </c>
      <c r="G7234" t="s">
        <v>124835</v>
      </c>
      <c r="H7234" t="s">
        <v>179947</v>
      </c>
      <c r="I7234" t="s">
        <v>233662</v>
      </c>
      <c r="J7234" t="s">
        <v>274596</v>
      </c>
    </row>
    <row r="7235" spans="1:10">
      <c r="A7235" t="s">
        <v>7228</v>
      </c>
      <c r="B7235" t="s">
        <v>62979</v>
      </c>
      <c r="C7235">
        <v>291435397</v>
      </c>
      <c r="D7235" t="s">
        <v>111358</v>
      </c>
      <c r="E7235" t="s">
        <v>113649</v>
      </c>
      <c r="F7235">
        <v>2</v>
      </c>
      <c r="G7235" t="s">
        <v>124836</v>
      </c>
      <c r="H7235" t="s">
        <v>179948</v>
      </c>
      <c r="I7235" t="s">
        <v>233663</v>
      </c>
      <c r="J7235" t="s">
        <v>274597</v>
      </c>
    </row>
    <row r="7236" spans="1:10">
      <c r="A7236" t="s">
        <v>7229</v>
      </c>
      <c r="B7236" t="s">
        <v>62980</v>
      </c>
      <c r="C7236">
        <v>291437044</v>
      </c>
      <c r="D7236" t="s">
        <v>111358</v>
      </c>
      <c r="E7236" t="s">
        <v>113649</v>
      </c>
      <c r="F7236">
        <v>27</v>
      </c>
      <c r="G7236" t="s">
        <v>124837</v>
      </c>
      <c r="H7236" t="s">
        <v>179949</v>
      </c>
      <c r="I7236" t="s">
        <v>233664</v>
      </c>
      <c r="J7236" t="s">
        <v>274598</v>
      </c>
    </row>
    <row r="7237" spans="1:10">
      <c r="A7237" t="s">
        <v>7230</v>
      </c>
      <c r="B7237" t="s">
        <v>62981</v>
      </c>
      <c r="C7237">
        <v>291034492</v>
      </c>
      <c r="D7237" t="s">
        <v>111358</v>
      </c>
      <c r="E7237" t="s">
        <v>113649</v>
      </c>
      <c r="F7237">
        <v>1</v>
      </c>
      <c r="G7237" t="s">
        <v>124838</v>
      </c>
      <c r="H7237" t="s">
        <v>179950</v>
      </c>
      <c r="J7237" t="s">
        <v>274599</v>
      </c>
    </row>
    <row r="7238" spans="1:10">
      <c r="A7238" t="s">
        <v>7231</v>
      </c>
      <c r="B7238" t="s">
        <v>62982</v>
      </c>
      <c r="C7238">
        <v>291418110</v>
      </c>
      <c r="D7238" t="s">
        <v>111358</v>
      </c>
      <c r="E7238" t="s">
        <v>113649</v>
      </c>
      <c r="F7238">
        <v>3</v>
      </c>
      <c r="G7238" t="s">
        <v>124839</v>
      </c>
      <c r="H7238" t="s">
        <v>179951</v>
      </c>
      <c r="I7238" t="s">
        <v>233665</v>
      </c>
      <c r="J7238" t="s">
        <v>274600</v>
      </c>
    </row>
    <row r="7239" spans="1:10">
      <c r="A7239" t="s">
        <v>7232</v>
      </c>
      <c r="B7239" t="s">
        <v>62983</v>
      </c>
      <c r="C7239">
        <v>291446418</v>
      </c>
      <c r="D7239" t="s">
        <v>111358</v>
      </c>
      <c r="E7239" t="s">
        <v>113649</v>
      </c>
      <c r="F7239">
        <v>12</v>
      </c>
      <c r="G7239" t="s">
        <v>124840</v>
      </c>
      <c r="H7239" t="s">
        <v>179952</v>
      </c>
      <c r="I7239" t="s">
        <v>233666</v>
      </c>
      <c r="J7239" t="s">
        <v>274601</v>
      </c>
    </row>
    <row r="7240" spans="1:10">
      <c r="A7240" t="s">
        <v>7233</v>
      </c>
      <c r="B7240" t="s">
        <v>62984</v>
      </c>
      <c r="C7240">
        <v>291425163</v>
      </c>
      <c r="D7240" t="s">
        <v>111358</v>
      </c>
      <c r="E7240" t="s">
        <v>113649</v>
      </c>
      <c r="F7240">
        <v>3</v>
      </c>
      <c r="G7240" t="s">
        <v>124841</v>
      </c>
      <c r="H7240" t="s">
        <v>179953</v>
      </c>
      <c r="I7240" t="s">
        <v>233667</v>
      </c>
      <c r="J7240" t="s">
        <v>274602</v>
      </c>
    </row>
    <row r="7241" spans="1:10">
      <c r="A7241" t="s">
        <v>7234</v>
      </c>
      <c r="B7241" t="s">
        <v>62985</v>
      </c>
      <c r="C7241">
        <v>291425127</v>
      </c>
      <c r="D7241" t="s">
        <v>111358</v>
      </c>
      <c r="E7241" t="s">
        <v>113649</v>
      </c>
      <c r="F7241">
        <v>62</v>
      </c>
      <c r="G7241" t="s">
        <v>124842</v>
      </c>
      <c r="H7241" t="s">
        <v>179954</v>
      </c>
      <c r="I7241" t="s">
        <v>233668</v>
      </c>
      <c r="J7241" t="s">
        <v>274603</v>
      </c>
    </row>
    <row r="7242" spans="1:10">
      <c r="A7242" t="s">
        <v>7235</v>
      </c>
      <c r="B7242" t="s">
        <v>62986</v>
      </c>
      <c r="C7242">
        <v>290521835</v>
      </c>
      <c r="D7242" t="s">
        <v>111358</v>
      </c>
      <c r="E7242" t="s">
        <v>113649</v>
      </c>
      <c r="F7242">
        <v>9</v>
      </c>
      <c r="G7242" t="s">
        <v>124843</v>
      </c>
      <c r="H7242" t="s">
        <v>179955</v>
      </c>
      <c r="I7242" t="s">
        <v>233669</v>
      </c>
      <c r="J7242" t="s">
        <v>274604</v>
      </c>
    </row>
    <row r="7243" spans="1:10">
      <c r="A7243" t="s">
        <v>7236</v>
      </c>
      <c r="B7243" t="s">
        <v>62987</v>
      </c>
      <c r="C7243">
        <v>291034498</v>
      </c>
      <c r="D7243" t="s">
        <v>111358</v>
      </c>
      <c r="E7243" t="s">
        <v>113649</v>
      </c>
      <c r="F7243">
        <v>1</v>
      </c>
      <c r="G7243" t="s">
        <v>124844</v>
      </c>
      <c r="H7243" t="s">
        <v>179956</v>
      </c>
      <c r="J7243" t="s">
        <v>274605</v>
      </c>
    </row>
    <row r="7244" spans="1:10">
      <c r="A7244" t="s">
        <v>7237</v>
      </c>
      <c r="B7244" t="s">
        <v>62988</v>
      </c>
      <c r="C7244">
        <v>291415391</v>
      </c>
      <c r="D7244" t="s">
        <v>111358</v>
      </c>
      <c r="E7244" t="s">
        <v>113649</v>
      </c>
      <c r="F7244">
        <v>14</v>
      </c>
      <c r="G7244" t="s">
        <v>124845</v>
      </c>
      <c r="H7244" t="s">
        <v>179957</v>
      </c>
      <c r="I7244" t="s">
        <v>233670</v>
      </c>
      <c r="J7244" t="s">
        <v>274606</v>
      </c>
    </row>
    <row r="7245" spans="1:10">
      <c r="A7245" t="s">
        <v>7238</v>
      </c>
      <c r="B7245" t="s">
        <v>62989</v>
      </c>
      <c r="C7245">
        <v>289779732</v>
      </c>
      <c r="D7245" t="s">
        <v>111358</v>
      </c>
      <c r="E7245" t="s">
        <v>113649</v>
      </c>
      <c r="F7245">
        <v>1</v>
      </c>
      <c r="G7245" t="s">
        <v>124846</v>
      </c>
      <c r="H7245" t="s">
        <v>179958</v>
      </c>
      <c r="J7245" t="s">
        <v>274607</v>
      </c>
    </row>
    <row r="7246" spans="1:10">
      <c r="A7246" t="s">
        <v>7239</v>
      </c>
      <c r="B7246" t="s">
        <v>62990</v>
      </c>
      <c r="C7246">
        <v>290524318</v>
      </c>
      <c r="D7246" t="s">
        <v>111358</v>
      </c>
      <c r="E7246" t="s">
        <v>113649</v>
      </c>
      <c r="F7246">
        <v>1</v>
      </c>
      <c r="G7246" t="s">
        <v>124847</v>
      </c>
      <c r="H7246" t="s">
        <v>179959</v>
      </c>
      <c r="J7246" t="s">
        <v>274608</v>
      </c>
    </row>
    <row r="7247" spans="1:10">
      <c r="A7247" t="s">
        <v>7240</v>
      </c>
      <c r="B7247" t="s">
        <v>62991</v>
      </c>
      <c r="C7247">
        <v>291436948</v>
      </c>
      <c r="D7247" t="s">
        <v>111358</v>
      </c>
      <c r="E7247" t="s">
        <v>113649</v>
      </c>
      <c r="F7247">
        <v>4</v>
      </c>
      <c r="G7247" t="s">
        <v>124848</v>
      </c>
      <c r="H7247" t="s">
        <v>179960</v>
      </c>
      <c r="J7247" t="s">
        <v>274609</v>
      </c>
    </row>
    <row r="7248" spans="1:10">
      <c r="A7248" t="s">
        <v>7241</v>
      </c>
      <c r="B7248" t="s">
        <v>7241</v>
      </c>
      <c r="C7248">
        <v>291446480</v>
      </c>
      <c r="D7248" t="s">
        <v>111358</v>
      </c>
      <c r="E7248" t="s">
        <v>113649</v>
      </c>
      <c r="F7248">
        <v>28</v>
      </c>
      <c r="G7248" t="s">
        <v>124849</v>
      </c>
      <c r="H7248" t="s">
        <v>179961</v>
      </c>
      <c r="I7248" t="s">
        <v>233671</v>
      </c>
      <c r="J7248" t="s">
        <v>274610</v>
      </c>
    </row>
    <row r="7249" spans="1:10">
      <c r="A7249" t="s">
        <v>7242</v>
      </c>
      <c r="B7249" t="s">
        <v>62992</v>
      </c>
      <c r="C7249">
        <v>291437111</v>
      </c>
      <c r="D7249" t="s">
        <v>111705</v>
      </c>
      <c r="E7249" t="s">
        <v>113656</v>
      </c>
      <c r="F7249">
        <v>21</v>
      </c>
      <c r="G7249" t="s">
        <v>124850</v>
      </c>
      <c r="H7249" t="s">
        <v>179962</v>
      </c>
      <c r="I7249" t="s">
        <v>233672</v>
      </c>
      <c r="J7249" t="s">
        <v>274611</v>
      </c>
    </row>
    <row r="7250" spans="1:10">
      <c r="A7250" t="s">
        <v>7243</v>
      </c>
      <c r="B7250" t="s">
        <v>62993</v>
      </c>
      <c r="C7250">
        <v>290526507</v>
      </c>
      <c r="D7250" t="s">
        <v>111358</v>
      </c>
      <c r="E7250" t="s">
        <v>113649</v>
      </c>
      <c r="F7250">
        <v>18</v>
      </c>
      <c r="G7250" t="s">
        <v>124851</v>
      </c>
      <c r="H7250" t="s">
        <v>179963</v>
      </c>
      <c r="J7250" t="s">
        <v>274612</v>
      </c>
    </row>
    <row r="7251" spans="1:10">
      <c r="A7251" t="s">
        <v>7244</v>
      </c>
      <c r="B7251" t="s">
        <v>62994</v>
      </c>
      <c r="C7251">
        <v>291443569</v>
      </c>
      <c r="D7251" t="s">
        <v>111358</v>
      </c>
      <c r="E7251" t="s">
        <v>113649</v>
      </c>
      <c r="F7251">
        <v>1</v>
      </c>
      <c r="G7251" t="s">
        <v>124852</v>
      </c>
      <c r="H7251" t="s">
        <v>179964</v>
      </c>
      <c r="J7251" t="s">
        <v>274613</v>
      </c>
    </row>
    <row r="7252" spans="1:10">
      <c r="A7252" t="s">
        <v>7245</v>
      </c>
      <c r="B7252" t="s">
        <v>62995</v>
      </c>
      <c r="C7252">
        <v>291427366</v>
      </c>
      <c r="D7252" t="s">
        <v>111358</v>
      </c>
      <c r="E7252" t="s">
        <v>113649</v>
      </c>
      <c r="F7252">
        <v>4</v>
      </c>
      <c r="G7252" t="s">
        <v>124853</v>
      </c>
      <c r="H7252" t="s">
        <v>179965</v>
      </c>
      <c r="I7252" t="s">
        <v>233673</v>
      </c>
      <c r="J7252" t="s">
        <v>274614</v>
      </c>
    </row>
    <row r="7253" spans="1:10">
      <c r="A7253" t="s">
        <v>7246</v>
      </c>
      <c r="B7253" t="s">
        <v>62996</v>
      </c>
      <c r="C7253">
        <v>291418323</v>
      </c>
      <c r="D7253" t="s">
        <v>111358</v>
      </c>
      <c r="E7253" t="s">
        <v>113649</v>
      </c>
      <c r="F7253">
        <v>3</v>
      </c>
      <c r="G7253" t="s">
        <v>124854</v>
      </c>
      <c r="H7253" t="s">
        <v>179966</v>
      </c>
      <c r="I7253" t="s">
        <v>233674</v>
      </c>
      <c r="J7253" t="s">
        <v>274615</v>
      </c>
    </row>
    <row r="7254" spans="1:10">
      <c r="A7254" t="s">
        <v>7247</v>
      </c>
      <c r="B7254" t="s">
        <v>62997</v>
      </c>
      <c r="C7254">
        <v>291035007</v>
      </c>
      <c r="D7254" t="s">
        <v>111358</v>
      </c>
      <c r="E7254" t="s">
        <v>113649</v>
      </c>
      <c r="F7254">
        <v>13</v>
      </c>
      <c r="G7254" t="s">
        <v>124855</v>
      </c>
      <c r="H7254" t="s">
        <v>179967</v>
      </c>
      <c r="I7254" t="s">
        <v>233675</v>
      </c>
      <c r="J7254" t="s">
        <v>274616</v>
      </c>
    </row>
    <row r="7255" spans="1:10">
      <c r="A7255" t="s">
        <v>7248</v>
      </c>
      <c r="B7255" t="s">
        <v>62998</v>
      </c>
      <c r="C7255">
        <v>291438122</v>
      </c>
      <c r="D7255" t="s">
        <v>111358</v>
      </c>
      <c r="E7255" t="s">
        <v>113649</v>
      </c>
      <c r="F7255">
        <v>1</v>
      </c>
      <c r="G7255" t="s">
        <v>124856</v>
      </c>
      <c r="H7255" t="s">
        <v>179968</v>
      </c>
      <c r="I7255" t="s">
        <v>233676</v>
      </c>
      <c r="J7255" t="s">
        <v>274617</v>
      </c>
    </row>
    <row r="7256" spans="1:10">
      <c r="A7256" t="s">
        <v>7249</v>
      </c>
      <c r="B7256" t="s">
        <v>62999</v>
      </c>
      <c r="C7256">
        <v>291443087</v>
      </c>
      <c r="D7256" t="s">
        <v>111358</v>
      </c>
      <c r="E7256" t="s">
        <v>113649</v>
      </c>
      <c r="F7256">
        <v>1</v>
      </c>
      <c r="G7256" t="s">
        <v>124857</v>
      </c>
      <c r="H7256" t="s">
        <v>179969</v>
      </c>
      <c r="I7256" t="s">
        <v>233677</v>
      </c>
      <c r="J7256" t="s">
        <v>274618</v>
      </c>
    </row>
    <row r="7257" spans="1:10">
      <c r="A7257" t="s">
        <v>7250</v>
      </c>
      <c r="B7257" t="s">
        <v>63000</v>
      </c>
      <c r="C7257">
        <v>290491880</v>
      </c>
      <c r="D7257" t="s">
        <v>111358</v>
      </c>
      <c r="E7257" t="s">
        <v>113649</v>
      </c>
      <c r="F7257">
        <v>2</v>
      </c>
      <c r="G7257" t="s">
        <v>124858</v>
      </c>
      <c r="H7257" t="s">
        <v>179970</v>
      </c>
      <c r="J7257" t="s">
        <v>274619</v>
      </c>
    </row>
    <row r="7258" spans="1:10">
      <c r="A7258" t="s">
        <v>7251</v>
      </c>
      <c r="B7258" t="s">
        <v>63001</v>
      </c>
      <c r="C7258">
        <v>290524342</v>
      </c>
      <c r="D7258" t="s">
        <v>111358</v>
      </c>
      <c r="E7258" t="s">
        <v>113649</v>
      </c>
      <c r="F7258">
        <v>18</v>
      </c>
      <c r="G7258" t="s">
        <v>124859</v>
      </c>
      <c r="H7258" t="s">
        <v>179971</v>
      </c>
      <c r="I7258" t="s">
        <v>233678</v>
      </c>
      <c r="J7258" t="s">
        <v>274620</v>
      </c>
    </row>
    <row r="7259" spans="1:10">
      <c r="A7259" t="s">
        <v>7252</v>
      </c>
      <c r="B7259" t="s">
        <v>63002</v>
      </c>
      <c r="C7259">
        <v>290483074</v>
      </c>
      <c r="D7259" t="s">
        <v>111358</v>
      </c>
      <c r="E7259" t="s">
        <v>113649</v>
      </c>
      <c r="F7259">
        <v>10</v>
      </c>
      <c r="G7259" t="s">
        <v>124860</v>
      </c>
      <c r="H7259" t="s">
        <v>179972</v>
      </c>
      <c r="I7259" t="s">
        <v>233679</v>
      </c>
      <c r="J7259" t="s">
        <v>274621</v>
      </c>
    </row>
    <row r="7260" spans="1:10">
      <c r="A7260" t="s">
        <v>7253</v>
      </c>
      <c r="B7260" t="s">
        <v>63003</v>
      </c>
      <c r="C7260">
        <v>285387477</v>
      </c>
      <c r="D7260" t="s">
        <v>111358</v>
      </c>
      <c r="E7260" t="s">
        <v>113649</v>
      </c>
      <c r="F7260">
        <v>40</v>
      </c>
      <c r="G7260" t="s">
        <v>124861</v>
      </c>
      <c r="H7260" t="s">
        <v>179973</v>
      </c>
      <c r="J7260" t="s">
        <v>274622</v>
      </c>
    </row>
    <row r="7261" spans="1:10">
      <c r="A7261" t="s">
        <v>7254</v>
      </c>
      <c r="B7261" t="s">
        <v>63004</v>
      </c>
      <c r="C7261">
        <v>291436165</v>
      </c>
      <c r="D7261" t="s">
        <v>111358</v>
      </c>
      <c r="E7261" t="s">
        <v>113649</v>
      </c>
      <c r="F7261">
        <v>26</v>
      </c>
      <c r="G7261" t="s">
        <v>124862</v>
      </c>
      <c r="H7261" t="s">
        <v>179974</v>
      </c>
      <c r="I7261" t="s">
        <v>233680</v>
      </c>
      <c r="J7261" t="s">
        <v>274623</v>
      </c>
    </row>
    <row r="7262" spans="1:10">
      <c r="A7262" t="s">
        <v>7255</v>
      </c>
      <c r="B7262" t="s">
        <v>63005</v>
      </c>
      <c r="C7262">
        <v>291434719</v>
      </c>
      <c r="D7262" t="s">
        <v>111358</v>
      </c>
      <c r="E7262" t="s">
        <v>113649</v>
      </c>
      <c r="F7262">
        <v>29</v>
      </c>
      <c r="G7262" t="s">
        <v>124863</v>
      </c>
      <c r="H7262" t="s">
        <v>179975</v>
      </c>
      <c r="J7262" t="s">
        <v>274624</v>
      </c>
    </row>
    <row r="7263" spans="1:10">
      <c r="A7263" t="s">
        <v>7256</v>
      </c>
      <c r="B7263" t="s">
        <v>63006</v>
      </c>
      <c r="C7263">
        <v>290521730</v>
      </c>
      <c r="D7263" t="s">
        <v>111358</v>
      </c>
      <c r="E7263" t="s">
        <v>113649</v>
      </c>
      <c r="F7263">
        <v>31</v>
      </c>
      <c r="G7263" t="s">
        <v>124864</v>
      </c>
      <c r="H7263" t="s">
        <v>179976</v>
      </c>
      <c r="I7263" t="s">
        <v>233681</v>
      </c>
      <c r="J7263" t="s">
        <v>274625</v>
      </c>
    </row>
    <row r="7264" spans="1:10">
      <c r="A7264" t="s">
        <v>7257</v>
      </c>
      <c r="B7264" t="s">
        <v>63007</v>
      </c>
      <c r="C7264">
        <v>291034489</v>
      </c>
      <c r="D7264" t="s">
        <v>111358</v>
      </c>
      <c r="E7264" t="s">
        <v>113649</v>
      </c>
      <c r="F7264">
        <v>11</v>
      </c>
      <c r="G7264" t="s">
        <v>124865</v>
      </c>
      <c r="H7264" t="s">
        <v>179977</v>
      </c>
      <c r="I7264" t="s">
        <v>233682</v>
      </c>
      <c r="J7264" t="s">
        <v>274626</v>
      </c>
    </row>
    <row r="7265" spans="1:10">
      <c r="A7265" t="s">
        <v>7258</v>
      </c>
      <c r="B7265" t="s">
        <v>63008</v>
      </c>
      <c r="C7265">
        <v>291415696</v>
      </c>
      <c r="D7265" t="s">
        <v>111358</v>
      </c>
      <c r="E7265" t="s">
        <v>113649</v>
      </c>
      <c r="F7265">
        <v>12</v>
      </c>
      <c r="G7265" t="s">
        <v>124866</v>
      </c>
      <c r="H7265" t="s">
        <v>179978</v>
      </c>
      <c r="I7265" t="s">
        <v>233683</v>
      </c>
      <c r="J7265" t="s">
        <v>274627</v>
      </c>
    </row>
    <row r="7266" spans="1:10">
      <c r="A7266" t="s">
        <v>7259</v>
      </c>
      <c r="B7266" t="s">
        <v>63009</v>
      </c>
      <c r="C7266">
        <v>290489093</v>
      </c>
      <c r="D7266" t="s">
        <v>111358</v>
      </c>
      <c r="E7266" t="s">
        <v>113649</v>
      </c>
      <c r="F7266">
        <v>2</v>
      </c>
      <c r="G7266" t="s">
        <v>124867</v>
      </c>
      <c r="H7266" t="s">
        <v>179979</v>
      </c>
      <c r="J7266" t="s">
        <v>274628</v>
      </c>
    </row>
    <row r="7267" spans="1:10">
      <c r="A7267" t="s">
        <v>7260</v>
      </c>
      <c r="B7267" t="s">
        <v>63010</v>
      </c>
      <c r="C7267">
        <v>290523154</v>
      </c>
      <c r="D7267" t="s">
        <v>111358</v>
      </c>
      <c r="E7267" t="s">
        <v>113649</v>
      </c>
      <c r="F7267">
        <v>37</v>
      </c>
      <c r="G7267" t="s">
        <v>124868</v>
      </c>
      <c r="H7267" t="s">
        <v>179980</v>
      </c>
      <c r="I7267" t="s">
        <v>233684</v>
      </c>
      <c r="J7267" t="s">
        <v>274629</v>
      </c>
    </row>
    <row r="7268" spans="1:10">
      <c r="A7268" t="s">
        <v>7261</v>
      </c>
      <c r="B7268" t="s">
        <v>63011</v>
      </c>
      <c r="C7268">
        <v>291417035</v>
      </c>
      <c r="D7268" t="s">
        <v>111358</v>
      </c>
      <c r="E7268" t="s">
        <v>113649</v>
      </c>
      <c r="F7268">
        <v>18</v>
      </c>
      <c r="G7268" t="s">
        <v>124869</v>
      </c>
      <c r="H7268" t="s">
        <v>179981</v>
      </c>
      <c r="J7268" t="s">
        <v>274630</v>
      </c>
    </row>
    <row r="7269" spans="1:10">
      <c r="A7269" t="s">
        <v>7262</v>
      </c>
      <c r="B7269" t="s">
        <v>63012</v>
      </c>
      <c r="C7269">
        <v>291428129</v>
      </c>
      <c r="D7269" t="s">
        <v>111358</v>
      </c>
      <c r="E7269" t="s">
        <v>113649</v>
      </c>
      <c r="F7269">
        <v>4</v>
      </c>
      <c r="G7269" t="s">
        <v>124870</v>
      </c>
      <c r="H7269" t="s">
        <v>179982</v>
      </c>
      <c r="I7269" t="s">
        <v>233685</v>
      </c>
      <c r="J7269" t="s">
        <v>274631</v>
      </c>
    </row>
    <row r="7270" spans="1:10">
      <c r="A7270" t="s">
        <v>7263</v>
      </c>
      <c r="B7270" t="s">
        <v>63013</v>
      </c>
      <c r="C7270">
        <v>291440688</v>
      </c>
      <c r="D7270" t="s">
        <v>111673</v>
      </c>
      <c r="E7270" t="s">
        <v>113657</v>
      </c>
      <c r="F7270">
        <v>48</v>
      </c>
      <c r="G7270" t="s">
        <v>124871</v>
      </c>
      <c r="H7270" t="s">
        <v>179983</v>
      </c>
      <c r="I7270" t="s">
        <v>233686</v>
      </c>
      <c r="J7270" t="s">
        <v>274632</v>
      </c>
    </row>
    <row r="7271" spans="1:10">
      <c r="A7271" t="s">
        <v>7264</v>
      </c>
      <c r="B7271" t="s">
        <v>63014</v>
      </c>
      <c r="C7271">
        <v>291434574</v>
      </c>
      <c r="D7271" t="s">
        <v>111358</v>
      </c>
      <c r="E7271" t="s">
        <v>113649</v>
      </c>
      <c r="F7271">
        <v>23</v>
      </c>
      <c r="G7271" t="s">
        <v>124872</v>
      </c>
      <c r="H7271" t="s">
        <v>179984</v>
      </c>
      <c r="I7271" t="s">
        <v>233687</v>
      </c>
      <c r="J7271" t="s">
        <v>274633</v>
      </c>
    </row>
    <row r="7272" spans="1:10">
      <c r="A7272" t="s">
        <v>7265</v>
      </c>
      <c r="B7272" t="s">
        <v>63015</v>
      </c>
      <c r="C7272">
        <v>290487968</v>
      </c>
      <c r="D7272" t="s">
        <v>111358</v>
      </c>
      <c r="E7272" t="s">
        <v>113649</v>
      </c>
      <c r="F7272">
        <v>203</v>
      </c>
      <c r="G7272" t="s">
        <v>124873</v>
      </c>
      <c r="H7272" t="s">
        <v>179985</v>
      </c>
      <c r="I7272" t="s">
        <v>233688</v>
      </c>
      <c r="J7272" t="s">
        <v>274634</v>
      </c>
    </row>
    <row r="7273" spans="1:10">
      <c r="A7273" t="s">
        <v>7266</v>
      </c>
      <c r="B7273" t="s">
        <v>63016</v>
      </c>
      <c r="C7273">
        <v>291427210</v>
      </c>
      <c r="D7273" t="s">
        <v>111358</v>
      </c>
      <c r="E7273" t="s">
        <v>113649</v>
      </c>
      <c r="F7273">
        <v>6</v>
      </c>
      <c r="G7273" t="s">
        <v>124874</v>
      </c>
      <c r="H7273" t="s">
        <v>179986</v>
      </c>
      <c r="I7273" t="s">
        <v>233689</v>
      </c>
      <c r="J7273" t="s">
        <v>274635</v>
      </c>
    </row>
    <row r="7274" spans="1:10">
      <c r="A7274" t="s">
        <v>7267</v>
      </c>
      <c r="B7274" t="s">
        <v>63017</v>
      </c>
      <c r="C7274">
        <v>291431146</v>
      </c>
      <c r="D7274" t="s">
        <v>111358</v>
      </c>
      <c r="E7274" t="s">
        <v>113649</v>
      </c>
      <c r="F7274">
        <v>18</v>
      </c>
      <c r="G7274" t="s">
        <v>124875</v>
      </c>
      <c r="H7274" t="s">
        <v>179987</v>
      </c>
      <c r="J7274" t="s">
        <v>274636</v>
      </c>
    </row>
    <row r="7275" spans="1:10">
      <c r="A7275" t="s">
        <v>7268</v>
      </c>
      <c r="B7275" t="s">
        <v>63018</v>
      </c>
      <c r="C7275">
        <v>291439564</v>
      </c>
      <c r="D7275" t="s">
        <v>111358</v>
      </c>
      <c r="E7275" t="s">
        <v>113649</v>
      </c>
      <c r="F7275">
        <v>4</v>
      </c>
      <c r="G7275" t="s">
        <v>124876</v>
      </c>
      <c r="H7275" t="s">
        <v>179988</v>
      </c>
      <c r="I7275" t="s">
        <v>233690</v>
      </c>
      <c r="J7275" t="s">
        <v>274637</v>
      </c>
    </row>
    <row r="7276" spans="1:10">
      <c r="A7276" t="s">
        <v>7269</v>
      </c>
      <c r="B7276" t="s">
        <v>63019</v>
      </c>
      <c r="C7276">
        <v>290521287</v>
      </c>
      <c r="D7276" t="s">
        <v>111358</v>
      </c>
      <c r="E7276" t="s">
        <v>113658</v>
      </c>
      <c r="F7276">
        <v>29</v>
      </c>
      <c r="G7276" t="s">
        <v>124877</v>
      </c>
      <c r="H7276" t="s">
        <v>179989</v>
      </c>
      <c r="I7276" t="s">
        <v>233691</v>
      </c>
      <c r="J7276" t="s">
        <v>274638</v>
      </c>
    </row>
    <row r="7277" spans="1:10">
      <c r="A7277" t="s">
        <v>7270</v>
      </c>
      <c r="B7277" t="s">
        <v>63020</v>
      </c>
      <c r="C7277">
        <v>291416039</v>
      </c>
      <c r="D7277" t="s">
        <v>111358</v>
      </c>
      <c r="E7277" t="s">
        <v>113658</v>
      </c>
      <c r="F7277">
        <v>2</v>
      </c>
      <c r="G7277" t="s">
        <v>124878</v>
      </c>
      <c r="H7277" t="s">
        <v>179990</v>
      </c>
      <c r="I7277" t="s">
        <v>233692</v>
      </c>
      <c r="J7277" t="s">
        <v>274639</v>
      </c>
    </row>
    <row r="7278" spans="1:10">
      <c r="A7278" t="s">
        <v>7271</v>
      </c>
      <c r="B7278" t="s">
        <v>63021</v>
      </c>
      <c r="C7278">
        <v>291416671</v>
      </c>
      <c r="D7278" t="s">
        <v>111358</v>
      </c>
      <c r="E7278" t="s">
        <v>113658</v>
      </c>
      <c r="F7278">
        <v>26</v>
      </c>
      <c r="G7278" t="s">
        <v>124879</v>
      </c>
      <c r="H7278" t="s">
        <v>179991</v>
      </c>
      <c r="I7278" t="s">
        <v>233693</v>
      </c>
      <c r="J7278" t="s">
        <v>274640</v>
      </c>
    </row>
    <row r="7279" spans="1:10">
      <c r="A7279" t="s">
        <v>7272</v>
      </c>
      <c r="B7279" t="s">
        <v>63022</v>
      </c>
      <c r="C7279">
        <v>290491364</v>
      </c>
      <c r="D7279" t="s">
        <v>111358</v>
      </c>
      <c r="E7279" t="s">
        <v>113658</v>
      </c>
      <c r="F7279">
        <v>2</v>
      </c>
      <c r="G7279" t="s">
        <v>124880</v>
      </c>
      <c r="H7279" t="s">
        <v>179992</v>
      </c>
      <c r="I7279" t="s">
        <v>233694</v>
      </c>
      <c r="J7279" t="s">
        <v>274641</v>
      </c>
    </row>
    <row r="7280" spans="1:10">
      <c r="A7280" t="s">
        <v>7273</v>
      </c>
      <c r="B7280" t="s">
        <v>63023</v>
      </c>
      <c r="C7280">
        <v>290482793</v>
      </c>
      <c r="D7280" t="s">
        <v>111685</v>
      </c>
      <c r="E7280" t="s">
        <v>113659</v>
      </c>
      <c r="F7280">
        <v>414</v>
      </c>
      <c r="G7280" t="s">
        <v>124881</v>
      </c>
      <c r="H7280" t="s">
        <v>179993</v>
      </c>
      <c r="I7280" t="s">
        <v>233695</v>
      </c>
      <c r="J7280" t="s">
        <v>274642</v>
      </c>
    </row>
    <row r="7281" spans="1:10">
      <c r="A7281" t="s">
        <v>7274</v>
      </c>
      <c r="B7281" t="s">
        <v>63024</v>
      </c>
      <c r="C7281">
        <v>290481863</v>
      </c>
      <c r="D7281" t="s">
        <v>111358</v>
      </c>
      <c r="E7281" t="s">
        <v>113658</v>
      </c>
      <c r="F7281">
        <v>114</v>
      </c>
      <c r="G7281" t="s">
        <v>124882</v>
      </c>
      <c r="H7281" t="s">
        <v>179994</v>
      </c>
      <c r="I7281" t="s">
        <v>233696</v>
      </c>
      <c r="J7281" t="s">
        <v>274643</v>
      </c>
    </row>
    <row r="7282" spans="1:10">
      <c r="A7282" t="s">
        <v>7275</v>
      </c>
      <c r="B7282" t="s">
        <v>63025</v>
      </c>
      <c r="C7282">
        <v>291436818</v>
      </c>
      <c r="D7282" t="s">
        <v>111358</v>
      </c>
      <c r="E7282" t="s">
        <v>113658</v>
      </c>
      <c r="F7282">
        <v>152</v>
      </c>
      <c r="G7282" t="s">
        <v>124883</v>
      </c>
      <c r="H7282" t="s">
        <v>179995</v>
      </c>
      <c r="I7282" t="s">
        <v>233697</v>
      </c>
      <c r="J7282" t="s">
        <v>274644</v>
      </c>
    </row>
    <row r="7283" spans="1:10">
      <c r="A7283" t="s">
        <v>7276</v>
      </c>
      <c r="B7283" t="s">
        <v>63026</v>
      </c>
      <c r="C7283">
        <v>290488969</v>
      </c>
      <c r="D7283" t="s">
        <v>111358</v>
      </c>
      <c r="E7283" t="s">
        <v>113658</v>
      </c>
      <c r="F7283">
        <v>89</v>
      </c>
      <c r="G7283" t="s">
        <v>124884</v>
      </c>
      <c r="H7283" t="s">
        <v>179996</v>
      </c>
      <c r="I7283" t="s">
        <v>233698</v>
      </c>
      <c r="J7283" t="s">
        <v>274645</v>
      </c>
    </row>
    <row r="7284" spans="1:10">
      <c r="A7284" t="s">
        <v>7277</v>
      </c>
      <c r="B7284" t="s">
        <v>63027</v>
      </c>
      <c r="C7284">
        <v>291439789</v>
      </c>
      <c r="D7284" t="s">
        <v>111358</v>
      </c>
      <c r="E7284" t="s">
        <v>113658</v>
      </c>
      <c r="F7284">
        <v>154</v>
      </c>
      <c r="G7284" t="s">
        <v>124885</v>
      </c>
      <c r="H7284" t="s">
        <v>179997</v>
      </c>
      <c r="J7284" t="s">
        <v>274646</v>
      </c>
    </row>
    <row r="7285" spans="1:10">
      <c r="A7285" t="s">
        <v>7278</v>
      </c>
      <c r="B7285" t="s">
        <v>63028</v>
      </c>
      <c r="C7285">
        <v>291417057</v>
      </c>
      <c r="D7285" t="s">
        <v>111358</v>
      </c>
      <c r="E7285" t="s">
        <v>113658</v>
      </c>
      <c r="F7285">
        <v>3</v>
      </c>
      <c r="G7285" t="s">
        <v>124886</v>
      </c>
      <c r="H7285" t="s">
        <v>179998</v>
      </c>
      <c r="J7285" t="s">
        <v>274647</v>
      </c>
    </row>
    <row r="7286" spans="1:10">
      <c r="A7286" t="s">
        <v>7279</v>
      </c>
      <c r="B7286" t="s">
        <v>63029</v>
      </c>
      <c r="C7286">
        <v>290526094</v>
      </c>
      <c r="D7286" t="s">
        <v>111358</v>
      </c>
      <c r="E7286" t="s">
        <v>113658</v>
      </c>
      <c r="F7286">
        <v>1</v>
      </c>
      <c r="G7286" t="s">
        <v>124887</v>
      </c>
      <c r="H7286" t="s">
        <v>179999</v>
      </c>
      <c r="I7286" t="s">
        <v>233699</v>
      </c>
      <c r="J7286" t="s">
        <v>274648</v>
      </c>
    </row>
    <row r="7287" spans="1:10">
      <c r="A7287" t="s">
        <v>7280</v>
      </c>
      <c r="B7287" t="s">
        <v>63030</v>
      </c>
      <c r="C7287">
        <v>291034665</v>
      </c>
      <c r="D7287" t="s">
        <v>111358</v>
      </c>
      <c r="E7287" t="s">
        <v>113658</v>
      </c>
      <c r="F7287">
        <v>9</v>
      </c>
      <c r="G7287" t="s">
        <v>124888</v>
      </c>
      <c r="H7287" t="s">
        <v>180000</v>
      </c>
      <c r="J7287" t="s">
        <v>274649</v>
      </c>
    </row>
    <row r="7288" spans="1:10">
      <c r="A7288" t="s">
        <v>7281</v>
      </c>
      <c r="B7288" t="s">
        <v>63031</v>
      </c>
      <c r="C7288">
        <v>291417554</v>
      </c>
      <c r="D7288" t="s">
        <v>111358</v>
      </c>
      <c r="E7288" t="s">
        <v>113658</v>
      </c>
      <c r="F7288">
        <v>54</v>
      </c>
      <c r="G7288" t="s">
        <v>124889</v>
      </c>
      <c r="H7288" t="s">
        <v>180001</v>
      </c>
      <c r="J7288" t="s">
        <v>274650</v>
      </c>
    </row>
    <row r="7289" spans="1:10">
      <c r="A7289" t="s">
        <v>7282</v>
      </c>
      <c r="B7289" t="s">
        <v>63032</v>
      </c>
      <c r="C7289">
        <v>291426719</v>
      </c>
      <c r="D7289" t="s">
        <v>111358</v>
      </c>
      <c r="E7289" t="s">
        <v>113658</v>
      </c>
      <c r="F7289">
        <v>1</v>
      </c>
      <c r="G7289" t="s">
        <v>124890</v>
      </c>
      <c r="H7289" t="s">
        <v>180002</v>
      </c>
      <c r="I7289" t="s">
        <v>233700</v>
      </c>
      <c r="J7289" t="s">
        <v>274651</v>
      </c>
    </row>
    <row r="7290" spans="1:10">
      <c r="A7290" t="s">
        <v>7283</v>
      </c>
      <c r="B7290" t="s">
        <v>63033</v>
      </c>
      <c r="C7290">
        <v>291034664</v>
      </c>
      <c r="D7290" t="s">
        <v>111358</v>
      </c>
      <c r="E7290" t="s">
        <v>113658</v>
      </c>
      <c r="F7290">
        <v>50</v>
      </c>
      <c r="G7290" t="s">
        <v>124891</v>
      </c>
      <c r="H7290" t="s">
        <v>180003</v>
      </c>
      <c r="I7290" t="s">
        <v>233701</v>
      </c>
      <c r="J7290" t="s">
        <v>274652</v>
      </c>
    </row>
    <row r="7291" spans="1:10">
      <c r="A7291" t="s">
        <v>7284</v>
      </c>
      <c r="B7291" t="s">
        <v>63034</v>
      </c>
      <c r="C7291">
        <v>291415279</v>
      </c>
      <c r="D7291" t="s">
        <v>111358</v>
      </c>
      <c r="E7291" t="s">
        <v>113658</v>
      </c>
      <c r="F7291">
        <v>15</v>
      </c>
      <c r="G7291" t="s">
        <v>124892</v>
      </c>
      <c r="H7291" t="s">
        <v>180004</v>
      </c>
      <c r="I7291" t="s">
        <v>233702</v>
      </c>
      <c r="J7291" t="s">
        <v>274653</v>
      </c>
    </row>
    <row r="7292" spans="1:10">
      <c r="A7292" t="s">
        <v>7285</v>
      </c>
      <c r="B7292" t="s">
        <v>63035</v>
      </c>
      <c r="C7292">
        <v>291433388</v>
      </c>
      <c r="D7292" t="s">
        <v>111358</v>
      </c>
      <c r="E7292" t="s">
        <v>113658</v>
      </c>
      <c r="F7292">
        <v>22</v>
      </c>
      <c r="G7292" t="s">
        <v>124893</v>
      </c>
      <c r="H7292" t="s">
        <v>180005</v>
      </c>
      <c r="I7292" t="s">
        <v>233703</v>
      </c>
      <c r="J7292" t="s">
        <v>274654</v>
      </c>
    </row>
    <row r="7293" spans="1:10">
      <c r="A7293" t="s">
        <v>7286</v>
      </c>
      <c r="B7293" t="s">
        <v>63036</v>
      </c>
      <c r="C7293">
        <v>291424514</v>
      </c>
      <c r="D7293" t="s">
        <v>111358</v>
      </c>
      <c r="E7293" t="s">
        <v>113658</v>
      </c>
      <c r="F7293">
        <v>5</v>
      </c>
      <c r="G7293" t="s">
        <v>124894</v>
      </c>
      <c r="H7293" t="s">
        <v>180006</v>
      </c>
      <c r="I7293" t="s">
        <v>233704</v>
      </c>
      <c r="J7293" t="s">
        <v>274655</v>
      </c>
    </row>
    <row r="7294" spans="1:10">
      <c r="A7294" t="s">
        <v>7287</v>
      </c>
      <c r="B7294" t="s">
        <v>63037</v>
      </c>
      <c r="C7294">
        <v>290485210</v>
      </c>
      <c r="D7294" t="s">
        <v>111358</v>
      </c>
      <c r="E7294" t="s">
        <v>113658</v>
      </c>
      <c r="F7294">
        <v>68</v>
      </c>
      <c r="G7294" t="s">
        <v>124895</v>
      </c>
      <c r="H7294" t="s">
        <v>180007</v>
      </c>
      <c r="I7294" t="s">
        <v>233705</v>
      </c>
      <c r="J7294" t="s">
        <v>274656</v>
      </c>
    </row>
    <row r="7295" spans="1:10">
      <c r="A7295" t="s">
        <v>7288</v>
      </c>
      <c r="B7295" t="s">
        <v>63038</v>
      </c>
      <c r="C7295">
        <v>291441736</v>
      </c>
      <c r="D7295" t="s">
        <v>111358</v>
      </c>
      <c r="E7295" t="s">
        <v>113658</v>
      </c>
      <c r="F7295">
        <v>308</v>
      </c>
      <c r="G7295" t="s">
        <v>124896</v>
      </c>
      <c r="H7295" t="s">
        <v>180008</v>
      </c>
      <c r="I7295" t="s">
        <v>233706</v>
      </c>
      <c r="J7295" t="s">
        <v>274657</v>
      </c>
    </row>
    <row r="7296" spans="1:10">
      <c r="A7296" t="s">
        <v>7289</v>
      </c>
      <c r="B7296" t="s">
        <v>63039</v>
      </c>
      <c r="C7296">
        <v>290523106</v>
      </c>
      <c r="D7296" t="s">
        <v>111358</v>
      </c>
      <c r="E7296" t="s">
        <v>113658</v>
      </c>
      <c r="F7296">
        <v>128</v>
      </c>
      <c r="G7296" t="s">
        <v>124897</v>
      </c>
      <c r="H7296" t="s">
        <v>180009</v>
      </c>
      <c r="I7296" t="s">
        <v>233707</v>
      </c>
      <c r="J7296" t="s">
        <v>274658</v>
      </c>
    </row>
    <row r="7297" spans="1:10">
      <c r="A7297" t="s">
        <v>7290</v>
      </c>
      <c r="B7297" t="s">
        <v>63040</v>
      </c>
      <c r="C7297">
        <v>290487676</v>
      </c>
      <c r="D7297" t="s">
        <v>111358</v>
      </c>
      <c r="E7297" t="s">
        <v>113658</v>
      </c>
      <c r="F7297">
        <v>39</v>
      </c>
      <c r="G7297" t="s">
        <v>124898</v>
      </c>
      <c r="H7297" t="s">
        <v>180010</v>
      </c>
      <c r="I7297" t="s">
        <v>233708</v>
      </c>
      <c r="J7297" t="s">
        <v>274659</v>
      </c>
    </row>
    <row r="7298" spans="1:10">
      <c r="A7298" t="s">
        <v>7291</v>
      </c>
      <c r="B7298" t="s">
        <v>63041</v>
      </c>
      <c r="C7298">
        <v>291437533</v>
      </c>
      <c r="D7298" t="s">
        <v>111358</v>
      </c>
      <c r="E7298" t="s">
        <v>113658</v>
      </c>
      <c r="F7298">
        <v>5</v>
      </c>
      <c r="G7298" t="s">
        <v>124899</v>
      </c>
      <c r="H7298" t="s">
        <v>180011</v>
      </c>
      <c r="I7298" t="s">
        <v>233709</v>
      </c>
      <c r="J7298" t="s">
        <v>274660</v>
      </c>
    </row>
    <row r="7299" spans="1:10">
      <c r="A7299" t="s">
        <v>7292</v>
      </c>
      <c r="B7299" t="s">
        <v>63042</v>
      </c>
      <c r="C7299">
        <v>290522342</v>
      </c>
      <c r="D7299" t="s">
        <v>111358</v>
      </c>
      <c r="E7299" t="s">
        <v>113658</v>
      </c>
      <c r="F7299">
        <v>7</v>
      </c>
      <c r="G7299" t="s">
        <v>124900</v>
      </c>
      <c r="H7299" t="s">
        <v>180012</v>
      </c>
      <c r="I7299" t="s">
        <v>233710</v>
      </c>
      <c r="J7299" t="s">
        <v>274661</v>
      </c>
    </row>
    <row r="7300" spans="1:10">
      <c r="A7300" t="s">
        <v>7293</v>
      </c>
      <c r="B7300" t="s">
        <v>63043</v>
      </c>
      <c r="C7300">
        <v>58730095</v>
      </c>
      <c r="D7300" t="s">
        <v>111358</v>
      </c>
      <c r="E7300" t="s">
        <v>113658</v>
      </c>
      <c r="F7300">
        <v>140</v>
      </c>
      <c r="G7300" t="s">
        <v>124901</v>
      </c>
      <c r="H7300" t="s">
        <v>180013</v>
      </c>
      <c r="J7300" t="s">
        <v>274662</v>
      </c>
    </row>
    <row r="7301" spans="1:10">
      <c r="A7301" t="s">
        <v>7294</v>
      </c>
      <c r="B7301" t="s">
        <v>63044</v>
      </c>
      <c r="C7301">
        <v>291034660</v>
      </c>
      <c r="D7301" t="s">
        <v>111358</v>
      </c>
      <c r="E7301" t="s">
        <v>113658</v>
      </c>
      <c r="F7301">
        <v>2</v>
      </c>
      <c r="G7301" t="s">
        <v>124902</v>
      </c>
      <c r="H7301" t="s">
        <v>180014</v>
      </c>
      <c r="I7301" t="s">
        <v>233711</v>
      </c>
      <c r="J7301" t="s">
        <v>274663</v>
      </c>
    </row>
    <row r="7302" spans="1:10">
      <c r="A7302" t="s">
        <v>7295</v>
      </c>
      <c r="B7302" t="s">
        <v>63045</v>
      </c>
      <c r="C7302">
        <v>291417150</v>
      </c>
      <c r="D7302" t="s">
        <v>111358</v>
      </c>
      <c r="E7302" t="s">
        <v>113658</v>
      </c>
      <c r="F7302">
        <v>8</v>
      </c>
      <c r="G7302" t="s">
        <v>124903</v>
      </c>
      <c r="H7302" t="s">
        <v>180015</v>
      </c>
      <c r="J7302" t="s">
        <v>274664</v>
      </c>
    </row>
    <row r="7303" spans="1:10">
      <c r="A7303" t="s">
        <v>7296</v>
      </c>
      <c r="B7303" t="s">
        <v>63046</v>
      </c>
      <c r="C7303">
        <v>291436772</v>
      </c>
      <c r="D7303" t="s">
        <v>111358</v>
      </c>
      <c r="E7303" t="s">
        <v>113658</v>
      </c>
      <c r="F7303">
        <v>1</v>
      </c>
      <c r="G7303" t="s">
        <v>124904</v>
      </c>
      <c r="H7303" t="s">
        <v>180016</v>
      </c>
      <c r="I7303" t="s">
        <v>233712</v>
      </c>
      <c r="J7303" t="s">
        <v>274665</v>
      </c>
    </row>
    <row r="7304" spans="1:10">
      <c r="A7304" t="s">
        <v>7297</v>
      </c>
      <c r="B7304" t="s">
        <v>63047</v>
      </c>
      <c r="C7304">
        <v>291436128</v>
      </c>
      <c r="D7304" t="s">
        <v>111358</v>
      </c>
      <c r="E7304" t="s">
        <v>113658</v>
      </c>
      <c r="F7304">
        <v>86</v>
      </c>
      <c r="G7304" t="s">
        <v>124905</v>
      </c>
      <c r="H7304" t="s">
        <v>180017</v>
      </c>
      <c r="J7304" t="s">
        <v>274666</v>
      </c>
    </row>
    <row r="7305" spans="1:10">
      <c r="A7305" t="s">
        <v>7298</v>
      </c>
      <c r="B7305" t="s">
        <v>63048</v>
      </c>
      <c r="C7305">
        <v>290484242</v>
      </c>
      <c r="D7305" t="s">
        <v>111358</v>
      </c>
      <c r="E7305" t="s">
        <v>113658</v>
      </c>
      <c r="F7305">
        <v>2</v>
      </c>
      <c r="G7305" t="s">
        <v>124906</v>
      </c>
      <c r="H7305" t="s">
        <v>180018</v>
      </c>
      <c r="I7305" t="s">
        <v>233713</v>
      </c>
      <c r="J7305" t="s">
        <v>274667</v>
      </c>
    </row>
    <row r="7306" spans="1:10">
      <c r="A7306" t="s">
        <v>7299</v>
      </c>
      <c r="B7306" t="s">
        <v>63049</v>
      </c>
      <c r="C7306">
        <v>291445847</v>
      </c>
      <c r="D7306" t="s">
        <v>111358</v>
      </c>
      <c r="E7306" t="s">
        <v>113658</v>
      </c>
      <c r="F7306">
        <v>375</v>
      </c>
      <c r="G7306" t="s">
        <v>124907</v>
      </c>
      <c r="H7306" t="s">
        <v>180019</v>
      </c>
      <c r="J7306" t="s">
        <v>274668</v>
      </c>
    </row>
    <row r="7307" spans="1:10">
      <c r="A7307" t="s">
        <v>7300</v>
      </c>
      <c r="B7307" t="s">
        <v>63050</v>
      </c>
      <c r="C7307">
        <v>290483790</v>
      </c>
      <c r="D7307" t="s">
        <v>111358</v>
      </c>
      <c r="E7307" t="s">
        <v>113658</v>
      </c>
      <c r="F7307">
        <v>54</v>
      </c>
      <c r="G7307" t="s">
        <v>124908</v>
      </c>
      <c r="H7307" t="s">
        <v>180020</v>
      </c>
      <c r="I7307" t="s">
        <v>233714</v>
      </c>
      <c r="J7307" t="s">
        <v>274669</v>
      </c>
    </row>
    <row r="7308" spans="1:10">
      <c r="A7308" t="s">
        <v>7301</v>
      </c>
      <c r="B7308" t="s">
        <v>63051</v>
      </c>
      <c r="C7308">
        <v>291415562</v>
      </c>
      <c r="D7308" t="s">
        <v>111358</v>
      </c>
      <c r="E7308" t="s">
        <v>113658</v>
      </c>
      <c r="F7308">
        <v>90</v>
      </c>
      <c r="G7308" t="s">
        <v>124909</v>
      </c>
      <c r="H7308" t="s">
        <v>180021</v>
      </c>
      <c r="I7308" t="s">
        <v>233715</v>
      </c>
      <c r="J7308" t="s">
        <v>274670</v>
      </c>
    </row>
    <row r="7309" spans="1:10">
      <c r="A7309" t="s">
        <v>7302</v>
      </c>
      <c r="B7309" t="s">
        <v>63052</v>
      </c>
      <c r="C7309">
        <v>291420963</v>
      </c>
      <c r="D7309" t="s">
        <v>111735</v>
      </c>
      <c r="E7309" t="s">
        <v>113660</v>
      </c>
      <c r="F7309">
        <v>1046</v>
      </c>
      <c r="G7309" t="s">
        <v>124910</v>
      </c>
      <c r="H7309" t="s">
        <v>180022</v>
      </c>
      <c r="I7309" t="s">
        <v>233716</v>
      </c>
      <c r="J7309" t="s">
        <v>274671</v>
      </c>
    </row>
    <row r="7310" spans="1:10">
      <c r="A7310" t="s">
        <v>7303</v>
      </c>
      <c r="B7310" t="s">
        <v>63053</v>
      </c>
      <c r="C7310">
        <v>291426417</v>
      </c>
      <c r="D7310" t="s">
        <v>111358</v>
      </c>
      <c r="E7310" t="s">
        <v>113658</v>
      </c>
      <c r="F7310">
        <v>38</v>
      </c>
      <c r="G7310" t="s">
        <v>124911</v>
      </c>
      <c r="H7310" t="s">
        <v>180023</v>
      </c>
      <c r="I7310" t="s">
        <v>233717</v>
      </c>
      <c r="J7310" t="s">
        <v>274672</v>
      </c>
    </row>
    <row r="7311" spans="1:10">
      <c r="A7311" t="s">
        <v>7304</v>
      </c>
      <c r="B7311" t="s">
        <v>63054</v>
      </c>
      <c r="C7311">
        <v>291436908</v>
      </c>
      <c r="D7311" t="s">
        <v>111358</v>
      </c>
      <c r="E7311" t="s">
        <v>113658</v>
      </c>
      <c r="F7311">
        <v>25</v>
      </c>
      <c r="G7311" t="s">
        <v>124912</v>
      </c>
      <c r="H7311" t="s">
        <v>180024</v>
      </c>
      <c r="I7311" t="s">
        <v>233718</v>
      </c>
      <c r="J7311" t="s">
        <v>274673</v>
      </c>
    </row>
    <row r="7312" spans="1:10">
      <c r="A7312" t="s">
        <v>7305</v>
      </c>
      <c r="B7312" t="s">
        <v>63055</v>
      </c>
      <c r="C7312">
        <v>291416591</v>
      </c>
      <c r="D7312" t="s">
        <v>111358</v>
      </c>
      <c r="E7312" t="s">
        <v>113658</v>
      </c>
      <c r="F7312">
        <v>214</v>
      </c>
      <c r="G7312" t="s">
        <v>124913</v>
      </c>
      <c r="H7312" t="s">
        <v>180025</v>
      </c>
      <c r="I7312" t="s">
        <v>233719</v>
      </c>
      <c r="J7312" t="s">
        <v>274674</v>
      </c>
    </row>
    <row r="7313" spans="1:10">
      <c r="A7313" t="s">
        <v>7306</v>
      </c>
      <c r="B7313" t="s">
        <v>63056</v>
      </c>
      <c r="C7313">
        <v>291034669</v>
      </c>
      <c r="D7313" t="s">
        <v>111358</v>
      </c>
      <c r="E7313" t="s">
        <v>113658</v>
      </c>
      <c r="F7313">
        <v>64</v>
      </c>
      <c r="G7313" t="s">
        <v>124914</v>
      </c>
      <c r="H7313" t="s">
        <v>180026</v>
      </c>
      <c r="I7313" t="s">
        <v>233720</v>
      </c>
      <c r="J7313" t="s">
        <v>274675</v>
      </c>
    </row>
    <row r="7314" spans="1:10">
      <c r="A7314" t="s">
        <v>7307</v>
      </c>
      <c r="B7314" t="s">
        <v>63057</v>
      </c>
      <c r="C7314">
        <v>290489482</v>
      </c>
      <c r="D7314" t="s">
        <v>111358</v>
      </c>
      <c r="E7314" t="s">
        <v>113658</v>
      </c>
      <c r="F7314">
        <v>112</v>
      </c>
      <c r="G7314" t="s">
        <v>124915</v>
      </c>
      <c r="H7314" t="s">
        <v>180027</v>
      </c>
      <c r="I7314" t="s">
        <v>233721</v>
      </c>
      <c r="J7314" t="s">
        <v>274676</v>
      </c>
    </row>
    <row r="7315" spans="1:10">
      <c r="A7315" t="s">
        <v>7308</v>
      </c>
      <c r="B7315" t="s">
        <v>63058</v>
      </c>
      <c r="C7315">
        <v>291421157</v>
      </c>
      <c r="D7315" t="s">
        <v>111358</v>
      </c>
      <c r="E7315" t="s">
        <v>113658</v>
      </c>
      <c r="F7315">
        <v>7</v>
      </c>
      <c r="G7315" t="s">
        <v>124916</v>
      </c>
      <c r="H7315" t="s">
        <v>180028</v>
      </c>
      <c r="I7315" t="s">
        <v>233722</v>
      </c>
      <c r="J7315" t="s">
        <v>274677</v>
      </c>
    </row>
    <row r="7316" spans="1:10">
      <c r="A7316" t="s">
        <v>7309</v>
      </c>
      <c r="B7316" t="s">
        <v>63059</v>
      </c>
      <c r="C7316">
        <v>290489518</v>
      </c>
      <c r="D7316" t="s">
        <v>111358</v>
      </c>
      <c r="E7316" t="s">
        <v>113658</v>
      </c>
      <c r="F7316">
        <v>9</v>
      </c>
      <c r="G7316" t="s">
        <v>124917</v>
      </c>
      <c r="H7316" t="s">
        <v>180029</v>
      </c>
      <c r="J7316" t="s">
        <v>274678</v>
      </c>
    </row>
    <row r="7317" spans="1:10">
      <c r="A7317" t="s">
        <v>7310</v>
      </c>
      <c r="B7317" t="s">
        <v>63060</v>
      </c>
      <c r="C7317">
        <v>291424449</v>
      </c>
      <c r="D7317" t="s">
        <v>111358</v>
      </c>
      <c r="E7317" t="s">
        <v>113658</v>
      </c>
      <c r="F7317">
        <v>10</v>
      </c>
      <c r="G7317" t="s">
        <v>124918</v>
      </c>
      <c r="H7317" t="s">
        <v>180030</v>
      </c>
      <c r="J7317" t="s">
        <v>274679</v>
      </c>
    </row>
    <row r="7318" spans="1:10">
      <c r="A7318" t="s">
        <v>7311</v>
      </c>
      <c r="B7318" t="s">
        <v>63061</v>
      </c>
      <c r="C7318">
        <v>291428930</v>
      </c>
      <c r="D7318" t="s">
        <v>111358</v>
      </c>
      <c r="E7318" t="s">
        <v>113658</v>
      </c>
      <c r="F7318">
        <v>228</v>
      </c>
      <c r="G7318" t="s">
        <v>124919</v>
      </c>
      <c r="H7318" t="s">
        <v>180031</v>
      </c>
      <c r="I7318" t="s">
        <v>233723</v>
      </c>
      <c r="J7318" t="s">
        <v>274680</v>
      </c>
    </row>
    <row r="7319" spans="1:10">
      <c r="A7319" t="s">
        <v>7312</v>
      </c>
      <c r="B7319" t="s">
        <v>63062</v>
      </c>
      <c r="C7319">
        <v>291427007</v>
      </c>
      <c r="D7319" t="s">
        <v>111682</v>
      </c>
      <c r="E7319" t="s">
        <v>113661</v>
      </c>
      <c r="F7319">
        <v>19</v>
      </c>
      <c r="G7319" t="s">
        <v>124920</v>
      </c>
      <c r="H7319" t="s">
        <v>180032</v>
      </c>
      <c r="I7319" t="s">
        <v>233724</v>
      </c>
      <c r="J7319" t="s">
        <v>274681</v>
      </c>
    </row>
    <row r="7320" spans="1:10">
      <c r="A7320" t="s">
        <v>7313</v>
      </c>
      <c r="B7320" t="s">
        <v>63063</v>
      </c>
      <c r="C7320">
        <v>291424441</v>
      </c>
      <c r="D7320" t="s">
        <v>111358</v>
      </c>
      <c r="E7320" t="s">
        <v>113658</v>
      </c>
      <c r="F7320">
        <v>4</v>
      </c>
      <c r="G7320" t="s">
        <v>124921</v>
      </c>
      <c r="H7320" t="s">
        <v>180033</v>
      </c>
      <c r="I7320" t="s">
        <v>233725</v>
      </c>
      <c r="J7320" t="s">
        <v>274682</v>
      </c>
    </row>
    <row r="7321" spans="1:10">
      <c r="A7321" t="s">
        <v>7314</v>
      </c>
      <c r="B7321" t="s">
        <v>63064</v>
      </c>
      <c r="C7321">
        <v>290491871</v>
      </c>
      <c r="D7321" t="s">
        <v>111358</v>
      </c>
      <c r="E7321" t="s">
        <v>113658</v>
      </c>
      <c r="F7321">
        <v>1102</v>
      </c>
      <c r="G7321" t="s">
        <v>124922</v>
      </c>
      <c r="H7321" t="s">
        <v>180034</v>
      </c>
      <c r="I7321" t="s">
        <v>233726</v>
      </c>
      <c r="J7321" t="s">
        <v>274683</v>
      </c>
    </row>
    <row r="7322" spans="1:10">
      <c r="A7322" t="s">
        <v>7315</v>
      </c>
      <c r="B7322" t="s">
        <v>63065</v>
      </c>
      <c r="C7322">
        <v>290481630</v>
      </c>
      <c r="D7322" t="s">
        <v>111358</v>
      </c>
      <c r="E7322" t="s">
        <v>113658</v>
      </c>
      <c r="F7322">
        <v>90</v>
      </c>
      <c r="G7322" t="s">
        <v>124923</v>
      </c>
      <c r="H7322" t="s">
        <v>180035</v>
      </c>
      <c r="J7322" t="s">
        <v>274684</v>
      </c>
    </row>
    <row r="7323" spans="1:10">
      <c r="A7323" t="s">
        <v>7316</v>
      </c>
      <c r="B7323" t="s">
        <v>63066</v>
      </c>
      <c r="C7323">
        <v>291438191</v>
      </c>
      <c r="D7323" t="s">
        <v>111358</v>
      </c>
      <c r="E7323" t="s">
        <v>113658</v>
      </c>
      <c r="F7323">
        <v>1</v>
      </c>
      <c r="G7323" t="s">
        <v>124924</v>
      </c>
      <c r="H7323" t="s">
        <v>180036</v>
      </c>
      <c r="I7323" t="s">
        <v>233727</v>
      </c>
      <c r="J7323" t="s">
        <v>274685</v>
      </c>
    </row>
    <row r="7324" spans="1:10">
      <c r="A7324" t="s">
        <v>7317</v>
      </c>
      <c r="B7324" t="s">
        <v>63067</v>
      </c>
      <c r="C7324">
        <v>290522435</v>
      </c>
      <c r="D7324" t="s">
        <v>111358</v>
      </c>
      <c r="E7324" t="s">
        <v>113658</v>
      </c>
      <c r="F7324">
        <v>627</v>
      </c>
      <c r="G7324" t="s">
        <v>124925</v>
      </c>
      <c r="H7324" t="s">
        <v>180037</v>
      </c>
      <c r="I7324" t="s">
        <v>233728</v>
      </c>
      <c r="J7324" t="s">
        <v>274686</v>
      </c>
    </row>
    <row r="7325" spans="1:10">
      <c r="A7325" t="s">
        <v>7318</v>
      </c>
      <c r="B7325" t="s">
        <v>63068</v>
      </c>
      <c r="C7325">
        <v>291034662</v>
      </c>
      <c r="D7325" t="s">
        <v>111358</v>
      </c>
      <c r="E7325" t="s">
        <v>113658</v>
      </c>
      <c r="F7325">
        <v>1</v>
      </c>
      <c r="G7325" t="s">
        <v>124926</v>
      </c>
      <c r="H7325" t="s">
        <v>180038</v>
      </c>
      <c r="I7325" t="s">
        <v>233729</v>
      </c>
      <c r="J7325" t="s">
        <v>274687</v>
      </c>
    </row>
    <row r="7326" spans="1:10">
      <c r="A7326" t="s">
        <v>7319</v>
      </c>
      <c r="B7326" t="s">
        <v>63069</v>
      </c>
      <c r="C7326">
        <v>291416488</v>
      </c>
      <c r="D7326" t="s">
        <v>111358</v>
      </c>
      <c r="E7326" t="s">
        <v>113658</v>
      </c>
      <c r="F7326">
        <v>40</v>
      </c>
      <c r="G7326" t="s">
        <v>124927</v>
      </c>
      <c r="H7326" t="s">
        <v>180039</v>
      </c>
      <c r="J7326" t="s">
        <v>274688</v>
      </c>
    </row>
    <row r="7327" spans="1:10">
      <c r="A7327" t="s">
        <v>7320</v>
      </c>
      <c r="B7327" t="s">
        <v>63070</v>
      </c>
      <c r="C7327">
        <v>291416523</v>
      </c>
      <c r="D7327" t="s">
        <v>111736</v>
      </c>
      <c r="E7327" t="s">
        <v>113661</v>
      </c>
      <c r="F7327">
        <v>1</v>
      </c>
      <c r="G7327" t="s">
        <v>124928</v>
      </c>
      <c r="H7327" t="s">
        <v>180040</v>
      </c>
      <c r="I7327" t="s">
        <v>124928</v>
      </c>
      <c r="J7327" t="s">
        <v>274689</v>
      </c>
    </row>
    <row r="7328" spans="1:10">
      <c r="A7328" t="s">
        <v>7321</v>
      </c>
      <c r="B7328" t="s">
        <v>63071</v>
      </c>
      <c r="C7328">
        <v>291426106</v>
      </c>
      <c r="D7328" t="s">
        <v>111358</v>
      </c>
      <c r="E7328" t="s">
        <v>113658</v>
      </c>
      <c r="F7328">
        <v>3405</v>
      </c>
      <c r="G7328" t="s">
        <v>124929</v>
      </c>
      <c r="H7328" t="s">
        <v>180041</v>
      </c>
      <c r="I7328" t="s">
        <v>233730</v>
      </c>
      <c r="J7328" t="s">
        <v>274690</v>
      </c>
    </row>
    <row r="7329" spans="1:10">
      <c r="A7329" t="s">
        <v>7322</v>
      </c>
      <c r="B7329" t="s">
        <v>63072</v>
      </c>
      <c r="C7329">
        <v>291442573</v>
      </c>
      <c r="D7329" t="s">
        <v>111358</v>
      </c>
      <c r="E7329" t="s">
        <v>113658</v>
      </c>
      <c r="F7329">
        <v>29</v>
      </c>
      <c r="G7329" t="s">
        <v>124930</v>
      </c>
      <c r="H7329" t="s">
        <v>180042</v>
      </c>
      <c r="I7329" t="s">
        <v>233731</v>
      </c>
      <c r="J7329" t="s">
        <v>274691</v>
      </c>
    </row>
    <row r="7330" spans="1:10">
      <c r="A7330" t="s">
        <v>7323</v>
      </c>
      <c r="B7330" t="s">
        <v>63073</v>
      </c>
      <c r="C7330">
        <v>291416316</v>
      </c>
      <c r="D7330" t="s">
        <v>111358</v>
      </c>
      <c r="E7330" t="s">
        <v>113658</v>
      </c>
      <c r="F7330">
        <v>18</v>
      </c>
      <c r="G7330" t="s">
        <v>124931</v>
      </c>
      <c r="H7330" t="s">
        <v>180043</v>
      </c>
      <c r="I7330" t="s">
        <v>233732</v>
      </c>
      <c r="J7330" t="s">
        <v>274692</v>
      </c>
    </row>
    <row r="7331" spans="1:10">
      <c r="A7331" t="s">
        <v>7324</v>
      </c>
      <c r="B7331" t="s">
        <v>63074</v>
      </c>
      <c r="C7331">
        <v>291427462</v>
      </c>
      <c r="D7331" t="s">
        <v>111358</v>
      </c>
      <c r="E7331" t="s">
        <v>113658</v>
      </c>
      <c r="F7331">
        <v>26</v>
      </c>
      <c r="G7331" t="s">
        <v>124932</v>
      </c>
      <c r="H7331" t="s">
        <v>180044</v>
      </c>
      <c r="I7331" t="s">
        <v>233733</v>
      </c>
      <c r="J7331" t="s">
        <v>274693</v>
      </c>
    </row>
    <row r="7332" spans="1:10">
      <c r="A7332" t="s">
        <v>7325</v>
      </c>
      <c r="B7332" t="s">
        <v>63075</v>
      </c>
      <c r="C7332">
        <v>283010741</v>
      </c>
      <c r="D7332" t="s">
        <v>111358</v>
      </c>
      <c r="E7332" t="s">
        <v>113658</v>
      </c>
      <c r="F7332">
        <v>22</v>
      </c>
      <c r="G7332" t="s">
        <v>124933</v>
      </c>
      <c r="H7332" t="s">
        <v>180045</v>
      </c>
      <c r="I7332" t="s">
        <v>233734</v>
      </c>
      <c r="J7332" t="s">
        <v>274694</v>
      </c>
    </row>
    <row r="7333" spans="1:10">
      <c r="A7333" t="s">
        <v>7326</v>
      </c>
      <c r="B7333" t="s">
        <v>63076</v>
      </c>
      <c r="C7333">
        <v>291420923</v>
      </c>
      <c r="D7333" t="s">
        <v>111358</v>
      </c>
      <c r="E7333" t="s">
        <v>113658</v>
      </c>
      <c r="F7333">
        <v>2</v>
      </c>
      <c r="G7333" t="s">
        <v>124934</v>
      </c>
      <c r="H7333" t="s">
        <v>180046</v>
      </c>
      <c r="I7333" t="s">
        <v>233735</v>
      </c>
      <c r="J7333" t="s">
        <v>274695</v>
      </c>
    </row>
    <row r="7334" spans="1:10">
      <c r="A7334" t="s">
        <v>7327</v>
      </c>
      <c r="B7334" t="s">
        <v>63077</v>
      </c>
      <c r="C7334">
        <v>290481812</v>
      </c>
      <c r="D7334" t="s">
        <v>111358</v>
      </c>
      <c r="E7334" t="s">
        <v>113658</v>
      </c>
      <c r="F7334">
        <v>13</v>
      </c>
      <c r="G7334" t="s">
        <v>124935</v>
      </c>
      <c r="H7334" t="s">
        <v>180047</v>
      </c>
      <c r="I7334" t="s">
        <v>233736</v>
      </c>
      <c r="J7334" t="s">
        <v>274696</v>
      </c>
    </row>
    <row r="7335" spans="1:10">
      <c r="A7335" t="s">
        <v>7328</v>
      </c>
      <c r="B7335" t="s">
        <v>63078</v>
      </c>
      <c r="C7335">
        <v>291034668</v>
      </c>
      <c r="D7335" t="s">
        <v>111358</v>
      </c>
      <c r="E7335" t="s">
        <v>113658</v>
      </c>
      <c r="F7335">
        <v>1</v>
      </c>
      <c r="G7335" t="s">
        <v>124936</v>
      </c>
      <c r="H7335" t="s">
        <v>180048</v>
      </c>
      <c r="J7335" t="s">
        <v>274697</v>
      </c>
    </row>
    <row r="7336" spans="1:10">
      <c r="A7336" t="s">
        <v>7329</v>
      </c>
      <c r="B7336" t="s">
        <v>63079</v>
      </c>
      <c r="C7336">
        <v>291441533</v>
      </c>
      <c r="D7336" t="s">
        <v>111737</v>
      </c>
      <c r="E7336" t="s">
        <v>113662</v>
      </c>
      <c r="F7336">
        <v>251</v>
      </c>
      <c r="G7336" t="s">
        <v>124937</v>
      </c>
      <c r="H7336" t="s">
        <v>180049</v>
      </c>
      <c r="I7336" t="s">
        <v>233737</v>
      </c>
      <c r="J7336" t="s">
        <v>274698</v>
      </c>
    </row>
    <row r="7337" spans="1:10">
      <c r="A7337" t="s">
        <v>7330</v>
      </c>
      <c r="B7337" t="s">
        <v>63080</v>
      </c>
      <c r="C7337">
        <v>291420978</v>
      </c>
      <c r="D7337" t="s">
        <v>111358</v>
      </c>
      <c r="E7337" t="s">
        <v>113658</v>
      </c>
      <c r="F7337">
        <v>25</v>
      </c>
      <c r="G7337" t="s">
        <v>124938</v>
      </c>
      <c r="H7337" t="s">
        <v>180050</v>
      </c>
      <c r="I7337" t="s">
        <v>233738</v>
      </c>
      <c r="J7337" t="s">
        <v>274699</v>
      </c>
    </row>
    <row r="7338" spans="1:10">
      <c r="A7338" t="s">
        <v>7331</v>
      </c>
      <c r="B7338" t="s">
        <v>63081</v>
      </c>
      <c r="C7338">
        <v>290492418</v>
      </c>
      <c r="D7338" t="s">
        <v>111738</v>
      </c>
      <c r="E7338" t="s">
        <v>113663</v>
      </c>
      <c r="F7338">
        <v>20343</v>
      </c>
      <c r="G7338" t="s">
        <v>124939</v>
      </c>
      <c r="H7338" t="s">
        <v>180051</v>
      </c>
      <c r="I7338" t="s">
        <v>233739</v>
      </c>
      <c r="J7338" t="s">
        <v>274700</v>
      </c>
    </row>
    <row r="7339" spans="1:10">
      <c r="A7339" t="s">
        <v>7332</v>
      </c>
      <c r="B7339" t="s">
        <v>63082</v>
      </c>
      <c r="C7339">
        <v>291420696</v>
      </c>
      <c r="D7339" t="s">
        <v>111358</v>
      </c>
      <c r="E7339" t="s">
        <v>113658</v>
      </c>
      <c r="F7339">
        <v>112</v>
      </c>
      <c r="G7339" t="s">
        <v>124940</v>
      </c>
      <c r="H7339" t="s">
        <v>180052</v>
      </c>
      <c r="I7339" t="s">
        <v>233740</v>
      </c>
      <c r="J7339" t="s">
        <v>274701</v>
      </c>
    </row>
    <row r="7340" spans="1:10">
      <c r="A7340" t="s">
        <v>7333</v>
      </c>
      <c r="B7340" t="s">
        <v>63083</v>
      </c>
      <c r="C7340">
        <v>291444899</v>
      </c>
      <c r="D7340" t="s">
        <v>111358</v>
      </c>
      <c r="E7340" t="s">
        <v>113658</v>
      </c>
      <c r="F7340">
        <v>5</v>
      </c>
      <c r="G7340" t="s">
        <v>124941</v>
      </c>
      <c r="H7340" t="s">
        <v>180053</v>
      </c>
      <c r="J7340" t="s">
        <v>274702</v>
      </c>
    </row>
    <row r="7341" spans="1:10">
      <c r="A7341" t="s">
        <v>7334</v>
      </c>
      <c r="B7341" t="s">
        <v>63084</v>
      </c>
      <c r="C7341">
        <v>291034661</v>
      </c>
      <c r="D7341" t="s">
        <v>111358</v>
      </c>
      <c r="E7341" t="s">
        <v>113658</v>
      </c>
      <c r="F7341">
        <v>20</v>
      </c>
      <c r="G7341" t="s">
        <v>124942</v>
      </c>
      <c r="H7341" t="s">
        <v>180054</v>
      </c>
      <c r="I7341" t="s">
        <v>233741</v>
      </c>
      <c r="J7341" t="s">
        <v>274703</v>
      </c>
    </row>
    <row r="7342" spans="1:10">
      <c r="A7342" t="s">
        <v>7335</v>
      </c>
      <c r="B7342" t="s">
        <v>63085</v>
      </c>
      <c r="C7342">
        <v>291424450</v>
      </c>
      <c r="D7342" t="s">
        <v>111358</v>
      </c>
      <c r="E7342" t="s">
        <v>113658</v>
      </c>
      <c r="F7342">
        <v>14</v>
      </c>
      <c r="G7342" t="s">
        <v>124943</v>
      </c>
      <c r="H7342" t="s">
        <v>180055</v>
      </c>
      <c r="I7342" t="s">
        <v>233742</v>
      </c>
      <c r="J7342" t="s">
        <v>274704</v>
      </c>
    </row>
    <row r="7343" spans="1:10">
      <c r="A7343" t="s">
        <v>7336</v>
      </c>
      <c r="B7343" t="s">
        <v>63086</v>
      </c>
      <c r="C7343">
        <v>291424865</v>
      </c>
      <c r="D7343" t="s">
        <v>111358</v>
      </c>
      <c r="E7343" t="s">
        <v>113658</v>
      </c>
      <c r="F7343">
        <v>198</v>
      </c>
      <c r="G7343" t="s">
        <v>124944</v>
      </c>
      <c r="H7343" t="s">
        <v>180056</v>
      </c>
      <c r="I7343" t="s">
        <v>233743</v>
      </c>
      <c r="J7343" t="s">
        <v>274705</v>
      </c>
    </row>
    <row r="7344" spans="1:10">
      <c r="A7344" t="s">
        <v>7337</v>
      </c>
      <c r="B7344" t="s">
        <v>63087</v>
      </c>
      <c r="C7344">
        <v>291440438</v>
      </c>
      <c r="D7344" t="s">
        <v>111358</v>
      </c>
      <c r="E7344" t="s">
        <v>113658</v>
      </c>
      <c r="F7344">
        <v>67</v>
      </c>
      <c r="G7344" t="s">
        <v>124945</v>
      </c>
      <c r="H7344" t="s">
        <v>180057</v>
      </c>
      <c r="J7344" t="s">
        <v>274706</v>
      </c>
    </row>
    <row r="7345" spans="1:10">
      <c r="A7345" t="s">
        <v>7338</v>
      </c>
      <c r="B7345" t="s">
        <v>63088</v>
      </c>
      <c r="C7345">
        <v>291034671</v>
      </c>
      <c r="D7345" t="s">
        <v>111358</v>
      </c>
      <c r="E7345" t="s">
        <v>113658</v>
      </c>
      <c r="F7345">
        <v>1</v>
      </c>
      <c r="H7345" t="s">
        <v>180058</v>
      </c>
    </row>
    <row r="7346" spans="1:10">
      <c r="A7346" t="s">
        <v>7339</v>
      </c>
      <c r="B7346" t="s">
        <v>63089</v>
      </c>
      <c r="C7346">
        <v>291034670</v>
      </c>
      <c r="D7346" t="s">
        <v>111358</v>
      </c>
      <c r="E7346" t="s">
        <v>113658</v>
      </c>
      <c r="F7346">
        <v>7</v>
      </c>
      <c r="G7346" t="s">
        <v>124946</v>
      </c>
      <c r="H7346" t="s">
        <v>180059</v>
      </c>
      <c r="I7346" t="s">
        <v>233744</v>
      </c>
      <c r="J7346" t="s">
        <v>274707</v>
      </c>
    </row>
    <row r="7347" spans="1:10">
      <c r="A7347" t="s">
        <v>2047</v>
      </c>
      <c r="B7347" t="s">
        <v>63090</v>
      </c>
      <c r="C7347">
        <v>291431413</v>
      </c>
      <c r="D7347" t="s">
        <v>111358</v>
      </c>
      <c r="E7347" t="s">
        <v>113658</v>
      </c>
      <c r="F7347">
        <v>24</v>
      </c>
      <c r="G7347" t="s">
        <v>124947</v>
      </c>
      <c r="H7347" t="s">
        <v>180060</v>
      </c>
      <c r="J7347" t="s">
        <v>274708</v>
      </c>
    </row>
    <row r="7348" spans="1:10">
      <c r="A7348" t="s">
        <v>7340</v>
      </c>
      <c r="B7348" t="s">
        <v>63091</v>
      </c>
      <c r="C7348">
        <v>291422157</v>
      </c>
      <c r="D7348" t="s">
        <v>111358</v>
      </c>
      <c r="E7348" t="s">
        <v>113658</v>
      </c>
      <c r="F7348">
        <v>6</v>
      </c>
      <c r="G7348" t="s">
        <v>124948</v>
      </c>
      <c r="H7348" t="s">
        <v>180061</v>
      </c>
      <c r="J7348" t="s">
        <v>274709</v>
      </c>
    </row>
    <row r="7349" spans="1:10">
      <c r="A7349" t="s">
        <v>7341</v>
      </c>
      <c r="B7349" t="s">
        <v>63092</v>
      </c>
      <c r="C7349">
        <v>291436885</v>
      </c>
      <c r="D7349" t="s">
        <v>111358</v>
      </c>
      <c r="E7349" t="s">
        <v>113658</v>
      </c>
      <c r="F7349">
        <v>155</v>
      </c>
      <c r="G7349" t="s">
        <v>124949</v>
      </c>
      <c r="H7349" t="s">
        <v>180062</v>
      </c>
      <c r="J7349" t="s">
        <v>274710</v>
      </c>
    </row>
    <row r="7350" spans="1:10">
      <c r="A7350" t="s">
        <v>7342</v>
      </c>
      <c r="B7350" t="s">
        <v>63093</v>
      </c>
      <c r="C7350">
        <v>290483776</v>
      </c>
      <c r="D7350" t="s">
        <v>111358</v>
      </c>
      <c r="E7350" t="s">
        <v>113658</v>
      </c>
      <c r="F7350">
        <v>40</v>
      </c>
      <c r="G7350" t="s">
        <v>124950</v>
      </c>
      <c r="H7350" t="s">
        <v>180063</v>
      </c>
      <c r="I7350" t="s">
        <v>233745</v>
      </c>
      <c r="J7350" t="s">
        <v>274711</v>
      </c>
    </row>
    <row r="7351" spans="1:10">
      <c r="A7351" t="s">
        <v>7343</v>
      </c>
      <c r="B7351" t="s">
        <v>63094</v>
      </c>
      <c r="C7351">
        <v>291034663</v>
      </c>
      <c r="D7351" t="s">
        <v>111358</v>
      </c>
      <c r="E7351" t="s">
        <v>113658</v>
      </c>
      <c r="F7351">
        <v>60</v>
      </c>
      <c r="G7351" t="s">
        <v>124951</v>
      </c>
      <c r="H7351" t="s">
        <v>180064</v>
      </c>
      <c r="I7351" t="s">
        <v>233746</v>
      </c>
      <c r="J7351" t="s">
        <v>274712</v>
      </c>
    </row>
    <row r="7352" spans="1:10">
      <c r="A7352" t="s">
        <v>7344</v>
      </c>
      <c r="B7352" t="s">
        <v>63095</v>
      </c>
      <c r="C7352">
        <v>291416950</v>
      </c>
      <c r="D7352" t="s">
        <v>111358</v>
      </c>
      <c r="E7352" t="s">
        <v>113658</v>
      </c>
      <c r="F7352">
        <v>10</v>
      </c>
      <c r="G7352" t="s">
        <v>124952</v>
      </c>
      <c r="H7352" t="s">
        <v>180065</v>
      </c>
      <c r="J7352" t="s">
        <v>274713</v>
      </c>
    </row>
    <row r="7353" spans="1:10">
      <c r="A7353" t="s">
        <v>7345</v>
      </c>
      <c r="B7353" t="s">
        <v>63096</v>
      </c>
      <c r="C7353">
        <v>291440756</v>
      </c>
      <c r="D7353" t="s">
        <v>111358</v>
      </c>
      <c r="E7353" t="s">
        <v>113658</v>
      </c>
      <c r="F7353">
        <v>2</v>
      </c>
      <c r="G7353" t="s">
        <v>124953</v>
      </c>
      <c r="H7353" t="s">
        <v>180066</v>
      </c>
      <c r="J7353" t="s">
        <v>274714</v>
      </c>
    </row>
    <row r="7354" spans="1:10">
      <c r="A7354" t="s">
        <v>7346</v>
      </c>
      <c r="B7354" t="s">
        <v>63097</v>
      </c>
      <c r="C7354">
        <v>291429008</v>
      </c>
      <c r="D7354" t="s">
        <v>111358</v>
      </c>
      <c r="E7354" t="s">
        <v>113658</v>
      </c>
      <c r="F7354">
        <v>2</v>
      </c>
      <c r="G7354" t="s">
        <v>124954</v>
      </c>
      <c r="H7354" t="s">
        <v>180067</v>
      </c>
      <c r="I7354" t="s">
        <v>233747</v>
      </c>
      <c r="J7354" t="s">
        <v>274715</v>
      </c>
    </row>
    <row r="7355" spans="1:10">
      <c r="A7355" t="s">
        <v>7347</v>
      </c>
      <c r="B7355" t="s">
        <v>63098</v>
      </c>
      <c r="C7355">
        <v>291419846</v>
      </c>
      <c r="D7355" t="s">
        <v>111358</v>
      </c>
      <c r="E7355" t="s">
        <v>113658</v>
      </c>
      <c r="F7355">
        <v>1</v>
      </c>
      <c r="G7355" t="s">
        <v>124955</v>
      </c>
      <c r="H7355" t="s">
        <v>180068</v>
      </c>
      <c r="I7355" t="s">
        <v>233748</v>
      </c>
      <c r="J7355" t="s">
        <v>274716</v>
      </c>
    </row>
    <row r="7356" spans="1:10">
      <c r="A7356" t="s">
        <v>7348</v>
      </c>
      <c r="B7356" t="s">
        <v>63099</v>
      </c>
      <c r="C7356">
        <v>291438514</v>
      </c>
      <c r="D7356" t="s">
        <v>111358</v>
      </c>
      <c r="E7356" t="s">
        <v>113664</v>
      </c>
      <c r="F7356">
        <v>226</v>
      </c>
      <c r="G7356" t="s">
        <v>124956</v>
      </c>
      <c r="H7356" t="s">
        <v>180069</v>
      </c>
      <c r="I7356" t="s">
        <v>233749</v>
      </c>
      <c r="J7356" t="s">
        <v>274717</v>
      </c>
    </row>
    <row r="7357" spans="1:10">
      <c r="A7357" t="s">
        <v>7349</v>
      </c>
      <c r="B7357" t="s">
        <v>63100</v>
      </c>
      <c r="C7357">
        <v>278363915</v>
      </c>
      <c r="D7357" t="s">
        <v>111358</v>
      </c>
      <c r="E7357" t="s">
        <v>113664</v>
      </c>
      <c r="F7357">
        <v>17</v>
      </c>
      <c r="G7357" t="s">
        <v>124957</v>
      </c>
      <c r="H7357" t="s">
        <v>180070</v>
      </c>
      <c r="J7357" t="s">
        <v>274718</v>
      </c>
    </row>
    <row r="7358" spans="1:10">
      <c r="A7358" t="s">
        <v>7350</v>
      </c>
      <c r="B7358" t="s">
        <v>63101</v>
      </c>
      <c r="C7358">
        <v>290489324</v>
      </c>
      <c r="D7358" t="s">
        <v>111358</v>
      </c>
      <c r="E7358" t="s">
        <v>113664</v>
      </c>
      <c r="F7358">
        <v>19</v>
      </c>
      <c r="G7358" t="s">
        <v>124958</v>
      </c>
      <c r="H7358" t="s">
        <v>180071</v>
      </c>
      <c r="I7358" t="s">
        <v>233750</v>
      </c>
      <c r="J7358" t="s">
        <v>274719</v>
      </c>
    </row>
    <row r="7359" spans="1:10">
      <c r="A7359" t="s">
        <v>7351</v>
      </c>
      <c r="B7359" t="s">
        <v>63102</v>
      </c>
      <c r="C7359">
        <v>291425978</v>
      </c>
      <c r="D7359" t="s">
        <v>111358</v>
      </c>
      <c r="E7359" t="s">
        <v>113664</v>
      </c>
      <c r="F7359">
        <v>64</v>
      </c>
      <c r="G7359" t="s">
        <v>124959</v>
      </c>
      <c r="H7359" t="s">
        <v>180072</v>
      </c>
      <c r="I7359" t="s">
        <v>233751</v>
      </c>
      <c r="J7359" t="s">
        <v>274720</v>
      </c>
    </row>
    <row r="7360" spans="1:10">
      <c r="A7360" t="s">
        <v>7352</v>
      </c>
      <c r="B7360" t="s">
        <v>63103</v>
      </c>
      <c r="C7360">
        <v>291439399</v>
      </c>
      <c r="D7360" t="s">
        <v>111358</v>
      </c>
      <c r="E7360" t="s">
        <v>113664</v>
      </c>
      <c r="F7360">
        <v>20</v>
      </c>
      <c r="G7360" t="s">
        <v>124960</v>
      </c>
      <c r="H7360" t="s">
        <v>180073</v>
      </c>
      <c r="I7360" t="s">
        <v>233752</v>
      </c>
      <c r="J7360" t="s">
        <v>274721</v>
      </c>
    </row>
    <row r="7361" spans="1:10">
      <c r="A7361" t="s">
        <v>7353</v>
      </c>
      <c r="B7361" t="s">
        <v>63104</v>
      </c>
      <c r="C7361">
        <v>291588295</v>
      </c>
      <c r="D7361" t="s">
        <v>111358</v>
      </c>
      <c r="E7361" t="s">
        <v>113664</v>
      </c>
      <c r="F7361">
        <v>119</v>
      </c>
      <c r="G7361" t="s">
        <v>124961</v>
      </c>
      <c r="H7361" t="s">
        <v>180074</v>
      </c>
      <c r="I7361" t="s">
        <v>233753</v>
      </c>
      <c r="J7361" t="s">
        <v>274722</v>
      </c>
    </row>
    <row r="7362" spans="1:10">
      <c r="A7362" t="s">
        <v>7354</v>
      </c>
      <c r="B7362" t="s">
        <v>63105</v>
      </c>
      <c r="C7362">
        <v>291420056</v>
      </c>
      <c r="D7362" t="s">
        <v>111358</v>
      </c>
      <c r="E7362" t="s">
        <v>113664</v>
      </c>
      <c r="F7362">
        <v>1</v>
      </c>
      <c r="G7362" t="s">
        <v>124962</v>
      </c>
      <c r="H7362" t="s">
        <v>180075</v>
      </c>
      <c r="I7362" t="s">
        <v>233754</v>
      </c>
      <c r="J7362" t="s">
        <v>274723</v>
      </c>
    </row>
    <row r="7363" spans="1:10">
      <c r="A7363" t="s">
        <v>7355</v>
      </c>
      <c r="B7363" t="s">
        <v>63106</v>
      </c>
      <c r="C7363">
        <v>291424671</v>
      </c>
      <c r="D7363" t="s">
        <v>111358</v>
      </c>
      <c r="E7363" t="s">
        <v>113664</v>
      </c>
      <c r="F7363">
        <v>7</v>
      </c>
      <c r="G7363" t="s">
        <v>124963</v>
      </c>
      <c r="H7363" t="s">
        <v>180076</v>
      </c>
      <c r="I7363" t="s">
        <v>233755</v>
      </c>
      <c r="J7363" t="s">
        <v>274724</v>
      </c>
    </row>
    <row r="7364" spans="1:10">
      <c r="A7364" t="s">
        <v>7356</v>
      </c>
      <c r="B7364" t="s">
        <v>63107</v>
      </c>
      <c r="C7364">
        <v>291438757</v>
      </c>
      <c r="D7364" t="s">
        <v>111358</v>
      </c>
      <c r="E7364" t="s">
        <v>113664</v>
      </c>
      <c r="F7364">
        <v>1</v>
      </c>
      <c r="G7364" t="s">
        <v>124964</v>
      </c>
      <c r="H7364" t="s">
        <v>180077</v>
      </c>
      <c r="I7364" t="s">
        <v>233756</v>
      </c>
      <c r="J7364" t="s">
        <v>274725</v>
      </c>
    </row>
    <row r="7365" spans="1:10">
      <c r="A7365" t="s">
        <v>7357</v>
      </c>
      <c r="B7365" t="s">
        <v>63108</v>
      </c>
      <c r="C7365">
        <v>291424436</v>
      </c>
      <c r="D7365" t="s">
        <v>111358</v>
      </c>
      <c r="E7365" t="s">
        <v>113664</v>
      </c>
      <c r="F7365">
        <v>50</v>
      </c>
      <c r="G7365" t="s">
        <v>124965</v>
      </c>
      <c r="H7365" t="s">
        <v>180078</v>
      </c>
      <c r="I7365" t="s">
        <v>233757</v>
      </c>
      <c r="J7365" t="s">
        <v>274726</v>
      </c>
    </row>
    <row r="7366" spans="1:10">
      <c r="A7366" t="s">
        <v>7358</v>
      </c>
      <c r="B7366" t="s">
        <v>63109</v>
      </c>
      <c r="C7366">
        <v>291420293</v>
      </c>
      <c r="D7366" t="s">
        <v>111358</v>
      </c>
      <c r="E7366" t="s">
        <v>113664</v>
      </c>
      <c r="F7366">
        <v>13</v>
      </c>
      <c r="G7366" t="s">
        <v>124966</v>
      </c>
      <c r="H7366" t="s">
        <v>180079</v>
      </c>
      <c r="J7366" t="s">
        <v>274727</v>
      </c>
    </row>
    <row r="7367" spans="1:10">
      <c r="A7367" t="s">
        <v>7359</v>
      </c>
      <c r="B7367" t="s">
        <v>63110</v>
      </c>
      <c r="C7367">
        <v>289779765</v>
      </c>
      <c r="D7367" t="s">
        <v>111358</v>
      </c>
      <c r="E7367" t="s">
        <v>113664</v>
      </c>
      <c r="F7367">
        <v>7</v>
      </c>
      <c r="G7367" t="s">
        <v>124967</v>
      </c>
      <c r="H7367" t="s">
        <v>180080</v>
      </c>
      <c r="J7367" t="s">
        <v>274728</v>
      </c>
    </row>
    <row r="7368" spans="1:10">
      <c r="A7368" t="s">
        <v>7360</v>
      </c>
      <c r="B7368" t="s">
        <v>63111</v>
      </c>
      <c r="C7368">
        <v>291419031</v>
      </c>
      <c r="D7368" t="s">
        <v>111358</v>
      </c>
      <c r="E7368" t="s">
        <v>113664</v>
      </c>
      <c r="F7368">
        <v>31</v>
      </c>
      <c r="G7368" t="s">
        <v>124968</v>
      </c>
      <c r="H7368" t="s">
        <v>180081</v>
      </c>
      <c r="I7368" t="s">
        <v>233758</v>
      </c>
      <c r="J7368" t="s">
        <v>274729</v>
      </c>
    </row>
    <row r="7369" spans="1:10">
      <c r="A7369" t="s">
        <v>7361</v>
      </c>
      <c r="B7369" t="s">
        <v>63112</v>
      </c>
      <c r="C7369">
        <v>291424343</v>
      </c>
      <c r="D7369" t="s">
        <v>111358</v>
      </c>
      <c r="E7369" t="s">
        <v>113664</v>
      </c>
      <c r="F7369">
        <v>1</v>
      </c>
      <c r="G7369" t="s">
        <v>124969</v>
      </c>
      <c r="H7369" t="s">
        <v>180082</v>
      </c>
      <c r="I7369" t="s">
        <v>233759</v>
      </c>
      <c r="J7369" t="s">
        <v>274730</v>
      </c>
    </row>
    <row r="7370" spans="1:10">
      <c r="A7370" t="s">
        <v>7362</v>
      </c>
      <c r="B7370" t="s">
        <v>63113</v>
      </c>
      <c r="C7370">
        <v>291421049</v>
      </c>
      <c r="D7370" t="s">
        <v>111358</v>
      </c>
      <c r="E7370" t="s">
        <v>113664</v>
      </c>
      <c r="F7370">
        <v>1</v>
      </c>
      <c r="G7370" t="s">
        <v>124970</v>
      </c>
      <c r="H7370" t="s">
        <v>180083</v>
      </c>
      <c r="J7370" t="s">
        <v>274731</v>
      </c>
    </row>
    <row r="7371" spans="1:10">
      <c r="A7371" t="s">
        <v>7363</v>
      </c>
      <c r="B7371" t="s">
        <v>63114</v>
      </c>
      <c r="C7371">
        <v>290482335</v>
      </c>
      <c r="D7371" t="s">
        <v>111358</v>
      </c>
      <c r="E7371" t="s">
        <v>113664</v>
      </c>
      <c r="F7371">
        <v>104</v>
      </c>
      <c r="G7371" t="s">
        <v>124971</v>
      </c>
      <c r="H7371" t="s">
        <v>180084</v>
      </c>
      <c r="I7371" t="s">
        <v>233760</v>
      </c>
      <c r="J7371" t="s">
        <v>274732</v>
      </c>
    </row>
    <row r="7372" spans="1:10">
      <c r="A7372" t="s">
        <v>7364</v>
      </c>
      <c r="B7372" t="s">
        <v>63115</v>
      </c>
      <c r="C7372">
        <v>290491977</v>
      </c>
      <c r="D7372" t="s">
        <v>111358</v>
      </c>
      <c r="E7372" t="s">
        <v>113664</v>
      </c>
      <c r="F7372">
        <v>15</v>
      </c>
      <c r="G7372" t="s">
        <v>124972</v>
      </c>
      <c r="H7372" t="s">
        <v>180085</v>
      </c>
      <c r="I7372" t="s">
        <v>233761</v>
      </c>
      <c r="J7372" t="s">
        <v>274733</v>
      </c>
    </row>
    <row r="7373" spans="1:10">
      <c r="A7373" t="s">
        <v>7365</v>
      </c>
      <c r="B7373" t="s">
        <v>63116</v>
      </c>
      <c r="C7373">
        <v>291431928</v>
      </c>
      <c r="D7373" t="s">
        <v>111358</v>
      </c>
      <c r="E7373" t="s">
        <v>113664</v>
      </c>
      <c r="F7373">
        <v>43</v>
      </c>
      <c r="G7373" t="s">
        <v>124973</v>
      </c>
      <c r="H7373" t="s">
        <v>180086</v>
      </c>
      <c r="I7373" t="s">
        <v>233762</v>
      </c>
      <c r="J7373" t="s">
        <v>274734</v>
      </c>
    </row>
    <row r="7374" spans="1:10">
      <c r="A7374" t="s">
        <v>7366</v>
      </c>
      <c r="B7374" t="s">
        <v>63117</v>
      </c>
      <c r="C7374">
        <v>291428064</v>
      </c>
      <c r="D7374" t="s">
        <v>111739</v>
      </c>
      <c r="E7374" t="s">
        <v>113665</v>
      </c>
      <c r="F7374">
        <v>17</v>
      </c>
      <c r="G7374" t="s">
        <v>124974</v>
      </c>
      <c r="H7374" t="s">
        <v>180087</v>
      </c>
      <c r="I7374" t="s">
        <v>233763</v>
      </c>
      <c r="J7374" t="s">
        <v>274735</v>
      </c>
    </row>
    <row r="7375" spans="1:10">
      <c r="A7375" t="s">
        <v>7367</v>
      </c>
      <c r="B7375" t="s">
        <v>63118</v>
      </c>
      <c r="C7375">
        <v>291422607</v>
      </c>
      <c r="D7375" t="s">
        <v>111358</v>
      </c>
      <c r="E7375" t="s">
        <v>113664</v>
      </c>
      <c r="F7375">
        <v>1</v>
      </c>
      <c r="G7375" t="s">
        <v>124975</v>
      </c>
      <c r="H7375" t="s">
        <v>180088</v>
      </c>
      <c r="J7375" t="s">
        <v>274736</v>
      </c>
    </row>
    <row r="7376" spans="1:10">
      <c r="A7376" t="s">
        <v>7368</v>
      </c>
      <c r="B7376" t="s">
        <v>63119</v>
      </c>
      <c r="C7376">
        <v>291419591</v>
      </c>
      <c r="D7376" t="s">
        <v>111326</v>
      </c>
      <c r="E7376" t="s">
        <v>113666</v>
      </c>
      <c r="F7376">
        <v>11</v>
      </c>
      <c r="G7376" t="s">
        <v>124976</v>
      </c>
      <c r="H7376" t="s">
        <v>180089</v>
      </c>
      <c r="J7376" t="s">
        <v>274737</v>
      </c>
    </row>
    <row r="7377" spans="1:10">
      <c r="A7377" t="s">
        <v>7369</v>
      </c>
      <c r="B7377" t="s">
        <v>63120</v>
      </c>
      <c r="C7377">
        <v>290488968</v>
      </c>
      <c r="D7377" t="s">
        <v>111326</v>
      </c>
      <c r="E7377" t="s">
        <v>113667</v>
      </c>
      <c r="F7377">
        <v>41</v>
      </c>
      <c r="G7377" t="s">
        <v>124977</v>
      </c>
      <c r="H7377" t="s">
        <v>180090</v>
      </c>
      <c r="I7377" t="s">
        <v>233764</v>
      </c>
      <c r="J7377" t="s">
        <v>274738</v>
      </c>
    </row>
    <row r="7378" spans="1:10">
      <c r="A7378" t="s">
        <v>7370</v>
      </c>
      <c r="B7378" t="s">
        <v>63121</v>
      </c>
      <c r="C7378">
        <v>290490030</v>
      </c>
      <c r="D7378" t="s">
        <v>111326</v>
      </c>
      <c r="E7378" t="s">
        <v>113667</v>
      </c>
      <c r="F7378">
        <v>304</v>
      </c>
      <c r="G7378" t="s">
        <v>124978</v>
      </c>
      <c r="H7378" t="s">
        <v>180091</v>
      </c>
      <c r="I7378" t="s">
        <v>233765</v>
      </c>
      <c r="J7378" t="s">
        <v>274739</v>
      </c>
    </row>
    <row r="7379" spans="1:10">
      <c r="A7379" t="s">
        <v>7371</v>
      </c>
      <c r="B7379" t="s">
        <v>63122</v>
      </c>
      <c r="C7379">
        <v>291414819</v>
      </c>
      <c r="D7379" t="s">
        <v>111326</v>
      </c>
      <c r="E7379" t="s">
        <v>113666</v>
      </c>
      <c r="F7379">
        <v>27</v>
      </c>
      <c r="G7379" t="s">
        <v>124979</v>
      </c>
      <c r="H7379" t="s">
        <v>180092</v>
      </c>
      <c r="I7379" t="s">
        <v>233766</v>
      </c>
      <c r="J7379" t="s">
        <v>274740</v>
      </c>
    </row>
    <row r="7380" spans="1:10">
      <c r="A7380" t="s">
        <v>7372</v>
      </c>
      <c r="B7380" t="s">
        <v>63123</v>
      </c>
      <c r="C7380">
        <v>290524373</v>
      </c>
      <c r="D7380" t="s">
        <v>111740</v>
      </c>
      <c r="E7380" t="s">
        <v>113668</v>
      </c>
      <c r="F7380">
        <v>32</v>
      </c>
      <c r="G7380" t="s">
        <v>124980</v>
      </c>
      <c r="H7380" t="s">
        <v>180093</v>
      </c>
      <c r="J7380" t="s">
        <v>274741</v>
      </c>
    </row>
    <row r="7381" spans="1:10">
      <c r="A7381" t="s">
        <v>7373</v>
      </c>
      <c r="B7381" t="s">
        <v>63124</v>
      </c>
      <c r="C7381">
        <v>290490394</v>
      </c>
      <c r="D7381" t="s">
        <v>111326</v>
      </c>
      <c r="E7381" t="s">
        <v>113669</v>
      </c>
      <c r="F7381">
        <v>6</v>
      </c>
      <c r="G7381" t="s">
        <v>124981</v>
      </c>
      <c r="H7381" t="s">
        <v>180094</v>
      </c>
      <c r="J7381" t="s">
        <v>274742</v>
      </c>
    </row>
    <row r="7382" spans="1:10">
      <c r="A7382" t="s">
        <v>7374</v>
      </c>
      <c r="B7382" t="s">
        <v>63125</v>
      </c>
      <c r="C7382">
        <v>143638738</v>
      </c>
      <c r="D7382" t="s">
        <v>111326</v>
      </c>
      <c r="E7382" t="s">
        <v>113670</v>
      </c>
      <c r="F7382">
        <v>1</v>
      </c>
      <c r="G7382" t="s">
        <v>124982</v>
      </c>
      <c r="H7382" t="s">
        <v>180095</v>
      </c>
      <c r="I7382" t="s">
        <v>233767</v>
      </c>
      <c r="J7382" t="s">
        <v>274743</v>
      </c>
    </row>
    <row r="7383" spans="1:10">
      <c r="A7383" t="s">
        <v>7375</v>
      </c>
      <c r="B7383" t="s">
        <v>63126</v>
      </c>
      <c r="C7383">
        <v>291419457</v>
      </c>
      <c r="D7383" t="s">
        <v>111326</v>
      </c>
      <c r="E7383" t="s">
        <v>113671</v>
      </c>
      <c r="F7383">
        <v>18</v>
      </c>
      <c r="G7383" t="s">
        <v>124983</v>
      </c>
      <c r="H7383" t="s">
        <v>180096</v>
      </c>
      <c r="I7383" t="s">
        <v>233768</v>
      </c>
      <c r="J7383" t="s">
        <v>274744</v>
      </c>
    </row>
    <row r="7384" spans="1:10">
      <c r="A7384" t="s">
        <v>7376</v>
      </c>
      <c r="B7384" t="s">
        <v>63127</v>
      </c>
      <c r="C7384">
        <v>291437099</v>
      </c>
      <c r="D7384" t="s">
        <v>111741</v>
      </c>
      <c r="E7384" t="s">
        <v>113672</v>
      </c>
      <c r="F7384">
        <v>2650</v>
      </c>
      <c r="G7384" t="s">
        <v>124984</v>
      </c>
      <c r="H7384" t="s">
        <v>180097</v>
      </c>
      <c r="I7384" t="s">
        <v>233769</v>
      </c>
      <c r="J7384" t="s">
        <v>274745</v>
      </c>
    </row>
    <row r="7385" spans="1:10">
      <c r="A7385" t="s">
        <v>7377</v>
      </c>
      <c r="B7385" t="s">
        <v>63128</v>
      </c>
      <c r="C7385">
        <v>291418184</v>
      </c>
      <c r="D7385" t="s">
        <v>111326</v>
      </c>
      <c r="E7385" t="s">
        <v>113673</v>
      </c>
      <c r="F7385">
        <v>18</v>
      </c>
      <c r="G7385" t="s">
        <v>124985</v>
      </c>
      <c r="H7385" t="s">
        <v>180098</v>
      </c>
      <c r="J7385" t="s">
        <v>274746</v>
      </c>
    </row>
    <row r="7386" spans="1:10">
      <c r="A7386" t="s">
        <v>7378</v>
      </c>
      <c r="B7386" t="s">
        <v>63129</v>
      </c>
      <c r="C7386">
        <v>290524596</v>
      </c>
      <c r="D7386" t="s">
        <v>111326</v>
      </c>
      <c r="E7386" t="s">
        <v>113674</v>
      </c>
      <c r="F7386">
        <v>3</v>
      </c>
      <c r="G7386" t="s">
        <v>124986</v>
      </c>
      <c r="H7386" t="s">
        <v>180099</v>
      </c>
      <c r="J7386" t="s">
        <v>274747</v>
      </c>
    </row>
    <row r="7387" spans="1:10">
      <c r="A7387" t="s">
        <v>7379</v>
      </c>
      <c r="B7387" t="s">
        <v>63130</v>
      </c>
      <c r="C7387">
        <v>290520612</v>
      </c>
      <c r="D7387" t="s">
        <v>111326</v>
      </c>
      <c r="E7387" t="s">
        <v>113669</v>
      </c>
      <c r="F7387">
        <v>10</v>
      </c>
      <c r="G7387" t="s">
        <v>124987</v>
      </c>
      <c r="H7387" t="s">
        <v>180100</v>
      </c>
      <c r="J7387" t="s">
        <v>274748</v>
      </c>
    </row>
    <row r="7388" spans="1:10">
      <c r="A7388" t="s">
        <v>7380</v>
      </c>
      <c r="B7388" t="s">
        <v>63131</v>
      </c>
      <c r="C7388">
        <v>291418942</v>
      </c>
      <c r="D7388" t="s">
        <v>111326</v>
      </c>
      <c r="E7388" t="s">
        <v>113675</v>
      </c>
      <c r="F7388">
        <v>35</v>
      </c>
      <c r="G7388" t="s">
        <v>124988</v>
      </c>
      <c r="H7388" t="s">
        <v>180101</v>
      </c>
      <c r="I7388" t="s">
        <v>233770</v>
      </c>
      <c r="J7388" t="s">
        <v>274749</v>
      </c>
    </row>
    <row r="7389" spans="1:10">
      <c r="A7389" t="s">
        <v>7381</v>
      </c>
      <c r="B7389" t="s">
        <v>63132</v>
      </c>
      <c r="C7389">
        <v>290490667</v>
      </c>
      <c r="D7389" t="s">
        <v>111326</v>
      </c>
      <c r="E7389" t="s">
        <v>112841</v>
      </c>
      <c r="F7389">
        <v>48</v>
      </c>
      <c r="G7389" t="s">
        <v>124989</v>
      </c>
      <c r="H7389" t="s">
        <v>180102</v>
      </c>
      <c r="I7389" t="s">
        <v>233771</v>
      </c>
      <c r="J7389" t="s">
        <v>274750</v>
      </c>
    </row>
    <row r="7390" spans="1:10">
      <c r="A7390" t="s">
        <v>7382</v>
      </c>
      <c r="B7390" t="s">
        <v>63133</v>
      </c>
      <c r="C7390">
        <v>289779783</v>
      </c>
      <c r="D7390" t="s">
        <v>111326</v>
      </c>
      <c r="E7390" t="s">
        <v>113670</v>
      </c>
      <c r="F7390">
        <v>1</v>
      </c>
      <c r="G7390" t="s">
        <v>124990</v>
      </c>
      <c r="H7390" t="s">
        <v>180103</v>
      </c>
      <c r="J7390" t="s">
        <v>274751</v>
      </c>
    </row>
    <row r="7391" spans="1:10">
      <c r="A7391" t="s">
        <v>7383</v>
      </c>
      <c r="B7391" t="s">
        <v>63134</v>
      </c>
      <c r="C7391">
        <v>290485347</v>
      </c>
      <c r="D7391" t="s">
        <v>111326</v>
      </c>
      <c r="E7391" t="s">
        <v>113669</v>
      </c>
      <c r="F7391">
        <v>1</v>
      </c>
      <c r="H7391" t="s">
        <v>180104</v>
      </c>
    </row>
    <row r="7392" spans="1:10">
      <c r="A7392" t="s">
        <v>7384</v>
      </c>
      <c r="B7392" t="s">
        <v>63135</v>
      </c>
      <c r="C7392">
        <v>290482986</v>
      </c>
      <c r="D7392" t="s">
        <v>111326</v>
      </c>
      <c r="E7392" t="s">
        <v>113676</v>
      </c>
      <c r="F7392">
        <v>50</v>
      </c>
      <c r="G7392" t="s">
        <v>124991</v>
      </c>
      <c r="H7392" t="s">
        <v>180105</v>
      </c>
      <c r="I7392" t="s">
        <v>233772</v>
      </c>
      <c r="J7392" t="s">
        <v>274752</v>
      </c>
    </row>
    <row r="7393" spans="1:10">
      <c r="A7393" t="s">
        <v>7385</v>
      </c>
      <c r="B7393" t="s">
        <v>63136</v>
      </c>
      <c r="C7393">
        <v>290525348</v>
      </c>
      <c r="D7393" t="s">
        <v>111326</v>
      </c>
      <c r="E7393" t="s">
        <v>113669</v>
      </c>
      <c r="F7393">
        <v>19</v>
      </c>
      <c r="G7393" t="s">
        <v>124992</v>
      </c>
      <c r="H7393" t="s">
        <v>180106</v>
      </c>
      <c r="I7393" t="s">
        <v>233773</v>
      </c>
      <c r="J7393" t="s">
        <v>274753</v>
      </c>
    </row>
    <row r="7394" spans="1:10">
      <c r="A7394" t="s">
        <v>7386</v>
      </c>
      <c r="B7394" t="s">
        <v>63137</v>
      </c>
      <c r="C7394">
        <v>291431298</v>
      </c>
      <c r="D7394" t="s">
        <v>111326</v>
      </c>
      <c r="E7394" t="s">
        <v>113677</v>
      </c>
      <c r="F7394">
        <v>16</v>
      </c>
      <c r="G7394" t="s">
        <v>124993</v>
      </c>
      <c r="H7394" t="s">
        <v>180107</v>
      </c>
      <c r="J7394" t="s">
        <v>274754</v>
      </c>
    </row>
    <row r="7395" spans="1:10">
      <c r="A7395" t="s">
        <v>7387</v>
      </c>
      <c r="B7395" t="s">
        <v>63138</v>
      </c>
      <c r="C7395">
        <v>290491047</v>
      </c>
      <c r="D7395" t="s">
        <v>111326</v>
      </c>
      <c r="E7395" t="s">
        <v>112841</v>
      </c>
      <c r="F7395">
        <v>57</v>
      </c>
      <c r="G7395" t="s">
        <v>124994</v>
      </c>
      <c r="H7395" t="s">
        <v>180108</v>
      </c>
      <c r="I7395" t="s">
        <v>233774</v>
      </c>
      <c r="J7395" t="s">
        <v>274755</v>
      </c>
    </row>
    <row r="7396" spans="1:10">
      <c r="A7396" t="s">
        <v>7388</v>
      </c>
      <c r="B7396" t="s">
        <v>63139</v>
      </c>
      <c r="C7396">
        <v>290521729</v>
      </c>
      <c r="D7396" t="s">
        <v>111742</v>
      </c>
      <c r="E7396" t="s">
        <v>113678</v>
      </c>
      <c r="F7396">
        <v>51435</v>
      </c>
      <c r="G7396" t="s">
        <v>124995</v>
      </c>
      <c r="H7396" t="s">
        <v>180109</v>
      </c>
      <c r="I7396" t="s">
        <v>233775</v>
      </c>
      <c r="J7396" t="s">
        <v>274756</v>
      </c>
    </row>
    <row r="7397" spans="1:10">
      <c r="A7397" t="s">
        <v>7389</v>
      </c>
      <c r="B7397" t="s">
        <v>63140</v>
      </c>
      <c r="C7397">
        <v>291413868</v>
      </c>
      <c r="D7397" t="s">
        <v>111326</v>
      </c>
      <c r="E7397" t="s">
        <v>112841</v>
      </c>
      <c r="F7397">
        <v>8</v>
      </c>
      <c r="G7397" t="s">
        <v>124996</v>
      </c>
      <c r="H7397" t="s">
        <v>180110</v>
      </c>
      <c r="J7397" t="s">
        <v>274757</v>
      </c>
    </row>
    <row r="7398" spans="1:10">
      <c r="A7398" t="s">
        <v>7390</v>
      </c>
      <c r="B7398" t="s">
        <v>63141</v>
      </c>
      <c r="C7398">
        <v>290483873</v>
      </c>
      <c r="D7398" t="s">
        <v>111326</v>
      </c>
      <c r="E7398" t="s">
        <v>112841</v>
      </c>
      <c r="F7398">
        <v>56</v>
      </c>
      <c r="G7398" t="s">
        <v>124997</v>
      </c>
      <c r="H7398" t="s">
        <v>180111</v>
      </c>
      <c r="I7398" t="s">
        <v>233776</v>
      </c>
      <c r="J7398" t="s">
        <v>274758</v>
      </c>
    </row>
    <row r="7399" spans="1:10">
      <c r="A7399" t="s">
        <v>7391</v>
      </c>
      <c r="B7399" t="s">
        <v>63142</v>
      </c>
      <c r="C7399">
        <v>290524378</v>
      </c>
      <c r="D7399" t="s">
        <v>111326</v>
      </c>
      <c r="E7399" t="s">
        <v>112841</v>
      </c>
      <c r="F7399">
        <v>380</v>
      </c>
      <c r="G7399" t="s">
        <v>124998</v>
      </c>
      <c r="H7399" t="s">
        <v>180112</v>
      </c>
      <c r="I7399" t="s">
        <v>233777</v>
      </c>
      <c r="J7399" t="s">
        <v>274759</v>
      </c>
    </row>
    <row r="7400" spans="1:10">
      <c r="A7400" t="s">
        <v>7392</v>
      </c>
      <c r="B7400" t="s">
        <v>63143</v>
      </c>
      <c r="C7400">
        <v>290484054</v>
      </c>
      <c r="D7400" t="s">
        <v>111326</v>
      </c>
      <c r="E7400" t="s">
        <v>113677</v>
      </c>
      <c r="F7400">
        <v>68</v>
      </c>
      <c r="G7400" t="s">
        <v>124999</v>
      </c>
      <c r="I7400" t="s">
        <v>233778</v>
      </c>
      <c r="J7400" t="s">
        <v>274760</v>
      </c>
    </row>
    <row r="7401" spans="1:10">
      <c r="A7401" t="s">
        <v>7393</v>
      </c>
      <c r="B7401" t="s">
        <v>63144</v>
      </c>
      <c r="C7401">
        <v>290521409</v>
      </c>
      <c r="D7401" t="s">
        <v>111326</v>
      </c>
      <c r="E7401" t="s">
        <v>113679</v>
      </c>
      <c r="F7401">
        <v>2</v>
      </c>
      <c r="G7401" t="s">
        <v>125000</v>
      </c>
      <c r="H7401" t="s">
        <v>180113</v>
      </c>
      <c r="I7401" t="s">
        <v>233779</v>
      </c>
      <c r="J7401" t="s">
        <v>274761</v>
      </c>
    </row>
    <row r="7402" spans="1:10">
      <c r="A7402" t="s">
        <v>7394</v>
      </c>
      <c r="B7402" t="s">
        <v>63145</v>
      </c>
      <c r="C7402">
        <v>291443463</v>
      </c>
      <c r="D7402" t="s">
        <v>111326</v>
      </c>
      <c r="E7402" t="s">
        <v>112841</v>
      </c>
      <c r="F7402">
        <v>6</v>
      </c>
      <c r="G7402" t="s">
        <v>125001</v>
      </c>
      <c r="H7402" t="s">
        <v>180114</v>
      </c>
      <c r="J7402" t="s">
        <v>274762</v>
      </c>
    </row>
    <row r="7403" spans="1:10">
      <c r="A7403" t="s">
        <v>7395</v>
      </c>
      <c r="B7403" t="s">
        <v>63146</v>
      </c>
      <c r="C7403">
        <v>291427465</v>
      </c>
      <c r="D7403" t="s">
        <v>111326</v>
      </c>
      <c r="E7403" t="s">
        <v>113670</v>
      </c>
      <c r="F7403">
        <v>1</v>
      </c>
      <c r="G7403" t="s">
        <v>125002</v>
      </c>
      <c r="H7403" t="s">
        <v>180115</v>
      </c>
      <c r="J7403" t="s">
        <v>274763</v>
      </c>
    </row>
    <row r="7404" spans="1:10">
      <c r="A7404" t="s">
        <v>7396</v>
      </c>
      <c r="B7404" t="s">
        <v>63147</v>
      </c>
      <c r="C7404">
        <v>291442686</v>
      </c>
      <c r="D7404" t="s">
        <v>111326</v>
      </c>
      <c r="E7404" t="s">
        <v>112765</v>
      </c>
      <c r="F7404">
        <v>12</v>
      </c>
      <c r="G7404" t="s">
        <v>125003</v>
      </c>
      <c r="H7404" t="s">
        <v>180116</v>
      </c>
      <c r="I7404" t="s">
        <v>233780</v>
      </c>
      <c r="J7404" t="s">
        <v>274764</v>
      </c>
    </row>
    <row r="7405" spans="1:10">
      <c r="A7405" t="s">
        <v>7397</v>
      </c>
      <c r="B7405" t="s">
        <v>63148</v>
      </c>
      <c r="C7405">
        <v>283106138</v>
      </c>
      <c r="D7405" t="s">
        <v>111326</v>
      </c>
      <c r="E7405" t="s">
        <v>113669</v>
      </c>
      <c r="F7405">
        <v>31</v>
      </c>
      <c r="G7405" t="s">
        <v>125004</v>
      </c>
      <c r="H7405" t="s">
        <v>180117</v>
      </c>
      <c r="J7405" t="s">
        <v>274765</v>
      </c>
    </row>
    <row r="7406" spans="1:10">
      <c r="A7406" t="s">
        <v>7398</v>
      </c>
      <c r="B7406" t="s">
        <v>63149</v>
      </c>
      <c r="C7406">
        <v>291424321</v>
      </c>
      <c r="D7406" t="s">
        <v>111743</v>
      </c>
      <c r="E7406" t="s">
        <v>113680</v>
      </c>
      <c r="F7406">
        <v>15</v>
      </c>
      <c r="G7406" t="s">
        <v>125005</v>
      </c>
      <c r="H7406" t="s">
        <v>180118</v>
      </c>
      <c r="I7406" t="s">
        <v>233781</v>
      </c>
      <c r="J7406" t="s">
        <v>274766</v>
      </c>
    </row>
    <row r="7407" spans="1:10">
      <c r="A7407" t="s">
        <v>7399</v>
      </c>
      <c r="B7407" t="s">
        <v>63150</v>
      </c>
      <c r="C7407">
        <v>291427881</v>
      </c>
      <c r="D7407" t="s">
        <v>111326</v>
      </c>
      <c r="E7407" t="s">
        <v>113675</v>
      </c>
      <c r="F7407">
        <v>6</v>
      </c>
      <c r="G7407" t="s">
        <v>125006</v>
      </c>
      <c r="H7407" t="s">
        <v>180119</v>
      </c>
      <c r="J7407" t="s">
        <v>274767</v>
      </c>
    </row>
    <row r="7408" spans="1:10">
      <c r="A7408" t="s">
        <v>7400</v>
      </c>
      <c r="B7408" t="s">
        <v>63151</v>
      </c>
      <c r="C7408">
        <v>291035094</v>
      </c>
      <c r="D7408" t="s">
        <v>111326</v>
      </c>
      <c r="E7408" t="s">
        <v>112841</v>
      </c>
      <c r="F7408">
        <v>90</v>
      </c>
      <c r="G7408" t="s">
        <v>125007</v>
      </c>
      <c r="H7408" t="s">
        <v>180120</v>
      </c>
      <c r="I7408" t="s">
        <v>233782</v>
      </c>
      <c r="J7408" t="s">
        <v>274768</v>
      </c>
    </row>
    <row r="7409" spans="1:10">
      <c r="A7409" t="s">
        <v>7401</v>
      </c>
      <c r="B7409" t="s">
        <v>63152</v>
      </c>
      <c r="C7409">
        <v>290486319</v>
      </c>
      <c r="D7409" t="s">
        <v>111744</v>
      </c>
      <c r="E7409" t="s">
        <v>113681</v>
      </c>
      <c r="F7409">
        <v>14</v>
      </c>
      <c r="G7409" t="s">
        <v>125008</v>
      </c>
      <c r="H7409" t="s">
        <v>180121</v>
      </c>
      <c r="I7409" t="s">
        <v>233783</v>
      </c>
      <c r="J7409" t="s">
        <v>274769</v>
      </c>
    </row>
    <row r="7410" spans="1:10">
      <c r="A7410" t="s">
        <v>7402</v>
      </c>
      <c r="B7410" t="s">
        <v>63153</v>
      </c>
      <c r="C7410">
        <v>290482140</v>
      </c>
      <c r="D7410" t="s">
        <v>111326</v>
      </c>
      <c r="E7410" t="s">
        <v>113679</v>
      </c>
      <c r="F7410">
        <v>935</v>
      </c>
      <c r="G7410" t="s">
        <v>125009</v>
      </c>
      <c r="H7410" t="s">
        <v>180122</v>
      </c>
      <c r="I7410" t="s">
        <v>233784</v>
      </c>
      <c r="J7410" t="s">
        <v>274770</v>
      </c>
    </row>
    <row r="7411" spans="1:10">
      <c r="A7411" t="s">
        <v>7403</v>
      </c>
      <c r="B7411" t="s">
        <v>63154</v>
      </c>
      <c r="C7411">
        <v>290485854</v>
      </c>
      <c r="D7411" t="s">
        <v>111326</v>
      </c>
      <c r="E7411" t="s">
        <v>113675</v>
      </c>
      <c r="F7411">
        <v>19</v>
      </c>
      <c r="G7411" t="s">
        <v>125010</v>
      </c>
      <c r="H7411" t="s">
        <v>180123</v>
      </c>
      <c r="J7411" t="s">
        <v>274771</v>
      </c>
    </row>
    <row r="7412" spans="1:10">
      <c r="A7412" t="s">
        <v>7404</v>
      </c>
      <c r="B7412" t="s">
        <v>63155</v>
      </c>
      <c r="C7412">
        <v>291414895</v>
      </c>
      <c r="D7412" t="s">
        <v>111326</v>
      </c>
      <c r="E7412" t="s">
        <v>113673</v>
      </c>
      <c r="F7412">
        <v>8</v>
      </c>
      <c r="G7412" t="s">
        <v>125011</v>
      </c>
      <c r="H7412" t="s">
        <v>180124</v>
      </c>
      <c r="I7412" t="s">
        <v>233785</v>
      </c>
      <c r="J7412" t="s">
        <v>274772</v>
      </c>
    </row>
    <row r="7413" spans="1:10">
      <c r="A7413" t="s">
        <v>7405</v>
      </c>
      <c r="B7413" t="s">
        <v>63156</v>
      </c>
      <c r="C7413">
        <v>291419184</v>
      </c>
      <c r="D7413" t="s">
        <v>111326</v>
      </c>
      <c r="E7413" t="s">
        <v>113671</v>
      </c>
      <c r="F7413">
        <v>12</v>
      </c>
      <c r="G7413" t="s">
        <v>125012</v>
      </c>
      <c r="H7413" t="s">
        <v>180125</v>
      </c>
      <c r="I7413" t="s">
        <v>233786</v>
      </c>
      <c r="J7413" t="s">
        <v>274773</v>
      </c>
    </row>
    <row r="7414" spans="1:10">
      <c r="A7414" t="s">
        <v>5229</v>
      </c>
      <c r="B7414" t="s">
        <v>63157</v>
      </c>
      <c r="C7414">
        <v>291418477</v>
      </c>
      <c r="D7414" t="s">
        <v>111326</v>
      </c>
      <c r="E7414" t="s">
        <v>113682</v>
      </c>
      <c r="F7414">
        <v>64</v>
      </c>
      <c r="G7414" t="s">
        <v>125013</v>
      </c>
      <c r="H7414" t="s">
        <v>180126</v>
      </c>
      <c r="I7414" t="s">
        <v>233787</v>
      </c>
      <c r="J7414" t="s">
        <v>274774</v>
      </c>
    </row>
    <row r="7415" spans="1:10">
      <c r="A7415" t="s">
        <v>7406</v>
      </c>
      <c r="B7415" t="s">
        <v>63158</v>
      </c>
      <c r="C7415">
        <v>290488815</v>
      </c>
      <c r="D7415" t="s">
        <v>111326</v>
      </c>
      <c r="E7415" t="s">
        <v>113683</v>
      </c>
      <c r="F7415">
        <v>6</v>
      </c>
      <c r="G7415" t="s">
        <v>125014</v>
      </c>
      <c r="H7415" t="s">
        <v>180127</v>
      </c>
      <c r="I7415" t="s">
        <v>233788</v>
      </c>
      <c r="J7415" t="s">
        <v>274775</v>
      </c>
    </row>
    <row r="7416" spans="1:10">
      <c r="A7416" t="s">
        <v>7407</v>
      </c>
      <c r="B7416" t="s">
        <v>63159</v>
      </c>
      <c r="C7416">
        <v>290489906</v>
      </c>
      <c r="D7416" t="s">
        <v>111326</v>
      </c>
      <c r="E7416" t="s">
        <v>113677</v>
      </c>
      <c r="F7416">
        <v>105</v>
      </c>
      <c r="G7416" t="s">
        <v>125015</v>
      </c>
      <c r="H7416" t="s">
        <v>180128</v>
      </c>
      <c r="I7416" t="s">
        <v>233789</v>
      </c>
      <c r="J7416" t="s">
        <v>274776</v>
      </c>
    </row>
    <row r="7417" spans="1:10">
      <c r="A7417" t="s">
        <v>7408</v>
      </c>
      <c r="B7417" t="s">
        <v>63160</v>
      </c>
      <c r="C7417">
        <v>290482396</v>
      </c>
      <c r="D7417" t="s">
        <v>111326</v>
      </c>
      <c r="E7417" t="s">
        <v>113677</v>
      </c>
      <c r="F7417">
        <v>14</v>
      </c>
      <c r="G7417" t="s">
        <v>125016</v>
      </c>
      <c r="H7417" t="s">
        <v>180129</v>
      </c>
      <c r="I7417" t="s">
        <v>233790</v>
      </c>
      <c r="J7417" t="s">
        <v>274777</v>
      </c>
    </row>
    <row r="7418" spans="1:10">
      <c r="A7418" t="s">
        <v>7409</v>
      </c>
      <c r="B7418" t="s">
        <v>63161</v>
      </c>
      <c r="C7418">
        <v>290482096</v>
      </c>
      <c r="D7418" t="s">
        <v>111326</v>
      </c>
      <c r="E7418" t="s">
        <v>112841</v>
      </c>
      <c r="F7418">
        <v>36</v>
      </c>
      <c r="G7418" t="s">
        <v>125017</v>
      </c>
      <c r="H7418" t="s">
        <v>180130</v>
      </c>
      <c r="J7418" t="s">
        <v>274778</v>
      </c>
    </row>
    <row r="7419" spans="1:10">
      <c r="A7419" t="s">
        <v>7410</v>
      </c>
      <c r="B7419" t="s">
        <v>63162</v>
      </c>
      <c r="C7419">
        <v>291425475</v>
      </c>
      <c r="D7419" t="s">
        <v>111326</v>
      </c>
      <c r="E7419" t="s">
        <v>113673</v>
      </c>
      <c r="F7419">
        <v>5</v>
      </c>
      <c r="G7419" t="s">
        <v>125018</v>
      </c>
      <c r="H7419" t="s">
        <v>180131</v>
      </c>
      <c r="I7419" t="s">
        <v>233791</v>
      </c>
      <c r="J7419" t="s">
        <v>274779</v>
      </c>
    </row>
    <row r="7420" spans="1:10">
      <c r="A7420" t="s">
        <v>7411</v>
      </c>
      <c r="B7420" t="s">
        <v>63163</v>
      </c>
      <c r="C7420">
        <v>290486443</v>
      </c>
      <c r="D7420" t="s">
        <v>111326</v>
      </c>
      <c r="E7420" t="s">
        <v>113675</v>
      </c>
      <c r="F7420">
        <v>4</v>
      </c>
      <c r="G7420" t="s">
        <v>125019</v>
      </c>
      <c r="H7420" t="s">
        <v>180132</v>
      </c>
      <c r="I7420" t="s">
        <v>233792</v>
      </c>
      <c r="J7420" t="s">
        <v>274780</v>
      </c>
    </row>
    <row r="7421" spans="1:10">
      <c r="A7421" t="s">
        <v>7412</v>
      </c>
      <c r="B7421" t="s">
        <v>63164</v>
      </c>
      <c r="C7421">
        <v>291417084</v>
      </c>
      <c r="D7421" t="s">
        <v>111326</v>
      </c>
      <c r="E7421" t="s">
        <v>113669</v>
      </c>
      <c r="F7421">
        <v>59</v>
      </c>
      <c r="G7421" t="s">
        <v>125020</v>
      </c>
      <c r="H7421" t="s">
        <v>180133</v>
      </c>
      <c r="J7421" t="s">
        <v>274781</v>
      </c>
    </row>
    <row r="7422" spans="1:10">
      <c r="A7422" t="s">
        <v>7413</v>
      </c>
      <c r="B7422" t="s">
        <v>63165</v>
      </c>
      <c r="C7422">
        <v>290521468</v>
      </c>
      <c r="D7422" t="s">
        <v>111326</v>
      </c>
      <c r="E7422" t="s">
        <v>113683</v>
      </c>
      <c r="F7422">
        <v>4</v>
      </c>
      <c r="G7422" t="s">
        <v>125021</v>
      </c>
      <c r="H7422" t="s">
        <v>180134</v>
      </c>
      <c r="I7422" t="s">
        <v>125021</v>
      </c>
      <c r="J7422" t="s">
        <v>274782</v>
      </c>
    </row>
    <row r="7423" spans="1:10">
      <c r="A7423" t="s">
        <v>7414</v>
      </c>
      <c r="B7423" t="s">
        <v>63166</v>
      </c>
      <c r="C7423">
        <v>291443079</v>
      </c>
      <c r="D7423" t="s">
        <v>111326</v>
      </c>
      <c r="E7423" t="s">
        <v>113684</v>
      </c>
      <c r="F7423">
        <v>1</v>
      </c>
      <c r="G7423" t="s">
        <v>125022</v>
      </c>
      <c r="H7423" t="s">
        <v>180135</v>
      </c>
      <c r="I7423" t="s">
        <v>233793</v>
      </c>
      <c r="J7423" t="s">
        <v>274783</v>
      </c>
    </row>
    <row r="7424" spans="1:10">
      <c r="A7424" t="s">
        <v>7415</v>
      </c>
      <c r="B7424" t="s">
        <v>63167</v>
      </c>
      <c r="C7424">
        <v>290521390</v>
      </c>
      <c r="D7424" t="s">
        <v>111326</v>
      </c>
      <c r="E7424" t="s">
        <v>113673</v>
      </c>
      <c r="F7424">
        <v>5</v>
      </c>
      <c r="G7424" t="s">
        <v>125023</v>
      </c>
      <c r="H7424" t="s">
        <v>180136</v>
      </c>
      <c r="I7424" t="s">
        <v>233794</v>
      </c>
      <c r="J7424" t="s">
        <v>274784</v>
      </c>
    </row>
    <row r="7425" spans="1:10">
      <c r="A7425" t="s">
        <v>7416</v>
      </c>
      <c r="B7425" t="s">
        <v>63168</v>
      </c>
      <c r="C7425">
        <v>291434459</v>
      </c>
      <c r="D7425" t="s">
        <v>111326</v>
      </c>
      <c r="E7425" t="s">
        <v>113685</v>
      </c>
      <c r="F7425">
        <v>529</v>
      </c>
      <c r="G7425" t="s">
        <v>125024</v>
      </c>
      <c r="H7425" t="s">
        <v>180137</v>
      </c>
      <c r="I7425" t="s">
        <v>233795</v>
      </c>
      <c r="J7425" t="s">
        <v>274785</v>
      </c>
    </row>
    <row r="7426" spans="1:10">
      <c r="A7426" t="s">
        <v>7417</v>
      </c>
      <c r="B7426" t="s">
        <v>63169</v>
      </c>
      <c r="C7426">
        <v>290521445</v>
      </c>
      <c r="D7426" t="s">
        <v>111326</v>
      </c>
      <c r="E7426" t="s">
        <v>112765</v>
      </c>
      <c r="F7426">
        <v>32</v>
      </c>
      <c r="G7426" t="s">
        <v>125025</v>
      </c>
      <c r="H7426" t="s">
        <v>180138</v>
      </c>
      <c r="I7426" t="s">
        <v>233796</v>
      </c>
      <c r="J7426" t="s">
        <v>274786</v>
      </c>
    </row>
    <row r="7427" spans="1:10">
      <c r="A7427" t="s">
        <v>7418</v>
      </c>
      <c r="B7427" t="s">
        <v>63170</v>
      </c>
      <c r="C7427">
        <v>283481208</v>
      </c>
      <c r="D7427" t="s">
        <v>111326</v>
      </c>
      <c r="E7427" t="s">
        <v>112841</v>
      </c>
      <c r="F7427">
        <v>115</v>
      </c>
      <c r="G7427" t="s">
        <v>125026</v>
      </c>
      <c r="H7427" t="s">
        <v>180139</v>
      </c>
      <c r="I7427" t="s">
        <v>233797</v>
      </c>
      <c r="J7427" t="s">
        <v>274787</v>
      </c>
    </row>
    <row r="7428" spans="1:10">
      <c r="A7428" t="s">
        <v>7419</v>
      </c>
      <c r="B7428" t="s">
        <v>63171</v>
      </c>
      <c r="C7428">
        <v>290485268</v>
      </c>
      <c r="D7428" t="s">
        <v>111326</v>
      </c>
      <c r="E7428" t="s">
        <v>112841</v>
      </c>
      <c r="F7428">
        <v>42</v>
      </c>
      <c r="G7428" t="s">
        <v>125027</v>
      </c>
      <c r="H7428" t="s">
        <v>180140</v>
      </c>
      <c r="I7428" t="s">
        <v>233798</v>
      </c>
      <c r="J7428" t="s">
        <v>274788</v>
      </c>
    </row>
    <row r="7429" spans="1:10">
      <c r="A7429" t="s">
        <v>7420</v>
      </c>
      <c r="B7429" t="s">
        <v>63172</v>
      </c>
      <c r="C7429">
        <v>290524895</v>
      </c>
      <c r="D7429" t="s">
        <v>111326</v>
      </c>
      <c r="E7429" t="s">
        <v>113673</v>
      </c>
      <c r="F7429">
        <v>2</v>
      </c>
      <c r="G7429" t="s">
        <v>125028</v>
      </c>
      <c r="H7429" t="s">
        <v>180141</v>
      </c>
      <c r="I7429" t="s">
        <v>233799</v>
      </c>
      <c r="J7429" t="s">
        <v>274789</v>
      </c>
    </row>
    <row r="7430" spans="1:10">
      <c r="A7430" t="s">
        <v>7421</v>
      </c>
      <c r="B7430" t="s">
        <v>63173</v>
      </c>
      <c r="C7430">
        <v>290492181</v>
      </c>
      <c r="D7430" t="s">
        <v>111326</v>
      </c>
      <c r="E7430" t="s">
        <v>113685</v>
      </c>
      <c r="F7430">
        <v>20</v>
      </c>
      <c r="G7430" t="s">
        <v>125029</v>
      </c>
      <c r="H7430" t="s">
        <v>180142</v>
      </c>
      <c r="I7430" t="s">
        <v>233800</v>
      </c>
      <c r="J7430" t="s">
        <v>274790</v>
      </c>
    </row>
    <row r="7431" spans="1:10">
      <c r="A7431" t="s">
        <v>7422</v>
      </c>
      <c r="B7431" t="s">
        <v>63174</v>
      </c>
      <c r="C7431">
        <v>291445046</v>
      </c>
      <c r="D7431" t="s">
        <v>111326</v>
      </c>
      <c r="E7431" t="s">
        <v>113673</v>
      </c>
      <c r="F7431">
        <v>27</v>
      </c>
      <c r="G7431" t="s">
        <v>125030</v>
      </c>
      <c r="H7431" t="s">
        <v>180143</v>
      </c>
      <c r="J7431" t="s">
        <v>274791</v>
      </c>
    </row>
    <row r="7432" spans="1:10">
      <c r="A7432" t="s">
        <v>7423</v>
      </c>
      <c r="B7432" t="s">
        <v>63175</v>
      </c>
      <c r="C7432">
        <v>290492522</v>
      </c>
      <c r="D7432" t="s">
        <v>111326</v>
      </c>
      <c r="E7432" t="s">
        <v>113679</v>
      </c>
      <c r="F7432">
        <v>2</v>
      </c>
      <c r="G7432" t="s">
        <v>125031</v>
      </c>
      <c r="H7432" t="s">
        <v>180144</v>
      </c>
      <c r="I7432" t="s">
        <v>233801</v>
      </c>
      <c r="J7432" t="s">
        <v>274792</v>
      </c>
    </row>
    <row r="7433" spans="1:10">
      <c r="A7433" t="s">
        <v>7424</v>
      </c>
      <c r="B7433" t="s">
        <v>63176</v>
      </c>
      <c r="C7433">
        <v>290490359</v>
      </c>
      <c r="D7433" t="s">
        <v>111326</v>
      </c>
      <c r="E7433" t="s">
        <v>113669</v>
      </c>
      <c r="F7433">
        <v>2</v>
      </c>
      <c r="G7433" t="s">
        <v>125032</v>
      </c>
      <c r="H7433" t="s">
        <v>180145</v>
      </c>
      <c r="I7433" t="s">
        <v>233802</v>
      </c>
      <c r="J7433" t="s">
        <v>274793</v>
      </c>
    </row>
    <row r="7434" spans="1:10">
      <c r="A7434" t="s">
        <v>7425</v>
      </c>
      <c r="B7434" t="s">
        <v>63177</v>
      </c>
      <c r="C7434">
        <v>290490474</v>
      </c>
      <c r="D7434" t="s">
        <v>111326</v>
      </c>
      <c r="E7434" t="s">
        <v>113669</v>
      </c>
      <c r="F7434">
        <v>20</v>
      </c>
      <c r="G7434" t="s">
        <v>125033</v>
      </c>
      <c r="H7434" t="s">
        <v>180146</v>
      </c>
      <c r="I7434" t="s">
        <v>233803</v>
      </c>
      <c r="J7434" t="s">
        <v>274794</v>
      </c>
    </row>
    <row r="7435" spans="1:10">
      <c r="A7435" t="s">
        <v>7426</v>
      </c>
      <c r="B7435" t="s">
        <v>63178</v>
      </c>
      <c r="C7435">
        <v>291419840</v>
      </c>
      <c r="D7435" t="s">
        <v>111326</v>
      </c>
      <c r="E7435" t="s">
        <v>112841</v>
      </c>
      <c r="F7435">
        <v>9</v>
      </c>
      <c r="G7435" t="s">
        <v>125034</v>
      </c>
      <c r="H7435" t="s">
        <v>180147</v>
      </c>
      <c r="I7435" t="s">
        <v>233804</v>
      </c>
      <c r="J7435" t="s">
        <v>274795</v>
      </c>
    </row>
    <row r="7436" spans="1:10">
      <c r="A7436" t="s">
        <v>7427</v>
      </c>
      <c r="B7436" t="s">
        <v>63179</v>
      </c>
      <c r="C7436">
        <v>290488365</v>
      </c>
      <c r="D7436" t="s">
        <v>111346</v>
      </c>
      <c r="E7436" t="s">
        <v>113686</v>
      </c>
      <c r="F7436">
        <v>2</v>
      </c>
      <c r="G7436" t="s">
        <v>125035</v>
      </c>
      <c r="H7436" t="s">
        <v>180148</v>
      </c>
      <c r="J7436" t="s">
        <v>274796</v>
      </c>
    </row>
    <row r="7437" spans="1:10">
      <c r="A7437" t="s">
        <v>7428</v>
      </c>
      <c r="B7437" t="s">
        <v>63180</v>
      </c>
      <c r="C7437">
        <v>290489166</v>
      </c>
      <c r="D7437" t="s">
        <v>111742</v>
      </c>
      <c r="E7437" t="s">
        <v>113687</v>
      </c>
      <c r="F7437">
        <v>1190</v>
      </c>
      <c r="G7437" t="s">
        <v>125036</v>
      </c>
      <c r="H7437" t="s">
        <v>180149</v>
      </c>
      <c r="I7437" t="s">
        <v>233805</v>
      </c>
      <c r="J7437" t="s">
        <v>274797</v>
      </c>
    </row>
    <row r="7438" spans="1:10">
      <c r="A7438" t="s">
        <v>7429</v>
      </c>
      <c r="B7438" t="s">
        <v>63181</v>
      </c>
      <c r="C7438">
        <v>291427238</v>
      </c>
      <c r="D7438" t="s">
        <v>111326</v>
      </c>
      <c r="E7438" t="s">
        <v>113679</v>
      </c>
      <c r="F7438">
        <v>2</v>
      </c>
      <c r="G7438" t="s">
        <v>125037</v>
      </c>
      <c r="H7438" t="s">
        <v>180150</v>
      </c>
      <c r="J7438" t="s">
        <v>274798</v>
      </c>
    </row>
    <row r="7439" spans="1:10">
      <c r="A7439" t="s">
        <v>7430</v>
      </c>
      <c r="B7439" t="s">
        <v>63182</v>
      </c>
      <c r="C7439">
        <v>291416978</v>
      </c>
      <c r="D7439" t="s">
        <v>111326</v>
      </c>
      <c r="E7439" t="s">
        <v>113677</v>
      </c>
      <c r="F7439">
        <v>26</v>
      </c>
      <c r="G7439" t="s">
        <v>125038</v>
      </c>
      <c r="H7439" t="s">
        <v>180151</v>
      </c>
      <c r="J7439" t="s">
        <v>274799</v>
      </c>
    </row>
    <row r="7440" spans="1:10">
      <c r="A7440" t="s">
        <v>7431</v>
      </c>
      <c r="B7440" t="s">
        <v>63183</v>
      </c>
      <c r="C7440">
        <v>290521139</v>
      </c>
      <c r="D7440" t="s">
        <v>111326</v>
      </c>
      <c r="E7440" t="s">
        <v>113679</v>
      </c>
      <c r="F7440">
        <v>42</v>
      </c>
      <c r="G7440" t="s">
        <v>125039</v>
      </c>
      <c r="H7440" t="s">
        <v>180152</v>
      </c>
      <c r="J7440" t="s">
        <v>274800</v>
      </c>
    </row>
    <row r="7441" spans="1:10">
      <c r="A7441" t="s">
        <v>7432</v>
      </c>
      <c r="B7441" t="s">
        <v>63184</v>
      </c>
      <c r="C7441">
        <v>290521376</v>
      </c>
      <c r="D7441" t="s">
        <v>111326</v>
      </c>
      <c r="E7441" t="s">
        <v>113669</v>
      </c>
      <c r="F7441">
        <v>1</v>
      </c>
      <c r="G7441" t="s">
        <v>125040</v>
      </c>
      <c r="H7441" t="s">
        <v>180153</v>
      </c>
      <c r="J7441" t="s">
        <v>274801</v>
      </c>
    </row>
    <row r="7442" spans="1:10">
      <c r="A7442" t="s">
        <v>7433</v>
      </c>
      <c r="B7442" t="s">
        <v>63185</v>
      </c>
      <c r="C7442">
        <v>290489936</v>
      </c>
      <c r="D7442" t="s">
        <v>111365</v>
      </c>
      <c r="E7442" t="s">
        <v>113688</v>
      </c>
      <c r="F7442">
        <v>16</v>
      </c>
      <c r="G7442" t="s">
        <v>125041</v>
      </c>
      <c r="H7442" t="s">
        <v>180154</v>
      </c>
      <c r="I7442" t="s">
        <v>233806</v>
      </c>
      <c r="J7442" t="s">
        <v>274802</v>
      </c>
    </row>
    <row r="7443" spans="1:10">
      <c r="A7443" t="s">
        <v>7434</v>
      </c>
      <c r="B7443" t="s">
        <v>63186</v>
      </c>
      <c r="C7443">
        <v>289779805</v>
      </c>
      <c r="D7443" t="s">
        <v>111326</v>
      </c>
      <c r="E7443" t="s">
        <v>113669</v>
      </c>
      <c r="F7443">
        <v>1</v>
      </c>
      <c r="H7443" t="s">
        <v>180155</v>
      </c>
    </row>
    <row r="7444" spans="1:10">
      <c r="A7444" t="s">
        <v>7435</v>
      </c>
      <c r="B7444" t="s">
        <v>63187</v>
      </c>
      <c r="C7444">
        <v>291035175</v>
      </c>
      <c r="D7444" t="s">
        <v>111326</v>
      </c>
      <c r="E7444" t="s">
        <v>113677</v>
      </c>
      <c r="F7444">
        <v>1</v>
      </c>
      <c r="G7444" t="s">
        <v>125042</v>
      </c>
      <c r="H7444" t="s">
        <v>180156</v>
      </c>
      <c r="J7444" t="s">
        <v>274803</v>
      </c>
    </row>
    <row r="7445" spans="1:10">
      <c r="A7445" t="s">
        <v>7436</v>
      </c>
      <c r="B7445" t="s">
        <v>63188</v>
      </c>
      <c r="C7445">
        <v>290524363</v>
      </c>
      <c r="D7445" t="s">
        <v>111326</v>
      </c>
      <c r="E7445" t="s">
        <v>113685</v>
      </c>
      <c r="F7445">
        <v>4</v>
      </c>
      <c r="G7445" t="s">
        <v>125043</v>
      </c>
      <c r="H7445" t="s">
        <v>180157</v>
      </c>
      <c r="I7445" t="s">
        <v>233807</v>
      </c>
      <c r="J7445" t="s">
        <v>274804</v>
      </c>
    </row>
    <row r="7446" spans="1:10">
      <c r="A7446" t="s">
        <v>7437</v>
      </c>
      <c r="B7446" t="s">
        <v>63189</v>
      </c>
      <c r="C7446">
        <v>290490333</v>
      </c>
      <c r="D7446" t="s">
        <v>111326</v>
      </c>
      <c r="E7446" t="s">
        <v>113669</v>
      </c>
      <c r="F7446">
        <v>1</v>
      </c>
      <c r="G7446" t="s">
        <v>125044</v>
      </c>
      <c r="H7446" t="s">
        <v>180158</v>
      </c>
      <c r="J7446" t="s">
        <v>274805</v>
      </c>
    </row>
    <row r="7447" spans="1:10">
      <c r="A7447" t="s">
        <v>7438</v>
      </c>
      <c r="B7447" t="s">
        <v>63190</v>
      </c>
      <c r="C7447">
        <v>290524684</v>
      </c>
      <c r="D7447" t="s">
        <v>111742</v>
      </c>
      <c r="E7447" t="s">
        <v>113689</v>
      </c>
      <c r="F7447">
        <v>2</v>
      </c>
      <c r="G7447" t="s">
        <v>125045</v>
      </c>
      <c r="H7447" t="s">
        <v>180159</v>
      </c>
      <c r="J7447" t="s">
        <v>274806</v>
      </c>
    </row>
    <row r="7448" spans="1:10">
      <c r="A7448" t="s">
        <v>7439</v>
      </c>
      <c r="B7448" t="s">
        <v>63191</v>
      </c>
      <c r="C7448">
        <v>290483333</v>
      </c>
      <c r="D7448" t="s">
        <v>111326</v>
      </c>
      <c r="E7448" t="s">
        <v>113677</v>
      </c>
      <c r="F7448">
        <v>61</v>
      </c>
      <c r="G7448" t="s">
        <v>125046</v>
      </c>
      <c r="H7448" t="s">
        <v>180160</v>
      </c>
      <c r="I7448" t="s">
        <v>233808</v>
      </c>
      <c r="J7448" t="s">
        <v>274807</v>
      </c>
    </row>
    <row r="7449" spans="1:10">
      <c r="A7449" t="s">
        <v>7440</v>
      </c>
      <c r="B7449" t="s">
        <v>63192</v>
      </c>
      <c r="C7449">
        <v>291034772</v>
      </c>
      <c r="D7449" t="s">
        <v>111326</v>
      </c>
      <c r="E7449" t="s">
        <v>113673</v>
      </c>
      <c r="F7449">
        <v>9</v>
      </c>
      <c r="G7449" t="s">
        <v>125047</v>
      </c>
      <c r="H7449" t="s">
        <v>180161</v>
      </c>
      <c r="J7449" t="s">
        <v>274808</v>
      </c>
    </row>
    <row r="7450" spans="1:10">
      <c r="A7450" t="s">
        <v>7441</v>
      </c>
      <c r="B7450" t="s">
        <v>63193</v>
      </c>
      <c r="C7450">
        <v>291431907</v>
      </c>
      <c r="D7450" t="s">
        <v>111326</v>
      </c>
      <c r="E7450" t="s">
        <v>113677</v>
      </c>
      <c r="F7450">
        <v>152</v>
      </c>
      <c r="G7450" t="s">
        <v>125048</v>
      </c>
      <c r="H7450" t="s">
        <v>180162</v>
      </c>
      <c r="J7450" t="s">
        <v>274809</v>
      </c>
    </row>
    <row r="7451" spans="1:10">
      <c r="A7451" t="s">
        <v>7442</v>
      </c>
      <c r="B7451" t="s">
        <v>63194</v>
      </c>
      <c r="C7451">
        <v>290482896</v>
      </c>
      <c r="D7451" t="s">
        <v>111326</v>
      </c>
      <c r="E7451" t="s">
        <v>113690</v>
      </c>
      <c r="F7451">
        <v>156</v>
      </c>
      <c r="G7451" t="s">
        <v>125049</v>
      </c>
      <c r="H7451" t="s">
        <v>180163</v>
      </c>
      <c r="I7451" t="s">
        <v>233809</v>
      </c>
      <c r="J7451" t="s">
        <v>274810</v>
      </c>
    </row>
    <row r="7452" spans="1:10">
      <c r="A7452" t="s">
        <v>7443</v>
      </c>
      <c r="B7452" t="s">
        <v>63195</v>
      </c>
      <c r="C7452">
        <v>290485647</v>
      </c>
      <c r="D7452" t="s">
        <v>111326</v>
      </c>
      <c r="E7452" t="s">
        <v>112841</v>
      </c>
      <c r="F7452">
        <v>358</v>
      </c>
      <c r="G7452" t="s">
        <v>125050</v>
      </c>
      <c r="H7452" t="s">
        <v>180164</v>
      </c>
      <c r="I7452" t="s">
        <v>233810</v>
      </c>
      <c r="J7452" t="s">
        <v>274811</v>
      </c>
    </row>
    <row r="7453" spans="1:10">
      <c r="A7453" t="s">
        <v>7444</v>
      </c>
      <c r="B7453" t="s">
        <v>63196</v>
      </c>
      <c r="C7453">
        <v>290488956</v>
      </c>
      <c r="D7453" t="s">
        <v>111346</v>
      </c>
      <c r="E7453" t="s">
        <v>113686</v>
      </c>
      <c r="F7453">
        <v>15</v>
      </c>
      <c r="G7453" t="s">
        <v>125051</v>
      </c>
      <c r="H7453" t="s">
        <v>180165</v>
      </c>
      <c r="I7453" t="s">
        <v>233811</v>
      </c>
      <c r="J7453" t="s">
        <v>274812</v>
      </c>
    </row>
    <row r="7454" spans="1:10">
      <c r="A7454" t="s">
        <v>7445</v>
      </c>
      <c r="B7454" t="s">
        <v>63197</v>
      </c>
      <c r="C7454">
        <v>291420952</v>
      </c>
      <c r="D7454" t="s">
        <v>111326</v>
      </c>
      <c r="E7454" t="s">
        <v>113676</v>
      </c>
      <c r="F7454">
        <v>4</v>
      </c>
      <c r="G7454" t="s">
        <v>125052</v>
      </c>
      <c r="H7454" t="s">
        <v>180166</v>
      </c>
      <c r="I7454" t="s">
        <v>233812</v>
      </c>
      <c r="J7454" t="s">
        <v>274813</v>
      </c>
    </row>
    <row r="7455" spans="1:10">
      <c r="A7455" t="s">
        <v>7446</v>
      </c>
      <c r="B7455" t="s">
        <v>63198</v>
      </c>
      <c r="C7455">
        <v>291417430</v>
      </c>
      <c r="D7455" t="s">
        <v>111326</v>
      </c>
      <c r="E7455" t="s">
        <v>113679</v>
      </c>
      <c r="F7455">
        <v>2</v>
      </c>
      <c r="G7455" t="s">
        <v>125053</v>
      </c>
      <c r="H7455" t="s">
        <v>180167</v>
      </c>
      <c r="I7455" t="s">
        <v>233813</v>
      </c>
      <c r="J7455" t="s">
        <v>274814</v>
      </c>
    </row>
    <row r="7456" spans="1:10">
      <c r="A7456" t="s">
        <v>7447</v>
      </c>
      <c r="B7456" t="s">
        <v>63199</v>
      </c>
      <c r="C7456">
        <v>289779809</v>
      </c>
      <c r="D7456" t="s">
        <v>111326</v>
      </c>
      <c r="E7456" t="s">
        <v>113673</v>
      </c>
      <c r="F7456">
        <v>2</v>
      </c>
      <c r="G7456" t="s">
        <v>125054</v>
      </c>
      <c r="H7456" t="s">
        <v>180168</v>
      </c>
      <c r="J7456" t="s">
        <v>274815</v>
      </c>
    </row>
    <row r="7457" spans="1:10">
      <c r="A7457" t="s">
        <v>7448</v>
      </c>
      <c r="B7457" t="s">
        <v>63200</v>
      </c>
      <c r="C7457">
        <v>291433539</v>
      </c>
      <c r="D7457" t="s">
        <v>111326</v>
      </c>
      <c r="E7457" t="s">
        <v>113673</v>
      </c>
      <c r="F7457">
        <v>9</v>
      </c>
      <c r="G7457" t="s">
        <v>125055</v>
      </c>
      <c r="H7457" t="s">
        <v>180169</v>
      </c>
      <c r="I7457" t="s">
        <v>233814</v>
      </c>
      <c r="J7457" t="s">
        <v>274816</v>
      </c>
    </row>
    <row r="7458" spans="1:10">
      <c r="A7458" t="s">
        <v>7449</v>
      </c>
      <c r="B7458" t="s">
        <v>63201</v>
      </c>
      <c r="C7458">
        <v>291439556</v>
      </c>
      <c r="D7458" t="s">
        <v>111326</v>
      </c>
      <c r="E7458" t="s">
        <v>113673</v>
      </c>
      <c r="F7458">
        <v>15</v>
      </c>
      <c r="G7458" t="s">
        <v>125056</v>
      </c>
      <c r="H7458" t="s">
        <v>180170</v>
      </c>
      <c r="I7458" t="s">
        <v>233815</v>
      </c>
      <c r="J7458" t="s">
        <v>274817</v>
      </c>
    </row>
    <row r="7459" spans="1:10">
      <c r="A7459" t="s">
        <v>7450</v>
      </c>
      <c r="B7459" t="s">
        <v>63202</v>
      </c>
      <c r="C7459">
        <v>291420221</v>
      </c>
      <c r="D7459" t="s">
        <v>111326</v>
      </c>
      <c r="E7459" t="s">
        <v>113685</v>
      </c>
      <c r="F7459">
        <v>1</v>
      </c>
      <c r="G7459" t="s">
        <v>125057</v>
      </c>
      <c r="H7459" t="s">
        <v>180171</v>
      </c>
      <c r="J7459" t="s">
        <v>274818</v>
      </c>
    </row>
    <row r="7460" spans="1:10">
      <c r="A7460" t="s">
        <v>7451</v>
      </c>
      <c r="B7460" t="s">
        <v>63203</v>
      </c>
      <c r="C7460">
        <v>291420124</v>
      </c>
      <c r="D7460" t="s">
        <v>111326</v>
      </c>
      <c r="E7460" t="s">
        <v>113677</v>
      </c>
      <c r="F7460">
        <v>9</v>
      </c>
      <c r="G7460" t="s">
        <v>125058</v>
      </c>
      <c r="H7460" t="s">
        <v>180172</v>
      </c>
      <c r="I7460" t="s">
        <v>233816</v>
      </c>
      <c r="J7460" t="s">
        <v>274819</v>
      </c>
    </row>
    <row r="7461" spans="1:10">
      <c r="A7461" t="s">
        <v>7452</v>
      </c>
      <c r="B7461" t="s">
        <v>63204</v>
      </c>
      <c r="C7461">
        <v>290482622</v>
      </c>
      <c r="D7461" t="s">
        <v>111346</v>
      </c>
      <c r="E7461" t="s">
        <v>113691</v>
      </c>
      <c r="F7461">
        <v>30</v>
      </c>
      <c r="G7461" t="s">
        <v>125059</v>
      </c>
      <c r="H7461" t="s">
        <v>180173</v>
      </c>
      <c r="I7461" t="s">
        <v>233817</v>
      </c>
      <c r="J7461" t="s">
        <v>274820</v>
      </c>
    </row>
    <row r="7462" spans="1:10">
      <c r="A7462" t="s">
        <v>7453</v>
      </c>
      <c r="B7462" t="s">
        <v>63205</v>
      </c>
      <c r="C7462">
        <v>281883422</v>
      </c>
      <c r="D7462" t="s">
        <v>111326</v>
      </c>
      <c r="E7462" t="s">
        <v>113692</v>
      </c>
      <c r="F7462">
        <v>4</v>
      </c>
      <c r="G7462" t="s">
        <v>125060</v>
      </c>
      <c r="H7462" t="s">
        <v>180174</v>
      </c>
      <c r="I7462" t="s">
        <v>233818</v>
      </c>
      <c r="J7462" t="s">
        <v>274821</v>
      </c>
    </row>
    <row r="7463" spans="1:10">
      <c r="A7463" t="s">
        <v>7454</v>
      </c>
      <c r="B7463" t="s">
        <v>63206</v>
      </c>
      <c r="C7463">
        <v>290489247</v>
      </c>
      <c r="D7463" t="s">
        <v>111326</v>
      </c>
      <c r="E7463" t="s">
        <v>113677</v>
      </c>
      <c r="F7463">
        <v>2</v>
      </c>
      <c r="G7463" t="s">
        <v>125061</v>
      </c>
      <c r="H7463" t="s">
        <v>180175</v>
      </c>
      <c r="I7463" t="s">
        <v>233819</v>
      </c>
      <c r="J7463" t="s">
        <v>274822</v>
      </c>
    </row>
    <row r="7464" spans="1:10">
      <c r="A7464" t="s">
        <v>7455</v>
      </c>
      <c r="B7464" t="s">
        <v>63207</v>
      </c>
      <c r="C7464">
        <v>290488814</v>
      </c>
      <c r="D7464" t="s">
        <v>111326</v>
      </c>
      <c r="E7464" t="s">
        <v>113679</v>
      </c>
      <c r="F7464">
        <v>3</v>
      </c>
      <c r="G7464" t="s">
        <v>125062</v>
      </c>
      <c r="H7464" t="s">
        <v>180176</v>
      </c>
      <c r="I7464" t="s">
        <v>233820</v>
      </c>
      <c r="J7464" t="s">
        <v>274823</v>
      </c>
    </row>
    <row r="7465" spans="1:10">
      <c r="A7465" t="s">
        <v>7456</v>
      </c>
      <c r="B7465" t="s">
        <v>63208</v>
      </c>
      <c r="C7465">
        <v>290482138</v>
      </c>
      <c r="D7465" t="s">
        <v>111326</v>
      </c>
      <c r="E7465" t="s">
        <v>112841</v>
      </c>
      <c r="F7465">
        <v>73</v>
      </c>
      <c r="G7465" t="s">
        <v>125063</v>
      </c>
      <c r="H7465" t="s">
        <v>180177</v>
      </c>
      <c r="I7465" t="s">
        <v>233821</v>
      </c>
      <c r="J7465" t="s">
        <v>274824</v>
      </c>
    </row>
    <row r="7466" spans="1:10">
      <c r="A7466" t="s">
        <v>7457</v>
      </c>
      <c r="B7466" t="s">
        <v>63209</v>
      </c>
      <c r="C7466">
        <v>203268421</v>
      </c>
      <c r="D7466" t="s">
        <v>111365</v>
      </c>
      <c r="E7466" t="s">
        <v>113693</v>
      </c>
      <c r="F7466">
        <v>1</v>
      </c>
      <c r="G7466" t="s">
        <v>125064</v>
      </c>
      <c r="H7466" t="s">
        <v>180178</v>
      </c>
      <c r="I7466" t="s">
        <v>233822</v>
      </c>
      <c r="J7466" t="s">
        <v>274825</v>
      </c>
    </row>
    <row r="7467" spans="1:10">
      <c r="A7467" t="s">
        <v>7458</v>
      </c>
      <c r="B7467" t="s">
        <v>63210</v>
      </c>
      <c r="C7467">
        <v>290490366</v>
      </c>
      <c r="D7467" t="s">
        <v>111326</v>
      </c>
      <c r="E7467" t="s">
        <v>113669</v>
      </c>
      <c r="F7467">
        <v>10</v>
      </c>
      <c r="G7467" t="s">
        <v>125065</v>
      </c>
      <c r="H7467" t="s">
        <v>180179</v>
      </c>
      <c r="I7467" t="s">
        <v>233823</v>
      </c>
      <c r="J7467" t="s">
        <v>274826</v>
      </c>
    </row>
    <row r="7468" spans="1:10">
      <c r="A7468" t="s">
        <v>7459</v>
      </c>
      <c r="B7468" t="s">
        <v>63211</v>
      </c>
      <c r="C7468">
        <v>290490957</v>
      </c>
      <c r="D7468" t="s">
        <v>111365</v>
      </c>
      <c r="E7468" t="s">
        <v>113694</v>
      </c>
      <c r="F7468">
        <v>29</v>
      </c>
      <c r="G7468" t="s">
        <v>125066</v>
      </c>
      <c r="H7468" t="s">
        <v>180180</v>
      </c>
      <c r="I7468" t="s">
        <v>233824</v>
      </c>
      <c r="J7468" t="s">
        <v>274827</v>
      </c>
    </row>
    <row r="7469" spans="1:10">
      <c r="A7469" t="s">
        <v>7460</v>
      </c>
      <c r="B7469" t="s">
        <v>63212</v>
      </c>
      <c r="C7469">
        <v>291034990</v>
      </c>
      <c r="D7469" t="s">
        <v>111326</v>
      </c>
      <c r="E7469" t="s">
        <v>112841</v>
      </c>
      <c r="F7469">
        <v>67</v>
      </c>
      <c r="G7469" t="s">
        <v>125067</v>
      </c>
      <c r="H7469" t="s">
        <v>180181</v>
      </c>
      <c r="I7469" t="s">
        <v>233825</v>
      </c>
      <c r="J7469" t="s">
        <v>274828</v>
      </c>
    </row>
    <row r="7470" spans="1:10">
      <c r="A7470" t="s">
        <v>7461</v>
      </c>
      <c r="B7470" t="s">
        <v>63213</v>
      </c>
      <c r="C7470">
        <v>282882105</v>
      </c>
      <c r="D7470" t="s">
        <v>111326</v>
      </c>
      <c r="E7470" t="s">
        <v>113671</v>
      </c>
      <c r="F7470">
        <v>6</v>
      </c>
      <c r="G7470" t="s">
        <v>125068</v>
      </c>
      <c r="H7470" t="s">
        <v>180182</v>
      </c>
      <c r="I7470" t="s">
        <v>233826</v>
      </c>
      <c r="J7470" t="s">
        <v>274829</v>
      </c>
    </row>
    <row r="7471" spans="1:10">
      <c r="A7471" t="s">
        <v>7462</v>
      </c>
      <c r="B7471" t="s">
        <v>63214</v>
      </c>
      <c r="C7471">
        <v>291426136</v>
      </c>
      <c r="D7471" t="s">
        <v>111326</v>
      </c>
      <c r="E7471" t="s">
        <v>112841</v>
      </c>
      <c r="F7471">
        <v>1465</v>
      </c>
      <c r="G7471" t="s">
        <v>125069</v>
      </c>
      <c r="H7471" t="s">
        <v>180183</v>
      </c>
      <c r="I7471" t="s">
        <v>233827</v>
      </c>
      <c r="J7471" t="s">
        <v>274830</v>
      </c>
    </row>
    <row r="7472" spans="1:10">
      <c r="A7472" t="s">
        <v>7463</v>
      </c>
      <c r="B7472" t="s">
        <v>63215</v>
      </c>
      <c r="C7472">
        <v>291438908</v>
      </c>
      <c r="D7472" t="s">
        <v>111326</v>
      </c>
      <c r="E7472" t="s">
        <v>113673</v>
      </c>
      <c r="F7472">
        <v>100</v>
      </c>
      <c r="G7472" t="s">
        <v>125070</v>
      </c>
      <c r="H7472" t="s">
        <v>180184</v>
      </c>
      <c r="I7472" t="s">
        <v>233828</v>
      </c>
      <c r="J7472" t="s">
        <v>274831</v>
      </c>
    </row>
    <row r="7473" spans="1:10">
      <c r="A7473" t="s">
        <v>7464</v>
      </c>
      <c r="B7473" t="s">
        <v>63216</v>
      </c>
      <c r="C7473">
        <v>291414857</v>
      </c>
      <c r="D7473" t="s">
        <v>111326</v>
      </c>
      <c r="E7473" t="s">
        <v>113673</v>
      </c>
      <c r="F7473">
        <v>9</v>
      </c>
      <c r="G7473" t="s">
        <v>125071</v>
      </c>
      <c r="H7473" t="s">
        <v>180185</v>
      </c>
      <c r="I7473" t="s">
        <v>233829</v>
      </c>
      <c r="J7473" t="s">
        <v>274832</v>
      </c>
    </row>
    <row r="7474" spans="1:10">
      <c r="A7474" t="s">
        <v>7465</v>
      </c>
      <c r="B7474" t="s">
        <v>63217</v>
      </c>
      <c r="C7474">
        <v>290483954</v>
      </c>
      <c r="D7474" t="s">
        <v>111740</v>
      </c>
      <c r="E7474" t="s">
        <v>113695</v>
      </c>
      <c r="F7474">
        <v>12</v>
      </c>
      <c r="G7474" t="s">
        <v>125072</v>
      </c>
      <c r="H7474" t="s">
        <v>180186</v>
      </c>
      <c r="I7474" t="s">
        <v>233830</v>
      </c>
      <c r="J7474" t="s">
        <v>274833</v>
      </c>
    </row>
    <row r="7475" spans="1:10">
      <c r="A7475" t="s">
        <v>7466</v>
      </c>
      <c r="B7475" t="s">
        <v>63218</v>
      </c>
      <c r="C7475">
        <v>291433730</v>
      </c>
      <c r="D7475" t="s">
        <v>111326</v>
      </c>
      <c r="E7475" t="s">
        <v>113669</v>
      </c>
      <c r="F7475">
        <v>23</v>
      </c>
      <c r="G7475" t="s">
        <v>125073</v>
      </c>
      <c r="H7475" t="s">
        <v>180187</v>
      </c>
      <c r="J7475" t="s">
        <v>274834</v>
      </c>
    </row>
    <row r="7476" spans="1:10">
      <c r="A7476" t="s">
        <v>7467</v>
      </c>
      <c r="B7476" t="s">
        <v>63219</v>
      </c>
      <c r="C7476">
        <v>291446410</v>
      </c>
      <c r="D7476" t="s">
        <v>111326</v>
      </c>
      <c r="E7476" t="s">
        <v>113669</v>
      </c>
      <c r="F7476">
        <v>15</v>
      </c>
      <c r="G7476" t="s">
        <v>125074</v>
      </c>
      <c r="H7476" t="s">
        <v>180188</v>
      </c>
      <c r="I7476" t="s">
        <v>233831</v>
      </c>
      <c r="J7476" t="s">
        <v>274835</v>
      </c>
    </row>
    <row r="7477" spans="1:10">
      <c r="A7477" t="s">
        <v>7468</v>
      </c>
      <c r="B7477" t="s">
        <v>63220</v>
      </c>
      <c r="C7477">
        <v>290487743</v>
      </c>
      <c r="D7477" t="s">
        <v>111326</v>
      </c>
      <c r="E7477" t="s">
        <v>113682</v>
      </c>
      <c r="F7477">
        <v>304</v>
      </c>
      <c r="G7477" t="s">
        <v>125075</v>
      </c>
      <c r="H7477" t="s">
        <v>180189</v>
      </c>
      <c r="J7477" t="s">
        <v>274836</v>
      </c>
    </row>
    <row r="7478" spans="1:10">
      <c r="A7478" t="s">
        <v>7469</v>
      </c>
      <c r="B7478" t="s">
        <v>63221</v>
      </c>
      <c r="C7478">
        <v>290485456</v>
      </c>
      <c r="D7478" t="s">
        <v>111745</v>
      </c>
      <c r="E7478" t="s">
        <v>113696</v>
      </c>
      <c r="F7478">
        <v>26</v>
      </c>
      <c r="G7478" t="s">
        <v>125076</v>
      </c>
      <c r="H7478" t="s">
        <v>180190</v>
      </c>
      <c r="I7478" t="s">
        <v>233832</v>
      </c>
      <c r="J7478" t="s">
        <v>274837</v>
      </c>
    </row>
    <row r="7479" spans="1:10">
      <c r="A7479" t="s">
        <v>7470</v>
      </c>
      <c r="B7479" t="s">
        <v>63222</v>
      </c>
      <c r="C7479">
        <v>291439163</v>
      </c>
      <c r="D7479" t="s">
        <v>111326</v>
      </c>
      <c r="E7479" t="s">
        <v>112841</v>
      </c>
      <c r="F7479">
        <v>45</v>
      </c>
      <c r="G7479" t="s">
        <v>125077</v>
      </c>
      <c r="H7479" t="s">
        <v>180191</v>
      </c>
      <c r="I7479" t="s">
        <v>233833</v>
      </c>
      <c r="J7479" t="s">
        <v>274838</v>
      </c>
    </row>
    <row r="7480" spans="1:10">
      <c r="A7480" t="s">
        <v>7471</v>
      </c>
      <c r="B7480" t="s">
        <v>63223</v>
      </c>
      <c r="C7480">
        <v>290487670</v>
      </c>
      <c r="D7480" t="s">
        <v>111326</v>
      </c>
      <c r="E7480" t="s">
        <v>113677</v>
      </c>
      <c r="F7480">
        <v>18</v>
      </c>
      <c r="G7480" t="s">
        <v>125078</v>
      </c>
      <c r="H7480" t="s">
        <v>180192</v>
      </c>
      <c r="I7480" t="s">
        <v>233834</v>
      </c>
      <c r="J7480" t="s">
        <v>274839</v>
      </c>
    </row>
    <row r="7481" spans="1:10">
      <c r="A7481" t="s">
        <v>7472</v>
      </c>
      <c r="B7481" t="s">
        <v>63224</v>
      </c>
      <c r="C7481">
        <v>291442188</v>
      </c>
      <c r="D7481" t="s">
        <v>111326</v>
      </c>
      <c r="E7481" t="s">
        <v>112765</v>
      </c>
      <c r="F7481">
        <v>8</v>
      </c>
      <c r="G7481" t="s">
        <v>125079</v>
      </c>
      <c r="H7481" t="s">
        <v>180193</v>
      </c>
      <c r="I7481" t="s">
        <v>233835</v>
      </c>
      <c r="J7481" t="s">
        <v>274840</v>
      </c>
    </row>
    <row r="7482" spans="1:10">
      <c r="A7482" t="s">
        <v>7473</v>
      </c>
      <c r="B7482" t="s">
        <v>63225</v>
      </c>
      <c r="C7482">
        <v>291436982</v>
      </c>
      <c r="D7482" t="s">
        <v>111326</v>
      </c>
      <c r="E7482" t="s">
        <v>112841</v>
      </c>
      <c r="F7482">
        <v>25</v>
      </c>
      <c r="G7482" t="s">
        <v>125080</v>
      </c>
      <c r="H7482" t="s">
        <v>180194</v>
      </c>
      <c r="J7482" t="s">
        <v>274841</v>
      </c>
    </row>
    <row r="7483" spans="1:10">
      <c r="A7483" t="s">
        <v>7474</v>
      </c>
      <c r="B7483" t="s">
        <v>63226</v>
      </c>
      <c r="C7483">
        <v>291427347</v>
      </c>
      <c r="D7483" t="s">
        <v>111365</v>
      </c>
      <c r="E7483" t="s">
        <v>113697</v>
      </c>
      <c r="F7483">
        <v>4</v>
      </c>
      <c r="G7483" t="s">
        <v>125081</v>
      </c>
      <c r="H7483" t="s">
        <v>180195</v>
      </c>
      <c r="I7483" t="s">
        <v>233836</v>
      </c>
      <c r="J7483" t="s">
        <v>274842</v>
      </c>
    </row>
    <row r="7484" spans="1:10">
      <c r="A7484" t="s">
        <v>7475</v>
      </c>
      <c r="B7484" t="s">
        <v>63227</v>
      </c>
      <c r="C7484">
        <v>262659569</v>
      </c>
      <c r="D7484" t="s">
        <v>111346</v>
      </c>
      <c r="E7484" t="s">
        <v>113698</v>
      </c>
      <c r="F7484">
        <v>345</v>
      </c>
      <c r="G7484" t="s">
        <v>125082</v>
      </c>
      <c r="H7484" t="s">
        <v>180196</v>
      </c>
      <c r="I7484" t="s">
        <v>233837</v>
      </c>
      <c r="J7484" t="s">
        <v>274843</v>
      </c>
    </row>
    <row r="7485" spans="1:10">
      <c r="A7485" t="s">
        <v>7476</v>
      </c>
      <c r="B7485" t="s">
        <v>63228</v>
      </c>
      <c r="C7485">
        <v>291424941</v>
      </c>
      <c r="D7485" t="s">
        <v>111746</v>
      </c>
      <c r="E7485" t="s">
        <v>113699</v>
      </c>
      <c r="F7485">
        <v>30</v>
      </c>
      <c r="G7485" t="s">
        <v>125083</v>
      </c>
      <c r="H7485" t="s">
        <v>180197</v>
      </c>
      <c r="I7485" t="s">
        <v>233838</v>
      </c>
      <c r="J7485" t="s">
        <v>274844</v>
      </c>
    </row>
    <row r="7486" spans="1:10">
      <c r="A7486" t="s">
        <v>7477</v>
      </c>
      <c r="B7486" t="s">
        <v>63229</v>
      </c>
      <c r="C7486">
        <v>291443253</v>
      </c>
      <c r="D7486" t="s">
        <v>111326</v>
      </c>
      <c r="E7486" t="s">
        <v>113673</v>
      </c>
      <c r="F7486">
        <v>1</v>
      </c>
      <c r="G7486" t="s">
        <v>125084</v>
      </c>
      <c r="H7486" t="s">
        <v>180198</v>
      </c>
      <c r="J7486" t="s">
        <v>274845</v>
      </c>
    </row>
    <row r="7487" spans="1:10">
      <c r="A7487" t="s">
        <v>7478</v>
      </c>
      <c r="B7487" t="s">
        <v>63230</v>
      </c>
      <c r="C7487">
        <v>290522380</v>
      </c>
      <c r="D7487" t="s">
        <v>111326</v>
      </c>
      <c r="E7487" t="s">
        <v>113673</v>
      </c>
      <c r="F7487">
        <v>1</v>
      </c>
      <c r="G7487" t="s">
        <v>125085</v>
      </c>
      <c r="H7487" t="s">
        <v>180199</v>
      </c>
      <c r="J7487" t="s">
        <v>274846</v>
      </c>
    </row>
    <row r="7488" spans="1:10">
      <c r="A7488" t="s">
        <v>7479</v>
      </c>
      <c r="B7488" t="s">
        <v>63231</v>
      </c>
      <c r="C7488">
        <v>290486126</v>
      </c>
      <c r="D7488" t="s">
        <v>111326</v>
      </c>
      <c r="E7488" t="s">
        <v>112841</v>
      </c>
      <c r="F7488">
        <v>16</v>
      </c>
      <c r="G7488" t="s">
        <v>125086</v>
      </c>
      <c r="H7488" t="s">
        <v>180200</v>
      </c>
      <c r="I7488" t="s">
        <v>233839</v>
      </c>
      <c r="J7488" t="s">
        <v>274847</v>
      </c>
    </row>
    <row r="7489" spans="1:10">
      <c r="A7489" t="s">
        <v>7480</v>
      </c>
      <c r="B7489" t="s">
        <v>63232</v>
      </c>
      <c r="C7489">
        <v>290488673</v>
      </c>
      <c r="D7489" t="s">
        <v>111326</v>
      </c>
      <c r="E7489" t="s">
        <v>112841</v>
      </c>
      <c r="F7489">
        <v>54</v>
      </c>
      <c r="G7489" t="s">
        <v>125087</v>
      </c>
      <c r="H7489" t="s">
        <v>180201</v>
      </c>
      <c r="I7489" t="s">
        <v>233840</v>
      </c>
      <c r="J7489" t="s">
        <v>274848</v>
      </c>
    </row>
    <row r="7490" spans="1:10">
      <c r="A7490" t="s">
        <v>7481</v>
      </c>
      <c r="B7490" t="s">
        <v>63233</v>
      </c>
      <c r="C7490">
        <v>291442168</v>
      </c>
      <c r="D7490" t="s">
        <v>111326</v>
      </c>
      <c r="E7490" t="s">
        <v>113677</v>
      </c>
      <c r="F7490">
        <v>37</v>
      </c>
      <c r="G7490" t="s">
        <v>125088</v>
      </c>
      <c r="H7490" t="s">
        <v>180202</v>
      </c>
      <c r="J7490" t="s">
        <v>274849</v>
      </c>
    </row>
    <row r="7491" spans="1:10">
      <c r="A7491" t="s">
        <v>7482</v>
      </c>
      <c r="B7491" t="s">
        <v>63234</v>
      </c>
      <c r="C7491">
        <v>290521043</v>
      </c>
      <c r="D7491" t="s">
        <v>111326</v>
      </c>
      <c r="E7491" t="s">
        <v>113677</v>
      </c>
      <c r="F7491">
        <v>10</v>
      </c>
      <c r="G7491" t="s">
        <v>125089</v>
      </c>
      <c r="H7491" t="s">
        <v>180203</v>
      </c>
      <c r="I7491" t="s">
        <v>233841</v>
      </c>
      <c r="J7491" t="s">
        <v>274850</v>
      </c>
    </row>
    <row r="7492" spans="1:10">
      <c r="A7492" t="s">
        <v>7483</v>
      </c>
      <c r="B7492" t="s">
        <v>63235</v>
      </c>
      <c r="C7492">
        <v>291445402</v>
      </c>
      <c r="D7492" t="s">
        <v>111326</v>
      </c>
      <c r="E7492" t="s">
        <v>113673</v>
      </c>
      <c r="F7492">
        <v>17</v>
      </c>
      <c r="G7492" t="s">
        <v>125090</v>
      </c>
      <c r="H7492" t="s">
        <v>180204</v>
      </c>
      <c r="I7492" t="s">
        <v>233842</v>
      </c>
      <c r="J7492" t="s">
        <v>274851</v>
      </c>
    </row>
    <row r="7493" spans="1:10">
      <c r="A7493" t="s">
        <v>7484</v>
      </c>
      <c r="B7493" t="s">
        <v>63236</v>
      </c>
      <c r="C7493">
        <v>290485346</v>
      </c>
      <c r="D7493" t="s">
        <v>111326</v>
      </c>
      <c r="E7493" t="s">
        <v>113669</v>
      </c>
      <c r="F7493">
        <v>8</v>
      </c>
      <c r="G7493" t="s">
        <v>125091</v>
      </c>
      <c r="H7493" t="s">
        <v>180205</v>
      </c>
      <c r="J7493" t="s">
        <v>274852</v>
      </c>
    </row>
    <row r="7494" spans="1:10">
      <c r="A7494" t="s">
        <v>7485</v>
      </c>
      <c r="B7494" t="s">
        <v>63237</v>
      </c>
      <c r="C7494">
        <v>284200199</v>
      </c>
      <c r="D7494" t="s">
        <v>111326</v>
      </c>
      <c r="E7494" t="s">
        <v>112841</v>
      </c>
      <c r="F7494">
        <v>11</v>
      </c>
      <c r="G7494" t="s">
        <v>125092</v>
      </c>
      <c r="H7494" t="s">
        <v>180206</v>
      </c>
      <c r="I7494" t="s">
        <v>233843</v>
      </c>
      <c r="J7494" t="s">
        <v>274853</v>
      </c>
    </row>
    <row r="7495" spans="1:10">
      <c r="A7495" t="s">
        <v>7486</v>
      </c>
      <c r="B7495" t="s">
        <v>63238</v>
      </c>
      <c r="C7495">
        <v>291436267</v>
      </c>
      <c r="D7495" t="s">
        <v>111326</v>
      </c>
      <c r="E7495" t="s">
        <v>112841</v>
      </c>
      <c r="F7495">
        <v>11</v>
      </c>
      <c r="G7495" t="s">
        <v>125093</v>
      </c>
      <c r="H7495" t="s">
        <v>180207</v>
      </c>
      <c r="I7495" t="s">
        <v>233844</v>
      </c>
      <c r="J7495" t="s">
        <v>274854</v>
      </c>
    </row>
    <row r="7496" spans="1:10">
      <c r="A7496" t="s">
        <v>7487</v>
      </c>
      <c r="B7496" t="s">
        <v>63239</v>
      </c>
      <c r="C7496">
        <v>290483823</v>
      </c>
      <c r="D7496" t="s">
        <v>111326</v>
      </c>
      <c r="E7496" t="s">
        <v>112841</v>
      </c>
      <c r="F7496">
        <v>85984</v>
      </c>
      <c r="G7496" t="s">
        <v>125094</v>
      </c>
      <c r="H7496" t="s">
        <v>180208</v>
      </c>
      <c r="I7496" t="s">
        <v>233845</v>
      </c>
      <c r="J7496" t="s">
        <v>274855</v>
      </c>
    </row>
    <row r="7497" spans="1:10">
      <c r="A7497" t="s">
        <v>7488</v>
      </c>
      <c r="B7497" t="s">
        <v>63240</v>
      </c>
      <c r="C7497">
        <v>291439553</v>
      </c>
      <c r="D7497" t="s">
        <v>111326</v>
      </c>
      <c r="E7497" t="s">
        <v>112696</v>
      </c>
      <c r="F7497">
        <v>3</v>
      </c>
      <c r="G7497" t="s">
        <v>125095</v>
      </c>
      <c r="H7497" t="s">
        <v>180209</v>
      </c>
      <c r="I7497" t="s">
        <v>233846</v>
      </c>
      <c r="J7497" t="s">
        <v>274856</v>
      </c>
    </row>
    <row r="7498" spans="1:10">
      <c r="A7498" t="s">
        <v>7489</v>
      </c>
      <c r="B7498" t="s">
        <v>63241</v>
      </c>
      <c r="C7498">
        <v>290489253</v>
      </c>
      <c r="D7498" t="s">
        <v>111326</v>
      </c>
      <c r="E7498" t="s">
        <v>113676</v>
      </c>
      <c r="F7498">
        <v>63</v>
      </c>
      <c r="G7498" t="s">
        <v>125096</v>
      </c>
      <c r="H7498" t="s">
        <v>180210</v>
      </c>
      <c r="I7498" t="s">
        <v>233847</v>
      </c>
      <c r="J7498" t="s">
        <v>274857</v>
      </c>
    </row>
    <row r="7499" spans="1:10">
      <c r="A7499" t="s">
        <v>7490</v>
      </c>
      <c r="B7499" t="s">
        <v>63242</v>
      </c>
      <c r="C7499">
        <v>290489137</v>
      </c>
      <c r="D7499" t="s">
        <v>111326</v>
      </c>
      <c r="E7499" t="s">
        <v>113679</v>
      </c>
      <c r="F7499">
        <v>39</v>
      </c>
      <c r="G7499" t="s">
        <v>125097</v>
      </c>
      <c r="H7499" t="s">
        <v>180211</v>
      </c>
      <c r="I7499" t="s">
        <v>233848</v>
      </c>
      <c r="J7499" t="s">
        <v>274858</v>
      </c>
    </row>
    <row r="7500" spans="1:10">
      <c r="A7500" t="s">
        <v>7491</v>
      </c>
      <c r="B7500" t="s">
        <v>63243</v>
      </c>
      <c r="C7500">
        <v>290481896</v>
      </c>
      <c r="D7500" t="s">
        <v>111326</v>
      </c>
      <c r="E7500" t="s">
        <v>112841</v>
      </c>
      <c r="F7500">
        <v>15</v>
      </c>
      <c r="G7500" t="s">
        <v>125098</v>
      </c>
      <c r="H7500" t="s">
        <v>180212</v>
      </c>
      <c r="J7500" t="s">
        <v>274859</v>
      </c>
    </row>
    <row r="7501" spans="1:10">
      <c r="A7501" t="s">
        <v>7492</v>
      </c>
      <c r="B7501" t="s">
        <v>63244</v>
      </c>
      <c r="C7501">
        <v>291431158</v>
      </c>
      <c r="D7501" t="s">
        <v>111326</v>
      </c>
      <c r="E7501" t="s">
        <v>113669</v>
      </c>
      <c r="F7501">
        <v>3</v>
      </c>
      <c r="G7501" t="s">
        <v>125099</v>
      </c>
      <c r="H7501" t="s">
        <v>180213</v>
      </c>
      <c r="J7501" t="s">
        <v>274860</v>
      </c>
    </row>
    <row r="7502" spans="1:10">
      <c r="A7502" t="s">
        <v>7493</v>
      </c>
      <c r="B7502" t="s">
        <v>63245</v>
      </c>
      <c r="C7502">
        <v>290490849</v>
      </c>
      <c r="D7502" t="s">
        <v>111326</v>
      </c>
      <c r="E7502" t="s">
        <v>112841</v>
      </c>
      <c r="F7502">
        <v>26414</v>
      </c>
      <c r="G7502" t="s">
        <v>125100</v>
      </c>
      <c r="H7502" t="s">
        <v>180214</v>
      </c>
      <c r="I7502" t="s">
        <v>233849</v>
      </c>
      <c r="J7502" t="s">
        <v>274861</v>
      </c>
    </row>
    <row r="7503" spans="1:10">
      <c r="A7503" t="s">
        <v>7494</v>
      </c>
      <c r="B7503" t="s">
        <v>63246</v>
      </c>
      <c r="C7503">
        <v>291438170</v>
      </c>
      <c r="D7503" t="s">
        <v>111326</v>
      </c>
      <c r="E7503" t="s">
        <v>113685</v>
      </c>
      <c r="F7503">
        <v>1</v>
      </c>
      <c r="G7503" t="s">
        <v>125101</v>
      </c>
      <c r="H7503" t="s">
        <v>180215</v>
      </c>
      <c r="J7503" t="s">
        <v>274862</v>
      </c>
    </row>
    <row r="7504" spans="1:10">
      <c r="A7504" t="s">
        <v>7495</v>
      </c>
      <c r="B7504" t="s">
        <v>63247</v>
      </c>
      <c r="C7504">
        <v>291419025</v>
      </c>
      <c r="D7504" t="s">
        <v>111326</v>
      </c>
      <c r="E7504" t="s">
        <v>113682</v>
      </c>
      <c r="F7504">
        <v>10</v>
      </c>
      <c r="G7504" t="s">
        <v>125102</v>
      </c>
      <c r="H7504" t="s">
        <v>180216</v>
      </c>
      <c r="I7504" t="s">
        <v>233850</v>
      </c>
      <c r="J7504" t="s">
        <v>274863</v>
      </c>
    </row>
    <row r="7505" spans="1:10">
      <c r="A7505" t="s">
        <v>7496</v>
      </c>
      <c r="B7505" t="s">
        <v>63248</v>
      </c>
      <c r="C7505">
        <v>291427439</v>
      </c>
      <c r="D7505" t="s">
        <v>111326</v>
      </c>
      <c r="E7505" t="s">
        <v>113669</v>
      </c>
      <c r="F7505">
        <v>17</v>
      </c>
      <c r="G7505" t="s">
        <v>125103</v>
      </c>
      <c r="H7505" t="s">
        <v>180217</v>
      </c>
      <c r="I7505" t="s">
        <v>233851</v>
      </c>
      <c r="J7505" t="s">
        <v>274864</v>
      </c>
    </row>
    <row r="7506" spans="1:10">
      <c r="A7506" t="s">
        <v>7497</v>
      </c>
      <c r="B7506" t="s">
        <v>63249</v>
      </c>
      <c r="C7506">
        <v>290492697</v>
      </c>
      <c r="D7506" t="s">
        <v>111326</v>
      </c>
      <c r="E7506" t="s">
        <v>113679</v>
      </c>
      <c r="F7506">
        <v>1</v>
      </c>
      <c r="G7506" t="s">
        <v>125104</v>
      </c>
      <c r="H7506" t="s">
        <v>180218</v>
      </c>
      <c r="I7506" t="s">
        <v>233852</v>
      </c>
      <c r="J7506" t="s">
        <v>274865</v>
      </c>
    </row>
    <row r="7507" spans="1:10">
      <c r="A7507" t="s">
        <v>7498</v>
      </c>
      <c r="B7507" t="s">
        <v>63250</v>
      </c>
      <c r="C7507">
        <v>291436713</v>
      </c>
      <c r="D7507" t="s">
        <v>111326</v>
      </c>
      <c r="E7507" t="s">
        <v>113679</v>
      </c>
      <c r="F7507">
        <v>86</v>
      </c>
      <c r="G7507" t="s">
        <v>125105</v>
      </c>
      <c r="H7507" t="s">
        <v>180219</v>
      </c>
      <c r="I7507" t="s">
        <v>233853</v>
      </c>
      <c r="J7507" t="s">
        <v>274866</v>
      </c>
    </row>
    <row r="7508" spans="1:10">
      <c r="A7508" t="s">
        <v>7499</v>
      </c>
      <c r="B7508" t="s">
        <v>63251</v>
      </c>
      <c r="C7508">
        <v>291417689</v>
      </c>
      <c r="D7508" t="s">
        <v>111326</v>
      </c>
      <c r="E7508" t="s">
        <v>113675</v>
      </c>
      <c r="F7508">
        <v>26</v>
      </c>
      <c r="G7508" t="s">
        <v>125106</v>
      </c>
      <c r="H7508" t="s">
        <v>180220</v>
      </c>
      <c r="I7508" t="s">
        <v>233854</v>
      </c>
      <c r="J7508" t="s">
        <v>274867</v>
      </c>
    </row>
    <row r="7509" spans="1:10">
      <c r="A7509" t="s">
        <v>7500</v>
      </c>
      <c r="B7509" t="s">
        <v>63252</v>
      </c>
      <c r="C7509">
        <v>291420613</v>
      </c>
      <c r="D7509" t="s">
        <v>111326</v>
      </c>
      <c r="E7509" t="s">
        <v>113669</v>
      </c>
      <c r="F7509">
        <v>2</v>
      </c>
      <c r="G7509" t="s">
        <v>125107</v>
      </c>
      <c r="H7509" t="s">
        <v>180221</v>
      </c>
      <c r="J7509" t="s">
        <v>274868</v>
      </c>
    </row>
    <row r="7510" spans="1:10">
      <c r="A7510" t="s">
        <v>7501</v>
      </c>
      <c r="B7510" t="s">
        <v>63253</v>
      </c>
      <c r="C7510">
        <v>291429636</v>
      </c>
      <c r="D7510" t="s">
        <v>111326</v>
      </c>
      <c r="E7510" t="s">
        <v>113669</v>
      </c>
      <c r="F7510">
        <v>13</v>
      </c>
      <c r="G7510" t="s">
        <v>125108</v>
      </c>
      <c r="H7510" t="s">
        <v>180222</v>
      </c>
      <c r="J7510" t="s">
        <v>274869</v>
      </c>
    </row>
    <row r="7511" spans="1:10">
      <c r="A7511" t="s">
        <v>7502</v>
      </c>
      <c r="B7511" t="s">
        <v>63254</v>
      </c>
      <c r="C7511">
        <v>290829415</v>
      </c>
      <c r="D7511" t="s">
        <v>111326</v>
      </c>
      <c r="E7511" t="s">
        <v>113669</v>
      </c>
      <c r="F7511">
        <v>17</v>
      </c>
      <c r="G7511" t="s">
        <v>125109</v>
      </c>
      <c r="H7511" t="s">
        <v>180223</v>
      </c>
      <c r="I7511" t="s">
        <v>233855</v>
      </c>
      <c r="J7511" t="s">
        <v>274870</v>
      </c>
    </row>
    <row r="7512" spans="1:10">
      <c r="A7512" t="s">
        <v>7503</v>
      </c>
      <c r="B7512" t="s">
        <v>63255</v>
      </c>
      <c r="C7512">
        <v>291435447</v>
      </c>
      <c r="D7512" t="s">
        <v>111326</v>
      </c>
      <c r="E7512" t="s">
        <v>112841</v>
      </c>
      <c r="F7512">
        <v>16</v>
      </c>
      <c r="G7512" t="s">
        <v>125110</v>
      </c>
      <c r="H7512" t="s">
        <v>180224</v>
      </c>
      <c r="I7512" t="s">
        <v>233856</v>
      </c>
      <c r="J7512" t="s">
        <v>274871</v>
      </c>
    </row>
    <row r="7513" spans="1:10">
      <c r="A7513" t="s">
        <v>7504</v>
      </c>
      <c r="B7513" t="s">
        <v>63256</v>
      </c>
      <c r="C7513">
        <v>291420424</v>
      </c>
      <c r="D7513" t="s">
        <v>111326</v>
      </c>
      <c r="E7513" t="s">
        <v>113677</v>
      </c>
      <c r="F7513">
        <v>20</v>
      </c>
      <c r="G7513" t="s">
        <v>125111</v>
      </c>
      <c r="H7513" t="s">
        <v>180225</v>
      </c>
      <c r="I7513" t="s">
        <v>233857</v>
      </c>
      <c r="J7513" t="s">
        <v>274872</v>
      </c>
    </row>
    <row r="7514" spans="1:10">
      <c r="A7514" t="s">
        <v>7505</v>
      </c>
      <c r="B7514" t="s">
        <v>63257</v>
      </c>
      <c r="C7514">
        <v>291415004</v>
      </c>
      <c r="D7514" t="s">
        <v>111326</v>
      </c>
      <c r="E7514" t="s">
        <v>113669</v>
      </c>
      <c r="F7514">
        <v>2</v>
      </c>
      <c r="G7514" t="s">
        <v>125112</v>
      </c>
      <c r="H7514" t="s">
        <v>180226</v>
      </c>
      <c r="I7514" t="s">
        <v>233858</v>
      </c>
      <c r="J7514" t="s">
        <v>274873</v>
      </c>
    </row>
    <row r="7515" spans="1:10">
      <c r="A7515" t="s">
        <v>7506</v>
      </c>
      <c r="B7515" t="s">
        <v>63258</v>
      </c>
      <c r="C7515">
        <v>291422493</v>
      </c>
      <c r="D7515" t="s">
        <v>111346</v>
      </c>
      <c r="E7515" t="s">
        <v>113700</v>
      </c>
      <c r="F7515">
        <v>8</v>
      </c>
      <c r="G7515" t="s">
        <v>125113</v>
      </c>
      <c r="H7515" t="s">
        <v>180227</v>
      </c>
      <c r="I7515" t="s">
        <v>233859</v>
      </c>
      <c r="J7515" t="s">
        <v>274874</v>
      </c>
    </row>
    <row r="7516" spans="1:10">
      <c r="A7516" t="s">
        <v>7507</v>
      </c>
      <c r="B7516" t="s">
        <v>63259</v>
      </c>
      <c r="C7516">
        <v>291438452</v>
      </c>
      <c r="D7516" t="s">
        <v>111326</v>
      </c>
      <c r="E7516" t="s">
        <v>113685</v>
      </c>
      <c r="F7516">
        <v>46</v>
      </c>
      <c r="G7516" t="s">
        <v>125114</v>
      </c>
      <c r="H7516" t="s">
        <v>180228</v>
      </c>
      <c r="J7516" t="s">
        <v>274875</v>
      </c>
    </row>
    <row r="7517" spans="1:10">
      <c r="A7517" t="s">
        <v>7508</v>
      </c>
      <c r="B7517" t="s">
        <v>63260</v>
      </c>
      <c r="C7517">
        <v>290521439</v>
      </c>
      <c r="D7517" t="s">
        <v>111326</v>
      </c>
      <c r="E7517" t="s">
        <v>113679</v>
      </c>
      <c r="F7517">
        <v>3</v>
      </c>
      <c r="G7517" t="s">
        <v>125115</v>
      </c>
      <c r="H7517" t="s">
        <v>180229</v>
      </c>
      <c r="I7517" t="s">
        <v>233860</v>
      </c>
      <c r="J7517" t="s">
        <v>274876</v>
      </c>
    </row>
    <row r="7518" spans="1:10">
      <c r="A7518" t="s">
        <v>7509</v>
      </c>
      <c r="B7518" t="s">
        <v>63261</v>
      </c>
      <c r="C7518">
        <v>290481773</v>
      </c>
      <c r="D7518" t="s">
        <v>111742</v>
      </c>
      <c r="E7518" t="s">
        <v>113701</v>
      </c>
      <c r="F7518">
        <v>98</v>
      </c>
      <c r="G7518" t="s">
        <v>125116</v>
      </c>
      <c r="H7518" t="s">
        <v>180230</v>
      </c>
      <c r="I7518" t="s">
        <v>233861</v>
      </c>
      <c r="J7518" t="s">
        <v>274877</v>
      </c>
    </row>
    <row r="7519" spans="1:10">
      <c r="A7519" t="s">
        <v>7510</v>
      </c>
      <c r="B7519" t="s">
        <v>63262</v>
      </c>
      <c r="C7519">
        <v>290483193</v>
      </c>
      <c r="D7519" t="s">
        <v>111326</v>
      </c>
      <c r="E7519" t="s">
        <v>112841</v>
      </c>
      <c r="F7519">
        <v>4154</v>
      </c>
      <c r="G7519" t="s">
        <v>125117</v>
      </c>
      <c r="H7519" t="s">
        <v>180231</v>
      </c>
      <c r="I7519" t="s">
        <v>233862</v>
      </c>
      <c r="J7519" t="s">
        <v>274878</v>
      </c>
    </row>
    <row r="7520" spans="1:10">
      <c r="A7520" t="s">
        <v>7511</v>
      </c>
      <c r="B7520" t="s">
        <v>63263</v>
      </c>
      <c r="C7520">
        <v>291442212</v>
      </c>
      <c r="D7520" t="s">
        <v>111326</v>
      </c>
      <c r="E7520" t="s">
        <v>113690</v>
      </c>
      <c r="F7520">
        <v>25</v>
      </c>
      <c r="G7520" t="s">
        <v>125118</v>
      </c>
      <c r="H7520" t="s">
        <v>180232</v>
      </c>
      <c r="I7520" t="s">
        <v>233863</v>
      </c>
      <c r="J7520" t="s">
        <v>274879</v>
      </c>
    </row>
    <row r="7521" spans="1:10">
      <c r="A7521" t="s">
        <v>7512</v>
      </c>
      <c r="B7521" t="s">
        <v>63264</v>
      </c>
      <c r="C7521">
        <v>291424617</v>
      </c>
      <c r="D7521" t="s">
        <v>111326</v>
      </c>
      <c r="E7521" t="s">
        <v>113670</v>
      </c>
      <c r="F7521">
        <v>1</v>
      </c>
      <c r="G7521" t="s">
        <v>125119</v>
      </c>
      <c r="H7521" t="s">
        <v>180233</v>
      </c>
      <c r="I7521" t="s">
        <v>233864</v>
      </c>
      <c r="J7521" t="s">
        <v>274880</v>
      </c>
    </row>
    <row r="7522" spans="1:10">
      <c r="A7522" t="s">
        <v>7513</v>
      </c>
      <c r="B7522" t="s">
        <v>63265</v>
      </c>
      <c r="C7522">
        <v>284199453</v>
      </c>
      <c r="D7522" t="s">
        <v>111326</v>
      </c>
      <c r="E7522" t="s">
        <v>113669</v>
      </c>
      <c r="F7522">
        <v>6</v>
      </c>
      <c r="G7522" t="s">
        <v>125120</v>
      </c>
      <c r="H7522" t="s">
        <v>180234</v>
      </c>
      <c r="J7522" t="s">
        <v>274881</v>
      </c>
    </row>
    <row r="7523" spans="1:10">
      <c r="A7523" t="s">
        <v>7514</v>
      </c>
      <c r="B7523" t="s">
        <v>63266</v>
      </c>
      <c r="C7523">
        <v>290485759</v>
      </c>
      <c r="D7523" t="s">
        <v>111326</v>
      </c>
      <c r="E7523" t="s">
        <v>113675</v>
      </c>
      <c r="F7523">
        <v>92</v>
      </c>
      <c r="G7523" t="s">
        <v>125121</v>
      </c>
      <c r="H7523" t="s">
        <v>180235</v>
      </c>
      <c r="I7523" t="s">
        <v>233865</v>
      </c>
      <c r="J7523" t="s">
        <v>274882</v>
      </c>
    </row>
    <row r="7524" spans="1:10">
      <c r="A7524" t="s">
        <v>7515</v>
      </c>
      <c r="B7524" t="s">
        <v>63267</v>
      </c>
      <c r="C7524">
        <v>291429838</v>
      </c>
      <c r="D7524" t="s">
        <v>111747</v>
      </c>
      <c r="E7524" t="s">
        <v>113702</v>
      </c>
      <c r="F7524">
        <v>5116</v>
      </c>
      <c r="G7524" t="s">
        <v>125122</v>
      </c>
      <c r="H7524" t="s">
        <v>180236</v>
      </c>
      <c r="I7524" t="s">
        <v>233866</v>
      </c>
      <c r="J7524" t="s">
        <v>274883</v>
      </c>
    </row>
    <row r="7525" spans="1:10">
      <c r="A7525" t="s">
        <v>7516</v>
      </c>
      <c r="B7525" t="s">
        <v>63268</v>
      </c>
      <c r="C7525">
        <v>290521460</v>
      </c>
      <c r="D7525" t="s">
        <v>111326</v>
      </c>
      <c r="E7525" t="s">
        <v>113690</v>
      </c>
      <c r="F7525">
        <v>7</v>
      </c>
      <c r="G7525" t="s">
        <v>125123</v>
      </c>
      <c r="H7525" t="s">
        <v>180237</v>
      </c>
      <c r="I7525" t="s">
        <v>233867</v>
      </c>
      <c r="J7525" t="s">
        <v>274884</v>
      </c>
    </row>
    <row r="7526" spans="1:10">
      <c r="A7526" t="s">
        <v>7517</v>
      </c>
      <c r="B7526" t="s">
        <v>63269</v>
      </c>
      <c r="C7526">
        <v>291443968</v>
      </c>
      <c r="D7526" t="s">
        <v>111326</v>
      </c>
      <c r="E7526" t="s">
        <v>113677</v>
      </c>
      <c r="F7526">
        <v>14</v>
      </c>
      <c r="G7526" t="s">
        <v>125124</v>
      </c>
      <c r="H7526" t="s">
        <v>180238</v>
      </c>
      <c r="I7526" t="s">
        <v>233868</v>
      </c>
      <c r="J7526" t="s">
        <v>274885</v>
      </c>
    </row>
    <row r="7527" spans="1:10">
      <c r="A7527" t="s">
        <v>7518</v>
      </c>
      <c r="B7527" t="s">
        <v>63270</v>
      </c>
      <c r="C7527">
        <v>290526156</v>
      </c>
      <c r="D7527" t="s">
        <v>111326</v>
      </c>
      <c r="E7527" t="s">
        <v>112841</v>
      </c>
      <c r="F7527">
        <v>7</v>
      </c>
      <c r="G7527" t="s">
        <v>125125</v>
      </c>
      <c r="H7527" t="s">
        <v>180239</v>
      </c>
      <c r="J7527" t="s">
        <v>274886</v>
      </c>
    </row>
    <row r="7528" spans="1:10">
      <c r="A7528" t="s">
        <v>7519</v>
      </c>
      <c r="B7528" t="s">
        <v>63271</v>
      </c>
      <c r="C7528">
        <v>290491192</v>
      </c>
      <c r="D7528" t="s">
        <v>111326</v>
      </c>
      <c r="E7528" t="s">
        <v>113669</v>
      </c>
      <c r="F7528">
        <v>217</v>
      </c>
      <c r="G7528" t="s">
        <v>125126</v>
      </c>
      <c r="H7528" t="s">
        <v>180240</v>
      </c>
      <c r="I7528" t="s">
        <v>233869</v>
      </c>
      <c r="J7528" t="s">
        <v>274887</v>
      </c>
    </row>
    <row r="7529" spans="1:10">
      <c r="A7529" t="s">
        <v>7520</v>
      </c>
      <c r="B7529" t="s">
        <v>63272</v>
      </c>
      <c r="C7529">
        <v>291420091</v>
      </c>
      <c r="D7529" t="s">
        <v>111326</v>
      </c>
      <c r="E7529" t="s">
        <v>112841</v>
      </c>
      <c r="F7529">
        <v>1</v>
      </c>
      <c r="G7529" t="s">
        <v>125127</v>
      </c>
      <c r="H7529" t="s">
        <v>180241</v>
      </c>
      <c r="I7529" t="s">
        <v>233870</v>
      </c>
      <c r="J7529" t="s">
        <v>274888</v>
      </c>
    </row>
    <row r="7530" spans="1:10">
      <c r="A7530" t="s">
        <v>7521</v>
      </c>
      <c r="B7530" t="s">
        <v>63273</v>
      </c>
      <c r="C7530">
        <v>291426307</v>
      </c>
      <c r="D7530" t="s">
        <v>111326</v>
      </c>
      <c r="E7530" t="s">
        <v>113669</v>
      </c>
      <c r="F7530">
        <v>12</v>
      </c>
      <c r="G7530" t="s">
        <v>125128</v>
      </c>
      <c r="H7530" t="s">
        <v>180242</v>
      </c>
      <c r="J7530" t="s">
        <v>274889</v>
      </c>
    </row>
    <row r="7531" spans="1:10">
      <c r="A7531" t="s">
        <v>7522</v>
      </c>
      <c r="B7531" t="s">
        <v>63274</v>
      </c>
      <c r="C7531">
        <v>291432066</v>
      </c>
      <c r="D7531" t="s">
        <v>111326</v>
      </c>
      <c r="E7531" t="s">
        <v>112841</v>
      </c>
      <c r="F7531">
        <v>1</v>
      </c>
      <c r="G7531" t="s">
        <v>125129</v>
      </c>
      <c r="H7531" t="s">
        <v>180243</v>
      </c>
      <c r="J7531" t="s">
        <v>274890</v>
      </c>
    </row>
    <row r="7532" spans="1:10">
      <c r="A7532" t="s">
        <v>7523</v>
      </c>
      <c r="B7532" t="s">
        <v>63275</v>
      </c>
      <c r="C7532">
        <v>290482322</v>
      </c>
      <c r="D7532" t="s">
        <v>111326</v>
      </c>
      <c r="E7532" t="s">
        <v>112841</v>
      </c>
      <c r="F7532">
        <v>76</v>
      </c>
      <c r="G7532" t="s">
        <v>125130</v>
      </c>
      <c r="H7532" t="s">
        <v>180244</v>
      </c>
      <c r="I7532" t="s">
        <v>233871</v>
      </c>
      <c r="J7532" t="s">
        <v>274891</v>
      </c>
    </row>
    <row r="7533" spans="1:10">
      <c r="A7533" t="s">
        <v>7524</v>
      </c>
      <c r="B7533" t="s">
        <v>63276</v>
      </c>
      <c r="C7533">
        <v>290485314</v>
      </c>
      <c r="D7533" t="s">
        <v>111326</v>
      </c>
      <c r="E7533" t="s">
        <v>113673</v>
      </c>
      <c r="F7533">
        <v>1</v>
      </c>
      <c r="G7533" t="s">
        <v>125131</v>
      </c>
      <c r="H7533" t="s">
        <v>180245</v>
      </c>
      <c r="I7533" t="s">
        <v>233872</v>
      </c>
      <c r="J7533" t="s">
        <v>274892</v>
      </c>
    </row>
    <row r="7534" spans="1:10">
      <c r="A7534" t="s">
        <v>7525</v>
      </c>
      <c r="B7534" t="s">
        <v>63277</v>
      </c>
      <c r="C7534">
        <v>290523227</v>
      </c>
      <c r="D7534" t="s">
        <v>111326</v>
      </c>
      <c r="E7534" t="s">
        <v>113675</v>
      </c>
      <c r="F7534">
        <v>21</v>
      </c>
      <c r="G7534" t="s">
        <v>125132</v>
      </c>
      <c r="H7534" t="s">
        <v>180246</v>
      </c>
      <c r="J7534" t="s">
        <v>274893</v>
      </c>
    </row>
    <row r="7535" spans="1:10">
      <c r="A7535" t="s">
        <v>7526</v>
      </c>
      <c r="B7535" t="s">
        <v>63278</v>
      </c>
      <c r="C7535">
        <v>291420836</v>
      </c>
      <c r="D7535" t="s">
        <v>111326</v>
      </c>
      <c r="E7535" t="s">
        <v>113676</v>
      </c>
      <c r="F7535">
        <v>47</v>
      </c>
      <c r="G7535" t="s">
        <v>125133</v>
      </c>
      <c r="H7535" t="s">
        <v>180247</v>
      </c>
      <c r="I7535" t="s">
        <v>233873</v>
      </c>
      <c r="J7535" t="s">
        <v>274894</v>
      </c>
    </row>
    <row r="7536" spans="1:10">
      <c r="A7536" t="s">
        <v>7527</v>
      </c>
      <c r="B7536" t="s">
        <v>63279</v>
      </c>
      <c r="C7536">
        <v>290488539</v>
      </c>
      <c r="D7536" t="s">
        <v>111326</v>
      </c>
      <c r="E7536" t="s">
        <v>113669</v>
      </c>
      <c r="F7536">
        <v>29</v>
      </c>
      <c r="G7536" t="s">
        <v>125134</v>
      </c>
      <c r="H7536" t="s">
        <v>180248</v>
      </c>
      <c r="I7536" t="s">
        <v>233874</v>
      </c>
      <c r="J7536" t="s">
        <v>274895</v>
      </c>
    </row>
    <row r="7537" spans="1:10">
      <c r="A7537" t="s">
        <v>7528</v>
      </c>
      <c r="B7537" t="s">
        <v>63280</v>
      </c>
      <c r="C7537">
        <v>291414044</v>
      </c>
      <c r="D7537" t="s">
        <v>111326</v>
      </c>
      <c r="E7537" t="s">
        <v>113675</v>
      </c>
      <c r="F7537">
        <v>10</v>
      </c>
      <c r="G7537" t="s">
        <v>125135</v>
      </c>
      <c r="H7537" t="s">
        <v>180249</v>
      </c>
      <c r="J7537" t="s">
        <v>274896</v>
      </c>
    </row>
    <row r="7538" spans="1:10">
      <c r="A7538" t="s">
        <v>7529</v>
      </c>
      <c r="B7538" t="s">
        <v>63281</v>
      </c>
      <c r="C7538">
        <v>291439903</v>
      </c>
      <c r="D7538" t="s">
        <v>111326</v>
      </c>
      <c r="E7538" t="s">
        <v>112841</v>
      </c>
      <c r="F7538">
        <v>1</v>
      </c>
      <c r="G7538" t="s">
        <v>125136</v>
      </c>
      <c r="H7538" t="s">
        <v>180250</v>
      </c>
      <c r="I7538" t="s">
        <v>233875</v>
      </c>
      <c r="J7538" t="s">
        <v>274897</v>
      </c>
    </row>
    <row r="7539" spans="1:10">
      <c r="A7539" t="s">
        <v>7530</v>
      </c>
      <c r="B7539" t="s">
        <v>63282</v>
      </c>
      <c r="C7539">
        <v>291419296</v>
      </c>
      <c r="D7539" t="s">
        <v>111326</v>
      </c>
      <c r="E7539" t="s">
        <v>113682</v>
      </c>
      <c r="F7539">
        <v>53</v>
      </c>
      <c r="G7539" t="s">
        <v>125137</v>
      </c>
      <c r="H7539" t="s">
        <v>180251</v>
      </c>
      <c r="I7539" t="s">
        <v>233876</v>
      </c>
      <c r="J7539" t="s">
        <v>274898</v>
      </c>
    </row>
    <row r="7540" spans="1:10">
      <c r="A7540" t="s">
        <v>7531</v>
      </c>
      <c r="B7540" t="s">
        <v>63283</v>
      </c>
      <c r="C7540">
        <v>290487241</v>
      </c>
      <c r="D7540" t="s">
        <v>111326</v>
      </c>
      <c r="E7540" t="s">
        <v>113669</v>
      </c>
      <c r="F7540">
        <v>16</v>
      </c>
      <c r="G7540" t="s">
        <v>125138</v>
      </c>
      <c r="H7540" t="s">
        <v>180252</v>
      </c>
      <c r="J7540" t="s">
        <v>274899</v>
      </c>
    </row>
    <row r="7541" spans="1:10">
      <c r="A7541" t="s">
        <v>7532</v>
      </c>
      <c r="B7541" t="s">
        <v>63284</v>
      </c>
      <c r="C7541">
        <v>290521182</v>
      </c>
      <c r="D7541" t="s">
        <v>111326</v>
      </c>
      <c r="E7541" t="s">
        <v>113677</v>
      </c>
      <c r="F7541">
        <v>1</v>
      </c>
      <c r="G7541" t="s">
        <v>125139</v>
      </c>
      <c r="H7541" t="s">
        <v>180253</v>
      </c>
      <c r="I7541" t="s">
        <v>233877</v>
      </c>
      <c r="J7541" t="s">
        <v>274900</v>
      </c>
    </row>
    <row r="7542" spans="1:10">
      <c r="A7542" t="s">
        <v>7533</v>
      </c>
      <c r="B7542" t="s">
        <v>63285</v>
      </c>
      <c r="C7542">
        <v>291431381</v>
      </c>
      <c r="D7542" t="s">
        <v>111326</v>
      </c>
      <c r="E7542" t="s">
        <v>113675</v>
      </c>
      <c r="F7542">
        <v>2</v>
      </c>
      <c r="G7542" t="s">
        <v>125140</v>
      </c>
      <c r="H7542" t="s">
        <v>180254</v>
      </c>
      <c r="I7542" t="s">
        <v>233878</v>
      </c>
      <c r="J7542" t="s">
        <v>274901</v>
      </c>
    </row>
    <row r="7543" spans="1:10">
      <c r="A7543" t="s">
        <v>7534</v>
      </c>
      <c r="B7543" t="s">
        <v>63286</v>
      </c>
      <c r="C7543">
        <v>291443493</v>
      </c>
      <c r="D7543" t="s">
        <v>111326</v>
      </c>
      <c r="E7543" t="s">
        <v>113679</v>
      </c>
      <c r="F7543">
        <v>4</v>
      </c>
      <c r="G7543" t="s">
        <v>125141</v>
      </c>
      <c r="H7543" t="s">
        <v>180255</v>
      </c>
      <c r="J7543" t="s">
        <v>274902</v>
      </c>
    </row>
    <row r="7544" spans="1:10">
      <c r="A7544" t="s">
        <v>7535</v>
      </c>
      <c r="B7544" t="s">
        <v>63287</v>
      </c>
      <c r="C7544">
        <v>291443867</v>
      </c>
      <c r="D7544" t="s">
        <v>111748</v>
      </c>
      <c r="E7544" t="s">
        <v>113703</v>
      </c>
      <c r="F7544">
        <v>61</v>
      </c>
      <c r="G7544" t="s">
        <v>125142</v>
      </c>
      <c r="H7544" t="s">
        <v>180256</v>
      </c>
      <c r="I7544" t="s">
        <v>233879</v>
      </c>
      <c r="J7544" t="s">
        <v>274903</v>
      </c>
    </row>
    <row r="7545" spans="1:10">
      <c r="A7545" t="s">
        <v>7536</v>
      </c>
      <c r="B7545" t="s">
        <v>63288</v>
      </c>
      <c r="C7545">
        <v>290490709</v>
      </c>
      <c r="D7545" t="s">
        <v>111326</v>
      </c>
      <c r="E7545" t="s">
        <v>113683</v>
      </c>
      <c r="F7545">
        <v>14</v>
      </c>
      <c r="G7545" t="s">
        <v>125143</v>
      </c>
      <c r="H7545" t="s">
        <v>180257</v>
      </c>
      <c r="I7545" t="s">
        <v>233880</v>
      </c>
      <c r="J7545" t="s">
        <v>274904</v>
      </c>
    </row>
    <row r="7546" spans="1:10">
      <c r="A7546" t="s">
        <v>7537</v>
      </c>
      <c r="B7546" t="s">
        <v>63289</v>
      </c>
      <c r="C7546">
        <v>291424883</v>
      </c>
      <c r="D7546" t="s">
        <v>111326</v>
      </c>
      <c r="E7546" t="s">
        <v>113673</v>
      </c>
      <c r="F7546">
        <v>12</v>
      </c>
      <c r="G7546" t="s">
        <v>125144</v>
      </c>
      <c r="H7546" t="s">
        <v>180258</v>
      </c>
      <c r="J7546" t="s">
        <v>274905</v>
      </c>
    </row>
    <row r="7547" spans="1:10">
      <c r="A7547" t="s">
        <v>7538</v>
      </c>
      <c r="B7547" t="s">
        <v>63290</v>
      </c>
      <c r="C7547">
        <v>291421479</v>
      </c>
      <c r="D7547" t="s">
        <v>111326</v>
      </c>
      <c r="E7547" t="s">
        <v>113677</v>
      </c>
      <c r="F7547">
        <v>11</v>
      </c>
      <c r="G7547" t="s">
        <v>125145</v>
      </c>
      <c r="H7547" t="s">
        <v>180259</v>
      </c>
      <c r="I7547" t="s">
        <v>233881</v>
      </c>
      <c r="J7547" t="s">
        <v>274906</v>
      </c>
    </row>
    <row r="7548" spans="1:10">
      <c r="A7548" t="s">
        <v>7539</v>
      </c>
      <c r="B7548" t="s">
        <v>63291</v>
      </c>
      <c r="C7548">
        <v>265124657</v>
      </c>
      <c r="D7548" t="s">
        <v>111326</v>
      </c>
      <c r="E7548" t="s">
        <v>113676</v>
      </c>
      <c r="F7548">
        <v>58</v>
      </c>
      <c r="G7548" t="s">
        <v>125146</v>
      </c>
      <c r="H7548" t="s">
        <v>180260</v>
      </c>
      <c r="I7548" t="s">
        <v>233882</v>
      </c>
      <c r="J7548" t="s">
        <v>274907</v>
      </c>
    </row>
    <row r="7549" spans="1:10">
      <c r="A7549" t="s">
        <v>7540</v>
      </c>
      <c r="B7549" t="s">
        <v>63292</v>
      </c>
      <c r="C7549">
        <v>290482323</v>
      </c>
      <c r="D7549" t="s">
        <v>111326</v>
      </c>
      <c r="E7549" t="s">
        <v>112841</v>
      </c>
      <c r="F7549">
        <v>36</v>
      </c>
      <c r="G7549" t="s">
        <v>125147</v>
      </c>
      <c r="H7549" t="s">
        <v>180261</v>
      </c>
      <c r="J7549" t="s">
        <v>274908</v>
      </c>
    </row>
    <row r="7550" spans="1:10">
      <c r="A7550" t="s">
        <v>7541</v>
      </c>
      <c r="B7550" t="s">
        <v>63293</v>
      </c>
      <c r="C7550">
        <v>291432725</v>
      </c>
      <c r="D7550" t="s">
        <v>111326</v>
      </c>
      <c r="E7550" t="s">
        <v>112841</v>
      </c>
      <c r="F7550">
        <v>294</v>
      </c>
      <c r="G7550" t="s">
        <v>125148</v>
      </c>
      <c r="H7550" t="s">
        <v>180262</v>
      </c>
      <c r="I7550" t="s">
        <v>233883</v>
      </c>
      <c r="J7550" t="s">
        <v>274909</v>
      </c>
    </row>
    <row r="7551" spans="1:10">
      <c r="A7551" t="s">
        <v>7542</v>
      </c>
      <c r="B7551" t="s">
        <v>63294</v>
      </c>
      <c r="C7551">
        <v>291437783</v>
      </c>
      <c r="D7551" t="s">
        <v>111326</v>
      </c>
      <c r="E7551" t="s">
        <v>113679</v>
      </c>
      <c r="F7551">
        <v>5</v>
      </c>
      <c r="G7551" t="s">
        <v>125149</v>
      </c>
      <c r="H7551" t="s">
        <v>180263</v>
      </c>
      <c r="I7551" t="s">
        <v>233884</v>
      </c>
      <c r="J7551" t="s">
        <v>274910</v>
      </c>
    </row>
    <row r="7552" spans="1:10">
      <c r="A7552" t="s">
        <v>7543</v>
      </c>
      <c r="B7552" t="s">
        <v>63295</v>
      </c>
      <c r="C7552">
        <v>289779839</v>
      </c>
      <c r="D7552" t="s">
        <v>111326</v>
      </c>
      <c r="E7552" t="s">
        <v>112841</v>
      </c>
      <c r="F7552">
        <v>1</v>
      </c>
      <c r="G7552" t="s">
        <v>125150</v>
      </c>
      <c r="H7552" t="s">
        <v>180264</v>
      </c>
      <c r="I7552" t="s">
        <v>233885</v>
      </c>
      <c r="J7552" t="s">
        <v>274911</v>
      </c>
    </row>
    <row r="7553" spans="1:10">
      <c r="A7553" t="s">
        <v>7544</v>
      </c>
      <c r="B7553" t="s">
        <v>63296</v>
      </c>
      <c r="C7553">
        <v>291425177</v>
      </c>
      <c r="D7553" t="s">
        <v>111326</v>
      </c>
      <c r="E7553" t="s">
        <v>113692</v>
      </c>
      <c r="F7553">
        <v>92</v>
      </c>
      <c r="G7553" t="s">
        <v>125151</v>
      </c>
      <c r="H7553" t="s">
        <v>180265</v>
      </c>
      <c r="I7553" t="s">
        <v>233886</v>
      </c>
      <c r="J7553" t="s">
        <v>274912</v>
      </c>
    </row>
    <row r="7554" spans="1:10">
      <c r="A7554" t="s">
        <v>7545</v>
      </c>
      <c r="B7554" t="s">
        <v>63297</v>
      </c>
      <c r="C7554">
        <v>290521725</v>
      </c>
      <c r="D7554" t="s">
        <v>111326</v>
      </c>
      <c r="E7554" t="s">
        <v>112765</v>
      </c>
      <c r="F7554">
        <v>24</v>
      </c>
      <c r="G7554" t="s">
        <v>125152</v>
      </c>
      <c r="H7554" t="s">
        <v>180266</v>
      </c>
      <c r="I7554" t="s">
        <v>233887</v>
      </c>
      <c r="J7554" t="s">
        <v>274913</v>
      </c>
    </row>
    <row r="7555" spans="1:10">
      <c r="A7555" t="s">
        <v>7546</v>
      </c>
      <c r="B7555" t="s">
        <v>63298</v>
      </c>
      <c r="C7555">
        <v>291416387</v>
      </c>
      <c r="D7555" t="s">
        <v>111749</v>
      </c>
      <c r="E7555" t="s">
        <v>113704</v>
      </c>
      <c r="F7555">
        <v>1</v>
      </c>
      <c r="G7555" t="s">
        <v>125153</v>
      </c>
      <c r="H7555" t="s">
        <v>180267</v>
      </c>
      <c r="I7555" t="s">
        <v>233888</v>
      </c>
      <c r="J7555" t="s">
        <v>274914</v>
      </c>
    </row>
    <row r="7556" spans="1:10">
      <c r="A7556" t="s">
        <v>7547</v>
      </c>
      <c r="B7556" t="s">
        <v>63299</v>
      </c>
      <c r="C7556">
        <v>291420281</v>
      </c>
      <c r="D7556" t="s">
        <v>111326</v>
      </c>
      <c r="E7556" t="s">
        <v>113669</v>
      </c>
      <c r="F7556">
        <v>121</v>
      </c>
      <c r="G7556" t="s">
        <v>125154</v>
      </c>
      <c r="H7556" t="s">
        <v>180268</v>
      </c>
      <c r="J7556" t="s">
        <v>274915</v>
      </c>
    </row>
    <row r="7557" spans="1:10">
      <c r="A7557" t="s">
        <v>7548</v>
      </c>
      <c r="B7557" t="s">
        <v>63300</v>
      </c>
      <c r="C7557">
        <v>290486501</v>
      </c>
      <c r="D7557" t="s">
        <v>111326</v>
      </c>
      <c r="E7557" t="s">
        <v>112841</v>
      </c>
      <c r="F7557">
        <v>19</v>
      </c>
      <c r="G7557" t="s">
        <v>125155</v>
      </c>
      <c r="H7557" t="s">
        <v>180269</v>
      </c>
      <c r="I7557" t="s">
        <v>233889</v>
      </c>
      <c r="J7557" t="s">
        <v>274916</v>
      </c>
    </row>
    <row r="7558" spans="1:10">
      <c r="A7558" t="s">
        <v>7549</v>
      </c>
      <c r="B7558" t="s">
        <v>63301</v>
      </c>
      <c r="C7558">
        <v>290486702</v>
      </c>
      <c r="D7558" t="s">
        <v>111749</v>
      </c>
      <c r="E7558" t="s">
        <v>113705</v>
      </c>
      <c r="F7558">
        <v>388</v>
      </c>
      <c r="G7558" t="s">
        <v>125156</v>
      </c>
      <c r="H7558" t="s">
        <v>180270</v>
      </c>
      <c r="I7558" t="s">
        <v>233890</v>
      </c>
      <c r="J7558" t="s">
        <v>274917</v>
      </c>
    </row>
    <row r="7559" spans="1:10">
      <c r="A7559" t="s">
        <v>7550</v>
      </c>
      <c r="B7559" t="s">
        <v>63302</v>
      </c>
      <c r="C7559">
        <v>290492638</v>
      </c>
      <c r="D7559" t="s">
        <v>111326</v>
      </c>
      <c r="E7559" t="s">
        <v>113679</v>
      </c>
      <c r="F7559">
        <v>22</v>
      </c>
      <c r="G7559" t="s">
        <v>125157</v>
      </c>
      <c r="H7559" t="s">
        <v>180271</v>
      </c>
      <c r="I7559" t="s">
        <v>233891</v>
      </c>
      <c r="J7559" t="s">
        <v>274918</v>
      </c>
    </row>
    <row r="7560" spans="1:10">
      <c r="A7560" t="s">
        <v>7551</v>
      </c>
      <c r="B7560" t="s">
        <v>63303</v>
      </c>
      <c r="C7560">
        <v>290491150</v>
      </c>
      <c r="D7560" t="s">
        <v>111326</v>
      </c>
      <c r="E7560" t="s">
        <v>113685</v>
      </c>
      <c r="F7560">
        <v>20</v>
      </c>
      <c r="G7560" t="s">
        <v>125158</v>
      </c>
      <c r="H7560" t="s">
        <v>180272</v>
      </c>
      <c r="I7560" t="s">
        <v>233892</v>
      </c>
      <c r="J7560" t="s">
        <v>274919</v>
      </c>
    </row>
    <row r="7561" spans="1:10">
      <c r="A7561" t="s">
        <v>7552</v>
      </c>
      <c r="B7561" t="s">
        <v>63304</v>
      </c>
      <c r="C7561">
        <v>291419903</v>
      </c>
      <c r="D7561" t="s">
        <v>111365</v>
      </c>
      <c r="E7561" t="s">
        <v>113706</v>
      </c>
      <c r="F7561">
        <v>14</v>
      </c>
      <c r="G7561" t="s">
        <v>125159</v>
      </c>
      <c r="H7561" t="s">
        <v>180273</v>
      </c>
      <c r="I7561" t="s">
        <v>233893</v>
      </c>
      <c r="J7561" t="s">
        <v>274920</v>
      </c>
    </row>
    <row r="7562" spans="1:10">
      <c r="A7562" t="s">
        <v>7553</v>
      </c>
      <c r="B7562" t="s">
        <v>63305</v>
      </c>
      <c r="C7562">
        <v>290492865</v>
      </c>
      <c r="D7562" t="s">
        <v>111326</v>
      </c>
      <c r="E7562" t="s">
        <v>113675</v>
      </c>
      <c r="F7562">
        <v>22</v>
      </c>
      <c r="G7562" t="s">
        <v>125160</v>
      </c>
      <c r="H7562" t="s">
        <v>180274</v>
      </c>
      <c r="I7562" t="s">
        <v>233894</v>
      </c>
      <c r="J7562" t="s">
        <v>274921</v>
      </c>
    </row>
    <row r="7563" spans="1:10">
      <c r="A7563" t="s">
        <v>7554</v>
      </c>
      <c r="B7563" t="s">
        <v>63306</v>
      </c>
      <c r="C7563">
        <v>291034769</v>
      </c>
      <c r="D7563" t="s">
        <v>111326</v>
      </c>
      <c r="E7563" t="s">
        <v>113673</v>
      </c>
      <c r="F7563">
        <v>4</v>
      </c>
      <c r="G7563" t="s">
        <v>125161</v>
      </c>
      <c r="H7563" t="s">
        <v>180275</v>
      </c>
      <c r="I7563" t="s">
        <v>233895</v>
      </c>
      <c r="J7563" t="s">
        <v>274922</v>
      </c>
    </row>
    <row r="7564" spans="1:10">
      <c r="A7564" t="s">
        <v>7555</v>
      </c>
      <c r="B7564" t="s">
        <v>63307</v>
      </c>
      <c r="C7564">
        <v>290524774</v>
      </c>
      <c r="D7564" t="s">
        <v>111326</v>
      </c>
      <c r="E7564" t="s">
        <v>113675</v>
      </c>
      <c r="F7564">
        <v>1</v>
      </c>
      <c r="G7564" t="s">
        <v>125162</v>
      </c>
      <c r="H7564" t="s">
        <v>180276</v>
      </c>
      <c r="I7564" t="s">
        <v>233896</v>
      </c>
      <c r="J7564" t="s">
        <v>274923</v>
      </c>
    </row>
    <row r="7565" spans="1:10">
      <c r="A7565" t="s">
        <v>7556</v>
      </c>
      <c r="B7565" t="s">
        <v>63308</v>
      </c>
      <c r="C7565">
        <v>290524353</v>
      </c>
      <c r="D7565" t="s">
        <v>111326</v>
      </c>
      <c r="E7565" t="s">
        <v>113685</v>
      </c>
      <c r="F7565">
        <v>6</v>
      </c>
      <c r="G7565" t="s">
        <v>125163</v>
      </c>
      <c r="H7565" t="s">
        <v>180277</v>
      </c>
      <c r="I7565" t="s">
        <v>233897</v>
      </c>
      <c r="J7565" t="s">
        <v>274924</v>
      </c>
    </row>
    <row r="7566" spans="1:10">
      <c r="A7566" t="s">
        <v>7557</v>
      </c>
      <c r="B7566" t="s">
        <v>63309</v>
      </c>
      <c r="C7566">
        <v>284200604</v>
      </c>
      <c r="D7566" t="s">
        <v>111326</v>
      </c>
      <c r="E7566" t="s">
        <v>113669</v>
      </c>
      <c r="F7566">
        <v>1</v>
      </c>
      <c r="G7566" t="s">
        <v>125164</v>
      </c>
      <c r="H7566" t="s">
        <v>180278</v>
      </c>
      <c r="I7566" t="s">
        <v>233898</v>
      </c>
      <c r="J7566" t="s">
        <v>274925</v>
      </c>
    </row>
    <row r="7567" spans="1:10">
      <c r="A7567" t="s">
        <v>7558</v>
      </c>
      <c r="B7567" t="s">
        <v>63310</v>
      </c>
      <c r="C7567">
        <v>290482529</v>
      </c>
      <c r="D7567" t="s">
        <v>111326</v>
      </c>
      <c r="E7567" t="s">
        <v>112841</v>
      </c>
      <c r="F7567">
        <v>59</v>
      </c>
      <c r="G7567" t="s">
        <v>125165</v>
      </c>
      <c r="H7567" t="s">
        <v>180279</v>
      </c>
      <c r="I7567" t="s">
        <v>233899</v>
      </c>
      <c r="J7567" t="s">
        <v>274926</v>
      </c>
    </row>
    <row r="7568" spans="1:10">
      <c r="A7568" t="s">
        <v>7559</v>
      </c>
      <c r="B7568" t="s">
        <v>63311</v>
      </c>
      <c r="C7568">
        <v>291439981</v>
      </c>
      <c r="D7568" t="s">
        <v>111326</v>
      </c>
      <c r="E7568" t="s">
        <v>113669</v>
      </c>
      <c r="F7568">
        <v>4</v>
      </c>
      <c r="G7568" t="s">
        <v>125166</v>
      </c>
      <c r="H7568" t="s">
        <v>180280</v>
      </c>
      <c r="J7568" t="s">
        <v>274927</v>
      </c>
    </row>
    <row r="7569" spans="1:10">
      <c r="A7569" t="s">
        <v>7560</v>
      </c>
      <c r="B7569" t="s">
        <v>63312</v>
      </c>
      <c r="C7569">
        <v>291434859</v>
      </c>
      <c r="D7569" t="s">
        <v>111326</v>
      </c>
      <c r="E7569" t="s">
        <v>113669</v>
      </c>
      <c r="F7569">
        <v>2</v>
      </c>
      <c r="G7569" t="s">
        <v>125167</v>
      </c>
      <c r="H7569" t="s">
        <v>180281</v>
      </c>
      <c r="J7569" t="s">
        <v>274928</v>
      </c>
    </row>
    <row r="7570" spans="1:10">
      <c r="A7570" t="s">
        <v>7561</v>
      </c>
      <c r="B7570" t="s">
        <v>63313</v>
      </c>
      <c r="C7570">
        <v>291442508</v>
      </c>
      <c r="D7570" t="s">
        <v>111326</v>
      </c>
      <c r="E7570" t="s">
        <v>113669</v>
      </c>
      <c r="F7570">
        <v>31</v>
      </c>
      <c r="G7570" t="s">
        <v>125168</v>
      </c>
      <c r="H7570" t="s">
        <v>180282</v>
      </c>
      <c r="I7570" t="s">
        <v>233900</v>
      </c>
      <c r="J7570" t="s">
        <v>274929</v>
      </c>
    </row>
    <row r="7571" spans="1:10">
      <c r="A7571" t="s">
        <v>7562</v>
      </c>
      <c r="B7571" t="s">
        <v>63314</v>
      </c>
      <c r="C7571">
        <v>290520610</v>
      </c>
      <c r="D7571" t="s">
        <v>111326</v>
      </c>
      <c r="E7571" t="s">
        <v>113669</v>
      </c>
      <c r="F7571">
        <v>11</v>
      </c>
      <c r="G7571" t="s">
        <v>125169</v>
      </c>
      <c r="H7571" t="s">
        <v>180283</v>
      </c>
      <c r="I7571" t="s">
        <v>233901</v>
      </c>
      <c r="J7571" t="s">
        <v>274930</v>
      </c>
    </row>
    <row r="7572" spans="1:10">
      <c r="A7572" t="s">
        <v>7563</v>
      </c>
      <c r="B7572" t="s">
        <v>63315</v>
      </c>
      <c r="C7572">
        <v>290490341</v>
      </c>
      <c r="D7572" t="s">
        <v>111326</v>
      </c>
      <c r="E7572" t="s">
        <v>113669</v>
      </c>
      <c r="F7572">
        <v>1</v>
      </c>
      <c r="G7572" t="s">
        <v>125170</v>
      </c>
      <c r="H7572" t="s">
        <v>180284</v>
      </c>
      <c r="J7572" t="s">
        <v>274931</v>
      </c>
    </row>
    <row r="7573" spans="1:10">
      <c r="A7573" t="s">
        <v>7564</v>
      </c>
      <c r="B7573" t="s">
        <v>63316</v>
      </c>
      <c r="C7573">
        <v>291427067</v>
      </c>
      <c r="D7573" t="s">
        <v>111326</v>
      </c>
      <c r="E7573" t="s">
        <v>113677</v>
      </c>
      <c r="F7573">
        <v>82</v>
      </c>
      <c r="G7573" t="s">
        <v>125171</v>
      </c>
      <c r="H7573" t="s">
        <v>180285</v>
      </c>
      <c r="I7573" t="s">
        <v>233902</v>
      </c>
      <c r="J7573" t="s">
        <v>274932</v>
      </c>
    </row>
    <row r="7574" spans="1:10">
      <c r="A7574" t="s">
        <v>7565</v>
      </c>
      <c r="B7574" t="s">
        <v>63317</v>
      </c>
      <c r="C7574">
        <v>291437199</v>
      </c>
      <c r="D7574" t="s">
        <v>111326</v>
      </c>
      <c r="E7574" t="s">
        <v>113677</v>
      </c>
      <c r="F7574">
        <v>527</v>
      </c>
      <c r="G7574" t="s">
        <v>125172</v>
      </c>
      <c r="H7574" t="s">
        <v>180286</v>
      </c>
      <c r="J7574" t="s">
        <v>274933</v>
      </c>
    </row>
    <row r="7575" spans="1:10">
      <c r="A7575" t="s">
        <v>7566</v>
      </c>
      <c r="B7575" t="s">
        <v>63318</v>
      </c>
      <c r="C7575">
        <v>291420284</v>
      </c>
      <c r="D7575" t="s">
        <v>111326</v>
      </c>
      <c r="E7575" t="s">
        <v>113669</v>
      </c>
      <c r="F7575">
        <v>15</v>
      </c>
      <c r="G7575" t="s">
        <v>125173</v>
      </c>
      <c r="H7575" t="s">
        <v>180287</v>
      </c>
      <c r="I7575" t="s">
        <v>233903</v>
      </c>
      <c r="J7575" t="s">
        <v>274934</v>
      </c>
    </row>
    <row r="7576" spans="1:10">
      <c r="A7576" t="s">
        <v>7567</v>
      </c>
      <c r="B7576" t="s">
        <v>63319</v>
      </c>
      <c r="C7576">
        <v>291419965</v>
      </c>
      <c r="D7576" t="s">
        <v>111326</v>
      </c>
      <c r="E7576" t="s">
        <v>113677</v>
      </c>
      <c r="F7576">
        <v>36</v>
      </c>
      <c r="G7576" t="s">
        <v>125174</v>
      </c>
      <c r="H7576" t="s">
        <v>180288</v>
      </c>
      <c r="I7576" t="s">
        <v>233904</v>
      </c>
      <c r="J7576" t="s">
        <v>274935</v>
      </c>
    </row>
    <row r="7577" spans="1:10">
      <c r="A7577" t="s">
        <v>7568</v>
      </c>
      <c r="B7577" t="s">
        <v>63320</v>
      </c>
      <c r="C7577">
        <v>290522433</v>
      </c>
      <c r="D7577" t="s">
        <v>111326</v>
      </c>
      <c r="E7577" t="s">
        <v>113673</v>
      </c>
      <c r="F7577">
        <v>16</v>
      </c>
      <c r="G7577" t="s">
        <v>125175</v>
      </c>
      <c r="H7577" t="s">
        <v>180289</v>
      </c>
      <c r="I7577" t="s">
        <v>233905</v>
      </c>
      <c r="J7577" t="s">
        <v>274936</v>
      </c>
    </row>
    <row r="7578" spans="1:10">
      <c r="A7578" t="s">
        <v>7569</v>
      </c>
      <c r="B7578" t="s">
        <v>63321</v>
      </c>
      <c r="C7578">
        <v>291432881</v>
      </c>
      <c r="D7578" t="s">
        <v>111326</v>
      </c>
      <c r="E7578" t="s">
        <v>113669</v>
      </c>
      <c r="F7578">
        <v>1</v>
      </c>
      <c r="G7578" t="s">
        <v>125176</v>
      </c>
      <c r="H7578" t="s">
        <v>180290</v>
      </c>
      <c r="J7578" t="s">
        <v>274937</v>
      </c>
    </row>
    <row r="7579" spans="1:10">
      <c r="A7579" t="s">
        <v>7570</v>
      </c>
      <c r="B7579" t="s">
        <v>63322</v>
      </c>
      <c r="C7579">
        <v>291418890</v>
      </c>
      <c r="D7579" t="s">
        <v>111326</v>
      </c>
      <c r="E7579" t="s">
        <v>113673</v>
      </c>
      <c r="F7579">
        <v>52</v>
      </c>
      <c r="G7579" t="s">
        <v>125177</v>
      </c>
      <c r="H7579" t="s">
        <v>180291</v>
      </c>
      <c r="I7579" t="s">
        <v>233906</v>
      </c>
      <c r="J7579" t="s">
        <v>274938</v>
      </c>
    </row>
    <row r="7580" spans="1:10">
      <c r="A7580" t="s">
        <v>7571</v>
      </c>
      <c r="B7580" t="s">
        <v>63323</v>
      </c>
      <c r="C7580">
        <v>291440387</v>
      </c>
      <c r="D7580" t="s">
        <v>111326</v>
      </c>
      <c r="E7580" t="s">
        <v>113675</v>
      </c>
      <c r="F7580">
        <v>12</v>
      </c>
      <c r="G7580" t="s">
        <v>125178</v>
      </c>
      <c r="H7580" t="s">
        <v>180292</v>
      </c>
      <c r="J7580" t="s">
        <v>274939</v>
      </c>
    </row>
    <row r="7581" spans="1:10">
      <c r="A7581" t="s">
        <v>7572</v>
      </c>
      <c r="B7581" t="s">
        <v>63324</v>
      </c>
      <c r="C7581">
        <v>291418162</v>
      </c>
      <c r="D7581" t="s">
        <v>111326</v>
      </c>
      <c r="E7581" t="s">
        <v>113669</v>
      </c>
      <c r="F7581">
        <v>168</v>
      </c>
      <c r="G7581" t="s">
        <v>125179</v>
      </c>
      <c r="H7581" t="s">
        <v>180293</v>
      </c>
      <c r="I7581" t="s">
        <v>233907</v>
      </c>
      <c r="J7581" t="s">
        <v>274940</v>
      </c>
    </row>
    <row r="7582" spans="1:10">
      <c r="A7582" t="s">
        <v>7573</v>
      </c>
      <c r="B7582" t="s">
        <v>63325</v>
      </c>
      <c r="C7582">
        <v>291427303</v>
      </c>
      <c r="D7582" t="s">
        <v>111326</v>
      </c>
      <c r="E7582" t="s">
        <v>113673</v>
      </c>
      <c r="F7582">
        <v>5</v>
      </c>
      <c r="G7582" t="s">
        <v>125180</v>
      </c>
      <c r="H7582" t="s">
        <v>180294</v>
      </c>
      <c r="I7582" t="s">
        <v>233908</v>
      </c>
      <c r="J7582" t="s">
        <v>274941</v>
      </c>
    </row>
    <row r="7583" spans="1:10">
      <c r="A7583" t="s">
        <v>7574</v>
      </c>
      <c r="B7583" t="s">
        <v>63326</v>
      </c>
      <c r="C7583">
        <v>290521374</v>
      </c>
      <c r="D7583" t="s">
        <v>111326</v>
      </c>
      <c r="E7583" t="s">
        <v>113683</v>
      </c>
      <c r="F7583">
        <v>39</v>
      </c>
      <c r="G7583" t="s">
        <v>125181</v>
      </c>
      <c r="H7583" t="s">
        <v>180295</v>
      </c>
      <c r="I7583" t="s">
        <v>233909</v>
      </c>
      <c r="J7583" t="s">
        <v>274942</v>
      </c>
    </row>
    <row r="7584" spans="1:10">
      <c r="A7584" t="s">
        <v>7575</v>
      </c>
      <c r="B7584" t="s">
        <v>63327</v>
      </c>
      <c r="C7584">
        <v>291427537</v>
      </c>
      <c r="D7584" t="s">
        <v>111742</v>
      </c>
      <c r="E7584" t="s">
        <v>113707</v>
      </c>
      <c r="F7584">
        <v>18</v>
      </c>
      <c r="G7584" t="s">
        <v>125182</v>
      </c>
      <c r="H7584" t="s">
        <v>180296</v>
      </c>
      <c r="I7584" t="s">
        <v>233910</v>
      </c>
      <c r="J7584" t="s">
        <v>274943</v>
      </c>
    </row>
    <row r="7585" spans="1:10">
      <c r="A7585" t="s">
        <v>7576</v>
      </c>
      <c r="B7585" t="s">
        <v>63328</v>
      </c>
      <c r="C7585">
        <v>290829428</v>
      </c>
      <c r="D7585" t="s">
        <v>111326</v>
      </c>
      <c r="E7585" t="s">
        <v>113669</v>
      </c>
      <c r="F7585">
        <v>3</v>
      </c>
      <c r="G7585" t="s">
        <v>125183</v>
      </c>
      <c r="H7585" t="s">
        <v>180297</v>
      </c>
      <c r="I7585" t="s">
        <v>233911</v>
      </c>
      <c r="J7585" t="s">
        <v>274944</v>
      </c>
    </row>
    <row r="7586" spans="1:10">
      <c r="A7586" t="s">
        <v>7577</v>
      </c>
      <c r="B7586" t="s">
        <v>63329</v>
      </c>
      <c r="C7586">
        <v>290523316</v>
      </c>
      <c r="D7586" t="s">
        <v>111750</v>
      </c>
      <c r="E7586" t="s">
        <v>113708</v>
      </c>
      <c r="F7586">
        <v>110</v>
      </c>
      <c r="G7586" t="s">
        <v>125184</v>
      </c>
      <c r="H7586" t="s">
        <v>180298</v>
      </c>
      <c r="J7586" t="s">
        <v>274945</v>
      </c>
    </row>
    <row r="7587" spans="1:10">
      <c r="A7587" t="s">
        <v>7578</v>
      </c>
      <c r="B7587" t="s">
        <v>63330</v>
      </c>
      <c r="C7587">
        <v>290492636</v>
      </c>
      <c r="D7587" t="s">
        <v>111326</v>
      </c>
      <c r="E7587" t="s">
        <v>113679</v>
      </c>
      <c r="F7587">
        <v>12</v>
      </c>
      <c r="G7587" t="s">
        <v>125185</v>
      </c>
      <c r="H7587" t="s">
        <v>180299</v>
      </c>
      <c r="J7587" t="s">
        <v>274946</v>
      </c>
    </row>
    <row r="7588" spans="1:10">
      <c r="A7588" t="s">
        <v>7579</v>
      </c>
      <c r="B7588" t="s">
        <v>63331</v>
      </c>
      <c r="C7588">
        <v>290487501</v>
      </c>
      <c r="D7588" t="s">
        <v>111740</v>
      </c>
      <c r="E7588" t="s">
        <v>113709</v>
      </c>
      <c r="F7588">
        <v>20</v>
      </c>
      <c r="G7588" t="s">
        <v>125186</v>
      </c>
      <c r="H7588" t="s">
        <v>180300</v>
      </c>
      <c r="J7588" t="s">
        <v>274947</v>
      </c>
    </row>
    <row r="7589" spans="1:10">
      <c r="A7589" t="s">
        <v>7580</v>
      </c>
      <c r="B7589" t="s">
        <v>63332</v>
      </c>
      <c r="C7589">
        <v>290523873</v>
      </c>
      <c r="D7589" t="s">
        <v>111326</v>
      </c>
      <c r="E7589" t="s">
        <v>113690</v>
      </c>
      <c r="F7589">
        <v>262</v>
      </c>
      <c r="G7589" t="s">
        <v>125187</v>
      </c>
      <c r="H7589" t="s">
        <v>180301</v>
      </c>
      <c r="J7589" t="s">
        <v>274948</v>
      </c>
    </row>
    <row r="7590" spans="1:10">
      <c r="A7590" t="s">
        <v>7581</v>
      </c>
      <c r="B7590" t="s">
        <v>63333</v>
      </c>
      <c r="C7590">
        <v>290482439</v>
      </c>
      <c r="D7590" t="s">
        <v>111740</v>
      </c>
      <c r="E7590" t="s">
        <v>113710</v>
      </c>
      <c r="F7590">
        <v>4</v>
      </c>
      <c r="G7590" t="s">
        <v>125188</v>
      </c>
      <c r="H7590" t="s">
        <v>180302</v>
      </c>
      <c r="J7590" t="s">
        <v>274949</v>
      </c>
    </row>
    <row r="7591" spans="1:10">
      <c r="A7591" t="s">
        <v>7582</v>
      </c>
      <c r="B7591" t="s">
        <v>63334</v>
      </c>
      <c r="C7591">
        <v>291417350</v>
      </c>
      <c r="D7591" t="s">
        <v>111326</v>
      </c>
      <c r="E7591" t="s">
        <v>112841</v>
      </c>
      <c r="F7591">
        <v>30</v>
      </c>
      <c r="G7591" t="s">
        <v>125189</v>
      </c>
      <c r="H7591" t="s">
        <v>180303</v>
      </c>
      <c r="J7591" t="s">
        <v>274950</v>
      </c>
    </row>
    <row r="7592" spans="1:10">
      <c r="A7592" t="s">
        <v>7583</v>
      </c>
      <c r="B7592" t="s">
        <v>63335</v>
      </c>
      <c r="C7592">
        <v>291417977</v>
      </c>
      <c r="D7592" t="s">
        <v>111326</v>
      </c>
      <c r="E7592" t="s">
        <v>113677</v>
      </c>
      <c r="F7592">
        <v>2</v>
      </c>
      <c r="G7592" t="s">
        <v>125190</v>
      </c>
      <c r="H7592" t="s">
        <v>180304</v>
      </c>
      <c r="I7592" t="s">
        <v>233912</v>
      </c>
      <c r="J7592" t="s">
        <v>274951</v>
      </c>
    </row>
    <row r="7593" spans="1:10">
      <c r="A7593" t="s">
        <v>7584</v>
      </c>
      <c r="B7593" t="s">
        <v>63336</v>
      </c>
      <c r="C7593">
        <v>290484336</v>
      </c>
      <c r="D7593" t="s">
        <v>111326</v>
      </c>
      <c r="E7593" t="s">
        <v>113675</v>
      </c>
      <c r="F7593">
        <v>15</v>
      </c>
      <c r="G7593" t="s">
        <v>125191</v>
      </c>
      <c r="H7593" t="s">
        <v>180305</v>
      </c>
      <c r="I7593" t="s">
        <v>233913</v>
      </c>
      <c r="J7593" t="s">
        <v>274952</v>
      </c>
    </row>
    <row r="7594" spans="1:10">
      <c r="A7594" t="s">
        <v>7585</v>
      </c>
      <c r="B7594" t="s">
        <v>63337</v>
      </c>
      <c r="C7594">
        <v>291419182</v>
      </c>
      <c r="D7594" t="s">
        <v>111326</v>
      </c>
      <c r="E7594" t="s">
        <v>113671</v>
      </c>
      <c r="F7594">
        <v>14</v>
      </c>
      <c r="G7594" t="s">
        <v>125192</v>
      </c>
      <c r="H7594" t="s">
        <v>180306</v>
      </c>
      <c r="I7594" t="s">
        <v>233914</v>
      </c>
      <c r="J7594" t="s">
        <v>274953</v>
      </c>
    </row>
    <row r="7595" spans="1:10">
      <c r="A7595" t="s">
        <v>7586</v>
      </c>
      <c r="B7595" t="s">
        <v>63338</v>
      </c>
      <c r="C7595">
        <v>291419409</v>
      </c>
      <c r="D7595" t="s">
        <v>111326</v>
      </c>
      <c r="E7595" t="s">
        <v>113670</v>
      </c>
      <c r="F7595">
        <v>6</v>
      </c>
      <c r="G7595" t="s">
        <v>125193</v>
      </c>
      <c r="H7595" t="s">
        <v>180307</v>
      </c>
      <c r="I7595" t="s">
        <v>233915</v>
      </c>
      <c r="J7595" t="s">
        <v>274954</v>
      </c>
    </row>
    <row r="7596" spans="1:10">
      <c r="A7596" t="s">
        <v>7587</v>
      </c>
      <c r="B7596" t="s">
        <v>63339</v>
      </c>
      <c r="C7596">
        <v>290524777</v>
      </c>
      <c r="D7596" t="s">
        <v>111326</v>
      </c>
      <c r="E7596" t="s">
        <v>113677</v>
      </c>
      <c r="F7596">
        <v>1</v>
      </c>
      <c r="G7596" t="s">
        <v>125194</v>
      </c>
      <c r="H7596" t="s">
        <v>180308</v>
      </c>
      <c r="J7596" t="s">
        <v>274955</v>
      </c>
    </row>
    <row r="7597" spans="1:10">
      <c r="A7597" t="s">
        <v>7588</v>
      </c>
      <c r="B7597" t="s">
        <v>63340</v>
      </c>
      <c r="C7597">
        <v>291419828</v>
      </c>
      <c r="D7597" t="s">
        <v>111326</v>
      </c>
      <c r="E7597" t="s">
        <v>113677</v>
      </c>
      <c r="F7597">
        <v>86</v>
      </c>
      <c r="G7597" t="s">
        <v>125195</v>
      </c>
      <c r="H7597" t="s">
        <v>180309</v>
      </c>
      <c r="I7597" t="s">
        <v>233916</v>
      </c>
      <c r="J7597" t="s">
        <v>274956</v>
      </c>
    </row>
    <row r="7598" spans="1:10">
      <c r="A7598" t="s">
        <v>7589</v>
      </c>
      <c r="B7598" t="s">
        <v>63341</v>
      </c>
      <c r="C7598">
        <v>290524377</v>
      </c>
      <c r="D7598" t="s">
        <v>111326</v>
      </c>
      <c r="E7598" t="s">
        <v>112841</v>
      </c>
      <c r="F7598">
        <v>5</v>
      </c>
      <c r="G7598" t="s">
        <v>125196</v>
      </c>
      <c r="H7598" t="s">
        <v>180310</v>
      </c>
      <c r="I7598" t="s">
        <v>233917</v>
      </c>
      <c r="J7598" t="s">
        <v>274957</v>
      </c>
    </row>
    <row r="7599" spans="1:10">
      <c r="A7599" t="s">
        <v>7590</v>
      </c>
      <c r="B7599" t="s">
        <v>63342</v>
      </c>
      <c r="C7599">
        <v>290481997</v>
      </c>
      <c r="D7599" t="s">
        <v>111326</v>
      </c>
      <c r="E7599" t="s">
        <v>113670</v>
      </c>
      <c r="F7599">
        <v>13</v>
      </c>
      <c r="G7599" t="s">
        <v>125197</v>
      </c>
      <c r="H7599" t="s">
        <v>180311</v>
      </c>
      <c r="I7599" t="s">
        <v>233918</v>
      </c>
      <c r="J7599" t="s">
        <v>274958</v>
      </c>
    </row>
    <row r="7600" spans="1:10">
      <c r="A7600" t="s">
        <v>7591</v>
      </c>
      <c r="B7600" t="s">
        <v>63343</v>
      </c>
      <c r="C7600">
        <v>291444145</v>
      </c>
      <c r="D7600" t="s">
        <v>111326</v>
      </c>
      <c r="E7600" t="s">
        <v>112841</v>
      </c>
      <c r="F7600">
        <v>72</v>
      </c>
      <c r="G7600" t="s">
        <v>125198</v>
      </c>
      <c r="H7600" t="s">
        <v>180312</v>
      </c>
      <c r="J7600" t="s">
        <v>274959</v>
      </c>
    </row>
    <row r="7601" spans="1:10">
      <c r="A7601" t="s">
        <v>7592</v>
      </c>
      <c r="B7601" t="s">
        <v>63344</v>
      </c>
      <c r="C7601">
        <v>290485372</v>
      </c>
      <c r="D7601" t="s">
        <v>111326</v>
      </c>
      <c r="E7601" t="s">
        <v>113669</v>
      </c>
      <c r="F7601">
        <v>9</v>
      </c>
      <c r="G7601" t="s">
        <v>125199</v>
      </c>
      <c r="H7601" t="s">
        <v>180313</v>
      </c>
      <c r="I7601" t="s">
        <v>233919</v>
      </c>
      <c r="J7601" t="s">
        <v>274960</v>
      </c>
    </row>
    <row r="7602" spans="1:10">
      <c r="A7602" t="s">
        <v>7593</v>
      </c>
      <c r="B7602" t="s">
        <v>63345</v>
      </c>
      <c r="C7602">
        <v>291416555</v>
      </c>
      <c r="D7602" t="s">
        <v>111326</v>
      </c>
      <c r="E7602" t="s">
        <v>113673</v>
      </c>
      <c r="F7602">
        <v>2</v>
      </c>
      <c r="G7602" t="s">
        <v>125200</v>
      </c>
      <c r="H7602" t="s">
        <v>180314</v>
      </c>
      <c r="I7602" t="s">
        <v>233920</v>
      </c>
      <c r="J7602" t="s">
        <v>274961</v>
      </c>
    </row>
    <row r="7603" spans="1:10">
      <c r="A7603" t="s">
        <v>7594</v>
      </c>
      <c r="B7603" t="s">
        <v>63346</v>
      </c>
      <c r="C7603">
        <v>291425611</v>
      </c>
      <c r="D7603" t="s">
        <v>111326</v>
      </c>
      <c r="E7603" t="s">
        <v>113669</v>
      </c>
      <c r="F7603">
        <v>30</v>
      </c>
      <c r="G7603" t="s">
        <v>125201</v>
      </c>
      <c r="H7603" t="s">
        <v>180315</v>
      </c>
      <c r="I7603" t="s">
        <v>233921</v>
      </c>
      <c r="J7603" t="s">
        <v>274962</v>
      </c>
    </row>
    <row r="7604" spans="1:10">
      <c r="A7604" t="s">
        <v>7595</v>
      </c>
      <c r="B7604" t="s">
        <v>63347</v>
      </c>
      <c r="C7604">
        <v>290481413</v>
      </c>
      <c r="D7604" t="s">
        <v>111326</v>
      </c>
      <c r="E7604" t="s">
        <v>112841</v>
      </c>
      <c r="F7604">
        <v>57</v>
      </c>
      <c r="G7604" t="s">
        <v>125202</v>
      </c>
      <c r="H7604" t="s">
        <v>180316</v>
      </c>
      <c r="I7604" t="s">
        <v>233922</v>
      </c>
      <c r="J7604" t="s">
        <v>274963</v>
      </c>
    </row>
    <row r="7605" spans="1:10">
      <c r="A7605" t="s">
        <v>7596</v>
      </c>
      <c r="B7605" t="s">
        <v>63348</v>
      </c>
      <c r="C7605">
        <v>290524380</v>
      </c>
      <c r="D7605" t="s">
        <v>111365</v>
      </c>
      <c r="E7605" t="s">
        <v>113711</v>
      </c>
      <c r="F7605">
        <v>7</v>
      </c>
      <c r="G7605" t="s">
        <v>125203</v>
      </c>
      <c r="H7605" t="s">
        <v>180317</v>
      </c>
      <c r="I7605" t="s">
        <v>233923</v>
      </c>
      <c r="J7605" t="s">
        <v>274964</v>
      </c>
    </row>
    <row r="7606" spans="1:10">
      <c r="A7606" t="s">
        <v>7597</v>
      </c>
      <c r="B7606" t="s">
        <v>63349</v>
      </c>
      <c r="C7606">
        <v>291437143</v>
      </c>
      <c r="D7606" t="s">
        <v>111326</v>
      </c>
      <c r="E7606" t="s">
        <v>113669</v>
      </c>
      <c r="F7606">
        <v>35</v>
      </c>
      <c r="G7606" t="s">
        <v>125204</v>
      </c>
      <c r="H7606" t="s">
        <v>180318</v>
      </c>
      <c r="I7606" t="s">
        <v>233924</v>
      </c>
      <c r="J7606" t="s">
        <v>274965</v>
      </c>
    </row>
    <row r="7607" spans="1:10">
      <c r="A7607" t="s">
        <v>7598</v>
      </c>
      <c r="B7607" t="s">
        <v>63350</v>
      </c>
      <c r="C7607">
        <v>291414996</v>
      </c>
      <c r="D7607" t="s">
        <v>111326</v>
      </c>
      <c r="E7607" t="s">
        <v>112841</v>
      </c>
      <c r="F7607">
        <v>42</v>
      </c>
      <c r="G7607" t="s">
        <v>125205</v>
      </c>
      <c r="H7607" t="s">
        <v>180319</v>
      </c>
      <c r="J7607" t="s">
        <v>274966</v>
      </c>
    </row>
    <row r="7608" spans="1:10">
      <c r="A7608" t="s">
        <v>7599</v>
      </c>
      <c r="B7608" t="s">
        <v>63351</v>
      </c>
      <c r="C7608">
        <v>291422841</v>
      </c>
      <c r="D7608" t="s">
        <v>111326</v>
      </c>
      <c r="E7608" t="s">
        <v>113671</v>
      </c>
      <c r="F7608">
        <v>1</v>
      </c>
      <c r="G7608" t="s">
        <v>125206</v>
      </c>
      <c r="H7608" t="s">
        <v>180320</v>
      </c>
      <c r="J7608" t="s">
        <v>274967</v>
      </c>
    </row>
    <row r="7609" spans="1:10">
      <c r="A7609" t="s">
        <v>7600</v>
      </c>
      <c r="B7609" t="s">
        <v>63352</v>
      </c>
      <c r="C7609">
        <v>290490380</v>
      </c>
      <c r="D7609" t="s">
        <v>111326</v>
      </c>
      <c r="E7609" t="s">
        <v>112841</v>
      </c>
      <c r="F7609">
        <v>9</v>
      </c>
      <c r="G7609" t="s">
        <v>125207</v>
      </c>
      <c r="H7609" t="s">
        <v>180321</v>
      </c>
      <c r="I7609" t="s">
        <v>233925</v>
      </c>
      <c r="J7609" t="s">
        <v>274968</v>
      </c>
    </row>
    <row r="7610" spans="1:10">
      <c r="A7610" t="s">
        <v>7601</v>
      </c>
      <c r="B7610" t="s">
        <v>63353</v>
      </c>
      <c r="C7610">
        <v>291429824</v>
      </c>
      <c r="D7610" t="s">
        <v>111326</v>
      </c>
      <c r="E7610" t="s">
        <v>113673</v>
      </c>
      <c r="F7610">
        <v>15</v>
      </c>
      <c r="G7610" t="s">
        <v>125208</v>
      </c>
      <c r="H7610" t="s">
        <v>180322</v>
      </c>
      <c r="J7610" t="s">
        <v>274969</v>
      </c>
    </row>
    <row r="7611" spans="1:10">
      <c r="A7611" t="s">
        <v>7602</v>
      </c>
      <c r="B7611" t="s">
        <v>63354</v>
      </c>
      <c r="C7611">
        <v>291415632</v>
      </c>
      <c r="D7611" t="s">
        <v>111326</v>
      </c>
      <c r="E7611" t="s">
        <v>113679</v>
      </c>
      <c r="F7611">
        <v>1</v>
      </c>
      <c r="G7611" t="s">
        <v>125209</v>
      </c>
      <c r="H7611" t="s">
        <v>180323</v>
      </c>
      <c r="I7611" t="s">
        <v>233926</v>
      </c>
      <c r="J7611" t="s">
        <v>274970</v>
      </c>
    </row>
    <row r="7612" spans="1:10">
      <c r="A7612" t="s">
        <v>7603</v>
      </c>
      <c r="B7612" t="s">
        <v>63355</v>
      </c>
      <c r="C7612">
        <v>291415861</v>
      </c>
      <c r="D7612" t="s">
        <v>111326</v>
      </c>
      <c r="E7612" t="s">
        <v>113685</v>
      </c>
      <c r="F7612">
        <v>51</v>
      </c>
      <c r="G7612" t="s">
        <v>125210</v>
      </c>
      <c r="H7612" t="s">
        <v>180324</v>
      </c>
      <c r="I7612" t="s">
        <v>233927</v>
      </c>
      <c r="J7612" t="s">
        <v>274971</v>
      </c>
    </row>
    <row r="7613" spans="1:10">
      <c r="A7613" t="s">
        <v>7604</v>
      </c>
      <c r="B7613" t="s">
        <v>63356</v>
      </c>
      <c r="C7613">
        <v>291426821</v>
      </c>
      <c r="D7613" t="s">
        <v>111326</v>
      </c>
      <c r="E7613" t="s">
        <v>112841</v>
      </c>
      <c r="F7613">
        <v>2</v>
      </c>
      <c r="G7613" t="s">
        <v>125211</v>
      </c>
      <c r="H7613" t="s">
        <v>180325</v>
      </c>
      <c r="I7613" t="s">
        <v>233928</v>
      </c>
      <c r="J7613" t="s">
        <v>274972</v>
      </c>
    </row>
    <row r="7614" spans="1:10">
      <c r="A7614" t="s">
        <v>7605</v>
      </c>
      <c r="B7614" t="s">
        <v>63357</v>
      </c>
      <c r="C7614">
        <v>291438232</v>
      </c>
      <c r="D7614" t="s">
        <v>111326</v>
      </c>
      <c r="E7614" t="s">
        <v>113676</v>
      </c>
      <c r="F7614">
        <v>4</v>
      </c>
      <c r="G7614" t="s">
        <v>125212</v>
      </c>
      <c r="H7614" t="s">
        <v>180326</v>
      </c>
      <c r="I7614" t="s">
        <v>233929</v>
      </c>
      <c r="J7614" t="s">
        <v>274973</v>
      </c>
    </row>
    <row r="7615" spans="1:10">
      <c r="A7615" t="s">
        <v>7606</v>
      </c>
      <c r="B7615" t="s">
        <v>63358</v>
      </c>
      <c r="C7615">
        <v>291034986</v>
      </c>
      <c r="D7615" t="s">
        <v>111326</v>
      </c>
      <c r="E7615" t="s">
        <v>112841</v>
      </c>
      <c r="F7615">
        <v>105</v>
      </c>
      <c r="G7615" t="s">
        <v>125213</v>
      </c>
      <c r="H7615" t="s">
        <v>180327</v>
      </c>
      <c r="J7615" t="s">
        <v>274974</v>
      </c>
    </row>
    <row r="7616" spans="1:10">
      <c r="A7616" t="s">
        <v>7607</v>
      </c>
      <c r="B7616" t="s">
        <v>63359</v>
      </c>
      <c r="C7616">
        <v>291426983</v>
      </c>
      <c r="D7616" t="s">
        <v>111326</v>
      </c>
      <c r="E7616" t="s">
        <v>113673</v>
      </c>
      <c r="F7616">
        <v>2</v>
      </c>
      <c r="G7616" t="s">
        <v>125214</v>
      </c>
      <c r="H7616" t="s">
        <v>180328</v>
      </c>
      <c r="J7616" t="s">
        <v>274975</v>
      </c>
    </row>
    <row r="7617" spans="1:10">
      <c r="A7617" t="s">
        <v>7608</v>
      </c>
      <c r="B7617" t="s">
        <v>63360</v>
      </c>
      <c r="C7617">
        <v>291424371</v>
      </c>
      <c r="D7617" t="s">
        <v>111326</v>
      </c>
      <c r="E7617" t="s">
        <v>113671</v>
      </c>
      <c r="F7617">
        <v>10</v>
      </c>
      <c r="G7617" t="s">
        <v>125215</v>
      </c>
      <c r="H7617" t="s">
        <v>180329</v>
      </c>
      <c r="I7617" t="s">
        <v>233930</v>
      </c>
      <c r="J7617" t="s">
        <v>274976</v>
      </c>
    </row>
    <row r="7618" spans="1:10">
      <c r="A7618" t="s">
        <v>7609</v>
      </c>
      <c r="B7618" t="s">
        <v>63361</v>
      </c>
      <c r="C7618">
        <v>291441535</v>
      </c>
      <c r="D7618" t="s">
        <v>111326</v>
      </c>
      <c r="E7618" t="s">
        <v>113676</v>
      </c>
      <c r="F7618">
        <v>2</v>
      </c>
      <c r="G7618" t="s">
        <v>125216</v>
      </c>
      <c r="H7618" t="s">
        <v>180330</v>
      </c>
      <c r="I7618" t="s">
        <v>233931</v>
      </c>
      <c r="J7618" t="s">
        <v>274977</v>
      </c>
    </row>
    <row r="7619" spans="1:10">
      <c r="A7619" t="s">
        <v>7610</v>
      </c>
      <c r="B7619" t="s">
        <v>63362</v>
      </c>
      <c r="C7619">
        <v>291426212</v>
      </c>
      <c r="D7619" t="s">
        <v>111326</v>
      </c>
      <c r="E7619" t="s">
        <v>113675</v>
      </c>
      <c r="F7619">
        <v>5140</v>
      </c>
      <c r="G7619" t="s">
        <v>125217</v>
      </c>
      <c r="H7619" t="s">
        <v>180331</v>
      </c>
      <c r="I7619" t="s">
        <v>233932</v>
      </c>
      <c r="J7619" t="s">
        <v>274978</v>
      </c>
    </row>
    <row r="7620" spans="1:10">
      <c r="A7620" t="s">
        <v>7611</v>
      </c>
      <c r="B7620" t="s">
        <v>63363</v>
      </c>
      <c r="C7620">
        <v>290486994</v>
      </c>
      <c r="D7620" t="s">
        <v>111326</v>
      </c>
      <c r="E7620" t="s">
        <v>113677</v>
      </c>
      <c r="F7620">
        <v>1</v>
      </c>
      <c r="G7620" t="s">
        <v>125218</v>
      </c>
      <c r="H7620" t="s">
        <v>180332</v>
      </c>
      <c r="I7620" t="s">
        <v>233933</v>
      </c>
      <c r="J7620" t="s">
        <v>274979</v>
      </c>
    </row>
    <row r="7621" spans="1:10">
      <c r="A7621" t="s">
        <v>7612</v>
      </c>
      <c r="B7621" t="s">
        <v>63364</v>
      </c>
      <c r="C7621">
        <v>290491261</v>
      </c>
      <c r="D7621" t="s">
        <v>111748</v>
      </c>
      <c r="E7621" t="s">
        <v>113703</v>
      </c>
      <c r="F7621">
        <v>19</v>
      </c>
      <c r="G7621" t="s">
        <v>125219</v>
      </c>
      <c r="H7621" t="s">
        <v>180333</v>
      </c>
      <c r="I7621" t="s">
        <v>233934</v>
      </c>
      <c r="J7621" t="s">
        <v>274980</v>
      </c>
    </row>
    <row r="7622" spans="1:10">
      <c r="A7622" t="s">
        <v>7613</v>
      </c>
      <c r="B7622" t="s">
        <v>63365</v>
      </c>
      <c r="C7622">
        <v>291430998</v>
      </c>
      <c r="D7622" t="s">
        <v>111749</v>
      </c>
      <c r="E7622" t="s">
        <v>113712</v>
      </c>
      <c r="F7622">
        <v>165</v>
      </c>
      <c r="G7622" t="s">
        <v>125220</v>
      </c>
      <c r="H7622" t="s">
        <v>180334</v>
      </c>
      <c r="I7622" t="s">
        <v>233935</v>
      </c>
      <c r="J7622" t="s">
        <v>274981</v>
      </c>
    </row>
    <row r="7623" spans="1:10">
      <c r="A7623" t="s">
        <v>7614</v>
      </c>
      <c r="B7623" t="s">
        <v>63366</v>
      </c>
      <c r="C7623">
        <v>290488523</v>
      </c>
      <c r="D7623" t="s">
        <v>111326</v>
      </c>
      <c r="E7623" t="s">
        <v>113669</v>
      </c>
      <c r="F7623">
        <v>10</v>
      </c>
      <c r="G7623" t="s">
        <v>125221</v>
      </c>
      <c r="H7623" t="s">
        <v>180335</v>
      </c>
      <c r="I7623" t="s">
        <v>233936</v>
      </c>
      <c r="J7623" t="s">
        <v>274982</v>
      </c>
    </row>
    <row r="7624" spans="1:10">
      <c r="A7624" t="s">
        <v>7615</v>
      </c>
      <c r="B7624" t="s">
        <v>63367</v>
      </c>
      <c r="C7624">
        <v>290491973</v>
      </c>
      <c r="D7624" t="s">
        <v>111326</v>
      </c>
      <c r="E7624" t="s">
        <v>112841</v>
      </c>
      <c r="F7624">
        <v>64</v>
      </c>
      <c r="G7624" t="s">
        <v>125222</v>
      </c>
      <c r="H7624" t="s">
        <v>180336</v>
      </c>
      <c r="I7624" t="s">
        <v>233937</v>
      </c>
      <c r="J7624" t="s">
        <v>274983</v>
      </c>
    </row>
    <row r="7625" spans="1:10">
      <c r="A7625" t="s">
        <v>7616</v>
      </c>
      <c r="B7625" t="s">
        <v>63368</v>
      </c>
      <c r="C7625">
        <v>290482583</v>
      </c>
      <c r="D7625" t="s">
        <v>111326</v>
      </c>
      <c r="E7625" t="s">
        <v>113675</v>
      </c>
      <c r="F7625">
        <v>9</v>
      </c>
      <c r="G7625" t="s">
        <v>125223</v>
      </c>
      <c r="H7625" t="s">
        <v>180337</v>
      </c>
      <c r="I7625" t="s">
        <v>233938</v>
      </c>
      <c r="J7625" t="s">
        <v>274984</v>
      </c>
    </row>
    <row r="7626" spans="1:10">
      <c r="A7626" t="s">
        <v>7617</v>
      </c>
      <c r="B7626" t="s">
        <v>63369</v>
      </c>
      <c r="C7626">
        <v>283481623</v>
      </c>
      <c r="D7626" t="s">
        <v>111326</v>
      </c>
      <c r="E7626" t="s">
        <v>113675</v>
      </c>
      <c r="F7626">
        <v>10582</v>
      </c>
      <c r="G7626" t="s">
        <v>125224</v>
      </c>
      <c r="H7626" t="s">
        <v>180338</v>
      </c>
      <c r="I7626" t="s">
        <v>233939</v>
      </c>
      <c r="J7626" t="s">
        <v>274985</v>
      </c>
    </row>
    <row r="7627" spans="1:10">
      <c r="A7627" t="s">
        <v>7618</v>
      </c>
      <c r="B7627" t="s">
        <v>63370</v>
      </c>
      <c r="C7627">
        <v>284200648</v>
      </c>
      <c r="D7627" t="s">
        <v>111751</v>
      </c>
      <c r="E7627" t="s">
        <v>113713</v>
      </c>
      <c r="F7627">
        <v>7781</v>
      </c>
      <c r="G7627" t="s">
        <v>125225</v>
      </c>
      <c r="H7627" t="s">
        <v>180339</v>
      </c>
      <c r="I7627" t="s">
        <v>233940</v>
      </c>
      <c r="J7627" t="s">
        <v>274986</v>
      </c>
    </row>
    <row r="7628" spans="1:10">
      <c r="A7628" t="s">
        <v>7619</v>
      </c>
      <c r="B7628" t="s">
        <v>63371</v>
      </c>
      <c r="C7628">
        <v>290484725</v>
      </c>
      <c r="D7628" t="s">
        <v>111326</v>
      </c>
      <c r="E7628" t="s">
        <v>113673</v>
      </c>
      <c r="F7628">
        <v>17</v>
      </c>
      <c r="G7628" t="s">
        <v>125226</v>
      </c>
      <c r="H7628" t="s">
        <v>180340</v>
      </c>
      <c r="I7628" t="s">
        <v>233941</v>
      </c>
      <c r="J7628" t="s">
        <v>274987</v>
      </c>
    </row>
    <row r="7629" spans="1:10">
      <c r="A7629" t="s">
        <v>7620</v>
      </c>
      <c r="B7629" t="s">
        <v>63372</v>
      </c>
      <c r="C7629">
        <v>291440235</v>
      </c>
      <c r="D7629" t="s">
        <v>111326</v>
      </c>
      <c r="E7629" t="s">
        <v>113671</v>
      </c>
      <c r="F7629">
        <v>47</v>
      </c>
      <c r="G7629" t="s">
        <v>125227</v>
      </c>
      <c r="H7629" t="s">
        <v>180341</v>
      </c>
      <c r="I7629" t="s">
        <v>233942</v>
      </c>
      <c r="J7629" t="s">
        <v>274988</v>
      </c>
    </row>
    <row r="7630" spans="1:10">
      <c r="A7630" t="s">
        <v>7621</v>
      </c>
      <c r="B7630" t="s">
        <v>63373</v>
      </c>
      <c r="C7630">
        <v>291443645</v>
      </c>
      <c r="D7630" t="s">
        <v>111326</v>
      </c>
      <c r="E7630" t="s">
        <v>112841</v>
      </c>
      <c r="F7630">
        <v>275</v>
      </c>
      <c r="G7630" t="s">
        <v>125228</v>
      </c>
      <c r="H7630" t="s">
        <v>180342</v>
      </c>
      <c r="I7630" t="s">
        <v>233943</v>
      </c>
      <c r="J7630" t="s">
        <v>274989</v>
      </c>
    </row>
    <row r="7631" spans="1:10">
      <c r="A7631" t="s">
        <v>7622</v>
      </c>
      <c r="B7631" t="s">
        <v>63374</v>
      </c>
      <c r="C7631">
        <v>291417850</v>
      </c>
      <c r="D7631" t="s">
        <v>111326</v>
      </c>
      <c r="E7631" t="s">
        <v>112841</v>
      </c>
      <c r="F7631">
        <v>77</v>
      </c>
      <c r="G7631" t="s">
        <v>125229</v>
      </c>
      <c r="H7631" t="s">
        <v>180343</v>
      </c>
      <c r="J7631" t="s">
        <v>274990</v>
      </c>
    </row>
    <row r="7632" spans="1:10">
      <c r="A7632" t="s">
        <v>7623</v>
      </c>
      <c r="B7632" t="s">
        <v>63375</v>
      </c>
      <c r="C7632">
        <v>290487353</v>
      </c>
      <c r="D7632" t="s">
        <v>111326</v>
      </c>
      <c r="E7632" t="s">
        <v>113673</v>
      </c>
      <c r="F7632">
        <v>43</v>
      </c>
      <c r="G7632" t="s">
        <v>125230</v>
      </c>
      <c r="H7632" t="s">
        <v>180344</v>
      </c>
      <c r="I7632" t="s">
        <v>233944</v>
      </c>
      <c r="J7632" t="s">
        <v>274991</v>
      </c>
    </row>
    <row r="7633" spans="1:10">
      <c r="A7633" t="s">
        <v>7624</v>
      </c>
      <c r="B7633" t="s">
        <v>63376</v>
      </c>
      <c r="C7633">
        <v>291427928</v>
      </c>
      <c r="D7633" t="s">
        <v>111326</v>
      </c>
      <c r="E7633" t="s">
        <v>113683</v>
      </c>
      <c r="F7633">
        <v>1</v>
      </c>
      <c r="G7633" t="s">
        <v>125231</v>
      </c>
      <c r="H7633" t="s">
        <v>180345</v>
      </c>
      <c r="J7633" t="s">
        <v>274992</v>
      </c>
    </row>
    <row r="7634" spans="1:10">
      <c r="A7634" t="s">
        <v>7625</v>
      </c>
      <c r="B7634" t="s">
        <v>63377</v>
      </c>
      <c r="C7634">
        <v>284372658</v>
      </c>
      <c r="D7634" t="s">
        <v>111326</v>
      </c>
      <c r="E7634" t="s">
        <v>113673</v>
      </c>
      <c r="F7634">
        <v>13</v>
      </c>
      <c r="G7634" t="s">
        <v>125232</v>
      </c>
      <c r="H7634" t="s">
        <v>180346</v>
      </c>
      <c r="I7634" t="s">
        <v>233945</v>
      </c>
      <c r="J7634" t="s">
        <v>274993</v>
      </c>
    </row>
    <row r="7635" spans="1:10">
      <c r="A7635" t="s">
        <v>7626</v>
      </c>
      <c r="B7635" t="s">
        <v>63378</v>
      </c>
      <c r="C7635">
        <v>290521826</v>
      </c>
      <c r="D7635" t="s">
        <v>111326</v>
      </c>
      <c r="E7635" t="s">
        <v>112765</v>
      </c>
      <c r="F7635">
        <v>30</v>
      </c>
      <c r="G7635" t="s">
        <v>125233</v>
      </c>
      <c r="H7635" t="s">
        <v>180347</v>
      </c>
      <c r="J7635" t="s">
        <v>274994</v>
      </c>
    </row>
    <row r="7636" spans="1:10">
      <c r="A7636" t="s">
        <v>7627</v>
      </c>
      <c r="B7636" t="s">
        <v>63379</v>
      </c>
      <c r="C7636">
        <v>291422253</v>
      </c>
      <c r="D7636" t="s">
        <v>111326</v>
      </c>
      <c r="E7636" t="s">
        <v>113669</v>
      </c>
      <c r="F7636">
        <v>13</v>
      </c>
      <c r="G7636" t="s">
        <v>125234</v>
      </c>
      <c r="H7636" t="s">
        <v>180348</v>
      </c>
      <c r="I7636" t="s">
        <v>233946</v>
      </c>
      <c r="J7636" t="s">
        <v>274995</v>
      </c>
    </row>
    <row r="7637" spans="1:10">
      <c r="A7637" t="s">
        <v>7628</v>
      </c>
      <c r="B7637" t="s">
        <v>63380</v>
      </c>
      <c r="C7637">
        <v>290484720</v>
      </c>
      <c r="D7637" t="s">
        <v>111326</v>
      </c>
      <c r="E7637" t="s">
        <v>113675</v>
      </c>
      <c r="F7637">
        <v>5</v>
      </c>
      <c r="G7637" t="s">
        <v>125235</v>
      </c>
      <c r="H7637" t="s">
        <v>180349</v>
      </c>
      <c r="I7637" t="s">
        <v>233947</v>
      </c>
      <c r="J7637" t="s">
        <v>274996</v>
      </c>
    </row>
    <row r="7638" spans="1:10">
      <c r="A7638" t="s">
        <v>7629</v>
      </c>
      <c r="B7638" t="s">
        <v>63381</v>
      </c>
      <c r="C7638">
        <v>290520336</v>
      </c>
      <c r="D7638" t="s">
        <v>111326</v>
      </c>
      <c r="E7638" t="s">
        <v>113669</v>
      </c>
      <c r="F7638">
        <v>81</v>
      </c>
      <c r="G7638" t="s">
        <v>125236</v>
      </c>
      <c r="H7638" t="s">
        <v>180350</v>
      </c>
      <c r="I7638" t="s">
        <v>233948</v>
      </c>
      <c r="J7638" t="s">
        <v>274997</v>
      </c>
    </row>
    <row r="7639" spans="1:10">
      <c r="A7639" t="s">
        <v>7630</v>
      </c>
      <c r="B7639" t="s">
        <v>63382</v>
      </c>
      <c r="C7639">
        <v>291444177</v>
      </c>
      <c r="D7639" t="s">
        <v>111326</v>
      </c>
      <c r="E7639" t="s">
        <v>113679</v>
      </c>
      <c r="F7639">
        <v>1</v>
      </c>
      <c r="G7639" t="s">
        <v>125237</v>
      </c>
      <c r="H7639" t="s">
        <v>180351</v>
      </c>
      <c r="I7639" t="s">
        <v>233949</v>
      </c>
      <c r="J7639" t="s">
        <v>274998</v>
      </c>
    </row>
    <row r="7640" spans="1:10">
      <c r="A7640" t="s">
        <v>7631</v>
      </c>
      <c r="B7640" t="s">
        <v>63383</v>
      </c>
      <c r="C7640">
        <v>291035293</v>
      </c>
      <c r="D7640" t="s">
        <v>111326</v>
      </c>
      <c r="E7640" t="s">
        <v>113673</v>
      </c>
      <c r="F7640">
        <v>1</v>
      </c>
      <c r="G7640" t="s">
        <v>125238</v>
      </c>
      <c r="H7640" t="s">
        <v>180352</v>
      </c>
      <c r="J7640" t="s">
        <v>274999</v>
      </c>
    </row>
    <row r="7641" spans="1:10">
      <c r="A7641" t="s">
        <v>7632</v>
      </c>
      <c r="B7641" t="s">
        <v>63384</v>
      </c>
      <c r="C7641">
        <v>1595116</v>
      </c>
      <c r="D7641" t="s">
        <v>111326</v>
      </c>
      <c r="E7641" t="s">
        <v>113679</v>
      </c>
      <c r="F7641">
        <v>6</v>
      </c>
      <c r="H7641" t="s">
        <v>180353</v>
      </c>
    </row>
    <row r="7642" spans="1:10">
      <c r="A7642" t="s">
        <v>7633</v>
      </c>
      <c r="B7642" t="s">
        <v>63385</v>
      </c>
      <c r="C7642">
        <v>289779865</v>
      </c>
      <c r="D7642" t="s">
        <v>111326</v>
      </c>
      <c r="E7642" t="s">
        <v>113673</v>
      </c>
      <c r="F7642">
        <v>5</v>
      </c>
      <c r="G7642" t="s">
        <v>125239</v>
      </c>
      <c r="H7642" t="s">
        <v>180354</v>
      </c>
      <c r="J7642" t="s">
        <v>275000</v>
      </c>
    </row>
    <row r="7643" spans="1:10">
      <c r="A7643" t="s">
        <v>7634</v>
      </c>
      <c r="B7643" t="s">
        <v>63386</v>
      </c>
      <c r="C7643">
        <v>290525975</v>
      </c>
      <c r="D7643" t="s">
        <v>111326</v>
      </c>
      <c r="E7643" t="s">
        <v>112841</v>
      </c>
      <c r="F7643">
        <v>59</v>
      </c>
      <c r="G7643" t="s">
        <v>125240</v>
      </c>
      <c r="H7643" t="s">
        <v>180355</v>
      </c>
      <c r="I7643" t="s">
        <v>233950</v>
      </c>
      <c r="J7643" t="s">
        <v>275001</v>
      </c>
    </row>
    <row r="7644" spans="1:10">
      <c r="A7644" t="s">
        <v>7635</v>
      </c>
      <c r="B7644" t="s">
        <v>63387</v>
      </c>
      <c r="C7644">
        <v>290489006</v>
      </c>
      <c r="D7644" t="s">
        <v>111326</v>
      </c>
      <c r="E7644" t="s">
        <v>113671</v>
      </c>
      <c r="F7644">
        <v>2</v>
      </c>
      <c r="G7644" t="s">
        <v>125241</v>
      </c>
      <c r="H7644" t="s">
        <v>180356</v>
      </c>
      <c r="I7644" t="s">
        <v>233951</v>
      </c>
      <c r="J7644" t="s">
        <v>275002</v>
      </c>
    </row>
    <row r="7645" spans="1:10">
      <c r="A7645" t="s">
        <v>7636</v>
      </c>
      <c r="B7645" t="s">
        <v>63388</v>
      </c>
      <c r="C7645">
        <v>291434567</v>
      </c>
      <c r="D7645" t="s">
        <v>111326</v>
      </c>
      <c r="E7645" t="s">
        <v>113679</v>
      </c>
      <c r="F7645">
        <v>2</v>
      </c>
      <c r="G7645" t="s">
        <v>125242</v>
      </c>
      <c r="H7645" t="s">
        <v>180357</v>
      </c>
      <c r="J7645" t="s">
        <v>275003</v>
      </c>
    </row>
    <row r="7646" spans="1:10">
      <c r="A7646" t="s">
        <v>7637</v>
      </c>
      <c r="B7646" t="s">
        <v>63389</v>
      </c>
      <c r="C7646">
        <v>291414124</v>
      </c>
      <c r="D7646" t="s">
        <v>111752</v>
      </c>
      <c r="E7646" t="s">
        <v>113714</v>
      </c>
      <c r="F7646">
        <v>36</v>
      </c>
      <c r="G7646" t="s">
        <v>125243</v>
      </c>
      <c r="H7646" t="s">
        <v>180358</v>
      </c>
      <c r="I7646" t="s">
        <v>233952</v>
      </c>
      <c r="J7646" t="s">
        <v>275004</v>
      </c>
    </row>
    <row r="7647" spans="1:10">
      <c r="A7647" t="s">
        <v>7638</v>
      </c>
      <c r="B7647" t="s">
        <v>63390</v>
      </c>
      <c r="C7647">
        <v>290524391</v>
      </c>
      <c r="D7647" t="s">
        <v>111326</v>
      </c>
      <c r="E7647" t="s">
        <v>113670</v>
      </c>
      <c r="F7647">
        <v>8</v>
      </c>
      <c r="G7647" t="s">
        <v>125244</v>
      </c>
      <c r="H7647" t="s">
        <v>180359</v>
      </c>
      <c r="I7647" t="s">
        <v>233953</v>
      </c>
      <c r="J7647" t="s">
        <v>275005</v>
      </c>
    </row>
    <row r="7648" spans="1:10">
      <c r="A7648" t="s">
        <v>7639</v>
      </c>
      <c r="B7648" t="s">
        <v>63391</v>
      </c>
      <c r="C7648">
        <v>291427455</v>
      </c>
      <c r="D7648" t="s">
        <v>111326</v>
      </c>
      <c r="E7648" t="s">
        <v>113677</v>
      </c>
      <c r="F7648">
        <v>9</v>
      </c>
      <c r="G7648" t="s">
        <v>125245</v>
      </c>
      <c r="H7648" t="s">
        <v>180360</v>
      </c>
      <c r="I7648" t="s">
        <v>233954</v>
      </c>
      <c r="J7648" t="s">
        <v>275006</v>
      </c>
    </row>
    <row r="7649" spans="1:10">
      <c r="A7649" t="s">
        <v>7640</v>
      </c>
      <c r="B7649" t="s">
        <v>63392</v>
      </c>
      <c r="C7649">
        <v>290488177</v>
      </c>
      <c r="D7649" t="s">
        <v>111326</v>
      </c>
      <c r="E7649" t="s">
        <v>113669</v>
      </c>
      <c r="F7649">
        <v>21</v>
      </c>
      <c r="G7649" t="s">
        <v>125246</v>
      </c>
      <c r="H7649" t="s">
        <v>180361</v>
      </c>
      <c r="I7649" t="s">
        <v>233955</v>
      </c>
      <c r="J7649" t="s">
        <v>275007</v>
      </c>
    </row>
    <row r="7650" spans="1:10">
      <c r="A7650" t="s">
        <v>7641</v>
      </c>
      <c r="B7650" t="s">
        <v>63393</v>
      </c>
      <c r="C7650">
        <v>290491205</v>
      </c>
      <c r="D7650" t="s">
        <v>111326</v>
      </c>
      <c r="E7650" t="s">
        <v>112765</v>
      </c>
      <c r="F7650">
        <v>3</v>
      </c>
      <c r="G7650" t="s">
        <v>125247</v>
      </c>
      <c r="H7650" t="s">
        <v>180362</v>
      </c>
      <c r="I7650" t="s">
        <v>233956</v>
      </c>
      <c r="J7650" t="s">
        <v>275008</v>
      </c>
    </row>
    <row r="7651" spans="1:10">
      <c r="A7651" t="s">
        <v>7642</v>
      </c>
      <c r="B7651" t="s">
        <v>63394</v>
      </c>
      <c r="C7651">
        <v>290521185</v>
      </c>
      <c r="D7651" t="s">
        <v>111326</v>
      </c>
      <c r="E7651" t="s">
        <v>113675</v>
      </c>
      <c r="F7651">
        <v>51</v>
      </c>
      <c r="G7651" t="s">
        <v>125248</v>
      </c>
      <c r="H7651" t="s">
        <v>180363</v>
      </c>
      <c r="I7651" t="s">
        <v>233957</v>
      </c>
      <c r="J7651" t="s">
        <v>275009</v>
      </c>
    </row>
    <row r="7652" spans="1:10">
      <c r="A7652" t="s">
        <v>7643</v>
      </c>
      <c r="B7652" t="s">
        <v>63395</v>
      </c>
      <c r="C7652">
        <v>290485228</v>
      </c>
      <c r="D7652" t="s">
        <v>111326</v>
      </c>
      <c r="E7652" t="s">
        <v>113670</v>
      </c>
      <c r="F7652">
        <v>6</v>
      </c>
      <c r="G7652" t="s">
        <v>125249</v>
      </c>
      <c r="H7652" t="s">
        <v>180364</v>
      </c>
      <c r="I7652" t="s">
        <v>233958</v>
      </c>
      <c r="J7652" t="s">
        <v>275010</v>
      </c>
    </row>
    <row r="7653" spans="1:10">
      <c r="A7653" t="s">
        <v>7644</v>
      </c>
      <c r="B7653" t="s">
        <v>63396</v>
      </c>
      <c r="C7653">
        <v>290484539</v>
      </c>
      <c r="D7653" t="s">
        <v>111326</v>
      </c>
      <c r="E7653" t="s">
        <v>112841</v>
      </c>
      <c r="F7653">
        <v>25</v>
      </c>
      <c r="G7653" t="s">
        <v>125250</v>
      </c>
      <c r="H7653" t="s">
        <v>180365</v>
      </c>
      <c r="I7653" t="s">
        <v>233959</v>
      </c>
      <c r="J7653" t="s">
        <v>275011</v>
      </c>
    </row>
    <row r="7654" spans="1:10">
      <c r="A7654" t="s">
        <v>7645</v>
      </c>
      <c r="B7654" t="s">
        <v>63397</v>
      </c>
      <c r="C7654">
        <v>291433824</v>
      </c>
      <c r="D7654" t="s">
        <v>111326</v>
      </c>
      <c r="E7654" t="s">
        <v>113671</v>
      </c>
      <c r="F7654">
        <v>4</v>
      </c>
      <c r="G7654" t="s">
        <v>125251</v>
      </c>
      <c r="H7654" t="s">
        <v>180366</v>
      </c>
      <c r="I7654" t="s">
        <v>233960</v>
      </c>
      <c r="J7654" t="s">
        <v>275012</v>
      </c>
    </row>
    <row r="7655" spans="1:10">
      <c r="A7655" t="s">
        <v>7646</v>
      </c>
      <c r="B7655" t="s">
        <v>63398</v>
      </c>
      <c r="C7655">
        <v>291440161</v>
      </c>
      <c r="D7655" t="s">
        <v>111326</v>
      </c>
      <c r="E7655" t="s">
        <v>112841</v>
      </c>
      <c r="F7655">
        <v>10</v>
      </c>
      <c r="G7655" t="s">
        <v>125252</v>
      </c>
      <c r="H7655" t="s">
        <v>180367</v>
      </c>
      <c r="I7655" t="s">
        <v>233961</v>
      </c>
      <c r="J7655" t="s">
        <v>275013</v>
      </c>
    </row>
    <row r="7656" spans="1:10">
      <c r="A7656" t="s">
        <v>7647</v>
      </c>
      <c r="B7656" t="s">
        <v>63399</v>
      </c>
      <c r="C7656">
        <v>291425742</v>
      </c>
      <c r="D7656" t="s">
        <v>111326</v>
      </c>
      <c r="E7656" t="s">
        <v>113669</v>
      </c>
      <c r="F7656">
        <v>125</v>
      </c>
      <c r="G7656" t="s">
        <v>125253</v>
      </c>
      <c r="H7656" t="s">
        <v>180368</v>
      </c>
      <c r="I7656" t="s">
        <v>233962</v>
      </c>
      <c r="J7656" t="s">
        <v>275014</v>
      </c>
    </row>
    <row r="7657" spans="1:10">
      <c r="A7657" t="s">
        <v>7648</v>
      </c>
      <c r="B7657" t="s">
        <v>63400</v>
      </c>
      <c r="C7657">
        <v>290489225</v>
      </c>
      <c r="D7657" t="s">
        <v>111326</v>
      </c>
      <c r="E7657" t="s">
        <v>113673</v>
      </c>
      <c r="F7657">
        <v>2</v>
      </c>
      <c r="G7657" t="s">
        <v>125254</v>
      </c>
      <c r="H7657" t="s">
        <v>180369</v>
      </c>
      <c r="I7657" t="s">
        <v>233963</v>
      </c>
      <c r="J7657" t="s">
        <v>275015</v>
      </c>
    </row>
    <row r="7658" spans="1:10">
      <c r="A7658" t="s">
        <v>7649</v>
      </c>
      <c r="B7658" t="s">
        <v>63401</v>
      </c>
      <c r="C7658">
        <v>291034770</v>
      </c>
      <c r="D7658" t="s">
        <v>111326</v>
      </c>
      <c r="E7658" t="s">
        <v>113673</v>
      </c>
      <c r="F7658">
        <v>3</v>
      </c>
      <c r="G7658" t="s">
        <v>125255</v>
      </c>
      <c r="H7658" t="s">
        <v>180370</v>
      </c>
      <c r="I7658" t="s">
        <v>233964</v>
      </c>
      <c r="J7658" t="s">
        <v>275016</v>
      </c>
    </row>
    <row r="7659" spans="1:10">
      <c r="A7659" t="s">
        <v>7650</v>
      </c>
      <c r="B7659" t="s">
        <v>63402</v>
      </c>
      <c r="C7659">
        <v>290526861</v>
      </c>
      <c r="D7659" t="s">
        <v>111326</v>
      </c>
      <c r="E7659" t="s">
        <v>113673</v>
      </c>
      <c r="F7659">
        <v>1</v>
      </c>
      <c r="G7659" t="s">
        <v>125256</v>
      </c>
      <c r="H7659" t="s">
        <v>180371</v>
      </c>
      <c r="I7659" t="s">
        <v>233965</v>
      </c>
      <c r="J7659" t="s">
        <v>275017</v>
      </c>
    </row>
    <row r="7660" spans="1:10">
      <c r="A7660" t="s">
        <v>7651</v>
      </c>
      <c r="B7660" t="s">
        <v>63403</v>
      </c>
      <c r="C7660">
        <v>290488966</v>
      </c>
      <c r="D7660" t="s">
        <v>111326</v>
      </c>
      <c r="E7660" t="s">
        <v>113682</v>
      </c>
      <c r="F7660">
        <v>20</v>
      </c>
      <c r="G7660" t="s">
        <v>125257</v>
      </c>
      <c r="H7660" t="s">
        <v>180372</v>
      </c>
      <c r="I7660" t="s">
        <v>233966</v>
      </c>
      <c r="J7660" t="s">
        <v>275018</v>
      </c>
    </row>
    <row r="7661" spans="1:10">
      <c r="A7661" t="s">
        <v>7652</v>
      </c>
      <c r="B7661" t="s">
        <v>63404</v>
      </c>
      <c r="C7661">
        <v>290521448</v>
      </c>
      <c r="D7661" t="s">
        <v>111326</v>
      </c>
      <c r="E7661" t="s">
        <v>113673</v>
      </c>
      <c r="F7661">
        <v>5</v>
      </c>
      <c r="G7661" t="s">
        <v>125258</v>
      </c>
      <c r="H7661" t="s">
        <v>180373</v>
      </c>
      <c r="I7661" t="s">
        <v>233967</v>
      </c>
      <c r="J7661" t="s">
        <v>275019</v>
      </c>
    </row>
    <row r="7662" spans="1:10">
      <c r="A7662" t="s">
        <v>7653</v>
      </c>
      <c r="B7662" t="s">
        <v>63405</v>
      </c>
      <c r="C7662">
        <v>290487207</v>
      </c>
      <c r="D7662" t="s">
        <v>111326</v>
      </c>
      <c r="E7662" t="s">
        <v>113669</v>
      </c>
      <c r="F7662">
        <v>2</v>
      </c>
      <c r="G7662" t="s">
        <v>125259</v>
      </c>
      <c r="H7662" t="s">
        <v>180374</v>
      </c>
      <c r="I7662" t="s">
        <v>233968</v>
      </c>
      <c r="J7662" t="s">
        <v>275020</v>
      </c>
    </row>
    <row r="7663" spans="1:10">
      <c r="A7663" t="s">
        <v>7654</v>
      </c>
      <c r="B7663" t="s">
        <v>63406</v>
      </c>
      <c r="C7663">
        <v>291434856</v>
      </c>
      <c r="D7663" t="s">
        <v>111326</v>
      </c>
      <c r="E7663" t="s">
        <v>113669</v>
      </c>
      <c r="F7663">
        <v>2</v>
      </c>
      <c r="G7663" t="s">
        <v>125260</v>
      </c>
      <c r="H7663" t="s">
        <v>180375</v>
      </c>
      <c r="J7663" t="s">
        <v>275021</v>
      </c>
    </row>
    <row r="7664" spans="1:10">
      <c r="A7664" t="s">
        <v>7655</v>
      </c>
      <c r="B7664" t="s">
        <v>63407</v>
      </c>
      <c r="C7664">
        <v>224695531</v>
      </c>
      <c r="D7664" t="s">
        <v>111326</v>
      </c>
      <c r="E7664" t="s">
        <v>113670</v>
      </c>
      <c r="F7664">
        <v>2</v>
      </c>
      <c r="G7664" t="s">
        <v>125261</v>
      </c>
      <c r="H7664" t="s">
        <v>180376</v>
      </c>
      <c r="J7664" t="s">
        <v>275022</v>
      </c>
    </row>
    <row r="7665" spans="1:10">
      <c r="A7665" t="s">
        <v>7656</v>
      </c>
      <c r="B7665" t="s">
        <v>63408</v>
      </c>
      <c r="C7665">
        <v>291433130</v>
      </c>
      <c r="D7665" t="s">
        <v>111326</v>
      </c>
      <c r="E7665" t="s">
        <v>113669</v>
      </c>
      <c r="F7665">
        <v>40</v>
      </c>
      <c r="G7665" t="s">
        <v>125262</v>
      </c>
      <c r="H7665" t="s">
        <v>180377</v>
      </c>
      <c r="I7665" t="s">
        <v>233969</v>
      </c>
      <c r="J7665" t="s">
        <v>275023</v>
      </c>
    </row>
    <row r="7666" spans="1:10">
      <c r="A7666" t="s">
        <v>7657</v>
      </c>
      <c r="B7666" t="s">
        <v>63409</v>
      </c>
      <c r="C7666">
        <v>291429791</v>
      </c>
      <c r="D7666" t="s">
        <v>111326</v>
      </c>
      <c r="E7666" t="s">
        <v>113685</v>
      </c>
      <c r="F7666">
        <v>26</v>
      </c>
      <c r="G7666" t="s">
        <v>125263</v>
      </c>
      <c r="H7666" t="s">
        <v>180378</v>
      </c>
      <c r="I7666" t="s">
        <v>233970</v>
      </c>
      <c r="J7666" t="s">
        <v>275024</v>
      </c>
    </row>
    <row r="7667" spans="1:10">
      <c r="A7667" t="s">
        <v>7658</v>
      </c>
      <c r="B7667" t="s">
        <v>63410</v>
      </c>
      <c r="C7667">
        <v>290486532</v>
      </c>
      <c r="D7667" t="s">
        <v>111742</v>
      </c>
      <c r="E7667" t="s">
        <v>113701</v>
      </c>
      <c r="F7667">
        <v>49</v>
      </c>
      <c r="G7667" t="s">
        <v>125264</v>
      </c>
      <c r="H7667" t="s">
        <v>180379</v>
      </c>
      <c r="I7667" t="s">
        <v>233971</v>
      </c>
      <c r="J7667" t="s">
        <v>275025</v>
      </c>
    </row>
    <row r="7668" spans="1:10">
      <c r="A7668" t="s">
        <v>7659</v>
      </c>
      <c r="B7668" t="s">
        <v>63411</v>
      </c>
      <c r="C7668">
        <v>291443849</v>
      </c>
      <c r="D7668" t="s">
        <v>111326</v>
      </c>
      <c r="E7668" t="s">
        <v>113675</v>
      </c>
      <c r="F7668">
        <v>99</v>
      </c>
      <c r="G7668" t="s">
        <v>125265</v>
      </c>
      <c r="H7668" t="s">
        <v>180380</v>
      </c>
      <c r="I7668" t="s">
        <v>233972</v>
      </c>
      <c r="J7668" t="s">
        <v>275026</v>
      </c>
    </row>
    <row r="7669" spans="1:10">
      <c r="A7669" t="s">
        <v>7660</v>
      </c>
      <c r="B7669" t="s">
        <v>63412</v>
      </c>
      <c r="C7669">
        <v>290482874</v>
      </c>
      <c r="D7669" t="s">
        <v>111326</v>
      </c>
      <c r="E7669" t="s">
        <v>113682</v>
      </c>
      <c r="F7669">
        <v>7</v>
      </c>
      <c r="G7669" t="s">
        <v>125266</v>
      </c>
      <c r="H7669" t="s">
        <v>180381</v>
      </c>
      <c r="I7669" t="s">
        <v>233973</v>
      </c>
      <c r="J7669" t="s">
        <v>275027</v>
      </c>
    </row>
    <row r="7670" spans="1:10">
      <c r="A7670" t="s">
        <v>7661</v>
      </c>
      <c r="B7670" t="s">
        <v>63413</v>
      </c>
      <c r="C7670">
        <v>291420990</v>
      </c>
      <c r="D7670" t="s">
        <v>111326</v>
      </c>
      <c r="E7670" t="s">
        <v>113673</v>
      </c>
      <c r="F7670">
        <v>7456</v>
      </c>
      <c r="G7670" t="s">
        <v>125267</v>
      </c>
      <c r="H7670" t="s">
        <v>180382</v>
      </c>
      <c r="I7670" t="s">
        <v>233974</v>
      </c>
      <c r="J7670" t="s">
        <v>275028</v>
      </c>
    </row>
    <row r="7671" spans="1:10">
      <c r="A7671" t="s">
        <v>7662</v>
      </c>
      <c r="B7671" t="s">
        <v>63414</v>
      </c>
      <c r="C7671">
        <v>291425744</v>
      </c>
      <c r="D7671" t="s">
        <v>111326</v>
      </c>
      <c r="E7671" t="s">
        <v>113669</v>
      </c>
      <c r="F7671">
        <v>3</v>
      </c>
      <c r="G7671" t="s">
        <v>125268</v>
      </c>
      <c r="H7671" t="s">
        <v>180383</v>
      </c>
      <c r="J7671" t="s">
        <v>275029</v>
      </c>
    </row>
    <row r="7672" spans="1:10">
      <c r="A7672" t="s">
        <v>7663</v>
      </c>
      <c r="B7672" t="s">
        <v>63415</v>
      </c>
      <c r="C7672">
        <v>291417768</v>
      </c>
      <c r="D7672" t="s">
        <v>111326</v>
      </c>
      <c r="E7672" t="s">
        <v>113673</v>
      </c>
      <c r="F7672">
        <v>11</v>
      </c>
      <c r="G7672" t="s">
        <v>125269</v>
      </c>
      <c r="H7672" t="s">
        <v>180384</v>
      </c>
      <c r="I7672" t="s">
        <v>233975</v>
      </c>
      <c r="J7672" t="s">
        <v>275030</v>
      </c>
    </row>
    <row r="7673" spans="1:10">
      <c r="A7673" t="s">
        <v>7664</v>
      </c>
      <c r="B7673" t="s">
        <v>63416</v>
      </c>
      <c r="C7673">
        <v>291438685</v>
      </c>
      <c r="D7673" t="s">
        <v>111365</v>
      </c>
      <c r="E7673" t="s">
        <v>113715</v>
      </c>
      <c r="F7673">
        <v>119</v>
      </c>
      <c r="G7673" t="s">
        <v>125270</v>
      </c>
      <c r="H7673" t="s">
        <v>180385</v>
      </c>
      <c r="I7673" t="s">
        <v>233976</v>
      </c>
      <c r="J7673" t="s">
        <v>275031</v>
      </c>
    </row>
    <row r="7674" spans="1:10">
      <c r="A7674" t="s">
        <v>7665</v>
      </c>
      <c r="B7674" t="s">
        <v>63417</v>
      </c>
      <c r="C7674">
        <v>291441655</v>
      </c>
      <c r="D7674" t="s">
        <v>111326</v>
      </c>
      <c r="E7674" t="s">
        <v>113673</v>
      </c>
      <c r="F7674">
        <v>21</v>
      </c>
      <c r="G7674" t="s">
        <v>125271</v>
      </c>
      <c r="H7674" t="s">
        <v>180386</v>
      </c>
      <c r="J7674" t="s">
        <v>275032</v>
      </c>
    </row>
    <row r="7675" spans="1:10">
      <c r="A7675" t="s">
        <v>7666</v>
      </c>
      <c r="B7675" t="s">
        <v>63418</v>
      </c>
      <c r="C7675">
        <v>291418874</v>
      </c>
      <c r="D7675" t="s">
        <v>111326</v>
      </c>
      <c r="E7675" t="s">
        <v>113669</v>
      </c>
      <c r="F7675">
        <v>26</v>
      </c>
      <c r="G7675" t="s">
        <v>125272</v>
      </c>
      <c r="H7675" t="s">
        <v>180387</v>
      </c>
      <c r="J7675" t="s">
        <v>275033</v>
      </c>
    </row>
    <row r="7676" spans="1:10">
      <c r="A7676" t="s">
        <v>7667</v>
      </c>
      <c r="B7676" t="s">
        <v>63419</v>
      </c>
      <c r="C7676">
        <v>290485145</v>
      </c>
      <c r="D7676" t="s">
        <v>111326</v>
      </c>
      <c r="E7676" t="s">
        <v>112841</v>
      </c>
      <c r="F7676">
        <v>17</v>
      </c>
      <c r="G7676" t="s">
        <v>125273</v>
      </c>
      <c r="H7676" t="s">
        <v>180388</v>
      </c>
      <c r="J7676" t="s">
        <v>275034</v>
      </c>
    </row>
    <row r="7677" spans="1:10">
      <c r="A7677" t="s">
        <v>7668</v>
      </c>
      <c r="B7677" t="s">
        <v>63420</v>
      </c>
      <c r="C7677">
        <v>290829036</v>
      </c>
      <c r="D7677" t="s">
        <v>111326</v>
      </c>
      <c r="E7677" t="s">
        <v>113677</v>
      </c>
      <c r="F7677">
        <v>1</v>
      </c>
      <c r="G7677" t="s">
        <v>125274</v>
      </c>
      <c r="H7677" t="s">
        <v>180389</v>
      </c>
      <c r="J7677" t="s">
        <v>275035</v>
      </c>
    </row>
    <row r="7678" spans="1:10">
      <c r="A7678" t="s">
        <v>7669</v>
      </c>
      <c r="B7678" t="s">
        <v>63421</v>
      </c>
      <c r="C7678">
        <v>290488747</v>
      </c>
      <c r="D7678" t="s">
        <v>111326</v>
      </c>
      <c r="E7678" t="s">
        <v>113673</v>
      </c>
      <c r="F7678">
        <v>8</v>
      </c>
      <c r="G7678" t="s">
        <v>125275</v>
      </c>
      <c r="H7678" t="s">
        <v>180390</v>
      </c>
      <c r="I7678" t="s">
        <v>233977</v>
      </c>
      <c r="J7678" t="s">
        <v>275036</v>
      </c>
    </row>
    <row r="7679" spans="1:10">
      <c r="A7679" t="s">
        <v>7670</v>
      </c>
      <c r="B7679" t="s">
        <v>63422</v>
      </c>
      <c r="C7679">
        <v>291422784</v>
      </c>
      <c r="D7679" t="s">
        <v>111326</v>
      </c>
      <c r="E7679" t="s">
        <v>113669</v>
      </c>
      <c r="F7679">
        <v>7</v>
      </c>
      <c r="G7679" t="s">
        <v>125276</v>
      </c>
      <c r="H7679" t="s">
        <v>180391</v>
      </c>
      <c r="J7679" t="s">
        <v>275037</v>
      </c>
    </row>
    <row r="7680" spans="1:10">
      <c r="A7680" t="s">
        <v>7671</v>
      </c>
      <c r="B7680" t="s">
        <v>63423</v>
      </c>
      <c r="C7680">
        <v>291426118</v>
      </c>
      <c r="D7680" t="s">
        <v>111326</v>
      </c>
      <c r="E7680" t="s">
        <v>113675</v>
      </c>
      <c r="F7680">
        <v>16</v>
      </c>
      <c r="G7680" t="s">
        <v>125277</v>
      </c>
      <c r="H7680" t="s">
        <v>180392</v>
      </c>
      <c r="J7680" t="s">
        <v>275038</v>
      </c>
    </row>
    <row r="7681" spans="1:10">
      <c r="A7681" t="s">
        <v>7672</v>
      </c>
      <c r="B7681" t="s">
        <v>63424</v>
      </c>
      <c r="C7681">
        <v>291416141</v>
      </c>
      <c r="D7681" t="s">
        <v>111326</v>
      </c>
      <c r="E7681" t="s">
        <v>113670</v>
      </c>
      <c r="F7681">
        <v>2</v>
      </c>
      <c r="G7681" t="s">
        <v>125278</v>
      </c>
      <c r="H7681" t="s">
        <v>180393</v>
      </c>
      <c r="I7681" t="s">
        <v>233978</v>
      </c>
      <c r="J7681" t="s">
        <v>275039</v>
      </c>
    </row>
    <row r="7682" spans="1:10">
      <c r="A7682" t="s">
        <v>7673</v>
      </c>
      <c r="B7682" t="s">
        <v>63425</v>
      </c>
      <c r="C7682">
        <v>290524369</v>
      </c>
      <c r="D7682" t="s">
        <v>111326</v>
      </c>
      <c r="E7682" t="s">
        <v>112841</v>
      </c>
      <c r="F7682">
        <v>16</v>
      </c>
      <c r="G7682" t="s">
        <v>125279</v>
      </c>
      <c r="H7682" t="s">
        <v>180394</v>
      </c>
      <c r="J7682" t="s">
        <v>275040</v>
      </c>
    </row>
    <row r="7683" spans="1:10">
      <c r="A7683" t="s">
        <v>7674</v>
      </c>
      <c r="B7683" t="s">
        <v>63426</v>
      </c>
      <c r="C7683">
        <v>290489717</v>
      </c>
      <c r="D7683" t="s">
        <v>111326</v>
      </c>
      <c r="E7683" t="s">
        <v>112765</v>
      </c>
      <c r="F7683">
        <v>9</v>
      </c>
      <c r="G7683" t="s">
        <v>125280</v>
      </c>
      <c r="H7683" t="s">
        <v>180395</v>
      </c>
      <c r="I7683" t="s">
        <v>233979</v>
      </c>
      <c r="J7683" t="s">
        <v>275041</v>
      </c>
    </row>
    <row r="7684" spans="1:10">
      <c r="A7684" t="s">
        <v>7675</v>
      </c>
      <c r="B7684" t="s">
        <v>63427</v>
      </c>
      <c r="C7684">
        <v>291414344</v>
      </c>
      <c r="D7684" t="s">
        <v>111326</v>
      </c>
      <c r="E7684" t="s">
        <v>113669</v>
      </c>
      <c r="F7684">
        <v>26</v>
      </c>
      <c r="G7684" t="s">
        <v>125281</v>
      </c>
      <c r="H7684" t="s">
        <v>180396</v>
      </c>
      <c r="J7684" t="s">
        <v>275042</v>
      </c>
    </row>
    <row r="7685" spans="1:10">
      <c r="A7685" t="s">
        <v>7676</v>
      </c>
      <c r="B7685" t="s">
        <v>7676</v>
      </c>
      <c r="C7685">
        <v>291414048</v>
      </c>
      <c r="D7685" t="s">
        <v>111326</v>
      </c>
      <c r="E7685" t="s">
        <v>113677</v>
      </c>
      <c r="F7685">
        <v>10</v>
      </c>
      <c r="G7685" t="s">
        <v>125282</v>
      </c>
      <c r="H7685" t="s">
        <v>180397</v>
      </c>
      <c r="I7685" t="s">
        <v>233980</v>
      </c>
      <c r="J7685" t="s">
        <v>275043</v>
      </c>
    </row>
    <row r="7686" spans="1:10">
      <c r="A7686" t="s">
        <v>7677</v>
      </c>
      <c r="B7686" t="s">
        <v>63428</v>
      </c>
      <c r="C7686">
        <v>290488720</v>
      </c>
      <c r="D7686" t="s">
        <v>111326</v>
      </c>
      <c r="E7686" t="s">
        <v>113669</v>
      </c>
      <c r="F7686">
        <v>1</v>
      </c>
      <c r="G7686" t="s">
        <v>125283</v>
      </c>
      <c r="H7686" t="s">
        <v>180398</v>
      </c>
      <c r="J7686" t="s">
        <v>275044</v>
      </c>
    </row>
    <row r="7687" spans="1:10">
      <c r="A7687" t="s">
        <v>7678</v>
      </c>
      <c r="B7687" t="s">
        <v>63429</v>
      </c>
      <c r="C7687">
        <v>290524368</v>
      </c>
      <c r="D7687" t="s">
        <v>111326</v>
      </c>
      <c r="E7687" t="s">
        <v>112841</v>
      </c>
      <c r="F7687">
        <v>1</v>
      </c>
      <c r="G7687" t="s">
        <v>125284</v>
      </c>
      <c r="H7687" t="s">
        <v>180399</v>
      </c>
      <c r="J7687" t="s">
        <v>275045</v>
      </c>
    </row>
    <row r="7688" spans="1:10">
      <c r="A7688" t="s">
        <v>7679</v>
      </c>
      <c r="B7688" t="s">
        <v>63430</v>
      </c>
      <c r="C7688">
        <v>284128704</v>
      </c>
      <c r="D7688" t="s">
        <v>111753</v>
      </c>
      <c r="E7688" t="s">
        <v>113716</v>
      </c>
      <c r="F7688">
        <v>84</v>
      </c>
      <c r="G7688" t="s">
        <v>125285</v>
      </c>
      <c r="H7688" t="s">
        <v>180400</v>
      </c>
      <c r="I7688" t="s">
        <v>233981</v>
      </c>
      <c r="J7688" t="s">
        <v>275046</v>
      </c>
    </row>
    <row r="7689" spans="1:10">
      <c r="A7689" t="s">
        <v>7680</v>
      </c>
      <c r="B7689" t="s">
        <v>63431</v>
      </c>
      <c r="C7689">
        <v>291034985</v>
      </c>
      <c r="D7689" t="s">
        <v>111326</v>
      </c>
      <c r="E7689" t="s">
        <v>113683</v>
      </c>
      <c r="F7689">
        <v>6</v>
      </c>
      <c r="G7689" t="s">
        <v>125286</v>
      </c>
      <c r="H7689" t="s">
        <v>180401</v>
      </c>
      <c r="I7689" t="s">
        <v>233982</v>
      </c>
      <c r="J7689" t="s">
        <v>275047</v>
      </c>
    </row>
    <row r="7690" spans="1:10">
      <c r="A7690" t="s">
        <v>7681</v>
      </c>
      <c r="B7690" t="s">
        <v>63432</v>
      </c>
      <c r="C7690">
        <v>285274953</v>
      </c>
      <c r="D7690" t="s">
        <v>111326</v>
      </c>
      <c r="E7690" t="s">
        <v>113679</v>
      </c>
      <c r="F7690">
        <v>128</v>
      </c>
      <c r="G7690" t="s">
        <v>125287</v>
      </c>
      <c r="H7690" t="s">
        <v>180402</v>
      </c>
      <c r="I7690" t="s">
        <v>233983</v>
      </c>
      <c r="J7690" t="s">
        <v>275048</v>
      </c>
    </row>
    <row r="7691" spans="1:10">
      <c r="A7691" t="s">
        <v>7682</v>
      </c>
      <c r="B7691" t="s">
        <v>63433</v>
      </c>
      <c r="C7691">
        <v>290483133</v>
      </c>
      <c r="D7691" t="s">
        <v>111754</v>
      </c>
      <c r="E7691" t="s">
        <v>113717</v>
      </c>
      <c r="F7691">
        <v>18</v>
      </c>
      <c r="G7691" t="s">
        <v>125288</v>
      </c>
      <c r="H7691" t="s">
        <v>180403</v>
      </c>
      <c r="I7691" t="s">
        <v>233984</v>
      </c>
      <c r="J7691" t="s">
        <v>275049</v>
      </c>
    </row>
    <row r="7692" spans="1:10">
      <c r="A7692" t="s">
        <v>7683</v>
      </c>
      <c r="B7692" t="s">
        <v>63434</v>
      </c>
      <c r="C7692">
        <v>283480575</v>
      </c>
      <c r="D7692" t="s">
        <v>111326</v>
      </c>
      <c r="E7692" t="s">
        <v>112841</v>
      </c>
      <c r="F7692">
        <v>1010</v>
      </c>
      <c r="G7692" t="s">
        <v>125289</v>
      </c>
      <c r="H7692" t="s">
        <v>180404</v>
      </c>
      <c r="I7692" t="s">
        <v>233985</v>
      </c>
      <c r="J7692" t="s">
        <v>275050</v>
      </c>
    </row>
    <row r="7693" spans="1:10">
      <c r="A7693" t="s">
        <v>7684</v>
      </c>
      <c r="B7693" t="s">
        <v>63435</v>
      </c>
      <c r="C7693">
        <v>290492519</v>
      </c>
      <c r="D7693" t="s">
        <v>111326</v>
      </c>
      <c r="E7693" t="s">
        <v>113679</v>
      </c>
      <c r="F7693">
        <v>1</v>
      </c>
      <c r="G7693" t="s">
        <v>125290</v>
      </c>
      <c r="H7693" t="s">
        <v>180405</v>
      </c>
      <c r="I7693" t="s">
        <v>233986</v>
      </c>
      <c r="J7693" t="s">
        <v>275051</v>
      </c>
    </row>
    <row r="7694" spans="1:10">
      <c r="A7694" t="s">
        <v>7685</v>
      </c>
      <c r="B7694" t="s">
        <v>63436</v>
      </c>
      <c r="C7694">
        <v>291424280</v>
      </c>
      <c r="D7694" t="s">
        <v>111326</v>
      </c>
      <c r="E7694" t="s">
        <v>113679</v>
      </c>
      <c r="F7694">
        <v>3</v>
      </c>
      <c r="G7694" t="s">
        <v>125291</v>
      </c>
      <c r="H7694" t="s">
        <v>180406</v>
      </c>
      <c r="I7694" t="s">
        <v>233987</v>
      </c>
      <c r="J7694" t="s">
        <v>275052</v>
      </c>
    </row>
    <row r="7695" spans="1:10">
      <c r="A7695" t="s">
        <v>7686</v>
      </c>
      <c r="B7695" t="s">
        <v>63437</v>
      </c>
      <c r="C7695">
        <v>291424383</v>
      </c>
      <c r="D7695" t="s">
        <v>111326</v>
      </c>
      <c r="E7695" t="s">
        <v>113673</v>
      </c>
      <c r="F7695">
        <v>30</v>
      </c>
      <c r="G7695" t="s">
        <v>125292</v>
      </c>
      <c r="H7695" t="s">
        <v>180407</v>
      </c>
      <c r="I7695" t="s">
        <v>233988</v>
      </c>
      <c r="J7695" t="s">
        <v>275053</v>
      </c>
    </row>
    <row r="7696" spans="1:10">
      <c r="A7696" t="s">
        <v>7687</v>
      </c>
      <c r="B7696" t="s">
        <v>63438</v>
      </c>
      <c r="C7696">
        <v>291431911</v>
      </c>
      <c r="D7696" t="s">
        <v>111326</v>
      </c>
      <c r="E7696" t="s">
        <v>113669</v>
      </c>
      <c r="F7696">
        <v>55</v>
      </c>
      <c r="G7696" t="s">
        <v>125293</v>
      </c>
      <c r="H7696" t="s">
        <v>180408</v>
      </c>
      <c r="I7696" t="s">
        <v>233989</v>
      </c>
      <c r="J7696" t="s">
        <v>275054</v>
      </c>
    </row>
    <row r="7697" spans="1:10">
      <c r="A7697" t="s">
        <v>7688</v>
      </c>
      <c r="B7697" t="s">
        <v>63439</v>
      </c>
      <c r="C7697">
        <v>291438480</v>
      </c>
      <c r="D7697" t="s">
        <v>111326</v>
      </c>
      <c r="E7697" t="s">
        <v>113669</v>
      </c>
      <c r="F7697">
        <v>39</v>
      </c>
      <c r="G7697" t="s">
        <v>125294</v>
      </c>
      <c r="H7697" t="s">
        <v>180409</v>
      </c>
      <c r="I7697" t="s">
        <v>233990</v>
      </c>
      <c r="J7697" t="s">
        <v>275055</v>
      </c>
    </row>
    <row r="7698" spans="1:10">
      <c r="A7698" t="s">
        <v>7689</v>
      </c>
      <c r="B7698" t="s">
        <v>63440</v>
      </c>
      <c r="C7698">
        <v>291427440</v>
      </c>
      <c r="D7698" t="s">
        <v>111326</v>
      </c>
      <c r="E7698" t="s">
        <v>113669</v>
      </c>
      <c r="F7698">
        <v>35</v>
      </c>
      <c r="G7698" t="s">
        <v>125295</v>
      </c>
      <c r="H7698" t="s">
        <v>180410</v>
      </c>
      <c r="J7698" t="s">
        <v>275056</v>
      </c>
    </row>
    <row r="7699" spans="1:10">
      <c r="A7699" t="s">
        <v>7690</v>
      </c>
      <c r="B7699" t="s">
        <v>63441</v>
      </c>
      <c r="C7699">
        <v>290521688</v>
      </c>
      <c r="D7699" t="s">
        <v>111326</v>
      </c>
      <c r="E7699" t="s">
        <v>113669</v>
      </c>
      <c r="F7699">
        <v>22</v>
      </c>
      <c r="G7699" t="s">
        <v>125296</v>
      </c>
      <c r="H7699" t="s">
        <v>180411</v>
      </c>
      <c r="I7699" t="s">
        <v>233991</v>
      </c>
      <c r="J7699" t="s">
        <v>275057</v>
      </c>
    </row>
    <row r="7700" spans="1:10">
      <c r="A7700" t="s">
        <v>7691</v>
      </c>
      <c r="B7700" t="s">
        <v>63442</v>
      </c>
      <c r="C7700">
        <v>290521357</v>
      </c>
      <c r="D7700" t="s">
        <v>111326</v>
      </c>
      <c r="E7700" t="s">
        <v>113679</v>
      </c>
      <c r="F7700">
        <v>2</v>
      </c>
      <c r="G7700" t="s">
        <v>125297</v>
      </c>
      <c r="H7700" t="s">
        <v>180412</v>
      </c>
      <c r="I7700" t="s">
        <v>233992</v>
      </c>
      <c r="J7700" t="s">
        <v>275058</v>
      </c>
    </row>
    <row r="7701" spans="1:10">
      <c r="A7701" t="s">
        <v>7692</v>
      </c>
      <c r="B7701" t="s">
        <v>63443</v>
      </c>
      <c r="C7701">
        <v>290521433</v>
      </c>
      <c r="D7701" t="s">
        <v>111326</v>
      </c>
      <c r="E7701" t="s">
        <v>112841</v>
      </c>
      <c r="F7701">
        <v>46</v>
      </c>
      <c r="G7701" t="s">
        <v>125298</v>
      </c>
      <c r="H7701" t="s">
        <v>180413</v>
      </c>
      <c r="J7701" t="s">
        <v>275059</v>
      </c>
    </row>
    <row r="7702" spans="1:10">
      <c r="A7702" t="s">
        <v>7693</v>
      </c>
      <c r="B7702" t="s">
        <v>63444</v>
      </c>
      <c r="C7702">
        <v>291034777</v>
      </c>
      <c r="D7702" t="s">
        <v>111326</v>
      </c>
      <c r="E7702" t="s">
        <v>112841</v>
      </c>
      <c r="F7702">
        <v>113</v>
      </c>
      <c r="G7702" t="s">
        <v>125299</v>
      </c>
      <c r="H7702" t="s">
        <v>180414</v>
      </c>
      <c r="I7702" t="s">
        <v>233993</v>
      </c>
      <c r="J7702" t="s">
        <v>275060</v>
      </c>
    </row>
    <row r="7703" spans="1:10">
      <c r="A7703" t="s">
        <v>7694</v>
      </c>
      <c r="B7703" t="s">
        <v>63445</v>
      </c>
      <c r="C7703">
        <v>291425241</v>
      </c>
      <c r="D7703" t="s">
        <v>111365</v>
      </c>
      <c r="E7703" t="s">
        <v>113718</v>
      </c>
      <c r="F7703">
        <v>4638</v>
      </c>
      <c r="G7703" t="s">
        <v>125300</v>
      </c>
      <c r="H7703" t="s">
        <v>180415</v>
      </c>
      <c r="I7703" t="s">
        <v>233994</v>
      </c>
      <c r="J7703" t="s">
        <v>275061</v>
      </c>
    </row>
    <row r="7704" spans="1:10">
      <c r="A7704" t="s">
        <v>7695</v>
      </c>
      <c r="B7704" t="s">
        <v>63446</v>
      </c>
      <c r="C7704">
        <v>290492497</v>
      </c>
      <c r="D7704" t="s">
        <v>111346</v>
      </c>
      <c r="E7704" t="s">
        <v>113686</v>
      </c>
      <c r="F7704">
        <v>2</v>
      </c>
      <c r="G7704" t="s">
        <v>125301</v>
      </c>
      <c r="H7704" t="s">
        <v>180416</v>
      </c>
      <c r="I7704" t="s">
        <v>233995</v>
      </c>
      <c r="J7704" t="s">
        <v>275062</v>
      </c>
    </row>
    <row r="7705" spans="1:10">
      <c r="A7705" t="s">
        <v>7696</v>
      </c>
      <c r="B7705" t="s">
        <v>63447</v>
      </c>
      <c r="C7705">
        <v>290490367</v>
      </c>
      <c r="D7705" t="s">
        <v>111326</v>
      </c>
      <c r="E7705" t="s">
        <v>113669</v>
      </c>
      <c r="F7705">
        <v>4</v>
      </c>
      <c r="G7705" t="s">
        <v>125302</v>
      </c>
      <c r="H7705" t="s">
        <v>180417</v>
      </c>
      <c r="I7705" t="s">
        <v>233996</v>
      </c>
      <c r="J7705" t="s">
        <v>275063</v>
      </c>
    </row>
    <row r="7706" spans="1:10">
      <c r="A7706" t="s">
        <v>7697</v>
      </c>
      <c r="B7706" t="s">
        <v>63448</v>
      </c>
      <c r="C7706">
        <v>291418431</v>
      </c>
      <c r="D7706" t="s">
        <v>111326</v>
      </c>
      <c r="E7706" t="s">
        <v>113675</v>
      </c>
      <c r="F7706">
        <v>63</v>
      </c>
      <c r="G7706" t="s">
        <v>125303</v>
      </c>
      <c r="H7706" t="s">
        <v>180418</v>
      </c>
      <c r="I7706" t="s">
        <v>233997</v>
      </c>
      <c r="J7706" t="s">
        <v>275064</v>
      </c>
    </row>
    <row r="7707" spans="1:10">
      <c r="A7707" t="s">
        <v>7698</v>
      </c>
      <c r="B7707" t="s">
        <v>63449</v>
      </c>
      <c r="C7707">
        <v>290489236</v>
      </c>
      <c r="D7707" t="s">
        <v>111326</v>
      </c>
      <c r="E7707" t="s">
        <v>112841</v>
      </c>
      <c r="F7707">
        <v>365</v>
      </c>
      <c r="G7707" t="s">
        <v>125304</v>
      </c>
      <c r="H7707" t="s">
        <v>180419</v>
      </c>
      <c r="J7707" t="s">
        <v>275065</v>
      </c>
    </row>
    <row r="7708" spans="1:10">
      <c r="A7708" t="s">
        <v>7699</v>
      </c>
      <c r="B7708" t="s">
        <v>63450</v>
      </c>
      <c r="C7708">
        <v>291428366</v>
      </c>
      <c r="D7708" t="s">
        <v>111326</v>
      </c>
      <c r="E7708" t="s">
        <v>113670</v>
      </c>
      <c r="F7708">
        <v>70</v>
      </c>
      <c r="G7708" t="s">
        <v>125305</v>
      </c>
      <c r="H7708" t="s">
        <v>180420</v>
      </c>
      <c r="J7708" t="s">
        <v>275066</v>
      </c>
    </row>
    <row r="7709" spans="1:10">
      <c r="A7709" t="s">
        <v>7700</v>
      </c>
      <c r="B7709" t="s">
        <v>63451</v>
      </c>
      <c r="C7709">
        <v>290524410</v>
      </c>
      <c r="D7709" t="s">
        <v>111755</v>
      </c>
      <c r="E7709" t="s">
        <v>113719</v>
      </c>
      <c r="F7709">
        <v>1</v>
      </c>
      <c r="G7709" t="s">
        <v>125306</v>
      </c>
      <c r="H7709" t="s">
        <v>180421</v>
      </c>
      <c r="I7709" t="s">
        <v>233998</v>
      </c>
      <c r="J7709" t="s">
        <v>275067</v>
      </c>
    </row>
    <row r="7710" spans="1:10">
      <c r="A7710" t="s">
        <v>7701</v>
      </c>
      <c r="B7710" t="s">
        <v>63452</v>
      </c>
      <c r="C7710">
        <v>291064059</v>
      </c>
      <c r="D7710" t="s">
        <v>111748</v>
      </c>
      <c r="E7710" t="s">
        <v>113720</v>
      </c>
      <c r="F7710">
        <v>10</v>
      </c>
      <c r="G7710" t="s">
        <v>125307</v>
      </c>
      <c r="H7710" t="s">
        <v>180422</v>
      </c>
      <c r="I7710" t="s">
        <v>233999</v>
      </c>
      <c r="J7710" t="s">
        <v>275068</v>
      </c>
    </row>
    <row r="7711" spans="1:10">
      <c r="A7711" t="s">
        <v>7702</v>
      </c>
      <c r="B7711" t="s">
        <v>63453</v>
      </c>
      <c r="C7711">
        <v>290492630</v>
      </c>
      <c r="D7711" t="s">
        <v>111756</v>
      </c>
      <c r="E7711" t="s">
        <v>113721</v>
      </c>
      <c r="F7711">
        <v>1680</v>
      </c>
      <c r="G7711" t="s">
        <v>125308</v>
      </c>
      <c r="H7711" t="s">
        <v>180423</v>
      </c>
      <c r="I7711" t="s">
        <v>234000</v>
      </c>
      <c r="J7711" t="s">
        <v>275069</v>
      </c>
    </row>
    <row r="7712" spans="1:10">
      <c r="A7712" t="s">
        <v>7703</v>
      </c>
      <c r="B7712" t="s">
        <v>63454</v>
      </c>
      <c r="C7712">
        <v>291414699</v>
      </c>
      <c r="D7712" t="s">
        <v>111326</v>
      </c>
      <c r="E7712" t="s">
        <v>112841</v>
      </c>
      <c r="F7712">
        <v>76</v>
      </c>
      <c r="G7712" t="s">
        <v>125309</v>
      </c>
      <c r="H7712" t="s">
        <v>180424</v>
      </c>
      <c r="J7712" t="s">
        <v>275070</v>
      </c>
    </row>
    <row r="7713" spans="1:10">
      <c r="A7713" t="s">
        <v>7704</v>
      </c>
      <c r="B7713" t="s">
        <v>63455</v>
      </c>
      <c r="C7713">
        <v>291437036</v>
      </c>
      <c r="D7713" t="s">
        <v>111326</v>
      </c>
      <c r="E7713" t="s">
        <v>113679</v>
      </c>
      <c r="F7713">
        <v>433</v>
      </c>
      <c r="G7713" t="s">
        <v>125310</v>
      </c>
      <c r="H7713" t="s">
        <v>180425</v>
      </c>
      <c r="J7713" t="s">
        <v>275071</v>
      </c>
    </row>
    <row r="7714" spans="1:10">
      <c r="A7714" t="s">
        <v>7705</v>
      </c>
      <c r="B7714" t="s">
        <v>63456</v>
      </c>
      <c r="C7714">
        <v>291441646</v>
      </c>
      <c r="D7714" t="s">
        <v>111326</v>
      </c>
      <c r="E7714" t="s">
        <v>112841</v>
      </c>
      <c r="F7714">
        <v>15</v>
      </c>
      <c r="G7714" t="s">
        <v>125311</v>
      </c>
      <c r="H7714" t="s">
        <v>180426</v>
      </c>
      <c r="I7714" t="s">
        <v>234001</v>
      </c>
      <c r="J7714" t="s">
        <v>275072</v>
      </c>
    </row>
    <row r="7715" spans="1:10">
      <c r="A7715" t="s">
        <v>7706</v>
      </c>
      <c r="B7715" t="s">
        <v>63457</v>
      </c>
      <c r="C7715">
        <v>290482097</v>
      </c>
      <c r="D7715" t="s">
        <v>111326</v>
      </c>
      <c r="E7715" t="s">
        <v>112841</v>
      </c>
      <c r="F7715">
        <v>39</v>
      </c>
      <c r="G7715" t="s">
        <v>125312</v>
      </c>
      <c r="H7715" t="s">
        <v>180427</v>
      </c>
      <c r="I7715" t="s">
        <v>234002</v>
      </c>
      <c r="J7715" t="s">
        <v>275073</v>
      </c>
    </row>
    <row r="7716" spans="1:10">
      <c r="A7716" t="s">
        <v>7707</v>
      </c>
      <c r="B7716" t="s">
        <v>63458</v>
      </c>
      <c r="C7716">
        <v>290521411</v>
      </c>
      <c r="D7716" t="s">
        <v>111326</v>
      </c>
      <c r="E7716" t="s">
        <v>113692</v>
      </c>
      <c r="F7716">
        <v>48</v>
      </c>
      <c r="G7716" t="s">
        <v>125313</v>
      </c>
      <c r="H7716" t="s">
        <v>180428</v>
      </c>
      <c r="J7716" t="s">
        <v>275074</v>
      </c>
    </row>
    <row r="7717" spans="1:10">
      <c r="A7717" t="s">
        <v>7708</v>
      </c>
      <c r="B7717" t="s">
        <v>63459</v>
      </c>
      <c r="C7717">
        <v>290829284</v>
      </c>
      <c r="D7717" t="s">
        <v>111326</v>
      </c>
      <c r="E7717" t="s">
        <v>113677</v>
      </c>
      <c r="F7717">
        <v>2</v>
      </c>
      <c r="G7717" t="s">
        <v>125314</v>
      </c>
      <c r="H7717" t="s">
        <v>180429</v>
      </c>
      <c r="I7717" t="s">
        <v>234003</v>
      </c>
      <c r="J7717" t="s">
        <v>275075</v>
      </c>
    </row>
    <row r="7718" spans="1:10">
      <c r="A7718" t="s">
        <v>7709</v>
      </c>
      <c r="B7718" t="s">
        <v>63460</v>
      </c>
      <c r="C7718">
        <v>291432756</v>
      </c>
      <c r="D7718" t="s">
        <v>111326</v>
      </c>
      <c r="E7718" t="s">
        <v>113673</v>
      </c>
      <c r="F7718">
        <v>4</v>
      </c>
      <c r="G7718" t="s">
        <v>125315</v>
      </c>
      <c r="H7718" t="s">
        <v>180430</v>
      </c>
      <c r="I7718" t="s">
        <v>234004</v>
      </c>
      <c r="J7718" t="s">
        <v>275076</v>
      </c>
    </row>
    <row r="7719" spans="1:10">
      <c r="A7719" t="s">
        <v>7710</v>
      </c>
      <c r="B7719" t="s">
        <v>63461</v>
      </c>
      <c r="C7719">
        <v>290491028</v>
      </c>
      <c r="D7719" t="s">
        <v>111326</v>
      </c>
      <c r="E7719" t="s">
        <v>112841</v>
      </c>
      <c r="F7719">
        <v>66</v>
      </c>
      <c r="G7719" t="s">
        <v>125316</v>
      </c>
      <c r="H7719" t="s">
        <v>180431</v>
      </c>
      <c r="I7719" t="s">
        <v>234005</v>
      </c>
      <c r="J7719" t="s">
        <v>275077</v>
      </c>
    </row>
    <row r="7720" spans="1:10">
      <c r="A7720" t="s">
        <v>7711</v>
      </c>
      <c r="B7720" t="s">
        <v>63462</v>
      </c>
      <c r="C7720">
        <v>290488780</v>
      </c>
      <c r="D7720" t="s">
        <v>111326</v>
      </c>
      <c r="E7720" t="s">
        <v>112841</v>
      </c>
      <c r="F7720">
        <v>19</v>
      </c>
      <c r="G7720" t="s">
        <v>125317</v>
      </c>
      <c r="H7720" t="s">
        <v>180432</v>
      </c>
      <c r="I7720" t="s">
        <v>234006</v>
      </c>
      <c r="J7720" t="s">
        <v>275078</v>
      </c>
    </row>
    <row r="7721" spans="1:10">
      <c r="A7721" t="s">
        <v>7712</v>
      </c>
      <c r="B7721" t="s">
        <v>63463</v>
      </c>
      <c r="C7721">
        <v>291422243</v>
      </c>
      <c r="D7721" t="s">
        <v>111326</v>
      </c>
      <c r="E7721" t="s">
        <v>113676</v>
      </c>
      <c r="F7721">
        <v>1</v>
      </c>
      <c r="G7721" t="s">
        <v>125318</v>
      </c>
      <c r="H7721" t="s">
        <v>180433</v>
      </c>
      <c r="J7721" t="s">
        <v>275079</v>
      </c>
    </row>
    <row r="7722" spans="1:10">
      <c r="A7722" t="s">
        <v>7713</v>
      </c>
      <c r="B7722" t="s">
        <v>63464</v>
      </c>
      <c r="C7722">
        <v>291430320</v>
      </c>
      <c r="D7722" t="s">
        <v>111326</v>
      </c>
      <c r="E7722" t="s">
        <v>113692</v>
      </c>
      <c r="F7722">
        <v>3</v>
      </c>
      <c r="G7722" t="s">
        <v>125319</v>
      </c>
      <c r="H7722" t="s">
        <v>180434</v>
      </c>
      <c r="I7722" t="s">
        <v>234007</v>
      </c>
      <c r="J7722" t="s">
        <v>275080</v>
      </c>
    </row>
    <row r="7723" spans="1:10">
      <c r="A7723" t="s">
        <v>7714</v>
      </c>
      <c r="B7723" t="s">
        <v>63465</v>
      </c>
      <c r="C7723">
        <v>290486989</v>
      </c>
      <c r="D7723" t="s">
        <v>111326</v>
      </c>
      <c r="E7723" t="s">
        <v>113673</v>
      </c>
      <c r="F7723">
        <v>1</v>
      </c>
      <c r="G7723" t="s">
        <v>125320</v>
      </c>
      <c r="H7723" t="s">
        <v>180435</v>
      </c>
      <c r="I7723" t="s">
        <v>234008</v>
      </c>
      <c r="J7723" t="s">
        <v>275081</v>
      </c>
    </row>
    <row r="7724" spans="1:10">
      <c r="A7724" t="s">
        <v>7715</v>
      </c>
      <c r="B7724" t="s">
        <v>63466</v>
      </c>
      <c r="C7724">
        <v>282935471</v>
      </c>
      <c r="D7724" t="s">
        <v>111326</v>
      </c>
      <c r="E7724" t="s">
        <v>113679</v>
      </c>
      <c r="F7724">
        <v>27</v>
      </c>
      <c r="G7724" t="s">
        <v>125321</v>
      </c>
      <c r="H7724" t="s">
        <v>180436</v>
      </c>
      <c r="I7724" t="s">
        <v>234009</v>
      </c>
      <c r="J7724" t="s">
        <v>275082</v>
      </c>
    </row>
    <row r="7725" spans="1:10">
      <c r="A7725" t="s">
        <v>7716</v>
      </c>
      <c r="B7725" t="s">
        <v>63467</v>
      </c>
      <c r="C7725">
        <v>290523373</v>
      </c>
      <c r="D7725" t="s">
        <v>111326</v>
      </c>
      <c r="E7725" t="s">
        <v>113679</v>
      </c>
      <c r="F7725">
        <v>59</v>
      </c>
      <c r="G7725" t="s">
        <v>125322</v>
      </c>
      <c r="H7725" t="s">
        <v>180437</v>
      </c>
      <c r="J7725" t="s">
        <v>275083</v>
      </c>
    </row>
    <row r="7726" spans="1:10">
      <c r="A7726" t="s">
        <v>7717</v>
      </c>
      <c r="B7726" t="s">
        <v>63468</v>
      </c>
      <c r="C7726">
        <v>291446625</v>
      </c>
      <c r="D7726" t="s">
        <v>111326</v>
      </c>
      <c r="E7726" t="s">
        <v>113669</v>
      </c>
      <c r="F7726">
        <v>11</v>
      </c>
      <c r="G7726" t="s">
        <v>125323</v>
      </c>
      <c r="H7726" t="s">
        <v>180438</v>
      </c>
      <c r="I7726" t="s">
        <v>234010</v>
      </c>
      <c r="J7726" t="s">
        <v>275084</v>
      </c>
    </row>
    <row r="7727" spans="1:10">
      <c r="A7727" t="s">
        <v>7718</v>
      </c>
      <c r="B7727" t="s">
        <v>63469</v>
      </c>
      <c r="C7727">
        <v>289779884</v>
      </c>
      <c r="D7727" t="s">
        <v>111326</v>
      </c>
      <c r="E7727" t="s">
        <v>113669</v>
      </c>
      <c r="F7727">
        <v>1</v>
      </c>
      <c r="H7727" t="s">
        <v>180439</v>
      </c>
    </row>
    <row r="7728" spans="1:10">
      <c r="A7728" t="s">
        <v>7719</v>
      </c>
      <c r="B7728" t="s">
        <v>63470</v>
      </c>
      <c r="C7728">
        <v>290482436</v>
      </c>
      <c r="D7728" t="s">
        <v>111326</v>
      </c>
      <c r="E7728" t="s">
        <v>112841</v>
      </c>
      <c r="F7728">
        <v>27</v>
      </c>
      <c r="G7728" t="s">
        <v>125324</v>
      </c>
      <c r="H7728" t="s">
        <v>180440</v>
      </c>
      <c r="I7728" t="s">
        <v>234011</v>
      </c>
      <c r="J7728" t="s">
        <v>275085</v>
      </c>
    </row>
    <row r="7729" spans="1:10">
      <c r="A7729" t="s">
        <v>7720</v>
      </c>
      <c r="B7729" t="s">
        <v>63471</v>
      </c>
      <c r="C7729">
        <v>285275163</v>
      </c>
      <c r="D7729" t="s">
        <v>111326</v>
      </c>
      <c r="E7729" t="s">
        <v>112841</v>
      </c>
      <c r="F7729">
        <v>125</v>
      </c>
      <c r="G7729" t="s">
        <v>125325</v>
      </c>
      <c r="H7729" t="s">
        <v>180441</v>
      </c>
      <c r="I7729" t="s">
        <v>234012</v>
      </c>
      <c r="J7729" t="s">
        <v>275086</v>
      </c>
    </row>
    <row r="7730" spans="1:10">
      <c r="A7730" t="s">
        <v>7721</v>
      </c>
      <c r="B7730" t="s">
        <v>63472</v>
      </c>
      <c r="C7730">
        <v>291034775</v>
      </c>
      <c r="D7730" t="s">
        <v>111749</v>
      </c>
      <c r="E7730" t="s">
        <v>113722</v>
      </c>
      <c r="F7730">
        <v>12</v>
      </c>
      <c r="G7730" t="s">
        <v>125326</v>
      </c>
      <c r="H7730" t="s">
        <v>180442</v>
      </c>
      <c r="J7730" t="s">
        <v>275087</v>
      </c>
    </row>
    <row r="7731" spans="1:10">
      <c r="A7731" t="s">
        <v>7722</v>
      </c>
      <c r="B7731" t="s">
        <v>63473</v>
      </c>
      <c r="C7731">
        <v>291436607</v>
      </c>
      <c r="D7731" t="s">
        <v>111326</v>
      </c>
      <c r="E7731" t="s">
        <v>113671</v>
      </c>
      <c r="F7731">
        <v>28</v>
      </c>
      <c r="G7731" t="s">
        <v>125327</v>
      </c>
      <c r="H7731" t="s">
        <v>180443</v>
      </c>
      <c r="I7731" t="s">
        <v>234013</v>
      </c>
      <c r="J7731" t="s">
        <v>275088</v>
      </c>
    </row>
    <row r="7732" spans="1:10">
      <c r="A7732" t="s">
        <v>7723</v>
      </c>
      <c r="B7732" t="s">
        <v>63474</v>
      </c>
      <c r="C7732">
        <v>284199367</v>
      </c>
      <c r="D7732" t="s">
        <v>111326</v>
      </c>
      <c r="E7732" t="s">
        <v>113669</v>
      </c>
      <c r="F7732">
        <v>32</v>
      </c>
      <c r="G7732" t="s">
        <v>125328</v>
      </c>
      <c r="H7732" t="s">
        <v>180444</v>
      </c>
      <c r="I7732" t="s">
        <v>234014</v>
      </c>
      <c r="J7732" t="s">
        <v>275089</v>
      </c>
    </row>
    <row r="7733" spans="1:10">
      <c r="A7733" t="s">
        <v>7724</v>
      </c>
      <c r="B7733" t="s">
        <v>63475</v>
      </c>
      <c r="C7733">
        <v>290485351</v>
      </c>
      <c r="D7733" t="s">
        <v>111326</v>
      </c>
      <c r="E7733" t="s">
        <v>113669</v>
      </c>
      <c r="F7733">
        <v>14</v>
      </c>
      <c r="G7733" t="s">
        <v>125329</v>
      </c>
      <c r="H7733" t="s">
        <v>180445</v>
      </c>
      <c r="I7733" t="s">
        <v>234015</v>
      </c>
      <c r="J7733" t="s">
        <v>275090</v>
      </c>
    </row>
    <row r="7734" spans="1:10">
      <c r="A7734" t="s">
        <v>7725</v>
      </c>
      <c r="B7734" t="s">
        <v>63476</v>
      </c>
      <c r="C7734">
        <v>290489237</v>
      </c>
      <c r="D7734" t="s">
        <v>111326</v>
      </c>
      <c r="E7734" t="s">
        <v>113679</v>
      </c>
      <c r="F7734">
        <v>5</v>
      </c>
      <c r="G7734" t="s">
        <v>125330</v>
      </c>
      <c r="H7734" t="s">
        <v>180446</v>
      </c>
      <c r="J7734" t="s">
        <v>275091</v>
      </c>
    </row>
    <row r="7735" spans="1:10">
      <c r="A7735" t="s">
        <v>7726</v>
      </c>
      <c r="B7735" t="s">
        <v>63477</v>
      </c>
      <c r="C7735">
        <v>290521402</v>
      </c>
      <c r="D7735" t="s">
        <v>111755</v>
      </c>
      <c r="E7735" t="s">
        <v>113723</v>
      </c>
      <c r="F7735">
        <v>13</v>
      </c>
      <c r="G7735" t="s">
        <v>125331</v>
      </c>
      <c r="H7735" t="s">
        <v>180447</v>
      </c>
      <c r="I7735" t="s">
        <v>234016</v>
      </c>
      <c r="J7735" t="s">
        <v>275092</v>
      </c>
    </row>
    <row r="7736" spans="1:10">
      <c r="A7736" t="s">
        <v>7727</v>
      </c>
      <c r="B7736" t="s">
        <v>63478</v>
      </c>
      <c r="C7736">
        <v>290486139</v>
      </c>
      <c r="D7736" t="s">
        <v>111326</v>
      </c>
      <c r="E7736" t="s">
        <v>113685</v>
      </c>
      <c r="F7736">
        <v>28</v>
      </c>
      <c r="G7736" t="s">
        <v>125332</v>
      </c>
      <c r="H7736" t="s">
        <v>180448</v>
      </c>
      <c r="J7736" t="s">
        <v>275093</v>
      </c>
    </row>
    <row r="7737" spans="1:10">
      <c r="A7737" t="s">
        <v>7728</v>
      </c>
      <c r="B7737" t="s">
        <v>63479</v>
      </c>
      <c r="C7737">
        <v>291421018</v>
      </c>
      <c r="D7737" t="s">
        <v>111757</v>
      </c>
      <c r="E7737" t="s">
        <v>113693</v>
      </c>
      <c r="F7737">
        <v>160</v>
      </c>
      <c r="G7737" t="s">
        <v>125333</v>
      </c>
      <c r="H7737" t="s">
        <v>180449</v>
      </c>
      <c r="I7737" t="s">
        <v>234017</v>
      </c>
      <c r="J7737" t="s">
        <v>275094</v>
      </c>
    </row>
    <row r="7738" spans="1:10">
      <c r="A7738" t="s">
        <v>7729</v>
      </c>
      <c r="B7738" t="s">
        <v>63480</v>
      </c>
      <c r="C7738">
        <v>291445648</v>
      </c>
      <c r="D7738" t="s">
        <v>111326</v>
      </c>
      <c r="E7738" t="s">
        <v>113669</v>
      </c>
      <c r="F7738">
        <v>7</v>
      </c>
      <c r="G7738" t="s">
        <v>125334</v>
      </c>
      <c r="H7738" t="s">
        <v>180450</v>
      </c>
      <c r="I7738" t="s">
        <v>234018</v>
      </c>
      <c r="J7738" t="s">
        <v>275095</v>
      </c>
    </row>
    <row r="7739" spans="1:10">
      <c r="A7739" t="s">
        <v>7730</v>
      </c>
      <c r="B7739" t="s">
        <v>63481</v>
      </c>
      <c r="C7739">
        <v>291426951</v>
      </c>
      <c r="D7739" t="s">
        <v>111326</v>
      </c>
      <c r="E7739" t="s">
        <v>112841</v>
      </c>
      <c r="F7739">
        <v>30</v>
      </c>
      <c r="G7739" t="s">
        <v>125335</v>
      </c>
      <c r="H7739" t="s">
        <v>180451</v>
      </c>
      <c r="I7739" t="s">
        <v>234019</v>
      </c>
      <c r="J7739" t="s">
        <v>275096</v>
      </c>
    </row>
    <row r="7740" spans="1:10">
      <c r="A7740" t="s">
        <v>7731</v>
      </c>
      <c r="B7740" t="s">
        <v>63482</v>
      </c>
      <c r="C7740">
        <v>290524881</v>
      </c>
      <c r="D7740" t="s">
        <v>111326</v>
      </c>
      <c r="E7740" t="s">
        <v>113671</v>
      </c>
      <c r="F7740">
        <v>1</v>
      </c>
      <c r="G7740" t="s">
        <v>125336</v>
      </c>
      <c r="H7740" t="s">
        <v>180452</v>
      </c>
      <c r="J7740" t="s">
        <v>275097</v>
      </c>
    </row>
    <row r="7741" spans="1:10">
      <c r="A7741" t="s">
        <v>7732</v>
      </c>
      <c r="B7741" t="s">
        <v>63483</v>
      </c>
      <c r="C7741">
        <v>290486180</v>
      </c>
      <c r="D7741" t="s">
        <v>111326</v>
      </c>
      <c r="E7741" t="s">
        <v>112841</v>
      </c>
      <c r="F7741">
        <v>4</v>
      </c>
      <c r="G7741" t="s">
        <v>125337</v>
      </c>
      <c r="H7741" t="s">
        <v>180453</v>
      </c>
      <c r="J7741" t="s">
        <v>275098</v>
      </c>
    </row>
    <row r="7742" spans="1:10">
      <c r="A7742" t="s">
        <v>7733</v>
      </c>
      <c r="B7742" t="s">
        <v>63484</v>
      </c>
      <c r="C7742">
        <v>291443550</v>
      </c>
      <c r="D7742" t="s">
        <v>111326</v>
      </c>
      <c r="E7742" t="s">
        <v>112841</v>
      </c>
      <c r="F7742">
        <v>200</v>
      </c>
      <c r="G7742" t="s">
        <v>125338</v>
      </c>
      <c r="H7742" t="s">
        <v>180454</v>
      </c>
      <c r="J7742" t="s">
        <v>275099</v>
      </c>
    </row>
    <row r="7743" spans="1:10">
      <c r="A7743" t="s">
        <v>7734</v>
      </c>
      <c r="B7743" t="s">
        <v>63485</v>
      </c>
      <c r="C7743">
        <v>290488712</v>
      </c>
      <c r="D7743" t="s">
        <v>111326</v>
      </c>
      <c r="E7743" t="s">
        <v>113669</v>
      </c>
      <c r="F7743">
        <v>6</v>
      </c>
      <c r="G7743" t="s">
        <v>125339</v>
      </c>
      <c r="H7743" t="s">
        <v>180455</v>
      </c>
      <c r="I7743" t="s">
        <v>234020</v>
      </c>
      <c r="J7743" t="s">
        <v>275100</v>
      </c>
    </row>
    <row r="7744" spans="1:10">
      <c r="A7744" t="s">
        <v>7735</v>
      </c>
      <c r="B7744" t="s">
        <v>63486</v>
      </c>
      <c r="C7744">
        <v>290521408</v>
      </c>
      <c r="D7744" t="s">
        <v>111326</v>
      </c>
      <c r="E7744" t="s">
        <v>113679</v>
      </c>
      <c r="F7744">
        <v>11</v>
      </c>
      <c r="G7744" t="s">
        <v>125340</v>
      </c>
      <c r="H7744" t="s">
        <v>180456</v>
      </c>
      <c r="I7744" t="s">
        <v>234021</v>
      </c>
      <c r="J7744" t="s">
        <v>275101</v>
      </c>
    </row>
    <row r="7745" spans="1:10">
      <c r="A7745" t="s">
        <v>7736</v>
      </c>
      <c r="B7745" t="s">
        <v>63487</v>
      </c>
      <c r="C7745">
        <v>291440349</v>
      </c>
      <c r="D7745" t="s">
        <v>111326</v>
      </c>
      <c r="E7745" t="s">
        <v>113690</v>
      </c>
      <c r="F7745">
        <v>47</v>
      </c>
      <c r="G7745" t="s">
        <v>125341</v>
      </c>
      <c r="H7745" t="s">
        <v>180457</v>
      </c>
      <c r="I7745" t="s">
        <v>234022</v>
      </c>
      <c r="J7745" t="s">
        <v>275102</v>
      </c>
    </row>
    <row r="7746" spans="1:10">
      <c r="A7746" t="s">
        <v>7737</v>
      </c>
      <c r="B7746" t="s">
        <v>63488</v>
      </c>
      <c r="C7746">
        <v>290829410</v>
      </c>
      <c r="D7746" t="s">
        <v>111326</v>
      </c>
      <c r="E7746" t="s">
        <v>113669</v>
      </c>
      <c r="F7746">
        <v>45</v>
      </c>
      <c r="G7746" t="s">
        <v>125342</v>
      </c>
      <c r="H7746" t="s">
        <v>180458</v>
      </c>
      <c r="I7746" t="s">
        <v>234023</v>
      </c>
      <c r="J7746" t="s">
        <v>275103</v>
      </c>
    </row>
    <row r="7747" spans="1:10">
      <c r="A7747" t="s">
        <v>7738</v>
      </c>
      <c r="B7747" t="s">
        <v>63489</v>
      </c>
      <c r="C7747">
        <v>285275337</v>
      </c>
      <c r="D7747" t="s">
        <v>111326</v>
      </c>
      <c r="E7747" t="s">
        <v>112841</v>
      </c>
      <c r="F7747">
        <v>339</v>
      </c>
      <c r="G7747" t="s">
        <v>125343</v>
      </c>
      <c r="H7747" t="s">
        <v>180459</v>
      </c>
      <c r="J7747" t="s">
        <v>275104</v>
      </c>
    </row>
    <row r="7748" spans="1:10">
      <c r="A7748" t="s">
        <v>7739</v>
      </c>
      <c r="B7748" t="s">
        <v>63490</v>
      </c>
      <c r="C7748">
        <v>291414533</v>
      </c>
      <c r="D7748" t="s">
        <v>111326</v>
      </c>
      <c r="E7748" t="s">
        <v>113685</v>
      </c>
      <c r="F7748">
        <v>3</v>
      </c>
      <c r="G7748" t="s">
        <v>125344</v>
      </c>
      <c r="H7748" t="s">
        <v>180460</v>
      </c>
      <c r="J7748" t="s">
        <v>275105</v>
      </c>
    </row>
    <row r="7749" spans="1:10">
      <c r="A7749" t="s">
        <v>7740</v>
      </c>
      <c r="B7749" t="s">
        <v>63491</v>
      </c>
      <c r="C7749">
        <v>291421738</v>
      </c>
      <c r="D7749" t="s">
        <v>111326</v>
      </c>
      <c r="E7749" t="s">
        <v>112841</v>
      </c>
      <c r="F7749">
        <v>5</v>
      </c>
      <c r="G7749" t="s">
        <v>125345</v>
      </c>
      <c r="H7749" t="s">
        <v>180461</v>
      </c>
      <c r="I7749" t="s">
        <v>234024</v>
      </c>
      <c r="J7749" t="s">
        <v>275106</v>
      </c>
    </row>
    <row r="7750" spans="1:10">
      <c r="A7750" t="s">
        <v>7741</v>
      </c>
      <c r="B7750" t="s">
        <v>63492</v>
      </c>
      <c r="C7750">
        <v>290485705</v>
      </c>
      <c r="D7750" t="s">
        <v>111326</v>
      </c>
      <c r="E7750" t="s">
        <v>112841</v>
      </c>
      <c r="F7750">
        <v>42</v>
      </c>
      <c r="G7750" t="s">
        <v>125346</v>
      </c>
      <c r="H7750" t="s">
        <v>180462</v>
      </c>
      <c r="J7750" t="s">
        <v>275107</v>
      </c>
    </row>
    <row r="7751" spans="1:10">
      <c r="A7751" t="s">
        <v>7742</v>
      </c>
      <c r="B7751" t="s">
        <v>63493</v>
      </c>
      <c r="C7751">
        <v>290486580</v>
      </c>
      <c r="D7751" t="s">
        <v>111326</v>
      </c>
      <c r="E7751" t="s">
        <v>113676</v>
      </c>
      <c r="F7751">
        <v>37</v>
      </c>
      <c r="G7751" t="s">
        <v>125347</v>
      </c>
      <c r="H7751" t="s">
        <v>180463</v>
      </c>
      <c r="I7751" t="s">
        <v>234025</v>
      </c>
      <c r="J7751" t="s">
        <v>275108</v>
      </c>
    </row>
    <row r="7752" spans="1:10">
      <c r="A7752" t="s">
        <v>7743</v>
      </c>
      <c r="B7752" t="s">
        <v>63494</v>
      </c>
      <c r="C7752">
        <v>291442053</v>
      </c>
      <c r="D7752" t="s">
        <v>111326</v>
      </c>
      <c r="E7752" t="s">
        <v>24139</v>
      </c>
      <c r="F7752">
        <v>123</v>
      </c>
      <c r="G7752" t="s">
        <v>125348</v>
      </c>
      <c r="H7752" t="s">
        <v>180464</v>
      </c>
      <c r="I7752" t="s">
        <v>234026</v>
      </c>
      <c r="J7752" t="s">
        <v>275109</v>
      </c>
    </row>
    <row r="7753" spans="1:10">
      <c r="A7753" t="s">
        <v>7744</v>
      </c>
      <c r="B7753" t="s">
        <v>63495</v>
      </c>
      <c r="C7753">
        <v>291415091</v>
      </c>
      <c r="D7753" t="s">
        <v>111326</v>
      </c>
      <c r="E7753" t="s">
        <v>112841</v>
      </c>
      <c r="F7753">
        <v>8</v>
      </c>
      <c r="G7753" t="s">
        <v>125349</v>
      </c>
      <c r="H7753" t="s">
        <v>180465</v>
      </c>
      <c r="I7753" t="s">
        <v>234027</v>
      </c>
      <c r="J7753" t="s">
        <v>275110</v>
      </c>
    </row>
    <row r="7754" spans="1:10">
      <c r="A7754" t="s">
        <v>7745</v>
      </c>
      <c r="B7754" t="s">
        <v>63496</v>
      </c>
      <c r="C7754">
        <v>291417786</v>
      </c>
      <c r="D7754" t="s">
        <v>111326</v>
      </c>
      <c r="E7754" t="s">
        <v>113669</v>
      </c>
      <c r="F7754">
        <v>491</v>
      </c>
      <c r="G7754" t="s">
        <v>125350</v>
      </c>
      <c r="H7754" t="s">
        <v>180466</v>
      </c>
      <c r="I7754" t="s">
        <v>234028</v>
      </c>
      <c r="J7754" t="s">
        <v>275111</v>
      </c>
    </row>
    <row r="7755" spans="1:10">
      <c r="A7755" t="s">
        <v>7746</v>
      </c>
      <c r="B7755" t="s">
        <v>63497</v>
      </c>
      <c r="C7755">
        <v>290485147</v>
      </c>
      <c r="D7755" t="s">
        <v>111326</v>
      </c>
      <c r="E7755" t="s">
        <v>113677</v>
      </c>
      <c r="F7755">
        <v>2</v>
      </c>
      <c r="G7755" t="s">
        <v>125351</v>
      </c>
      <c r="H7755" t="s">
        <v>180467</v>
      </c>
      <c r="I7755" t="s">
        <v>234029</v>
      </c>
      <c r="J7755" t="s">
        <v>275112</v>
      </c>
    </row>
    <row r="7756" spans="1:10">
      <c r="A7756" t="s">
        <v>7747</v>
      </c>
      <c r="B7756" t="s">
        <v>63498</v>
      </c>
      <c r="C7756">
        <v>290523362</v>
      </c>
      <c r="D7756" t="s">
        <v>111346</v>
      </c>
      <c r="E7756" t="s">
        <v>113724</v>
      </c>
      <c r="F7756">
        <v>123</v>
      </c>
      <c r="G7756" t="s">
        <v>125352</v>
      </c>
      <c r="H7756" t="s">
        <v>180468</v>
      </c>
      <c r="J7756" t="s">
        <v>275113</v>
      </c>
    </row>
    <row r="7757" spans="1:10">
      <c r="A7757" t="s">
        <v>7748</v>
      </c>
      <c r="B7757" t="s">
        <v>63499</v>
      </c>
      <c r="C7757">
        <v>291445555</v>
      </c>
      <c r="D7757" t="s">
        <v>111326</v>
      </c>
      <c r="E7757" t="s">
        <v>113669</v>
      </c>
      <c r="F7757">
        <v>40</v>
      </c>
      <c r="G7757" t="s">
        <v>125353</v>
      </c>
      <c r="H7757" t="s">
        <v>180469</v>
      </c>
      <c r="J7757" t="s">
        <v>275114</v>
      </c>
    </row>
    <row r="7758" spans="1:10">
      <c r="A7758" t="s">
        <v>7749</v>
      </c>
      <c r="B7758" t="s">
        <v>63500</v>
      </c>
      <c r="C7758">
        <v>291436379</v>
      </c>
      <c r="D7758" t="s">
        <v>111326</v>
      </c>
      <c r="E7758" t="s">
        <v>113679</v>
      </c>
      <c r="F7758">
        <v>5</v>
      </c>
      <c r="G7758" t="s">
        <v>125354</v>
      </c>
      <c r="H7758" t="s">
        <v>180470</v>
      </c>
      <c r="I7758" t="s">
        <v>234030</v>
      </c>
      <c r="J7758" t="s">
        <v>275115</v>
      </c>
    </row>
    <row r="7759" spans="1:10">
      <c r="A7759" t="s">
        <v>7750</v>
      </c>
      <c r="B7759" t="s">
        <v>63501</v>
      </c>
      <c r="C7759">
        <v>285387562</v>
      </c>
      <c r="D7759" t="s">
        <v>111326</v>
      </c>
      <c r="E7759" t="s">
        <v>113669</v>
      </c>
      <c r="F7759">
        <v>41</v>
      </c>
      <c r="G7759" t="s">
        <v>125355</v>
      </c>
      <c r="H7759" t="s">
        <v>180471</v>
      </c>
      <c r="J7759" t="s">
        <v>275116</v>
      </c>
    </row>
    <row r="7760" spans="1:10">
      <c r="A7760" t="s">
        <v>7751</v>
      </c>
      <c r="B7760" t="s">
        <v>63502</v>
      </c>
      <c r="C7760">
        <v>291436065</v>
      </c>
      <c r="D7760" t="s">
        <v>111326</v>
      </c>
      <c r="E7760" t="s">
        <v>113677</v>
      </c>
      <c r="F7760">
        <v>12</v>
      </c>
      <c r="G7760" t="s">
        <v>125356</v>
      </c>
      <c r="H7760" t="s">
        <v>180472</v>
      </c>
      <c r="I7760" t="s">
        <v>234031</v>
      </c>
      <c r="J7760" t="s">
        <v>275117</v>
      </c>
    </row>
    <row r="7761" spans="1:10">
      <c r="A7761" t="s">
        <v>7752</v>
      </c>
      <c r="B7761" t="s">
        <v>63503</v>
      </c>
      <c r="C7761">
        <v>290485342</v>
      </c>
      <c r="D7761" t="s">
        <v>111748</v>
      </c>
      <c r="E7761" t="s">
        <v>113725</v>
      </c>
      <c r="F7761">
        <v>120</v>
      </c>
      <c r="G7761" t="s">
        <v>125357</v>
      </c>
      <c r="H7761" t="s">
        <v>180473</v>
      </c>
      <c r="I7761" t="s">
        <v>234032</v>
      </c>
      <c r="J7761" t="s">
        <v>275118</v>
      </c>
    </row>
    <row r="7762" spans="1:10">
      <c r="A7762" t="s">
        <v>7753</v>
      </c>
      <c r="B7762" t="s">
        <v>63504</v>
      </c>
      <c r="C7762">
        <v>290526292</v>
      </c>
      <c r="D7762" t="s">
        <v>111326</v>
      </c>
      <c r="E7762" t="s">
        <v>113677</v>
      </c>
      <c r="F7762">
        <v>9</v>
      </c>
      <c r="G7762" t="s">
        <v>125358</v>
      </c>
      <c r="H7762" t="s">
        <v>180474</v>
      </c>
      <c r="I7762" t="s">
        <v>234033</v>
      </c>
      <c r="J7762" t="s">
        <v>275119</v>
      </c>
    </row>
    <row r="7763" spans="1:10">
      <c r="A7763" t="s">
        <v>7754</v>
      </c>
      <c r="B7763" t="s">
        <v>63505</v>
      </c>
      <c r="C7763">
        <v>291440155</v>
      </c>
      <c r="D7763" t="s">
        <v>111326</v>
      </c>
      <c r="E7763" t="s">
        <v>113677</v>
      </c>
      <c r="F7763">
        <v>6</v>
      </c>
      <c r="G7763" t="s">
        <v>125359</v>
      </c>
      <c r="H7763" t="s">
        <v>180475</v>
      </c>
      <c r="I7763" t="s">
        <v>234034</v>
      </c>
      <c r="J7763" t="s">
        <v>275120</v>
      </c>
    </row>
    <row r="7764" spans="1:10">
      <c r="A7764" t="s">
        <v>7755</v>
      </c>
      <c r="B7764" t="s">
        <v>63506</v>
      </c>
      <c r="C7764">
        <v>290829425</v>
      </c>
      <c r="D7764" t="s">
        <v>111326</v>
      </c>
      <c r="E7764" t="s">
        <v>113669</v>
      </c>
      <c r="F7764">
        <v>8</v>
      </c>
      <c r="G7764" t="s">
        <v>125360</v>
      </c>
      <c r="H7764" t="s">
        <v>180476</v>
      </c>
      <c r="I7764" t="s">
        <v>234035</v>
      </c>
      <c r="J7764" t="s">
        <v>275121</v>
      </c>
    </row>
    <row r="7765" spans="1:10">
      <c r="A7765" t="s">
        <v>7756</v>
      </c>
      <c r="B7765" t="s">
        <v>63507</v>
      </c>
      <c r="C7765">
        <v>290490362</v>
      </c>
      <c r="D7765" t="s">
        <v>111326</v>
      </c>
      <c r="E7765" t="s">
        <v>113669</v>
      </c>
      <c r="F7765">
        <v>20</v>
      </c>
      <c r="G7765" t="s">
        <v>125361</v>
      </c>
      <c r="H7765" t="s">
        <v>180477</v>
      </c>
      <c r="J7765" t="s">
        <v>275122</v>
      </c>
    </row>
    <row r="7766" spans="1:10">
      <c r="A7766" t="s">
        <v>7757</v>
      </c>
      <c r="B7766" t="s">
        <v>63508</v>
      </c>
      <c r="C7766">
        <v>290490442</v>
      </c>
      <c r="D7766" t="s">
        <v>111326</v>
      </c>
      <c r="E7766" t="s">
        <v>113673</v>
      </c>
      <c r="F7766">
        <v>3</v>
      </c>
      <c r="G7766" t="s">
        <v>125362</v>
      </c>
      <c r="H7766" t="s">
        <v>180478</v>
      </c>
      <c r="I7766" t="s">
        <v>234036</v>
      </c>
      <c r="J7766" t="s">
        <v>275123</v>
      </c>
    </row>
    <row r="7767" spans="1:10">
      <c r="A7767" t="s">
        <v>7758</v>
      </c>
      <c r="B7767" t="s">
        <v>63509</v>
      </c>
      <c r="C7767">
        <v>290521824</v>
      </c>
      <c r="D7767" t="s">
        <v>111326</v>
      </c>
      <c r="E7767" t="s">
        <v>113675</v>
      </c>
      <c r="F7767">
        <v>30</v>
      </c>
      <c r="G7767" t="s">
        <v>125363</v>
      </c>
      <c r="H7767" t="s">
        <v>180479</v>
      </c>
      <c r="I7767" t="s">
        <v>234037</v>
      </c>
      <c r="J7767" t="s">
        <v>275124</v>
      </c>
    </row>
    <row r="7768" spans="1:10">
      <c r="A7768" t="s">
        <v>7759</v>
      </c>
      <c r="B7768" t="s">
        <v>63510</v>
      </c>
      <c r="C7768">
        <v>291427515</v>
      </c>
      <c r="D7768" t="s">
        <v>111326</v>
      </c>
      <c r="E7768" t="s">
        <v>113675</v>
      </c>
      <c r="F7768">
        <v>1</v>
      </c>
      <c r="G7768" t="s">
        <v>125364</v>
      </c>
      <c r="H7768" t="s">
        <v>180480</v>
      </c>
      <c r="J7768" t="s">
        <v>275125</v>
      </c>
    </row>
    <row r="7769" spans="1:10">
      <c r="A7769" t="s">
        <v>7760</v>
      </c>
      <c r="B7769" t="s">
        <v>63511</v>
      </c>
      <c r="C7769">
        <v>291417887</v>
      </c>
      <c r="D7769" t="s">
        <v>111326</v>
      </c>
      <c r="E7769" t="s">
        <v>113683</v>
      </c>
      <c r="F7769">
        <v>36</v>
      </c>
      <c r="G7769" t="s">
        <v>125365</v>
      </c>
      <c r="H7769" t="s">
        <v>180481</v>
      </c>
      <c r="I7769" t="s">
        <v>234038</v>
      </c>
      <c r="J7769" t="s">
        <v>275126</v>
      </c>
    </row>
    <row r="7770" spans="1:10">
      <c r="A7770" t="s">
        <v>7761</v>
      </c>
      <c r="B7770" t="s">
        <v>63512</v>
      </c>
      <c r="C7770">
        <v>291573898</v>
      </c>
      <c r="D7770" t="s">
        <v>111326</v>
      </c>
      <c r="E7770" t="s">
        <v>113673</v>
      </c>
      <c r="F7770">
        <v>31</v>
      </c>
      <c r="G7770" t="s">
        <v>125366</v>
      </c>
      <c r="H7770" t="s">
        <v>180482</v>
      </c>
      <c r="I7770" t="s">
        <v>234039</v>
      </c>
      <c r="J7770" t="s">
        <v>275127</v>
      </c>
    </row>
    <row r="7771" spans="1:10">
      <c r="A7771" t="s">
        <v>7762</v>
      </c>
      <c r="B7771" t="s">
        <v>63513</v>
      </c>
      <c r="C7771">
        <v>290522027</v>
      </c>
      <c r="D7771" t="s">
        <v>111326</v>
      </c>
      <c r="E7771" t="s">
        <v>112841</v>
      </c>
      <c r="F7771">
        <v>119</v>
      </c>
      <c r="G7771" t="s">
        <v>125367</v>
      </c>
      <c r="H7771" t="s">
        <v>180483</v>
      </c>
      <c r="I7771" t="s">
        <v>234040</v>
      </c>
      <c r="J7771" t="s">
        <v>275128</v>
      </c>
    </row>
    <row r="7772" spans="1:10">
      <c r="A7772" t="s">
        <v>7763</v>
      </c>
      <c r="B7772" t="s">
        <v>63514</v>
      </c>
      <c r="C7772">
        <v>290521259</v>
      </c>
      <c r="D7772" t="s">
        <v>111326</v>
      </c>
      <c r="E7772" t="s">
        <v>113669</v>
      </c>
      <c r="F7772">
        <v>15</v>
      </c>
      <c r="G7772" t="s">
        <v>125368</v>
      </c>
      <c r="H7772" t="s">
        <v>180484</v>
      </c>
      <c r="J7772" t="s">
        <v>275129</v>
      </c>
    </row>
    <row r="7773" spans="1:10">
      <c r="A7773" t="s">
        <v>7764</v>
      </c>
      <c r="B7773" t="s">
        <v>63515</v>
      </c>
      <c r="C7773">
        <v>290488776</v>
      </c>
      <c r="D7773" t="s">
        <v>111326</v>
      </c>
      <c r="E7773" t="s">
        <v>113679</v>
      </c>
      <c r="F7773">
        <v>9</v>
      </c>
      <c r="G7773" t="s">
        <v>125369</v>
      </c>
      <c r="H7773" t="s">
        <v>180485</v>
      </c>
      <c r="I7773" t="s">
        <v>234041</v>
      </c>
      <c r="J7773" t="s">
        <v>275130</v>
      </c>
    </row>
    <row r="7774" spans="1:10">
      <c r="A7774" t="s">
        <v>7765</v>
      </c>
      <c r="B7774" t="s">
        <v>63516</v>
      </c>
      <c r="C7774">
        <v>290521307</v>
      </c>
      <c r="D7774" t="s">
        <v>111326</v>
      </c>
      <c r="E7774" t="s">
        <v>113669</v>
      </c>
      <c r="F7774">
        <v>2</v>
      </c>
      <c r="G7774" t="s">
        <v>125370</v>
      </c>
      <c r="H7774" t="s">
        <v>180486</v>
      </c>
      <c r="J7774" t="s">
        <v>275131</v>
      </c>
    </row>
    <row r="7775" spans="1:10">
      <c r="A7775" t="s">
        <v>7766</v>
      </c>
      <c r="B7775" t="s">
        <v>63517</v>
      </c>
      <c r="C7775">
        <v>290482386</v>
      </c>
      <c r="D7775" t="s">
        <v>111326</v>
      </c>
      <c r="E7775" t="s">
        <v>113669</v>
      </c>
      <c r="F7775">
        <v>15</v>
      </c>
      <c r="G7775" t="s">
        <v>125371</v>
      </c>
      <c r="H7775" t="s">
        <v>180487</v>
      </c>
      <c r="I7775" t="s">
        <v>234042</v>
      </c>
      <c r="J7775" t="s">
        <v>275132</v>
      </c>
    </row>
    <row r="7776" spans="1:10">
      <c r="A7776" t="s">
        <v>7767</v>
      </c>
      <c r="B7776" t="s">
        <v>63518</v>
      </c>
      <c r="C7776">
        <v>291434353</v>
      </c>
      <c r="D7776" t="s">
        <v>111365</v>
      </c>
      <c r="E7776" t="s">
        <v>113726</v>
      </c>
      <c r="F7776">
        <v>395</v>
      </c>
      <c r="G7776" t="s">
        <v>125372</v>
      </c>
      <c r="H7776" t="s">
        <v>180488</v>
      </c>
      <c r="I7776" t="s">
        <v>234043</v>
      </c>
      <c r="J7776" t="s">
        <v>275133</v>
      </c>
    </row>
    <row r="7777" spans="1:10">
      <c r="A7777" t="s">
        <v>7768</v>
      </c>
      <c r="B7777" t="s">
        <v>63519</v>
      </c>
      <c r="C7777">
        <v>290523940</v>
      </c>
      <c r="D7777" t="s">
        <v>111326</v>
      </c>
      <c r="E7777" t="s">
        <v>113670</v>
      </c>
      <c r="F7777">
        <v>9</v>
      </c>
      <c r="G7777" t="s">
        <v>125373</v>
      </c>
      <c r="H7777" t="s">
        <v>180489</v>
      </c>
      <c r="I7777" t="s">
        <v>234044</v>
      </c>
      <c r="J7777" t="s">
        <v>275134</v>
      </c>
    </row>
    <row r="7778" spans="1:10">
      <c r="A7778" t="s">
        <v>7769</v>
      </c>
      <c r="B7778" t="s">
        <v>63520</v>
      </c>
      <c r="C7778">
        <v>290521441</v>
      </c>
      <c r="D7778" t="s">
        <v>111326</v>
      </c>
      <c r="E7778" t="s">
        <v>112696</v>
      </c>
      <c r="F7778">
        <v>27</v>
      </c>
      <c r="G7778" t="s">
        <v>125374</v>
      </c>
      <c r="H7778" t="s">
        <v>180490</v>
      </c>
      <c r="I7778" t="s">
        <v>234045</v>
      </c>
      <c r="J7778" t="s">
        <v>275135</v>
      </c>
    </row>
    <row r="7779" spans="1:10">
      <c r="A7779" t="s">
        <v>7770</v>
      </c>
      <c r="B7779" t="s">
        <v>63521</v>
      </c>
      <c r="C7779">
        <v>291443872</v>
      </c>
      <c r="D7779" t="s">
        <v>111326</v>
      </c>
      <c r="E7779" t="s">
        <v>113673</v>
      </c>
      <c r="F7779">
        <v>10</v>
      </c>
      <c r="G7779" t="s">
        <v>125375</v>
      </c>
      <c r="H7779" t="s">
        <v>180491</v>
      </c>
      <c r="I7779" t="s">
        <v>234046</v>
      </c>
      <c r="J7779" t="s">
        <v>275136</v>
      </c>
    </row>
    <row r="7780" spans="1:10">
      <c r="A7780" t="s">
        <v>7771</v>
      </c>
      <c r="B7780" t="s">
        <v>63522</v>
      </c>
      <c r="C7780">
        <v>291419671</v>
      </c>
      <c r="D7780" t="s">
        <v>111326</v>
      </c>
      <c r="E7780" t="s">
        <v>113669</v>
      </c>
      <c r="F7780">
        <v>17</v>
      </c>
      <c r="G7780" t="s">
        <v>125376</v>
      </c>
      <c r="H7780" t="s">
        <v>180492</v>
      </c>
      <c r="I7780" t="s">
        <v>234047</v>
      </c>
      <c r="J7780" t="s">
        <v>275137</v>
      </c>
    </row>
    <row r="7781" spans="1:10">
      <c r="A7781" t="s">
        <v>7772</v>
      </c>
      <c r="B7781" t="s">
        <v>63523</v>
      </c>
      <c r="C7781">
        <v>290482015</v>
      </c>
      <c r="D7781" t="s">
        <v>111326</v>
      </c>
      <c r="E7781" t="s">
        <v>113677</v>
      </c>
      <c r="F7781">
        <v>31</v>
      </c>
      <c r="G7781" t="s">
        <v>125377</v>
      </c>
      <c r="H7781" t="s">
        <v>180493</v>
      </c>
      <c r="I7781" t="s">
        <v>234048</v>
      </c>
      <c r="J7781" t="s">
        <v>275138</v>
      </c>
    </row>
    <row r="7782" spans="1:10">
      <c r="A7782" t="s">
        <v>7773</v>
      </c>
      <c r="B7782" t="s">
        <v>63524</v>
      </c>
      <c r="C7782">
        <v>291419277</v>
      </c>
      <c r="D7782" t="s">
        <v>111326</v>
      </c>
      <c r="E7782" t="s">
        <v>113669</v>
      </c>
      <c r="F7782">
        <v>2</v>
      </c>
      <c r="G7782" t="s">
        <v>125378</v>
      </c>
      <c r="H7782" t="s">
        <v>180494</v>
      </c>
      <c r="J7782" t="s">
        <v>275139</v>
      </c>
    </row>
    <row r="7783" spans="1:10">
      <c r="A7783" t="s">
        <v>7774</v>
      </c>
      <c r="B7783" t="s">
        <v>63525</v>
      </c>
      <c r="C7783">
        <v>291417144</v>
      </c>
      <c r="D7783" t="s">
        <v>111326</v>
      </c>
      <c r="E7783" t="s">
        <v>113677</v>
      </c>
      <c r="F7783">
        <v>10</v>
      </c>
      <c r="G7783" t="s">
        <v>125379</v>
      </c>
      <c r="H7783" t="s">
        <v>180495</v>
      </c>
      <c r="J7783" t="s">
        <v>275140</v>
      </c>
    </row>
    <row r="7784" spans="1:10">
      <c r="A7784" t="s">
        <v>7775</v>
      </c>
      <c r="B7784" t="s">
        <v>63526</v>
      </c>
      <c r="C7784">
        <v>291421832</v>
      </c>
      <c r="D7784" t="s">
        <v>111326</v>
      </c>
      <c r="E7784" t="s">
        <v>113673</v>
      </c>
      <c r="F7784">
        <v>3</v>
      </c>
      <c r="G7784" t="s">
        <v>125380</v>
      </c>
      <c r="H7784" t="s">
        <v>180496</v>
      </c>
      <c r="I7784" t="s">
        <v>234049</v>
      </c>
      <c r="J7784" t="s">
        <v>275141</v>
      </c>
    </row>
    <row r="7785" spans="1:10">
      <c r="A7785" t="s">
        <v>7776</v>
      </c>
      <c r="B7785" t="s">
        <v>63527</v>
      </c>
      <c r="C7785">
        <v>291438658</v>
      </c>
      <c r="D7785" t="s">
        <v>111326</v>
      </c>
      <c r="E7785" t="s">
        <v>112765</v>
      </c>
      <c r="F7785">
        <v>15</v>
      </c>
      <c r="G7785" t="s">
        <v>125381</v>
      </c>
      <c r="H7785" t="s">
        <v>180497</v>
      </c>
      <c r="J7785" t="s">
        <v>275142</v>
      </c>
    </row>
    <row r="7786" spans="1:10">
      <c r="A7786" t="s">
        <v>7777</v>
      </c>
      <c r="B7786" t="s">
        <v>63528</v>
      </c>
      <c r="C7786">
        <v>291426162</v>
      </c>
      <c r="D7786" t="s">
        <v>111326</v>
      </c>
      <c r="E7786" t="s">
        <v>113669</v>
      </c>
      <c r="F7786">
        <v>13</v>
      </c>
      <c r="G7786" t="s">
        <v>125382</v>
      </c>
      <c r="H7786" t="s">
        <v>180498</v>
      </c>
      <c r="I7786" t="s">
        <v>234050</v>
      </c>
      <c r="J7786" t="s">
        <v>275143</v>
      </c>
    </row>
    <row r="7787" spans="1:10">
      <c r="A7787" t="s">
        <v>7778</v>
      </c>
      <c r="B7787" t="s">
        <v>63529</v>
      </c>
      <c r="C7787">
        <v>290492643</v>
      </c>
      <c r="D7787" t="s">
        <v>111326</v>
      </c>
      <c r="E7787" t="s">
        <v>113679</v>
      </c>
      <c r="F7787">
        <v>10</v>
      </c>
      <c r="G7787" t="s">
        <v>125383</v>
      </c>
      <c r="H7787" t="s">
        <v>180499</v>
      </c>
      <c r="J7787" t="s">
        <v>275144</v>
      </c>
    </row>
    <row r="7788" spans="1:10">
      <c r="A7788" t="s">
        <v>7779</v>
      </c>
      <c r="B7788" t="s">
        <v>63530</v>
      </c>
      <c r="C7788">
        <v>290485911</v>
      </c>
      <c r="D7788" t="s">
        <v>111758</v>
      </c>
      <c r="E7788" t="s">
        <v>113727</v>
      </c>
      <c r="F7788">
        <v>21</v>
      </c>
      <c r="G7788" t="s">
        <v>125384</v>
      </c>
      <c r="H7788" t="s">
        <v>180500</v>
      </c>
      <c r="I7788" t="s">
        <v>234051</v>
      </c>
      <c r="J7788" t="s">
        <v>275145</v>
      </c>
    </row>
    <row r="7789" spans="1:10">
      <c r="A7789" t="s">
        <v>7780</v>
      </c>
      <c r="B7789" t="s">
        <v>63531</v>
      </c>
      <c r="C7789">
        <v>290484764</v>
      </c>
      <c r="D7789" t="s">
        <v>111326</v>
      </c>
      <c r="E7789" t="s">
        <v>113677</v>
      </c>
      <c r="F7789">
        <v>32</v>
      </c>
      <c r="G7789" t="s">
        <v>125385</v>
      </c>
      <c r="H7789" t="s">
        <v>180501</v>
      </c>
      <c r="J7789" t="s">
        <v>275146</v>
      </c>
    </row>
    <row r="7790" spans="1:10">
      <c r="A7790" t="s">
        <v>7781</v>
      </c>
      <c r="B7790" t="s">
        <v>63532</v>
      </c>
      <c r="C7790">
        <v>292228907</v>
      </c>
      <c r="D7790" t="s">
        <v>111326</v>
      </c>
      <c r="E7790" t="s">
        <v>113679</v>
      </c>
      <c r="F7790">
        <v>9</v>
      </c>
      <c r="G7790" t="s">
        <v>125386</v>
      </c>
      <c r="H7790" t="s">
        <v>180502</v>
      </c>
      <c r="J7790" t="s">
        <v>275147</v>
      </c>
    </row>
    <row r="7791" spans="1:10">
      <c r="A7791" t="s">
        <v>7782</v>
      </c>
      <c r="B7791" t="s">
        <v>63533</v>
      </c>
      <c r="C7791">
        <v>290487409</v>
      </c>
      <c r="D7791" t="s">
        <v>111326</v>
      </c>
      <c r="E7791" t="s">
        <v>113669</v>
      </c>
      <c r="F7791">
        <v>20</v>
      </c>
      <c r="G7791" t="s">
        <v>125387</v>
      </c>
      <c r="H7791" t="s">
        <v>180503</v>
      </c>
      <c r="J7791" t="s">
        <v>275148</v>
      </c>
    </row>
    <row r="7792" spans="1:10">
      <c r="A7792" t="s">
        <v>7783</v>
      </c>
      <c r="B7792" t="s">
        <v>63534</v>
      </c>
      <c r="C7792">
        <v>290488970</v>
      </c>
      <c r="D7792" t="s">
        <v>111326</v>
      </c>
      <c r="E7792" t="s">
        <v>113673</v>
      </c>
      <c r="F7792">
        <v>18</v>
      </c>
      <c r="G7792" t="s">
        <v>125388</v>
      </c>
      <c r="H7792" t="s">
        <v>180504</v>
      </c>
      <c r="I7792" t="s">
        <v>234052</v>
      </c>
      <c r="J7792" t="s">
        <v>275149</v>
      </c>
    </row>
    <row r="7793" spans="1:10">
      <c r="A7793" t="s">
        <v>7784</v>
      </c>
      <c r="B7793" t="s">
        <v>63535</v>
      </c>
      <c r="C7793">
        <v>291424659</v>
      </c>
      <c r="D7793" t="s">
        <v>111326</v>
      </c>
      <c r="E7793" t="s">
        <v>113671</v>
      </c>
      <c r="F7793">
        <v>1</v>
      </c>
      <c r="G7793" t="s">
        <v>125389</v>
      </c>
      <c r="H7793" t="s">
        <v>180505</v>
      </c>
      <c r="I7793" t="s">
        <v>234053</v>
      </c>
      <c r="J7793" t="s">
        <v>275150</v>
      </c>
    </row>
    <row r="7794" spans="1:10">
      <c r="A7794" t="s">
        <v>7785</v>
      </c>
      <c r="B7794" t="s">
        <v>63536</v>
      </c>
      <c r="C7794">
        <v>291430425</v>
      </c>
      <c r="D7794" t="s">
        <v>111326</v>
      </c>
      <c r="E7794" t="s">
        <v>113673</v>
      </c>
      <c r="F7794">
        <v>14</v>
      </c>
      <c r="G7794" t="s">
        <v>125390</v>
      </c>
      <c r="H7794" t="s">
        <v>180506</v>
      </c>
      <c r="I7794" t="s">
        <v>234054</v>
      </c>
      <c r="J7794" t="s">
        <v>275151</v>
      </c>
    </row>
    <row r="7795" spans="1:10">
      <c r="A7795" t="s">
        <v>7786</v>
      </c>
      <c r="B7795" t="s">
        <v>63537</v>
      </c>
      <c r="C7795">
        <v>290482602</v>
      </c>
      <c r="D7795" t="s">
        <v>111365</v>
      </c>
      <c r="E7795" t="s">
        <v>113728</v>
      </c>
      <c r="F7795">
        <v>39</v>
      </c>
      <c r="G7795" t="s">
        <v>125391</v>
      </c>
      <c r="H7795" t="s">
        <v>180507</v>
      </c>
      <c r="I7795" t="s">
        <v>234055</v>
      </c>
      <c r="J7795" t="s">
        <v>275152</v>
      </c>
    </row>
    <row r="7796" spans="1:10">
      <c r="A7796" t="s">
        <v>7787</v>
      </c>
      <c r="B7796" t="s">
        <v>63538</v>
      </c>
      <c r="C7796">
        <v>291434854</v>
      </c>
      <c r="D7796" t="s">
        <v>111326</v>
      </c>
      <c r="E7796" t="s">
        <v>113669</v>
      </c>
      <c r="F7796">
        <v>21</v>
      </c>
      <c r="G7796" t="s">
        <v>125392</v>
      </c>
      <c r="H7796" t="s">
        <v>180508</v>
      </c>
      <c r="J7796" t="s">
        <v>275153</v>
      </c>
    </row>
    <row r="7797" spans="1:10">
      <c r="A7797" t="s">
        <v>7788</v>
      </c>
      <c r="B7797" t="s">
        <v>63539</v>
      </c>
      <c r="C7797">
        <v>291445396</v>
      </c>
      <c r="D7797" t="s">
        <v>111326</v>
      </c>
      <c r="E7797" t="s">
        <v>113669</v>
      </c>
      <c r="F7797">
        <v>131</v>
      </c>
      <c r="G7797" t="s">
        <v>125393</v>
      </c>
      <c r="H7797" t="s">
        <v>180509</v>
      </c>
      <c r="I7797" t="s">
        <v>234056</v>
      </c>
      <c r="J7797" t="s">
        <v>275154</v>
      </c>
    </row>
    <row r="7798" spans="1:10">
      <c r="A7798" t="s">
        <v>7789</v>
      </c>
      <c r="B7798" t="s">
        <v>63540</v>
      </c>
      <c r="C7798">
        <v>290490455</v>
      </c>
      <c r="D7798" t="s">
        <v>111326</v>
      </c>
      <c r="E7798" t="s">
        <v>113669</v>
      </c>
      <c r="F7798">
        <v>9</v>
      </c>
      <c r="G7798" t="s">
        <v>125394</v>
      </c>
      <c r="H7798" t="s">
        <v>180510</v>
      </c>
      <c r="J7798" t="s">
        <v>275155</v>
      </c>
    </row>
    <row r="7799" spans="1:10">
      <c r="A7799" t="s">
        <v>7790</v>
      </c>
      <c r="B7799" t="s">
        <v>63541</v>
      </c>
      <c r="C7799">
        <v>289779909</v>
      </c>
      <c r="D7799" t="s">
        <v>111326</v>
      </c>
      <c r="E7799" t="s">
        <v>113679</v>
      </c>
      <c r="F7799">
        <v>1</v>
      </c>
      <c r="G7799" t="s">
        <v>125395</v>
      </c>
      <c r="H7799" t="s">
        <v>180511</v>
      </c>
      <c r="J7799" t="s">
        <v>275156</v>
      </c>
    </row>
    <row r="7800" spans="1:10">
      <c r="A7800" t="s">
        <v>7791</v>
      </c>
      <c r="B7800" t="s">
        <v>63542</v>
      </c>
      <c r="C7800">
        <v>290483169</v>
      </c>
      <c r="D7800" t="s">
        <v>111326</v>
      </c>
      <c r="E7800" t="s">
        <v>113683</v>
      </c>
      <c r="F7800">
        <v>1</v>
      </c>
      <c r="G7800" t="s">
        <v>125396</v>
      </c>
      <c r="H7800" t="s">
        <v>180512</v>
      </c>
      <c r="I7800" t="s">
        <v>234057</v>
      </c>
      <c r="J7800" t="s">
        <v>275157</v>
      </c>
    </row>
    <row r="7801" spans="1:10">
      <c r="A7801" t="s">
        <v>7792</v>
      </c>
      <c r="B7801" t="s">
        <v>63543</v>
      </c>
      <c r="C7801">
        <v>290524376</v>
      </c>
      <c r="D7801" t="s">
        <v>111326</v>
      </c>
      <c r="E7801" t="s">
        <v>112841</v>
      </c>
      <c r="F7801">
        <v>3</v>
      </c>
      <c r="G7801" t="s">
        <v>125397</v>
      </c>
      <c r="H7801" t="s">
        <v>180513</v>
      </c>
      <c r="J7801" t="s">
        <v>275158</v>
      </c>
    </row>
    <row r="7802" spans="1:10">
      <c r="A7802" t="s">
        <v>7793</v>
      </c>
      <c r="B7802" t="s">
        <v>63544</v>
      </c>
      <c r="C7802">
        <v>223154920</v>
      </c>
      <c r="D7802" t="s">
        <v>111326</v>
      </c>
      <c r="E7802" t="s">
        <v>113692</v>
      </c>
      <c r="F7802">
        <v>82</v>
      </c>
      <c r="H7802" t="s">
        <v>180514</v>
      </c>
    </row>
    <row r="7803" spans="1:10">
      <c r="A7803" t="s">
        <v>7794</v>
      </c>
      <c r="B7803" t="s">
        <v>63545</v>
      </c>
      <c r="C7803">
        <v>291433959</v>
      </c>
      <c r="D7803" t="s">
        <v>111326</v>
      </c>
      <c r="E7803" t="s">
        <v>113670</v>
      </c>
      <c r="F7803">
        <v>166</v>
      </c>
      <c r="G7803" t="s">
        <v>125398</v>
      </c>
      <c r="H7803" t="s">
        <v>180515</v>
      </c>
      <c r="I7803" t="s">
        <v>234058</v>
      </c>
      <c r="J7803" t="s">
        <v>275159</v>
      </c>
    </row>
    <row r="7804" spans="1:10">
      <c r="A7804" t="s">
        <v>7795</v>
      </c>
      <c r="B7804" t="s">
        <v>63546</v>
      </c>
      <c r="C7804">
        <v>290521373</v>
      </c>
      <c r="D7804" t="s">
        <v>111326</v>
      </c>
      <c r="E7804" t="s">
        <v>112841</v>
      </c>
      <c r="F7804">
        <v>93</v>
      </c>
      <c r="G7804" t="s">
        <v>125399</v>
      </c>
      <c r="H7804" t="s">
        <v>180516</v>
      </c>
      <c r="I7804" t="s">
        <v>234059</v>
      </c>
      <c r="J7804" t="s">
        <v>275160</v>
      </c>
    </row>
    <row r="7805" spans="1:10">
      <c r="A7805" t="s">
        <v>7796</v>
      </c>
      <c r="B7805" t="s">
        <v>63547</v>
      </c>
      <c r="C7805">
        <v>290486195</v>
      </c>
      <c r="D7805" t="s">
        <v>111752</v>
      </c>
      <c r="E7805" t="s">
        <v>113729</v>
      </c>
      <c r="F7805">
        <v>37</v>
      </c>
      <c r="G7805" t="s">
        <v>125400</v>
      </c>
      <c r="H7805" t="s">
        <v>180517</v>
      </c>
      <c r="I7805" t="s">
        <v>234060</v>
      </c>
      <c r="J7805" t="s">
        <v>275161</v>
      </c>
    </row>
    <row r="7806" spans="1:10">
      <c r="A7806" t="s">
        <v>7797</v>
      </c>
      <c r="B7806" t="s">
        <v>63548</v>
      </c>
      <c r="C7806">
        <v>291431257</v>
      </c>
      <c r="D7806" t="s">
        <v>111759</v>
      </c>
      <c r="E7806" t="s">
        <v>113730</v>
      </c>
      <c r="F7806">
        <v>21</v>
      </c>
      <c r="G7806" t="s">
        <v>125401</v>
      </c>
      <c r="H7806" t="s">
        <v>180518</v>
      </c>
      <c r="I7806" t="s">
        <v>234061</v>
      </c>
      <c r="J7806" t="s">
        <v>275162</v>
      </c>
    </row>
    <row r="7807" spans="1:10">
      <c r="A7807" t="s">
        <v>7798</v>
      </c>
      <c r="B7807" t="s">
        <v>63549</v>
      </c>
      <c r="C7807">
        <v>290521161</v>
      </c>
      <c r="D7807" t="s">
        <v>111326</v>
      </c>
      <c r="E7807" t="s">
        <v>113675</v>
      </c>
      <c r="F7807">
        <v>17</v>
      </c>
      <c r="G7807" t="s">
        <v>125402</v>
      </c>
      <c r="H7807" t="s">
        <v>180519</v>
      </c>
      <c r="I7807" t="s">
        <v>234062</v>
      </c>
      <c r="J7807" t="s">
        <v>275163</v>
      </c>
    </row>
    <row r="7808" spans="1:10">
      <c r="A7808" t="s">
        <v>7799</v>
      </c>
      <c r="B7808" t="s">
        <v>63550</v>
      </c>
      <c r="C7808">
        <v>291426282</v>
      </c>
      <c r="D7808" t="s">
        <v>111326</v>
      </c>
      <c r="E7808" t="s">
        <v>112841</v>
      </c>
      <c r="F7808">
        <v>16</v>
      </c>
      <c r="G7808" t="s">
        <v>125403</v>
      </c>
      <c r="H7808" t="s">
        <v>180520</v>
      </c>
      <c r="I7808" t="s">
        <v>234063</v>
      </c>
      <c r="J7808" t="s">
        <v>275164</v>
      </c>
    </row>
    <row r="7809" spans="1:10">
      <c r="A7809" t="s">
        <v>7800</v>
      </c>
      <c r="B7809" t="s">
        <v>63551</v>
      </c>
      <c r="C7809">
        <v>289779914</v>
      </c>
      <c r="D7809" t="s">
        <v>111326</v>
      </c>
      <c r="E7809" t="s">
        <v>112841</v>
      </c>
      <c r="F7809">
        <v>2</v>
      </c>
      <c r="G7809" t="s">
        <v>125404</v>
      </c>
      <c r="H7809" t="s">
        <v>180521</v>
      </c>
      <c r="J7809" t="s">
        <v>275165</v>
      </c>
    </row>
    <row r="7810" spans="1:10">
      <c r="A7810" t="s">
        <v>7801</v>
      </c>
      <c r="B7810" t="s">
        <v>63552</v>
      </c>
      <c r="C7810">
        <v>291035335</v>
      </c>
      <c r="D7810" t="s">
        <v>111752</v>
      </c>
      <c r="E7810" t="s">
        <v>113729</v>
      </c>
      <c r="F7810">
        <v>30</v>
      </c>
      <c r="G7810" t="s">
        <v>125405</v>
      </c>
      <c r="H7810" t="s">
        <v>180522</v>
      </c>
      <c r="I7810" t="s">
        <v>234064</v>
      </c>
      <c r="J7810" t="s">
        <v>275166</v>
      </c>
    </row>
    <row r="7811" spans="1:10">
      <c r="A7811" t="s">
        <v>7802</v>
      </c>
      <c r="B7811" t="s">
        <v>63553</v>
      </c>
      <c r="C7811">
        <v>291422138</v>
      </c>
      <c r="D7811" t="s">
        <v>111326</v>
      </c>
      <c r="E7811" t="s">
        <v>112841</v>
      </c>
      <c r="F7811">
        <v>113</v>
      </c>
      <c r="G7811" t="s">
        <v>125406</v>
      </c>
      <c r="H7811" t="s">
        <v>180523</v>
      </c>
      <c r="I7811" t="s">
        <v>234065</v>
      </c>
      <c r="J7811" t="s">
        <v>275167</v>
      </c>
    </row>
    <row r="7812" spans="1:10">
      <c r="A7812" t="s">
        <v>7803</v>
      </c>
      <c r="B7812" t="s">
        <v>63554</v>
      </c>
      <c r="C7812">
        <v>291425772</v>
      </c>
      <c r="D7812" t="s">
        <v>111326</v>
      </c>
      <c r="E7812" t="s">
        <v>112841</v>
      </c>
      <c r="F7812">
        <v>55031</v>
      </c>
      <c r="G7812" t="s">
        <v>125407</v>
      </c>
      <c r="H7812" t="s">
        <v>180524</v>
      </c>
      <c r="I7812" t="s">
        <v>234066</v>
      </c>
      <c r="J7812" t="s">
        <v>275168</v>
      </c>
    </row>
    <row r="7813" spans="1:10">
      <c r="A7813" t="s">
        <v>7804</v>
      </c>
      <c r="B7813" t="s">
        <v>63555</v>
      </c>
      <c r="C7813">
        <v>291445852</v>
      </c>
      <c r="D7813" t="s">
        <v>111326</v>
      </c>
      <c r="E7813" t="s">
        <v>113675</v>
      </c>
      <c r="F7813">
        <v>152</v>
      </c>
      <c r="G7813" t="s">
        <v>125408</v>
      </c>
      <c r="H7813" t="s">
        <v>180525</v>
      </c>
      <c r="J7813" t="s">
        <v>275169</v>
      </c>
    </row>
    <row r="7814" spans="1:10">
      <c r="A7814" t="s">
        <v>7805</v>
      </c>
      <c r="B7814" t="s">
        <v>63556</v>
      </c>
      <c r="C7814">
        <v>290521472</v>
      </c>
      <c r="D7814" t="s">
        <v>111326</v>
      </c>
      <c r="E7814" t="s">
        <v>112841</v>
      </c>
      <c r="F7814">
        <v>1</v>
      </c>
      <c r="G7814" t="s">
        <v>125409</v>
      </c>
      <c r="H7814" t="s">
        <v>180526</v>
      </c>
      <c r="I7814" t="s">
        <v>234067</v>
      </c>
      <c r="J7814" t="s">
        <v>275170</v>
      </c>
    </row>
    <row r="7815" spans="1:10">
      <c r="A7815" t="s">
        <v>7806</v>
      </c>
      <c r="B7815" t="s">
        <v>63557</v>
      </c>
      <c r="C7815">
        <v>291417952</v>
      </c>
      <c r="D7815" t="s">
        <v>111326</v>
      </c>
      <c r="E7815" t="s">
        <v>112841</v>
      </c>
      <c r="F7815">
        <v>11</v>
      </c>
      <c r="G7815" t="s">
        <v>125410</v>
      </c>
      <c r="H7815" t="s">
        <v>180527</v>
      </c>
      <c r="I7815" t="s">
        <v>234068</v>
      </c>
      <c r="J7815" t="s">
        <v>275171</v>
      </c>
    </row>
    <row r="7816" spans="1:10">
      <c r="A7816" t="s">
        <v>7807</v>
      </c>
      <c r="B7816" t="s">
        <v>63558</v>
      </c>
      <c r="C7816">
        <v>291418572</v>
      </c>
      <c r="D7816" t="s">
        <v>111326</v>
      </c>
      <c r="E7816" t="s">
        <v>112841</v>
      </c>
      <c r="F7816">
        <v>28</v>
      </c>
      <c r="G7816" t="s">
        <v>125411</v>
      </c>
      <c r="H7816" t="s">
        <v>180528</v>
      </c>
      <c r="I7816" t="s">
        <v>234069</v>
      </c>
      <c r="J7816" t="s">
        <v>275172</v>
      </c>
    </row>
    <row r="7817" spans="1:10">
      <c r="A7817" t="s">
        <v>7808</v>
      </c>
      <c r="B7817" t="s">
        <v>63559</v>
      </c>
      <c r="C7817">
        <v>290490363</v>
      </c>
      <c r="D7817" t="s">
        <v>111326</v>
      </c>
      <c r="E7817" t="s">
        <v>113669</v>
      </c>
      <c r="F7817">
        <v>1</v>
      </c>
      <c r="G7817" t="s">
        <v>125412</v>
      </c>
      <c r="H7817" t="s">
        <v>180529</v>
      </c>
      <c r="J7817" t="s">
        <v>275173</v>
      </c>
    </row>
    <row r="7818" spans="1:10">
      <c r="A7818" t="s">
        <v>7809</v>
      </c>
      <c r="B7818" t="s">
        <v>63560</v>
      </c>
      <c r="C7818">
        <v>291418429</v>
      </c>
      <c r="D7818" t="s">
        <v>111326</v>
      </c>
      <c r="E7818" t="s">
        <v>113677</v>
      </c>
      <c r="F7818">
        <v>5</v>
      </c>
      <c r="G7818" t="s">
        <v>125413</v>
      </c>
      <c r="H7818" t="s">
        <v>180530</v>
      </c>
      <c r="I7818" t="s">
        <v>234070</v>
      </c>
      <c r="J7818" t="s">
        <v>275174</v>
      </c>
    </row>
    <row r="7819" spans="1:10">
      <c r="A7819" t="s">
        <v>7810</v>
      </c>
      <c r="B7819" t="s">
        <v>63561</v>
      </c>
      <c r="C7819">
        <v>290487989</v>
      </c>
      <c r="D7819" t="s">
        <v>111326</v>
      </c>
      <c r="E7819" t="s">
        <v>112841</v>
      </c>
      <c r="F7819">
        <v>181</v>
      </c>
      <c r="G7819" t="s">
        <v>125414</v>
      </c>
      <c r="H7819" t="s">
        <v>180531</v>
      </c>
      <c r="I7819" t="s">
        <v>234071</v>
      </c>
      <c r="J7819" t="s">
        <v>275175</v>
      </c>
    </row>
    <row r="7820" spans="1:10">
      <c r="A7820" t="s">
        <v>7811</v>
      </c>
      <c r="B7820" t="s">
        <v>63562</v>
      </c>
      <c r="C7820">
        <v>290521368</v>
      </c>
      <c r="D7820" t="s">
        <v>111326</v>
      </c>
      <c r="E7820" t="s">
        <v>112841</v>
      </c>
      <c r="F7820">
        <v>28</v>
      </c>
      <c r="G7820" t="s">
        <v>125415</v>
      </c>
      <c r="H7820" t="s">
        <v>180532</v>
      </c>
      <c r="I7820" t="s">
        <v>234072</v>
      </c>
      <c r="J7820" t="s">
        <v>275176</v>
      </c>
    </row>
    <row r="7821" spans="1:10">
      <c r="A7821" t="s">
        <v>7812</v>
      </c>
      <c r="B7821" t="s">
        <v>63563</v>
      </c>
      <c r="C7821">
        <v>291430414</v>
      </c>
      <c r="D7821" t="s">
        <v>111326</v>
      </c>
      <c r="E7821" t="s">
        <v>113669</v>
      </c>
      <c r="F7821">
        <v>9</v>
      </c>
      <c r="G7821" t="s">
        <v>125416</v>
      </c>
      <c r="H7821" t="s">
        <v>180533</v>
      </c>
      <c r="J7821" t="s">
        <v>275177</v>
      </c>
    </row>
    <row r="7822" spans="1:10">
      <c r="A7822" t="s">
        <v>7813</v>
      </c>
      <c r="B7822" t="s">
        <v>63564</v>
      </c>
      <c r="C7822">
        <v>291429801</v>
      </c>
      <c r="D7822" t="s">
        <v>111326</v>
      </c>
      <c r="E7822" t="s">
        <v>113673</v>
      </c>
      <c r="F7822">
        <v>55</v>
      </c>
      <c r="G7822" t="s">
        <v>125417</v>
      </c>
      <c r="H7822" t="s">
        <v>180534</v>
      </c>
      <c r="I7822" t="s">
        <v>234073</v>
      </c>
      <c r="J7822" t="s">
        <v>275178</v>
      </c>
    </row>
    <row r="7823" spans="1:10">
      <c r="A7823" t="s">
        <v>7814</v>
      </c>
      <c r="B7823" t="s">
        <v>63565</v>
      </c>
      <c r="C7823">
        <v>290829430</v>
      </c>
      <c r="D7823" t="s">
        <v>111326</v>
      </c>
      <c r="E7823" t="s">
        <v>113669</v>
      </c>
      <c r="F7823">
        <v>8</v>
      </c>
      <c r="G7823" t="s">
        <v>125418</v>
      </c>
      <c r="H7823" t="s">
        <v>180535</v>
      </c>
      <c r="I7823" t="s">
        <v>234074</v>
      </c>
      <c r="J7823" t="s">
        <v>275179</v>
      </c>
    </row>
    <row r="7824" spans="1:10">
      <c r="A7824" t="s">
        <v>7815</v>
      </c>
      <c r="B7824" t="s">
        <v>63566</v>
      </c>
      <c r="C7824">
        <v>291419223</v>
      </c>
      <c r="D7824" t="s">
        <v>111326</v>
      </c>
      <c r="E7824" t="s">
        <v>113676</v>
      </c>
      <c r="F7824">
        <v>1</v>
      </c>
      <c r="G7824" t="s">
        <v>125419</v>
      </c>
      <c r="H7824" t="s">
        <v>180536</v>
      </c>
      <c r="J7824" t="s">
        <v>275180</v>
      </c>
    </row>
    <row r="7825" spans="1:10">
      <c r="A7825" t="s">
        <v>7816</v>
      </c>
      <c r="B7825" t="s">
        <v>63567</v>
      </c>
      <c r="C7825">
        <v>290486194</v>
      </c>
      <c r="D7825" t="s">
        <v>111748</v>
      </c>
      <c r="E7825" t="s">
        <v>113703</v>
      </c>
      <c r="F7825">
        <v>51</v>
      </c>
      <c r="G7825" t="s">
        <v>125420</v>
      </c>
      <c r="H7825" t="s">
        <v>180537</v>
      </c>
      <c r="I7825" t="s">
        <v>234075</v>
      </c>
      <c r="J7825" t="s">
        <v>275181</v>
      </c>
    </row>
    <row r="7826" spans="1:10">
      <c r="A7826" t="s">
        <v>7817</v>
      </c>
      <c r="B7826" t="s">
        <v>63568</v>
      </c>
      <c r="C7826">
        <v>291414627</v>
      </c>
      <c r="D7826" t="s">
        <v>111326</v>
      </c>
      <c r="E7826" t="s">
        <v>113669</v>
      </c>
      <c r="F7826">
        <v>61</v>
      </c>
      <c r="G7826" t="s">
        <v>125421</v>
      </c>
      <c r="H7826" t="s">
        <v>180538</v>
      </c>
      <c r="I7826" t="s">
        <v>234076</v>
      </c>
      <c r="J7826" t="s">
        <v>275182</v>
      </c>
    </row>
    <row r="7827" spans="1:10">
      <c r="A7827" t="s">
        <v>7818</v>
      </c>
      <c r="B7827" t="s">
        <v>63569</v>
      </c>
      <c r="C7827">
        <v>290521724</v>
      </c>
      <c r="D7827" t="s">
        <v>111326</v>
      </c>
      <c r="E7827" t="s">
        <v>113671</v>
      </c>
      <c r="F7827">
        <v>124</v>
      </c>
      <c r="G7827" t="s">
        <v>125422</v>
      </c>
      <c r="H7827" t="s">
        <v>180539</v>
      </c>
      <c r="I7827" t="s">
        <v>234077</v>
      </c>
      <c r="J7827" t="s">
        <v>275183</v>
      </c>
    </row>
    <row r="7828" spans="1:10">
      <c r="A7828" t="s">
        <v>7819</v>
      </c>
      <c r="B7828" t="s">
        <v>63570</v>
      </c>
      <c r="C7828">
        <v>290488171</v>
      </c>
      <c r="D7828" t="s">
        <v>111326</v>
      </c>
      <c r="E7828" t="s">
        <v>113683</v>
      </c>
      <c r="F7828">
        <v>16</v>
      </c>
      <c r="G7828" t="s">
        <v>125423</v>
      </c>
      <c r="H7828" t="s">
        <v>180540</v>
      </c>
      <c r="I7828" t="s">
        <v>234078</v>
      </c>
      <c r="J7828" t="s">
        <v>275184</v>
      </c>
    </row>
    <row r="7829" spans="1:10">
      <c r="A7829" t="s">
        <v>7820</v>
      </c>
      <c r="B7829" t="s">
        <v>63571</v>
      </c>
      <c r="C7829">
        <v>290829434</v>
      </c>
      <c r="D7829" t="s">
        <v>111326</v>
      </c>
      <c r="E7829" t="s">
        <v>113669</v>
      </c>
      <c r="F7829">
        <v>6</v>
      </c>
      <c r="G7829" t="s">
        <v>125424</v>
      </c>
      <c r="H7829" t="s">
        <v>180541</v>
      </c>
      <c r="J7829" t="s">
        <v>275185</v>
      </c>
    </row>
    <row r="7830" spans="1:10">
      <c r="A7830" t="s">
        <v>7821</v>
      </c>
      <c r="B7830" t="s">
        <v>63572</v>
      </c>
      <c r="C7830">
        <v>290522314</v>
      </c>
      <c r="D7830" t="s">
        <v>111326</v>
      </c>
      <c r="E7830" t="s">
        <v>113673</v>
      </c>
      <c r="F7830">
        <v>9</v>
      </c>
      <c r="G7830" t="s">
        <v>125425</v>
      </c>
      <c r="H7830" t="s">
        <v>180542</v>
      </c>
      <c r="J7830" t="s">
        <v>275186</v>
      </c>
    </row>
    <row r="7831" spans="1:10">
      <c r="A7831" t="s">
        <v>7822</v>
      </c>
      <c r="B7831" t="s">
        <v>63573</v>
      </c>
      <c r="C7831">
        <v>291443248</v>
      </c>
      <c r="D7831" t="s">
        <v>111326</v>
      </c>
      <c r="E7831" t="s">
        <v>112841</v>
      </c>
      <c r="F7831">
        <v>548</v>
      </c>
      <c r="G7831" t="s">
        <v>125426</v>
      </c>
      <c r="H7831" t="s">
        <v>180543</v>
      </c>
      <c r="J7831" t="s">
        <v>275187</v>
      </c>
    </row>
    <row r="7832" spans="1:10">
      <c r="A7832" t="s">
        <v>7823</v>
      </c>
      <c r="B7832" t="s">
        <v>63574</v>
      </c>
      <c r="C7832">
        <v>291431221</v>
      </c>
      <c r="D7832" t="s">
        <v>111326</v>
      </c>
      <c r="E7832" t="s">
        <v>113669</v>
      </c>
      <c r="F7832">
        <v>13</v>
      </c>
      <c r="G7832" t="s">
        <v>125427</v>
      </c>
      <c r="H7832" t="s">
        <v>180544</v>
      </c>
      <c r="J7832" t="s">
        <v>275188</v>
      </c>
    </row>
    <row r="7833" spans="1:10">
      <c r="A7833" t="s">
        <v>7824</v>
      </c>
      <c r="B7833" t="s">
        <v>63575</v>
      </c>
      <c r="C7833">
        <v>291440841</v>
      </c>
      <c r="D7833" t="s">
        <v>111326</v>
      </c>
      <c r="E7833" t="s">
        <v>113670</v>
      </c>
      <c r="F7833">
        <v>22</v>
      </c>
      <c r="G7833" t="s">
        <v>125428</v>
      </c>
      <c r="H7833" t="s">
        <v>180545</v>
      </c>
      <c r="J7833" t="s">
        <v>275189</v>
      </c>
    </row>
    <row r="7834" spans="1:10">
      <c r="A7834" t="s">
        <v>7825</v>
      </c>
      <c r="B7834" t="s">
        <v>63576</v>
      </c>
      <c r="C7834">
        <v>291435587</v>
      </c>
      <c r="D7834" t="s">
        <v>111326</v>
      </c>
      <c r="E7834" t="s">
        <v>113669</v>
      </c>
      <c r="F7834">
        <v>8</v>
      </c>
      <c r="G7834" t="s">
        <v>125429</v>
      </c>
      <c r="H7834" t="s">
        <v>180546</v>
      </c>
      <c r="I7834" t="s">
        <v>234079</v>
      </c>
      <c r="J7834" t="s">
        <v>275190</v>
      </c>
    </row>
    <row r="7835" spans="1:10">
      <c r="A7835" t="s">
        <v>7826</v>
      </c>
      <c r="B7835" t="s">
        <v>63577</v>
      </c>
      <c r="C7835">
        <v>290490371</v>
      </c>
      <c r="D7835" t="s">
        <v>111326</v>
      </c>
      <c r="E7835" t="s">
        <v>113669</v>
      </c>
      <c r="F7835">
        <v>8</v>
      </c>
      <c r="G7835" t="s">
        <v>125430</v>
      </c>
      <c r="H7835" t="s">
        <v>180547</v>
      </c>
      <c r="I7835" t="s">
        <v>234080</v>
      </c>
      <c r="J7835" t="s">
        <v>275191</v>
      </c>
    </row>
    <row r="7836" spans="1:10">
      <c r="A7836" t="s">
        <v>7827</v>
      </c>
      <c r="B7836" t="s">
        <v>63578</v>
      </c>
      <c r="C7836">
        <v>291426316</v>
      </c>
      <c r="D7836" t="s">
        <v>111326</v>
      </c>
      <c r="E7836" t="s">
        <v>112841</v>
      </c>
      <c r="F7836">
        <v>75</v>
      </c>
      <c r="G7836" t="s">
        <v>125431</v>
      </c>
      <c r="H7836" t="s">
        <v>180548</v>
      </c>
      <c r="I7836" t="s">
        <v>234081</v>
      </c>
      <c r="J7836" t="s">
        <v>275192</v>
      </c>
    </row>
    <row r="7837" spans="1:10">
      <c r="A7837" t="s">
        <v>7828</v>
      </c>
      <c r="B7837" t="s">
        <v>63579</v>
      </c>
      <c r="C7837">
        <v>290492520</v>
      </c>
      <c r="D7837" t="s">
        <v>111326</v>
      </c>
      <c r="E7837" t="s">
        <v>113679</v>
      </c>
      <c r="F7837">
        <v>9</v>
      </c>
      <c r="G7837" t="s">
        <v>125432</v>
      </c>
      <c r="H7837" t="s">
        <v>180549</v>
      </c>
      <c r="J7837" t="s">
        <v>275193</v>
      </c>
    </row>
    <row r="7838" spans="1:10">
      <c r="A7838" t="s">
        <v>7829</v>
      </c>
      <c r="B7838" t="s">
        <v>63580</v>
      </c>
      <c r="C7838">
        <v>291421205</v>
      </c>
      <c r="D7838" t="s">
        <v>111326</v>
      </c>
      <c r="E7838" t="s">
        <v>113679</v>
      </c>
      <c r="F7838">
        <v>3</v>
      </c>
      <c r="G7838" t="s">
        <v>125433</v>
      </c>
      <c r="H7838" t="s">
        <v>180550</v>
      </c>
      <c r="I7838" t="s">
        <v>125433</v>
      </c>
      <c r="J7838" t="s">
        <v>275194</v>
      </c>
    </row>
    <row r="7839" spans="1:10">
      <c r="A7839" t="s">
        <v>7830</v>
      </c>
      <c r="B7839" t="s">
        <v>63581</v>
      </c>
      <c r="C7839">
        <v>291424536</v>
      </c>
      <c r="D7839" t="s">
        <v>111326</v>
      </c>
      <c r="E7839" t="s">
        <v>113679</v>
      </c>
      <c r="F7839">
        <v>16</v>
      </c>
      <c r="G7839" t="s">
        <v>125434</v>
      </c>
      <c r="H7839" t="s">
        <v>180551</v>
      </c>
      <c r="J7839" t="s">
        <v>275195</v>
      </c>
    </row>
    <row r="7840" spans="1:10">
      <c r="A7840" t="s">
        <v>7831</v>
      </c>
      <c r="B7840" t="s">
        <v>63582</v>
      </c>
      <c r="C7840">
        <v>290526863</v>
      </c>
      <c r="D7840" t="s">
        <v>111326</v>
      </c>
      <c r="E7840" t="s">
        <v>113685</v>
      </c>
      <c r="F7840">
        <v>1</v>
      </c>
      <c r="G7840" t="s">
        <v>125435</v>
      </c>
      <c r="H7840" t="s">
        <v>180552</v>
      </c>
      <c r="I7840" t="s">
        <v>234082</v>
      </c>
      <c r="J7840" t="s">
        <v>275196</v>
      </c>
    </row>
    <row r="7841" spans="1:10">
      <c r="A7841" t="s">
        <v>7832</v>
      </c>
      <c r="B7841" t="s">
        <v>63583</v>
      </c>
      <c r="C7841">
        <v>291421032</v>
      </c>
      <c r="D7841" t="s">
        <v>111326</v>
      </c>
      <c r="E7841" t="s">
        <v>113685</v>
      </c>
      <c r="F7841">
        <v>7</v>
      </c>
      <c r="G7841" t="s">
        <v>125436</v>
      </c>
      <c r="H7841" t="s">
        <v>180553</v>
      </c>
      <c r="I7841" t="s">
        <v>234083</v>
      </c>
      <c r="J7841" t="s">
        <v>275197</v>
      </c>
    </row>
    <row r="7842" spans="1:10">
      <c r="A7842" t="s">
        <v>7833</v>
      </c>
      <c r="B7842" t="s">
        <v>63584</v>
      </c>
      <c r="C7842">
        <v>291418792</v>
      </c>
      <c r="D7842" t="s">
        <v>111326</v>
      </c>
      <c r="E7842" t="s">
        <v>113683</v>
      </c>
      <c r="F7842">
        <v>36</v>
      </c>
      <c r="G7842" t="s">
        <v>125437</v>
      </c>
      <c r="H7842" t="s">
        <v>180554</v>
      </c>
      <c r="I7842" t="s">
        <v>234084</v>
      </c>
      <c r="J7842" t="s">
        <v>275198</v>
      </c>
    </row>
    <row r="7843" spans="1:10">
      <c r="A7843" t="s">
        <v>7834</v>
      </c>
      <c r="B7843" t="s">
        <v>63585</v>
      </c>
      <c r="C7843">
        <v>291445717</v>
      </c>
      <c r="D7843" t="s">
        <v>111326</v>
      </c>
      <c r="E7843" t="s">
        <v>113673</v>
      </c>
      <c r="F7843">
        <v>12</v>
      </c>
      <c r="G7843" t="s">
        <v>125438</v>
      </c>
      <c r="H7843" t="s">
        <v>180555</v>
      </c>
      <c r="I7843" t="s">
        <v>234085</v>
      </c>
      <c r="J7843" t="s">
        <v>275199</v>
      </c>
    </row>
    <row r="7844" spans="1:10">
      <c r="A7844" t="s">
        <v>7835</v>
      </c>
      <c r="B7844" t="s">
        <v>63586</v>
      </c>
      <c r="C7844">
        <v>290481403</v>
      </c>
      <c r="D7844" t="s">
        <v>111326</v>
      </c>
      <c r="E7844" t="s">
        <v>112841</v>
      </c>
      <c r="F7844">
        <v>20</v>
      </c>
      <c r="G7844" t="s">
        <v>125439</v>
      </c>
      <c r="H7844" t="s">
        <v>180556</v>
      </c>
      <c r="J7844" t="s">
        <v>275200</v>
      </c>
    </row>
    <row r="7845" spans="1:10">
      <c r="A7845" t="s">
        <v>7836</v>
      </c>
      <c r="B7845" t="s">
        <v>63587</v>
      </c>
      <c r="C7845">
        <v>291429501</v>
      </c>
      <c r="D7845" t="s">
        <v>111326</v>
      </c>
      <c r="E7845" t="s">
        <v>113669</v>
      </c>
      <c r="F7845">
        <v>12</v>
      </c>
      <c r="G7845" t="s">
        <v>125440</v>
      </c>
      <c r="H7845" t="s">
        <v>180557</v>
      </c>
      <c r="J7845" t="s">
        <v>275201</v>
      </c>
    </row>
    <row r="7846" spans="1:10">
      <c r="A7846" t="s">
        <v>7837</v>
      </c>
      <c r="B7846" t="s">
        <v>63588</v>
      </c>
      <c r="C7846">
        <v>291441662</v>
      </c>
      <c r="D7846" t="s">
        <v>111326</v>
      </c>
      <c r="E7846" t="s">
        <v>113673</v>
      </c>
      <c r="F7846">
        <v>1</v>
      </c>
      <c r="G7846" t="s">
        <v>125441</v>
      </c>
      <c r="H7846" t="s">
        <v>180558</v>
      </c>
      <c r="J7846" t="s">
        <v>275202</v>
      </c>
    </row>
    <row r="7847" spans="1:10">
      <c r="A7847" t="s">
        <v>7838</v>
      </c>
      <c r="B7847" t="s">
        <v>63589</v>
      </c>
      <c r="C7847">
        <v>291433197</v>
      </c>
      <c r="D7847" t="s">
        <v>111326</v>
      </c>
      <c r="E7847" t="s">
        <v>112841</v>
      </c>
      <c r="F7847">
        <v>11</v>
      </c>
      <c r="G7847" t="s">
        <v>125442</v>
      </c>
      <c r="H7847" t="s">
        <v>180559</v>
      </c>
      <c r="I7847" t="s">
        <v>234086</v>
      </c>
      <c r="J7847" t="s">
        <v>275203</v>
      </c>
    </row>
    <row r="7848" spans="1:10">
      <c r="A7848" t="s">
        <v>7839</v>
      </c>
      <c r="B7848" t="s">
        <v>63590</v>
      </c>
      <c r="C7848">
        <v>291417275</v>
      </c>
      <c r="D7848" t="s">
        <v>111326</v>
      </c>
      <c r="E7848" t="s">
        <v>113673</v>
      </c>
      <c r="F7848">
        <v>2</v>
      </c>
      <c r="G7848" t="s">
        <v>125443</v>
      </c>
      <c r="H7848" t="s">
        <v>180560</v>
      </c>
      <c r="I7848" t="s">
        <v>234087</v>
      </c>
      <c r="J7848" t="s">
        <v>275204</v>
      </c>
    </row>
    <row r="7849" spans="1:10">
      <c r="A7849" t="s">
        <v>7840</v>
      </c>
      <c r="B7849" t="s">
        <v>63591</v>
      </c>
      <c r="C7849">
        <v>290490108</v>
      </c>
      <c r="D7849" t="s">
        <v>111326</v>
      </c>
      <c r="E7849" t="s">
        <v>112841</v>
      </c>
      <c r="F7849">
        <v>541</v>
      </c>
      <c r="G7849" t="s">
        <v>125444</v>
      </c>
      <c r="H7849" t="s">
        <v>180561</v>
      </c>
      <c r="I7849" t="s">
        <v>234088</v>
      </c>
      <c r="J7849" t="s">
        <v>275205</v>
      </c>
    </row>
    <row r="7850" spans="1:10">
      <c r="A7850" t="s">
        <v>7841</v>
      </c>
      <c r="B7850" t="s">
        <v>63592</v>
      </c>
      <c r="C7850">
        <v>290520883</v>
      </c>
      <c r="D7850" t="s">
        <v>111326</v>
      </c>
      <c r="E7850" t="s">
        <v>112841</v>
      </c>
      <c r="F7850">
        <v>32</v>
      </c>
      <c r="G7850" t="s">
        <v>125445</v>
      </c>
      <c r="H7850" t="s">
        <v>180562</v>
      </c>
      <c r="J7850" t="s">
        <v>275206</v>
      </c>
    </row>
    <row r="7851" spans="1:10">
      <c r="A7851" t="s">
        <v>7842</v>
      </c>
      <c r="B7851" t="s">
        <v>63593</v>
      </c>
      <c r="C7851">
        <v>291432637</v>
      </c>
      <c r="D7851" t="s">
        <v>111742</v>
      </c>
      <c r="E7851" t="s">
        <v>113731</v>
      </c>
      <c r="F7851">
        <v>29</v>
      </c>
      <c r="G7851" t="s">
        <v>125446</v>
      </c>
      <c r="H7851" t="s">
        <v>180563</v>
      </c>
      <c r="I7851" t="s">
        <v>234089</v>
      </c>
      <c r="J7851" t="s">
        <v>275207</v>
      </c>
    </row>
    <row r="7852" spans="1:10">
      <c r="A7852" t="s">
        <v>7843</v>
      </c>
      <c r="B7852" t="s">
        <v>63594</v>
      </c>
      <c r="C7852">
        <v>290521375</v>
      </c>
      <c r="D7852" t="s">
        <v>111326</v>
      </c>
      <c r="E7852" t="s">
        <v>113685</v>
      </c>
      <c r="F7852">
        <v>6</v>
      </c>
      <c r="G7852" t="s">
        <v>125447</v>
      </c>
      <c r="H7852" t="s">
        <v>180564</v>
      </c>
      <c r="I7852" t="s">
        <v>234090</v>
      </c>
      <c r="J7852" t="s">
        <v>275208</v>
      </c>
    </row>
    <row r="7853" spans="1:10">
      <c r="A7853" t="s">
        <v>7844</v>
      </c>
      <c r="B7853" t="s">
        <v>63595</v>
      </c>
      <c r="C7853">
        <v>291419337</v>
      </c>
      <c r="D7853" t="s">
        <v>111326</v>
      </c>
      <c r="E7853" t="s">
        <v>113673</v>
      </c>
      <c r="F7853">
        <v>5</v>
      </c>
      <c r="G7853" t="s">
        <v>125448</v>
      </c>
      <c r="H7853" t="s">
        <v>180565</v>
      </c>
      <c r="I7853" t="s">
        <v>234091</v>
      </c>
      <c r="J7853" t="s">
        <v>275209</v>
      </c>
    </row>
    <row r="7854" spans="1:10">
      <c r="A7854" t="s">
        <v>7845</v>
      </c>
      <c r="B7854" t="s">
        <v>63596</v>
      </c>
      <c r="C7854">
        <v>290481920</v>
      </c>
      <c r="D7854" t="s">
        <v>111326</v>
      </c>
      <c r="E7854" t="s">
        <v>113670</v>
      </c>
      <c r="F7854">
        <v>18</v>
      </c>
      <c r="G7854" t="s">
        <v>125449</v>
      </c>
      <c r="H7854" t="s">
        <v>180566</v>
      </c>
      <c r="J7854" t="s">
        <v>275210</v>
      </c>
    </row>
    <row r="7855" spans="1:10">
      <c r="A7855" t="s">
        <v>7846</v>
      </c>
      <c r="B7855" t="s">
        <v>63597</v>
      </c>
      <c r="C7855">
        <v>291034987</v>
      </c>
      <c r="D7855" t="s">
        <v>111326</v>
      </c>
      <c r="E7855" t="s">
        <v>112841</v>
      </c>
      <c r="F7855">
        <v>43</v>
      </c>
      <c r="G7855" t="s">
        <v>125450</v>
      </c>
      <c r="H7855" t="s">
        <v>180567</v>
      </c>
      <c r="I7855" t="s">
        <v>234092</v>
      </c>
      <c r="J7855" t="s">
        <v>275211</v>
      </c>
    </row>
    <row r="7856" spans="1:10">
      <c r="A7856" t="s">
        <v>7847</v>
      </c>
      <c r="B7856" t="s">
        <v>63598</v>
      </c>
      <c r="C7856">
        <v>290484667</v>
      </c>
      <c r="D7856" t="s">
        <v>111326</v>
      </c>
      <c r="E7856" t="s">
        <v>113677</v>
      </c>
      <c r="F7856">
        <v>1</v>
      </c>
      <c r="G7856" t="s">
        <v>125451</v>
      </c>
      <c r="H7856" t="s">
        <v>180568</v>
      </c>
      <c r="I7856" t="s">
        <v>234093</v>
      </c>
      <c r="J7856" t="s">
        <v>275212</v>
      </c>
    </row>
    <row r="7857" spans="1:10">
      <c r="A7857" t="s">
        <v>7848</v>
      </c>
      <c r="B7857" t="s">
        <v>63599</v>
      </c>
      <c r="C7857">
        <v>291414863</v>
      </c>
      <c r="D7857" t="s">
        <v>111326</v>
      </c>
      <c r="E7857" t="s">
        <v>113682</v>
      </c>
      <c r="F7857">
        <v>91</v>
      </c>
      <c r="G7857" t="s">
        <v>125452</v>
      </c>
      <c r="H7857" t="s">
        <v>180569</v>
      </c>
      <c r="I7857" t="s">
        <v>234094</v>
      </c>
      <c r="J7857" t="s">
        <v>275213</v>
      </c>
    </row>
    <row r="7858" spans="1:10">
      <c r="A7858" t="s">
        <v>7849</v>
      </c>
      <c r="B7858" t="s">
        <v>63600</v>
      </c>
      <c r="C7858">
        <v>290492605</v>
      </c>
      <c r="D7858" t="s">
        <v>111326</v>
      </c>
      <c r="E7858" t="s">
        <v>113679</v>
      </c>
      <c r="F7858">
        <v>10</v>
      </c>
      <c r="G7858" t="s">
        <v>125453</v>
      </c>
      <c r="H7858" t="s">
        <v>180570</v>
      </c>
      <c r="I7858" t="s">
        <v>234095</v>
      </c>
      <c r="J7858" t="s">
        <v>275214</v>
      </c>
    </row>
    <row r="7859" spans="1:10">
      <c r="A7859" t="s">
        <v>7850</v>
      </c>
      <c r="B7859" t="s">
        <v>63601</v>
      </c>
      <c r="C7859">
        <v>290522316</v>
      </c>
      <c r="D7859" t="s">
        <v>111326</v>
      </c>
      <c r="E7859" t="s">
        <v>113673</v>
      </c>
      <c r="F7859">
        <v>1</v>
      </c>
      <c r="G7859" t="s">
        <v>125454</v>
      </c>
      <c r="H7859" t="s">
        <v>180571</v>
      </c>
      <c r="J7859" t="s">
        <v>275215</v>
      </c>
    </row>
    <row r="7860" spans="1:10">
      <c r="A7860" t="s">
        <v>7851</v>
      </c>
      <c r="B7860" t="s">
        <v>63602</v>
      </c>
      <c r="C7860">
        <v>290492458</v>
      </c>
      <c r="D7860" t="s">
        <v>111326</v>
      </c>
      <c r="E7860" t="s">
        <v>113669</v>
      </c>
      <c r="F7860">
        <v>47</v>
      </c>
      <c r="G7860" t="s">
        <v>125455</v>
      </c>
      <c r="H7860" t="s">
        <v>180572</v>
      </c>
      <c r="J7860" t="s">
        <v>275216</v>
      </c>
    </row>
    <row r="7861" spans="1:10">
      <c r="A7861" t="s">
        <v>7852</v>
      </c>
      <c r="B7861" t="s">
        <v>63603</v>
      </c>
      <c r="C7861">
        <v>291444147</v>
      </c>
      <c r="D7861" t="s">
        <v>111326</v>
      </c>
      <c r="E7861" t="s">
        <v>112841</v>
      </c>
      <c r="F7861">
        <v>38</v>
      </c>
      <c r="G7861" t="s">
        <v>125456</v>
      </c>
      <c r="H7861" t="s">
        <v>180573</v>
      </c>
      <c r="I7861" t="s">
        <v>234096</v>
      </c>
      <c r="J7861" t="s">
        <v>275217</v>
      </c>
    </row>
    <row r="7862" spans="1:10">
      <c r="A7862" t="s">
        <v>7853</v>
      </c>
      <c r="B7862" t="s">
        <v>63604</v>
      </c>
      <c r="C7862">
        <v>291436475</v>
      </c>
      <c r="D7862" t="s">
        <v>111326</v>
      </c>
      <c r="E7862" t="s">
        <v>112765</v>
      </c>
      <c r="F7862">
        <v>21</v>
      </c>
      <c r="G7862" t="s">
        <v>125457</v>
      </c>
      <c r="H7862" t="s">
        <v>180574</v>
      </c>
      <c r="I7862" t="s">
        <v>234097</v>
      </c>
      <c r="J7862" t="s">
        <v>275218</v>
      </c>
    </row>
    <row r="7863" spans="1:10">
      <c r="A7863" t="s">
        <v>7854</v>
      </c>
      <c r="B7863" t="s">
        <v>63605</v>
      </c>
      <c r="C7863">
        <v>291426243</v>
      </c>
      <c r="D7863" t="s">
        <v>111326</v>
      </c>
      <c r="E7863" t="s">
        <v>113679</v>
      </c>
      <c r="F7863">
        <v>2</v>
      </c>
      <c r="G7863" t="s">
        <v>125458</v>
      </c>
      <c r="H7863" t="s">
        <v>180575</v>
      </c>
      <c r="I7863" t="s">
        <v>234098</v>
      </c>
      <c r="J7863" t="s">
        <v>275219</v>
      </c>
    </row>
    <row r="7864" spans="1:10">
      <c r="A7864" t="s">
        <v>7855</v>
      </c>
      <c r="B7864" t="s">
        <v>63606</v>
      </c>
      <c r="C7864">
        <v>291440791</v>
      </c>
      <c r="D7864" t="s">
        <v>111326</v>
      </c>
      <c r="E7864" t="s">
        <v>113673</v>
      </c>
      <c r="F7864">
        <v>3</v>
      </c>
      <c r="G7864" t="s">
        <v>125459</v>
      </c>
      <c r="H7864" t="s">
        <v>180576</v>
      </c>
      <c r="I7864" t="s">
        <v>234099</v>
      </c>
      <c r="J7864" t="s">
        <v>275220</v>
      </c>
    </row>
    <row r="7865" spans="1:10">
      <c r="A7865" t="s">
        <v>7856</v>
      </c>
      <c r="B7865" t="s">
        <v>63607</v>
      </c>
      <c r="C7865">
        <v>290488940</v>
      </c>
      <c r="D7865" t="s">
        <v>111326</v>
      </c>
      <c r="E7865" t="s">
        <v>112841</v>
      </c>
      <c r="F7865">
        <v>25</v>
      </c>
      <c r="G7865" t="s">
        <v>125460</v>
      </c>
      <c r="H7865" t="s">
        <v>180577</v>
      </c>
      <c r="I7865" t="s">
        <v>234100</v>
      </c>
      <c r="J7865" t="s">
        <v>275221</v>
      </c>
    </row>
    <row r="7866" spans="1:10">
      <c r="A7866" t="s">
        <v>7857</v>
      </c>
      <c r="B7866" t="s">
        <v>63608</v>
      </c>
      <c r="C7866">
        <v>291414854</v>
      </c>
      <c r="D7866" t="s">
        <v>111326</v>
      </c>
      <c r="E7866" t="s">
        <v>113673</v>
      </c>
      <c r="F7866">
        <v>2</v>
      </c>
      <c r="G7866" t="s">
        <v>125461</v>
      </c>
      <c r="H7866" t="s">
        <v>180578</v>
      </c>
      <c r="I7866" t="s">
        <v>234101</v>
      </c>
      <c r="J7866" t="s">
        <v>275222</v>
      </c>
    </row>
    <row r="7867" spans="1:10">
      <c r="A7867" t="s">
        <v>7858</v>
      </c>
      <c r="B7867" t="s">
        <v>63609</v>
      </c>
      <c r="C7867">
        <v>290482809</v>
      </c>
      <c r="D7867" t="s">
        <v>111740</v>
      </c>
      <c r="E7867" t="s">
        <v>113732</v>
      </c>
      <c r="F7867">
        <v>6</v>
      </c>
      <c r="G7867" t="s">
        <v>125462</v>
      </c>
      <c r="H7867" t="s">
        <v>180579</v>
      </c>
      <c r="I7867" t="s">
        <v>234102</v>
      </c>
      <c r="J7867" t="s">
        <v>275223</v>
      </c>
    </row>
    <row r="7868" spans="1:10">
      <c r="A7868" t="s">
        <v>7859</v>
      </c>
      <c r="B7868" t="s">
        <v>63610</v>
      </c>
      <c r="C7868">
        <v>290521432</v>
      </c>
      <c r="D7868" t="s">
        <v>111326</v>
      </c>
      <c r="E7868" t="s">
        <v>113679</v>
      </c>
      <c r="F7868">
        <v>1</v>
      </c>
      <c r="G7868" t="s">
        <v>125463</v>
      </c>
      <c r="H7868" t="s">
        <v>180580</v>
      </c>
      <c r="I7868" t="s">
        <v>234103</v>
      </c>
      <c r="J7868" t="s">
        <v>275224</v>
      </c>
    </row>
    <row r="7869" spans="1:10">
      <c r="A7869" t="s">
        <v>7860</v>
      </c>
      <c r="B7869" t="s">
        <v>63611</v>
      </c>
      <c r="C7869">
        <v>291426199</v>
      </c>
      <c r="D7869" t="s">
        <v>111326</v>
      </c>
      <c r="E7869" t="s">
        <v>113669</v>
      </c>
      <c r="F7869">
        <v>25</v>
      </c>
      <c r="G7869" t="s">
        <v>125464</v>
      </c>
      <c r="H7869" t="s">
        <v>180581</v>
      </c>
      <c r="J7869" t="s">
        <v>275225</v>
      </c>
    </row>
    <row r="7870" spans="1:10">
      <c r="A7870" t="s">
        <v>7861</v>
      </c>
      <c r="B7870" t="s">
        <v>63612</v>
      </c>
      <c r="C7870">
        <v>291034766</v>
      </c>
      <c r="D7870" t="s">
        <v>111326</v>
      </c>
      <c r="E7870" t="s">
        <v>113679</v>
      </c>
      <c r="F7870">
        <v>1</v>
      </c>
      <c r="G7870" t="s">
        <v>125465</v>
      </c>
      <c r="H7870" t="s">
        <v>180582</v>
      </c>
      <c r="I7870" t="s">
        <v>234104</v>
      </c>
      <c r="J7870" t="s">
        <v>275226</v>
      </c>
    </row>
    <row r="7871" spans="1:10">
      <c r="A7871" t="s">
        <v>7862</v>
      </c>
      <c r="B7871" t="s">
        <v>63613</v>
      </c>
      <c r="C7871">
        <v>290484514</v>
      </c>
      <c r="D7871" t="s">
        <v>111326</v>
      </c>
      <c r="E7871" t="s">
        <v>113675</v>
      </c>
      <c r="F7871">
        <v>9</v>
      </c>
      <c r="G7871" t="s">
        <v>125466</v>
      </c>
      <c r="H7871" t="s">
        <v>180583</v>
      </c>
      <c r="I7871" t="s">
        <v>234105</v>
      </c>
      <c r="J7871" t="s">
        <v>275227</v>
      </c>
    </row>
    <row r="7872" spans="1:10">
      <c r="A7872" t="s">
        <v>7863</v>
      </c>
      <c r="B7872" t="s">
        <v>63614</v>
      </c>
      <c r="C7872">
        <v>291419986</v>
      </c>
      <c r="D7872" t="s">
        <v>111326</v>
      </c>
      <c r="E7872" t="s">
        <v>113671</v>
      </c>
      <c r="F7872">
        <v>9</v>
      </c>
      <c r="G7872" t="s">
        <v>125467</v>
      </c>
      <c r="H7872" t="s">
        <v>180584</v>
      </c>
      <c r="I7872" t="s">
        <v>234106</v>
      </c>
      <c r="J7872" t="s">
        <v>275228</v>
      </c>
    </row>
    <row r="7873" spans="1:10">
      <c r="A7873" t="s">
        <v>7864</v>
      </c>
      <c r="B7873" t="s">
        <v>63615</v>
      </c>
      <c r="C7873">
        <v>291419802</v>
      </c>
      <c r="D7873" t="s">
        <v>111326</v>
      </c>
      <c r="E7873" t="s">
        <v>113669</v>
      </c>
      <c r="F7873">
        <v>2</v>
      </c>
      <c r="G7873" t="s">
        <v>125468</v>
      </c>
      <c r="H7873" t="s">
        <v>180585</v>
      </c>
      <c r="I7873" t="s">
        <v>234107</v>
      </c>
      <c r="J7873" t="s">
        <v>275229</v>
      </c>
    </row>
    <row r="7874" spans="1:10">
      <c r="A7874" t="s">
        <v>7865</v>
      </c>
      <c r="B7874" t="s">
        <v>63616</v>
      </c>
      <c r="C7874">
        <v>290521469</v>
      </c>
      <c r="D7874" t="s">
        <v>111326</v>
      </c>
      <c r="E7874" t="s">
        <v>113677</v>
      </c>
      <c r="F7874">
        <v>21</v>
      </c>
      <c r="G7874" t="s">
        <v>125469</v>
      </c>
      <c r="H7874" t="s">
        <v>180586</v>
      </c>
      <c r="J7874" t="s">
        <v>275230</v>
      </c>
    </row>
    <row r="7875" spans="1:10">
      <c r="A7875" t="s">
        <v>7866</v>
      </c>
      <c r="B7875" t="s">
        <v>63617</v>
      </c>
      <c r="C7875">
        <v>291433619</v>
      </c>
      <c r="D7875" t="s">
        <v>111326</v>
      </c>
      <c r="E7875" t="s">
        <v>113669</v>
      </c>
      <c r="F7875">
        <v>42</v>
      </c>
      <c r="G7875" t="s">
        <v>125470</v>
      </c>
      <c r="H7875" t="s">
        <v>180587</v>
      </c>
      <c r="I7875" t="s">
        <v>234108</v>
      </c>
      <c r="J7875" t="s">
        <v>275231</v>
      </c>
    </row>
    <row r="7876" spans="1:10">
      <c r="A7876" t="s">
        <v>7867</v>
      </c>
      <c r="B7876" t="s">
        <v>63618</v>
      </c>
      <c r="C7876">
        <v>291431659</v>
      </c>
      <c r="D7876" t="s">
        <v>111326</v>
      </c>
      <c r="E7876" t="s">
        <v>112841</v>
      </c>
      <c r="F7876">
        <v>2</v>
      </c>
      <c r="G7876" t="s">
        <v>125471</v>
      </c>
      <c r="H7876" t="s">
        <v>180588</v>
      </c>
      <c r="J7876" t="s">
        <v>275232</v>
      </c>
    </row>
    <row r="7877" spans="1:10">
      <c r="A7877" t="s">
        <v>7868</v>
      </c>
      <c r="B7877" t="s">
        <v>63619</v>
      </c>
      <c r="C7877">
        <v>291434476</v>
      </c>
      <c r="D7877" t="s">
        <v>111326</v>
      </c>
      <c r="E7877" t="s">
        <v>113673</v>
      </c>
      <c r="F7877">
        <v>1</v>
      </c>
      <c r="G7877" t="s">
        <v>125472</v>
      </c>
      <c r="H7877" t="s">
        <v>180589</v>
      </c>
      <c r="J7877" t="s">
        <v>275233</v>
      </c>
    </row>
    <row r="7878" spans="1:10">
      <c r="A7878" t="s">
        <v>7869</v>
      </c>
      <c r="B7878" t="s">
        <v>63620</v>
      </c>
      <c r="C7878">
        <v>291443549</v>
      </c>
      <c r="D7878" t="s">
        <v>111326</v>
      </c>
      <c r="E7878" t="s">
        <v>112841</v>
      </c>
      <c r="F7878">
        <v>3</v>
      </c>
      <c r="G7878" t="s">
        <v>125473</v>
      </c>
      <c r="H7878" t="s">
        <v>180590</v>
      </c>
      <c r="J7878" t="s">
        <v>275234</v>
      </c>
    </row>
    <row r="7879" spans="1:10">
      <c r="A7879" t="s">
        <v>7870</v>
      </c>
      <c r="B7879" t="s">
        <v>63621</v>
      </c>
      <c r="C7879">
        <v>289779939</v>
      </c>
      <c r="D7879" t="s">
        <v>111326</v>
      </c>
      <c r="E7879" t="s">
        <v>112841</v>
      </c>
      <c r="F7879">
        <v>56</v>
      </c>
      <c r="G7879" t="s">
        <v>125474</v>
      </c>
      <c r="H7879" t="s">
        <v>180591</v>
      </c>
      <c r="J7879" t="s">
        <v>275235</v>
      </c>
    </row>
    <row r="7880" spans="1:10">
      <c r="A7880" t="s">
        <v>7871</v>
      </c>
      <c r="B7880" t="s">
        <v>63622</v>
      </c>
      <c r="C7880">
        <v>291418493</v>
      </c>
      <c r="D7880" t="s">
        <v>111326</v>
      </c>
      <c r="E7880" t="s">
        <v>112841</v>
      </c>
      <c r="F7880">
        <v>4</v>
      </c>
      <c r="G7880" t="s">
        <v>125475</v>
      </c>
      <c r="H7880" t="s">
        <v>180592</v>
      </c>
      <c r="I7880" t="s">
        <v>234109</v>
      </c>
      <c r="J7880" t="s">
        <v>275236</v>
      </c>
    </row>
    <row r="7881" spans="1:10">
      <c r="A7881" t="s">
        <v>7872</v>
      </c>
      <c r="B7881" t="s">
        <v>63623</v>
      </c>
      <c r="C7881">
        <v>291417911</v>
      </c>
      <c r="D7881" t="s">
        <v>111326</v>
      </c>
      <c r="E7881" t="s">
        <v>113673</v>
      </c>
      <c r="F7881">
        <v>4</v>
      </c>
      <c r="G7881" t="s">
        <v>125476</v>
      </c>
      <c r="H7881" t="s">
        <v>180593</v>
      </c>
      <c r="J7881" t="s">
        <v>275237</v>
      </c>
    </row>
    <row r="7882" spans="1:10">
      <c r="A7882" t="s">
        <v>7873</v>
      </c>
      <c r="B7882" t="s">
        <v>63624</v>
      </c>
      <c r="C7882">
        <v>290488009</v>
      </c>
      <c r="D7882" t="s">
        <v>111326</v>
      </c>
      <c r="E7882" t="s">
        <v>113673</v>
      </c>
      <c r="F7882">
        <v>4</v>
      </c>
      <c r="G7882" t="s">
        <v>125477</v>
      </c>
      <c r="H7882" t="s">
        <v>180594</v>
      </c>
      <c r="I7882" t="s">
        <v>234110</v>
      </c>
      <c r="J7882" t="s">
        <v>275238</v>
      </c>
    </row>
    <row r="7883" spans="1:10">
      <c r="A7883" t="s">
        <v>7874</v>
      </c>
      <c r="B7883" t="s">
        <v>63625</v>
      </c>
      <c r="C7883">
        <v>291034767</v>
      </c>
      <c r="D7883" t="s">
        <v>111326</v>
      </c>
      <c r="E7883" t="s">
        <v>113679</v>
      </c>
      <c r="F7883">
        <v>1</v>
      </c>
      <c r="G7883" t="s">
        <v>125478</v>
      </c>
      <c r="H7883" t="s">
        <v>180595</v>
      </c>
      <c r="I7883" t="s">
        <v>234111</v>
      </c>
      <c r="J7883" t="s">
        <v>275239</v>
      </c>
    </row>
    <row r="7884" spans="1:10">
      <c r="A7884" t="s">
        <v>7875</v>
      </c>
      <c r="B7884" t="s">
        <v>63626</v>
      </c>
      <c r="C7884">
        <v>291446357</v>
      </c>
      <c r="D7884" t="s">
        <v>111326</v>
      </c>
      <c r="E7884" t="s">
        <v>113673</v>
      </c>
      <c r="F7884">
        <v>1</v>
      </c>
      <c r="G7884" t="s">
        <v>125479</v>
      </c>
      <c r="H7884" t="s">
        <v>180596</v>
      </c>
      <c r="I7884" t="s">
        <v>234112</v>
      </c>
      <c r="J7884" t="s">
        <v>275240</v>
      </c>
    </row>
    <row r="7885" spans="1:10">
      <c r="A7885" t="s">
        <v>7876</v>
      </c>
      <c r="B7885" t="s">
        <v>63627</v>
      </c>
      <c r="C7885">
        <v>291439119</v>
      </c>
      <c r="D7885" t="s">
        <v>111326</v>
      </c>
      <c r="E7885" t="s">
        <v>113669</v>
      </c>
      <c r="F7885">
        <v>7</v>
      </c>
      <c r="G7885" t="s">
        <v>125480</v>
      </c>
      <c r="H7885" t="s">
        <v>180597</v>
      </c>
      <c r="I7885" t="s">
        <v>234113</v>
      </c>
      <c r="J7885" t="s">
        <v>275241</v>
      </c>
    </row>
    <row r="7886" spans="1:10">
      <c r="A7886" t="s">
        <v>7877</v>
      </c>
      <c r="B7886" t="s">
        <v>63628</v>
      </c>
      <c r="C7886">
        <v>290523201</v>
      </c>
      <c r="D7886" t="s">
        <v>111326</v>
      </c>
      <c r="E7886" t="s">
        <v>113673</v>
      </c>
      <c r="F7886">
        <v>1</v>
      </c>
      <c r="G7886" t="s">
        <v>125481</v>
      </c>
      <c r="H7886" t="s">
        <v>180598</v>
      </c>
      <c r="J7886" t="s">
        <v>275242</v>
      </c>
    </row>
    <row r="7887" spans="1:10">
      <c r="A7887" t="s">
        <v>7878</v>
      </c>
      <c r="B7887" t="s">
        <v>63629</v>
      </c>
      <c r="C7887">
        <v>290489446</v>
      </c>
      <c r="D7887" t="s">
        <v>111326</v>
      </c>
      <c r="E7887" t="s">
        <v>113669</v>
      </c>
      <c r="F7887">
        <v>3</v>
      </c>
      <c r="G7887" t="s">
        <v>125482</v>
      </c>
      <c r="H7887" t="s">
        <v>180599</v>
      </c>
      <c r="J7887" t="s">
        <v>275243</v>
      </c>
    </row>
    <row r="7888" spans="1:10">
      <c r="A7888" t="s">
        <v>7879</v>
      </c>
      <c r="B7888" t="s">
        <v>63630</v>
      </c>
      <c r="C7888">
        <v>290521828</v>
      </c>
      <c r="D7888" t="s">
        <v>111326</v>
      </c>
      <c r="E7888" t="s">
        <v>113679</v>
      </c>
      <c r="F7888">
        <v>6</v>
      </c>
      <c r="G7888" t="s">
        <v>125483</v>
      </c>
      <c r="H7888" t="s">
        <v>180600</v>
      </c>
      <c r="I7888" t="s">
        <v>234114</v>
      </c>
      <c r="J7888" t="s">
        <v>275244</v>
      </c>
    </row>
    <row r="7889" spans="1:10">
      <c r="A7889" t="s">
        <v>7880</v>
      </c>
      <c r="B7889" t="s">
        <v>63631</v>
      </c>
      <c r="C7889">
        <v>291445831</v>
      </c>
      <c r="D7889" t="s">
        <v>111326</v>
      </c>
      <c r="E7889" t="s">
        <v>113677</v>
      </c>
      <c r="F7889">
        <v>2</v>
      </c>
      <c r="G7889" t="s">
        <v>125484</v>
      </c>
      <c r="H7889" t="s">
        <v>180601</v>
      </c>
      <c r="I7889" t="s">
        <v>234115</v>
      </c>
      <c r="J7889" t="s">
        <v>275245</v>
      </c>
    </row>
    <row r="7890" spans="1:10">
      <c r="A7890" t="s">
        <v>7881</v>
      </c>
      <c r="B7890" t="s">
        <v>63632</v>
      </c>
      <c r="C7890">
        <v>291418530</v>
      </c>
      <c r="D7890" t="s">
        <v>111760</v>
      </c>
      <c r="E7890" t="s">
        <v>113733</v>
      </c>
      <c r="F7890">
        <v>31</v>
      </c>
      <c r="G7890" t="s">
        <v>125485</v>
      </c>
      <c r="H7890" t="s">
        <v>180602</v>
      </c>
      <c r="I7890" t="s">
        <v>234116</v>
      </c>
      <c r="J7890" t="s">
        <v>275246</v>
      </c>
    </row>
    <row r="7891" spans="1:10">
      <c r="A7891" t="s">
        <v>7882</v>
      </c>
      <c r="B7891" t="s">
        <v>63633</v>
      </c>
      <c r="C7891">
        <v>283119559</v>
      </c>
      <c r="D7891" t="s">
        <v>111752</v>
      </c>
      <c r="E7891" t="s">
        <v>113734</v>
      </c>
      <c r="F7891">
        <v>77</v>
      </c>
      <c r="G7891" t="s">
        <v>125486</v>
      </c>
      <c r="H7891" t="s">
        <v>180603</v>
      </c>
      <c r="I7891" t="s">
        <v>234117</v>
      </c>
      <c r="J7891" t="s">
        <v>275247</v>
      </c>
    </row>
    <row r="7892" spans="1:10">
      <c r="A7892" t="s">
        <v>7883</v>
      </c>
      <c r="B7892" t="s">
        <v>63634</v>
      </c>
      <c r="C7892">
        <v>290521431</v>
      </c>
      <c r="D7892" t="s">
        <v>111365</v>
      </c>
      <c r="E7892" t="s">
        <v>113735</v>
      </c>
      <c r="F7892">
        <v>1</v>
      </c>
      <c r="G7892" t="s">
        <v>125487</v>
      </c>
      <c r="H7892" t="s">
        <v>180604</v>
      </c>
      <c r="I7892" t="s">
        <v>234118</v>
      </c>
      <c r="J7892" t="s">
        <v>275248</v>
      </c>
    </row>
    <row r="7893" spans="1:10">
      <c r="A7893" t="s">
        <v>7884</v>
      </c>
      <c r="B7893" t="s">
        <v>63635</v>
      </c>
      <c r="C7893">
        <v>290485402</v>
      </c>
      <c r="D7893" t="s">
        <v>111326</v>
      </c>
      <c r="E7893" t="s">
        <v>112841</v>
      </c>
      <c r="F7893">
        <v>53</v>
      </c>
      <c r="G7893" t="s">
        <v>125488</v>
      </c>
      <c r="H7893" t="s">
        <v>180605</v>
      </c>
      <c r="I7893" t="s">
        <v>234119</v>
      </c>
      <c r="J7893" t="s">
        <v>275249</v>
      </c>
    </row>
    <row r="7894" spans="1:10">
      <c r="A7894" t="s">
        <v>7885</v>
      </c>
      <c r="B7894" t="s">
        <v>63636</v>
      </c>
      <c r="C7894">
        <v>290481910</v>
      </c>
      <c r="D7894" t="s">
        <v>111326</v>
      </c>
      <c r="E7894" t="s">
        <v>113669</v>
      </c>
      <c r="F7894">
        <v>2</v>
      </c>
      <c r="G7894" t="s">
        <v>125489</v>
      </c>
      <c r="H7894" t="s">
        <v>180606</v>
      </c>
      <c r="I7894" t="s">
        <v>234120</v>
      </c>
      <c r="J7894" t="s">
        <v>275250</v>
      </c>
    </row>
    <row r="7895" spans="1:10">
      <c r="A7895" t="s">
        <v>7886</v>
      </c>
      <c r="B7895" t="s">
        <v>63637</v>
      </c>
      <c r="C7895">
        <v>291439102</v>
      </c>
      <c r="D7895" t="s">
        <v>111326</v>
      </c>
      <c r="E7895" t="s">
        <v>113675</v>
      </c>
      <c r="F7895">
        <v>1</v>
      </c>
      <c r="G7895" t="s">
        <v>125490</v>
      </c>
      <c r="H7895" t="s">
        <v>180607</v>
      </c>
      <c r="J7895" t="s">
        <v>275251</v>
      </c>
    </row>
    <row r="7896" spans="1:10">
      <c r="A7896" t="s">
        <v>7887</v>
      </c>
      <c r="B7896" t="s">
        <v>63638</v>
      </c>
      <c r="C7896">
        <v>291441542</v>
      </c>
      <c r="D7896" t="s">
        <v>111326</v>
      </c>
      <c r="E7896" t="s">
        <v>113679</v>
      </c>
      <c r="F7896">
        <v>3</v>
      </c>
      <c r="G7896" t="s">
        <v>125491</v>
      </c>
      <c r="H7896" t="s">
        <v>180608</v>
      </c>
      <c r="I7896" t="s">
        <v>234121</v>
      </c>
      <c r="J7896" t="s">
        <v>275252</v>
      </c>
    </row>
    <row r="7897" spans="1:10">
      <c r="A7897" t="s">
        <v>7888</v>
      </c>
      <c r="B7897" t="s">
        <v>63639</v>
      </c>
      <c r="C7897">
        <v>291436240</v>
      </c>
      <c r="D7897" t="s">
        <v>111326</v>
      </c>
      <c r="E7897" t="s">
        <v>113682</v>
      </c>
      <c r="F7897">
        <v>74</v>
      </c>
      <c r="G7897" t="s">
        <v>125492</v>
      </c>
      <c r="H7897" t="s">
        <v>180609</v>
      </c>
      <c r="I7897" t="s">
        <v>234122</v>
      </c>
      <c r="J7897" t="s">
        <v>275253</v>
      </c>
    </row>
    <row r="7898" spans="1:10">
      <c r="A7898" t="s">
        <v>7889</v>
      </c>
      <c r="B7898" t="s">
        <v>63640</v>
      </c>
      <c r="C7898">
        <v>290485273</v>
      </c>
      <c r="D7898" t="s">
        <v>111326</v>
      </c>
      <c r="E7898" t="s">
        <v>113675</v>
      </c>
      <c r="F7898">
        <v>9</v>
      </c>
      <c r="G7898" t="s">
        <v>125493</v>
      </c>
      <c r="H7898" t="s">
        <v>180610</v>
      </c>
      <c r="I7898" t="s">
        <v>234123</v>
      </c>
      <c r="J7898" t="s">
        <v>275254</v>
      </c>
    </row>
    <row r="7899" spans="1:10">
      <c r="A7899" t="s">
        <v>7890</v>
      </c>
      <c r="B7899" t="s">
        <v>63641</v>
      </c>
      <c r="C7899">
        <v>290492499</v>
      </c>
      <c r="D7899" t="s">
        <v>111326</v>
      </c>
      <c r="E7899" t="s">
        <v>113679</v>
      </c>
      <c r="F7899">
        <v>50</v>
      </c>
      <c r="G7899" t="s">
        <v>125494</v>
      </c>
      <c r="H7899" t="s">
        <v>180611</v>
      </c>
      <c r="I7899" t="s">
        <v>234124</v>
      </c>
      <c r="J7899" t="s">
        <v>275255</v>
      </c>
    </row>
    <row r="7900" spans="1:10">
      <c r="A7900" t="s">
        <v>7891</v>
      </c>
      <c r="B7900" t="s">
        <v>63642</v>
      </c>
      <c r="C7900">
        <v>291418322</v>
      </c>
      <c r="D7900" t="s">
        <v>111326</v>
      </c>
      <c r="E7900" t="s">
        <v>113677</v>
      </c>
      <c r="F7900">
        <v>4</v>
      </c>
      <c r="G7900" t="s">
        <v>125495</v>
      </c>
      <c r="H7900" t="s">
        <v>180612</v>
      </c>
      <c r="I7900" t="s">
        <v>234125</v>
      </c>
      <c r="J7900" t="s">
        <v>275256</v>
      </c>
    </row>
    <row r="7901" spans="1:10">
      <c r="A7901" t="s">
        <v>7892</v>
      </c>
      <c r="B7901" t="s">
        <v>63643</v>
      </c>
      <c r="C7901">
        <v>291420644</v>
      </c>
      <c r="D7901" t="s">
        <v>111326</v>
      </c>
      <c r="E7901" t="s">
        <v>113669</v>
      </c>
      <c r="F7901">
        <v>54</v>
      </c>
      <c r="G7901" t="s">
        <v>125496</v>
      </c>
      <c r="H7901" t="s">
        <v>180613</v>
      </c>
      <c r="I7901" t="s">
        <v>234126</v>
      </c>
      <c r="J7901" t="s">
        <v>275257</v>
      </c>
    </row>
    <row r="7902" spans="1:10">
      <c r="A7902" t="s">
        <v>7893</v>
      </c>
      <c r="B7902" t="s">
        <v>7893</v>
      </c>
      <c r="C7902">
        <v>291439942</v>
      </c>
      <c r="D7902" t="s">
        <v>111326</v>
      </c>
      <c r="E7902" t="s">
        <v>113669</v>
      </c>
      <c r="F7902">
        <v>3</v>
      </c>
      <c r="G7902" t="s">
        <v>125497</v>
      </c>
      <c r="H7902" t="s">
        <v>180614</v>
      </c>
      <c r="I7902" t="s">
        <v>234127</v>
      </c>
      <c r="J7902" t="s">
        <v>275258</v>
      </c>
    </row>
    <row r="7903" spans="1:10">
      <c r="A7903" t="s">
        <v>7894</v>
      </c>
      <c r="B7903" t="s">
        <v>63644</v>
      </c>
      <c r="C7903">
        <v>291034773</v>
      </c>
      <c r="D7903" t="s">
        <v>111326</v>
      </c>
      <c r="E7903" t="s">
        <v>113673</v>
      </c>
      <c r="F7903">
        <v>13</v>
      </c>
      <c r="G7903" t="s">
        <v>125498</v>
      </c>
      <c r="H7903" t="s">
        <v>180615</v>
      </c>
      <c r="J7903" t="s">
        <v>275259</v>
      </c>
    </row>
    <row r="7904" spans="1:10">
      <c r="A7904" t="s">
        <v>7895</v>
      </c>
      <c r="B7904" t="s">
        <v>63645</v>
      </c>
      <c r="C7904">
        <v>291432230</v>
      </c>
      <c r="D7904" t="s">
        <v>111748</v>
      </c>
      <c r="E7904" t="s">
        <v>113736</v>
      </c>
      <c r="F7904">
        <v>8</v>
      </c>
      <c r="G7904" t="s">
        <v>125499</v>
      </c>
      <c r="H7904" t="s">
        <v>180616</v>
      </c>
      <c r="I7904" t="s">
        <v>234128</v>
      </c>
      <c r="J7904" t="s">
        <v>275260</v>
      </c>
    </row>
    <row r="7905" spans="1:10">
      <c r="A7905" t="s">
        <v>7896</v>
      </c>
      <c r="B7905" t="s">
        <v>63646</v>
      </c>
      <c r="C7905">
        <v>291416320</v>
      </c>
      <c r="D7905" t="s">
        <v>111326</v>
      </c>
      <c r="E7905" t="s">
        <v>113685</v>
      </c>
      <c r="F7905">
        <v>215</v>
      </c>
      <c r="G7905" t="s">
        <v>125500</v>
      </c>
      <c r="H7905" t="s">
        <v>180617</v>
      </c>
      <c r="I7905" t="s">
        <v>234129</v>
      </c>
      <c r="J7905" t="s">
        <v>275261</v>
      </c>
    </row>
    <row r="7906" spans="1:10">
      <c r="A7906" t="s">
        <v>7897</v>
      </c>
      <c r="B7906" t="s">
        <v>63647</v>
      </c>
      <c r="C7906">
        <v>291432911</v>
      </c>
      <c r="D7906" t="s">
        <v>111326</v>
      </c>
      <c r="E7906" t="s">
        <v>112841</v>
      </c>
      <c r="F7906">
        <v>7</v>
      </c>
      <c r="G7906" t="s">
        <v>125501</v>
      </c>
      <c r="H7906" t="s">
        <v>180618</v>
      </c>
      <c r="J7906" t="s">
        <v>275262</v>
      </c>
    </row>
    <row r="7907" spans="1:10">
      <c r="A7907" t="s">
        <v>7898</v>
      </c>
      <c r="B7907" t="s">
        <v>63648</v>
      </c>
      <c r="C7907">
        <v>284200081</v>
      </c>
      <c r="D7907" t="s">
        <v>111761</v>
      </c>
      <c r="E7907" t="s">
        <v>113737</v>
      </c>
      <c r="F7907">
        <v>69</v>
      </c>
      <c r="G7907" t="s">
        <v>125502</v>
      </c>
      <c r="H7907" t="s">
        <v>180619</v>
      </c>
      <c r="I7907" t="s">
        <v>234130</v>
      </c>
      <c r="J7907" t="s">
        <v>275263</v>
      </c>
    </row>
    <row r="7908" spans="1:10">
      <c r="A7908" t="s">
        <v>7899</v>
      </c>
      <c r="B7908" t="s">
        <v>63649</v>
      </c>
      <c r="C7908">
        <v>290489095</v>
      </c>
      <c r="D7908" t="s">
        <v>111326</v>
      </c>
      <c r="E7908" t="s">
        <v>113685</v>
      </c>
      <c r="F7908">
        <v>2</v>
      </c>
      <c r="G7908" t="s">
        <v>125503</v>
      </c>
      <c r="H7908" t="s">
        <v>180620</v>
      </c>
      <c r="I7908" t="s">
        <v>234131</v>
      </c>
      <c r="J7908" t="s">
        <v>275264</v>
      </c>
    </row>
    <row r="7909" spans="1:10">
      <c r="A7909" t="s">
        <v>7900</v>
      </c>
      <c r="B7909" t="s">
        <v>63650</v>
      </c>
      <c r="C7909">
        <v>290485176</v>
      </c>
      <c r="D7909" t="s">
        <v>111326</v>
      </c>
      <c r="E7909" t="s">
        <v>113677</v>
      </c>
      <c r="F7909">
        <v>16</v>
      </c>
      <c r="G7909" t="s">
        <v>125504</v>
      </c>
      <c r="H7909" t="s">
        <v>180621</v>
      </c>
      <c r="I7909" t="s">
        <v>234132</v>
      </c>
      <c r="J7909" t="s">
        <v>275265</v>
      </c>
    </row>
    <row r="7910" spans="1:10">
      <c r="A7910" t="s">
        <v>7901</v>
      </c>
      <c r="B7910" t="s">
        <v>63651</v>
      </c>
      <c r="C7910">
        <v>290520741</v>
      </c>
      <c r="D7910" t="s">
        <v>111326</v>
      </c>
      <c r="E7910" t="s">
        <v>113669</v>
      </c>
      <c r="F7910">
        <v>3</v>
      </c>
      <c r="G7910" t="s">
        <v>125505</v>
      </c>
      <c r="H7910" t="s">
        <v>180622</v>
      </c>
      <c r="J7910" t="s">
        <v>275266</v>
      </c>
    </row>
    <row r="7911" spans="1:10">
      <c r="A7911" t="s">
        <v>7902</v>
      </c>
      <c r="B7911" t="s">
        <v>63652</v>
      </c>
      <c r="C7911">
        <v>290521443</v>
      </c>
      <c r="D7911" t="s">
        <v>111326</v>
      </c>
      <c r="E7911" t="s">
        <v>113671</v>
      </c>
      <c r="F7911">
        <v>17</v>
      </c>
      <c r="G7911" t="s">
        <v>125506</v>
      </c>
      <c r="H7911" t="s">
        <v>180623</v>
      </c>
      <c r="I7911" t="s">
        <v>234133</v>
      </c>
      <c r="J7911" t="s">
        <v>275267</v>
      </c>
    </row>
    <row r="7912" spans="1:10">
      <c r="A7912" t="s">
        <v>7903</v>
      </c>
      <c r="B7912" t="s">
        <v>63653</v>
      </c>
      <c r="C7912">
        <v>291418055</v>
      </c>
      <c r="D7912" t="s">
        <v>111326</v>
      </c>
      <c r="E7912" t="s">
        <v>113676</v>
      </c>
      <c r="F7912">
        <v>40</v>
      </c>
      <c r="G7912" t="s">
        <v>125507</v>
      </c>
      <c r="H7912" t="s">
        <v>180624</v>
      </c>
      <c r="I7912" t="s">
        <v>234134</v>
      </c>
      <c r="J7912" t="s">
        <v>275268</v>
      </c>
    </row>
    <row r="7913" spans="1:10">
      <c r="A7913" t="s">
        <v>7904</v>
      </c>
      <c r="B7913" t="s">
        <v>63654</v>
      </c>
      <c r="C7913">
        <v>290482972</v>
      </c>
      <c r="D7913" t="s">
        <v>111326</v>
      </c>
      <c r="E7913" t="s">
        <v>113677</v>
      </c>
      <c r="F7913">
        <v>62</v>
      </c>
      <c r="G7913" t="s">
        <v>125508</v>
      </c>
      <c r="H7913" t="s">
        <v>180625</v>
      </c>
      <c r="I7913" t="s">
        <v>234135</v>
      </c>
      <c r="J7913" t="s">
        <v>275269</v>
      </c>
    </row>
    <row r="7914" spans="1:10">
      <c r="A7914" t="s">
        <v>7905</v>
      </c>
      <c r="B7914" t="s">
        <v>63655</v>
      </c>
      <c r="C7914">
        <v>291417463</v>
      </c>
      <c r="D7914" t="s">
        <v>111365</v>
      </c>
      <c r="E7914" t="s">
        <v>113738</v>
      </c>
      <c r="F7914">
        <v>51</v>
      </c>
      <c r="G7914" t="s">
        <v>125509</v>
      </c>
      <c r="H7914" t="s">
        <v>180626</v>
      </c>
      <c r="J7914" t="s">
        <v>275270</v>
      </c>
    </row>
    <row r="7915" spans="1:10">
      <c r="A7915" t="s">
        <v>7906</v>
      </c>
      <c r="B7915" t="s">
        <v>63656</v>
      </c>
      <c r="C7915">
        <v>290481984</v>
      </c>
      <c r="D7915" t="s">
        <v>111326</v>
      </c>
      <c r="E7915" t="s">
        <v>112841</v>
      </c>
      <c r="F7915">
        <v>33</v>
      </c>
      <c r="G7915" t="s">
        <v>125510</v>
      </c>
      <c r="H7915" t="s">
        <v>180627</v>
      </c>
      <c r="I7915" t="s">
        <v>234136</v>
      </c>
      <c r="J7915" t="s">
        <v>275271</v>
      </c>
    </row>
    <row r="7916" spans="1:10">
      <c r="A7916" t="s">
        <v>7907</v>
      </c>
      <c r="B7916" t="s">
        <v>63657</v>
      </c>
      <c r="C7916">
        <v>290491232</v>
      </c>
      <c r="D7916" t="s">
        <v>111326</v>
      </c>
      <c r="E7916" t="s">
        <v>113669</v>
      </c>
      <c r="F7916">
        <v>13</v>
      </c>
      <c r="G7916" t="s">
        <v>125511</v>
      </c>
      <c r="H7916" t="s">
        <v>180628</v>
      </c>
      <c r="I7916" t="s">
        <v>234137</v>
      </c>
      <c r="J7916" t="s">
        <v>275272</v>
      </c>
    </row>
    <row r="7917" spans="1:10">
      <c r="A7917" t="s">
        <v>7908</v>
      </c>
      <c r="B7917" t="s">
        <v>63658</v>
      </c>
      <c r="C7917">
        <v>290521787</v>
      </c>
      <c r="D7917" t="s">
        <v>111326</v>
      </c>
      <c r="E7917" t="s">
        <v>113677</v>
      </c>
      <c r="F7917">
        <v>2</v>
      </c>
      <c r="G7917" t="s">
        <v>125512</v>
      </c>
      <c r="H7917" t="s">
        <v>180629</v>
      </c>
      <c r="J7917" t="s">
        <v>275273</v>
      </c>
    </row>
    <row r="7918" spans="1:10">
      <c r="A7918" t="s">
        <v>7909</v>
      </c>
      <c r="B7918" t="s">
        <v>63659</v>
      </c>
      <c r="C7918">
        <v>290481913</v>
      </c>
      <c r="D7918" t="s">
        <v>111326</v>
      </c>
      <c r="E7918" t="s">
        <v>112841</v>
      </c>
      <c r="F7918">
        <v>195</v>
      </c>
      <c r="G7918" t="s">
        <v>125513</v>
      </c>
      <c r="H7918" t="s">
        <v>180630</v>
      </c>
      <c r="J7918" t="s">
        <v>275274</v>
      </c>
    </row>
    <row r="7919" spans="1:10">
      <c r="A7919" t="s">
        <v>7910</v>
      </c>
      <c r="B7919" t="s">
        <v>63660</v>
      </c>
      <c r="C7919">
        <v>291414818</v>
      </c>
      <c r="D7919" t="s">
        <v>111750</v>
      </c>
      <c r="E7919" t="s">
        <v>113739</v>
      </c>
      <c r="F7919">
        <v>79</v>
      </c>
      <c r="G7919" t="s">
        <v>125514</v>
      </c>
      <c r="H7919" t="s">
        <v>180631</v>
      </c>
      <c r="J7919" t="s">
        <v>275275</v>
      </c>
    </row>
    <row r="7920" spans="1:10">
      <c r="A7920" t="s">
        <v>7911</v>
      </c>
      <c r="B7920" t="s">
        <v>63661</v>
      </c>
      <c r="C7920">
        <v>291426228</v>
      </c>
      <c r="D7920" t="s">
        <v>111326</v>
      </c>
      <c r="E7920" t="s">
        <v>112841</v>
      </c>
      <c r="F7920">
        <v>16</v>
      </c>
      <c r="G7920" t="s">
        <v>125515</v>
      </c>
      <c r="H7920" t="s">
        <v>180632</v>
      </c>
      <c r="I7920" t="s">
        <v>234138</v>
      </c>
      <c r="J7920" t="s">
        <v>275276</v>
      </c>
    </row>
    <row r="7921" spans="1:10">
      <c r="A7921" t="s">
        <v>7912</v>
      </c>
      <c r="B7921" t="s">
        <v>63662</v>
      </c>
      <c r="C7921">
        <v>291440406</v>
      </c>
      <c r="D7921" t="s">
        <v>111326</v>
      </c>
      <c r="E7921" t="s">
        <v>113692</v>
      </c>
      <c r="F7921">
        <v>24</v>
      </c>
      <c r="G7921" t="s">
        <v>125516</v>
      </c>
      <c r="H7921" t="s">
        <v>180633</v>
      </c>
      <c r="I7921" t="s">
        <v>234139</v>
      </c>
      <c r="J7921" t="s">
        <v>275277</v>
      </c>
    </row>
    <row r="7922" spans="1:10">
      <c r="A7922" t="s">
        <v>7913</v>
      </c>
      <c r="B7922" t="s">
        <v>63663</v>
      </c>
      <c r="C7922">
        <v>291420971</v>
      </c>
      <c r="D7922" t="s">
        <v>111326</v>
      </c>
      <c r="E7922" t="s">
        <v>113675</v>
      </c>
      <c r="F7922">
        <v>73</v>
      </c>
      <c r="G7922" t="s">
        <v>125517</v>
      </c>
      <c r="H7922" t="s">
        <v>180634</v>
      </c>
      <c r="I7922" t="s">
        <v>234140</v>
      </c>
      <c r="J7922" t="s">
        <v>275278</v>
      </c>
    </row>
    <row r="7923" spans="1:10">
      <c r="A7923" t="s">
        <v>7914</v>
      </c>
      <c r="B7923" t="s">
        <v>63664</v>
      </c>
      <c r="C7923">
        <v>291435249</v>
      </c>
      <c r="D7923" t="s">
        <v>111326</v>
      </c>
      <c r="E7923" t="s">
        <v>113683</v>
      </c>
      <c r="F7923">
        <v>1</v>
      </c>
      <c r="G7923" t="s">
        <v>125518</v>
      </c>
      <c r="H7923" t="s">
        <v>180635</v>
      </c>
      <c r="I7923" t="s">
        <v>234141</v>
      </c>
      <c r="J7923" t="s">
        <v>275279</v>
      </c>
    </row>
    <row r="7924" spans="1:10">
      <c r="A7924" t="s">
        <v>7915</v>
      </c>
      <c r="B7924" t="s">
        <v>63665</v>
      </c>
      <c r="C7924">
        <v>290490772</v>
      </c>
      <c r="D7924" t="s">
        <v>111752</v>
      </c>
      <c r="E7924" t="s">
        <v>113729</v>
      </c>
      <c r="F7924">
        <v>193</v>
      </c>
      <c r="G7924" t="s">
        <v>125519</v>
      </c>
      <c r="H7924" t="s">
        <v>180636</v>
      </c>
      <c r="I7924" t="s">
        <v>234142</v>
      </c>
      <c r="J7924" t="s">
        <v>275280</v>
      </c>
    </row>
    <row r="7925" spans="1:10">
      <c r="A7925" t="s">
        <v>7916</v>
      </c>
      <c r="B7925" t="s">
        <v>63666</v>
      </c>
      <c r="C7925">
        <v>291446717</v>
      </c>
      <c r="D7925" t="s">
        <v>111326</v>
      </c>
      <c r="E7925" t="s">
        <v>112841</v>
      </c>
      <c r="F7925">
        <v>9</v>
      </c>
      <c r="G7925" t="s">
        <v>125520</v>
      </c>
      <c r="H7925" t="s">
        <v>180637</v>
      </c>
      <c r="I7925" t="s">
        <v>234143</v>
      </c>
      <c r="J7925" t="s">
        <v>275281</v>
      </c>
    </row>
    <row r="7926" spans="1:10">
      <c r="A7926" t="s">
        <v>7917</v>
      </c>
      <c r="B7926" t="s">
        <v>63667</v>
      </c>
      <c r="C7926">
        <v>290521367</v>
      </c>
      <c r="D7926" t="s">
        <v>111326</v>
      </c>
      <c r="E7926" t="s">
        <v>112841</v>
      </c>
      <c r="F7926">
        <v>157</v>
      </c>
      <c r="G7926" t="s">
        <v>125521</v>
      </c>
      <c r="H7926" t="s">
        <v>180638</v>
      </c>
      <c r="J7926" t="s">
        <v>275282</v>
      </c>
    </row>
    <row r="7927" spans="1:10">
      <c r="A7927" t="s">
        <v>7918</v>
      </c>
      <c r="B7927" t="s">
        <v>63668</v>
      </c>
      <c r="C7927">
        <v>291427444</v>
      </c>
      <c r="D7927" t="s">
        <v>111326</v>
      </c>
      <c r="E7927" t="s">
        <v>113669</v>
      </c>
      <c r="F7927">
        <v>12</v>
      </c>
      <c r="G7927" t="s">
        <v>125522</v>
      </c>
      <c r="H7927" t="s">
        <v>180639</v>
      </c>
      <c r="I7927" t="s">
        <v>234144</v>
      </c>
      <c r="J7927" t="s">
        <v>275283</v>
      </c>
    </row>
    <row r="7928" spans="1:10">
      <c r="A7928" t="s">
        <v>7919</v>
      </c>
      <c r="B7928" t="s">
        <v>63669</v>
      </c>
      <c r="C7928">
        <v>290520362</v>
      </c>
      <c r="D7928" t="s">
        <v>111326</v>
      </c>
      <c r="E7928" t="s">
        <v>113685</v>
      </c>
      <c r="F7928">
        <v>3</v>
      </c>
      <c r="G7928" t="s">
        <v>125523</v>
      </c>
      <c r="H7928" t="s">
        <v>180640</v>
      </c>
      <c r="J7928" t="s">
        <v>275284</v>
      </c>
    </row>
    <row r="7929" spans="1:10">
      <c r="A7929" t="s">
        <v>7920</v>
      </c>
      <c r="B7929" t="s">
        <v>63670</v>
      </c>
      <c r="C7929">
        <v>290521299</v>
      </c>
      <c r="D7929" t="s">
        <v>111326</v>
      </c>
      <c r="E7929" t="s">
        <v>113670</v>
      </c>
      <c r="F7929">
        <v>7</v>
      </c>
      <c r="G7929" t="s">
        <v>125524</v>
      </c>
      <c r="H7929" t="s">
        <v>180641</v>
      </c>
      <c r="J7929" t="s">
        <v>275285</v>
      </c>
    </row>
    <row r="7930" spans="1:10">
      <c r="A7930" t="s">
        <v>7921</v>
      </c>
      <c r="B7930" t="s">
        <v>63671</v>
      </c>
      <c r="C7930">
        <v>290521363</v>
      </c>
      <c r="D7930" t="s">
        <v>111326</v>
      </c>
      <c r="E7930" t="s">
        <v>112765</v>
      </c>
      <c r="F7930">
        <v>17</v>
      </c>
      <c r="G7930" t="s">
        <v>125525</v>
      </c>
      <c r="H7930" t="s">
        <v>180642</v>
      </c>
      <c r="I7930" t="s">
        <v>234145</v>
      </c>
      <c r="J7930" t="s">
        <v>275286</v>
      </c>
    </row>
    <row r="7931" spans="1:10">
      <c r="A7931" t="s">
        <v>7922</v>
      </c>
      <c r="B7931" t="s">
        <v>63672</v>
      </c>
      <c r="C7931">
        <v>291436775</v>
      </c>
      <c r="D7931" t="s">
        <v>111326</v>
      </c>
      <c r="E7931" t="s">
        <v>112841</v>
      </c>
      <c r="F7931">
        <v>28</v>
      </c>
      <c r="G7931" t="s">
        <v>125526</v>
      </c>
      <c r="H7931" t="s">
        <v>180643</v>
      </c>
      <c r="J7931" t="s">
        <v>275287</v>
      </c>
    </row>
    <row r="7932" spans="1:10">
      <c r="A7932" t="s">
        <v>7923</v>
      </c>
      <c r="B7932" t="s">
        <v>63673</v>
      </c>
      <c r="C7932">
        <v>291431825</v>
      </c>
      <c r="D7932" t="s">
        <v>111326</v>
      </c>
      <c r="E7932" t="s">
        <v>113669</v>
      </c>
      <c r="F7932">
        <v>6</v>
      </c>
      <c r="G7932" t="s">
        <v>125527</v>
      </c>
      <c r="H7932" t="s">
        <v>180644</v>
      </c>
      <c r="I7932" t="s">
        <v>234146</v>
      </c>
      <c r="J7932" t="s">
        <v>275288</v>
      </c>
    </row>
    <row r="7933" spans="1:10">
      <c r="A7933" t="s">
        <v>7924</v>
      </c>
      <c r="B7933" t="s">
        <v>63674</v>
      </c>
      <c r="C7933">
        <v>291420184</v>
      </c>
      <c r="D7933" t="s">
        <v>111326</v>
      </c>
      <c r="E7933" t="s">
        <v>112841</v>
      </c>
      <c r="F7933">
        <v>83</v>
      </c>
      <c r="G7933" t="s">
        <v>125528</v>
      </c>
      <c r="H7933" t="s">
        <v>180645</v>
      </c>
      <c r="I7933" t="s">
        <v>234147</v>
      </c>
      <c r="J7933" t="s">
        <v>275289</v>
      </c>
    </row>
    <row r="7934" spans="1:10">
      <c r="A7934" t="s">
        <v>7925</v>
      </c>
      <c r="B7934" t="s">
        <v>7925</v>
      </c>
      <c r="C7934">
        <v>291434911</v>
      </c>
      <c r="D7934" t="s">
        <v>111326</v>
      </c>
      <c r="E7934" t="s">
        <v>113673</v>
      </c>
      <c r="F7934">
        <v>2</v>
      </c>
      <c r="G7934" t="s">
        <v>125529</v>
      </c>
      <c r="H7934" t="s">
        <v>180646</v>
      </c>
      <c r="I7934" t="s">
        <v>234148</v>
      </c>
      <c r="J7934" t="s">
        <v>275290</v>
      </c>
    </row>
    <row r="7935" spans="1:10">
      <c r="A7935" t="s">
        <v>7926</v>
      </c>
      <c r="B7935" t="s">
        <v>63675</v>
      </c>
      <c r="C7935">
        <v>290489684</v>
      </c>
      <c r="D7935" t="s">
        <v>111326</v>
      </c>
      <c r="E7935" t="s">
        <v>113692</v>
      </c>
      <c r="F7935">
        <v>72</v>
      </c>
      <c r="G7935" t="s">
        <v>125530</v>
      </c>
      <c r="H7935" t="s">
        <v>180647</v>
      </c>
      <c r="I7935" t="s">
        <v>234149</v>
      </c>
      <c r="J7935" t="s">
        <v>275291</v>
      </c>
    </row>
    <row r="7936" spans="1:10">
      <c r="A7936" t="s">
        <v>7927</v>
      </c>
      <c r="B7936" t="s">
        <v>63676</v>
      </c>
      <c r="C7936">
        <v>291441776</v>
      </c>
      <c r="D7936" t="s">
        <v>111326</v>
      </c>
      <c r="E7936" t="s">
        <v>113669</v>
      </c>
      <c r="F7936">
        <v>8</v>
      </c>
      <c r="G7936" t="s">
        <v>125531</v>
      </c>
      <c r="H7936" t="s">
        <v>180648</v>
      </c>
      <c r="I7936" t="s">
        <v>234150</v>
      </c>
      <c r="J7936" t="s">
        <v>275292</v>
      </c>
    </row>
    <row r="7937" spans="1:10">
      <c r="A7937" t="s">
        <v>7928</v>
      </c>
      <c r="B7937" t="s">
        <v>63677</v>
      </c>
      <c r="C7937">
        <v>291415800</v>
      </c>
      <c r="D7937" t="s">
        <v>111326</v>
      </c>
      <c r="E7937" t="s">
        <v>112841</v>
      </c>
      <c r="F7937">
        <v>282</v>
      </c>
      <c r="G7937" t="s">
        <v>125532</v>
      </c>
      <c r="H7937" t="s">
        <v>180649</v>
      </c>
      <c r="I7937" t="s">
        <v>234151</v>
      </c>
      <c r="J7937" t="s">
        <v>275293</v>
      </c>
    </row>
    <row r="7938" spans="1:10">
      <c r="A7938" t="s">
        <v>7929</v>
      </c>
      <c r="B7938" t="s">
        <v>63678</v>
      </c>
      <c r="C7938">
        <v>290490369</v>
      </c>
      <c r="D7938" t="s">
        <v>111326</v>
      </c>
      <c r="E7938" t="s">
        <v>113669</v>
      </c>
      <c r="F7938">
        <v>50</v>
      </c>
      <c r="G7938" t="s">
        <v>125533</v>
      </c>
      <c r="H7938" t="s">
        <v>180650</v>
      </c>
      <c r="J7938" t="s">
        <v>275294</v>
      </c>
    </row>
    <row r="7939" spans="1:10">
      <c r="A7939" t="s">
        <v>7930</v>
      </c>
      <c r="B7939" t="s">
        <v>63679</v>
      </c>
      <c r="C7939">
        <v>290521438</v>
      </c>
      <c r="D7939" t="s">
        <v>111326</v>
      </c>
      <c r="E7939" t="s">
        <v>113675</v>
      </c>
      <c r="F7939">
        <v>12</v>
      </c>
      <c r="G7939" t="s">
        <v>125534</v>
      </c>
      <c r="H7939" t="s">
        <v>180651</v>
      </c>
      <c r="J7939" t="s">
        <v>275295</v>
      </c>
    </row>
    <row r="7940" spans="1:10">
      <c r="A7940" t="s">
        <v>7931</v>
      </c>
      <c r="B7940" t="s">
        <v>63680</v>
      </c>
      <c r="C7940">
        <v>291434914</v>
      </c>
      <c r="D7940" t="s">
        <v>111326</v>
      </c>
      <c r="E7940" t="s">
        <v>113669</v>
      </c>
      <c r="F7940">
        <v>1</v>
      </c>
      <c r="G7940" t="s">
        <v>125535</v>
      </c>
      <c r="H7940" t="s">
        <v>180652</v>
      </c>
      <c r="J7940" t="s">
        <v>275296</v>
      </c>
    </row>
    <row r="7941" spans="1:10">
      <c r="A7941" t="s">
        <v>7932</v>
      </c>
      <c r="B7941" t="s">
        <v>63681</v>
      </c>
      <c r="C7941">
        <v>291418428</v>
      </c>
      <c r="D7941" t="s">
        <v>111326</v>
      </c>
      <c r="E7941" t="s">
        <v>113673</v>
      </c>
      <c r="F7941">
        <v>6</v>
      </c>
      <c r="G7941" t="s">
        <v>125536</v>
      </c>
      <c r="H7941" t="s">
        <v>180653</v>
      </c>
      <c r="I7941" t="s">
        <v>234152</v>
      </c>
      <c r="J7941" t="s">
        <v>275297</v>
      </c>
    </row>
    <row r="7942" spans="1:10">
      <c r="A7942" t="s">
        <v>7933</v>
      </c>
      <c r="B7942" t="s">
        <v>63682</v>
      </c>
      <c r="C7942">
        <v>290520787</v>
      </c>
      <c r="D7942" t="s">
        <v>111326</v>
      </c>
      <c r="E7942" t="s">
        <v>113673</v>
      </c>
      <c r="F7942">
        <v>3</v>
      </c>
      <c r="G7942" t="s">
        <v>125537</v>
      </c>
      <c r="H7942" t="s">
        <v>180654</v>
      </c>
      <c r="I7942" t="s">
        <v>234153</v>
      </c>
      <c r="J7942" t="s">
        <v>275298</v>
      </c>
    </row>
    <row r="7943" spans="1:10">
      <c r="A7943" t="s">
        <v>7934</v>
      </c>
      <c r="B7943" t="s">
        <v>63683</v>
      </c>
      <c r="C7943">
        <v>291430689</v>
      </c>
      <c r="D7943" t="s">
        <v>111326</v>
      </c>
      <c r="E7943" t="s">
        <v>113675</v>
      </c>
      <c r="F7943">
        <v>2</v>
      </c>
      <c r="G7943" t="s">
        <v>125538</v>
      </c>
      <c r="H7943" t="s">
        <v>180655</v>
      </c>
      <c r="I7943" t="s">
        <v>234154</v>
      </c>
      <c r="J7943" t="s">
        <v>275299</v>
      </c>
    </row>
    <row r="7944" spans="1:10">
      <c r="A7944" t="s">
        <v>7935</v>
      </c>
      <c r="B7944" t="s">
        <v>63684</v>
      </c>
      <c r="C7944">
        <v>290488689</v>
      </c>
      <c r="D7944" t="s">
        <v>111326</v>
      </c>
      <c r="E7944" t="s">
        <v>113670</v>
      </c>
      <c r="F7944">
        <v>56</v>
      </c>
      <c r="G7944" t="s">
        <v>125539</v>
      </c>
      <c r="H7944" t="s">
        <v>180656</v>
      </c>
      <c r="I7944" t="s">
        <v>234155</v>
      </c>
      <c r="J7944" t="s">
        <v>275300</v>
      </c>
    </row>
    <row r="7945" spans="1:10">
      <c r="A7945" t="s">
        <v>7936</v>
      </c>
      <c r="B7945" t="s">
        <v>63685</v>
      </c>
      <c r="C7945">
        <v>289779961</v>
      </c>
      <c r="D7945" t="s">
        <v>111326</v>
      </c>
      <c r="E7945" t="s">
        <v>112841</v>
      </c>
      <c r="F7945">
        <v>6</v>
      </c>
      <c r="G7945" t="s">
        <v>125540</v>
      </c>
      <c r="H7945" t="s">
        <v>180657</v>
      </c>
      <c r="J7945" t="s">
        <v>275301</v>
      </c>
    </row>
    <row r="7946" spans="1:10">
      <c r="A7946" t="s">
        <v>7937</v>
      </c>
      <c r="B7946" t="s">
        <v>63686</v>
      </c>
      <c r="C7946">
        <v>290485370</v>
      </c>
      <c r="D7946" t="s">
        <v>111326</v>
      </c>
      <c r="E7946" t="s">
        <v>113669</v>
      </c>
      <c r="F7946">
        <v>1</v>
      </c>
      <c r="G7946" t="s">
        <v>125541</v>
      </c>
      <c r="H7946" t="s">
        <v>180658</v>
      </c>
      <c r="J7946" t="s">
        <v>275302</v>
      </c>
    </row>
    <row r="7947" spans="1:10">
      <c r="A7947" t="s">
        <v>7938</v>
      </c>
      <c r="B7947" t="s">
        <v>63687</v>
      </c>
      <c r="C7947">
        <v>291435574</v>
      </c>
      <c r="D7947" t="s">
        <v>111326</v>
      </c>
      <c r="E7947" t="s">
        <v>113671</v>
      </c>
      <c r="F7947">
        <v>17</v>
      </c>
      <c r="G7947" t="s">
        <v>125542</v>
      </c>
      <c r="H7947" t="s">
        <v>180659</v>
      </c>
      <c r="I7947" t="s">
        <v>234156</v>
      </c>
      <c r="J7947" t="s">
        <v>275303</v>
      </c>
    </row>
    <row r="7948" spans="1:10">
      <c r="A7948" t="s">
        <v>7939</v>
      </c>
      <c r="B7948" t="s">
        <v>63688</v>
      </c>
      <c r="C7948">
        <v>291414746</v>
      </c>
      <c r="D7948" t="s">
        <v>111326</v>
      </c>
      <c r="E7948" t="s">
        <v>113679</v>
      </c>
      <c r="F7948">
        <v>1</v>
      </c>
      <c r="G7948" t="s">
        <v>125543</v>
      </c>
      <c r="H7948" t="s">
        <v>180660</v>
      </c>
      <c r="J7948" t="s">
        <v>275304</v>
      </c>
    </row>
    <row r="7949" spans="1:10">
      <c r="A7949" t="s">
        <v>7940</v>
      </c>
      <c r="B7949" t="s">
        <v>63689</v>
      </c>
      <c r="C7949">
        <v>283104837</v>
      </c>
      <c r="D7949" t="s">
        <v>111326</v>
      </c>
      <c r="E7949" t="s">
        <v>113677</v>
      </c>
      <c r="F7949">
        <v>11</v>
      </c>
      <c r="G7949" t="s">
        <v>125544</v>
      </c>
      <c r="H7949" t="s">
        <v>180661</v>
      </c>
      <c r="I7949" t="s">
        <v>234157</v>
      </c>
      <c r="J7949" t="s">
        <v>275305</v>
      </c>
    </row>
    <row r="7950" spans="1:10">
      <c r="A7950" t="s">
        <v>7941</v>
      </c>
      <c r="B7950" t="s">
        <v>63690</v>
      </c>
      <c r="C7950">
        <v>290485643</v>
      </c>
      <c r="D7950" t="s">
        <v>111326</v>
      </c>
      <c r="E7950" t="s">
        <v>113675</v>
      </c>
      <c r="F7950">
        <v>9</v>
      </c>
      <c r="G7950" t="s">
        <v>125545</v>
      </c>
      <c r="H7950" t="s">
        <v>180662</v>
      </c>
      <c r="I7950" t="s">
        <v>234158</v>
      </c>
      <c r="J7950" t="s">
        <v>275306</v>
      </c>
    </row>
    <row r="7951" spans="1:10">
      <c r="A7951" t="s">
        <v>7942</v>
      </c>
      <c r="B7951" t="s">
        <v>63691</v>
      </c>
      <c r="C7951">
        <v>290487476</v>
      </c>
      <c r="D7951" t="s">
        <v>111326</v>
      </c>
      <c r="E7951" t="s">
        <v>113682</v>
      </c>
      <c r="F7951">
        <v>18</v>
      </c>
      <c r="G7951" t="s">
        <v>125546</v>
      </c>
      <c r="H7951" t="s">
        <v>180663</v>
      </c>
      <c r="I7951" t="s">
        <v>234159</v>
      </c>
      <c r="J7951" t="s">
        <v>275307</v>
      </c>
    </row>
    <row r="7952" spans="1:10">
      <c r="A7952" t="s">
        <v>7943</v>
      </c>
      <c r="B7952" t="s">
        <v>63692</v>
      </c>
      <c r="C7952">
        <v>291441411</v>
      </c>
      <c r="D7952" t="s">
        <v>111326</v>
      </c>
      <c r="E7952" t="s">
        <v>113679</v>
      </c>
      <c r="F7952">
        <v>80</v>
      </c>
      <c r="G7952" t="s">
        <v>125547</v>
      </c>
      <c r="H7952" t="s">
        <v>180664</v>
      </c>
      <c r="I7952" t="s">
        <v>234160</v>
      </c>
      <c r="J7952" t="s">
        <v>275308</v>
      </c>
    </row>
    <row r="7953" spans="1:10">
      <c r="A7953" t="s">
        <v>7944</v>
      </c>
      <c r="B7953" t="s">
        <v>63693</v>
      </c>
      <c r="C7953">
        <v>291439663</v>
      </c>
      <c r="D7953" t="s">
        <v>111326</v>
      </c>
      <c r="E7953" t="s">
        <v>112841</v>
      </c>
      <c r="F7953">
        <v>18</v>
      </c>
      <c r="G7953" t="s">
        <v>125548</v>
      </c>
      <c r="H7953" t="s">
        <v>180665</v>
      </c>
      <c r="I7953" t="s">
        <v>234161</v>
      </c>
      <c r="J7953" t="s">
        <v>275309</v>
      </c>
    </row>
    <row r="7954" spans="1:10">
      <c r="A7954" t="s">
        <v>7945</v>
      </c>
      <c r="B7954" t="s">
        <v>63694</v>
      </c>
      <c r="C7954">
        <v>291414829</v>
      </c>
      <c r="D7954" t="s">
        <v>111326</v>
      </c>
      <c r="E7954" t="s">
        <v>113673</v>
      </c>
      <c r="F7954">
        <v>3</v>
      </c>
      <c r="G7954" t="s">
        <v>125549</v>
      </c>
      <c r="H7954" t="s">
        <v>180666</v>
      </c>
      <c r="J7954" t="s">
        <v>275310</v>
      </c>
    </row>
    <row r="7955" spans="1:10">
      <c r="A7955" t="s">
        <v>7946</v>
      </c>
      <c r="B7955" t="s">
        <v>63695</v>
      </c>
      <c r="C7955">
        <v>291413873</v>
      </c>
      <c r="D7955" t="s">
        <v>111326</v>
      </c>
      <c r="E7955" t="s">
        <v>113670</v>
      </c>
      <c r="F7955">
        <v>2</v>
      </c>
      <c r="G7955" t="s">
        <v>125550</v>
      </c>
      <c r="H7955" t="s">
        <v>180667</v>
      </c>
      <c r="I7955" t="s">
        <v>234162</v>
      </c>
      <c r="J7955" t="s">
        <v>275311</v>
      </c>
    </row>
    <row r="7956" spans="1:10">
      <c r="A7956" t="s">
        <v>7947</v>
      </c>
      <c r="B7956" t="s">
        <v>63696</v>
      </c>
      <c r="C7956">
        <v>291444206</v>
      </c>
      <c r="D7956" t="s">
        <v>111326</v>
      </c>
      <c r="E7956" t="s">
        <v>113669</v>
      </c>
      <c r="F7956">
        <v>53</v>
      </c>
      <c r="G7956" t="s">
        <v>125551</v>
      </c>
      <c r="H7956" t="s">
        <v>180668</v>
      </c>
      <c r="I7956" t="s">
        <v>234163</v>
      </c>
      <c r="J7956" t="s">
        <v>275312</v>
      </c>
    </row>
    <row r="7957" spans="1:10">
      <c r="A7957" t="s">
        <v>7948</v>
      </c>
      <c r="B7957" t="s">
        <v>63697</v>
      </c>
      <c r="C7957">
        <v>290484648</v>
      </c>
      <c r="D7957" t="s">
        <v>111326</v>
      </c>
      <c r="E7957" t="s">
        <v>113669</v>
      </c>
      <c r="F7957">
        <v>20</v>
      </c>
      <c r="G7957" t="s">
        <v>125552</v>
      </c>
      <c r="H7957" t="s">
        <v>180669</v>
      </c>
      <c r="I7957" t="s">
        <v>234164</v>
      </c>
      <c r="J7957" t="s">
        <v>275313</v>
      </c>
    </row>
    <row r="7958" spans="1:10">
      <c r="A7958" t="s">
        <v>7949</v>
      </c>
      <c r="B7958" t="s">
        <v>63698</v>
      </c>
      <c r="C7958">
        <v>291420462</v>
      </c>
      <c r="D7958" t="s">
        <v>111326</v>
      </c>
      <c r="E7958" t="s">
        <v>112841</v>
      </c>
      <c r="F7958">
        <v>1</v>
      </c>
      <c r="G7958" t="s">
        <v>125553</v>
      </c>
      <c r="H7958" t="s">
        <v>180670</v>
      </c>
      <c r="I7958" t="s">
        <v>234165</v>
      </c>
      <c r="J7958" t="s">
        <v>275314</v>
      </c>
    </row>
    <row r="7959" spans="1:10">
      <c r="A7959" t="s">
        <v>7950</v>
      </c>
      <c r="B7959" t="s">
        <v>63699</v>
      </c>
      <c r="C7959">
        <v>291426665</v>
      </c>
      <c r="D7959" t="s">
        <v>111326</v>
      </c>
      <c r="E7959" t="s">
        <v>113673</v>
      </c>
      <c r="F7959">
        <v>8</v>
      </c>
      <c r="G7959" t="s">
        <v>125554</v>
      </c>
      <c r="H7959" t="s">
        <v>180671</v>
      </c>
      <c r="I7959" t="s">
        <v>234166</v>
      </c>
      <c r="J7959" t="s">
        <v>275315</v>
      </c>
    </row>
    <row r="7960" spans="1:10">
      <c r="A7960" t="s">
        <v>7951</v>
      </c>
      <c r="B7960" t="s">
        <v>63700</v>
      </c>
      <c r="C7960">
        <v>290489923</v>
      </c>
      <c r="D7960" t="s">
        <v>111326</v>
      </c>
      <c r="E7960" t="s">
        <v>113675</v>
      </c>
      <c r="F7960">
        <v>34</v>
      </c>
      <c r="G7960" t="s">
        <v>125555</v>
      </c>
      <c r="H7960" t="s">
        <v>180672</v>
      </c>
      <c r="I7960" t="s">
        <v>234167</v>
      </c>
      <c r="J7960" t="s">
        <v>275316</v>
      </c>
    </row>
    <row r="7961" spans="1:10">
      <c r="A7961" t="s">
        <v>7952</v>
      </c>
      <c r="B7961" t="s">
        <v>63701</v>
      </c>
      <c r="C7961">
        <v>291436075</v>
      </c>
      <c r="D7961" t="s">
        <v>111326</v>
      </c>
      <c r="E7961" t="s">
        <v>112841</v>
      </c>
      <c r="F7961">
        <v>69</v>
      </c>
      <c r="G7961" t="s">
        <v>125556</v>
      </c>
      <c r="H7961" t="s">
        <v>180673</v>
      </c>
      <c r="I7961" t="s">
        <v>234168</v>
      </c>
      <c r="J7961" t="s">
        <v>275317</v>
      </c>
    </row>
    <row r="7962" spans="1:10">
      <c r="A7962" t="s">
        <v>7953</v>
      </c>
      <c r="B7962" t="s">
        <v>63702</v>
      </c>
      <c r="C7962">
        <v>291424341</v>
      </c>
      <c r="D7962" t="s">
        <v>111326</v>
      </c>
      <c r="E7962" t="s">
        <v>113679</v>
      </c>
      <c r="F7962">
        <v>10</v>
      </c>
      <c r="G7962" t="s">
        <v>125557</v>
      </c>
      <c r="H7962" t="s">
        <v>180674</v>
      </c>
      <c r="J7962" t="s">
        <v>275318</v>
      </c>
    </row>
    <row r="7963" spans="1:10">
      <c r="A7963" t="s">
        <v>7954</v>
      </c>
      <c r="B7963" t="s">
        <v>63703</v>
      </c>
      <c r="C7963">
        <v>291419642</v>
      </c>
      <c r="D7963" t="s">
        <v>111326</v>
      </c>
      <c r="E7963" t="s">
        <v>113685</v>
      </c>
      <c r="F7963">
        <v>30</v>
      </c>
      <c r="G7963" t="s">
        <v>125558</v>
      </c>
      <c r="H7963" t="s">
        <v>180675</v>
      </c>
      <c r="I7963" t="s">
        <v>234169</v>
      </c>
      <c r="J7963" t="s">
        <v>275319</v>
      </c>
    </row>
    <row r="7964" spans="1:10">
      <c r="A7964" t="s">
        <v>7955</v>
      </c>
      <c r="B7964" t="s">
        <v>63704</v>
      </c>
      <c r="C7964">
        <v>290487202</v>
      </c>
      <c r="D7964" t="s">
        <v>111365</v>
      </c>
      <c r="E7964" t="s">
        <v>113711</v>
      </c>
      <c r="F7964">
        <v>62</v>
      </c>
      <c r="G7964" t="s">
        <v>125559</v>
      </c>
      <c r="H7964" t="s">
        <v>180676</v>
      </c>
      <c r="J7964" t="s">
        <v>275320</v>
      </c>
    </row>
    <row r="7965" spans="1:10">
      <c r="A7965" t="s">
        <v>7956</v>
      </c>
      <c r="B7965" t="s">
        <v>63705</v>
      </c>
      <c r="C7965">
        <v>291439144</v>
      </c>
      <c r="D7965" t="s">
        <v>111326</v>
      </c>
      <c r="E7965" t="s">
        <v>113669</v>
      </c>
      <c r="F7965">
        <v>18</v>
      </c>
      <c r="G7965" t="s">
        <v>125560</v>
      </c>
      <c r="H7965" t="s">
        <v>180677</v>
      </c>
      <c r="I7965" t="s">
        <v>234170</v>
      </c>
      <c r="J7965" t="s">
        <v>275321</v>
      </c>
    </row>
    <row r="7966" spans="1:10">
      <c r="A7966" t="s">
        <v>7957</v>
      </c>
      <c r="B7966" t="s">
        <v>63706</v>
      </c>
      <c r="C7966">
        <v>290521853</v>
      </c>
      <c r="D7966" t="s">
        <v>111326</v>
      </c>
      <c r="E7966" t="s">
        <v>113673</v>
      </c>
      <c r="F7966">
        <v>31</v>
      </c>
      <c r="G7966" t="s">
        <v>125561</v>
      </c>
      <c r="H7966" t="s">
        <v>180678</v>
      </c>
      <c r="I7966" t="s">
        <v>234171</v>
      </c>
      <c r="J7966" t="s">
        <v>275322</v>
      </c>
    </row>
    <row r="7967" spans="1:10">
      <c r="A7967" t="s">
        <v>7958</v>
      </c>
      <c r="B7967" t="s">
        <v>63707</v>
      </c>
      <c r="C7967">
        <v>291438669</v>
      </c>
      <c r="D7967" t="s">
        <v>111326</v>
      </c>
      <c r="E7967" t="s">
        <v>112841</v>
      </c>
      <c r="F7967">
        <v>138</v>
      </c>
      <c r="G7967" t="s">
        <v>125562</v>
      </c>
      <c r="H7967" t="s">
        <v>180679</v>
      </c>
      <c r="J7967" t="s">
        <v>275323</v>
      </c>
    </row>
    <row r="7968" spans="1:10">
      <c r="A7968" t="s">
        <v>7959</v>
      </c>
      <c r="B7968" t="s">
        <v>63708</v>
      </c>
      <c r="C7968">
        <v>291418478</v>
      </c>
      <c r="D7968" t="s">
        <v>111326</v>
      </c>
      <c r="E7968" t="s">
        <v>113669</v>
      </c>
      <c r="F7968">
        <v>1</v>
      </c>
      <c r="G7968" t="s">
        <v>125563</v>
      </c>
      <c r="H7968" t="s">
        <v>180680</v>
      </c>
      <c r="J7968" t="s">
        <v>275324</v>
      </c>
    </row>
    <row r="7969" spans="1:10">
      <c r="A7969" t="s">
        <v>7960</v>
      </c>
      <c r="B7969" t="s">
        <v>63709</v>
      </c>
      <c r="C7969">
        <v>290485363</v>
      </c>
      <c r="D7969" t="s">
        <v>111326</v>
      </c>
      <c r="E7969" t="s">
        <v>113669</v>
      </c>
      <c r="F7969">
        <v>18</v>
      </c>
      <c r="G7969" t="s">
        <v>125564</v>
      </c>
      <c r="H7969" t="s">
        <v>180681</v>
      </c>
      <c r="I7969" t="s">
        <v>234172</v>
      </c>
      <c r="J7969" t="s">
        <v>275325</v>
      </c>
    </row>
    <row r="7970" spans="1:10">
      <c r="A7970" t="s">
        <v>7961</v>
      </c>
      <c r="B7970" t="s">
        <v>63710</v>
      </c>
      <c r="C7970">
        <v>290489336</v>
      </c>
      <c r="D7970" t="s">
        <v>111326</v>
      </c>
      <c r="E7970" t="s">
        <v>113670</v>
      </c>
      <c r="F7970">
        <v>16</v>
      </c>
      <c r="G7970" t="s">
        <v>125565</v>
      </c>
      <c r="H7970" t="s">
        <v>180682</v>
      </c>
      <c r="J7970" t="s">
        <v>275326</v>
      </c>
    </row>
    <row r="7971" spans="1:10">
      <c r="A7971" t="s">
        <v>7962</v>
      </c>
      <c r="B7971" t="s">
        <v>63711</v>
      </c>
      <c r="C7971">
        <v>290489977</v>
      </c>
      <c r="D7971" t="s">
        <v>111326</v>
      </c>
      <c r="E7971" t="s">
        <v>112841</v>
      </c>
      <c r="F7971">
        <v>2</v>
      </c>
      <c r="G7971" t="s">
        <v>125566</v>
      </c>
      <c r="H7971" t="s">
        <v>180683</v>
      </c>
      <c r="J7971" t="s">
        <v>275327</v>
      </c>
    </row>
    <row r="7972" spans="1:10">
      <c r="A7972" t="s">
        <v>7963</v>
      </c>
      <c r="B7972" t="s">
        <v>63712</v>
      </c>
      <c r="C7972">
        <v>291428321</v>
      </c>
      <c r="D7972" t="s">
        <v>111326</v>
      </c>
      <c r="E7972" t="s">
        <v>113679</v>
      </c>
      <c r="F7972">
        <v>1</v>
      </c>
      <c r="G7972" t="s">
        <v>125567</v>
      </c>
      <c r="H7972" t="s">
        <v>180684</v>
      </c>
      <c r="I7972" t="s">
        <v>234173</v>
      </c>
      <c r="J7972" t="s">
        <v>275328</v>
      </c>
    </row>
    <row r="7973" spans="1:10">
      <c r="A7973" t="s">
        <v>7964</v>
      </c>
      <c r="B7973" t="s">
        <v>63713</v>
      </c>
      <c r="C7973">
        <v>290489514</v>
      </c>
      <c r="D7973" t="s">
        <v>111740</v>
      </c>
      <c r="E7973" t="s">
        <v>113740</v>
      </c>
      <c r="F7973">
        <v>11</v>
      </c>
      <c r="G7973" t="s">
        <v>125568</v>
      </c>
      <c r="H7973" t="s">
        <v>180685</v>
      </c>
      <c r="J7973" t="s">
        <v>275329</v>
      </c>
    </row>
    <row r="7974" spans="1:10">
      <c r="A7974" t="s">
        <v>7965</v>
      </c>
      <c r="B7974" t="s">
        <v>63714</v>
      </c>
      <c r="C7974">
        <v>290521365</v>
      </c>
      <c r="D7974" t="s">
        <v>111740</v>
      </c>
      <c r="E7974" t="s">
        <v>113709</v>
      </c>
      <c r="F7974">
        <v>47</v>
      </c>
      <c r="G7974" t="s">
        <v>125569</v>
      </c>
      <c r="H7974" t="s">
        <v>180686</v>
      </c>
      <c r="I7974" t="s">
        <v>234174</v>
      </c>
      <c r="J7974" t="s">
        <v>275330</v>
      </c>
    </row>
    <row r="7975" spans="1:10">
      <c r="A7975" t="s">
        <v>7966</v>
      </c>
      <c r="B7975" t="s">
        <v>63715</v>
      </c>
      <c r="C7975">
        <v>291443310</v>
      </c>
      <c r="D7975" t="s">
        <v>111326</v>
      </c>
      <c r="E7975" t="s">
        <v>113673</v>
      </c>
      <c r="F7975">
        <v>1</v>
      </c>
      <c r="G7975" t="s">
        <v>125570</v>
      </c>
      <c r="H7975" t="s">
        <v>180687</v>
      </c>
      <c r="J7975" t="s">
        <v>275331</v>
      </c>
    </row>
    <row r="7976" spans="1:10">
      <c r="A7976" t="s">
        <v>7967</v>
      </c>
      <c r="B7976" t="s">
        <v>63716</v>
      </c>
      <c r="C7976">
        <v>290829416</v>
      </c>
      <c r="D7976" t="s">
        <v>111326</v>
      </c>
      <c r="E7976" t="s">
        <v>113669</v>
      </c>
      <c r="F7976">
        <v>54</v>
      </c>
      <c r="G7976" t="s">
        <v>125571</v>
      </c>
      <c r="H7976" t="s">
        <v>180688</v>
      </c>
      <c r="I7976" t="s">
        <v>234175</v>
      </c>
      <c r="J7976" t="s">
        <v>275332</v>
      </c>
    </row>
    <row r="7977" spans="1:10">
      <c r="A7977" t="s">
        <v>7968</v>
      </c>
      <c r="B7977" t="s">
        <v>63717</v>
      </c>
      <c r="C7977">
        <v>290524361</v>
      </c>
      <c r="D7977" t="s">
        <v>111326</v>
      </c>
      <c r="E7977" t="s">
        <v>112841</v>
      </c>
      <c r="F7977">
        <v>13</v>
      </c>
      <c r="G7977" t="s">
        <v>125572</v>
      </c>
      <c r="H7977" t="s">
        <v>180689</v>
      </c>
      <c r="J7977" t="s">
        <v>275333</v>
      </c>
    </row>
    <row r="7978" spans="1:10">
      <c r="A7978" t="s">
        <v>7969</v>
      </c>
      <c r="B7978" t="s">
        <v>63718</v>
      </c>
      <c r="C7978">
        <v>291445590</v>
      </c>
      <c r="D7978" t="s">
        <v>111326</v>
      </c>
      <c r="E7978" t="s">
        <v>112841</v>
      </c>
      <c r="F7978">
        <v>649</v>
      </c>
      <c r="G7978" t="s">
        <v>125573</v>
      </c>
      <c r="H7978" t="s">
        <v>180690</v>
      </c>
      <c r="J7978" t="s">
        <v>275334</v>
      </c>
    </row>
    <row r="7979" spans="1:10">
      <c r="A7979" t="s">
        <v>7970</v>
      </c>
      <c r="B7979" t="s">
        <v>63719</v>
      </c>
      <c r="C7979">
        <v>291418685</v>
      </c>
      <c r="D7979" t="s">
        <v>111326</v>
      </c>
      <c r="E7979" t="s">
        <v>113677</v>
      </c>
      <c r="F7979">
        <v>8</v>
      </c>
      <c r="G7979" t="s">
        <v>125574</v>
      </c>
      <c r="H7979" t="s">
        <v>180691</v>
      </c>
      <c r="J7979" t="s">
        <v>275335</v>
      </c>
    </row>
    <row r="7980" spans="1:10">
      <c r="A7980" t="s">
        <v>7971</v>
      </c>
      <c r="B7980" t="s">
        <v>63720</v>
      </c>
      <c r="C7980">
        <v>291442756</v>
      </c>
      <c r="D7980" t="s">
        <v>111762</v>
      </c>
      <c r="E7980" t="s">
        <v>113741</v>
      </c>
      <c r="F7980">
        <v>17</v>
      </c>
      <c r="G7980" t="s">
        <v>125575</v>
      </c>
      <c r="H7980" t="s">
        <v>180692</v>
      </c>
      <c r="J7980" t="s">
        <v>275336</v>
      </c>
    </row>
    <row r="7981" spans="1:10">
      <c r="A7981" t="s">
        <v>7972</v>
      </c>
      <c r="B7981" t="s">
        <v>63721</v>
      </c>
      <c r="C7981">
        <v>290490453</v>
      </c>
      <c r="D7981" t="s">
        <v>111326</v>
      </c>
      <c r="E7981" t="s">
        <v>113673</v>
      </c>
      <c r="F7981">
        <v>4</v>
      </c>
      <c r="G7981" t="s">
        <v>125576</v>
      </c>
      <c r="H7981" t="s">
        <v>180693</v>
      </c>
      <c r="I7981" t="s">
        <v>234176</v>
      </c>
      <c r="J7981" t="s">
        <v>275337</v>
      </c>
    </row>
    <row r="7982" spans="1:10">
      <c r="A7982" t="s">
        <v>7973</v>
      </c>
      <c r="B7982" t="s">
        <v>63722</v>
      </c>
      <c r="C7982">
        <v>291415413</v>
      </c>
      <c r="D7982" t="s">
        <v>111326</v>
      </c>
      <c r="E7982" t="s">
        <v>113675</v>
      </c>
      <c r="F7982">
        <v>81</v>
      </c>
      <c r="G7982" t="s">
        <v>125577</v>
      </c>
      <c r="H7982" t="s">
        <v>180694</v>
      </c>
      <c r="J7982" t="s">
        <v>275338</v>
      </c>
    </row>
    <row r="7983" spans="1:10">
      <c r="A7983" t="s">
        <v>7974</v>
      </c>
      <c r="B7983" t="s">
        <v>63723</v>
      </c>
      <c r="C7983">
        <v>291415817</v>
      </c>
      <c r="D7983" t="s">
        <v>111326</v>
      </c>
      <c r="E7983" t="s">
        <v>112841</v>
      </c>
      <c r="F7983">
        <v>92</v>
      </c>
      <c r="G7983" t="s">
        <v>125578</v>
      </c>
      <c r="H7983" t="s">
        <v>180695</v>
      </c>
      <c r="J7983" t="s">
        <v>275339</v>
      </c>
    </row>
    <row r="7984" spans="1:10">
      <c r="A7984" t="s">
        <v>7975</v>
      </c>
      <c r="B7984" t="s">
        <v>63724</v>
      </c>
      <c r="C7984">
        <v>290485656</v>
      </c>
      <c r="D7984" t="s">
        <v>111763</v>
      </c>
      <c r="E7984" t="s">
        <v>113742</v>
      </c>
      <c r="F7984">
        <v>17</v>
      </c>
      <c r="G7984" t="s">
        <v>125579</v>
      </c>
      <c r="H7984" t="s">
        <v>180696</v>
      </c>
      <c r="I7984" t="s">
        <v>234177</v>
      </c>
      <c r="J7984" t="s">
        <v>275340</v>
      </c>
    </row>
    <row r="7985" spans="1:10">
      <c r="A7985" t="s">
        <v>7976</v>
      </c>
      <c r="B7985" t="s">
        <v>63725</v>
      </c>
      <c r="C7985">
        <v>291415525</v>
      </c>
      <c r="D7985" t="s">
        <v>111326</v>
      </c>
      <c r="E7985" t="s">
        <v>113673</v>
      </c>
      <c r="F7985">
        <v>1</v>
      </c>
      <c r="G7985" t="s">
        <v>125580</v>
      </c>
      <c r="H7985" t="s">
        <v>180697</v>
      </c>
      <c r="J7985" t="s">
        <v>275341</v>
      </c>
    </row>
    <row r="7986" spans="1:10">
      <c r="A7986" t="s">
        <v>7977</v>
      </c>
      <c r="B7986" t="s">
        <v>63726</v>
      </c>
      <c r="C7986">
        <v>291426008</v>
      </c>
      <c r="D7986" t="s">
        <v>111326</v>
      </c>
      <c r="E7986" t="s">
        <v>113673</v>
      </c>
      <c r="F7986">
        <v>8</v>
      </c>
      <c r="G7986" t="s">
        <v>125581</v>
      </c>
      <c r="H7986" t="s">
        <v>180698</v>
      </c>
      <c r="I7986" t="s">
        <v>234178</v>
      </c>
      <c r="J7986" t="s">
        <v>275342</v>
      </c>
    </row>
    <row r="7987" spans="1:10">
      <c r="A7987" t="s">
        <v>7978</v>
      </c>
      <c r="B7987" t="s">
        <v>63727</v>
      </c>
      <c r="C7987">
        <v>291434996</v>
      </c>
      <c r="D7987" t="s">
        <v>111326</v>
      </c>
      <c r="E7987" t="s">
        <v>113677</v>
      </c>
      <c r="F7987">
        <v>1</v>
      </c>
      <c r="G7987" t="s">
        <v>125582</v>
      </c>
      <c r="H7987" t="s">
        <v>180699</v>
      </c>
      <c r="I7987" t="s">
        <v>234179</v>
      </c>
      <c r="J7987" t="s">
        <v>275343</v>
      </c>
    </row>
    <row r="7988" spans="1:10">
      <c r="A7988" t="s">
        <v>7979</v>
      </c>
      <c r="B7988" t="s">
        <v>63728</v>
      </c>
      <c r="C7988">
        <v>291035101</v>
      </c>
      <c r="D7988" t="s">
        <v>111326</v>
      </c>
      <c r="E7988" t="s">
        <v>112841</v>
      </c>
      <c r="F7988">
        <v>66</v>
      </c>
      <c r="G7988" t="s">
        <v>125583</v>
      </c>
      <c r="H7988" t="s">
        <v>180700</v>
      </c>
      <c r="J7988" t="s">
        <v>275344</v>
      </c>
    </row>
    <row r="7989" spans="1:10">
      <c r="A7989" t="s">
        <v>7980</v>
      </c>
      <c r="B7989" t="s">
        <v>63729</v>
      </c>
      <c r="C7989">
        <v>290829051</v>
      </c>
      <c r="D7989" t="s">
        <v>111326</v>
      </c>
      <c r="E7989" t="s">
        <v>113669</v>
      </c>
      <c r="F7989">
        <v>34</v>
      </c>
      <c r="G7989" t="s">
        <v>125584</v>
      </c>
      <c r="H7989" t="s">
        <v>180701</v>
      </c>
      <c r="I7989" t="s">
        <v>234180</v>
      </c>
      <c r="J7989" t="s">
        <v>275345</v>
      </c>
    </row>
    <row r="7990" spans="1:10">
      <c r="A7990" t="s">
        <v>7981</v>
      </c>
      <c r="B7990" t="s">
        <v>63730</v>
      </c>
      <c r="C7990">
        <v>290524771</v>
      </c>
      <c r="D7990" t="s">
        <v>111326</v>
      </c>
      <c r="E7990" t="s">
        <v>113671</v>
      </c>
      <c r="F7990">
        <v>2</v>
      </c>
      <c r="G7990" t="s">
        <v>125585</v>
      </c>
      <c r="H7990" t="s">
        <v>180702</v>
      </c>
      <c r="J7990" t="s">
        <v>275346</v>
      </c>
    </row>
    <row r="7991" spans="1:10">
      <c r="A7991" t="s">
        <v>7982</v>
      </c>
      <c r="B7991" t="s">
        <v>63731</v>
      </c>
      <c r="C7991">
        <v>291446323</v>
      </c>
      <c r="D7991" t="s">
        <v>111326</v>
      </c>
      <c r="E7991" t="s">
        <v>113669</v>
      </c>
      <c r="F7991">
        <v>3</v>
      </c>
      <c r="G7991" t="s">
        <v>125586</v>
      </c>
      <c r="H7991" t="s">
        <v>180703</v>
      </c>
      <c r="I7991" t="s">
        <v>234181</v>
      </c>
      <c r="J7991" t="s">
        <v>275347</v>
      </c>
    </row>
    <row r="7992" spans="1:10">
      <c r="A7992" t="s">
        <v>7983</v>
      </c>
      <c r="B7992" t="s">
        <v>63732</v>
      </c>
      <c r="C7992">
        <v>290482019</v>
      </c>
      <c r="D7992" t="s">
        <v>111326</v>
      </c>
      <c r="E7992" t="s">
        <v>113685</v>
      </c>
      <c r="F7992">
        <v>46</v>
      </c>
      <c r="G7992" t="s">
        <v>125587</v>
      </c>
      <c r="H7992" t="s">
        <v>180704</v>
      </c>
      <c r="I7992" t="s">
        <v>234182</v>
      </c>
      <c r="J7992" t="s">
        <v>275348</v>
      </c>
    </row>
    <row r="7993" spans="1:10">
      <c r="A7993" t="s">
        <v>7984</v>
      </c>
      <c r="B7993" t="s">
        <v>63733</v>
      </c>
      <c r="C7993">
        <v>290489852</v>
      </c>
      <c r="D7993" t="s">
        <v>111326</v>
      </c>
      <c r="E7993" t="s">
        <v>113679</v>
      </c>
      <c r="F7993">
        <v>116</v>
      </c>
      <c r="G7993" t="s">
        <v>125588</v>
      </c>
      <c r="H7993" t="s">
        <v>180705</v>
      </c>
      <c r="I7993" t="s">
        <v>234183</v>
      </c>
      <c r="J7993" t="s">
        <v>275349</v>
      </c>
    </row>
    <row r="7994" spans="1:10">
      <c r="A7994" t="s">
        <v>7985</v>
      </c>
      <c r="B7994" t="s">
        <v>63734</v>
      </c>
      <c r="C7994">
        <v>291421556</v>
      </c>
      <c r="D7994" t="s">
        <v>111326</v>
      </c>
      <c r="E7994" t="s">
        <v>113685</v>
      </c>
      <c r="F7994">
        <v>20</v>
      </c>
      <c r="G7994" t="s">
        <v>125589</v>
      </c>
      <c r="H7994" t="s">
        <v>180706</v>
      </c>
      <c r="I7994" t="s">
        <v>234184</v>
      </c>
      <c r="J7994" t="s">
        <v>275350</v>
      </c>
    </row>
    <row r="7995" spans="1:10">
      <c r="A7995" t="s">
        <v>7986</v>
      </c>
      <c r="B7995" t="s">
        <v>63735</v>
      </c>
      <c r="C7995">
        <v>291035215</v>
      </c>
      <c r="D7995" t="s">
        <v>111326</v>
      </c>
      <c r="E7995" t="s">
        <v>112841</v>
      </c>
      <c r="F7995">
        <v>14</v>
      </c>
      <c r="G7995" t="s">
        <v>125590</v>
      </c>
      <c r="H7995" t="s">
        <v>180707</v>
      </c>
      <c r="I7995" t="s">
        <v>234185</v>
      </c>
      <c r="J7995" t="s">
        <v>275351</v>
      </c>
    </row>
    <row r="7996" spans="1:10">
      <c r="A7996" t="s">
        <v>7987</v>
      </c>
      <c r="B7996" t="s">
        <v>63736</v>
      </c>
      <c r="C7996">
        <v>291433133</v>
      </c>
      <c r="D7996" t="s">
        <v>111326</v>
      </c>
      <c r="E7996" t="s">
        <v>113675</v>
      </c>
      <c r="F7996">
        <v>3</v>
      </c>
      <c r="G7996" t="s">
        <v>125591</v>
      </c>
      <c r="H7996" t="s">
        <v>180708</v>
      </c>
      <c r="J7996" t="s">
        <v>275352</v>
      </c>
    </row>
    <row r="7997" spans="1:10">
      <c r="A7997" t="s">
        <v>7988</v>
      </c>
      <c r="B7997" t="s">
        <v>63737</v>
      </c>
      <c r="C7997">
        <v>290521471</v>
      </c>
      <c r="D7997" t="s">
        <v>111326</v>
      </c>
      <c r="E7997" t="s">
        <v>113679</v>
      </c>
      <c r="F7997">
        <v>1</v>
      </c>
      <c r="G7997" t="s">
        <v>125592</v>
      </c>
      <c r="H7997" t="s">
        <v>180709</v>
      </c>
      <c r="J7997" t="s">
        <v>275353</v>
      </c>
    </row>
    <row r="7998" spans="1:10">
      <c r="A7998" t="s">
        <v>7989</v>
      </c>
      <c r="B7998" t="s">
        <v>63738</v>
      </c>
      <c r="C7998">
        <v>290490374</v>
      </c>
      <c r="D7998" t="s">
        <v>111326</v>
      </c>
      <c r="E7998" t="s">
        <v>113669</v>
      </c>
      <c r="F7998">
        <v>6</v>
      </c>
      <c r="G7998" t="s">
        <v>125593</v>
      </c>
      <c r="H7998" t="s">
        <v>180710</v>
      </c>
      <c r="I7998" t="s">
        <v>234186</v>
      </c>
      <c r="J7998" t="s">
        <v>275354</v>
      </c>
    </row>
    <row r="7999" spans="1:10">
      <c r="A7999" t="s">
        <v>7990</v>
      </c>
      <c r="B7999" t="s">
        <v>63739</v>
      </c>
      <c r="C7999">
        <v>291424786</v>
      </c>
      <c r="D7999" t="s">
        <v>111326</v>
      </c>
      <c r="E7999" t="s">
        <v>113673</v>
      </c>
      <c r="F7999">
        <v>3</v>
      </c>
      <c r="G7999" t="s">
        <v>125594</v>
      </c>
      <c r="H7999" t="s">
        <v>180711</v>
      </c>
      <c r="I7999" t="s">
        <v>234187</v>
      </c>
      <c r="J7999" t="s">
        <v>275355</v>
      </c>
    </row>
    <row r="8000" spans="1:10">
      <c r="A8000" t="s">
        <v>7991</v>
      </c>
      <c r="B8000" t="s">
        <v>63740</v>
      </c>
      <c r="C8000">
        <v>290482353</v>
      </c>
      <c r="D8000" t="s">
        <v>111326</v>
      </c>
      <c r="E8000" t="s">
        <v>113677</v>
      </c>
      <c r="F8000">
        <v>32</v>
      </c>
      <c r="G8000" t="s">
        <v>125595</v>
      </c>
      <c r="H8000" t="s">
        <v>180712</v>
      </c>
      <c r="J8000" t="s">
        <v>275356</v>
      </c>
    </row>
    <row r="8001" spans="1:10">
      <c r="A8001" t="s">
        <v>7992</v>
      </c>
      <c r="B8001" t="s">
        <v>63741</v>
      </c>
      <c r="C8001">
        <v>291420099</v>
      </c>
      <c r="D8001" t="s">
        <v>111326</v>
      </c>
      <c r="E8001" t="s">
        <v>112841</v>
      </c>
      <c r="F8001">
        <v>33</v>
      </c>
      <c r="G8001" t="s">
        <v>125596</v>
      </c>
      <c r="H8001" t="s">
        <v>180713</v>
      </c>
      <c r="I8001" t="s">
        <v>234188</v>
      </c>
      <c r="J8001" t="s">
        <v>275357</v>
      </c>
    </row>
    <row r="8002" spans="1:10">
      <c r="A8002" t="s">
        <v>7993</v>
      </c>
      <c r="B8002" t="s">
        <v>63742</v>
      </c>
      <c r="C8002">
        <v>291435572</v>
      </c>
      <c r="D8002" t="s">
        <v>111742</v>
      </c>
      <c r="E8002" t="s">
        <v>113743</v>
      </c>
      <c r="F8002">
        <v>46</v>
      </c>
      <c r="G8002" t="s">
        <v>125597</v>
      </c>
      <c r="H8002" t="s">
        <v>180714</v>
      </c>
      <c r="J8002" t="s">
        <v>275358</v>
      </c>
    </row>
    <row r="8003" spans="1:10">
      <c r="A8003" t="s">
        <v>7994</v>
      </c>
      <c r="B8003" t="s">
        <v>63743</v>
      </c>
      <c r="C8003">
        <v>290490343</v>
      </c>
      <c r="D8003" t="s">
        <v>111326</v>
      </c>
      <c r="E8003" t="s">
        <v>113669</v>
      </c>
      <c r="F8003">
        <v>10</v>
      </c>
      <c r="G8003" t="s">
        <v>125598</v>
      </c>
      <c r="H8003" t="s">
        <v>180715</v>
      </c>
      <c r="I8003" t="s">
        <v>234189</v>
      </c>
      <c r="J8003" t="s">
        <v>275359</v>
      </c>
    </row>
    <row r="8004" spans="1:10">
      <c r="A8004" t="s">
        <v>7995</v>
      </c>
      <c r="B8004" t="s">
        <v>63744</v>
      </c>
      <c r="C8004">
        <v>291420556</v>
      </c>
      <c r="D8004" t="s">
        <v>111365</v>
      </c>
      <c r="E8004" t="s">
        <v>113744</v>
      </c>
      <c r="F8004">
        <v>10</v>
      </c>
      <c r="G8004" t="s">
        <v>125599</v>
      </c>
      <c r="H8004" t="s">
        <v>180716</v>
      </c>
      <c r="I8004" t="s">
        <v>234190</v>
      </c>
      <c r="J8004" t="s">
        <v>275360</v>
      </c>
    </row>
    <row r="8005" spans="1:10">
      <c r="A8005" t="s">
        <v>7996</v>
      </c>
      <c r="B8005" t="s">
        <v>63745</v>
      </c>
      <c r="C8005">
        <v>291429067</v>
      </c>
      <c r="D8005" t="s">
        <v>111326</v>
      </c>
      <c r="E8005" t="s">
        <v>113674</v>
      </c>
      <c r="F8005">
        <v>2</v>
      </c>
      <c r="G8005" t="s">
        <v>125600</v>
      </c>
      <c r="H8005" t="s">
        <v>180717</v>
      </c>
      <c r="I8005" t="s">
        <v>234191</v>
      </c>
      <c r="J8005" t="s">
        <v>275361</v>
      </c>
    </row>
    <row r="8006" spans="1:10">
      <c r="A8006" t="s">
        <v>7997</v>
      </c>
      <c r="B8006" t="s">
        <v>63746</v>
      </c>
      <c r="C8006">
        <v>291427437</v>
      </c>
      <c r="D8006" t="s">
        <v>111764</v>
      </c>
      <c r="E8006" t="s">
        <v>113745</v>
      </c>
      <c r="F8006">
        <v>1</v>
      </c>
      <c r="G8006" t="s">
        <v>125601</v>
      </c>
      <c r="H8006" t="s">
        <v>180718</v>
      </c>
      <c r="J8006" t="s">
        <v>275362</v>
      </c>
    </row>
    <row r="8007" spans="1:10">
      <c r="A8007" t="s">
        <v>7998</v>
      </c>
      <c r="B8007" t="s">
        <v>63747</v>
      </c>
      <c r="C8007">
        <v>291428835</v>
      </c>
      <c r="D8007" t="s">
        <v>111326</v>
      </c>
      <c r="E8007" t="s">
        <v>113679</v>
      </c>
      <c r="F8007">
        <v>82</v>
      </c>
      <c r="G8007" t="s">
        <v>125602</v>
      </c>
      <c r="H8007" t="s">
        <v>180719</v>
      </c>
      <c r="I8007" t="s">
        <v>234192</v>
      </c>
      <c r="J8007" t="s">
        <v>275363</v>
      </c>
    </row>
    <row r="8008" spans="1:10">
      <c r="A8008" t="s">
        <v>7999</v>
      </c>
      <c r="B8008" t="s">
        <v>63748</v>
      </c>
      <c r="C8008">
        <v>290488973</v>
      </c>
      <c r="D8008" t="s">
        <v>111326</v>
      </c>
      <c r="E8008" t="s">
        <v>113677</v>
      </c>
      <c r="F8008">
        <v>94</v>
      </c>
      <c r="G8008" t="s">
        <v>125603</v>
      </c>
      <c r="H8008" t="s">
        <v>180720</v>
      </c>
      <c r="I8008" t="s">
        <v>234193</v>
      </c>
      <c r="J8008" t="s">
        <v>275364</v>
      </c>
    </row>
    <row r="8009" spans="1:10">
      <c r="A8009" t="s">
        <v>8000</v>
      </c>
      <c r="B8009" t="s">
        <v>63749</v>
      </c>
      <c r="C8009">
        <v>290490428</v>
      </c>
      <c r="D8009" t="s">
        <v>111326</v>
      </c>
      <c r="E8009" t="s">
        <v>113669</v>
      </c>
      <c r="F8009">
        <v>63</v>
      </c>
      <c r="G8009" t="s">
        <v>125604</v>
      </c>
      <c r="H8009" t="s">
        <v>180721</v>
      </c>
      <c r="J8009" t="s">
        <v>275365</v>
      </c>
    </row>
    <row r="8010" spans="1:10">
      <c r="A8010" t="s">
        <v>8001</v>
      </c>
      <c r="B8010" t="s">
        <v>63750</v>
      </c>
      <c r="C8010">
        <v>291419205</v>
      </c>
      <c r="D8010" t="s">
        <v>111326</v>
      </c>
      <c r="E8010" t="s">
        <v>113669</v>
      </c>
      <c r="F8010">
        <v>7</v>
      </c>
      <c r="G8010" t="s">
        <v>125605</v>
      </c>
      <c r="H8010" t="s">
        <v>180722</v>
      </c>
      <c r="J8010" t="s">
        <v>275366</v>
      </c>
    </row>
    <row r="8011" spans="1:10">
      <c r="A8011" t="s">
        <v>8002</v>
      </c>
      <c r="B8011" t="s">
        <v>63751</v>
      </c>
      <c r="C8011">
        <v>291440883</v>
      </c>
      <c r="D8011" t="s">
        <v>111326</v>
      </c>
      <c r="E8011" t="s">
        <v>113679</v>
      </c>
      <c r="F8011">
        <v>17</v>
      </c>
      <c r="G8011" t="s">
        <v>125606</v>
      </c>
      <c r="H8011" t="s">
        <v>180723</v>
      </c>
      <c r="I8011" t="s">
        <v>234194</v>
      </c>
      <c r="J8011" t="s">
        <v>275367</v>
      </c>
    </row>
    <row r="8012" spans="1:10">
      <c r="A8012" t="s">
        <v>8003</v>
      </c>
      <c r="B8012" t="s">
        <v>63752</v>
      </c>
      <c r="C8012">
        <v>291034466</v>
      </c>
      <c r="D8012" t="s">
        <v>111326</v>
      </c>
      <c r="E8012" t="s">
        <v>113685</v>
      </c>
      <c r="F8012">
        <v>77</v>
      </c>
      <c r="G8012" t="s">
        <v>125607</v>
      </c>
      <c r="H8012" t="s">
        <v>180724</v>
      </c>
      <c r="I8012" t="s">
        <v>234195</v>
      </c>
      <c r="J8012" t="s">
        <v>275368</v>
      </c>
    </row>
    <row r="8013" spans="1:10">
      <c r="A8013" t="s">
        <v>8004</v>
      </c>
      <c r="B8013" t="s">
        <v>63753</v>
      </c>
      <c r="C8013">
        <v>291422034</v>
      </c>
      <c r="D8013" t="s">
        <v>111326</v>
      </c>
      <c r="E8013" t="s">
        <v>113677</v>
      </c>
      <c r="F8013">
        <v>78</v>
      </c>
      <c r="G8013" t="s">
        <v>125608</v>
      </c>
      <c r="H8013" t="s">
        <v>180725</v>
      </c>
      <c r="J8013" t="s">
        <v>275369</v>
      </c>
    </row>
    <row r="8014" spans="1:10">
      <c r="A8014" t="s">
        <v>8005</v>
      </c>
      <c r="B8014" t="s">
        <v>63754</v>
      </c>
      <c r="C8014">
        <v>283309880</v>
      </c>
      <c r="D8014" t="s">
        <v>111326</v>
      </c>
      <c r="E8014" t="s">
        <v>113673</v>
      </c>
      <c r="F8014">
        <v>140</v>
      </c>
      <c r="G8014" t="s">
        <v>125609</v>
      </c>
      <c r="H8014" t="s">
        <v>180726</v>
      </c>
      <c r="J8014" t="s">
        <v>275370</v>
      </c>
    </row>
    <row r="8015" spans="1:10">
      <c r="A8015" t="s">
        <v>8006</v>
      </c>
      <c r="B8015" t="s">
        <v>63755</v>
      </c>
      <c r="C8015">
        <v>291429822</v>
      </c>
      <c r="D8015" t="s">
        <v>111763</v>
      </c>
      <c r="E8015" t="s">
        <v>113746</v>
      </c>
      <c r="F8015">
        <v>193</v>
      </c>
      <c r="G8015" t="s">
        <v>125610</v>
      </c>
      <c r="H8015" t="s">
        <v>180727</v>
      </c>
      <c r="I8015" t="s">
        <v>234196</v>
      </c>
      <c r="J8015" t="s">
        <v>275371</v>
      </c>
    </row>
    <row r="8016" spans="1:10">
      <c r="A8016" t="s">
        <v>8007</v>
      </c>
      <c r="B8016" t="s">
        <v>63756</v>
      </c>
      <c r="C8016">
        <v>290490929</v>
      </c>
      <c r="D8016" t="s">
        <v>111326</v>
      </c>
      <c r="E8016" t="s">
        <v>112841</v>
      </c>
      <c r="F8016">
        <v>20</v>
      </c>
      <c r="G8016" t="s">
        <v>125611</v>
      </c>
      <c r="H8016" t="s">
        <v>180728</v>
      </c>
      <c r="J8016" t="s">
        <v>275372</v>
      </c>
    </row>
    <row r="8017" spans="1:10">
      <c r="A8017" t="s">
        <v>8008</v>
      </c>
      <c r="B8017" t="s">
        <v>63757</v>
      </c>
      <c r="C8017">
        <v>291414784</v>
      </c>
      <c r="D8017" t="s">
        <v>111326</v>
      </c>
      <c r="E8017" t="s">
        <v>113673</v>
      </c>
      <c r="F8017">
        <v>50</v>
      </c>
      <c r="G8017" t="s">
        <v>125612</v>
      </c>
      <c r="H8017" t="s">
        <v>180729</v>
      </c>
      <c r="I8017" t="s">
        <v>234197</v>
      </c>
      <c r="J8017" t="s">
        <v>275373</v>
      </c>
    </row>
    <row r="8018" spans="1:10">
      <c r="A8018" t="s">
        <v>8009</v>
      </c>
      <c r="B8018" t="s">
        <v>63758</v>
      </c>
      <c r="C8018">
        <v>291414836</v>
      </c>
      <c r="D8018" t="s">
        <v>111326</v>
      </c>
      <c r="E8018" t="s">
        <v>113690</v>
      </c>
      <c r="F8018">
        <v>300</v>
      </c>
      <c r="G8018" t="s">
        <v>125613</v>
      </c>
      <c r="H8018" t="s">
        <v>180730</v>
      </c>
      <c r="I8018" t="s">
        <v>234198</v>
      </c>
      <c r="J8018" t="s">
        <v>275374</v>
      </c>
    </row>
    <row r="8019" spans="1:10">
      <c r="A8019" t="s">
        <v>8010</v>
      </c>
      <c r="B8019" t="s">
        <v>63759</v>
      </c>
      <c r="C8019">
        <v>290492607</v>
      </c>
      <c r="D8019" t="s">
        <v>111326</v>
      </c>
      <c r="E8019" t="s">
        <v>113679</v>
      </c>
      <c r="F8019">
        <v>2</v>
      </c>
      <c r="G8019" t="s">
        <v>125614</v>
      </c>
      <c r="H8019" t="s">
        <v>180731</v>
      </c>
      <c r="I8019" t="s">
        <v>234199</v>
      </c>
      <c r="J8019" t="s">
        <v>275375</v>
      </c>
    </row>
    <row r="8020" spans="1:10">
      <c r="A8020" t="s">
        <v>8011</v>
      </c>
      <c r="B8020" t="s">
        <v>63760</v>
      </c>
      <c r="C8020">
        <v>290829420</v>
      </c>
      <c r="D8020" t="s">
        <v>111326</v>
      </c>
      <c r="E8020" t="s">
        <v>113669</v>
      </c>
      <c r="F8020">
        <v>6</v>
      </c>
      <c r="G8020" t="s">
        <v>125615</v>
      </c>
      <c r="H8020" t="s">
        <v>180732</v>
      </c>
      <c r="I8020" t="s">
        <v>234200</v>
      </c>
      <c r="J8020" t="s">
        <v>275376</v>
      </c>
    </row>
    <row r="8021" spans="1:10">
      <c r="A8021" t="s">
        <v>8012</v>
      </c>
      <c r="B8021" t="s">
        <v>63761</v>
      </c>
      <c r="C8021">
        <v>290490336</v>
      </c>
      <c r="D8021" t="s">
        <v>111326</v>
      </c>
      <c r="E8021" t="s">
        <v>113669</v>
      </c>
      <c r="F8021">
        <v>1</v>
      </c>
      <c r="G8021" t="s">
        <v>125616</v>
      </c>
      <c r="H8021" t="s">
        <v>180733</v>
      </c>
      <c r="J8021" t="s">
        <v>275377</v>
      </c>
    </row>
    <row r="8022" spans="1:10">
      <c r="A8022" t="s">
        <v>8013</v>
      </c>
      <c r="B8022" t="s">
        <v>63762</v>
      </c>
      <c r="C8022">
        <v>291428770</v>
      </c>
      <c r="D8022" t="s">
        <v>111742</v>
      </c>
      <c r="E8022" t="s">
        <v>113747</v>
      </c>
      <c r="F8022">
        <v>2</v>
      </c>
      <c r="G8022" t="s">
        <v>125617</v>
      </c>
      <c r="H8022" t="s">
        <v>180734</v>
      </c>
      <c r="J8022" t="s">
        <v>275378</v>
      </c>
    </row>
    <row r="8023" spans="1:10">
      <c r="A8023" t="s">
        <v>8014</v>
      </c>
      <c r="B8023" t="s">
        <v>63763</v>
      </c>
      <c r="C8023">
        <v>290484066</v>
      </c>
      <c r="D8023" t="s">
        <v>111326</v>
      </c>
      <c r="E8023" t="s">
        <v>113673</v>
      </c>
      <c r="F8023">
        <v>58</v>
      </c>
      <c r="G8023" t="s">
        <v>125618</v>
      </c>
      <c r="H8023" t="s">
        <v>180735</v>
      </c>
      <c r="J8023" t="s">
        <v>275379</v>
      </c>
    </row>
    <row r="8024" spans="1:10">
      <c r="A8024" t="s">
        <v>8015</v>
      </c>
      <c r="B8024" t="s">
        <v>63764</v>
      </c>
      <c r="C8024">
        <v>291428411</v>
      </c>
      <c r="D8024" t="s">
        <v>111326</v>
      </c>
      <c r="E8024" t="s">
        <v>113676</v>
      </c>
      <c r="F8024">
        <v>24</v>
      </c>
      <c r="G8024" t="s">
        <v>125619</v>
      </c>
      <c r="H8024" t="s">
        <v>180736</v>
      </c>
      <c r="J8024" t="s">
        <v>275380</v>
      </c>
    </row>
    <row r="8025" spans="1:10">
      <c r="A8025" t="s">
        <v>8016</v>
      </c>
      <c r="B8025" t="s">
        <v>63765</v>
      </c>
      <c r="C8025">
        <v>290481856</v>
      </c>
      <c r="D8025" t="s">
        <v>111326</v>
      </c>
      <c r="E8025" t="s">
        <v>112841</v>
      </c>
      <c r="F8025">
        <v>112</v>
      </c>
      <c r="G8025" t="s">
        <v>125620</v>
      </c>
      <c r="H8025" t="s">
        <v>180737</v>
      </c>
      <c r="I8025" t="s">
        <v>234201</v>
      </c>
      <c r="J8025" t="s">
        <v>275381</v>
      </c>
    </row>
    <row r="8026" spans="1:10">
      <c r="A8026" t="s">
        <v>8017</v>
      </c>
      <c r="B8026" t="s">
        <v>63766</v>
      </c>
      <c r="C8026">
        <v>291414265</v>
      </c>
      <c r="D8026" t="s">
        <v>111326</v>
      </c>
      <c r="E8026" t="s">
        <v>113669</v>
      </c>
      <c r="F8026">
        <v>350</v>
      </c>
      <c r="G8026" t="s">
        <v>125621</v>
      </c>
      <c r="H8026" t="s">
        <v>180738</v>
      </c>
      <c r="I8026" t="s">
        <v>234202</v>
      </c>
      <c r="J8026" t="s">
        <v>275382</v>
      </c>
    </row>
    <row r="8027" spans="1:10">
      <c r="A8027" t="s">
        <v>8018</v>
      </c>
      <c r="B8027" t="s">
        <v>63767</v>
      </c>
      <c r="C8027">
        <v>291416301</v>
      </c>
      <c r="D8027" t="s">
        <v>111326</v>
      </c>
      <c r="E8027" t="s">
        <v>113673</v>
      </c>
      <c r="F8027">
        <v>20</v>
      </c>
      <c r="G8027" t="s">
        <v>125622</v>
      </c>
      <c r="H8027" t="s">
        <v>180739</v>
      </c>
      <c r="I8027" t="s">
        <v>234203</v>
      </c>
      <c r="J8027" t="s">
        <v>275383</v>
      </c>
    </row>
    <row r="8028" spans="1:10">
      <c r="A8028" t="s">
        <v>8019</v>
      </c>
      <c r="B8028" t="s">
        <v>63768</v>
      </c>
      <c r="C8028">
        <v>290524365</v>
      </c>
      <c r="D8028" t="s">
        <v>111326</v>
      </c>
      <c r="E8028" t="s">
        <v>112841</v>
      </c>
      <c r="F8028">
        <v>19</v>
      </c>
      <c r="G8028" t="s">
        <v>125623</v>
      </c>
      <c r="H8028" t="s">
        <v>180740</v>
      </c>
      <c r="J8028" t="s">
        <v>275384</v>
      </c>
    </row>
    <row r="8029" spans="1:10">
      <c r="A8029" t="s">
        <v>8020</v>
      </c>
      <c r="B8029" t="s">
        <v>63769</v>
      </c>
      <c r="C8029">
        <v>291417338</v>
      </c>
      <c r="D8029" t="s">
        <v>111326</v>
      </c>
      <c r="E8029" t="s">
        <v>113669</v>
      </c>
      <c r="F8029">
        <v>5</v>
      </c>
      <c r="G8029" t="s">
        <v>125624</v>
      </c>
      <c r="H8029" t="s">
        <v>180741</v>
      </c>
      <c r="J8029" t="s">
        <v>275385</v>
      </c>
    </row>
    <row r="8030" spans="1:10">
      <c r="A8030" t="s">
        <v>8021</v>
      </c>
      <c r="B8030" t="s">
        <v>63770</v>
      </c>
      <c r="C8030">
        <v>290520075</v>
      </c>
      <c r="D8030" t="s">
        <v>111326</v>
      </c>
      <c r="E8030" t="s">
        <v>113669</v>
      </c>
      <c r="F8030">
        <v>145</v>
      </c>
      <c r="G8030" t="s">
        <v>125625</v>
      </c>
      <c r="H8030" t="s">
        <v>180742</v>
      </c>
      <c r="J8030" t="s">
        <v>275386</v>
      </c>
    </row>
    <row r="8031" spans="1:10">
      <c r="A8031" t="s">
        <v>8022</v>
      </c>
      <c r="B8031" t="s">
        <v>63771</v>
      </c>
      <c r="C8031">
        <v>284200095</v>
      </c>
      <c r="D8031" t="s">
        <v>111326</v>
      </c>
      <c r="E8031" t="s">
        <v>112841</v>
      </c>
      <c r="F8031">
        <v>22</v>
      </c>
      <c r="G8031" t="s">
        <v>125626</v>
      </c>
      <c r="H8031" t="s">
        <v>180743</v>
      </c>
      <c r="I8031" t="s">
        <v>234204</v>
      </c>
      <c r="J8031" t="s">
        <v>275387</v>
      </c>
    </row>
    <row r="8032" spans="1:10">
      <c r="A8032" t="s">
        <v>8023</v>
      </c>
      <c r="B8032" t="s">
        <v>63772</v>
      </c>
      <c r="C8032">
        <v>290488120</v>
      </c>
      <c r="D8032" t="s">
        <v>111326</v>
      </c>
      <c r="E8032" t="s">
        <v>113683</v>
      </c>
      <c r="F8032">
        <v>89</v>
      </c>
      <c r="G8032" t="s">
        <v>125627</v>
      </c>
      <c r="H8032" t="s">
        <v>180744</v>
      </c>
      <c r="I8032" t="s">
        <v>234205</v>
      </c>
      <c r="J8032" t="s">
        <v>275388</v>
      </c>
    </row>
    <row r="8033" spans="1:10">
      <c r="A8033" t="s">
        <v>8024</v>
      </c>
      <c r="B8033" t="s">
        <v>63773</v>
      </c>
      <c r="C8033">
        <v>290482695</v>
      </c>
      <c r="D8033" t="s">
        <v>111326</v>
      </c>
      <c r="E8033" t="s">
        <v>113673</v>
      </c>
      <c r="F8033">
        <v>1</v>
      </c>
      <c r="G8033" t="s">
        <v>125628</v>
      </c>
      <c r="H8033" t="s">
        <v>180745</v>
      </c>
      <c r="I8033" t="s">
        <v>234206</v>
      </c>
      <c r="J8033" t="s">
        <v>275389</v>
      </c>
    </row>
    <row r="8034" spans="1:10">
      <c r="A8034" t="s">
        <v>8025</v>
      </c>
      <c r="B8034" t="s">
        <v>8025</v>
      </c>
      <c r="C8034">
        <v>290521392</v>
      </c>
      <c r="D8034" t="s">
        <v>111326</v>
      </c>
      <c r="E8034" t="s">
        <v>113673</v>
      </c>
      <c r="F8034">
        <v>144</v>
      </c>
      <c r="G8034" t="s">
        <v>125629</v>
      </c>
      <c r="H8034" t="s">
        <v>180746</v>
      </c>
      <c r="I8034" t="s">
        <v>234207</v>
      </c>
      <c r="J8034" t="s">
        <v>275390</v>
      </c>
    </row>
    <row r="8035" spans="1:10">
      <c r="A8035" t="s">
        <v>8026</v>
      </c>
      <c r="B8035" t="s">
        <v>63774</v>
      </c>
      <c r="C8035">
        <v>291446706</v>
      </c>
      <c r="D8035" t="s">
        <v>111326</v>
      </c>
      <c r="E8035" t="s">
        <v>113679</v>
      </c>
      <c r="F8035">
        <v>17</v>
      </c>
      <c r="G8035" t="s">
        <v>125630</v>
      </c>
      <c r="H8035" t="s">
        <v>180747</v>
      </c>
      <c r="I8035" t="s">
        <v>234208</v>
      </c>
      <c r="J8035" t="s">
        <v>275391</v>
      </c>
    </row>
    <row r="8036" spans="1:10">
      <c r="A8036" t="s">
        <v>8027</v>
      </c>
      <c r="B8036" t="s">
        <v>63775</v>
      </c>
      <c r="C8036">
        <v>291428696</v>
      </c>
      <c r="D8036" t="s">
        <v>111326</v>
      </c>
      <c r="E8036" t="s">
        <v>112841</v>
      </c>
      <c r="F8036">
        <v>10</v>
      </c>
      <c r="G8036" t="s">
        <v>125631</v>
      </c>
      <c r="H8036" t="s">
        <v>180748</v>
      </c>
      <c r="I8036" t="s">
        <v>234209</v>
      </c>
      <c r="J8036" t="s">
        <v>275392</v>
      </c>
    </row>
    <row r="8037" spans="1:10">
      <c r="A8037" t="s">
        <v>8028</v>
      </c>
      <c r="B8037" t="s">
        <v>63776</v>
      </c>
      <c r="C8037">
        <v>290521501</v>
      </c>
      <c r="D8037" t="s">
        <v>111326</v>
      </c>
      <c r="E8037" t="s">
        <v>113673</v>
      </c>
      <c r="F8037">
        <v>1</v>
      </c>
      <c r="G8037" t="s">
        <v>125632</v>
      </c>
      <c r="H8037" t="s">
        <v>180749</v>
      </c>
      <c r="I8037" t="s">
        <v>234210</v>
      </c>
      <c r="J8037" t="s">
        <v>275393</v>
      </c>
    </row>
    <row r="8038" spans="1:10">
      <c r="A8038" t="s">
        <v>8029</v>
      </c>
      <c r="B8038" t="s">
        <v>63777</v>
      </c>
      <c r="C8038">
        <v>291431554</v>
      </c>
      <c r="D8038" t="s">
        <v>111326</v>
      </c>
      <c r="E8038" t="s">
        <v>112841</v>
      </c>
      <c r="F8038">
        <v>13</v>
      </c>
      <c r="G8038" t="s">
        <v>125633</v>
      </c>
      <c r="H8038" t="s">
        <v>180750</v>
      </c>
      <c r="J8038" t="s">
        <v>275394</v>
      </c>
    </row>
    <row r="8039" spans="1:10">
      <c r="A8039" t="s">
        <v>8030</v>
      </c>
      <c r="B8039" t="s">
        <v>63778</v>
      </c>
      <c r="C8039">
        <v>290521852</v>
      </c>
      <c r="D8039" t="s">
        <v>111326</v>
      </c>
      <c r="E8039" t="s">
        <v>113673</v>
      </c>
      <c r="F8039">
        <v>25</v>
      </c>
      <c r="G8039" t="s">
        <v>125634</v>
      </c>
      <c r="H8039" t="s">
        <v>180751</v>
      </c>
      <c r="I8039" t="s">
        <v>234211</v>
      </c>
      <c r="J8039" t="s">
        <v>275395</v>
      </c>
    </row>
    <row r="8040" spans="1:10">
      <c r="A8040" t="s">
        <v>8031</v>
      </c>
      <c r="B8040" t="s">
        <v>63779</v>
      </c>
      <c r="C8040">
        <v>290490398</v>
      </c>
      <c r="D8040" t="s">
        <v>111326</v>
      </c>
      <c r="E8040" t="s">
        <v>113669</v>
      </c>
      <c r="F8040">
        <v>7</v>
      </c>
      <c r="G8040" t="s">
        <v>125635</v>
      </c>
      <c r="H8040" t="s">
        <v>180752</v>
      </c>
      <c r="J8040" t="s">
        <v>275396</v>
      </c>
    </row>
    <row r="8041" spans="1:10">
      <c r="A8041" t="s">
        <v>8032</v>
      </c>
      <c r="B8041" t="s">
        <v>63780</v>
      </c>
      <c r="C8041">
        <v>291436197</v>
      </c>
      <c r="D8041" t="s">
        <v>111326</v>
      </c>
      <c r="E8041" t="s">
        <v>113675</v>
      </c>
      <c r="F8041">
        <v>6</v>
      </c>
      <c r="G8041" t="s">
        <v>125636</v>
      </c>
      <c r="H8041" t="s">
        <v>180753</v>
      </c>
      <c r="I8041" t="s">
        <v>234212</v>
      </c>
      <c r="J8041" t="s">
        <v>275397</v>
      </c>
    </row>
    <row r="8042" spans="1:10">
      <c r="A8042" t="s">
        <v>8033</v>
      </c>
      <c r="B8042" t="s">
        <v>63781</v>
      </c>
      <c r="C8042">
        <v>290523125</v>
      </c>
      <c r="D8042" t="s">
        <v>111326</v>
      </c>
      <c r="E8042" t="s">
        <v>113673</v>
      </c>
      <c r="F8042">
        <v>1</v>
      </c>
      <c r="G8042" t="s">
        <v>125637</v>
      </c>
      <c r="H8042" t="s">
        <v>180754</v>
      </c>
      <c r="J8042" t="s">
        <v>275398</v>
      </c>
    </row>
    <row r="8043" spans="1:10">
      <c r="A8043" t="s">
        <v>8034</v>
      </c>
      <c r="B8043" t="s">
        <v>63782</v>
      </c>
      <c r="C8043">
        <v>291422835</v>
      </c>
      <c r="D8043" t="s">
        <v>111326</v>
      </c>
      <c r="E8043" t="s">
        <v>112841</v>
      </c>
      <c r="F8043">
        <v>3</v>
      </c>
      <c r="G8043" t="s">
        <v>125638</v>
      </c>
      <c r="H8043" t="s">
        <v>180755</v>
      </c>
      <c r="J8043" t="s">
        <v>275399</v>
      </c>
    </row>
    <row r="8044" spans="1:10">
      <c r="A8044" t="s">
        <v>8035</v>
      </c>
      <c r="B8044" t="s">
        <v>63783</v>
      </c>
      <c r="C8044">
        <v>290490332</v>
      </c>
      <c r="D8044" t="s">
        <v>111326</v>
      </c>
      <c r="E8044" t="s">
        <v>113669</v>
      </c>
      <c r="F8044">
        <v>1</v>
      </c>
      <c r="G8044" t="s">
        <v>125639</v>
      </c>
      <c r="H8044" t="s">
        <v>180756</v>
      </c>
      <c r="J8044" t="s">
        <v>275400</v>
      </c>
    </row>
    <row r="8045" spans="1:10">
      <c r="A8045" t="s">
        <v>8036</v>
      </c>
      <c r="B8045" t="s">
        <v>63784</v>
      </c>
      <c r="C8045">
        <v>291435658</v>
      </c>
      <c r="D8045" t="s">
        <v>111326</v>
      </c>
      <c r="E8045" t="s">
        <v>112841</v>
      </c>
      <c r="F8045">
        <v>61</v>
      </c>
      <c r="G8045" t="s">
        <v>125640</v>
      </c>
      <c r="H8045" t="s">
        <v>180757</v>
      </c>
      <c r="J8045" t="s">
        <v>275401</v>
      </c>
    </row>
    <row r="8046" spans="1:10">
      <c r="A8046" t="s">
        <v>8037</v>
      </c>
      <c r="B8046" t="s">
        <v>63785</v>
      </c>
      <c r="C8046">
        <v>290485356</v>
      </c>
      <c r="D8046" t="s">
        <v>111326</v>
      </c>
      <c r="E8046" t="s">
        <v>113669</v>
      </c>
      <c r="F8046">
        <v>21</v>
      </c>
      <c r="G8046" t="s">
        <v>125641</v>
      </c>
      <c r="H8046" t="s">
        <v>180758</v>
      </c>
      <c r="I8046" t="s">
        <v>234213</v>
      </c>
      <c r="J8046" t="s">
        <v>275402</v>
      </c>
    </row>
    <row r="8047" spans="1:10">
      <c r="A8047" t="s">
        <v>8038</v>
      </c>
      <c r="B8047" t="s">
        <v>63786</v>
      </c>
      <c r="C8047">
        <v>290487526</v>
      </c>
      <c r="D8047" t="s">
        <v>111326</v>
      </c>
      <c r="E8047" t="s">
        <v>113669</v>
      </c>
      <c r="F8047">
        <v>83</v>
      </c>
      <c r="G8047" t="s">
        <v>125642</v>
      </c>
      <c r="H8047" t="s">
        <v>180759</v>
      </c>
      <c r="I8047" t="s">
        <v>234214</v>
      </c>
      <c r="J8047" t="s">
        <v>275403</v>
      </c>
    </row>
    <row r="8048" spans="1:10">
      <c r="A8048" t="s">
        <v>8039</v>
      </c>
      <c r="B8048" t="s">
        <v>63787</v>
      </c>
      <c r="C8048">
        <v>291441725</v>
      </c>
      <c r="D8048" t="s">
        <v>111326</v>
      </c>
      <c r="E8048" t="s">
        <v>113679</v>
      </c>
      <c r="F8048">
        <v>3</v>
      </c>
      <c r="G8048" t="s">
        <v>125643</v>
      </c>
      <c r="H8048" t="s">
        <v>180760</v>
      </c>
      <c r="I8048" t="s">
        <v>234215</v>
      </c>
      <c r="J8048" t="s">
        <v>275404</v>
      </c>
    </row>
    <row r="8049" spans="1:10">
      <c r="A8049" t="s">
        <v>8040</v>
      </c>
      <c r="B8049" t="s">
        <v>63788</v>
      </c>
      <c r="C8049">
        <v>290521447</v>
      </c>
      <c r="D8049" t="s">
        <v>111326</v>
      </c>
      <c r="E8049" t="s">
        <v>113673</v>
      </c>
      <c r="F8049">
        <v>10</v>
      </c>
      <c r="G8049" t="s">
        <v>125644</v>
      </c>
      <c r="H8049" t="s">
        <v>180761</v>
      </c>
      <c r="I8049" t="s">
        <v>234216</v>
      </c>
      <c r="J8049" t="s">
        <v>275405</v>
      </c>
    </row>
    <row r="8050" spans="1:10">
      <c r="A8050" t="s">
        <v>8041</v>
      </c>
      <c r="B8050" t="s">
        <v>63789</v>
      </c>
      <c r="C8050">
        <v>290524284</v>
      </c>
      <c r="D8050" t="s">
        <v>111326</v>
      </c>
      <c r="E8050" t="s">
        <v>113669</v>
      </c>
      <c r="F8050">
        <v>11</v>
      </c>
      <c r="G8050" t="s">
        <v>125645</v>
      </c>
      <c r="H8050" t="s">
        <v>180762</v>
      </c>
      <c r="J8050" t="s">
        <v>275406</v>
      </c>
    </row>
    <row r="8051" spans="1:10">
      <c r="A8051" t="s">
        <v>8042</v>
      </c>
      <c r="B8051" t="s">
        <v>63790</v>
      </c>
      <c r="C8051">
        <v>291446240</v>
      </c>
      <c r="D8051" t="s">
        <v>111748</v>
      </c>
      <c r="E8051" t="s">
        <v>113748</v>
      </c>
      <c r="F8051">
        <v>411</v>
      </c>
      <c r="G8051" t="s">
        <v>125646</v>
      </c>
      <c r="H8051" t="s">
        <v>180763</v>
      </c>
      <c r="I8051" t="s">
        <v>234217</v>
      </c>
      <c r="J8051" t="s">
        <v>275407</v>
      </c>
    </row>
    <row r="8052" spans="1:10">
      <c r="A8052" t="s">
        <v>8043</v>
      </c>
      <c r="B8052" t="s">
        <v>63791</v>
      </c>
      <c r="C8052">
        <v>290490696</v>
      </c>
      <c r="D8052" t="s">
        <v>111326</v>
      </c>
      <c r="E8052" t="s">
        <v>112841</v>
      </c>
      <c r="F8052">
        <v>72</v>
      </c>
      <c r="G8052" t="s">
        <v>125647</v>
      </c>
      <c r="H8052" t="s">
        <v>180764</v>
      </c>
      <c r="I8052" t="s">
        <v>234218</v>
      </c>
      <c r="J8052" t="s">
        <v>275408</v>
      </c>
    </row>
    <row r="8053" spans="1:10">
      <c r="A8053" t="s">
        <v>8044</v>
      </c>
      <c r="B8053" t="s">
        <v>63792</v>
      </c>
      <c r="C8053">
        <v>291439706</v>
      </c>
      <c r="D8053" t="s">
        <v>111326</v>
      </c>
      <c r="E8053" t="s">
        <v>113685</v>
      </c>
      <c r="F8053">
        <v>24</v>
      </c>
      <c r="G8053" t="s">
        <v>125648</v>
      </c>
      <c r="H8053" t="s">
        <v>180765</v>
      </c>
      <c r="I8053" t="s">
        <v>234219</v>
      </c>
      <c r="J8053" t="s">
        <v>275409</v>
      </c>
    </row>
    <row r="8054" spans="1:10">
      <c r="A8054" t="s">
        <v>8045</v>
      </c>
      <c r="B8054" t="s">
        <v>63793</v>
      </c>
      <c r="C8054">
        <v>290524374</v>
      </c>
      <c r="D8054" t="s">
        <v>111326</v>
      </c>
      <c r="E8054" t="s">
        <v>112841</v>
      </c>
      <c r="F8054">
        <v>11</v>
      </c>
      <c r="G8054" t="s">
        <v>125649</v>
      </c>
      <c r="H8054" t="s">
        <v>180766</v>
      </c>
      <c r="I8054" t="s">
        <v>234220</v>
      </c>
      <c r="J8054" t="s">
        <v>275410</v>
      </c>
    </row>
    <row r="8055" spans="1:10">
      <c r="A8055" t="s">
        <v>8046</v>
      </c>
      <c r="B8055" t="s">
        <v>63794</v>
      </c>
      <c r="C8055">
        <v>290490420</v>
      </c>
      <c r="D8055" t="s">
        <v>111326</v>
      </c>
      <c r="E8055" t="s">
        <v>113669</v>
      </c>
      <c r="F8055">
        <v>13</v>
      </c>
      <c r="G8055" t="s">
        <v>125650</v>
      </c>
      <c r="H8055" t="s">
        <v>180767</v>
      </c>
      <c r="J8055" t="s">
        <v>275411</v>
      </c>
    </row>
    <row r="8056" spans="1:10">
      <c r="A8056" t="s">
        <v>8047</v>
      </c>
      <c r="B8056" t="s">
        <v>63795</v>
      </c>
      <c r="C8056">
        <v>283658613</v>
      </c>
      <c r="D8056" t="s">
        <v>111326</v>
      </c>
      <c r="E8056" t="s">
        <v>113675</v>
      </c>
      <c r="F8056">
        <v>81</v>
      </c>
      <c r="G8056" t="s">
        <v>125651</v>
      </c>
      <c r="H8056" t="s">
        <v>180768</v>
      </c>
      <c r="I8056" t="s">
        <v>234221</v>
      </c>
      <c r="J8056" t="s">
        <v>275412</v>
      </c>
    </row>
    <row r="8057" spans="1:10">
      <c r="A8057" t="s">
        <v>8048</v>
      </c>
      <c r="B8057" t="s">
        <v>63796</v>
      </c>
      <c r="C8057">
        <v>291443043</v>
      </c>
      <c r="D8057" t="s">
        <v>111326</v>
      </c>
      <c r="E8057" t="s">
        <v>113679</v>
      </c>
      <c r="F8057">
        <v>27</v>
      </c>
      <c r="G8057" t="s">
        <v>125652</v>
      </c>
      <c r="H8057" t="s">
        <v>180769</v>
      </c>
      <c r="J8057" t="s">
        <v>275413</v>
      </c>
    </row>
    <row r="8058" spans="1:10">
      <c r="A8058" t="s">
        <v>8049</v>
      </c>
      <c r="B8058" t="s">
        <v>63797</v>
      </c>
      <c r="C8058">
        <v>291438787</v>
      </c>
      <c r="D8058" t="s">
        <v>111326</v>
      </c>
      <c r="E8058" t="s">
        <v>112841</v>
      </c>
      <c r="F8058">
        <v>23</v>
      </c>
      <c r="G8058" t="s">
        <v>125653</v>
      </c>
      <c r="H8058" t="s">
        <v>180770</v>
      </c>
      <c r="I8058" t="s">
        <v>234222</v>
      </c>
      <c r="J8058" t="s">
        <v>275414</v>
      </c>
    </row>
    <row r="8059" spans="1:10">
      <c r="A8059" t="s">
        <v>8050</v>
      </c>
      <c r="B8059" t="s">
        <v>63798</v>
      </c>
      <c r="C8059">
        <v>290522431</v>
      </c>
      <c r="D8059" t="s">
        <v>111326</v>
      </c>
      <c r="E8059" t="s">
        <v>113673</v>
      </c>
      <c r="F8059">
        <v>138</v>
      </c>
      <c r="G8059" t="s">
        <v>125654</v>
      </c>
      <c r="H8059" t="s">
        <v>180771</v>
      </c>
      <c r="I8059" t="s">
        <v>234223</v>
      </c>
      <c r="J8059" t="s">
        <v>275415</v>
      </c>
    </row>
    <row r="8060" spans="1:10">
      <c r="A8060" t="s">
        <v>8051</v>
      </c>
      <c r="B8060" t="s">
        <v>63799</v>
      </c>
      <c r="C8060">
        <v>291034768</v>
      </c>
      <c r="D8060" t="s">
        <v>111326</v>
      </c>
      <c r="E8060" t="s">
        <v>113673</v>
      </c>
      <c r="F8060">
        <v>1</v>
      </c>
      <c r="G8060" t="s">
        <v>125655</v>
      </c>
      <c r="H8060" t="s">
        <v>180772</v>
      </c>
      <c r="I8060" t="s">
        <v>234224</v>
      </c>
      <c r="J8060" t="s">
        <v>275416</v>
      </c>
    </row>
    <row r="8061" spans="1:10">
      <c r="A8061" t="s">
        <v>8052</v>
      </c>
      <c r="B8061" t="s">
        <v>63800</v>
      </c>
      <c r="C8061">
        <v>290524894</v>
      </c>
      <c r="D8061" t="s">
        <v>111326</v>
      </c>
      <c r="E8061" t="s">
        <v>113679</v>
      </c>
      <c r="F8061">
        <v>158</v>
      </c>
      <c r="G8061" t="s">
        <v>125656</v>
      </c>
      <c r="H8061" t="s">
        <v>180773</v>
      </c>
      <c r="J8061" t="s">
        <v>275417</v>
      </c>
    </row>
    <row r="8062" spans="1:10">
      <c r="A8062" t="s">
        <v>8053</v>
      </c>
      <c r="B8062" t="s">
        <v>63801</v>
      </c>
      <c r="C8062">
        <v>291443082</v>
      </c>
      <c r="D8062" t="s">
        <v>111326</v>
      </c>
      <c r="E8062" t="s">
        <v>112841</v>
      </c>
      <c r="F8062">
        <v>61</v>
      </c>
      <c r="G8062" t="s">
        <v>125657</v>
      </c>
      <c r="H8062" t="s">
        <v>180774</v>
      </c>
      <c r="I8062" t="s">
        <v>234225</v>
      </c>
      <c r="J8062" t="s">
        <v>275418</v>
      </c>
    </row>
    <row r="8063" spans="1:10">
      <c r="A8063" t="s">
        <v>8054</v>
      </c>
      <c r="B8063" t="s">
        <v>63802</v>
      </c>
      <c r="C8063">
        <v>290524370</v>
      </c>
      <c r="D8063" t="s">
        <v>111326</v>
      </c>
      <c r="E8063" t="s">
        <v>112841</v>
      </c>
      <c r="F8063">
        <v>34</v>
      </c>
      <c r="G8063" t="s">
        <v>125658</v>
      </c>
      <c r="H8063" t="s">
        <v>180775</v>
      </c>
      <c r="I8063" t="s">
        <v>234226</v>
      </c>
      <c r="J8063" t="s">
        <v>275419</v>
      </c>
    </row>
    <row r="8064" spans="1:10">
      <c r="A8064" t="s">
        <v>8055</v>
      </c>
      <c r="B8064" t="s">
        <v>63803</v>
      </c>
      <c r="C8064">
        <v>291424628</v>
      </c>
      <c r="D8064" t="s">
        <v>111326</v>
      </c>
      <c r="E8064" t="s">
        <v>113685</v>
      </c>
      <c r="F8064">
        <v>100</v>
      </c>
      <c r="G8064" t="s">
        <v>125659</v>
      </c>
      <c r="H8064" t="s">
        <v>180776</v>
      </c>
      <c r="J8064" t="s">
        <v>275420</v>
      </c>
    </row>
    <row r="8065" spans="1:10">
      <c r="A8065" t="s">
        <v>8056</v>
      </c>
      <c r="B8065" t="s">
        <v>63804</v>
      </c>
      <c r="C8065">
        <v>291420943</v>
      </c>
      <c r="D8065" t="s">
        <v>111765</v>
      </c>
      <c r="E8065" t="s">
        <v>113749</v>
      </c>
      <c r="F8065">
        <v>7</v>
      </c>
      <c r="G8065" t="s">
        <v>125660</v>
      </c>
      <c r="H8065" t="s">
        <v>180777</v>
      </c>
      <c r="I8065" t="s">
        <v>234227</v>
      </c>
      <c r="J8065" t="s">
        <v>275421</v>
      </c>
    </row>
    <row r="8066" spans="1:10">
      <c r="A8066" t="s">
        <v>8057</v>
      </c>
      <c r="B8066" t="s">
        <v>63805</v>
      </c>
      <c r="C8066">
        <v>291439866</v>
      </c>
      <c r="D8066" t="s">
        <v>111326</v>
      </c>
      <c r="E8066" t="s">
        <v>113673</v>
      </c>
      <c r="F8066">
        <v>13</v>
      </c>
      <c r="G8066" t="s">
        <v>125661</v>
      </c>
      <c r="H8066" t="s">
        <v>180778</v>
      </c>
      <c r="I8066" t="s">
        <v>234228</v>
      </c>
      <c r="J8066" t="s">
        <v>275422</v>
      </c>
    </row>
    <row r="8067" spans="1:10">
      <c r="A8067" t="s">
        <v>8058</v>
      </c>
      <c r="B8067" t="s">
        <v>63806</v>
      </c>
      <c r="C8067">
        <v>290521761</v>
      </c>
      <c r="D8067" t="s">
        <v>111326</v>
      </c>
      <c r="E8067" t="s">
        <v>113677</v>
      </c>
      <c r="F8067">
        <v>8</v>
      </c>
      <c r="G8067" t="s">
        <v>125662</v>
      </c>
      <c r="H8067" t="s">
        <v>180779</v>
      </c>
      <c r="I8067" t="s">
        <v>234229</v>
      </c>
      <c r="J8067" t="s">
        <v>275423</v>
      </c>
    </row>
    <row r="8068" spans="1:10">
      <c r="A8068" t="s">
        <v>8059</v>
      </c>
      <c r="B8068" t="s">
        <v>63807</v>
      </c>
      <c r="C8068">
        <v>290482137</v>
      </c>
      <c r="D8068" t="s">
        <v>111326</v>
      </c>
      <c r="E8068" t="s">
        <v>112841</v>
      </c>
      <c r="F8068">
        <v>147</v>
      </c>
      <c r="G8068" t="s">
        <v>125663</v>
      </c>
      <c r="H8068" t="s">
        <v>180780</v>
      </c>
      <c r="I8068" t="s">
        <v>234230</v>
      </c>
      <c r="J8068" t="s">
        <v>275424</v>
      </c>
    </row>
    <row r="8069" spans="1:10">
      <c r="A8069" t="s">
        <v>8060</v>
      </c>
      <c r="B8069" t="s">
        <v>63808</v>
      </c>
      <c r="C8069">
        <v>289779995</v>
      </c>
      <c r="D8069" t="s">
        <v>111326</v>
      </c>
      <c r="E8069" t="s">
        <v>113669</v>
      </c>
      <c r="F8069">
        <v>1</v>
      </c>
      <c r="G8069" t="s">
        <v>125664</v>
      </c>
      <c r="H8069" t="s">
        <v>180781</v>
      </c>
      <c r="J8069" t="s">
        <v>275425</v>
      </c>
    </row>
    <row r="8070" spans="1:10">
      <c r="A8070" t="s">
        <v>8061</v>
      </c>
      <c r="B8070" t="s">
        <v>63809</v>
      </c>
      <c r="C8070">
        <v>291421334</v>
      </c>
      <c r="D8070" t="s">
        <v>111326</v>
      </c>
      <c r="E8070" t="s">
        <v>113677</v>
      </c>
      <c r="F8070">
        <v>263</v>
      </c>
      <c r="G8070" t="s">
        <v>125665</v>
      </c>
      <c r="H8070" t="s">
        <v>180782</v>
      </c>
      <c r="I8070" t="s">
        <v>234231</v>
      </c>
      <c r="J8070" t="s">
        <v>275426</v>
      </c>
    </row>
    <row r="8071" spans="1:10">
      <c r="A8071" t="s">
        <v>8062</v>
      </c>
      <c r="B8071" t="s">
        <v>63810</v>
      </c>
      <c r="C8071">
        <v>290482880</v>
      </c>
      <c r="D8071" t="s">
        <v>111326</v>
      </c>
      <c r="E8071" t="s">
        <v>113679</v>
      </c>
      <c r="F8071">
        <v>492</v>
      </c>
      <c r="G8071" t="s">
        <v>125666</v>
      </c>
      <c r="H8071" t="s">
        <v>180783</v>
      </c>
      <c r="I8071" t="s">
        <v>234232</v>
      </c>
      <c r="J8071" t="s">
        <v>275427</v>
      </c>
    </row>
    <row r="8072" spans="1:10">
      <c r="A8072" t="s">
        <v>8063</v>
      </c>
      <c r="B8072" t="s">
        <v>63811</v>
      </c>
      <c r="C8072">
        <v>290483004</v>
      </c>
      <c r="D8072" t="s">
        <v>111326</v>
      </c>
      <c r="E8072" t="s">
        <v>113669</v>
      </c>
      <c r="F8072">
        <v>13</v>
      </c>
      <c r="G8072" t="s">
        <v>125667</v>
      </c>
      <c r="H8072" t="s">
        <v>180784</v>
      </c>
      <c r="I8072" t="s">
        <v>234233</v>
      </c>
      <c r="J8072" t="s">
        <v>275428</v>
      </c>
    </row>
    <row r="8073" spans="1:10">
      <c r="A8073" t="s">
        <v>8064</v>
      </c>
      <c r="B8073" t="s">
        <v>63812</v>
      </c>
      <c r="C8073">
        <v>291430849</v>
      </c>
      <c r="D8073" t="s">
        <v>111326</v>
      </c>
      <c r="E8073" t="s">
        <v>113675</v>
      </c>
      <c r="F8073">
        <v>8</v>
      </c>
      <c r="G8073" t="s">
        <v>125668</v>
      </c>
      <c r="H8073" t="s">
        <v>180785</v>
      </c>
      <c r="I8073" t="s">
        <v>234234</v>
      </c>
      <c r="J8073" t="s">
        <v>275429</v>
      </c>
    </row>
    <row r="8074" spans="1:10">
      <c r="A8074" t="s">
        <v>8065</v>
      </c>
      <c r="B8074" t="s">
        <v>63813</v>
      </c>
      <c r="C8074">
        <v>284199528</v>
      </c>
      <c r="D8074" t="s">
        <v>111748</v>
      </c>
      <c r="E8074" t="s">
        <v>113750</v>
      </c>
      <c r="F8074">
        <v>9</v>
      </c>
      <c r="G8074" t="s">
        <v>125669</v>
      </c>
      <c r="H8074" t="s">
        <v>180786</v>
      </c>
      <c r="I8074" t="s">
        <v>234235</v>
      </c>
      <c r="J8074" t="s">
        <v>275430</v>
      </c>
    </row>
    <row r="8075" spans="1:10">
      <c r="A8075" t="s">
        <v>8066</v>
      </c>
      <c r="B8075" t="s">
        <v>63814</v>
      </c>
      <c r="C8075">
        <v>290488726</v>
      </c>
      <c r="D8075" t="s">
        <v>111326</v>
      </c>
      <c r="E8075" t="s">
        <v>113669</v>
      </c>
      <c r="F8075">
        <v>15</v>
      </c>
      <c r="G8075" t="s">
        <v>125670</v>
      </c>
      <c r="H8075" t="s">
        <v>180787</v>
      </c>
      <c r="I8075" t="s">
        <v>234236</v>
      </c>
      <c r="J8075" t="s">
        <v>275431</v>
      </c>
    </row>
    <row r="8076" spans="1:10">
      <c r="A8076" t="s">
        <v>8067</v>
      </c>
      <c r="B8076" t="s">
        <v>63815</v>
      </c>
      <c r="C8076">
        <v>291441361</v>
      </c>
      <c r="D8076" t="s">
        <v>111326</v>
      </c>
      <c r="E8076" t="s">
        <v>112841</v>
      </c>
      <c r="F8076">
        <v>49</v>
      </c>
      <c r="G8076" t="s">
        <v>125671</v>
      </c>
      <c r="H8076" t="s">
        <v>180788</v>
      </c>
      <c r="I8076" t="s">
        <v>234237</v>
      </c>
      <c r="J8076" t="s">
        <v>275432</v>
      </c>
    </row>
    <row r="8077" spans="1:10">
      <c r="A8077" t="s">
        <v>8068</v>
      </c>
      <c r="B8077" t="s">
        <v>63816</v>
      </c>
      <c r="C8077">
        <v>291418780</v>
      </c>
      <c r="D8077" t="s">
        <v>111326</v>
      </c>
      <c r="E8077" t="s">
        <v>113670</v>
      </c>
      <c r="F8077">
        <v>12</v>
      </c>
      <c r="G8077" t="s">
        <v>125672</v>
      </c>
      <c r="H8077" t="s">
        <v>180789</v>
      </c>
      <c r="I8077" t="s">
        <v>234238</v>
      </c>
      <c r="J8077" t="s">
        <v>275433</v>
      </c>
    </row>
    <row r="8078" spans="1:10">
      <c r="A8078" t="s">
        <v>8069</v>
      </c>
      <c r="B8078" t="s">
        <v>63817</v>
      </c>
      <c r="C8078">
        <v>291414258</v>
      </c>
      <c r="D8078" t="s">
        <v>111326</v>
      </c>
      <c r="E8078" t="s">
        <v>113673</v>
      </c>
      <c r="F8078">
        <v>13</v>
      </c>
      <c r="G8078" t="s">
        <v>125673</v>
      </c>
      <c r="H8078" t="s">
        <v>180790</v>
      </c>
      <c r="I8078" t="s">
        <v>234239</v>
      </c>
      <c r="J8078" t="s">
        <v>275434</v>
      </c>
    </row>
    <row r="8079" spans="1:10">
      <c r="A8079" t="s">
        <v>8070</v>
      </c>
      <c r="B8079" t="s">
        <v>63818</v>
      </c>
      <c r="C8079">
        <v>290492614</v>
      </c>
      <c r="D8079" t="s">
        <v>111326</v>
      </c>
      <c r="E8079" t="s">
        <v>113673</v>
      </c>
      <c r="F8079">
        <v>29</v>
      </c>
      <c r="G8079" t="s">
        <v>125674</v>
      </c>
      <c r="H8079" t="s">
        <v>180791</v>
      </c>
      <c r="I8079" t="s">
        <v>234240</v>
      </c>
      <c r="J8079" t="s">
        <v>275435</v>
      </c>
    </row>
    <row r="8080" spans="1:10">
      <c r="A8080" t="s">
        <v>8071</v>
      </c>
      <c r="B8080" t="s">
        <v>63819</v>
      </c>
      <c r="C8080">
        <v>291441307</v>
      </c>
      <c r="D8080" t="s">
        <v>111326</v>
      </c>
      <c r="E8080" t="s">
        <v>112765</v>
      </c>
      <c r="F8080">
        <v>19</v>
      </c>
      <c r="G8080" t="s">
        <v>125675</v>
      </c>
      <c r="H8080" t="s">
        <v>180792</v>
      </c>
      <c r="J8080" t="s">
        <v>275436</v>
      </c>
    </row>
    <row r="8081" spans="1:10">
      <c r="A8081" t="s">
        <v>8072</v>
      </c>
      <c r="B8081" t="s">
        <v>63820</v>
      </c>
      <c r="C8081">
        <v>290488821</v>
      </c>
      <c r="D8081" t="s">
        <v>111326</v>
      </c>
      <c r="E8081" t="s">
        <v>113673</v>
      </c>
      <c r="F8081">
        <v>40</v>
      </c>
      <c r="G8081" t="s">
        <v>125676</v>
      </c>
      <c r="H8081" t="s">
        <v>180793</v>
      </c>
      <c r="I8081" t="s">
        <v>234241</v>
      </c>
      <c r="J8081" t="s">
        <v>275437</v>
      </c>
    </row>
    <row r="8082" spans="1:10">
      <c r="A8082" t="s">
        <v>8073</v>
      </c>
      <c r="B8082" t="s">
        <v>63821</v>
      </c>
      <c r="C8082">
        <v>291416161</v>
      </c>
      <c r="D8082" t="s">
        <v>111326</v>
      </c>
      <c r="E8082" t="s">
        <v>113670</v>
      </c>
      <c r="F8082">
        <v>22</v>
      </c>
      <c r="G8082" t="s">
        <v>125677</v>
      </c>
      <c r="H8082" t="s">
        <v>180794</v>
      </c>
      <c r="I8082" t="s">
        <v>234242</v>
      </c>
      <c r="J8082" t="s">
        <v>275438</v>
      </c>
    </row>
    <row r="8083" spans="1:10">
      <c r="A8083" t="s">
        <v>8074</v>
      </c>
      <c r="B8083" t="s">
        <v>63822</v>
      </c>
      <c r="C8083">
        <v>291414362</v>
      </c>
      <c r="D8083" t="s">
        <v>111326</v>
      </c>
      <c r="E8083" t="s">
        <v>113669</v>
      </c>
      <c r="F8083">
        <v>1</v>
      </c>
      <c r="G8083" t="s">
        <v>125678</v>
      </c>
      <c r="H8083" t="s">
        <v>180795</v>
      </c>
      <c r="J8083" t="s">
        <v>275439</v>
      </c>
    </row>
    <row r="8084" spans="1:10">
      <c r="A8084" t="s">
        <v>8075</v>
      </c>
      <c r="B8084" t="s">
        <v>63823</v>
      </c>
      <c r="C8084">
        <v>290490342</v>
      </c>
      <c r="D8084" t="s">
        <v>111326</v>
      </c>
      <c r="E8084" t="s">
        <v>113669</v>
      </c>
      <c r="F8084">
        <v>23</v>
      </c>
      <c r="G8084" t="s">
        <v>125679</v>
      </c>
      <c r="H8084" t="s">
        <v>180796</v>
      </c>
      <c r="I8084" t="s">
        <v>234243</v>
      </c>
      <c r="J8084" t="s">
        <v>275440</v>
      </c>
    </row>
    <row r="8085" spans="1:10">
      <c r="A8085" t="s">
        <v>8076</v>
      </c>
      <c r="B8085" t="s">
        <v>63824</v>
      </c>
      <c r="C8085">
        <v>290521778</v>
      </c>
      <c r="D8085" t="s">
        <v>111326</v>
      </c>
      <c r="E8085" t="s">
        <v>112841</v>
      </c>
      <c r="F8085">
        <v>91</v>
      </c>
      <c r="G8085" t="s">
        <v>125680</v>
      </c>
      <c r="H8085" t="s">
        <v>180797</v>
      </c>
      <c r="I8085" t="s">
        <v>234244</v>
      </c>
      <c r="J8085" t="s">
        <v>275441</v>
      </c>
    </row>
    <row r="8086" spans="1:10">
      <c r="A8086" t="s">
        <v>8077</v>
      </c>
      <c r="B8086" t="s">
        <v>63825</v>
      </c>
      <c r="C8086">
        <v>291425815</v>
      </c>
      <c r="D8086" t="s">
        <v>111326</v>
      </c>
      <c r="E8086" t="s">
        <v>113677</v>
      </c>
      <c r="F8086">
        <v>23</v>
      </c>
      <c r="G8086" t="s">
        <v>125681</v>
      </c>
      <c r="H8086" t="s">
        <v>180798</v>
      </c>
      <c r="J8086" t="s">
        <v>275442</v>
      </c>
    </row>
    <row r="8087" spans="1:10">
      <c r="A8087" t="s">
        <v>8078</v>
      </c>
      <c r="B8087" t="s">
        <v>63826</v>
      </c>
      <c r="C8087">
        <v>290486704</v>
      </c>
      <c r="D8087" t="s">
        <v>111326</v>
      </c>
      <c r="E8087" t="s">
        <v>113679</v>
      </c>
      <c r="F8087">
        <v>28</v>
      </c>
      <c r="G8087" t="s">
        <v>125682</v>
      </c>
      <c r="H8087" t="s">
        <v>180799</v>
      </c>
      <c r="J8087" t="s">
        <v>275443</v>
      </c>
    </row>
    <row r="8088" spans="1:10">
      <c r="A8088" t="s">
        <v>8079</v>
      </c>
      <c r="B8088" t="s">
        <v>63827</v>
      </c>
      <c r="C8088">
        <v>284128725</v>
      </c>
      <c r="D8088" t="s">
        <v>111766</v>
      </c>
      <c r="E8088" t="s">
        <v>113751</v>
      </c>
      <c r="F8088">
        <v>61</v>
      </c>
      <c r="G8088" t="s">
        <v>125683</v>
      </c>
      <c r="H8088" t="s">
        <v>180800</v>
      </c>
      <c r="I8088" t="s">
        <v>234245</v>
      </c>
      <c r="J8088" t="s">
        <v>275444</v>
      </c>
    </row>
    <row r="8089" spans="1:10">
      <c r="A8089" t="s">
        <v>8080</v>
      </c>
      <c r="B8089" t="s">
        <v>63828</v>
      </c>
      <c r="C8089">
        <v>291434008</v>
      </c>
      <c r="D8089" t="s">
        <v>111326</v>
      </c>
      <c r="E8089" t="s">
        <v>113669</v>
      </c>
      <c r="F8089">
        <v>2</v>
      </c>
      <c r="G8089" t="s">
        <v>125684</v>
      </c>
      <c r="H8089" t="s">
        <v>180801</v>
      </c>
      <c r="I8089" t="s">
        <v>234246</v>
      </c>
      <c r="J8089" t="s">
        <v>275445</v>
      </c>
    </row>
    <row r="8090" spans="1:10">
      <c r="A8090" t="s">
        <v>8081</v>
      </c>
      <c r="B8090" t="s">
        <v>63829</v>
      </c>
      <c r="C8090">
        <v>290521789</v>
      </c>
      <c r="D8090" t="s">
        <v>111326</v>
      </c>
      <c r="E8090" t="s">
        <v>113679</v>
      </c>
      <c r="F8090">
        <v>1</v>
      </c>
      <c r="G8090" t="s">
        <v>125685</v>
      </c>
      <c r="H8090" t="s">
        <v>180802</v>
      </c>
      <c r="I8090" t="s">
        <v>234247</v>
      </c>
      <c r="J8090" t="s">
        <v>275446</v>
      </c>
    </row>
    <row r="8091" spans="1:10">
      <c r="A8091" t="s">
        <v>8082</v>
      </c>
      <c r="B8091" t="s">
        <v>63830</v>
      </c>
      <c r="C8091">
        <v>290521377</v>
      </c>
      <c r="D8091" t="s">
        <v>111326</v>
      </c>
      <c r="E8091" t="s">
        <v>112841</v>
      </c>
      <c r="F8091">
        <v>2</v>
      </c>
      <c r="G8091" t="s">
        <v>125686</v>
      </c>
      <c r="H8091" t="s">
        <v>180803</v>
      </c>
      <c r="I8091" t="s">
        <v>234248</v>
      </c>
      <c r="J8091" t="s">
        <v>275447</v>
      </c>
    </row>
    <row r="8092" spans="1:10">
      <c r="A8092" t="s">
        <v>8083</v>
      </c>
      <c r="B8092" t="s">
        <v>63831</v>
      </c>
      <c r="C8092">
        <v>291435074</v>
      </c>
      <c r="D8092" t="s">
        <v>111326</v>
      </c>
      <c r="E8092" t="s">
        <v>113679</v>
      </c>
      <c r="F8092">
        <v>45</v>
      </c>
      <c r="G8092" t="s">
        <v>125687</v>
      </c>
      <c r="H8092" t="s">
        <v>180804</v>
      </c>
      <c r="I8092" t="s">
        <v>234249</v>
      </c>
      <c r="J8092" t="s">
        <v>275448</v>
      </c>
    </row>
    <row r="8093" spans="1:10">
      <c r="A8093" t="s">
        <v>8084</v>
      </c>
      <c r="B8093" t="s">
        <v>63832</v>
      </c>
      <c r="C8093">
        <v>289780005</v>
      </c>
      <c r="D8093" t="s">
        <v>111326</v>
      </c>
      <c r="E8093" t="s">
        <v>113669</v>
      </c>
      <c r="F8093">
        <v>1</v>
      </c>
      <c r="H8093" t="s">
        <v>180805</v>
      </c>
    </row>
    <row r="8094" spans="1:10">
      <c r="A8094" t="s">
        <v>8085</v>
      </c>
      <c r="B8094" t="s">
        <v>63833</v>
      </c>
      <c r="C8094">
        <v>291436319</v>
      </c>
      <c r="D8094" t="s">
        <v>111326</v>
      </c>
      <c r="E8094" t="s">
        <v>112841</v>
      </c>
      <c r="F8094">
        <v>16</v>
      </c>
      <c r="G8094" t="s">
        <v>125688</v>
      </c>
      <c r="H8094" t="s">
        <v>180806</v>
      </c>
      <c r="I8094" t="s">
        <v>234250</v>
      </c>
      <c r="J8094" t="s">
        <v>275449</v>
      </c>
    </row>
    <row r="8095" spans="1:10">
      <c r="A8095" t="s">
        <v>8086</v>
      </c>
      <c r="B8095" t="s">
        <v>63834</v>
      </c>
      <c r="C8095">
        <v>291432850</v>
      </c>
      <c r="D8095" t="s">
        <v>111326</v>
      </c>
      <c r="E8095" t="s">
        <v>113669</v>
      </c>
      <c r="F8095">
        <v>13</v>
      </c>
      <c r="G8095" t="s">
        <v>125689</v>
      </c>
      <c r="H8095" t="s">
        <v>180807</v>
      </c>
      <c r="I8095" t="s">
        <v>234251</v>
      </c>
      <c r="J8095" t="s">
        <v>275450</v>
      </c>
    </row>
    <row r="8096" spans="1:10">
      <c r="A8096" t="s">
        <v>8087</v>
      </c>
      <c r="B8096" t="s">
        <v>63835</v>
      </c>
      <c r="C8096">
        <v>291421110</v>
      </c>
      <c r="D8096" t="s">
        <v>111326</v>
      </c>
      <c r="E8096" t="s">
        <v>113679</v>
      </c>
      <c r="F8096">
        <v>4</v>
      </c>
      <c r="G8096" t="s">
        <v>125690</v>
      </c>
      <c r="H8096" t="s">
        <v>180808</v>
      </c>
      <c r="I8096" t="s">
        <v>234252</v>
      </c>
      <c r="J8096" t="s">
        <v>275451</v>
      </c>
    </row>
    <row r="8097" spans="1:10">
      <c r="A8097" t="s">
        <v>8088</v>
      </c>
      <c r="B8097" t="s">
        <v>63836</v>
      </c>
      <c r="C8097">
        <v>291432822</v>
      </c>
      <c r="D8097" t="s">
        <v>111326</v>
      </c>
      <c r="E8097" t="s">
        <v>113671</v>
      </c>
      <c r="F8097">
        <v>25</v>
      </c>
      <c r="G8097" t="s">
        <v>125691</v>
      </c>
      <c r="H8097" t="s">
        <v>180809</v>
      </c>
      <c r="I8097" t="s">
        <v>234253</v>
      </c>
      <c r="J8097" t="s">
        <v>275452</v>
      </c>
    </row>
    <row r="8098" spans="1:10">
      <c r="A8098" t="s">
        <v>8089</v>
      </c>
      <c r="B8098" t="s">
        <v>63837</v>
      </c>
      <c r="C8098">
        <v>290524896</v>
      </c>
      <c r="D8098" t="s">
        <v>111326</v>
      </c>
      <c r="E8098" t="s">
        <v>113673</v>
      </c>
      <c r="F8098">
        <v>8</v>
      </c>
      <c r="G8098" t="s">
        <v>125692</v>
      </c>
      <c r="H8098" t="s">
        <v>180810</v>
      </c>
      <c r="I8098" t="s">
        <v>234254</v>
      </c>
      <c r="J8098" t="s">
        <v>275453</v>
      </c>
    </row>
    <row r="8099" spans="1:10">
      <c r="A8099" t="s">
        <v>8090</v>
      </c>
      <c r="B8099" t="s">
        <v>63838</v>
      </c>
      <c r="C8099">
        <v>291430321</v>
      </c>
      <c r="D8099" t="s">
        <v>111326</v>
      </c>
      <c r="E8099" t="s">
        <v>113669</v>
      </c>
      <c r="F8099">
        <v>2</v>
      </c>
      <c r="G8099" t="s">
        <v>125693</v>
      </c>
      <c r="H8099" t="s">
        <v>180811</v>
      </c>
      <c r="J8099" t="s">
        <v>275454</v>
      </c>
    </row>
    <row r="8100" spans="1:10">
      <c r="A8100" t="s">
        <v>8091</v>
      </c>
      <c r="B8100" t="s">
        <v>63839</v>
      </c>
      <c r="C8100">
        <v>291426180</v>
      </c>
      <c r="D8100" t="s">
        <v>111326</v>
      </c>
      <c r="E8100" t="s">
        <v>113671</v>
      </c>
      <c r="F8100">
        <v>30</v>
      </c>
      <c r="G8100" t="s">
        <v>125694</v>
      </c>
      <c r="H8100" t="s">
        <v>180812</v>
      </c>
      <c r="I8100" t="s">
        <v>234255</v>
      </c>
      <c r="J8100" t="s">
        <v>275455</v>
      </c>
    </row>
    <row r="8101" spans="1:10">
      <c r="A8101" t="s">
        <v>8092</v>
      </c>
      <c r="B8101" t="s">
        <v>63840</v>
      </c>
      <c r="C8101">
        <v>291439715</v>
      </c>
      <c r="D8101" t="s">
        <v>111326</v>
      </c>
      <c r="E8101" t="s">
        <v>112841</v>
      </c>
      <c r="F8101">
        <v>9</v>
      </c>
      <c r="G8101" t="s">
        <v>125695</v>
      </c>
      <c r="H8101" t="s">
        <v>180813</v>
      </c>
      <c r="J8101" t="s">
        <v>275456</v>
      </c>
    </row>
    <row r="8102" spans="1:10">
      <c r="A8102" t="s">
        <v>8093</v>
      </c>
      <c r="B8102" t="s">
        <v>63841</v>
      </c>
      <c r="C8102">
        <v>290521424</v>
      </c>
      <c r="D8102" t="s">
        <v>111326</v>
      </c>
      <c r="E8102" t="s">
        <v>113685</v>
      </c>
      <c r="F8102">
        <v>5</v>
      </c>
      <c r="G8102" t="s">
        <v>125696</v>
      </c>
      <c r="H8102" t="s">
        <v>180814</v>
      </c>
      <c r="I8102" t="s">
        <v>234256</v>
      </c>
      <c r="J8102" t="s">
        <v>275457</v>
      </c>
    </row>
    <row r="8103" spans="1:10">
      <c r="A8103" t="s">
        <v>8094</v>
      </c>
      <c r="B8103" t="s">
        <v>63842</v>
      </c>
      <c r="C8103">
        <v>290490340</v>
      </c>
      <c r="D8103" t="s">
        <v>111326</v>
      </c>
      <c r="E8103" t="s">
        <v>113669</v>
      </c>
      <c r="F8103">
        <v>4</v>
      </c>
      <c r="G8103" t="s">
        <v>125697</v>
      </c>
      <c r="H8103" t="s">
        <v>180815</v>
      </c>
      <c r="I8103" t="s">
        <v>234257</v>
      </c>
      <c r="J8103" t="s">
        <v>275458</v>
      </c>
    </row>
    <row r="8104" spans="1:10">
      <c r="A8104" t="s">
        <v>8095</v>
      </c>
      <c r="B8104" t="s">
        <v>63843</v>
      </c>
      <c r="C8104">
        <v>290524386</v>
      </c>
      <c r="D8104" t="s">
        <v>111326</v>
      </c>
      <c r="E8104" t="s">
        <v>112841</v>
      </c>
      <c r="F8104">
        <v>8</v>
      </c>
      <c r="G8104" t="s">
        <v>125698</v>
      </c>
      <c r="H8104" t="s">
        <v>180816</v>
      </c>
      <c r="J8104" t="s">
        <v>275459</v>
      </c>
    </row>
    <row r="8105" spans="1:10">
      <c r="A8105" t="s">
        <v>8096</v>
      </c>
      <c r="B8105" t="s">
        <v>63844</v>
      </c>
      <c r="C8105">
        <v>291445633</v>
      </c>
      <c r="D8105" t="s">
        <v>111752</v>
      </c>
      <c r="E8105" t="s">
        <v>113734</v>
      </c>
      <c r="F8105">
        <v>34</v>
      </c>
      <c r="G8105" t="s">
        <v>125699</v>
      </c>
      <c r="H8105" t="s">
        <v>180817</v>
      </c>
      <c r="I8105" t="s">
        <v>234258</v>
      </c>
      <c r="J8105" t="s">
        <v>275460</v>
      </c>
    </row>
    <row r="8106" spans="1:10">
      <c r="A8106" t="s">
        <v>8097</v>
      </c>
      <c r="B8106" t="s">
        <v>63845</v>
      </c>
      <c r="C8106">
        <v>291414859</v>
      </c>
      <c r="D8106" t="s">
        <v>111326</v>
      </c>
      <c r="E8106" t="s">
        <v>113673</v>
      </c>
      <c r="F8106">
        <v>12</v>
      </c>
      <c r="G8106" t="s">
        <v>125700</v>
      </c>
      <c r="H8106" t="s">
        <v>180818</v>
      </c>
      <c r="I8106" t="s">
        <v>234259</v>
      </c>
      <c r="J8106" t="s">
        <v>275461</v>
      </c>
    </row>
    <row r="8107" spans="1:10">
      <c r="A8107" t="s">
        <v>8098</v>
      </c>
      <c r="B8107" t="s">
        <v>63846</v>
      </c>
      <c r="C8107">
        <v>291427421</v>
      </c>
      <c r="D8107" t="s">
        <v>111326</v>
      </c>
      <c r="E8107" t="s">
        <v>112841</v>
      </c>
      <c r="F8107">
        <v>1</v>
      </c>
      <c r="G8107" t="s">
        <v>125701</v>
      </c>
      <c r="H8107" t="s">
        <v>180819</v>
      </c>
      <c r="I8107" t="s">
        <v>234260</v>
      </c>
      <c r="J8107" t="s">
        <v>275462</v>
      </c>
    </row>
    <row r="8108" spans="1:10">
      <c r="A8108" t="s">
        <v>8099</v>
      </c>
      <c r="B8108" t="s">
        <v>63847</v>
      </c>
      <c r="C8108">
        <v>291435158</v>
      </c>
      <c r="D8108" t="s">
        <v>111326</v>
      </c>
      <c r="E8108" t="s">
        <v>113690</v>
      </c>
      <c r="F8108">
        <v>23</v>
      </c>
      <c r="G8108" t="s">
        <v>125702</v>
      </c>
      <c r="H8108" t="s">
        <v>180820</v>
      </c>
      <c r="I8108" t="s">
        <v>234261</v>
      </c>
      <c r="J8108" t="s">
        <v>275463</v>
      </c>
    </row>
    <row r="8109" spans="1:10">
      <c r="A8109" t="s">
        <v>8100</v>
      </c>
      <c r="B8109" t="s">
        <v>63848</v>
      </c>
      <c r="C8109">
        <v>291416303</v>
      </c>
      <c r="D8109" t="s">
        <v>111326</v>
      </c>
      <c r="E8109" t="s">
        <v>113671</v>
      </c>
      <c r="F8109">
        <v>5</v>
      </c>
      <c r="G8109" t="s">
        <v>125703</v>
      </c>
      <c r="H8109" t="s">
        <v>180821</v>
      </c>
      <c r="I8109" t="s">
        <v>234262</v>
      </c>
      <c r="J8109" t="s">
        <v>275464</v>
      </c>
    </row>
    <row r="8110" spans="1:10">
      <c r="A8110" t="s">
        <v>8101</v>
      </c>
      <c r="B8110" t="s">
        <v>63849</v>
      </c>
      <c r="C8110">
        <v>290522411</v>
      </c>
      <c r="D8110" t="s">
        <v>111365</v>
      </c>
      <c r="E8110" t="s">
        <v>113715</v>
      </c>
      <c r="F8110">
        <v>47</v>
      </c>
      <c r="G8110" t="s">
        <v>125704</v>
      </c>
      <c r="H8110" t="s">
        <v>180822</v>
      </c>
      <c r="J8110" t="s">
        <v>275465</v>
      </c>
    </row>
    <row r="8111" spans="1:10">
      <c r="A8111" t="s">
        <v>8102</v>
      </c>
      <c r="B8111" t="s">
        <v>63850</v>
      </c>
      <c r="C8111">
        <v>290492538</v>
      </c>
      <c r="D8111" t="s">
        <v>111326</v>
      </c>
      <c r="E8111" t="s">
        <v>113679</v>
      </c>
      <c r="F8111">
        <v>1</v>
      </c>
      <c r="G8111" t="s">
        <v>125705</v>
      </c>
      <c r="H8111" t="s">
        <v>180823</v>
      </c>
      <c r="J8111" t="s">
        <v>275466</v>
      </c>
    </row>
    <row r="8112" spans="1:10">
      <c r="A8112" t="s">
        <v>8103</v>
      </c>
      <c r="B8112" t="s">
        <v>63851</v>
      </c>
      <c r="C8112">
        <v>290489502</v>
      </c>
      <c r="D8112" t="s">
        <v>111740</v>
      </c>
      <c r="E8112" t="s">
        <v>113668</v>
      </c>
      <c r="F8112">
        <v>64</v>
      </c>
      <c r="G8112" t="s">
        <v>125706</v>
      </c>
      <c r="H8112" t="s">
        <v>180824</v>
      </c>
      <c r="I8112" t="s">
        <v>234263</v>
      </c>
      <c r="J8112" t="s">
        <v>275467</v>
      </c>
    </row>
    <row r="8113" spans="1:10">
      <c r="A8113" t="s">
        <v>8104</v>
      </c>
      <c r="B8113" t="s">
        <v>63852</v>
      </c>
      <c r="C8113">
        <v>290521850</v>
      </c>
      <c r="D8113" t="s">
        <v>111326</v>
      </c>
      <c r="E8113" t="s">
        <v>113683</v>
      </c>
      <c r="F8113">
        <v>1</v>
      </c>
      <c r="G8113" t="s">
        <v>125707</v>
      </c>
      <c r="H8113" t="s">
        <v>180825</v>
      </c>
      <c r="I8113" t="s">
        <v>234264</v>
      </c>
      <c r="J8113" t="s">
        <v>275468</v>
      </c>
    </row>
    <row r="8114" spans="1:10">
      <c r="A8114" t="s">
        <v>8105</v>
      </c>
      <c r="B8114" t="s">
        <v>63853</v>
      </c>
      <c r="C8114">
        <v>291413872</v>
      </c>
      <c r="D8114" t="s">
        <v>111326</v>
      </c>
      <c r="E8114" t="s">
        <v>112841</v>
      </c>
      <c r="F8114">
        <v>28</v>
      </c>
      <c r="G8114" t="s">
        <v>125708</v>
      </c>
      <c r="H8114" t="s">
        <v>180826</v>
      </c>
      <c r="I8114" t="s">
        <v>234265</v>
      </c>
      <c r="J8114" t="s">
        <v>275469</v>
      </c>
    </row>
    <row r="8115" spans="1:10">
      <c r="A8115" t="s">
        <v>8106</v>
      </c>
      <c r="B8115" t="s">
        <v>63854</v>
      </c>
      <c r="C8115">
        <v>283104897</v>
      </c>
      <c r="D8115" t="s">
        <v>111326</v>
      </c>
      <c r="E8115" t="s">
        <v>112841</v>
      </c>
      <c r="F8115">
        <v>96</v>
      </c>
      <c r="G8115" t="s">
        <v>125709</v>
      </c>
      <c r="H8115" t="s">
        <v>180827</v>
      </c>
      <c r="I8115" t="s">
        <v>234266</v>
      </c>
      <c r="J8115" t="s">
        <v>275470</v>
      </c>
    </row>
    <row r="8116" spans="1:10">
      <c r="A8116" t="s">
        <v>8107</v>
      </c>
      <c r="B8116" t="s">
        <v>63855</v>
      </c>
      <c r="C8116">
        <v>290488974</v>
      </c>
      <c r="D8116" t="s">
        <v>111326</v>
      </c>
      <c r="E8116" t="s">
        <v>113679</v>
      </c>
      <c r="F8116">
        <v>23</v>
      </c>
      <c r="G8116" t="s">
        <v>125710</v>
      </c>
      <c r="H8116" t="s">
        <v>180828</v>
      </c>
      <c r="I8116" t="s">
        <v>234267</v>
      </c>
      <c r="J8116" t="s">
        <v>275471</v>
      </c>
    </row>
    <row r="8117" spans="1:10">
      <c r="A8117" t="s">
        <v>8108</v>
      </c>
      <c r="B8117" t="s">
        <v>63856</v>
      </c>
      <c r="C8117">
        <v>291444110</v>
      </c>
      <c r="D8117" t="s">
        <v>111326</v>
      </c>
      <c r="E8117" t="s">
        <v>113679</v>
      </c>
      <c r="F8117">
        <v>73</v>
      </c>
      <c r="G8117" t="s">
        <v>125711</v>
      </c>
      <c r="H8117" t="s">
        <v>180829</v>
      </c>
      <c r="I8117" t="s">
        <v>234268</v>
      </c>
      <c r="J8117" t="s">
        <v>275472</v>
      </c>
    </row>
    <row r="8118" spans="1:10">
      <c r="A8118" t="s">
        <v>8109</v>
      </c>
      <c r="B8118" t="s">
        <v>63857</v>
      </c>
      <c r="C8118">
        <v>291436410</v>
      </c>
      <c r="D8118" t="s">
        <v>111326</v>
      </c>
      <c r="E8118" t="s">
        <v>113679</v>
      </c>
      <c r="F8118">
        <v>38</v>
      </c>
      <c r="G8118" t="s">
        <v>125712</v>
      </c>
      <c r="H8118" t="s">
        <v>180830</v>
      </c>
      <c r="I8118" t="s">
        <v>234269</v>
      </c>
      <c r="J8118" t="s">
        <v>275473</v>
      </c>
    </row>
    <row r="8119" spans="1:10">
      <c r="A8119" t="s">
        <v>8110</v>
      </c>
      <c r="B8119" t="s">
        <v>8110</v>
      </c>
      <c r="C8119">
        <v>291439387</v>
      </c>
      <c r="D8119" t="s">
        <v>111326</v>
      </c>
      <c r="E8119" t="s">
        <v>113690</v>
      </c>
      <c r="F8119">
        <v>1</v>
      </c>
      <c r="G8119" t="s">
        <v>125713</v>
      </c>
      <c r="H8119" t="s">
        <v>180831</v>
      </c>
      <c r="I8119" t="s">
        <v>234270</v>
      </c>
      <c r="J8119" t="s">
        <v>275474</v>
      </c>
    </row>
    <row r="8120" spans="1:10">
      <c r="A8120" t="s">
        <v>8111</v>
      </c>
      <c r="B8120" t="s">
        <v>63858</v>
      </c>
      <c r="C8120">
        <v>290489481</v>
      </c>
      <c r="D8120" t="s">
        <v>111326</v>
      </c>
      <c r="E8120" t="s">
        <v>113670</v>
      </c>
      <c r="F8120">
        <v>2</v>
      </c>
      <c r="G8120" t="s">
        <v>125714</v>
      </c>
      <c r="H8120" t="s">
        <v>180832</v>
      </c>
      <c r="I8120" t="s">
        <v>234271</v>
      </c>
      <c r="J8120" t="s">
        <v>275475</v>
      </c>
    </row>
    <row r="8121" spans="1:10">
      <c r="A8121" t="s">
        <v>8112</v>
      </c>
      <c r="B8121" t="s">
        <v>63859</v>
      </c>
      <c r="C8121">
        <v>291441576</v>
      </c>
      <c r="D8121" t="s">
        <v>111326</v>
      </c>
      <c r="E8121" t="s">
        <v>113690</v>
      </c>
      <c r="F8121">
        <v>48</v>
      </c>
      <c r="G8121" t="s">
        <v>125715</v>
      </c>
      <c r="H8121" t="s">
        <v>180833</v>
      </c>
      <c r="I8121" t="s">
        <v>234272</v>
      </c>
      <c r="J8121" t="s">
        <v>275476</v>
      </c>
    </row>
    <row r="8122" spans="1:10">
      <c r="A8122" t="s">
        <v>8113</v>
      </c>
      <c r="B8122" t="s">
        <v>63860</v>
      </c>
      <c r="C8122">
        <v>290485350</v>
      </c>
      <c r="D8122" t="s">
        <v>111326</v>
      </c>
      <c r="E8122" t="s">
        <v>113669</v>
      </c>
      <c r="F8122">
        <v>6</v>
      </c>
      <c r="G8122" t="s">
        <v>125716</v>
      </c>
      <c r="H8122" t="s">
        <v>180834</v>
      </c>
      <c r="I8122" t="s">
        <v>234273</v>
      </c>
      <c r="J8122" t="s">
        <v>275477</v>
      </c>
    </row>
    <row r="8123" spans="1:10">
      <c r="A8123" t="s">
        <v>8114</v>
      </c>
      <c r="B8123" t="s">
        <v>63861</v>
      </c>
      <c r="C8123">
        <v>290829390</v>
      </c>
      <c r="D8123" t="s">
        <v>111326</v>
      </c>
      <c r="E8123" t="s">
        <v>113669</v>
      </c>
      <c r="F8123">
        <v>22</v>
      </c>
      <c r="G8123" t="s">
        <v>125717</v>
      </c>
      <c r="H8123" t="s">
        <v>180835</v>
      </c>
      <c r="I8123" t="s">
        <v>234274</v>
      </c>
      <c r="J8123" t="s">
        <v>275478</v>
      </c>
    </row>
    <row r="8124" spans="1:10">
      <c r="A8124" t="s">
        <v>8115</v>
      </c>
      <c r="B8124" t="s">
        <v>63862</v>
      </c>
      <c r="C8124">
        <v>290521735</v>
      </c>
      <c r="D8124" t="s">
        <v>111326</v>
      </c>
      <c r="E8124" t="s">
        <v>112841</v>
      </c>
      <c r="F8124">
        <v>3</v>
      </c>
      <c r="G8124" t="s">
        <v>125718</v>
      </c>
      <c r="H8124" t="s">
        <v>180836</v>
      </c>
      <c r="J8124" t="s">
        <v>275479</v>
      </c>
    </row>
    <row r="8125" spans="1:10">
      <c r="A8125" t="s">
        <v>8116</v>
      </c>
      <c r="B8125" t="s">
        <v>63863</v>
      </c>
      <c r="C8125">
        <v>290482133</v>
      </c>
      <c r="D8125" t="s">
        <v>111326</v>
      </c>
      <c r="E8125" t="s">
        <v>112841</v>
      </c>
      <c r="F8125">
        <v>15</v>
      </c>
      <c r="G8125" t="s">
        <v>125719</v>
      </c>
      <c r="H8125" t="s">
        <v>180837</v>
      </c>
      <c r="I8125" t="s">
        <v>234275</v>
      </c>
      <c r="J8125" t="s">
        <v>275480</v>
      </c>
    </row>
    <row r="8126" spans="1:10">
      <c r="A8126" t="s">
        <v>8117</v>
      </c>
      <c r="B8126" t="s">
        <v>63864</v>
      </c>
      <c r="C8126">
        <v>291426891</v>
      </c>
      <c r="D8126" t="s">
        <v>111326</v>
      </c>
      <c r="E8126" t="s">
        <v>113673</v>
      </c>
      <c r="F8126">
        <v>1</v>
      </c>
      <c r="G8126" t="s">
        <v>125720</v>
      </c>
      <c r="H8126" t="s">
        <v>180838</v>
      </c>
      <c r="I8126" t="s">
        <v>234276</v>
      </c>
      <c r="J8126" t="s">
        <v>275481</v>
      </c>
    </row>
    <row r="8127" spans="1:10">
      <c r="A8127" t="s">
        <v>8118</v>
      </c>
      <c r="B8127" t="s">
        <v>63865</v>
      </c>
      <c r="C8127">
        <v>290486134</v>
      </c>
      <c r="D8127" t="s">
        <v>111326</v>
      </c>
      <c r="E8127" t="s">
        <v>112841</v>
      </c>
      <c r="F8127">
        <v>11</v>
      </c>
      <c r="G8127" t="s">
        <v>125721</v>
      </c>
      <c r="H8127" t="s">
        <v>180839</v>
      </c>
      <c r="I8127" t="s">
        <v>234277</v>
      </c>
      <c r="J8127" t="s">
        <v>275482</v>
      </c>
    </row>
    <row r="8128" spans="1:10">
      <c r="A8128" t="s">
        <v>8119</v>
      </c>
      <c r="B8128" t="s">
        <v>63866</v>
      </c>
      <c r="C8128">
        <v>291442512</v>
      </c>
      <c r="D8128" t="s">
        <v>111326</v>
      </c>
      <c r="E8128" t="s">
        <v>112765</v>
      </c>
      <c r="F8128">
        <v>2</v>
      </c>
      <c r="G8128" t="s">
        <v>125722</v>
      </c>
      <c r="H8128" t="s">
        <v>180840</v>
      </c>
      <c r="J8128" t="s">
        <v>275483</v>
      </c>
    </row>
    <row r="8129" spans="1:10">
      <c r="A8129" t="s">
        <v>8120</v>
      </c>
      <c r="B8129" t="s">
        <v>63867</v>
      </c>
      <c r="C8129">
        <v>290521455</v>
      </c>
      <c r="D8129" t="s">
        <v>111326</v>
      </c>
      <c r="E8129" t="s">
        <v>112841</v>
      </c>
      <c r="F8129">
        <v>23</v>
      </c>
      <c r="G8129" t="s">
        <v>125723</v>
      </c>
      <c r="H8129" t="s">
        <v>180841</v>
      </c>
      <c r="I8129" t="s">
        <v>234278</v>
      </c>
      <c r="J8129" t="s">
        <v>275484</v>
      </c>
    </row>
    <row r="8130" spans="1:10">
      <c r="A8130" t="s">
        <v>8121</v>
      </c>
      <c r="B8130" t="s">
        <v>63868</v>
      </c>
      <c r="C8130">
        <v>291414560</v>
      </c>
      <c r="D8130" t="s">
        <v>111326</v>
      </c>
      <c r="E8130" t="s">
        <v>113677</v>
      </c>
      <c r="F8130">
        <v>25</v>
      </c>
      <c r="G8130" t="s">
        <v>125724</v>
      </c>
      <c r="H8130" t="s">
        <v>180842</v>
      </c>
      <c r="I8130" t="s">
        <v>234279</v>
      </c>
      <c r="J8130" t="s">
        <v>275485</v>
      </c>
    </row>
    <row r="8131" spans="1:10">
      <c r="A8131" t="s">
        <v>8122</v>
      </c>
      <c r="B8131" t="s">
        <v>63869</v>
      </c>
      <c r="C8131">
        <v>283119241</v>
      </c>
      <c r="D8131" t="s">
        <v>111326</v>
      </c>
      <c r="E8131" t="s">
        <v>113669</v>
      </c>
      <c r="F8131">
        <v>195</v>
      </c>
      <c r="G8131" t="s">
        <v>125725</v>
      </c>
      <c r="H8131" t="s">
        <v>180843</v>
      </c>
      <c r="I8131" t="s">
        <v>234280</v>
      </c>
      <c r="J8131" t="s">
        <v>275486</v>
      </c>
    </row>
    <row r="8132" spans="1:10">
      <c r="A8132" t="s">
        <v>8123</v>
      </c>
      <c r="B8132" t="s">
        <v>63870</v>
      </c>
      <c r="C8132">
        <v>290482818</v>
      </c>
      <c r="D8132" t="s">
        <v>111326</v>
      </c>
      <c r="E8132" t="s">
        <v>112841</v>
      </c>
      <c r="F8132">
        <v>139</v>
      </c>
      <c r="G8132" t="s">
        <v>125726</v>
      </c>
      <c r="H8132" t="s">
        <v>180844</v>
      </c>
      <c r="J8132" t="s">
        <v>275487</v>
      </c>
    </row>
    <row r="8133" spans="1:10">
      <c r="A8133" t="s">
        <v>8124</v>
      </c>
      <c r="B8133" t="s">
        <v>63871</v>
      </c>
      <c r="C8133">
        <v>290487450</v>
      </c>
      <c r="D8133" t="s">
        <v>111326</v>
      </c>
      <c r="E8133" t="s">
        <v>112841</v>
      </c>
      <c r="F8133">
        <v>18</v>
      </c>
      <c r="G8133" t="s">
        <v>125727</v>
      </c>
      <c r="H8133" t="s">
        <v>180845</v>
      </c>
      <c r="I8133" t="s">
        <v>234281</v>
      </c>
      <c r="J8133" t="s">
        <v>275488</v>
      </c>
    </row>
    <row r="8134" spans="1:10">
      <c r="A8134" t="s">
        <v>8125</v>
      </c>
      <c r="B8134" t="s">
        <v>63872</v>
      </c>
      <c r="C8134">
        <v>290482148</v>
      </c>
      <c r="D8134" t="s">
        <v>111326</v>
      </c>
      <c r="E8134" t="s">
        <v>112841</v>
      </c>
      <c r="F8134">
        <v>5</v>
      </c>
      <c r="G8134" t="s">
        <v>125728</v>
      </c>
      <c r="H8134" t="s">
        <v>180846</v>
      </c>
      <c r="I8134" t="s">
        <v>234282</v>
      </c>
      <c r="J8134" t="s">
        <v>275489</v>
      </c>
    </row>
    <row r="8135" spans="1:10">
      <c r="A8135" t="s">
        <v>8126</v>
      </c>
      <c r="B8135" t="s">
        <v>63873</v>
      </c>
      <c r="C8135">
        <v>291443892</v>
      </c>
      <c r="D8135" t="s">
        <v>111742</v>
      </c>
      <c r="E8135" t="s">
        <v>113731</v>
      </c>
      <c r="F8135">
        <v>48</v>
      </c>
      <c r="G8135" t="s">
        <v>125729</v>
      </c>
      <c r="H8135" t="s">
        <v>180847</v>
      </c>
      <c r="I8135" t="s">
        <v>234283</v>
      </c>
      <c r="J8135" t="s">
        <v>275490</v>
      </c>
    </row>
    <row r="8136" spans="1:10">
      <c r="A8136" t="s">
        <v>8127</v>
      </c>
      <c r="B8136" t="s">
        <v>63874</v>
      </c>
      <c r="C8136">
        <v>291446049</v>
      </c>
      <c r="D8136" t="s">
        <v>111740</v>
      </c>
      <c r="E8136" t="s">
        <v>113752</v>
      </c>
      <c r="F8136">
        <v>28</v>
      </c>
      <c r="G8136" t="s">
        <v>125730</v>
      </c>
      <c r="H8136" t="s">
        <v>180848</v>
      </c>
      <c r="J8136" t="s">
        <v>275491</v>
      </c>
    </row>
    <row r="8137" spans="1:10">
      <c r="A8137" t="s">
        <v>8128</v>
      </c>
      <c r="B8137" t="s">
        <v>63875</v>
      </c>
      <c r="C8137">
        <v>291420611</v>
      </c>
      <c r="D8137" t="s">
        <v>111326</v>
      </c>
      <c r="E8137" t="s">
        <v>113669</v>
      </c>
      <c r="F8137">
        <v>2</v>
      </c>
      <c r="G8137" t="s">
        <v>125731</v>
      </c>
      <c r="H8137" t="s">
        <v>180849</v>
      </c>
      <c r="J8137" t="s">
        <v>275492</v>
      </c>
    </row>
    <row r="8138" spans="1:10">
      <c r="A8138" t="s">
        <v>8129</v>
      </c>
      <c r="B8138" t="s">
        <v>63876</v>
      </c>
      <c r="C8138">
        <v>291441905</v>
      </c>
      <c r="D8138" t="s">
        <v>111326</v>
      </c>
      <c r="E8138" t="s">
        <v>113683</v>
      </c>
      <c r="F8138">
        <v>1</v>
      </c>
      <c r="G8138" t="s">
        <v>125732</v>
      </c>
      <c r="H8138" t="s">
        <v>180850</v>
      </c>
      <c r="I8138" t="s">
        <v>234284</v>
      </c>
      <c r="J8138" t="s">
        <v>275493</v>
      </c>
    </row>
    <row r="8139" spans="1:10">
      <c r="A8139" t="s">
        <v>8130</v>
      </c>
      <c r="B8139" t="s">
        <v>63877</v>
      </c>
      <c r="C8139">
        <v>290524388</v>
      </c>
      <c r="D8139" t="s">
        <v>111365</v>
      </c>
      <c r="E8139" t="s">
        <v>113711</v>
      </c>
      <c r="F8139">
        <v>55</v>
      </c>
      <c r="G8139" t="s">
        <v>125733</v>
      </c>
      <c r="H8139" t="s">
        <v>180851</v>
      </c>
      <c r="I8139" t="s">
        <v>234285</v>
      </c>
      <c r="J8139" t="s">
        <v>275494</v>
      </c>
    </row>
    <row r="8140" spans="1:10">
      <c r="A8140" t="s">
        <v>8131</v>
      </c>
      <c r="B8140" t="s">
        <v>63878</v>
      </c>
      <c r="C8140">
        <v>290520727</v>
      </c>
      <c r="D8140" t="s">
        <v>111326</v>
      </c>
      <c r="E8140" t="s">
        <v>112841</v>
      </c>
      <c r="F8140">
        <v>30</v>
      </c>
      <c r="G8140" t="s">
        <v>125734</v>
      </c>
      <c r="H8140" t="s">
        <v>180852</v>
      </c>
      <c r="I8140" t="s">
        <v>234286</v>
      </c>
      <c r="J8140" t="s">
        <v>275495</v>
      </c>
    </row>
    <row r="8141" spans="1:10">
      <c r="A8141" t="s">
        <v>8132</v>
      </c>
      <c r="B8141" t="s">
        <v>63879</v>
      </c>
      <c r="C8141">
        <v>290487745</v>
      </c>
      <c r="D8141" t="s">
        <v>111326</v>
      </c>
      <c r="E8141" t="s">
        <v>113682</v>
      </c>
      <c r="F8141">
        <v>284</v>
      </c>
      <c r="G8141" t="s">
        <v>125735</v>
      </c>
      <c r="H8141" t="s">
        <v>180853</v>
      </c>
      <c r="I8141" t="s">
        <v>234287</v>
      </c>
      <c r="J8141" t="s">
        <v>275496</v>
      </c>
    </row>
    <row r="8142" spans="1:10">
      <c r="A8142" t="s">
        <v>8133</v>
      </c>
      <c r="B8142" t="s">
        <v>63880</v>
      </c>
      <c r="C8142">
        <v>290525307</v>
      </c>
      <c r="D8142" t="s">
        <v>111365</v>
      </c>
      <c r="E8142" t="s">
        <v>113753</v>
      </c>
      <c r="F8142">
        <v>170</v>
      </c>
      <c r="G8142" t="s">
        <v>125736</v>
      </c>
      <c r="H8142" t="s">
        <v>180854</v>
      </c>
      <c r="I8142" t="s">
        <v>234288</v>
      </c>
      <c r="J8142" t="s">
        <v>275497</v>
      </c>
    </row>
    <row r="8143" spans="1:10">
      <c r="A8143" t="s">
        <v>8134</v>
      </c>
      <c r="B8143" t="s">
        <v>63881</v>
      </c>
      <c r="C8143">
        <v>290521321</v>
      </c>
      <c r="D8143" t="s">
        <v>111748</v>
      </c>
      <c r="E8143" t="s">
        <v>113754</v>
      </c>
      <c r="F8143">
        <v>3</v>
      </c>
      <c r="G8143" t="s">
        <v>125737</v>
      </c>
      <c r="H8143" t="s">
        <v>180855</v>
      </c>
      <c r="J8143" t="s">
        <v>275498</v>
      </c>
    </row>
    <row r="8144" spans="1:10">
      <c r="A8144" t="s">
        <v>8135</v>
      </c>
      <c r="B8144" t="s">
        <v>63882</v>
      </c>
      <c r="C8144">
        <v>291440344</v>
      </c>
      <c r="D8144" t="s">
        <v>111326</v>
      </c>
      <c r="E8144" t="s">
        <v>113671</v>
      </c>
      <c r="F8144">
        <v>4</v>
      </c>
      <c r="G8144" t="s">
        <v>125738</v>
      </c>
      <c r="H8144" t="s">
        <v>180856</v>
      </c>
      <c r="J8144" t="s">
        <v>275499</v>
      </c>
    </row>
    <row r="8145" spans="1:10">
      <c r="A8145" t="s">
        <v>8136</v>
      </c>
      <c r="B8145" t="s">
        <v>63883</v>
      </c>
      <c r="C8145">
        <v>291434395</v>
      </c>
      <c r="D8145" t="s">
        <v>111326</v>
      </c>
      <c r="E8145" t="s">
        <v>113690</v>
      </c>
      <c r="F8145">
        <v>1</v>
      </c>
      <c r="G8145" t="s">
        <v>125739</v>
      </c>
      <c r="H8145" t="s">
        <v>180857</v>
      </c>
      <c r="I8145" t="s">
        <v>234289</v>
      </c>
      <c r="J8145" t="s">
        <v>275500</v>
      </c>
    </row>
    <row r="8146" spans="1:10">
      <c r="A8146" t="s">
        <v>8137</v>
      </c>
      <c r="B8146" t="s">
        <v>63884</v>
      </c>
      <c r="C8146">
        <v>291428184</v>
      </c>
      <c r="D8146" t="s">
        <v>111326</v>
      </c>
      <c r="E8146" t="s">
        <v>113671</v>
      </c>
      <c r="F8146">
        <v>1</v>
      </c>
      <c r="G8146" t="s">
        <v>125740</v>
      </c>
      <c r="H8146" t="s">
        <v>180858</v>
      </c>
      <c r="I8146" t="s">
        <v>234290</v>
      </c>
      <c r="J8146" t="s">
        <v>275501</v>
      </c>
    </row>
    <row r="8147" spans="1:10">
      <c r="A8147" t="s">
        <v>8138</v>
      </c>
      <c r="B8147" t="s">
        <v>63885</v>
      </c>
      <c r="C8147">
        <v>291419214</v>
      </c>
      <c r="D8147" t="s">
        <v>111326</v>
      </c>
      <c r="E8147" t="s">
        <v>113679</v>
      </c>
      <c r="F8147">
        <v>31</v>
      </c>
      <c r="G8147" t="s">
        <v>125741</v>
      </c>
      <c r="H8147" t="s">
        <v>180859</v>
      </c>
      <c r="I8147" t="s">
        <v>234291</v>
      </c>
      <c r="J8147" t="s">
        <v>275502</v>
      </c>
    </row>
    <row r="8148" spans="1:10">
      <c r="A8148" t="s">
        <v>8139</v>
      </c>
      <c r="B8148" t="s">
        <v>63886</v>
      </c>
      <c r="C8148">
        <v>291034764</v>
      </c>
      <c r="D8148" t="s">
        <v>111326</v>
      </c>
      <c r="E8148" t="s">
        <v>113679</v>
      </c>
      <c r="F8148">
        <v>1</v>
      </c>
      <c r="G8148" t="s">
        <v>125742</v>
      </c>
      <c r="H8148" t="s">
        <v>180860</v>
      </c>
      <c r="J8148" t="s">
        <v>275503</v>
      </c>
    </row>
    <row r="8149" spans="1:10">
      <c r="A8149" t="s">
        <v>8140</v>
      </c>
      <c r="B8149" t="s">
        <v>63887</v>
      </c>
      <c r="C8149">
        <v>291439869</v>
      </c>
      <c r="D8149" t="s">
        <v>111326</v>
      </c>
      <c r="E8149" t="s">
        <v>112765</v>
      </c>
      <c r="F8149">
        <v>5</v>
      </c>
      <c r="G8149" t="s">
        <v>125743</v>
      </c>
      <c r="H8149" t="s">
        <v>180861</v>
      </c>
      <c r="I8149" t="s">
        <v>234292</v>
      </c>
      <c r="J8149" t="s">
        <v>275504</v>
      </c>
    </row>
    <row r="8150" spans="1:10">
      <c r="A8150" t="s">
        <v>8141</v>
      </c>
      <c r="B8150" t="s">
        <v>63888</v>
      </c>
      <c r="C8150">
        <v>290523949</v>
      </c>
      <c r="D8150" t="s">
        <v>111326</v>
      </c>
      <c r="E8150" t="s">
        <v>113670</v>
      </c>
      <c r="F8150">
        <v>1</v>
      </c>
      <c r="G8150" t="s">
        <v>125744</v>
      </c>
      <c r="H8150" t="s">
        <v>180862</v>
      </c>
      <c r="I8150" t="s">
        <v>234293</v>
      </c>
      <c r="J8150" t="s">
        <v>275505</v>
      </c>
    </row>
    <row r="8151" spans="1:10">
      <c r="A8151" t="s">
        <v>8142</v>
      </c>
      <c r="B8151" t="s">
        <v>63889</v>
      </c>
      <c r="C8151">
        <v>290521358</v>
      </c>
      <c r="D8151" t="s">
        <v>111326</v>
      </c>
      <c r="E8151" t="s">
        <v>113685</v>
      </c>
      <c r="F8151">
        <v>1</v>
      </c>
      <c r="G8151" t="s">
        <v>125745</v>
      </c>
      <c r="H8151" t="s">
        <v>180863</v>
      </c>
      <c r="I8151" t="s">
        <v>234294</v>
      </c>
      <c r="J8151" t="s">
        <v>275506</v>
      </c>
    </row>
    <row r="8152" spans="1:10">
      <c r="A8152" t="s">
        <v>8143</v>
      </c>
      <c r="B8152" t="s">
        <v>63890</v>
      </c>
      <c r="C8152">
        <v>291419603</v>
      </c>
      <c r="D8152" t="s">
        <v>111326</v>
      </c>
      <c r="E8152" t="s">
        <v>113671</v>
      </c>
      <c r="F8152">
        <v>15</v>
      </c>
      <c r="G8152" t="s">
        <v>125746</v>
      </c>
      <c r="H8152" t="s">
        <v>180864</v>
      </c>
      <c r="I8152" t="s">
        <v>234295</v>
      </c>
      <c r="J8152" t="s">
        <v>275507</v>
      </c>
    </row>
    <row r="8153" spans="1:10">
      <c r="A8153" t="s">
        <v>8144</v>
      </c>
      <c r="B8153" t="s">
        <v>63891</v>
      </c>
      <c r="C8153">
        <v>290521158</v>
      </c>
      <c r="D8153" t="s">
        <v>111326</v>
      </c>
      <c r="E8153" t="s">
        <v>113675</v>
      </c>
      <c r="F8153">
        <v>31</v>
      </c>
      <c r="G8153" t="s">
        <v>125747</v>
      </c>
      <c r="H8153" t="s">
        <v>180865</v>
      </c>
      <c r="I8153" t="s">
        <v>234296</v>
      </c>
      <c r="J8153" t="s">
        <v>275508</v>
      </c>
    </row>
    <row r="8154" spans="1:10">
      <c r="A8154" t="s">
        <v>8145</v>
      </c>
      <c r="B8154" t="s">
        <v>63892</v>
      </c>
      <c r="C8154">
        <v>290524381</v>
      </c>
      <c r="D8154" t="s">
        <v>111326</v>
      </c>
      <c r="E8154" t="s">
        <v>112841</v>
      </c>
      <c r="F8154">
        <v>7</v>
      </c>
      <c r="G8154" t="s">
        <v>125748</v>
      </c>
      <c r="H8154" t="s">
        <v>180866</v>
      </c>
      <c r="J8154" t="s">
        <v>275509</v>
      </c>
    </row>
    <row r="8155" spans="1:10">
      <c r="A8155" t="s">
        <v>8146</v>
      </c>
      <c r="B8155" t="s">
        <v>63893</v>
      </c>
      <c r="C8155">
        <v>290482089</v>
      </c>
      <c r="D8155" t="s">
        <v>111326</v>
      </c>
      <c r="E8155" t="s">
        <v>112841</v>
      </c>
      <c r="F8155">
        <v>53</v>
      </c>
      <c r="G8155" t="s">
        <v>125749</v>
      </c>
      <c r="H8155" t="s">
        <v>180867</v>
      </c>
      <c r="I8155" t="s">
        <v>234297</v>
      </c>
      <c r="J8155" t="s">
        <v>275510</v>
      </c>
    </row>
    <row r="8156" spans="1:10">
      <c r="A8156" t="s">
        <v>8147</v>
      </c>
      <c r="B8156" t="s">
        <v>63894</v>
      </c>
      <c r="C8156">
        <v>290490383</v>
      </c>
      <c r="D8156" t="s">
        <v>111326</v>
      </c>
      <c r="E8156" t="s">
        <v>113669</v>
      </c>
      <c r="F8156">
        <v>1</v>
      </c>
      <c r="G8156" t="s">
        <v>125750</v>
      </c>
      <c r="H8156" t="s">
        <v>180868</v>
      </c>
      <c r="I8156" t="s">
        <v>234298</v>
      </c>
      <c r="J8156" t="s">
        <v>275511</v>
      </c>
    </row>
    <row r="8157" spans="1:10">
      <c r="A8157" t="s">
        <v>8148</v>
      </c>
      <c r="B8157" t="s">
        <v>63895</v>
      </c>
      <c r="C8157">
        <v>289780028</v>
      </c>
      <c r="D8157" t="s">
        <v>111326</v>
      </c>
      <c r="E8157" t="s">
        <v>113679</v>
      </c>
      <c r="F8157">
        <v>1</v>
      </c>
      <c r="G8157" t="s">
        <v>125751</v>
      </c>
      <c r="H8157" t="s">
        <v>180869</v>
      </c>
      <c r="I8157" t="s">
        <v>234299</v>
      </c>
      <c r="J8157" t="s">
        <v>275512</v>
      </c>
    </row>
    <row r="8158" spans="1:10">
      <c r="A8158" t="s">
        <v>8149</v>
      </c>
      <c r="B8158" t="s">
        <v>63896</v>
      </c>
      <c r="C8158">
        <v>291446178</v>
      </c>
      <c r="D8158" t="s">
        <v>111748</v>
      </c>
      <c r="E8158" t="s">
        <v>113755</v>
      </c>
      <c r="F8158">
        <v>89</v>
      </c>
      <c r="G8158" t="s">
        <v>125752</v>
      </c>
      <c r="H8158" t="s">
        <v>180870</v>
      </c>
      <c r="I8158" t="s">
        <v>234300</v>
      </c>
      <c r="J8158" t="s">
        <v>275513</v>
      </c>
    </row>
    <row r="8159" spans="1:10">
      <c r="A8159" t="s">
        <v>8150</v>
      </c>
      <c r="B8159" t="s">
        <v>63897</v>
      </c>
      <c r="C8159">
        <v>290490935</v>
      </c>
      <c r="D8159" t="s">
        <v>111326</v>
      </c>
      <c r="E8159" t="s">
        <v>112841</v>
      </c>
      <c r="F8159">
        <v>17</v>
      </c>
      <c r="G8159" t="s">
        <v>125753</v>
      </c>
      <c r="H8159" t="s">
        <v>180871</v>
      </c>
      <c r="I8159" t="s">
        <v>234301</v>
      </c>
      <c r="J8159" t="s">
        <v>275514</v>
      </c>
    </row>
    <row r="8160" spans="1:10">
      <c r="A8160" t="s">
        <v>8151</v>
      </c>
      <c r="B8160" t="s">
        <v>63898</v>
      </c>
      <c r="C8160">
        <v>290526855</v>
      </c>
      <c r="D8160" t="s">
        <v>111326</v>
      </c>
      <c r="E8160" t="s">
        <v>113669</v>
      </c>
      <c r="F8160">
        <v>4</v>
      </c>
      <c r="G8160" t="s">
        <v>125754</v>
      </c>
      <c r="H8160" t="s">
        <v>180872</v>
      </c>
      <c r="J8160" t="s">
        <v>275515</v>
      </c>
    </row>
    <row r="8161" spans="1:10">
      <c r="A8161" t="s">
        <v>8152</v>
      </c>
      <c r="B8161" t="s">
        <v>63899</v>
      </c>
      <c r="C8161">
        <v>290522578</v>
      </c>
      <c r="D8161" t="s">
        <v>111326</v>
      </c>
      <c r="E8161" t="s">
        <v>112841</v>
      </c>
      <c r="F8161">
        <v>1</v>
      </c>
      <c r="G8161" t="s">
        <v>125755</v>
      </c>
      <c r="H8161" t="s">
        <v>180873</v>
      </c>
      <c r="J8161" t="s">
        <v>275516</v>
      </c>
    </row>
    <row r="8162" spans="1:10">
      <c r="A8162" t="s">
        <v>8153</v>
      </c>
      <c r="B8162" t="s">
        <v>63900</v>
      </c>
      <c r="C8162">
        <v>291434931</v>
      </c>
      <c r="D8162" t="s">
        <v>111326</v>
      </c>
      <c r="E8162" t="s">
        <v>113669</v>
      </c>
      <c r="F8162">
        <v>16</v>
      </c>
      <c r="G8162" t="s">
        <v>125756</v>
      </c>
      <c r="H8162" t="s">
        <v>180874</v>
      </c>
      <c r="I8162" t="s">
        <v>234302</v>
      </c>
      <c r="J8162" t="s">
        <v>275517</v>
      </c>
    </row>
    <row r="8163" spans="1:10">
      <c r="A8163" t="s">
        <v>8154</v>
      </c>
      <c r="B8163" t="s">
        <v>63901</v>
      </c>
      <c r="C8163">
        <v>291430916</v>
      </c>
      <c r="D8163" t="s">
        <v>111326</v>
      </c>
      <c r="E8163" t="s">
        <v>112841</v>
      </c>
      <c r="F8163">
        <v>2</v>
      </c>
      <c r="G8163" t="s">
        <v>125757</v>
      </c>
      <c r="H8163" t="s">
        <v>180875</v>
      </c>
      <c r="I8163" t="s">
        <v>234303</v>
      </c>
      <c r="J8163" t="s">
        <v>275518</v>
      </c>
    </row>
    <row r="8164" spans="1:10">
      <c r="A8164" t="s">
        <v>8155</v>
      </c>
      <c r="B8164" t="s">
        <v>63902</v>
      </c>
      <c r="C8164">
        <v>290521355</v>
      </c>
      <c r="D8164" t="s">
        <v>111326</v>
      </c>
      <c r="E8164" t="s">
        <v>112841</v>
      </c>
      <c r="F8164">
        <v>180</v>
      </c>
      <c r="G8164" t="s">
        <v>125758</v>
      </c>
      <c r="H8164" t="s">
        <v>180876</v>
      </c>
      <c r="I8164" t="s">
        <v>234304</v>
      </c>
      <c r="J8164" t="s">
        <v>275519</v>
      </c>
    </row>
    <row r="8165" spans="1:10">
      <c r="A8165" t="s">
        <v>8156</v>
      </c>
      <c r="B8165" t="s">
        <v>63903</v>
      </c>
      <c r="C8165">
        <v>290485368</v>
      </c>
      <c r="D8165" t="s">
        <v>111752</v>
      </c>
      <c r="E8165" t="s">
        <v>113729</v>
      </c>
      <c r="F8165">
        <v>7</v>
      </c>
      <c r="G8165" t="s">
        <v>125759</v>
      </c>
      <c r="H8165" t="s">
        <v>180877</v>
      </c>
      <c r="I8165" t="s">
        <v>234305</v>
      </c>
      <c r="J8165" t="s">
        <v>275520</v>
      </c>
    </row>
    <row r="8166" spans="1:10">
      <c r="A8166" t="s">
        <v>8157</v>
      </c>
      <c r="B8166" t="s">
        <v>63904</v>
      </c>
      <c r="C8166">
        <v>290485373</v>
      </c>
      <c r="D8166" t="s">
        <v>111326</v>
      </c>
      <c r="E8166" t="s">
        <v>113669</v>
      </c>
      <c r="F8166">
        <v>22</v>
      </c>
      <c r="G8166" t="s">
        <v>125760</v>
      </c>
      <c r="H8166" t="s">
        <v>180878</v>
      </c>
      <c r="I8166" t="s">
        <v>234306</v>
      </c>
      <c r="J8166" t="s">
        <v>275521</v>
      </c>
    </row>
    <row r="8167" spans="1:10">
      <c r="A8167" t="s">
        <v>8158</v>
      </c>
      <c r="B8167" t="s">
        <v>63905</v>
      </c>
      <c r="C8167">
        <v>285397450</v>
      </c>
      <c r="D8167" t="s">
        <v>111326</v>
      </c>
      <c r="E8167" t="s">
        <v>113673</v>
      </c>
      <c r="F8167">
        <v>34</v>
      </c>
      <c r="G8167" t="s">
        <v>125761</v>
      </c>
      <c r="H8167" t="s">
        <v>180879</v>
      </c>
      <c r="J8167" t="s">
        <v>275522</v>
      </c>
    </row>
    <row r="8168" spans="1:10">
      <c r="A8168" t="s">
        <v>8159</v>
      </c>
      <c r="B8168" t="s">
        <v>63906</v>
      </c>
      <c r="C8168">
        <v>290482245</v>
      </c>
      <c r="D8168" t="s">
        <v>111326</v>
      </c>
      <c r="E8168" t="s">
        <v>113677</v>
      </c>
      <c r="F8168">
        <v>4</v>
      </c>
      <c r="G8168" t="s">
        <v>125762</v>
      </c>
      <c r="H8168" t="s">
        <v>180880</v>
      </c>
      <c r="J8168" t="s">
        <v>275523</v>
      </c>
    </row>
    <row r="8169" spans="1:10">
      <c r="A8169" t="s">
        <v>8160</v>
      </c>
      <c r="B8169" t="s">
        <v>63907</v>
      </c>
      <c r="C8169">
        <v>290524597</v>
      </c>
      <c r="D8169" t="s">
        <v>111742</v>
      </c>
      <c r="E8169" t="s">
        <v>113756</v>
      </c>
      <c r="F8169">
        <v>1</v>
      </c>
      <c r="G8169" t="s">
        <v>125763</v>
      </c>
      <c r="H8169" t="s">
        <v>180881</v>
      </c>
      <c r="J8169" t="s">
        <v>275524</v>
      </c>
    </row>
    <row r="8170" spans="1:10">
      <c r="A8170" t="s">
        <v>8161</v>
      </c>
      <c r="B8170" t="s">
        <v>63908</v>
      </c>
      <c r="C8170">
        <v>290524892</v>
      </c>
      <c r="D8170" t="s">
        <v>111326</v>
      </c>
      <c r="E8170" t="s">
        <v>113679</v>
      </c>
      <c r="F8170">
        <v>7</v>
      </c>
      <c r="G8170" t="s">
        <v>125764</v>
      </c>
      <c r="H8170" t="s">
        <v>180882</v>
      </c>
      <c r="I8170" t="s">
        <v>234307</v>
      </c>
      <c r="J8170" t="s">
        <v>275525</v>
      </c>
    </row>
    <row r="8171" spans="1:10">
      <c r="A8171" t="s">
        <v>8162</v>
      </c>
      <c r="B8171" t="s">
        <v>63909</v>
      </c>
      <c r="C8171">
        <v>291427062</v>
      </c>
      <c r="D8171" t="s">
        <v>111326</v>
      </c>
      <c r="E8171" t="s">
        <v>113679</v>
      </c>
      <c r="F8171">
        <v>7</v>
      </c>
      <c r="G8171" t="s">
        <v>125765</v>
      </c>
      <c r="H8171" t="s">
        <v>180883</v>
      </c>
      <c r="I8171" t="s">
        <v>234308</v>
      </c>
      <c r="J8171" t="s">
        <v>275526</v>
      </c>
    </row>
    <row r="8172" spans="1:10">
      <c r="A8172" t="s">
        <v>8163</v>
      </c>
      <c r="B8172" t="s">
        <v>63910</v>
      </c>
      <c r="C8172">
        <v>287344050</v>
      </c>
      <c r="D8172" t="s">
        <v>111326</v>
      </c>
      <c r="E8172" t="s">
        <v>113669</v>
      </c>
      <c r="F8172">
        <v>12</v>
      </c>
      <c r="G8172" t="s">
        <v>125766</v>
      </c>
      <c r="H8172" t="s">
        <v>180884</v>
      </c>
      <c r="I8172" t="s">
        <v>234309</v>
      </c>
      <c r="J8172" t="s">
        <v>275527</v>
      </c>
    </row>
    <row r="8173" spans="1:10">
      <c r="A8173" t="s">
        <v>8164</v>
      </c>
      <c r="B8173" t="s">
        <v>63911</v>
      </c>
      <c r="C8173">
        <v>291436940</v>
      </c>
      <c r="D8173" t="s">
        <v>111326</v>
      </c>
      <c r="E8173" t="s">
        <v>112841</v>
      </c>
      <c r="F8173">
        <v>114</v>
      </c>
      <c r="G8173" t="s">
        <v>125767</v>
      </c>
      <c r="H8173" t="s">
        <v>180885</v>
      </c>
      <c r="J8173" t="s">
        <v>275528</v>
      </c>
    </row>
    <row r="8174" spans="1:10">
      <c r="A8174" t="s">
        <v>8165</v>
      </c>
      <c r="B8174" t="s">
        <v>63912</v>
      </c>
      <c r="C8174">
        <v>290490377</v>
      </c>
      <c r="D8174" t="s">
        <v>111326</v>
      </c>
      <c r="E8174" t="s">
        <v>113669</v>
      </c>
      <c r="F8174">
        <v>4</v>
      </c>
      <c r="G8174" t="s">
        <v>125768</v>
      </c>
      <c r="H8174" t="s">
        <v>180886</v>
      </c>
      <c r="I8174" t="s">
        <v>234310</v>
      </c>
      <c r="J8174" t="s">
        <v>275529</v>
      </c>
    </row>
    <row r="8175" spans="1:10">
      <c r="A8175" t="s">
        <v>8166</v>
      </c>
      <c r="B8175" t="s">
        <v>63913</v>
      </c>
      <c r="C8175">
        <v>291417337</v>
      </c>
      <c r="D8175" t="s">
        <v>111326</v>
      </c>
      <c r="E8175" t="s">
        <v>113685</v>
      </c>
      <c r="F8175">
        <v>19</v>
      </c>
      <c r="G8175" t="s">
        <v>125769</v>
      </c>
      <c r="H8175" t="s">
        <v>180887</v>
      </c>
      <c r="I8175" t="s">
        <v>234311</v>
      </c>
      <c r="J8175" t="s">
        <v>275530</v>
      </c>
    </row>
    <row r="8176" spans="1:10">
      <c r="A8176" t="s">
        <v>8167</v>
      </c>
      <c r="B8176" t="s">
        <v>63914</v>
      </c>
      <c r="C8176">
        <v>291421026</v>
      </c>
      <c r="D8176" t="s">
        <v>111326</v>
      </c>
      <c r="E8176" t="s">
        <v>113669</v>
      </c>
      <c r="F8176">
        <v>120</v>
      </c>
      <c r="G8176" t="s">
        <v>125770</v>
      </c>
      <c r="H8176" t="s">
        <v>180888</v>
      </c>
      <c r="I8176" t="s">
        <v>234312</v>
      </c>
      <c r="J8176" t="s">
        <v>275531</v>
      </c>
    </row>
    <row r="8177" spans="1:10">
      <c r="A8177" t="s">
        <v>8168</v>
      </c>
      <c r="B8177" t="s">
        <v>63915</v>
      </c>
      <c r="C8177">
        <v>291418349</v>
      </c>
      <c r="D8177" t="s">
        <v>111326</v>
      </c>
      <c r="E8177" t="s">
        <v>113679</v>
      </c>
      <c r="F8177">
        <v>6</v>
      </c>
      <c r="G8177" t="s">
        <v>125771</v>
      </c>
      <c r="H8177" t="s">
        <v>180889</v>
      </c>
      <c r="I8177" t="s">
        <v>234313</v>
      </c>
      <c r="J8177" t="s">
        <v>275532</v>
      </c>
    </row>
    <row r="8178" spans="1:10">
      <c r="A8178" t="s">
        <v>8169</v>
      </c>
      <c r="B8178" t="s">
        <v>63916</v>
      </c>
      <c r="C8178">
        <v>290484751</v>
      </c>
      <c r="D8178" t="s">
        <v>111326</v>
      </c>
      <c r="E8178" t="s">
        <v>113669</v>
      </c>
      <c r="F8178">
        <v>28</v>
      </c>
      <c r="G8178" t="s">
        <v>125772</v>
      </c>
      <c r="H8178" t="s">
        <v>180890</v>
      </c>
      <c r="I8178" t="s">
        <v>234314</v>
      </c>
      <c r="J8178" t="s">
        <v>275533</v>
      </c>
    </row>
    <row r="8179" spans="1:10">
      <c r="A8179" t="s">
        <v>8170</v>
      </c>
      <c r="B8179" t="s">
        <v>63917</v>
      </c>
      <c r="C8179">
        <v>290490382</v>
      </c>
      <c r="D8179" t="s">
        <v>111326</v>
      </c>
      <c r="E8179" t="s">
        <v>113669</v>
      </c>
      <c r="F8179">
        <v>1</v>
      </c>
      <c r="G8179" t="s">
        <v>125773</v>
      </c>
      <c r="H8179" t="s">
        <v>180891</v>
      </c>
      <c r="J8179" t="s">
        <v>275534</v>
      </c>
    </row>
    <row r="8180" spans="1:10">
      <c r="A8180" t="s">
        <v>8171</v>
      </c>
      <c r="B8180" t="s">
        <v>63918</v>
      </c>
      <c r="C8180">
        <v>290521282</v>
      </c>
      <c r="D8180" t="s">
        <v>111326</v>
      </c>
      <c r="E8180" t="s">
        <v>113685</v>
      </c>
      <c r="F8180">
        <v>2</v>
      </c>
      <c r="G8180" t="s">
        <v>125774</v>
      </c>
      <c r="H8180" t="s">
        <v>180892</v>
      </c>
      <c r="I8180" t="s">
        <v>234315</v>
      </c>
      <c r="J8180" t="s">
        <v>275535</v>
      </c>
    </row>
    <row r="8181" spans="1:10">
      <c r="A8181" t="s">
        <v>8172</v>
      </c>
      <c r="B8181" t="s">
        <v>63919</v>
      </c>
      <c r="C8181">
        <v>291419801</v>
      </c>
      <c r="D8181" t="s">
        <v>111326</v>
      </c>
      <c r="E8181" t="s">
        <v>113669</v>
      </c>
      <c r="F8181">
        <v>3</v>
      </c>
      <c r="G8181" t="s">
        <v>125775</v>
      </c>
      <c r="H8181" t="s">
        <v>180893</v>
      </c>
      <c r="J8181" t="s">
        <v>275536</v>
      </c>
    </row>
    <row r="8182" spans="1:10">
      <c r="A8182" t="s">
        <v>8173</v>
      </c>
      <c r="B8182" t="s">
        <v>63920</v>
      </c>
      <c r="C8182">
        <v>290487572</v>
      </c>
      <c r="D8182" t="s">
        <v>111326</v>
      </c>
      <c r="E8182" t="s">
        <v>113669</v>
      </c>
      <c r="F8182">
        <v>6</v>
      </c>
      <c r="G8182" t="s">
        <v>125776</v>
      </c>
      <c r="H8182" t="s">
        <v>180894</v>
      </c>
      <c r="J8182" t="s">
        <v>275537</v>
      </c>
    </row>
    <row r="8183" spans="1:10">
      <c r="A8183" t="s">
        <v>8174</v>
      </c>
      <c r="B8183" t="s">
        <v>63921</v>
      </c>
      <c r="C8183">
        <v>290491266</v>
      </c>
      <c r="D8183" t="s">
        <v>111326</v>
      </c>
      <c r="E8183" t="s">
        <v>113673</v>
      </c>
      <c r="F8183">
        <v>205</v>
      </c>
      <c r="G8183" t="s">
        <v>125777</v>
      </c>
      <c r="H8183" t="s">
        <v>180895</v>
      </c>
      <c r="I8183" t="s">
        <v>234316</v>
      </c>
      <c r="J8183" t="s">
        <v>275538</v>
      </c>
    </row>
    <row r="8184" spans="1:10">
      <c r="A8184" t="s">
        <v>8175</v>
      </c>
      <c r="B8184" t="s">
        <v>63922</v>
      </c>
      <c r="C8184">
        <v>291415888</v>
      </c>
      <c r="D8184" t="s">
        <v>111326</v>
      </c>
      <c r="E8184" t="s">
        <v>112841</v>
      </c>
      <c r="F8184">
        <v>59</v>
      </c>
      <c r="G8184" t="s">
        <v>125778</v>
      </c>
      <c r="H8184" t="s">
        <v>180896</v>
      </c>
      <c r="I8184" t="s">
        <v>234317</v>
      </c>
      <c r="J8184" t="s">
        <v>275539</v>
      </c>
    </row>
    <row r="8185" spans="1:10">
      <c r="A8185" t="s">
        <v>8176</v>
      </c>
      <c r="B8185" t="s">
        <v>63923</v>
      </c>
      <c r="C8185">
        <v>290492600</v>
      </c>
      <c r="D8185" t="s">
        <v>111326</v>
      </c>
      <c r="E8185" t="s">
        <v>113679</v>
      </c>
      <c r="F8185">
        <v>4</v>
      </c>
      <c r="G8185" t="s">
        <v>125779</v>
      </c>
      <c r="H8185" t="s">
        <v>180897</v>
      </c>
      <c r="J8185" t="s">
        <v>275540</v>
      </c>
    </row>
    <row r="8186" spans="1:10">
      <c r="A8186" t="s">
        <v>8177</v>
      </c>
      <c r="B8186" t="s">
        <v>63924</v>
      </c>
      <c r="C8186">
        <v>289780032</v>
      </c>
      <c r="D8186" t="s">
        <v>111326</v>
      </c>
      <c r="E8186" t="s">
        <v>113671</v>
      </c>
      <c r="F8186">
        <v>1</v>
      </c>
      <c r="G8186" t="s">
        <v>125780</v>
      </c>
      <c r="H8186" t="s">
        <v>180898</v>
      </c>
      <c r="J8186" t="s">
        <v>275541</v>
      </c>
    </row>
    <row r="8187" spans="1:10">
      <c r="A8187" t="s">
        <v>8178</v>
      </c>
      <c r="B8187" t="s">
        <v>63925</v>
      </c>
      <c r="C8187">
        <v>290491735</v>
      </c>
      <c r="D8187" t="s">
        <v>111326</v>
      </c>
      <c r="E8187" t="s">
        <v>113673</v>
      </c>
      <c r="F8187">
        <v>3</v>
      </c>
      <c r="G8187" t="s">
        <v>125781</v>
      </c>
      <c r="H8187" t="s">
        <v>180899</v>
      </c>
      <c r="I8187" t="s">
        <v>234318</v>
      </c>
      <c r="J8187" t="s">
        <v>275542</v>
      </c>
    </row>
    <row r="8188" spans="1:10">
      <c r="A8188" t="s">
        <v>8179</v>
      </c>
      <c r="B8188" t="s">
        <v>63926</v>
      </c>
      <c r="C8188">
        <v>290488580</v>
      </c>
      <c r="D8188" t="s">
        <v>111326</v>
      </c>
      <c r="E8188" t="s">
        <v>113669</v>
      </c>
      <c r="F8188">
        <v>31</v>
      </c>
      <c r="G8188" t="s">
        <v>125782</v>
      </c>
      <c r="H8188" t="s">
        <v>180900</v>
      </c>
      <c r="I8188" t="s">
        <v>234319</v>
      </c>
      <c r="J8188" t="s">
        <v>275543</v>
      </c>
    </row>
    <row r="8189" spans="1:10">
      <c r="A8189" t="s">
        <v>8180</v>
      </c>
      <c r="B8189" t="s">
        <v>63927</v>
      </c>
      <c r="C8189">
        <v>290521366</v>
      </c>
      <c r="D8189" t="s">
        <v>111326</v>
      </c>
      <c r="E8189" t="s">
        <v>112841</v>
      </c>
      <c r="F8189">
        <v>4</v>
      </c>
      <c r="G8189" t="s">
        <v>125783</v>
      </c>
      <c r="H8189" t="s">
        <v>180901</v>
      </c>
      <c r="I8189" t="s">
        <v>234320</v>
      </c>
      <c r="J8189" t="s">
        <v>275544</v>
      </c>
    </row>
    <row r="8190" spans="1:10">
      <c r="A8190" t="s">
        <v>8181</v>
      </c>
      <c r="B8190" t="s">
        <v>63928</v>
      </c>
      <c r="C8190">
        <v>290521434</v>
      </c>
      <c r="D8190" t="s">
        <v>111326</v>
      </c>
      <c r="E8190" t="s">
        <v>112841</v>
      </c>
      <c r="F8190">
        <v>8</v>
      </c>
      <c r="G8190" t="s">
        <v>125784</v>
      </c>
      <c r="H8190" t="s">
        <v>180902</v>
      </c>
      <c r="I8190" t="s">
        <v>234321</v>
      </c>
      <c r="J8190" t="s">
        <v>275545</v>
      </c>
    </row>
    <row r="8191" spans="1:10">
      <c r="A8191" t="s">
        <v>8182</v>
      </c>
      <c r="B8191" t="s">
        <v>63929</v>
      </c>
      <c r="C8191">
        <v>290521790</v>
      </c>
      <c r="D8191" t="s">
        <v>111326</v>
      </c>
      <c r="E8191" t="s">
        <v>113675</v>
      </c>
      <c r="F8191">
        <v>44</v>
      </c>
      <c r="G8191" t="s">
        <v>125785</v>
      </c>
      <c r="H8191" t="s">
        <v>180903</v>
      </c>
      <c r="I8191" t="s">
        <v>234322</v>
      </c>
      <c r="J8191" t="s">
        <v>275546</v>
      </c>
    </row>
    <row r="8192" spans="1:10">
      <c r="A8192" t="s">
        <v>8183</v>
      </c>
      <c r="B8192" t="s">
        <v>63930</v>
      </c>
      <c r="C8192">
        <v>291419899</v>
      </c>
      <c r="D8192" t="s">
        <v>111346</v>
      </c>
      <c r="E8192" t="s">
        <v>113757</v>
      </c>
      <c r="F8192">
        <v>12</v>
      </c>
      <c r="G8192" t="s">
        <v>125786</v>
      </c>
      <c r="H8192" t="s">
        <v>180904</v>
      </c>
      <c r="J8192" t="s">
        <v>275547</v>
      </c>
    </row>
    <row r="8193" spans="1:10">
      <c r="A8193" t="s">
        <v>8184</v>
      </c>
      <c r="B8193" t="s">
        <v>63931</v>
      </c>
      <c r="C8193">
        <v>290490839</v>
      </c>
      <c r="D8193" t="s">
        <v>111326</v>
      </c>
      <c r="E8193" t="s">
        <v>112841</v>
      </c>
      <c r="F8193">
        <v>14</v>
      </c>
      <c r="G8193" t="s">
        <v>125787</v>
      </c>
      <c r="H8193" t="s">
        <v>180905</v>
      </c>
      <c r="I8193" t="s">
        <v>234323</v>
      </c>
      <c r="J8193" t="s">
        <v>275548</v>
      </c>
    </row>
    <row r="8194" spans="1:10">
      <c r="A8194" t="s">
        <v>8185</v>
      </c>
      <c r="B8194" t="s">
        <v>63932</v>
      </c>
      <c r="C8194">
        <v>290482434</v>
      </c>
      <c r="D8194" t="s">
        <v>111326</v>
      </c>
      <c r="E8194" t="s">
        <v>112841</v>
      </c>
      <c r="F8194">
        <v>193</v>
      </c>
      <c r="G8194" t="s">
        <v>125788</v>
      </c>
      <c r="H8194" t="s">
        <v>180906</v>
      </c>
      <c r="I8194" t="s">
        <v>234324</v>
      </c>
      <c r="J8194" t="s">
        <v>275549</v>
      </c>
    </row>
    <row r="8195" spans="1:10">
      <c r="A8195" t="s">
        <v>8186</v>
      </c>
      <c r="B8195" t="s">
        <v>63933</v>
      </c>
      <c r="C8195">
        <v>290524847</v>
      </c>
      <c r="D8195" t="s">
        <v>111326</v>
      </c>
      <c r="E8195" t="s">
        <v>113690</v>
      </c>
      <c r="F8195">
        <v>46</v>
      </c>
      <c r="G8195" t="s">
        <v>125789</v>
      </c>
      <c r="H8195" t="s">
        <v>180907</v>
      </c>
      <c r="I8195" t="s">
        <v>234325</v>
      </c>
      <c r="J8195" t="s">
        <v>275550</v>
      </c>
    </row>
    <row r="8196" spans="1:10">
      <c r="A8196" t="s">
        <v>8187</v>
      </c>
      <c r="B8196" t="s">
        <v>63934</v>
      </c>
      <c r="C8196">
        <v>290490337</v>
      </c>
      <c r="D8196" t="s">
        <v>111326</v>
      </c>
      <c r="E8196" t="s">
        <v>113669</v>
      </c>
      <c r="F8196">
        <v>18</v>
      </c>
      <c r="G8196" t="s">
        <v>125790</v>
      </c>
      <c r="H8196" t="s">
        <v>180908</v>
      </c>
      <c r="I8196" t="s">
        <v>234326</v>
      </c>
      <c r="J8196" t="s">
        <v>275551</v>
      </c>
    </row>
    <row r="8197" spans="1:10">
      <c r="A8197" t="s">
        <v>8188</v>
      </c>
      <c r="B8197" t="s">
        <v>63935</v>
      </c>
      <c r="C8197">
        <v>290482988</v>
      </c>
      <c r="D8197" t="s">
        <v>111326</v>
      </c>
      <c r="E8197" t="s">
        <v>113673</v>
      </c>
      <c r="F8197">
        <v>20</v>
      </c>
      <c r="G8197" t="s">
        <v>125791</v>
      </c>
      <c r="H8197" t="s">
        <v>180909</v>
      </c>
      <c r="I8197" t="s">
        <v>234327</v>
      </c>
      <c r="J8197" t="s">
        <v>275552</v>
      </c>
    </row>
    <row r="8198" spans="1:10">
      <c r="A8198" t="s">
        <v>8189</v>
      </c>
      <c r="B8198" t="s">
        <v>63936</v>
      </c>
      <c r="C8198">
        <v>291418103</v>
      </c>
      <c r="D8198" t="s">
        <v>111326</v>
      </c>
      <c r="E8198" t="s">
        <v>113676</v>
      </c>
      <c r="F8198">
        <v>273</v>
      </c>
      <c r="G8198" t="s">
        <v>125792</v>
      </c>
      <c r="H8198" t="s">
        <v>180910</v>
      </c>
      <c r="I8198" t="s">
        <v>234328</v>
      </c>
      <c r="J8198" t="s">
        <v>275553</v>
      </c>
    </row>
    <row r="8199" spans="1:10">
      <c r="A8199" t="s">
        <v>8190</v>
      </c>
      <c r="B8199" t="s">
        <v>63937</v>
      </c>
      <c r="C8199">
        <v>291415813</v>
      </c>
      <c r="D8199" t="s">
        <v>111326</v>
      </c>
      <c r="E8199" t="s">
        <v>112841</v>
      </c>
      <c r="F8199">
        <v>34</v>
      </c>
      <c r="G8199" t="s">
        <v>125793</v>
      </c>
      <c r="H8199" t="s">
        <v>180911</v>
      </c>
      <c r="J8199" t="s">
        <v>275554</v>
      </c>
    </row>
    <row r="8200" spans="1:10">
      <c r="A8200" t="s">
        <v>8191</v>
      </c>
      <c r="B8200" t="s">
        <v>63938</v>
      </c>
      <c r="C8200">
        <v>291417402</v>
      </c>
      <c r="D8200" t="s">
        <v>111326</v>
      </c>
      <c r="E8200" t="s">
        <v>113677</v>
      </c>
      <c r="F8200">
        <v>2</v>
      </c>
      <c r="G8200" t="s">
        <v>125794</v>
      </c>
      <c r="H8200" t="s">
        <v>180912</v>
      </c>
      <c r="I8200" t="s">
        <v>234329</v>
      </c>
      <c r="J8200" t="s">
        <v>275555</v>
      </c>
    </row>
    <row r="8201" spans="1:10">
      <c r="A8201" t="s">
        <v>8192</v>
      </c>
      <c r="B8201" t="s">
        <v>63939</v>
      </c>
      <c r="C8201">
        <v>290482153</v>
      </c>
      <c r="D8201" t="s">
        <v>111326</v>
      </c>
      <c r="E8201" t="s">
        <v>112841</v>
      </c>
      <c r="F8201">
        <v>9</v>
      </c>
      <c r="G8201" t="s">
        <v>125795</v>
      </c>
      <c r="H8201" t="s">
        <v>180913</v>
      </c>
      <c r="J8201" t="s">
        <v>275556</v>
      </c>
    </row>
    <row r="8202" spans="1:10">
      <c r="A8202" t="s">
        <v>8193</v>
      </c>
      <c r="B8202" t="s">
        <v>63940</v>
      </c>
      <c r="C8202">
        <v>290489000</v>
      </c>
      <c r="D8202" t="s">
        <v>111326</v>
      </c>
      <c r="E8202" t="s">
        <v>113679</v>
      </c>
      <c r="F8202">
        <v>3</v>
      </c>
      <c r="G8202" t="s">
        <v>125796</v>
      </c>
      <c r="H8202" t="s">
        <v>180914</v>
      </c>
      <c r="I8202" t="s">
        <v>234330</v>
      </c>
      <c r="J8202" t="s">
        <v>275557</v>
      </c>
    </row>
    <row r="8203" spans="1:10">
      <c r="A8203" t="s">
        <v>8194</v>
      </c>
      <c r="B8203" t="s">
        <v>63941</v>
      </c>
      <c r="C8203">
        <v>291441352</v>
      </c>
      <c r="D8203" t="s">
        <v>111326</v>
      </c>
      <c r="E8203" t="s">
        <v>112841</v>
      </c>
      <c r="F8203">
        <v>16</v>
      </c>
      <c r="G8203" t="s">
        <v>125797</v>
      </c>
      <c r="H8203" t="s">
        <v>180915</v>
      </c>
      <c r="I8203" t="s">
        <v>234331</v>
      </c>
      <c r="J8203" t="s">
        <v>275558</v>
      </c>
    </row>
    <row r="8204" spans="1:10">
      <c r="A8204" t="s">
        <v>8195</v>
      </c>
      <c r="B8204" t="s">
        <v>63942</v>
      </c>
      <c r="C8204">
        <v>290487292</v>
      </c>
      <c r="D8204" t="s">
        <v>111326</v>
      </c>
      <c r="E8204" t="s">
        <v>112841</v>
      </c>
      <c r="F8204">
        <v>10</v>
      </c>
      <c r="G8204" t="s">
        <v>125798</v>
      </c>
      <c r="H8204" t="s">
        <v>180916</v>
      </c>
      <c r="I8204" t="s">
        <v>234332</v>
      </c>
      <c r="J8204" t="s">
        <v>275559</v>
      </c>
    </row>
    <row r="8205" spans="1:10">
      <c r="A8205" t="s">
        <v>8196</v>
      </c>
      <c r="B8205" t="s">
        <v>63943</v>
      </c>
      <c r="C8205">
        <v>290489043</v>
      </c>
      <c r="D8205" t="s">
        <v>111365</v>
      </c>
      <c r="E8205" t="s">
        <v>113758</v>
      </c>
      <c r="F8205">
        <v>57</v>
      </c>
      <c r="G8205" t="s">
        <v>125799</v>
      </c>
      <c r="H8205" t="s">
        <v>180917</v>
      </c>
      <c r="I8205" t="s">
        <v>234333</v>
      </c>
      <c r="J8205" t="s">
        <v>275560</v>
      </c>
    </row>
    <row r="8206" spans="1:10">
      <c r="A8206" t="s">
        <v>8197</v>
      </c>
      <c r="B8206" t="s">
        <v>63944</v>
      </c>
      <c r="C8206">
        <v>290526504</v>
      </c>
      <c r="D8206" t="s">
        <v>111326</v>
      </c>
      <c r="E8206" t="s">
        <v>113669</v>
      </c>
      <c r="F8206">
        <v>2</v>
      </c>
      <c r="G8206" t="s">
        <v>125800</v>
      </c>
      <c r="H8206" t="s">
        <v>180918</v>
      </c>
      <c r="J8206" t="s">
        <v>275561</v>
      </c>
    </row>
    <row r="8207" spans="1:10">
      <c r="A8207" t="s">
        <v>8198</v>
      </c>
      <c r="B8207" t="s">
        <v>63945</v>
      </c>
      <c r="C8207">
        <v>290524887</v>
      </c>
      <c r="D8207" t="s">
        <v>111326</v>
      </c>
      <c r="E8207" t="s">
        <v>113675</v>
      </c>
      <c r="F8207">
        <v>21</v>
      </c>
      <c r="G8207" t="s">
        <v>125801</v>
      </c>
      <c r="H8207" t="s">
        <v>180919</v>
      </c>
      <c r="I8207" t="s">
        <v>234334</v>
      </c>
      <c r="J8207" t="s">
        <v>275562</v>
      </c>
    </row>
    <row r="8208" spans="1:10">
      <c r="A8208" t="s">
        <v>8199</v>
      </c>
      <c r="B8208" t="s">
        <v>63946</v>
      </c>
      <c r="C8208">
        <v>290524394</v>
      </c>
      <c r="D8208" t="s">
        <v>111326</v>
      </c>
      <c r="E8208" t="s">
        <v>113685</v>
      </c>
      <c r="F8208">
        <v>3</v>
      </c>
      <c r="G8208" t="s">
        <v>125802</v>
      </c>
      <c r="H8208" t="s">
        <v>180920</v>
      </c>
      <c r="J8208" t="s">
        <v>275563</v>
      </c>
    </row>
    <row r="8209" spans="1:10">
      <c r="A8209" t="s">
        <v>8200</v>
      </c>
      <c r="B8209" t="s">
        <v>63947</v>
      </c>
      <c r="C8209">
        <v>291414022</v>
      </c>
      <c r="D8209" t="s">
        <v>111326</v>
      </c>
      <c r="E8209" t="s">
        <v>112765</v>
      </c>
      <c r="F8209">
        <v>47</v>
      </c>
      <c r="G8209" t="s">
        <v>125803</v>
      </c>
      <c r="H8209" t="s">
        <v>180921</v>
      </c>
      <c r="I8209" t="s">
        <v>234335</v>
      </c>
      <c r="J8209" t="s">
        <v>275564</v>
      </c>
    </row>
    <row r="8210" spans="1:10">
      <c r="A8210" t="s">
        <v>8201</v>
      </c>
      <c r="B8210" t="s">
        <v>63948</v>
      </c>
      <c r="C8210">
        <v>290485493</v>
      </c>
      <c r="D8210" t="s">
        <v>111326</v>
      </c>
      <c r="E8210" t="s">
        <v>113673</v>
      </c>
      <c r="F8210">
        <v>98</v>
      </c>
      <c r="G8210" t="s">
        <v>125804</v>
      </c>
      <c r="H8210" t="s">
        <v>180922</v>
      </c>
      <c r="I8210" t="s">
        <v>234336</v>
      </c>
      <c r="J8210" t="s">
        <v>275565</v>
      </c>
    </row>
    <row r="8211" spans="1:10">
      <c r="A8211" t="s">
        <v>8202</v>
      </c>
      <c r="B8211" t="s">
        <v>63949</v>
      </c>
      <c r="C8211">
        <v>291436052</v>
      </c>
      <c r="D8211" t="s">
        <v>111326</v>
      </c>
      <c r="E8211" t="s">
        <v>113683</v>
      </c>
      <c r="F8211">
        <v>5</v>
      </c>
      <c r="G8211" t="s">
        <v>125805</v>
      </c>
      <c r="H8211" t="s">
        <v>180923</v>
      </c>
      <c r="I8211" t="s">
        <v>234337</v>
      </c>
      <c r="J8211" t="s">
        <v>275566</v>
      </c>
    </row>
    <row r="8212" spans="1:10">
      <c r="A8212" t="s">
        <v>247</v>
      </c>
      <c r="B8212" t="s">
        <v>56023</v>
      </c>
      <c r="C8212">
        <v>291460186</v>
      </c>
      <c r="D8212" t="s">
        <v>111326</v>
      </c>
      <c r="E8212" t="s">
        <v>112696</v>
      </c>
      <c r="F8212">
        <v>90</v>
      </c>
      <c r="G8212" t="s">
        <v>117924</v>
      </c>
      <c r="H8212" t="s">
        <v>173002</v>
      </c>
      <c r="J8212" t="s">
        <v>267689</v>
      </c>
    </row>
    <row r="8213" spans="1:10">
      <c r="A8213" t="s">
        <v>8203</v>
      </c>
      <c r="B8213" t="s">
        <v>63950</v>
      </c>
      <c r="C8213">
        <v>291422247</v>
      </c>
      <c r="D8213" t="s">
        <v>111326</v>
      </c>
      <c r="E8213" t="s">
        <v>113673</v>
      </c>
      <c r="F8213">
        <v>59</v>
      </c>
      <c r="G8213" t="s">
        <v>125806</v>
      </c>
      <c r="H8213" t="s">
        <v>180924</v>
      </c>
      <c r="I8213" t="s">
        <v>234338</v>
      </c>
      <c r="J8213" t="s">
        <v>275567</v>
      </c>
    </row>
    <row r="8214" spans="1:10">
      <c r="A8214" t="s">
        <v>8204</v>
      </c>
      <c r="B8214" t="s">
        <v>63951</v>
      </c>
      <c r="C8214">
        <v>220044349</v>
      </c>
      <c r="D8214" t="s">
        <v>111326</v>
      </c>
      <c r="E8214" t="s">
        <v>113692</v>
      </c>
      <c r="F8214">
        <v>22</v>
      </c>
      <c r="G8214" t="s">
        <v>125807</v>
      </c>
      <c r="H8214" t="s">
        <v>180925</v>
      </c>
      <c r="I8214" t="s">
        <v>234339</v>
      </c>
      <c r="J8214" t="s">
        <v>275568</v>
      </c>
    </row>
    <row r="8215" spans="1:10">
      <c r="A8215" t="s">
        <v>8205</v>
      </c>
      <c r="B8215" t="s">
        <v>63952</v>
      </c>
      <c r="C8215">
        <v>291420699</v>
      </c>
      <c r="D8215" t="s">
        <v>111767</v>
      </c>
      <c r="E8215" t="s">
        <v>113759</v>
      </c>
      <c r="F8215">
        <v>534</v>
      </c>
      <c r="G8215" t="s">
        <v>125808</v>
      </c>
      <c r="H8215" t="s">
        <v>180926</v>
      </c>
      <c r="I8215" t="s">
        <v>234340</v>
      </c>
      <c r="J8215" t="s">
        <v>275569</v>
      </c>
    </row>
    <row r="8216" spans="1:10">
      <c r="A8216" t="s">
        <v>8206</v>
      </c>
      <c r="B8216" t="s">
        <v>63953</v>
      </c>
      <c r="C8216">
        <v>291417803</v>
      </c>
      <c r="D8216" t="s">
        <v>111326</v>
      </c>
      <c r="E8216" t="s">
        <v>112841</v>
      </c>
      <c r="F8216">
        <v>1</v>
      </c>
      <c r="G8216" t="s">
        <v>125809</v>
      </c>
      <c r="H8216" t="s">
        <v>180927</v>
      </c>
      <c r="I8216" t="s">
        <v>234341</v>
      </c>
      <c r="J8216" t="s">
        <v>275570</v>
      </c>
    </row>
    <row r="8217" spans="1:10">
      <c r="A8217" t="s">
        <v>8207</v>
      </c>
      <c r="B8217" t="s">
        <v>63954</v>
      </c>
      <c r="C8217">
        <v>291034465</v>
      </c>
      <c r="D8217" t="s">
        <v>111326</v>
      </c>
      <c r="E8217" t="s">
        <v>113676</v>
      </c>
      <c r="F8217">
        <v>3</v>
      </c>
      <c r="G8217" t="s">
        <v>125810</v>
      </c>
      <c r="H8217" t="s">
        <v>180928</v>
      </c>
      <c r="I8217" t="s">
        <v>234342</v>
      </c>
      <c r="J8217" t="s">
        <v>275571</v>
      </c>
    </row>
    <row r="8218" spans="1:10">
      <c r="A8218" t="s">
        <v>8208</v>
      </c>
      <c r="B8218" t="s">
        <v>63955</v>
      </c>
      <c r="C8218">
        <v>291433564</v>
      </c>
      <c r="D8218" t="s">
        <v>111326</v>
      </c>
      <c r="E8218" t="s">
        <v>113676</v>
      </c>
      <c r="F8218">
        <v>57</v>
      </c>
      <c r="G8218" t="s">
        <v>125811</v>
      </c>
      <c r="H8218" t="s">
        <v>180929</v>
      </c>
      <c r="I8218" t="s">
        <v>234343</v>
      </c>
      <c r="J8218" t="s">
        <v>275572</v>
      </c>
    </row>
    <row r="8219" spans="1:10">
      <c r="A8219" t="s">
        <v>8209</v>
      </c>
      <c r="B8219" t="s">
        <v>63956</v>
      </c>
      <c r="C8219">
        <v>290524594</v>
      </c>
      <c r="D8219" t="s">
        <v>111326</v>
      </c>
      <c r="E8219" t="s">
        <v>113673</v>
      </c>
      <c r="F8219">
        <v>7</v>
      </c>
      <c r="G8219" t="s">
        <v>125812</v>
      </c>
      <c r="H8219" t="s">
        <v>180930</v>
      </c>
      <c r="I8219" t="s">
        <v>234344</v>
      </c>
      <c r="J8219" t="s">
        <v>275573</v>
      </c>
    </row>
    <row r="8220" spans="1:10">
      <c r="A8220" t="s">
        <v>8210</v>
      </c>
      <c r="B8220" t="s">
        <v>63957</v>
      </c>
      <c r="C8220">
        <v>290492547</v>
      </c>
      <c r="D8220" t="s">
        <v>111768</v>
      </c>
      <c r="E8220" t="s">
        <v>113760</v>
      </c>
      <c r="F8220">
        <v>25</v>
      </c>
      <c r="G8220" t="s">
        <v>125813</v>
      </c>
      <c r="H8220" t="s">
        <v>180931</v>
      </c>
      <c r="I8220" t="s">
        <v>234345</v>
      </c>
      <c r="J8220" t="s">
        <v>275574</v>
      </c>
    </row>
    <row r="8221" spans="1:10">
      <c r="A8221" t="s">
        <v>8211</v>
      </c>
      <c r="B8221" t="s">
        <v>63958</v>
      </c>
      <c r="C8221">
        <v>291426876</v>
      </c>
      <c r="D8221" t="s">
        <v>111326</v>
      </c>
      <c r="E8221" t="s">
        <v>113692</v>
      </c>
      <c r="F8221">
        <v>9</v>
      </c>
      <c r="G8221" t="s">
        <v>125814</v>
      </c>
      <c r="H8221" t="s">
        <v>180932</v>
      </c>
      <c r="I8221" t="s">
        <v>234346</v>
      </c>
      <c r="J8221" t="s">
        <v>275575</v>
      </c>
    </row>
    <row r="8222" spans="1:10">
      <c r="A8222" t="s">
        <v>8212</v>
      </c>
      <c r="B8222" t="s">
        <v>63959</v>
      </c>
      <c r="C8222">
        <v>291430199</v>
      </c>
      <c r="D8222" t="s">
        <v>111326</v>
      </c>
      <c r="E8222" t="s">
        <v>112841</v>
      </c>
      <c r="F8222">
        <v>15</v>
      </c>
      <c r="G8222" t="s">
        <v>125815</v>
      </c>
      <c r="H8222" t="s">
        <v>180933</v>
      </c>
      <c r="I8222" t="s">
        <v>234347</v>
      </c>
      <c r="J8222" t="s">
        <v>275576</v>
      </c>
    </row>
    <row r="8223" spans="1:10">
      <c r="A8223" t="s">
        <v>8213</v>
      </c>
      <c r="B8223" t="s">
        <v>63960</v>
      </c>
      <c r="C8223">
        <v>291440226</v>
      </c>
      <c r="D8223" t="s">
        <v>111326</v>
      </c>
      <c r="E8223" t="s">
        <v>113669</v>
      </c>
      <c r="F8223">
        <v>3</v>
      </c>
      <c r="G8223" t="s">
        <v>125816</v>
      </c>
      <c r="H8223" t="s">
        <v>180934</v>
      </c>
      <c r="J8223" t="s">
        <v>275577</v>
      </c>
    </row>
    <row r="8224" spans="1:10">
      <c r="A8224" t="s">
        <v>8214</v>
      </c>
      <c r="B8224" t="s">
        <v>63961</v>
      </c>
      <c r="C8224">
        <v>291444847</v>
      </c>
      <c r="D8224" t="s">
        <v>111326</v>
      </c>
      <c r="E8224" t="s">
        <v>113677</v>
      </c>
      <c r="F8224">
        <v>31</v>
      </c>
      <c r="G8224" t="s">
        <v>125817</v>
      </c>
      <c r="H8224" t="s">
        <v>180935</v>
      </c>
      <c r="I8224" t="s">
        <v>234348</v>
      </c>
      <c r="J8224" t="s">
        <v>275578</v>
      </c>
    </row>
    <row r="8225" spans="1:10">
      <c r="A8225" t="s">
        <v>8215</v>
      </c>
      <c r="B8225" t="s">
        <v>63962</v>
      </c>
      <c r="C8225">
        <v>290487123</v>
      </c>
      <c r="D8225" t="s">
        <v>111326</v>
      </c>
      <c r="E8225" t="s">
        <v>112841</v>
      </c>
      <c r="F8225">
        <v>1</v>
      </c>
      <c r="G8225" t="s">
        <v>125818</v>
      </c>
      <c r="H8225" t="s">
        <v>180936</v>
      </c>
      <c r="I8225" t="s">
        <v>234349</v>
      </c>
      <c r="J8225" t="s">
        <v>275579</v>
      </c>
    </row>
    <row r="8226" spans="1:10">
      <c r="A8226" t="s">
        <v>8216</v>
      </c>
      <c r="B8226" t="s">
        <v>63963</v>
      </c>
      <c r="C8226">
        <v>291433768</v>
      </c>
      <c r="D8226" t="s">
        <v>111326</v>
      </c>
      <c r="E8226" t="s">
        <v>112841</v>
      </c>
      <c r="F8226">
        <v>18</v>
      </c>
      <c r="G8226" t="s">
        <v>125819</v>
      </c>
      <c r="H8226" t="s">
        <v>180937</v>
      </c>
      <c r="I8226" t="s">
        <v>234350</v>
      </c>
      <c r="J8226" t="s">
        <v>275580</v>
      </c>
    </row>
    <row r="8227" spans="1:10">
      <c r="A8227" t="s">
        <v>8217</v>
      </c>
      <c r="B8227" t="s">
        <v>63964</v>
      </c>
      <c r="C8227">
        <v>291419803</v>
      </c>
      <c r="D8227" t="s">
        <v>111326</v>
      </c>
      <c r="E8227" t="s">
        <v>113669</v>
      </c>
      <c r="F8227">
        <v>9</v>
      </c>
      <c r="G8227" t="s">
        <v>125820</v>
      </c>
      <c r="H8227" t="s">
        <v>180938</v>
      </c>
      <c r="I8227" t="s">
        <v>234351</v>
      </c>
      <c r="J8227" t="s">
        <v>275581</v>
      </c>
    </row>
    <row r="8228" spans="1:10">
      <c r="A8228" t="s">
        <v>8218</v>
      </c>
      <c r="B8228" t="s">
        <v>63965</v>
      </c>
      <c r="C8228">
        <v>291427467</v>
      </c>
      <c r="D8228" t="s">
        <v>111326</v>
      </c>
      <c r="E8228" t="s">
        <v>113676</v>
      </c>
      <c r="F8228">
        <v>2</v>
      </c>
      <c r="G8228" t="s">
        <v>125821</v>
      </c>
      <c r="H8228" t="s">
        <v>180939</v>
      </c>
      <c r="J8228" t="s">
        <v>275582</v>
      </c>
    </row>
    <row r="8229" spans="1:10">
      <c r="A8229" t="s">
        <v>8219</v>
      </c>
      <c r="B8229" t="s">
        <v>63966</v>
      </c>
      <c r="C8229">
        <v>291443522</v>
      </c>
      <c r="D8229" t="s">
        <v>111326</v>
      </c>
      <c r="E8229" t="s">
        <v>113673</v>
      </c>
      <c r="F8229">
        <v>38</v>
      </c>
      <c r="G8229" t="s">
        <v>125822</v>
      </c>
      <c r="H8229" t="s">
        <v>180940</v>
      </c>
      <c r="I8229" t="s">
        <v>234352</v>
      </c>
      <c r="J8229" t="s">
        <v>275583</v>
      </c>
    </row>
    <row r="8230" spans="1:10">
      <c r="A8230" t="s">
        <v>8220</v>
      </c>
      <c r="B8230" t="s">
        <v>63967</v>
      </c>
      <c r="C8230">
        <v>291034462</v>
      </c>
      <c r="D8230" t="s">
        <v>111326</v>
      </c>
      <c r="E8230" t="s">
        <v>113676</v>
      </c>
      <c r="F8230">
        <v>12</v>
      </c>
      <c r="G8230" t="s">
        <v>125823</v>
      </c>
      <c r="H8230" t="s">
        <v>180941</v>
      </c>
      <c r="I8230" t="s">
        <v>234353</v>
      </c>
      <c r="J8230" t="s">
        <v>275584</v>
      </c>
    </row>
    <row r="8231" spans="1:10">
      <c r="A8231" t="s">
        <v>8221</v>
      </c>
      <c r="B8231" t="s">
        <v>63968</v>
      </c>
      <c r="C8231">
        <v>291414544</v>
      </c>
      <c r="D8231" t="s">
        <v>111326</v>
      </c>
      <c r="E8231" t="s">
        <v>113690</v>
      </c>
      <c r="F8231">
        <v>5</v>
      </c>
      <c r="G8231" t="s">
        <v>125824</v>
      </c>
      <c r="H8231" t="s">
        <v>180942</v>
      </c>
      <c r="I8231" t="s">
        <v>234354</v>
      </c>
      <c r="J8231" t="s">
        <v>275585</v>
      </c>
    </row>
    <row r="8232" spans="1:10">
      <c r="A8232" t="s">
        <v>8222</v>
      </c>
      <c r="B8232" t="s">
        <v>63969</v>
      </c>
      <c r="C8232">
        <v>291429455</v>
      </c>
      <c r="D8232" t="s">
        <v>111769</v>
      </c>
      <c r="E8232" t="s">
        <v>113761</v>
      </c>
      <c r="F8232">
        <v>805</v>
      </c>
      <c r="G8232" t="s">
        <v>125825</v>
      </c>
      <c r="H8232" t="s">
        <v>180943</v>
      </c>
      <c r="I8232" t="s">
        <v>234355</v>
      </c>
      <c r="J8232" t="s">
        <v>275586</v>
      </c>
    </row>
    <row r="8233" spans="1:10">
      <c r="A8233" t="s">
        <v>8223</v>
      </c>
      <c r="B8233" t="s">
        <v>63970</v>
      </c>
      <c r="C8233">
        <v>290491472</v>
      </c>
      <c r="D8233" t="s">
        <v>111326</v>
      </c>
      <c r="E8233" t="s">
        <v>113673</v>
      </c>
      <c r="F8233">
        <v>22</v>
      </c>
      <c r="G8233" t="s">
        <v>125826</v>
      </c>
      <c r="H8233" t="s">
        <v>180944</v>
      </c>
      <c r="I8233" t="s">
        <v>234356</v>
      </c>
      <c r="J8233" t="s">
        <v>275587</v>
      </c>
    </row>
    <row r="8234" spans="1:10">
      <c r="A8234" t="s">
        <v>8224</v>
      </c>
      <c r="B8234" t="s">
        <v>63971</v>
      </c>
      <c r="C8234">
        <v>291034868</v>
      </c>
      <c r="D8234" t="s">
        <v>111365</v>
      </c>
      <c r="E8234" t="s">
        <v>113762</v>
      </c>
      <c r="F8234">
        <v>2</v>
      </c>
      <c r="G8234" t="s">
        <v>125827</v>
      </c>
      <c r="H8234" t="s">
        <v>180945</v>
      </c>
      <c r="I8234" t="s">
        <v>234357</v>
      </c>
      <c r="J8234" t="s">
        <v>275588</v>
      </c>
    </row>
    <row r="8235" spans="1:10">
      <c r="A8235" t="s">
        <v>8225</v>
      </c>
      <c r="B8235" t="s">
        <v>63972</v>
      </c>
      <c r="C8235">
        <v>291415709</v>
      </c>
      <c r="D8235" t="s">
        <v>111326</v>
      </c>
      <c r="E8235" t="s">
        <v>113669</v>
      </c>
      <c r="F8235">
        <v>60</v>
      </c>
      <c r="G8235" t="s">
        <v>125828</v>
      </c>
      <c r="H8235" t="s">
        <v>180946</v>
      </c>
      <c r="J8235" t="s">
        <v>275589</v>
      </c>
    </row>
    <row r="8236" spans="1:10">
      <c r="A8236" t="s">
        <v>8226</v>
      </c>
      <c r="B8236" t="s">
        <v>63973</v>
      </c>
      <c r="C8236">
        <v>291414830</v>
      </c>
      <c r="D8236" t="s">
        <v>111326</v>
      </c>
      <c r="E8236" t="s">
        <v>113679</v>
      </c>
      <c r="F8236">
        <v>17</v>
      </c>
      <c r="G8236" t="s">
        <v>125829</v>
      </c>
      <c r="H8236" t="s">
        <v>180947</v>
      </c>
      <c r="I8236" t="s">
        <v>234358</v>
      </c>
      <c r="J8236" t="s">
        <v>275590</v>
      </c>
    </row>
    <row r="8237" spans="1:10">
      <c r="A8237" t="s">
        <v>8227</v>
      </c>
      <c r="B8237" t="s">
        <v>63974</v>
      </c>
      <c r="C8237">
        <v>291425477</v>
      </c>
      <c r="D8237" t="s">
        <v>111326</v>
      </c>
      <c r="E8237" t="s">
        <v>112765</v>
      </c>
      <c r="F8237">
        <v>21</v>
      </c>
      <c r="G8237" t="s">
        <v>125830</v>
      </c>
      <c r="H8237" t="s">
        <v>180948</v>
      </c>
      <c r="I8237" t="s">
        <v>234359</v>
      </c>
      <c r="J8237" t="s">
        <v>275591</v>
      </c>
    </row>
    <row r="8238" spans="1:10">
      <c r="A8238" t="s">
        <v>8228</v>
      </c>
      <c r="B8238" t="s">
        <v>63975</v>
      </c>
      <c r="C8238">
        <v>291425463</v>
      </c>
      <c r="D8238" t="s">
        <v>111326</v>
      </c>
      <c r="E8238" t="s">
        <v>113683</v>
      </c>
      <c r="F8238">
        <v>20</v>
      </c>
      <c r="G8238" t="s">
        <v>125831</v>
      </c>
      <c r="H8238" t="s">
        <v>180949</v>
      </c>
      <c r="I8238" t="s">
        <v>234360</v>
      </c>
      <c r="J8238" t="s">
        <v>275592</v>
      </c>
    </row>
    <row r="8239" spans="1:10">
      <c r="A8239" t="s">
        <v>8229</v>
      </c>
      <c r="B8239" t="s">
        <v>63976</v>
      </c>
      <c r="C8239">
        <v>291440835</v>
      </c>
      <c r="D8239" t="s">
        <v>111766</v>
      </c>
      <c r="E8239" t="s">
        <v>113763</v>
      </c>
      <c r="F8239">
        <v>27</v>
      </c>
      <c r="G8239" t="s">
        <v>125832</v>
      </c>
      <c r="H8239" t="s">
        <v>180950</v>
      </c>
      <c r="I8239" t="s">
        <v>234361</v>
      </c>
      <c r="J8239" t="s">
        <v>275593</v>
      </c>
    </row>
    <row r="8240" spans="1:10">
      <c r="A8240" t="s">
        <v>8230</v>
      </c>
      <c r="B8240" t="s">
        <v>63977</v>
      </c>
      <c r="C8240">
        <v>285387381</v>
      </c>
      <c r="D8240" t="s">
        <v>111326</v>
      </c>
      <c r="E8240" t="s">
        <v>113669</v>
      </c>
      <c r="F8240">
        <v>82</v>
      </c>
      <c r="G8240" t="s">
        <v>125833</v>
      </c>
      <c r="H8240" t="s">
        <v>180951</v>
      </c>
      <c r="J8240" t="s">
        <v>275594</v>
      </c>
    </row>
    <row r="8241" spans="1:10">
      <c r="A8241" t="s">
        <v>8231</v>
      </c>
      <c r="B8241" t="s">
        <v>63978</v>
      </c>
      <c r="C8241">
        <v>290829422</v>
      </c>
      <c r="D8241" t="s">
        <v>111326</v>
      </c>
      <c r="E8241" t="s">
        <v>113669</v>
      </c>
      <c r="F8241">
        <v>1</v>
      </c>
      <c r="G8241" t="s">
        <v>125834</v>
      </c>
      <c r="H8241" t="s">
        <v>180952</v>
      </c>
      <c r="J8241" t="s">
        <v>275595</v>
      </c>
    </row>
    <row r="8242" spans="1:10">
      <c r="A8242" t="s">
        <v>8232</v>
      </c>
      <c r="B8242" t="s">
        <v>63979</v>
      </c>
      <c r="C8242">
        <v>290490388</v>
      </c>
      <c r="D8242" t="s">
        <v>111326</v>
      </c>
      <c r="E8242" t="s">
        <v>113669</v>
      </c>
      <c r="F8242">
        <v>21</v>
      </c>
      <c r="G8242" t="s">
        <v>125835</v>
      </c>
      <c r="H8242" t="s">
        <v>180953</v>
      </c>
      <c r="I8242" t="s">
        <v>234362</v>
      </c>
      <c r="J8242" t="s">
        <v>275596</v>
      </c>
    </row>
    <row r="8243" spans="1:10">
      <c r="A8243" t="s">
        <v>8233</v>
      </c>
      <c r="B8243" t="s">
        <v>63980</v>
      </c>
      <c r="C8243">
        <v>290521394</v>
      </c>
      <c r="D8243" t="s">
        <v>111326</v>
      </c>
      <c r="E8243" t="s">
        <v>113669</v>
      </c>
      <c r="F8243">
        <v>17</v>
      </c>
      <c r="G8243" t="s">
        <v>125836</v>
      </c>
      <c r="H8243" t="s">
        <v>180954</v>
      </c>
      <c r="I8243" t="s">
        <v>234363</v>
      </c>
      <c r="J8243" t="s">
        <v>275597</v>
      </c>
    </row>
    <row r="8244" spans="1:10">
      <c r="A8244" t="s">
        <v>8234</v>
      </c>
      <c r="B8244" t="s">
        <v>63981</v>
      </c>
      <c r="C8244">
        <v>290522495</v>
      </c>
      <c r="D8244" t="s">
        <v>111326</v>
      </c>
      <c r="E8244" t="s">
        <v>113673</v>
      </c>
      <c r="F8244">
        <v>60</v>
      </c>
      <c r="G8244" t="s">
        <v>125837</v>
      </c>
      <c r="H8244" t="s">
        <v>180955</v>
      </c>
      <c r="J8244" t="s">
        <v>275598</v>
      </c>
    </row>
    <row r="8245" spans="1:10">
      <c r="A8245" t="s">
        <v>8235</v>
      </c>
      <c r="B8245" t="s">
        <v>63982</v>
      </c>
      <c r="C8245">
        <v>290489957</v>
      </c>
      <c r="D8245" t="s">
        <v>111742</v>
      </c>
      <c r="E8245" t="s">
        <v>113756</v>
      </c>
      <c r="F8245">
        <v>42</v>
      </c>
      <c r="G8245" t="s">
        <v>125838</v>
      </c>
      <c r="H8245" t="s">
        <v>180956</v>
      </c>
      <c r="I8245" t="s">
        <v>234364</v>
      </c>
      <c r="J8245" t="s">
        <v>275599</v>
      </c>
    </row>
    <row r="8246" spans="1:10">
      <c r="A8246" t="s">
        <v>8236</v>
      </c>
      <c r="B8246" t="s">
        <v>63983</v>
      </c>
      <c r="C8246">
        <v>290521401</v>
      </c>
      <c r="D8246" t="s">
        <v>111326</v>
      </c>
      <c r="E8246" t="s">
        <v>113679</v>
      </c>
      <c r="F8246">
        <v>4</v>
      </c>
      <c r="G8246" t="s">
        <v>125839</v>
      </c>
      <c r="H8246" t="s">
        <v>180957</v>
      </c>
      <c r="I8246" t="s">
        <v>234365</v>
      </c>
      <c r="J8246" t="s">
        <v>275600</v>
      </c>
    </row>
    <row r="8247" spans="1:10">
      <c r="A8247" t="s">
        <v>8237</v>
      </c>
      <c r="B8247" t="s">
        <v>63984</v>
      </c>
      <c r="C8247">
        <v>290492833</v>
      </c>
      <c r="D8247" t="s">
        <v>111326</v>
      </c>
      <c r="E8247" t="s">
        <v>113669</v>
      </c>
      <c r="F8247">
        <v>4</v>
      </c>
      <c r="G8247" t="s">
        <v>125840</v>
      </c>
      <c r="H8247" t="s">
        <v>180958</v>
      </c>
      <c r="J8247" t="s">
        <v>275601</v>
      </c>
    </row>
    <row r="8248" spans="1:10">
      <c r="A8248" t="s">
        <v>8238</v>
      </c>
      <c r="B8248" t="s">
        <v>63985</v>
      </c>
      <c r="C8248">
        <v>283115874</v>
      </c>
      <c r="D8248" t="s">
        <v>111326</v>
      </c>
      <c r="E8248" t="s">
        <v>113675</v>
      </c>
      <c r="F8248">
        <v>156</v>
      </c>
      <c r="G8248" t="s">
        <v>125841</v>
      </c>
      <c r="H8248" t="s">
        <v>180959</v>
      </c>
      <c r="J8248" t="s">
        <v>275602</v>
      </c>
    </row>
    <row r="8249" spans="1:10">
      <c r="A8249" t="s">
        <v>8239</v>
      </c>
      <c r="B8249" t="s">
        <v>63986</v>
      </c>
      <c r="C8249">
        <v>290491584</v>
      </c>
      <c r="D8249" t="s">
        <v>111326</v>
      </c>
      <c r="E8249" t="s">
        <v>112841</v>
      </c>
      <c r="F8249">
        <v>20</v>
      </c>
      <c r="G8249" t="s">
        <v>125842</v>
      </c>
      <c r="H8249" t="s">
        <v>180960</v>
      </c>
      <c r="I8249" t="s">
        <v>234366</v>
      </c>
      <c r="J8249" t="s">
        <v>275603</v>
      </c>
    </row>
    <row r="8250" spans="1:10">
      <c r="A8250" t="s">
        <v>8240</v>
      </c>
      <c r="B8250" t="s">
        <v>63987</v>
      </c>
      <c r="C8250">
        <v>291436269</v>
      </c>
      <c r="D8250" t="s">
        <v>111326</v>
      </c>
      <c r="E8250" t="s">
        <v>112841</v>
      </c>
      <c r="F8250">
        <v>27</v>
      </c>
      <c r="G8250" t="s">
        <v>125843</v>
      </c>
      <c r="H8250" t="s">
        <v>180961</v>
      </c>
      <c r="I8250" t="s">
        <v>234367</v>
      </c>
      <c r="J8250" t="s">
        <v>275604</v>
      </c>
    </row>
    <row r="8251" spans="1:10">
      <c r="A8251" t="s">
        <v>8241</v>
      </c>
      <c r="B8251" t="s">
        <v>63988</v>
      </c>
      <c r="C8251">
        <v>291428134</v>
      </c>
      <c r="D8251" t="s">
        <v>111326</v>
      </c>
      <c r="E8251" t="s">
        <v>112765</v>
      </c>
      <c r="F8251">
        <v>16</v>
      </c>
      <c r="G8251" t="s">
        <v>125844</v>
      </c>
      <c r="H8251" t="s">
        <v>180962</v>
      </c>
      <c r="I8251" t="s">
        <v>234368</v>
      </c>
      <c r="J8251" t="s">
        <v>275605</v>
      </c>
    </row>
    <row r="8252" spans="1:10">
      <c r="A8252" t="s">
        <v>8242</v>
      </c>
      <c r="B8252" t="s">
        <v>63989</v>
      </c>
      <c r="C8252">
        <v>291446018</v>
      </c>
      <c r="D8252" t="s">
        <v>111326</v>
      </c>
      <c r="E8252" t="s">
        <v>113673</v>
      </c>
      <c r="F8252">
        <v>1</v>
      </c>
      <c r="G8252" t="s">
        <v>125845</v>
      </c>
      <c r="H8252" t="s">
        <v>180963</v>
      </c>
      <c r="I8252" t="s">
        <v>234369</v>
      </c>
      <c r="J8252" t="s">
        <v>275606</v>
      </c>
    </row>
    <row r="8253" spans="1:10">
      <c r="A8253" t="s">
        <v>8243</v>
      </c>
      <c r="B8253" t="s">
        <v>63990</v>
      </c>
      <c r="C8253">
        <v>290521290</v>
      </c>
      <c r="D8253" t="s">
        <v>111326</v>
      </c>
      <c r="E8253" t="s">
        <v>113673</v>
      </c>
      <c r="F8253">
        <v>1</v>
      </c>
      <c r="G8253" t="s">
        <v>125846</v>
      </c>
      <c r="H8253" t="s">
        <v>180964</v>
      </c>
      <c r="I8253" t="s">
        <v>234370</v>
      </c>
      <c r="J8253" t="s">
        <v>275607</v>
      </c>
    </row>
    <row r="8254" spans="1:10">
      <c r="A8254" t="s">
        <v>8244</v>
      </c>
      <c r="B8254" t="s">
        <v>63991</v>
      </c>
      <c r="C8254">
        <v>290492542</v>
      </c>
      <c r="D8254" t="s">
        <v>111326</v>
      </c>
      <c r="E8254" t="s">
        <v>113679</v>
      </c>
      <c r="F8254">
        <v>4</v>
      </c>
      <c r="G8254" t="s">
        <v>125847</v>
      </c>
      <c r="H8254" t="s">
        <v>180965</v>
      </c>
      <c r="I8254" t="s">
        <v>234371</v>
      </c>
      <c r="J8254" t="s">
        <v>275608</v>
      </c>
    </row>
    <row r="8255" spans="1:10">
      <c r="A8255" t="s">
        <v>8245</v>
      </c>
      <c r="B8255" t="s">
        <v>63992</v>
      </c>
      <c r="C8255">
        <v>290485358</v>
      </c>
      <c r="D8255" t="s">
        <v>111326</v>
      </c>
      <c r="E8255" t="s">
        <v>113669</v>
      </c>
      <c r="F8255">
        <v>8</v>
      </c>
      <c r="G8255" t="s">
        <v>125848</v>
      </c>
      <c r="H8255" t="s">
        <v>180966</v>
      </c>
      <c r="J8255" t="s">
        <v>275609</v>
      </c>
    </row>
    <row r="8256" spans="1:10">
      <c r="A8256" t="s">
        <v>8246</v>
      </c>
      <c r="B8256" t="s">
        <v>8246</v>
      </c>
      <c r="C8256">
        <v>291421200</v>
      </c>
      <c r="D8256" t="s">
        <v>111326</v>
      </c>
      <c r="E8256" t="s">
        <v>112841</v>
      </c>
      <c r="F8256">
        <v>110</v>
      </c>
      <c r="G8256" t="s">
        <v>125849</v>
      </c>
      <c r="H8256" t="s">
        <v>180967</v>
      </c>
      <c r="I8256" t="s">
        <v>234372</v>
      </c>
      <c r="J8256" t="s">
        <v>275610</v>
      </c>
    </row>
    <row r="8257" spans="1:10">
      <c r="A8257" t="s">
        <v>8247</v>
      </c>
      <c r="B8257" t="s">
        <v>63993</v>
      </c>
      <c r="C8257">
        <v>291434711</v>
      </c>
      <c r="D8257" t="s">
        <v>111326</v>
      </c>
      <c r="E8257" t="s">
        <v>113677</v>
      </c>
      <c r="F8257">
        <v>31</v>
      </c>
      <c r="G8257" t="s">
        <v>125850</v>
      </c>
      <c r="H8257" t="s">
        <v>180968</v>
      </c>
      <c r="I8257" t="s">
        <v>234373</v>
      </c>
      <c r="J8257" t="s">
        <v>275611</v>
      </c>
    </row>
    <row r="8258" spans="1:10">
      <c r="A8258" t="s">
        <v>8248</v>
      </c>
      <c r="B8258" t="s">
        <v>63994</v>
      </c>
      <c r="C8258">
        <v>289780057</v>
      </c>
      <c r="D8258" t="s">
        <v>111326</v>
      </c>
      <c r="E8258" t="s">
        <v>113669</v>
      </c>
      <c r="F8258">
        <v>1</v>
      </c>
      <c r="H8258" t="s">
        <v>180969</v>
      </c>
    </row>
    <row r="8259" spans="1:10">
      <c r="A8259" t="s">
        <v>8249</v>
      </c>
      <c r="B8259" t="s">
        <v>63995</v>
      </c>
      <c r="C8259">
        <v>290486850</v>
      </c>
      <c r="D8259" t="s">
        <v>111740</v>
      </c>
      <c r="E8259" t="s">
        <v>113764</v>
      </c>
      <c r="F8259">
        <v>2077</v>
      </c>
      <c r="G8259" t="s">
        <v>125851</v>
      </c>
      <c r="H8259" t="s">
        <v>180970</v>
      </c>
      <c r="I8259" t="s">
        <v>234374</v>
      </c>
      <c r="J8259" t="s">
        <v>275612</v>
      </c>
    </row>
    <row r="8260" spans="1:10">
      <c r="A8260" t="s">
        <v>8250</v>
      </c>
      <c r="B8260" t="s">
        <v>63996</v>
      </c>
      <c r="C8260">
        <v>291421499</v>
      </c>
      <c r="D8260" t="s">
        <v>111326</v>
      </c>
      <c r="E8260" t="s">
        <v>113676</v>
      </c>
      <c r="F8260">
        <v>16</v>
      </c>
      <c r="G8260" t="s">
        <v>125852</v>
      </c>
      <c r="H8260" t="s">
        <v>180971</v>
      </c>
      <c r="J8260" t="s">
        <v>275613</v>
      </c>
    </row>
    <row r="8261" spans="1:10">
      <c r="A8261" t="s">
        <v>8251</v>
      </c>
      <c r="B8261" t="s">
        <v>63997</v>
      </c>
      <c r="C8261">
        <v>291424348</v>
      </c>
      <c r="D8261" t="s">
        <v>111326</v>
      </c>
      <c r="E8261" t="s">
        <v>113669</v>
      </c>
      <c r="F8261">
        <v>2</v>
      </c>
      <c r="G8261" t="s">
        <v>125853</v>
      </c>
      <c r="H8261" t="s">
        <v>180972</v>
      </c>
      <c r="J8261" t="s">
        <v>275614</v>
      </c>
    </row>
    <row r="8262" spans="1:10">
      <c r="A8262" t="s">
        <v>8252</v>
      </c>
      <c r="B8262" t="s">
        <v>63998</v>
      </c>
      <c r="C8262">
        <v>291417196</v>
      </c>
      <c r="D8262" t="s">
        <v>111326</v>
      </c>
      <c r="E8262" t="s">
        <v>113690</v>
      </c>
      <c r="F8262">
        <v>2</v>
      </c>
      <c r="G8262" t="s">
        <v>125854</v>
      </c>
      <c r="H8262" t="s">
        <v>180973</v>
      </c>
      <c r="I8262" t="s">
        <v>234375</v>
      </c>
      <c r="J8262" t="s">
        <v>275615</v>
      </c>
    </row>
    <row r="8263" spans="1:10">
      <c r="A8263" t="s">
        <v>8253</v>
      </c>
      <c r="B8263" t="s">
        <v>63999</v>
      </c>
      <c r="C8263">
        <v>290521024</v>
      </c>
      <c r="D8263" t="s">
        <v>111326</v>
      </c>
      <c r="E8263" t="s">
        <v>113673</v>
      </c>
      <c r="F8263">
        <v>5</v>
      </c>
      <c r="G8263" t="s">
        <v>125855</v>
      </c>
      <c r="H8263" t="s">
        <v>180974</v>
      </c>
      <c r="I8263" t="s">
        <v>234376</v>
      </c>
      <c r="J8263" t="s">
        <v>275616</v>
      </c>
    </row>
    <row r="8264" spans="1:10">
      <c r="A8264" t="s">
        <v>8254</v>
      </c>
      <c r="B8264" t="s">
        <v>64000</v>
      </c>
      <c r="C8264">
        <v>291444345</v>
      </c>
      <c r="D8264" t="s">
        <v>111326</v>
      </c>
      <c r="E8264" t="s">
        <v>113679</v>
      </c>
      <c r="F8264">
        <v>1</v>
      </c>
      <c r="G8264" t="s">
        <v>125856</v>
      </c>
      <c r="H8264" t="s">
        <v>180975</v>
      </c>
      <c r="I8264" t="s">
        <v>234377</v>
      </c>
      <c r="J8264" t="s">
        <v>275617</v>
      </c>
    </row>
    <row r="8265" spans="1:10">
      <c r="A8265" t="s">
        <v>8255</v>
      </c>
      <c r="B8265" t="s">
        <v>64001</v>
      </c>
      <c r="C8265">
        <v>291423230</v>
      </c>
      <c r="D8265" t="s">
        <v>111326</v>
      </c>
      <c r="E8265" t="s">
        <v>113682</v>
      </c>
      <c r="F8265">
        <v>37</v>
      </c>
      <c r="G8265" t="s">
        <v>125857</v>
      </c>
      <c r="H8265" t="s">
        <v>180976</v>
      </c>
      <c r="J8265" t="s">
        <v>275618</v>
      </c>
    </row>
    <row r="8266" spans="1:10">
      <c r="A8266" t="s">
        <v>8256</v>
      </c>
      <c r="B8266" t="s">
        <v>64002</v>
      </c>
      <c r="C8266">
        <v>290521372</v>
      </c>
      <c r="D8266" t="s">
        <v>111326</v>
      </c>
      <c r="E8266" t="s">
        <v>112841</v>
      </c>
      <c r="F8266">
        <v>77</v>
      </c>
      <c r="G8266" t="s">
        <v>125858</v>
      </c>
      <c r="H8266" t="s">
        <v>180977</v>
      </c>
      <c r="I8266" t="s">
        <v>234378</v>
      </c>
      <c r="J8266" t="s">
        <v>275619</v>
      </c>
    </row>
    <row r="8267" spans="1:10">
      <c r="A8267" t="s">
        <v>8257</v>
      </c>
      <c r="B8267" t="s">
        <v>64003</v>
      </c>
      <c r="C8267">
        <v>290491574</v>
      </c>
      <c r="D8267" t="s">
        <v>111326</v>
      </c>
      <c r="E8267" t="s">
        <v>113669</v>
      </c>
      <c r="F8267">
        <v>1</v>
      </c>
      <c r="G8267" t="s">
        <v>125859</v>
      </c>
      <c r="H8267" t="s">
        <v>180978</v>
      </c>
      <c r="I8267" t="s">
        <v>234379</v>
      </c>
      <c r="J8267" t="s">
        <v>275620</v>
      </c>
    </row>
    <row r="8268" spans="1:10">
      <c r="A8268" t="s">
        <v>8258</v>
      </c>
      <c r="B8268" t="s">
        <v>64004</v>
      </c>
      <c r="C8268">
        <v>290485326</v>
      </c>
      <c r="D8268" t="s">
        <v>111326</v>
      </c>
      <c r="E8268" t="s">
        <v>113673</v>
      </c>
      <c r="F8268">
        <v>1</v>
      </c>
      <c r="G8268" t="s">
        <v>125860</v>
      </c>
      <c r="H8268" t="s">
        <v>180979</v>
      </c>
      <c r="I8268" t="s">
        <v>234380</v>
      </c>
      <c r="J8268" t="s">
        <v>275621</v>
      </c>
    </row>
    <row r="8269" spans="1:10">
      <c r="A8269" t="s">
        <v>8259</v>
      </c>
      <c r="B8269" t="s">
        <v>64005</v>
      </c>
      <c r="C8269">
        <v>291435281</v>
      </c>
      <c r="D8269" t="s">
        <v>111326</v>
      </c>
      <c r="E8269" t="s">
        <v>113679</v>
      </c>
      <c r="F8269">
        <v>18</v>
      </c>
      <c r="G8269" t="s">
        <v>125861</v>
      </c>
      <c r="H8269" t="s">
        <v>180980</v>
      </c>
      <c r="I8269" t="s">
        <v>234381</v>
      </c>
      <c r="J8269" t="s">
        <v>275622</v>
      </c>
    </row>
    <row r="8270" spans="1:10">
      <c r="A8270" t="s">
        <v>8260</v>
      </c>
      <c r="B8270" t="s">
        <v>64006</v>
      </c>
      <c r="C8270">
        <v>291439132</v>
      </c>
      <c r="D8270" t="s">
        <v>111326</v>
      </c>
      <c r="E8270" t="s">
        <v>113679</v>
      </c>
      <c r="F8270">
        <v>22</v>
      </c>
      <c r="G8270" t="s">
        <v>125862</v>
      </c>
      <c r="H8270" t="s">
        <v>180981</v>
      </c>
      <c r="I8270" t="s">
        <v>234382</v>
      </c>
      <c r="J8270" t="s">
        <v>275623</v>
      </c>
    </row>
    <row r="8271" spans="1:10">
      <c r="A8271" t="s">
        <v>8261</v>
      </c>
      <c r="B8271" t="s">
        <v>64007</v>
      </c>
      <c r="C8271">
        <v>290526332</v>
      </c>
      <c r="D8271" t="s">
        <v>111326</v>
      </c>
      <c r="E8271" t="s">
        <v>113679</v>
      </c>
      <c r="F8271">
        <v>5</v>
      </c>
      <c r="G8271" t="s">
        <v>125863</v>
      </c>
      <c r="H8271" t="s">
        <v>180982</v>
      </c>
      <c r="I8271" t="s">
        <v>234383</v>
      </c>
      <c r="J8271" t="s">
        <v>275624</v>
      </c>
    </row>
    <row r="8272" spans="1:10">
      <c r="A8272" t="s">
        <v>8262</v>
      </c>
      <c r="B8272" t="s">
        <v>64008</v>
      </c>
      <c r="C8272">
        <v>290490583</v>
      </c>
      <c r="D8272" t="s">
        <v>111326</v>
      </c>
      <c r="E8272" t="s">
        <v>112841</v>
      </c>
      <c r="F8272">
        <v>26</v>
      </c>
      <c r="G8272" t="s">
        <v>125864</v>
      </c>
      <c r="H8272" t="s">
        <v>180983</v>
      </c>
      <c r="I8272" t="s">
        <v>234384</v>
      </c>
      <c r="J8272" t="s">
        <v>275625</v>
      </c>
    </row>
    <row r="8273" spans="1:10">
      <c r="A8273" t="s">
        <v>8263</v>
      </c>
      <c r="B8273" t="s">
        <v>64009</v>
      </c>
      <c r="C8273">
        <v>291438944</v>
      </c>
      <c r="D8273" t="s">
        <v>111326</v>
      </c>
      <c r="E8273" t="s">
        <v>113669</v>
      </c>
      <c r="F8273">
        <v>5</v>
      </c>
      <c r="G8273" t="s">
        <v>125865</v>
      </c>
      <c r="H8273" t="s">
        <v>180984</v>
      </c>
      <c r="J8273" t="s">
        <v>275626</v>
      </c>
    </row>
    <row r="8274" spans="1:10">
      <c r="A8274" t="s">
        <v>8264</v>
      </c>
      <c r="B8274" t="s">
        <v>64010</v>
      </c>
      <c r="C8274">
        <v>291417548</v>
      </c>
      <c r="D8274" t="s">
        <v>111326</v>
      </c>
      <c r="E8274" t="s">
        <v>113673</v>
      </c>
      <c r="F8274">
        <v>4</v>
      </c>
      <c r="G8274" t="s">
        <v>125866</v>
      </c>
      <c r="H8274" t="s">
        <v>180985</v>
      </c>
      <c r="I8274" t="s">
        <v>234385</v>
      </c>
      <c r="J8274" t="s">
        <v>275627</v>
      </c>
    </row>
    <row r="8275" spans="1:10">
      <c r="A8275" t="s">
        <v>8265</v>
      </c>
      <c r="B8275" t="s">
        <v>64011</v>
      </c>
      <c r="C8275">
        <v>290482143</v>
      </c>
      <c r="D8275" t="s">
        <v>111326</v>
      </c>
      <c r="E8275" t="s">
        <v>112841</v>
      </c>
      <c r="F8275">
        <v>103</v>
      </c>
      <c r="G8275" t="s">
        <v>125867</v>
      </c>
      <c r="H8275" t="s">
        <v>180986</v>
      </c>
      <c r="I8275" t="s">
        <v>234386</v>
      </c>
      <c r="J8275" t="s">
        <v>275628</v>
      </c>
    </row>
    <row r="8276" spans="1:10">
      <c r="A8276" t="s">
        <v>8266</v>
      </c>
      <c r="B8276" t="s">
        <v>64012</v>
      </c>
      <c r="C8276">
        <v>291435722</v>
      </c>
      <c r="D8276" t="s">
        <v>111326</v>
      </c>
      <c r="E8276" t="s">
        <v>113669</v>
      </c>
      <c r="F8276">
        <v>76</v>
      </c>
      <c r="G8276" t="s">
        <v>125868</v>
      </c>
      <c r="H8276" t="s">
        <v>180987</v>
      </c>
      <c r="I8276" t="s">
        <v>234387</v>
      </c>
      <c r="J8276" t="s">
        <v>275629</v>
      </c>
    </row>
    <row r="8277" spans="1:10">
      <c r="A8277" t="s">
        <v>8267</v>
      </c>
      <c r="B8277" t="s">
        <v>64013</v>
      </c>
      <c r="C8277">
        <v>291035289</v>
      </c>
      <c r="D8277" t="s">
        <v>111326</v>
      </c>
      <c r="E8277" t="s">
        <v>113669</v>
      </c>
      <c r="F8277">
        <v>1</v>
      </c>
      <c r="G8277" t="s">
        <v>125869</v>
      </c>
      <c r="H8277" t="s">
        <v>180988</v>
      </c>
      <c r="I8277" t="s">
        <v>234388</v>
      </c>
      <c r="J8277" t="s">
        <v>275630</v>
      </c>
    </row>
    <row r="8278" spans="1:10">
      <c r="A8278" t="s">
        <v>8268</v>
      </c>
      <c r="B8278" t="s">
        <v>64014</v>
      </c>
      <c r="C8278">
        <v>284200014</v>
      </c>
      <c r="D8278" t="s">
        <v>111326</v>
      </c>
      <c r="E8278" t="s">
        <v>113669</v>
      </c>
      <c r="F8278">
        <v>43</v>
      </c>
      <c r="G8278" t="s">
        <v>125870</v>
      </c>
      <c r="H8278" t="s">
        <v>180989</v>
      </c>
      <c r="J8278" t="s">
        <v>275631</v>
      </c>
    </row>
    <row r="8279" spans="1:10">
      <c r="A8279" t="s">
        <v>8269</v>
      </c>
      <c r="B8279" t="s">
        <v>64015</v>
      </c>
      <c r="C8279">
        <v>291428190</v>
      </c>
      <c r="D8279" t="s">
        <v>111326</v>
      </c>
      <c r="E8279" t="s">
        <v>112841</v>
      </c>
      <c r="F8279">
        <v>868</v>
      </c>
      <c r="G8279" t="s">
        <v>125871</v>
      </c>
      <c r="H8279" t="s">
        <v>180990</v>
      </c>
      <c r="I8279" t="s">
        <v>234389</v>
      </c>
      <c r="J8279" t="s">
        <v>275632</v>
      </c>
    </row>
    <row r="8280" spans="1:10">
      <c r="A8280" t="s">
        <v>8270</v>
      </c>
      <c r="B8280" t="s">
        <v>64016</v>
      </c>
      <c r="C8280">
        <v>284199956</v>
      </c>
      <c r="D8280" t="s">
        <v>111326</v>
      </c>
      <c r="E8280" t="s">
        <v>113669</v>
      </c>
      <c r="F8280">
        <v>4</v>
      </c>
      <c r="G8280" t="s">
        <v>125872</v>
      </c>
      <c r="H8280" t="s">
        <v>180991</v>
      </c>
      <c r="I8280" t="s">
        <v>234390</v>
      </c>
      <c r="J8280" t="s">
        <v>275633</v>
      </c>
    </row>
    <row r="8281" spans="1:10">
      <c r="A8281" t="s">
        <v>8271</v>
      </c>
      <c r="B8281" t="s">
        <v>64017</v>
      </c>
      <c r="C8281">
        <v>290526857</v>
      </c>
      <c r="D8281" t="s">
        <v>111326</v>
      </c>
      <c r="E8281" t="s">
        <v>113673</v>
      </c>
      <c r="F8281">
        <v>1</v>
      </c>
      <c r="G8281" t="s">
        <v>125873</v>
      </c>
      <c r="H8281" t="s">
        <v>180992</v>
      </c>
      <c r="J8281" t="s">
        <v>275634</v>
      </c>
    </row>
    <row r="8282" spans="1:10">
      <c r="A8282" t="s">
        <v>8272</v>
      </c>
      <c r="B8282" t="s">
        <v>64018</v>
      </c>
      <c r="C8282">
        <v>289780067</v>
      </c>
      <c r="D8282" t="s">
        <v>111326</v>
      </c>
      <c r="E8282" t="s">
        <v>113673</v>
      </c>
      <c r="F8282">
        <v>4</v>
      </c>
      <c r="G8282" t="s">
        <v>125874</v>
      </c>
      <c r="H8282" t="s">
        <v>180993</v>
      </c>
      <c r="J8282" t="s">
        <v>275635</v>
      </c>
    </row>
    <row r="8283" spans="1:10">
      <c r="A8283" t="s">
        <v>8273</v>
      </c>
      <c r="B8283" t="s">
        <v>64019</v>
      </c>
      <c r="C8283">
        <v>283050397</v>
      </c>
      <c r="D8283" t="s">
        <v>111750</v>
      </c>
      <c r="E8283" t="s">
        <v>113765</v>
      </c>
      <c r="F8283">
        <v>67</v>
      </c>
      <c r="G8283" t="s">
        <v>125875</v>
      </c>
      <c r="H8283" t="s">
        <v>180994</v>
      </c>
      <c r="I8283" t="s">
        <v>234391</v>
      </c>
      <c r="J8283" t="s">
        <v>275636</v>
      </c>
    </row>
    <row r="8284" spans="1:10">
      <c r="A8284" t="s">
        <v>8274</v>
      </c>
      <c r="B8284" t="s">
        <v>64020</v>
      </c>
      <c r="C8284">
        <v>291034807</v>
      </c>
      <c r="D8284" t="s">
        <v>111326</v>
      </c>
      <c r="E8284" t="s">
        <v>113671</v>
      </c>
      <c r="F8284">
        <v>2</v>
      </c>
      <c r="G8284" t="s">
        <v>125876</v>
      </c>
      <c r="H8284" t="s">
        <v>180995</v>
      </c>
      <c r="J8284" t="s">
        <v>275637</v>
      </c>
    </row>
    <row r="8285" spans="1:10">
      <c r="A8285" t="s">
        <v>8275</v>
      </c>
      <c r="B8285" t="s">
        <v>64021</v>
      </c>
      <c r="C8285">
        <v>290486724</v>
      </c>
      <c r="D8285" t="s">
        <v>111326</v>
      </c>
      <c r="E8285" t="s">
        <v>113677</v>
      </c>
      <c r="F8285">
        <v>2</v>
      </c>
      <c r="G8285" t="s">
        <v>125877</v>
      </c>
      <c r="H8285" t="s">
        <v>180996</v>
      </c>
      <c r="I8285" t="s">
        <v>234392</v>
      </c>
      <c r="J8285" t="s">
        <v>275638</v>
      </c>
    </row>
    <row r="8286" spans="1:10">
      <c r="A8286" t="s">
        <v>8276</v>
      </c>
      <c r="B8286" t="s">
        <v>64022</v>
      </c>
      <c r="C8286">
        <v>290521446</v>
      </c>
      <c r="D8286" t="s">
        <v>111326</v>
      </c>
      <c r="E8286" t="s">
        <v>113675</v>
      </c>
      <c r="F8286">
        <v>28</v>
      </c>
      <c r="G8286" t="s">
        <v>125878</v>
      </c>
      <c r="H8286" t="s">
        <v>180997</v>
      </c>
      <c r="I8286" t="s">
        <v>234393</v>
      </c>
      <c r="J8286" t="s">
        <v>275639</v>
      </c>
    </row>
    <row r="8287" spans="1:10">
      <c r="A8287" t="s">
        <v>8277</v>
      </c>
      <c r="B8287" t="s">
        <v>64023</v>
      </c>
      <c r="C8287">
        <v>291418732</v>
      </c>
      <c r="D8287" t="s">
        <v>111326</v>
      </c>
      <c r="E8287" t="s">
        <v>112841</v>
      </c>
      <c r="F8287">
        <v>7</v>
      </c>
      <c r="G8287" t="s">
        <v>125879</v>
      </c>
      <c r="H8287" t="s">
        <v>180998</v>
      </c>
      <c r="I8287" t="s">
        <v>234394</v>
      </c>
      <c r="J8287" t="s">
        <v>275640</v>
      </c>
    </row>
    <row r="8288" spans="1:10">
      <c r="A8288" t="s">
        <v>8278</v>
      </c>
      <c r="B8288" t="s">
        <v>64024</v>
      </c>
      <c r="C8288">
        <v>290492830</v>
      </c>
      <c r="D8288" t="s">
        <v>111326</v>
      </c>
      <c r="E8288" t="s">
        <v>113669</v>
      </c>
      <c r="F8288">
        <v>20</v>
      </c>
      <c r="G8288" t="s">
        <v>125880</v>
      </c>
      <c r="H8288" t="s">
        <v>180999</v>
      </c>
      <c r="I8288" t="s">
        <v>234395</v>
      </c>
      <c r="J8288" t="s">
        <v>275641</v>
      </c>
    </row>
    <row r="8289" spans="1:10">
      <c r="A8289" t="s">
        <v>8279</v>
      </c>
      <c r="B8289" t="s">
        <v>64025</v>
      </c>
      <c r="C8289">
        <v>290491712</v>
      </c>
      <c r="D8289" t="s">
        <v>111326</v>
      </c>
      <c r="E8289" t="s">
        <v>113669</v>
      </c>
      <c r="F8289">
        <v>2</v>
      </c>
      <c r="G8289" t="s">
        <v>125881</v>
      </c>
      <c r="H8289" t="s">
        <v>181000</v>
      </c>
      <c r="I8289" t="s">
        <v>234396</v>
      </c>
      <c r="J8289" t="s">
        <v>275642</v>
      </c>
    </row>
    <row r="8290" spans="1:10">
      <c r="A8290" t="s">
        <v>8280</v>
      </c>
      <c r="B8290" t="s">
        <v>64026</v>
      </c>
      <c r="C8290">
        <v>291414855</v>
      </c>
      <c r="D8290" t="s">
        <v>111326</v>
      </c>
      <c r="E8290" t="s">
        <v>113679</v>
      </c>
      <c r="F8290">
        <v>1</v>
      </c>
      <c r="G8290" t="s">
        <v>125882</v>
      </c>
      <c r="H8290" t="s">
        <v>181001</v>
      </c>
      <c r="I8290" t="s">
        <v>234397</v>
      </c>
      <c r="J8290" t="s">
        <v>275643</v>
      </c>
    </row>
    <row r="8291" spans="1:10">
      <c r="A8291" t="s">
        <v>8281</v>
      </c>
      <c r="B8291" t="s">
        <v>64027</v>
      </c>
      <c r="C8291">
        <v>290484408</v>
      </c>
      <c r="D8291" t="s">
        <v>111326</v>
      </c>
      <c r="E8291" t="s">
        <v>113675</v>
      </c>
      <c r="F8291">
        <v>66</v>
      </c>
      <c r="G8291" t="s">
        <v>125883</v>
      </c>
      <c r="H8291" t="s">
        <v>181002</v>
      </c>
      <c r="I8291" t="s">
        <v>234398</v>
      </c>
      <c r="J8291" t="s">
        <v>275644</v>
      </c>
    </row>
    <row r="8292" spans="1:10">
      <c r="A8292" t="s">
        <v>8282</v>
      </c>
      <c r="B8292" t="s">
        <v>64028</v>
      </c>
      <c r="C8292">
        <v>291439962</v>
      </c>
      <c r="D8292" t="s">
        <v>111326</v>
      </c>
      <c r="E8292" t="s">
        <v>113669</v>
      </c>
      <c r="F8292">
        <v>2</v>
      </c>
      <c r="G8292" t="s">
        <v>125884</v>
      </c>
      <c r="H8292" t="s">
        <v>181003</v>
      </c>
      <c r="I8292" t="s">
        <v>234399</v>
      </c>
      <c r="J8292" t="s">
        <v>275645</v>
      </c>
    </row>
    <row r="8293" spans="1:10">
      <c r="A8293" t="s">
        <v>8283</v>
      </c>
      <c r="B8293" t="s">
        <v>64029</v>
      </c>
      <c r="C8293">
        <v>290488112</v>
      </c>
      <c r="D8293" t="s">
        <v>111326</v>
      </c>
      <c r="E8293" t="s">
        <v>113676</v>
      </c>
      <c r="F8293">
        <v>1</v>
      </c>
      <c r="G8293" t="s">
        <v>125885</v>
      </c>
      <c r="H8293" t="s">
        <v>181004</v>
      </c>
      <c r="I8293" t="s">
        <v>234400</v>
      </c>
      <c r="J8293" t="s">
        <v>275646</v>
      </c>
    </row>
    <row r="8294" spans="1:10">
      <c r="A8294" t="s">
        <v>8284</v>
      </c>
      <c r="B8294" t="s">
        <v>64030</v>
      </c>
      <c r="C8294">
        <v>290484718</v>
      </c>
      <c r="D8294" t="s">
        <v>111326</v>
      </c>
      <c r="E8294" t="s">
        <v>113677</v>
      </c>
      <c r="F8294">
        <v>8</v>
      </c>
      <c r="G8294" t="s">
        <v>125886</v>
      </c>
      <c r="H8294" t="s">
        <v>181005</v>
      </c>
      <c r="I8294" t="s">
        <v>234401</v>
      </c>
      <c r="J8294" t="s">
        <v>275647</v>
      </c>
    </row>
    <row r="8295" spans="1:10">
      <c r="A8295" t="s">
        <v>8285</v>
      </c>
      <c r="B8295" t="s">
        <v>64031</v>
      </c>
      <c r="C8295">
        <v>290492724</v>
      </c>
      <c r="D8295" t="s">
        <v>111740</v>
      </c>
      <c r="E8295" t="s">
        <v>113766</v>
      </c>
      <c r="F8295">
        <v>2</v>
      </c>
      <c r="G8295" t="s">
        <v>125887</v>
      </c>
      <c r="H8295" t="s">
        <v>181006</v>
      </c>
      <c r="J8295" t="s">
        <v>275648</v>
      </c>
    </row>
    <row r="8296" spans="1:10">
      <c r="A8296" t="s">
        <v>8286</v>
      </c>
      <c r="B8296" t="s">
        <v>64032</v>
      </c>
      <c r="C8296">
        <v>291417611</v>
      </c>
      <c r="D8296" t="s">
        <v>111326</v>
      </c>
      <c r="E8296" t="s">
        <v>113671</v>
      </c>
      <c r="F8296">
        <v>16</v>
      </c>
      <c r="G8296" t="s">
        <v>125888</v>
      </c>
      <c r="H8296" t="s">
        <v>181007</v>
      </c>
      <c r="I8296" t="s">
        <v>234402</v>
      </c>
      <c r="J8296" t="s">
        <v>275649</v>
      </c>
    </row>
    <row r="8297" spans="1:10">
      <c r="A8297" t="s">
        <v>8287</v>
      </c>
      <c r="B8297" t="s">
        <v>64033</v>
      </c>
      <c r="C8297">
        <v>291428215</v>
      </c>
      <c r="D8297" t="s">
        <v>111326</v>
      </c>
      <c r="E8297" t="s">
        <v>113675</v>
      </c>
      <c r="F8297">
        <v>25</v>
      </c>
      <c r="G8297" t="s">
        <v>125889</v>
      </c>
      <c r="H8297" t="s">
        <v>181008</v>
      </c>
      <c r="I8297" t="s">
        <v>234403</v>
      </c>
      <c r="J8297" t="s">
        <v>275650</v>
      </c>
    </row>
    <row r="8298" spans="1:10">
      <c r="A8298" t="s">
        <v>8288</v>
      </c>
      <c r="B8298" t="s">
        <v>64034</v>
      </c>
      <c r="C8298">
        <v>291424676</v>
      </c>
      <c r="D8298" t="s">
        <v>111326</v>
      </c>
      <c r="E8298" t="s">
        <v>113670</v>
      </c>
      <c r="F8298">
        <v>1</v>
      </c>
      <c r="G8298" t="s">
        <v>125890</v>
      </c>
      <c r="H8298" t="s">
        <v>181009</v>
      </c>
      <c r="I8298" t="s">
        <v>234404</v>
      </c>
      <c r="J8298" t="s">
        <v>275651</v>
      </c>
    </row>
    <row r="8299" spans="1:10">
      <c r="A8299" t="s">
        <v>8289</v>
      </c>
      <c r="B8299" t="s">
        <v>64035</v>
      </c>
      <c r="C8299">
        <v>290524880</v>
      </c>
      <c r="D8299" t="s">
        <v>111326</v>
      </c>
      <c r="E8299" t="s">
        <v>113675</v>
      </c>
      <c r="F8299">
        <v>28</v>
      </c>
      <c r="G8299" t="s">
        <v>125891</v>
      </c>
      <c r="H8299" t="s">
        <v>181010</v>
      </c>
      <c r="I8299" t="s">
        <v>234405</v>
      </c>
      <c r="J8299" t="s">
        <v>275652</v>
      </c>
    </row>
    <row r="8300" spans="1:10">
      <c r="A8300" t="s">
        <v>8290</v>
      </c>
      <c r="B8300" t="s">
        <v>64036</v>
      </c>
      <c r="C8300">
        <v>291415311</v>
      </c>
      <c r="D8300" t="s">
        <v>111326</v>
      </c>
      <c r="E8300" t="s">
        <v>113669</v>
      </c>
      <c r="F8300">
        <v>25</v>
      </c>
      <c r="G8300" t="s">
        <v>125892</v>
      </c>
      <c r="H8300" t="s">
        <v>181011</v>
      </c>
      <c r="I8300" t="s">
        <v>234406</v>
      </c>
      <c r="J8300" t="s">
        <v>275653</v>
      </c>
    </row>
    <row r="8301" spans="1:10">
      <c r="A8301" t="s">
        <v>8291</v>
      </c>
      <c r="B8301" t="s">
        <v>64037</v>
      </c>
      <c r="C8301">
        <v>290520690</v>
      </c>
      <c r="D8301" t="s">
        <v>111326</v>
      </c>
      <c r="E8301" t="s">
        <v>113677</v>
      </c>
      <c r="F8301">
        <v>1080</v>
      </c>
      <c r="G8301" t="s">
        <v>125893</v>
      </c>
      <c r="H8301" t="s">
        <v>181012</v>
      </c>
      <c r="I8301" t="s">
        <v>234407</v>
      </c>
      <c r="J8301" t="s">
        <v>275654</v>
      </c>
    </row>
    <row r="8302" spans="1:10">
      <c r="A8302" t="s">
        <v>8292</v>
      </c>
      <c r="B8302" t="s">
        <v>64038</v>
      </c>
      <c r="C8302">
        <v>290482169</v>
      </c>
      <c r="D8302" t="s">
        <v>111326</v>
      </c>
      <c r="E8302" t="s">
        <v>113673</v>
      </c>
      <c r="F8302">
        <v>30</v>
      </c>
      <c r="G8302" t="s">
        <v>125894</v>
      </c>
      <c r="H8302" t="s">
        <v>181013</v>
      </c>
      <c r="I8302" t="s">
        <v>234408</v>
      </c>
      <c r="J8302" t="s">
        <v>275655</v>
      </c>
    </row>
    <row r="8303" spans="1:10">
      <c r="A8303" t="s">
        <v>8293</v>
      </c>
      <c r="B8303" t="s">
        <v>64039</v>
      </c>
      <c r="C8303">
        <v>291435930</v>
      </c>
      <c r="D8303" t="s">
        <v>111326</v>
      </c>
      <c r="E8303" t="s">
        <v>113675</v>
      </c>
      <c r="F8303">
        <v>7</v>
      </c>
      <c r="G8303" t="s">
        <v>125895</v>
      </c>
      <c r="H8303" t="s">
        <v>181014</v>
      </c>
      <c r="I8303" t="s">
        <v>234409</v>
      </c>
      <c r="J8303" t="s">
        <v>275656</v>
      </c>
    </row>
    <row r="8304" spans="1:10">
      <c r="A8304" t="s">
        <v>8294</v>
      </c>
      <c r="B8304" t="s">
        <v>64040</v>
      </c>
      <c r="C8304">
        <v>291427822</v>
      </c>
      <c r="D8304" t="s">
        <v>111326</v>
      </c>
      <c r="E8304" t="s">
        <v>113673</v>
      </c>
      <c r="F8304">
        <v>23</v>
      </c>
      <c r="G8304" t="s">
        <v>125896</v>
      </c>
      <c r="H8304" t="s">
        <v>181015</v>
      </c>
      <c r="J8304" t="s">
        <v>275657</v>
      </c>
    </row>
    <row r="8305" spans="1:10">
      <c r="A8305" t="s">
        <v>8295</v>
      </c>
      <c r="B8305" t="s">
        <v>64041</v>
      </c>
      <c r="C8305">
        <v>291419462</v>
      </c>
      <c r="D8305" t="s">
        <v>111770</v>
      </c>
      <c r="E8305" t="s">
        <v>113767</v>
      </c>
      <c r="F8305">
        <v>1</v>
      </c>
      <c r="G8305" t="s">
        <v>125897</v>
      </c>
      <c r="H8305" t="s">
        <v>181016</v>
      </c>
      <c r="I8305" t="s">
        <v>125897</v>
      </c>
      <c r="J8305" t="s">
        <v>275658</v>
      </c>
    </row>
    <row r="8306" spans="1:10">
      <c r="A8306" t="s">
        <v>8296</v>
      </c>
      <c r="B8306" t="s">
        <v>64042</v>
      </c>
      <c r="C8306">
        <v>291417208</v>
      </c>
      <c r="D8306" t="s">
        <v>111326</v>
      </c>
      <c r="E8306" t="s">
        <v>113675</v>
      </c>
      <c r="F8306">
        <v>3</v>
      </c>
      <c r="G8306" t="s">
        <v>125898</v>
      </c>
      <c r="H8306" t="s">
        <v>181017</v>
      </c>
      <c r="J8306" t="s">
        <v>275659</v>
      </c>
    </row>
    <row r="8307" spans="1:10">
      <c r="A8307" t="s">
        <v>8297</v>
      </c>
      <c r="B8307" t="s">
        <v>64043</v>
      </c>
      <c r="C8307">
        <v>290522526</v>
      </c>
      <c r="D8307" t="s">
        <v>111326</v>
      </c>
      <c r="E8307" t="s">
        <v>113673</v>
      </c>
      <c r="F8307">
        <v>1</v>
      </c>
      <c r="G8307" t="s">
        <v>125899</v>
      </c>
      <c r="H8307" t="s">
        <v>181018</v>
      </c>
      <c r="I8307" t="s">
        <v>234410</v>
      </c>
      <c r="J8307" t="s">
        <v>275660</v>
      </c>
    </row>
    <row r="8308" spans="1:10">
      <c r="A8308" t="s">
        <v>8298</v>
      </c>
      <c r="B8308" t="s">
        <v>64044</v>
      </c>
      <c r="C8308">
        <v>290521703</v>
      </c>
      <c r="D8308" t="s">
        <v>111326</v>
      </c>
      <c r="E8308" t="s">
        <v>113679</v>
      </c>
      <c r="F8308">
        <v>10</v>
      </c>
      <c r="G8308" t="s">
        <v>125900</v>
      </c>
      <c r="H8308" t="s">
        <v>181019</v>
      </c>
      <c r="J8308" t="s">
        <v>275661</v>
      </c>
    </row>
    <row r="8309" spans="1:10">
      <c r="A8309" t="s">
        <v>8299</v>
      </c>
      <c r="B8309" t="s">
        <v>64045</v>
      </c>
      <c r="C8309">
        <v>291436143</v>
      </c>
      <c r="D8309" t="s">
        <v>111326</v>
      </c>
      <c r="E8309" t="s">
        <v>113673</v>
      </c>
      <c r="F8309">
        <v>1</v>
      </c>
      <c r="G8309" t="s">
        <v>125901</v>
      </c>
      <c r="H8309" t="s">
        <v>181020</v>
      </c>
      <c r="I8309" t="s">
        <v>234411</v>
      </c>
      <c r="J8309" t="s">
        <v>275662</v>
      </c>
    </row>
    <row r="8310" spans="1:10">
      <c r="A8310" t="s">
        <v>8300</v>
      </c>
      <c r="B8310" t="s">
        <v>64046</v>
      </c>
      <c r="C8310">
        <v>291427161</v>
      </c>
      <c r="D8310" t="s">
        <v>111752</v>
      </c>
      <c r="E8310" t="s">
        <v>113734</v>
      </c>
      <c r="F8310">
        <v>68</v>
      </c>
      <c r="G8310" t="s">
        <v>125902</v>
      </c>
      <c r="H8310" t="s">
        <v>181021</v>
      </c>
      <c r="J8310" t="s">
        <v>275663</v>
      </c>
    </row>
    <row r="8311" spans="1:10">
      <c r="A8311" t="s">
        <v>8301</v>
      </c>
      <c r="B8311" t="s">
        <v>64047</v>
      </c>
      <c r="C8311">
        <v>290485360</v>
      </c>
      <c r="D8311" t="s">
        <v>111326</v>
      </c>
      <c r="E8311" t="s">
        <v>113669</v>
      </c>
      <c r="F8311">
        <v>290</v>
      </c>
      <c r="G8311" t="s">
        <v>125903</v>
      </c>
      <c r="H8311" t="s">
        <v>181022</v>
      </c>
      <c r="I8311" t="s">
        <v>234412</v>
      </c>
      <c r="J8311" t="s">
        <v>275664</v>
      </c>
    </row>
    <row r="8312" spans="1:10">
      <c r="A8312" t="s">
        <v>8302</v>
      </c>
      <c r="B8312" t="s">
        <v>64048</v>
      </c>
      <c r="C8312">
        <v>290489578</v>
      </c>
      <c r="D8312" t="s">
        <v>111326</v>
      </c>
      <c r="E8312" t="s">
        <v>113669</v>
      </c>
      <c r="F8312">
        <v>11</v>
      </c>
      <c r="G8312" t="s">
        <v>125904</v>
      </c>
      <c r="H8312" t="s">
        <v>181023</v>
      </c>
      <c r="I8312" t="s">
        <v>234413</v>
      </c>
      <c r="J8312" t="s">
        <v>275665</v>
      </c>
    </row>
    <row r="8313" spans="1:10">
      <c r="A8313" t="s">
        <v>8303</v>
      </c>
      <c r="B8313" t="s">
        <v>64049</v>
      </c>
      <c r="C8313">
        <v>291445192</v>
      </c>
      <c r="D8313" t="s">
        <v>111326</v>
      </c>
      <c r="E8313" t="s">
        <v>113675</v>
      </c>
      <c r="F8313">
        <v>40</v>
      </c>
      <c r="G8313" t="s">
        <v>125905</v>
      </c>
      <c r="H8313" t="s">
        <v>181024</v>
      </c>
      <c r="I8313" t="s">
        <v>234414</v>
      </c>
      <c r="J8313" t="s">
        <v>275666</v>
      </c>
    </row>
    <row r="8314" spans="1:10">
      <c r="A8314" t="s">
        <v>8304</v>
      </c>
      <c r="B8314" t="s">
        <v>64050</v>
      </c>
      <c r="C8314">
        <v>291421634</v>
      </c>
      <c r="D8314" t="s">
        <v>111326</v>
      </c>
      <c r="E8314" t="s">
        <v>113671</v>
      </c>
      <c r="F8314">
        <v>32</v>
      </c>
      <c r="G8314" t="s">
        <v>125906</v>
      </c>
      <c r="H8314" t="s">
        <v>181025</v>
      </c>
      <c r="I8314" t="s">
        <v>234415</v>
      </c>
      <c r="J8314" t="s">
        <v>275667</v>
      </c>
    </row>
    <row r="8315" spans="1:10">
      <c r="A8315" t="s">
        <v>8305</v>
      </c>
      <c r="B8315" t="s">
        <v>64051</v>
      </c>
      <c r="C8315">
        <v>291434908</v>
      </c>
      <c r="D8315" t="s">
        <v>111326</v>
      </c>
      <c r="E8315" t="s">
        <v>113673</v>
      </c>
      <c r="F8315">
        <v>3</v>
      </c>
      <c r="G8315" t="s">
        <v>125907</v>
      </c>
      <c r="H8315" t="s">
        <v>181026</v>
      </c>
      <c r="J8315" t="s">
        <v>275668</v>
      </c>
    </row>
    <row r="8316" spans="1:10">
      <c r="A8316" t="s">
        <v>8306</v>
      </c>
      <c r="B8316" t="s">
        <v>64052</v>
      </c>
      <c r="C8316">
        <v>290488794</v>
      </c>
      <c r="D8316" t="s">
        <v>111326</v>
      </c>
      <c r="E8316" t="s">
        <v>113669</v>
      </c>
      <c r="F8316">
        <v>7</v>
      </c>
      <c r="G8316" t="s">
        <v>125908</v>
      </c>
      <c r="H8316" t="s">
        <v>181027</v>
      </c>
      <c r="I8316" t="s">
        <v>234416</v>
      </c>
      <c r="J8316" t="s">
        <v>275669</v>
      </c>
    </row>
    <row r="8317" spans="1:10">
      <c r="A8317" t="s">
        <v>8307</v>
      </c>
      <c r="B8317" t="s">
        <v>64053</v>
      </c>
      <c r="C8317">
        <v>291418461</v>
      </c>
      <c r="D8317" t="s">
        <v>111326</v>
      </c>
      <c r="E8317" t="s">
        <v>113676</v>
      </c>
      <c r="F8317">
        <v>11</v>
      </c>
      <c r="G8317" t="s">
        <v>125909</v>
      </c>
      <c r="H8317" t="s">
        <v>181028</v>
      </c>
      <c r="I8317" t="s">
        <v>234417</v>
      </c>
      <c r="J8317" t="s">
        <v>275670</v>
      </c>
    </row>
    <row r="8318" spans="1:10">
      <c r="A8318" t="s">
        <v>8308</v>
      </c>
      <c r="B8318" t="s">
        <v>64054</v>
      </c>
      <c r="C8318">
        <v>290524382</v>
      </c>
      <c r="D8318" t="s">
        <v>111326</v>
      </c>
      <c r="E8318" t="s">
        <v>112841</v>
      </c>
      <c r="F8318">
        <v>6</v>
      </c>
      <c r="G8318" t="s">
        <v>125910</v>
      </c>
      <c r="H8318" t="s">
        <v>181029</v>
      </c>
      <c r="J8318" t="s">
        <v>275671</v>
      </c>
    </row>
    <row r="8319" spans="1:10">
      <c r="A8319" t="s">
        <v>8309</v>
      </c>
      <c r="B8319" t="s">
        <v>64055</v>
      </c>
      <c r="C8319">
        <v>290488527</v>
      </c>
      <c r="D8319" t="s">
        <v>111326</v>
      </c>
      <c r="E8319" t="s">
        <v>113669</v>
      </c>
      <c r="F8319">
        <v>2</v>
      </c>
      <c r="G8319" t="s">
        <v>125911</v>
      </c>
      <c r="H8319" t="s">
        <v>181030</v>
      </c>
      <c r="J8319" t="s">
        <v>275672</v>
      </c>
    </row>
    <row r="8320" spans="1:10">
      <c r="A8320" t="s">
        <v>8310</v>
      </c>
      <c r="B8320" t="s">
        <v>64056</v>
      </c>
      <c r="C8320">
        <v>291416110</v>
      </c>
      <c r="D8320" t="s">
        <v>111326</v>
      </c>
      <c r="E8320" t="s">
        <v>112841</v>
      </c>
      <c r="F8320">
        <v>12</v>
      </c>
      <c r="G8320" t="s">
        <v>125912</v>
      </c>
      <c r="H8320" t="s">
        <v>181031</v>
      </c>
      <c r="I8320" t="s">
        <v>234418</v>
      </c>
      <c r="J8320" t="s">
        <v>275673</v>
      </c>
    </row>
    <row r="8321" spans="1:10">
      <c r="A8321" t="s">
        <v>8311</v>
      </c>
      <c r="B8321" t="s">
        <v>64057</v>
      </c>
      <c r="C8321">
        <v>290482579</v>
      </c>
      <c r="D8321" t="s">
        <v>111326</v>
      </c>
      <c r="E8321" t="s">
        <v>113669</v>
      </c>
      <c r="F8321">
        <v>26</v>
      </c>
      <c r="G8321" t="s">
        <v>125913</v>
      </c>
      <c r="H8321" t="s">
        <v>181032</v>
      </c>
      <c r="I8321" t="s">
        <v>234419</v>
      </c>
      <c r="J8321" t="s">
        <v>275674</v>
      </c>
    </row>
    <row r="8322" spans="1:10">
      <c r="A8322" t="s">
        <v>8312</v>
      </c>
      <c r="B8322" t="s">
        <v>64058</v>
      </c>
      <c r="C8322">
        <v>291443822</v>
      </c>
      <c r="D8322" t="s">
        <v>111326</v>
      </c>
      <c r="E8322" t="s">
        <v>113692</v>
      </c>
      <c r="F8322">
        <v>5</v>
      </c>
      <c r="G8322" t="s">
        <v>125914</v>
      </c>
      <c r="H8322" t="s">
        <v>181033</v>
      </c>
      <c r="I8322" t="s">
        <v>234420</v>
      </c>
      <c r="J8322" t="s">
        <v>275675</v>
      </c>
    </row>
    <row r="8323" spans="1:10">
      <c r="A8323" t="s">
        <v>8313</v>
      </c>
      <c r="B8323" t="s">
        <v>64059</v>
      </c>
      <c r="C8323">
        <v>290523834</v>
      </c>
      <c r="D8323" t="s">
        <v>111326</v>
      </c>
      <c r="E8323" t="s">
        <v>24139</v>
      </c>
      <c r="F8323">
        <v>4</v>
      </c>
      <c r="G8323" t="s">
        <v>125915</v>
      </c>
      <c r="H8323" t="s">
        <v>181034</v>
      </c>
      <c r="I8323" t="s">
        <v>234421</v>
      </c>
      <c r="J8323" t="s">
        <v>275676</v>
      </c>
    </row>
    <row r="8324" spans="1:10">
      <c r="A8324" t="s">
        <v>8314</v>
      </c>
      <c r="B8324" t="s">
        <v>64060</v>
      </c>
      <c r="C8324">
        <v>291421276</v>
      </c>
      <c r="D8324" t="s">
        <v>111326</v>
      </c>
      <c r="E8324" t="s">
        <v>112765</v>
      </c>
      <c r="F8324">
        <v>30</v>
      </c>
      <c r="G8324" t="s">
        <v>125916</v>
      </c>
      <c r="H8324" t="s">
        <v>181035</v>
      </c>
      <c r="I8324" t="s">
        <v>234422</v>
      </c>
      <c r="J8324" t="s">
        <v>275677</v>
      </c>
    </row>
    <row r="8325" spans="1:10">
      <c r="A8325" t="s">
        <v>8315</v>
      </c>
      <c r="B8325" t="s">
        <v>64061</v>
      </c>
      <c r="C8325">
        <v>290490620</v>
      </c>
      <c r="D8325" t="s">
        <v>111326</v>
      </c>
      <c r="E8325" t="s">
        <v>113676</v>
      </c>
      <c r="F8325">
        <v>153</v>
      </c>
      <c r="G8325" t="s">
        <v>125917</v>
      </c>
      <c r="H8325" t="s">
        <v>181036</v>
      </c>
      <c r="I8325" t="s">
        <v>234423</v>
      </c>
      <c r="J8325" t="s">
        <v>275678</v>
      </c>
    </row>
    <row r="8326" spans="1:10">
      <c r="A8326" t="s">
        <v>8316</v>
      </c>
      <c r="B8326" t="s">
        <v>64062</v>
      </c>
      <c r="C8326">
        <v>290488528</v>
      </c>
      <c r="D8326" t="s">
        <v>111326</v>
      </c>
      <c r="E8326" t="s">
        <v>113669</v>
      </c>
      <c r="F8326">
        <v>25</v>
      </c>
      <c r="G8326" t="s">
        <v>125918</v>
      </c>
      <c r="H8326" t="s">
        <v>181037</v>
      </c>
      <c r="I8326" t="s">
        <v>234424</v>
      </c>
      <c r="J8326" t="s">
        <v>275679</v>
      </c>
    </row>
    <row r="8327" spans="1:10">
      <c r="A8327" t="s">
        <v>8317</v>
      </c>
      <c r="B8327" t="s">
        <v>64063</v>
      </c>
      <c r="C8327">
        <v>290481438</v>
      </c>
      <c r="D8327" t="s">
        <v>111326</v>
      </c>
      <c r="E8327" t="s">
        <v>112841</v>
      </c>
      <c r="F8327">
        <v>233</v>
      </c>
      <c r="G8327" t="s">
        <v>125919</v>
      </c>
      <c r="H8327" t="s">
        <v>181038</v>
      </c>
      <c r="I8327" t="s">
        <v>234425</v>
      </c>
      <c r="J8327" t="s">
        <v>275680</v>
      </c>
    </row>
    <row r="8328" spans="1:10">
      <c r="A8328" t="s">
        <v>8318</v>
      </c>
      <c r="B8328" t="s">
        <v>64064</v>
      </c>
      <c r="C8328">
        <v>291434414</v>
      </c>
      <c r="D8328" t="s">
        <v>111326</v>
      </c>
      <c r="E8328" t="s">
        <v>113671</v>
      </c>
      <c r="F8328">
        <v>111</v>
      </c>
      <c r="G8328" t="s">
        <v>125920</v>
      </c>
      <c r="H8328" t="s">
        <v>181039</v>
      </c>
      <c r="I8328" t="s">
        <v>234426</v>
      </c>
      <c r="J8328" t="s">
        <v>275681</v>
      </c>
    </row>
    <row r="8329" spans="1:10">
      <c r="A8329" t="s">
        <v>8319</v>
      </c>
      <c r="B8329" t="s">
        <v>64065</v>
      </c>
      <c r="C8329">
        <v>290490378</v>
      </c>
      <c r="D8329" t="s">
        <v>111326</v>
      </c>
      <c r="E8329" t="s">
        <v>113669</v>
      </c>
      <c r="F8329">
        <v>1</v>
      </c>
      <c r="G8329" t="s">
        <v>125921</v>
      </c>
      <c r="H8329" t="s">
        <v>181040</v>
      </c>
      <c r="I8329" t="s">
        <v>125921</v>
      </c>
      <c r="J8329" t="s">
        <v>275682</v>
      </c>
    </row>
    <row r="8330" spans="1:10">
      <c r="A8330" t="s">
        <v>8320</v>
      </c>
      <c r="B8330" t="s">
        <v>64066</v>
      </c>
      <c r="C8330">
        <v>291414039</v>
      </c>
      <c r="D8330" t="s">
        <v>111326</v>
      </c>
      <c r="E8330" t="s">
        <v>113673</v>
      </c>
      <c r="F8330">
        <v>5</v>
      </c>
      <c r="G8330" t="s">
        <v>125922</v>
      </c>
      <c r="H8330" t="s">
        <v>181041</v>
      </c>
      <c r="J8330" t="s">
        <v>275683</v>
      </c>
    </row>
    <row r="8331" spans="1:10">
      <c r="A8331" t="s">
        <v>8321</v>
      </c>
      <c r="B8331" t="s">
        <v>64067</v>
      </c>
      <c r="C8331">
        <v>290485294</v>
      </c>
      <c r="D8331" t="s">
        <v>111326</v>
      </c>
      <c r="E8331" t="s">
        <v>113673</v>
      </c>
      <c r="F8331">
        <v>12</v>
      </c>
      <c r="G8331" t="s">
        <v>125923</v>
      </c>
      <c r="H8331" t="s">
        <v>181042</v>
      </c>
      <c r="I8331" t="s">
        <v>234427</v>
      </c>
      <c r="J8331" t="s">
        <v>275684</v>
      </c>
    </row>
    <row r="8332" spans="1:10">
      <c r="A8332" t="s">
        <v>8322</v>
      </c>
      <c r="B8332" t="s">
        <v>64068</v>
      </c>
      <c r="C8332">
        <v>291422592</v>
      </c>
      <c r="D8332" t="s">
        <v>111326</v>
      </c>
      <c r="E8332" t="s">
        <v>113669</v>
      </c>
      <c r="F8332">
        <v>1</v>
      </c>
      <c r="G8332" t="s">
        <v>125924</v>
      </c>
      <c r="H8332" t="s">
        <v>181043</v>
      </c>
      <c r="J8332" t="s">
        <v>275685</v>
      </c>
    </row>
    <row r="8333" spans="1:10">
      <c r="A8333" t="s">
        <v>8323</v>
      </c>
      <c r="B8333" t="s">
        <v>64069</v>
      </c>
      <c r="C8333">
        <v>289780082</v>
      </c>
      <c r="D8333" t="s">
        <v>111326</v>
      </c>
      <c r="E8333" t="s">
        <v>112841</v>
      </c>
      <c r="F8333">
        <v>1</v>
      </c>
      <c r="G8333" t="s">
        <v>125925</v>
      </c>
      <c r="H8333" t="s">
        <v>181044</v>
      </c>
      <c r="J8333" t="s">
        <v>275686</v>
      </c>
    </row>
    <row r="8334" spans="1:10">
      <c r="A8334" t="s">
        <v>8324</v>
      </c>
      <c r="B8334" t="s">
        <v>64070</v>
      </c>
      <c r="C8334">
        <v>291415469</v>
      </c>
      <c r="D8334" t="s">
        <v>111326</v>
      </c>
      <c r="E8334" t="s">
        <v>113673</v>
      </c>
      <c r="F8334">
        <v>2</v>
      </c>
      <c r="G8334" t="s">
        <v>125926</v>
      </c>
      <c r="H8334" t="s">
        <v>181045</v>
      </c>
      <c r="I8334" t="s">
        <v>125926</v>
      </c>
      <c r="J8334" t="s">
        <v>275687</v>
      </c>
    </row>
    <row r="8335" spans="1:10">
      <c r="A8335" t="s">
        <v>8325</v>
      </c>
      <c r="B8335" t="s">
        <v>64071</v>
      </c>
      <c r="C8335">
        <v>291419225</v>
      </c>
      <c r="D8335" t="s">
        <v>111326</v>
      </c>
      <c r="E8335" t="s">
        <v>113671</v>
      </c>
      <c r="F8335">
        <v>1</v>
      </c>
      <c r="G8335" t="s">
        <v>125927</v>
      </c>
      <c r="H8335" t="s">
        <v>181046</v>
      </c>
      <c r="I8335" t="s">
        <v>234428</v>
      </c>
      <c r="J8335" t="s">
        <v>275688</v>
      </c>
    </row>
    <row r="8336" spans="1:10">
      <c r="A8336" t="s">
        <v>8326</v>
      </c>
      <c r="B8336" t="s">
        <v>64072</v>
      </c>
      <c r="C8336">
        <v>290521179</v>
      </c>
      <c r="D8336" t="s">
        <v>111326</v>
      </c>
      <c r="E8336" t="s">
        <v>113677</v>
      </c>
      <c r="F8336">
        <v>6</v>
      </c>
      <c r="G8336" t="s">
        <v>125928</v>
      </c>
      <c r="H8336" t="s">
        <v>181047</v>
      </c>
      <c r="I8336" t="s">
        <v>234429</v>
      </c>
      <c r="J8336" t="s">
        <v>275689</v>
      </c>
    </row>
    <row r="8337" spans="1:10">
      <c r="A8337" t="s">
        <v>8327</v>
      </c>
      <c r="B8337" t="s">
        <v>64073</v>
      </c>
      <c r="C8337">
        <v>290521499</v>
      </c>
      <c r="D8337" t="s">
        <v>111326</v>
      </c>
      <c r="E8337" t="s">
        <v>113673</v>
      </c>
      <c r="F8337">
        <v>4</v>
      </c>
      <c r="G8337" t="s">
        <v>125929</v>
      </c>
      <c r="H8337" t="s">
        <v>181048</v>
      </c>
      <c r="I8337" t="s">
        <v>234430</v>
      </c>
      <c r="J8337" t="s">
        <v>275690</v>
      </c>
    </row>
    <row r="8338" spans="1:10">
      <c r="A8338" t="s">
        <v>8328</v>
      </c>
      <c r="B8338" t="s">
        <v>64074</v>
      </c>
      <c r="C8338">
        <v>291035121</v>
      </c>
      <c r="D8338" t="s">
        <v>111742</v>
      </c>
      <c r="E8338" t="s">
        <v>113768</v>
      </c>
      <c r="F8338">
        <v>349</v>
      </c>
      <c r="G8338" t="s">
        <v>125930</v>
      </c>
      <c r="H8338" t="s">
        <v>181049</v>
      </c>
      <c r="I8338" t="s">
        <v>234431</v>
      </c>
      <c r="J8338" t="s">
        <v>275691</v>
      </c>
    </row>
    <row r="8339" spans="1:10">
      <c r="A8339" t="s">
        <v>8329</v>
      </c>
      <c r="B8339" t="s">
        <v>64075</v>
      </c>
      <c r="C8339">
        <v>291431251</v>
      </c>
      <c r="D8339" t="s">
        <v>111326</v>
      </c>
      <c r="E8339" t="s">
        <v>113673</v>
      </c>
      <c r="F8339">
        <v>25</v>
      </c>
      <c r="G8339" t="s">
        <v>125931</v>
      </c>
      <c r="H8339" t="s">
        <v>181050</v>
      </c>
      <c r="I8339" t="s">
        <v>234432</v>
      </c>
      <c r="J8339" t="s">
        <v>275692</v>
      </c>
    </row>
    <row r="8340" spans="1:10">
      <c r="A8340" t="s">
        <v>8330</v>
      </c>
      <c r="B8340" t="s">
        <v>64076</v>
      </c>
      <c r="C8340">
        <v>291441413</v>
      </c>
      <c r="D8340" t="s">
        <v>111326</v>
      </c>
      <c r="E8340" t="s">
        <v>113679</v>
      </c>
      <c r="F8340">
        <v>32</v>
      </c>
      <c r="G8340" t="s">
        <v>125932</v>
      </c>
      <c r="H8340" t="s">
        <v>181051</v>
      </c>
      <c r="I8340" t="s">
        <v>234433</v>
      </c>
      <c r="J8340" t="s">
        <v>275693</v>
      </c>
    </row>
    <row r="8341" spans="1:10">
      <c r="A8341" t="s">
        <v>8331</v>
      </c>
      <c r="B8341" t="s">
        <v>64077</v>
      </c>
      <c r="C8341">
        <v>290490385</v>
      </c>
      <c r="D8341" t="s">
        <v>111326</v>
      </c>
      <c r="E8341" t="s">
        <v>113669</v>
      </c>
      <c r="F8341">
        <v>6</v>
      </c>
      <c r="G8341" t="s">
        <v>125933</v>
      </c>
      <c r="H8341" t="s">
        <v>181052</v>
      </c>
      <c r="J8341" t="s">
        <v>275694</v>
      </c>
    </row>
    <row r="8342" spans="1:10">
      <c r="A8342" t="s">
        <v>8332</v>
      </c>
      <c r="B8342" t="s">
        <v>64078</v>
      </c>
      <c r="C8342">
        <v>291427858</v>
      </c>
      <c r="D8342" t="s">
        <v>111326</v>
      </c>
      <c r="E8342" t="s">
        <v>112841</v>
      </c>
      <c r="F8342">
        <v>172</v>
      </c>
      <c r="G8342" t="s">
        <v>125934</v>
      </c>
      <c r="H8342" t="s">
        <v>181053</v>
      </c>
      <c r="I8342" t="s">
        <v>234434</v>
      </c>
      <c r="J8342" t="s">
        <v>275695</v>
      </c>
    </row>
    <row r="8343" spans="1:10">
      <c r="A8343" t="s">
        <v>8333</v>
      </c>
      <c r="B8343" t="s">
        <v>64079</v>
      </c>
      <c r="C8343">
        <v>291433382</v>
      </c>
      <c r="D8343" t="s">
        <v>111740</v>
      </c>
      <c r="E8343" t="s">
        <v>113710</v>
      </c>
      <c r="F8343">
        <v>8</v>
      </c>
      <c r="G8343" t="s">
        <v>125935</v>
      </c>
      <c r="H8343" t="s">
        <v>181054</v>
      </c>
      <c r="I8343" t="s">
        <v>234435</v>
      </c>
      <c r="J8343" t="s">
        <v>275696</v>
      </c>
    </row>
    <row r="8344" spans="1:10">
      <c r="A8344" t="s">
        <v>8334</v>
      </c>
      <c r="B8344" t="s">
        <v>64080</v>
      </c>
      <c r="C8344">
        <v>290485348</v>
      </c>
      <c r="D8344" t="s">
        <v>111326</v>
      </c>
      <c r="E8344" t="s">
        <v>113669</v>
      </c>
      <c r="F8344">
        <v>2</v>
      </c>
      <c r="G8344" t="s">
        <v>125936</v>
      </c>
      <c r="H8344" t="s">
        <v>181055</v>
      </c>
      <c r="I8344" t="s">
        <v>234436</v>
      </c>
      <c r="J8344" t="s">
        <v>275697</v>
      </c>
    </row>
    <row r="8345" spans="1:10">
      <c r="A8345" t="s">
        <v>8335</v>
      </c>
      <c r="B8345" t="s">
        <v>64081</v>
      </c>
      <c r="C8345">
        <v>291433792</v>
      </c>
      <c r="D8345" t="s">
        <v>111326</v>
      </c>
      <c r="E8345" t="s">
        <v>113669</v>
      </c>
      <c r="F8345">
        <v>3</v>
      </c>
      <c r="G8345" t="s">
        <v>125937</v>
      </c>
      <c r="H8345" t="s">
        <v>181056</v>
      </c>
      <c r="I8345" t="s">
        <v>234437</v>
      </c>
      <c r="J8345" t="s">
        <v>275698</v>
      </c>
    </row>
    <row r="8346" spans="1:10">
      <c r="A8346" t="s">
        <v>8336</v>
      </c>
      <c r="B8346" t="s">
        <v>64082</v>
      </c>
      <c r="C8346">
        <v>291416607</v>
      </c>
      <c r="D8346" t="s">
        <v>111326</v>
      </c>
      <c r="E8346" t="s">
        <v>113670</v>
      </c>
      <c r="F8346">
        <v>1</v>
      </c>
      <c r="G8346" t="s">
        <v>125938</v>
      </c>
      <c r="H8346" t="s">
        <v>181057</v>
      </c>
      <c r="I8346" t="s">
        <v>234438</v>
      </c>
      <c r="J8346" t="s">
        <v>275699</v>
      </c>
    </row>
    <row r="8347" spans="1:10">
      <c r="A8347" t="s">
        <v>8337</v>
      </c>
      <c r="B8347" t="s">
        <v>64083</v>
      </c>
      <c r="C8347">
        <v>291432111</v>
      </c>
      <c r="D8347" t="s">
        <v>111326</v>
      </c>
      <c r="E8347" t="s">
        <v>113675</v>
      </c>
      <c r="F8347">
        <v>1</v>
      </c>
      <c r="G8347" t="s">
        <v>125939</v>
      </c>
      <c r="H8347" t="s">
        <v>181058</v>
      </c>
      <c r="I8347" t="s">
        <v>234439</v>
      </c>
      <c r="J8347" t="s">
        <v>275700</v>
      </c>
    </row>
    <row r="8348" spans="1:10">
      <c r="A8348" t="s">
        <v>8338</v>
      </c>
      <c r="B8348" t="s">
        <v>64084</v>
      </c>
      <c r="C8348">
        <v>290520520</v>
      </c>
      <c r="D8348" t="s">
        <v>111326</v>
      </c>
      <c r="E8348" t="s">
        <v>112841</v>
      </c>
      <c r="F8348">
        <v>18</v>
      </c>
      <c r="G8348" t="s">
        <v>125940</v>
      </c>
      <c r="H8348" t="s">
        <v>181059</v>
      </c>
      <c r="I8348" t="s">
        <v>234440</v>
      </c>
      <c r="J8348" t="s">
        <v>275701</v>
      </c>
    </row>
    <row r="8349" spans="1:10">
      <c r="A8349" t="s">
        <v>8339</v>
      </c>
      <c r="B8349" t="s">
        <v>64085</v>
      </c>
      <c r="C8349">
        <v>289780090</v>
      </c>
      <c r="D8349" t="s">
        <v>111326</v>
      </c>
      <c r="E8349" t="s">
        <v>113671</v>
      </c>
      <c r="F8349">
        <v>7</v>
      </c>
      <c r="G8349" t="s">
        <v>125941</v>
      </c>
      <c r="H8349" t="s">
        <v>181060</v>
      </c>
      <c r="J8349" t="s">
        <v>275702</v>
      </c>
    </row>
    <row r="8350" spans="1:10">
      <c r="A8350" t="s">
        <v>8340</v>
      </c>
      <c r="B8350" t="s">
        <v>64086</v>
      </c>
      <c r="C8350">
        <v>291427727</v>
      </c>
      <c r="D8350" t="s">
        <v>111326</v>
      </c>
      <c r="E8350" t="s">
        <v>112841</v>
      </c>
      <c r="F8350">
        <v>8</v>
      </c>
      <c r="G8350" t="s">
        <v>125942</v>
      </c>
      <c r="H8350" t="s">
        <v>181061</v>
      </c>
      <c r="I8350" t="s">
        <v>234441</v>
      </c>
      <c r="J8350" t="s">
        <v>275703</v>
      </c>
    </row>
    <row r="8351" spans="1:10">
      <c r="A8351" t="s">
        <v>8341</v>
      </c>
      <c r="B8351" t="s">
        <v>64087</v>
      </c>
      <c r="C8351">
        <v>291422818</v>
      </c>
      <c r="D8351" t="s">
        <v>111326</v>
      </c>
      <c r="E8351" t="s">
        <v>113669</v>
      </c>
      <c r="F8351">
        <v>12</v>
      </c>
      <c r="G8351" t="s">
        <v>125943</v>
      </c>
      <c r="H8351" t="s">
        <v>181062</v>
      </c>
      <c r="J8351" t="s">
        <v>275704</v>
      </c>
    </row>
    <row r="8352" spans="1:10">
      <c r="A8352" t="s">
        <v>8342</v>
      </c>
      <c r="B8352" t="s">
        <v>64088</v>
      </c>
      <c r="C8352">
        <v>290486765</v>
      </c>
      <c r="D8352" t="s">
        <v>111326</v>
      </c>
      <c r="E8352" t="s">
        <v>113677</v>
      </c>
      <c r="F8352">
        <v>3</v>
      </c>
      <c r="G8352" t="s">
        <v>125944</v>
      </c>
      <c r="H8352" t="s">
        <v>181063</v>
      </c>
      <c r="I8352" t="s">
        <v>234442</v>
      </c>
      <c r="J8352" t="s">
        <v>275705</v>
      </c>
    </row>
    <row r="8353" spans="1:10">
      <c r="A8353" t="s">
        <v>8343</v>
      </c>
      <c r="B8353" t="s">
        <v>64089</v>
      </c>
      <c r="C8353">
        <v>291445853</v>
      </c>
      <c r="D8353" t="s">
        <v>111365</v>
      </c>
      <c r="E8353" t="s">
        <v>113769</v>
      </c>
      <c r="F8353">
        <v>65</v>
      </c>
      <c r="G8353" t="s">
        <v>125945</v>
      </c>
      <c r="H8353" t="s">
        <v>181064</v>
      </c>
      <c r="I8353" t="s">
        <v>234443</v>
      </c>
      <c r="J8353" t="s">
        <v>275706</v>
      </c>
    </row>
    <row r="8354" spans="1:10">
      <c r="A8354" t="s">
        <v>8344</v>
      </c>
      <c r="B8354" t="s">
        <v>64090</v>
      </c>
      <c r="C8354">
        <v>291429661</v>
      </c>
      <c r="D8354" t="s">
        <v>111326</v>
      </c>
      <c r="E8354" t="s">
        <v>113669</v>
      </c>
      <c r="F8354">
        <v>39</v>
      </c>
      <c r="G8354" t="s">
        <v>125946</v>
      </c>
      <c r="H8354" t="s">
        <v>181065</v>
      </c>
      <c r="I8354" t="s">
        <v>234444</v>
      </c>
      <c r="J8354" t="s">
        <v>275707</v>
      </c>
    </row>
    <row r="8355" spans="1:10">
      <c r="A8355" t="s">
        <v>8345</v>
      </c>
      <c r="B8355" t="s">
        <v>64091</v>
      </c>
      <c r="C8355">
        <v>291424475</v>
      </c>
      <c r="D8355" t="s">
        <v>111326</v>
      </c>
      <c r="E8355" t="s">
        <v>113673</v>
      </c>
      <c r="F8355">
        <v>2</v>
      </c>
      <c r="G8355" t="s">
        <v>125947</v>
      </c>
      <c r="H8355" t="s">
        <v>181066</v>
      </c>
      <c r="J8355" t="s">
        <v>275708</v>
      </c>
    </row>
    <row r="8356" spans="1:10">
      <c r="A8356" t="s">
        <v>8346</v>
      </c>
      <c r="B8356" t="s">
        <v>64092</v>
      </c>
      <c r="C8356">
        <v>290492579</v>
      </c>
      <c r="D8356" t="s">
        <v>111326</v>
      </c>
      <c r="E8356" t="s">
        <v>113679</v>
      </c>
      <c r="F8356">
        <v>2</v>
      </c>
      <c r="G8356" t="s">
        <v>125948</v>
      </c>
      <c r="H8356" t="s">
        <v>181067</v>
      </c>
      <c r="J8356" t="s">
        <v>275709</v>
      </c>
    </row>
    <row r="8357" spans="1:10">
      <c r="A8357" t="s">
        <v>8347</v>
      </c>
      <c r="B8357" t="s">
        <v>64093</v>
      </c>
      <c r="C8357">
        <v>290487990</v>
      </c>
      <c r="D8357" t="s">
        <v>111326</v>
      </c>
      <c r="E8357" t="s">
        <v>112841</v>
      </c>
      <c r="F8357">
        <v>117</v>
      </c>
      <c r="G8357" t="s">
        <v>125949</v>
      </c>
      <c r="H8357" t="s">
        <v>181068</v>
      </c>
      <c r="I8357" t="s">
        <v>234445</v>
      </c>
      <c r="J8357" t="s">
        <v>275710</v>
      </c>
    </row>
    <row r="8358" spans="1:10">
      <c r="A8358" t="s">
        <v>8348</v>
      </c>
      <c r="B8358" t="s">
        <v>64094</v>
      </c>
      <c r="C8358">
        <v>290523239</v>
      </c>
      <c r="D8358" t="s">
        <v>111326</v>
      </c>
      <c r="E8358" t="s">
        <v>113671</v>
      </c>
      <c r="F8358">
        <v>5</v>
      </c>
      <c r="G8358" t="s">
        <v>125950</v>
      </c>
      <c r="H8358" t="s">
        <v>181069</v>
      </c>
      <c r="I8358" t="s">
        <v>234446</v>
      </c>
      <c r="J8358" t="s">
        <v>275711</v>
      </c>
    </row>
    <row r="8359" spans="1:10">
      <c r="A8359" t="s">
        <v>8349</v>
      </c>
      <c r="B8359" t="s">
        <v>64095</v>
      </c>
      <c r="C8359">
        <v>290488388</v>
      </c>
      <c r="D8359" t="s">
        <v>111326</v>
      </c>
      <c r="E8359" t="s">
        <v>113673</v>
      </c>
      <c r="F8359">
        <v>2</v>
      </c>
      <c r="G8359" t="s">
        <v>125951</v>
      </c>
      <c r="H8359" t="s">
        <v>181070</v>
      </c>
      <c r="I8359" t="s">
        <v>234447</v>
      </c>
      <c r="J8359" t="s">
        <v>275712</v>
      </c>
    </row>
    <row r="8360" spans="1:10">
      <c r="A8360" t="s">
        <v>8350</v>
      </c>
      <c r="B8360" t="s">
        <v>64096</v>
      </c>
      <c r="C8360">
        <v>290489325</v>
      </c>
      <c r="D8360" t="s">
        <v>111326</v>
      </c>
      <c r="E8360" t="s">
        <v>112841</v>
      </c>
      <c r="F8360">
        <v>10</v>
      </c>
      <c r="G8360" t="s">
        <v>125952</v>
      </c>
      <c r="H8360" t="s">
        <v>181071</v>
      </c>
      <c r="J8360" t="s">
        <v>275713</v>
      </c>
    </row>
    <row r="8361" spans="1:10">
      <c r="A8361" t="s">
        <v>8351</v>
      </c>
      <c r="B8361" t="s">
        <v>64097</v>
      </c>
      <c r="C8361">
        <v>291421076</v>
      </c>
      <c r="D8361" t="s">
        <v>111326</v>
      </c>
      <c r="E8361" t="s">
        <v>113675</v>
      </c>
      <c r="F8361">
        <v>3</v>
      </c>
      <c r="G8361" t="s">
        <v>125953</v>
      </c>
      <c r="H8361" t="s">
        <v>181072</v>
      </c>
      <c r="I8361" t="s">
        <v>234448</v>
      </c>
      <c r="J8361" t="s">
        <v>275714</v>
      </c>
    </row>
    <row r="8362" spans="1:10">
      <c r="A8362" t="s">
        <v>8352</v>
      </c>
      <c r="B8362" t="s">
        <v>8352</v>
      </c>
      <c r="C8362">
        <v>291426736</v>
      </c>
      <c r="D8362" t="s">
        <v>111326</v>
      </c>
      <c r="E8362" t="s">
        <v>113685</v>
      </c>
      <c r="F8362">
        <v>1</v>
      </c>
      <c r="G8362" t="s">
        <v>125954</v>
      </c>
      <c r="H8362" t="s">
        <v>181073</v>
      </c>
      <c r="I8362" t="s">
        <v>234449</v>
      </c>
      <c r="J8362" t="s">
        <v>275715</v>
      </c>
    </row>
    <row r="8363" spans="1:10">
      <c r="A8363" t="s">
        <v>8353</v>
      </c>
      <c r="B8363" t="s">
        <v>64098</v>
      </c>
      <c r="C8363">
        <v>291416145</v>
      </c>
      <c r="D8363" t="s">
        <v>111326</v>
      </c>
      <c r="E8363" t="s">
        <v>113670</v>
      </c>
      <c r="F8363">
        <v>3</v>
      </c>
      <c r="G8363" t="s">
        <v>125955</v>
      </c>
      <c r="H8363" t="s">
        <v>181074</v>
      </c>
      <c r="I8363" t="s">
        <v>234450</v>
      </c>
      <c r="J8363" t="s">
        <v>275716</v>
      </c>
    </row>
    <row r="8364" spans="1:10">
      <c r="A8364" t="s">
        <v>8354</v>
      </c>
      <c r="B8364" t="s">
        <v>64099</v>
      </c>
      <c r="C8364">
        <v>291434473</v>
      </c>
      <c r="D8364" t="s">
        <v>111326</v>
      </c>
      <c r="E8364" t="s">
        <v>113673</v>
      </c>
      <c r="F8364">
        <v>3</v>
      </c>
      <c r="G8364" t="s">
        <v>125956</v>
      </c>
      <c r="H8364" t="s">
        <v>181075</v>
      </c>
      <c r="I8364" t="s">
        <v>234451</v>
      </c>
      <c r="J8364" t="s">
        <v>275717</v>
      </c>
    </row>
    <row r="8365" spans="1:10">
      <c r="A8365" t="s">
        <v>8355</v>
      </c>
      <c r="B8365" t="s">
        <v>64100</v>
      </c>
      <c r="C8365">
        <v>291428780</v>
      </c>
      <c r="D8365" t="s">
        <v>111326</v>
      </c>
      <c r="E8365" t="s">
        <v>113673</v>
      </c>
      <c r="F8365">
        <v>1</v>
      </c>
      <c r="G8365" t="s">
        <v>125957</v>
      </c>
      <c r="H8365" t="s">
        <v>181076</v>
      </c>
      <c r="J8365" t="s">
        <v>275718</v>
      </c>
    </row>
    <row r="8366" spans="1:10">
      <c r="A8366" t="s">
        <v>8356</v>
      </c>
      <c r="B8366" t="s">
        <v>64101</v>
      </c>
      <c r="C8366">
        <v>291425947</v>
      </c>
      <c r="D8366" t="s">
        <v>111326</v>
      </c>
      <c r="E8366" t="s">
        <v>113675</v>
      </c>
      <c r="F8366">
        <v>549</v>
      </c>
      <c r="G8366" t="s">
        <v>125958</v>
      </c>
      <c r="H8366" t="s">
        <v>181077</v>
      </c>
      <c r="I8366" t="s">
        <v>234452</v>
      </c>
      <c r="J8366" t="s">
        <v>275719</v>
      </c>
    </row>
    <row r="8367" spans="1:10">
      <c r="A8367" t="s">
        <v>8357</v>
      </c>
      <c r="B8367" t="s">
        <v>64102</v>
      </c>
      <c r="C8367">
        <v>290490349</v>
      </c>
      <c r="D8367" t="s">
        <v>111326</v>
      </c>
      <c r="E8367" t="s">
        <v>113669</v>
      </c>
      <c r="F8367">
        <v>1</v>
      </c>
      <c r="G8367" t="s">
        <v>125959</v>
      </c>
      <c r="H8367" t="s">
        <v>181078</v>
      </c>
      <c r="I8367" t="s">
        <v>234453</v>
      </c>
      <c r="J8367" t="s">
        <v>275720</v>
      </c>
    </row>
    <row r="8368" spans="1:10">
      <c r="A8368" t="s">
        <v>8358</v>
      </c>
      <c r="B8368" t="s">
        <v>64103</v>
      </c>
      <c r="C8368">
        <v>290520788</v>
      </c>
      <c r="D8368" t="s">
        <v>111326</v>
      </c>
      <c r="E8368" t="s">
        <v>113673</v>
      </c>
      <c r="F8368">
        <v>1</v>
      </c>
      <c r="G8368" t="s">
        <v>125960</v>
      </c>
      <c r="H8368" t="s">
        <v>181079</v>
      </c>
      <c r="I8368" t="s">
        <v>234454</v>
      </c>
      <c r="J8368" t="s">
        <v>275721</v>
      </c>
    </row>
    <row r="8369" spans="1:10">
      <c r="A8369" t="s">
        <v>8359</v>
      </c>
      <c r="B8369" t="s">
        <v>64104</v>
      </c>
      <c r="C8369">
        <v>290482512</v>
      </c>
      <c r="D8369" t="s">
        <v>111365</v>
      </c>
      <c r="E8369" t="s">
        <v>113770</v>
      </c>
      <c r="F8369">
        <v>17</v>
      </c>
      <c r="G8369" t="s">
        <v>125961</v>
      </c>
      <c r="H8369" t="s">
        <v>181080</v>
      </c>
      <c r="I8369" t="s">
        <v>234455</v>
      </c>
      <c r="J8369" t="s">
        <v>275722</v>
      </c>
    </row>
    <row r="8370" spans="1:10">
      <c r="A8370" t="s">
        <v>8360</v>
      </c>
      <c r="B8370" t="s">
        <v>64105</v>
      </c>
      <c r="C8370">
        <v>290488781</v>
      </c>
      <c r="D8370" t="s">
        <v>111326</v>
      </c>
      <c r="E8370" t="s">
        <v>113673</v>
      </c>
      <c r="F8370">
        <v>25</v>
      </c>
      <c r="G8370" t="s">
        <v>125962</v>
      </c>
      <c r="H8370" t="s">
        <v>181081</v>
      </c>
      <c r="I8370" t="s">
        <v>234456</v>
      </c>
      <c r="J8370" t="s">
        <v>275723</v>
      </c>
    </row>
    <row r="8371" spans="1:10">
      <c r="A8371" t="s">
        <v>8361</v>
      </c>
      <c r="B8371" t="s">
        <v>64106</v>
      </c>
      <c r="C8371">
        <v>290520699</v>
      </c>
      <c r="D8371" t="s">
        <v>111326</v>
      </c>
      <c r="E8371" t="s">
        <v>113669</v>
      </c>
      <c r="F8371">
        <v>24</v>
      </c>
      <c r="G8371" t="s">
        <v>125963</v>
      </c>
      <c r="H8371" t="s">
        <v>181082</v>
      </c>
      <c r="I8371" t="s">
        <v>234457</v>
      </c>
      <c r="J8371" t="s">
        <v>275724</v>
      </c>
    </row>
    <row r="8372" spans="1:10">
      <c r="A8372" t="s">
        <v>8362</v>
      </c>
      <c r="B8372" t="s">
        <v>64107</v>
      </c>
      <c r="C8372">
        <v>292000089</v>
      </c>
      <c r="D8372" t="s">
        <v>111771</v>
      </c>
      <c r="E8372" t="s">
        <v>113771</v>
      </c>
      <c r="F8372">
        <v>73</v>
      </c>
      <c r="G8372" t="s">
        <v>125964</v>
      </c>
      <c r="H8372" t="s">
        <v>181083</v>
      </c>
      <c r="I8372" t="s">
        <v>234458</v>
      </c>
      <c r="J8372" t="s">
        <v>275725</v>
      </c>
    </row>
    <row r="8373" spans="1:10">
      <c r="A8373" t="s">
        <v>8363</v>
      </c>
      <c r="B8373" t="s">
        <v>64108</v>
      </c>
      <c r="C8373">
        <v>290491587</v>
      </c>
      <c r="D8373" t="s">
        <v>111326</v>
      </c>
      <c r="E8373" t="s">
        <v>113673</v>
      </c>
      <c r="F8373">
        <v>4</v>
      </c>
      <c r="G8373" t="s">
        <v>125965</v>
      </c>
      <c r="H8373" t="s">
        <v>181084</v>
      </c>
      <c r="J8373" t="s">
        <v>275726</v>
      </c>
    </row>
    <row r="8374" spans="1:10">
      <c r="A8374" t="s">
        <v>8364</v>
      </c>
      <c r="B8374" t="s">
        <v>64109</v>
      </c>
      <c r="C8374">
        <v>291443563</v>
      </c>
      <c r="D8374" t="s">
        <v>111326</v>
      </c>
      <c r="E8374" t="s">
        <v>113683</v>
      </c>
      <c r="F8374">
        <v>6</v>
      </c>
      <c r="G8374" t="s">
        <v>125966</v>
      </c>
      <c r="H8374" t="s">
        <v>181085</v>
      </c>
      <c r="J8374" t="s">
        <v>275727</v>
      </c>
    </row>
    <row r="8375" spans="1:10">
      <c r="A8375" t="s">
        <v>8365</v>
      </c>
      <c r="B8375" t="s">
        <v>64110</v>
      </c>
      <c r="C8375">
        <v>279217320</v>
      </c>
      <c r="D8375" t="s">
        <v>111326</v>
      </c>
      <c r="E8375" t="s">
        <v>113682</v>
      </c>
      <c r="F8375">
        <v>11</v>
      </c>
      <c r="G8375" t="s">
        <v>125967</v>
      </c>
      <c r="H8375" t="s">
        <v>181086</v>
      </c>
      <c r="I8375" t="s">
        <v>234459</v>
      </c>
      <c r="J8375" t="s">
        <v>275728</v>
      </c>
    </row>
    <row r="8376" spans="1:10">
      <c r="A8376" t="s">
        <v>8366</v>
      </c>
      <c r="B8376" t="s">
        <v>64111</v>
      </c>
      <c r="C8376">
        <v>291433122</v>
      </c>
      <c r="D8376" t="s">
        <v>111326</v>
      </c>
      <c r="E8376" t="s">
        <v>113690</v>
      </c>
      <c r="F8376">
        <v>18</v>
      </c>
      <c r="G8376" t="s">
        <v>125968</v>
      </c>
      <c r="H8376" t="s">
        <v>181087</v>
      </c>
      <c r="I8376" t="s">
        <v>234460</v>
      </c>
      <c r="J8376" t="s">
        <v>275729</v>
      </c>
    </row>
    <row r="8377" spans="1:10">
      <c r="A8377" t="s">
        <v>8367</v>
      </c>
      <c r="B8377" t="s">
        <v>64112</v>
      </c>
      <c r="C8377">
        <v>291425013</v>
      </c>
      <c r="D8377" t="s">
        <v>111365</v>
      </c>
      <c r="E8377" t="s">
        <v>113711</v>
      </c>
      <c r="F8377">
        <v>38</v>
      </c>
      <c r="G8377" t="s">
        <v>125969</v>
      </c>
      <c r="H8377" t="s">
        <v>181088</v>
      </c>
      <c r="I8377" t="s">
        <v>234461</v>
      </c>
      <c r="J8377" t="s">
        <v>275730</v>
      </c>
    </row>
    <row r="8378" spans="1:10">
      <c r="A8378" t="s">
        <v>8368</v>
      </c>
      <c r="B8378" t="s">
        <v>64113</v>
      </c>
      <c r="C8378">
        <v>291416156</v>
      </c>
      <c r="D8378" t="s">
        <v>111326</v>
      </c>
      <c r="E8378" t="s">
        <v>112841</v>
      </c>
      <c r="F8378">
        <v>168</v>
      </c>
      <c r="G8378" t="s">
        <v>125970</v>
      </c>
      <c r="H8378" t="s">
        <v>181089</v>
      </c>
      <c r="I8378" t="s">
        <v>234462</v>
      </c>
      <c r="J8378" t="s">
        <v>275731</v>
      </c>
    </row>
    <row r="8379" spans="1:10">
      <c r="A8379" t="s">
        <v>8369</v>
      </c>
      <c r="B8379" t="s">
        <v>64114</v>
      </c>
      <c r="C8379">
        <v>291422456</v>
      </c>
      <c r="D8379" t="s">
        <v>111326</v>
      </c>
      <c r="E8379" t="s">
        <v>113673</v>
      </c>
      <c r="F8379">
        <v>39</v>
      </c>
      <c r="G8379" t="s">
        <v>125971</v>
      </c>
      <c r="H8379" t="s">
        <v>181090</v>
      </c>
      <c r="I8379" t="s">
        <v>234463</v>
      </c>
      <c r="J8379" t="s">
        <v>275732</v>
      </c>
    </row>
    <row r="8380" spans="1:10">
      <c r="A8380" t="s">
        <v>8370</v>
      </c>
      <c r="B8380" t="s">
        <v>64115</v>
      </c>
      <c r="C8380">
        <v>291428085</v>
      </c>
      <c r="D8380" t="s">
        <v>111326</v>
      </c>
      <c r="E8380" t="s">
        <v>112841</v>
      </c>
      <c r="F8380">
        <v>1</v>
      </c>
      <c r="G8380" t="s">
        <v>125972</v>
      </c>
      <c r="H8380" t="s">
        <v>181091</v>
      </c>
      <c r="I8380" t="s">
        <v>125972</v>
      </c>
      <c r="J8380" t="s">
        <v>275733</v>
      </c>
    </row>
    <row r="8381" spans="1:10">
      <c r="A8381" t="s">
        <v>8371</v>
      </c>
      <c r="B8381" t="s">
        <v>64116</v>
      </c>
      <c r="C8381">
        <v>290490729</v>
      </c>
      <c r="D8381" t="s">
        <v>111772</v>
      </c>
      <c r="E8381" t="s">
        <v>113772</v>
      </c>
      <c r="F8381">
        <v>22</v>
      </c>
      <c r="G8381" t="s">
        <v>125973</v>
      </c>
      <c r="H8381" t="s">
        <v>181092</v>
      </c>
      <c r="I8381" t="s">
        <v>234464</v>
      </c>
      <c r="J8381" t="s">
        <v>275734</v>
      </c>
    </row>
    <row r="8382" spans="1:10">
      <c r="A8382" t="s">
        <v>8372</v>
      </c>
      <c r="B8382" t="s">
        <v>64117</v>
      </c>
      <c r="C8382">
        <v>291419206</v>
      </c>
      <c r="D8382" t="s">
        <v>111326</v>
      </c>
      <c r="E8382" t="s">
        <v>113669</v>
      </c>
      <c r="F8382">
        <v>3</v>
      </c>
      <c r="G8382" t="s">
        <v>125974</v>
      </c>
      <c r="H8382" t="s">
        <v>181093</v>
      </c>
      <c r="J8382" t="s">
        <v>275735</v>
      </c>
    </row>
    <row r="8383" spans="1:10">
      <c r="A8383" t="s">
        <v>8373</v>
      </c>
      <c r="B8383" t="s">
        <v>64118</v>
      </c>
      <c r="C8383">
        <v>291429013</v>
      </c>
      <c r="D8383" t="s">
        <v>111326</v>
      </c>
      <c r="E8383" t="s">
        <v>112841</v>
      </c>
      <c r="F8383">
        <v>23</v>
      </c>
      <c r="G8383" t="s">
        <v>125975</v>
      </c>
      <c r="H8383" t="s">
        <v>181094</v>
      </c>
      <c r="I8383" t="s">
        <v>234465</v>
      </c>
      <c r="J8383" t="s">
        <v>275736</v>
      </c>
    </row>
    <row r="8384" spans="1:10">
      <c r="A8384" t="s">
        <v>8374</v>
      </c>
      <c r="B8384" t="s">
        <v>64119</v>
      </c>
      <c r="C8384">
        <v>291428704</v>
      </c>
      <c r="D8384" t="s">
        <v>111326</v>
      </c>
      <c r="E8384" t="s">
        <v>113669</v>
      </c>
      <c r="F8384">
        <v>44</v>
      </c>
      <c r="G8384" t="s">
        <v>125976</v>
      </c>
      <c r="H8384" t="s">
        <v>181095</v>
      </c>
      <c r="J8384" t="s">
        <v>275737</v>
      </c>
    </row>
    <row r="8385" spans="1:10">
      <c r="A8385" t="s">
        <v>8375</v>
      </c>
      <c r="B8385" t="s">
        <v>64120</v>
      </c>
      <c r="C8385">
        <v>291436412</v>
      </c>
      <c r="D8385" t="s">
        <v>111326</v>
      </c>
      <c r="E8385" t="s">
        <v>113679</v>
      </c>
      <c r="F8385">
        <v>4</v>
      </c>
      <c r="G8385" t="s">
        <v>125977</v>
      </c>
      <c r="H8385" t="s">
        <v>181096</v>
      </c>
      <c r="J8385" t="s">
        <v>275738</v>
      </c>
    </row>
    <row r="8386" spans="1:10">
      <c r="A8386" t="s">
        <v>8376</v>
      </c>
      <c r="B8386" t="s">
        <v>64121</v>
      </c>
      <c r="C8386">
        <v>291443669</v>
      </c>
      <c r="D8386" t="s">
        <v>111326</v>
      </c>
      <c r="E8386" t="s">
        <v>112841</v>
      </c>
      <c r="F8386">
        <v>371</v>
      </c>
      <c r="G8386" t="s">
        <v>125978</v>
      </c>
      <c r="H8386" t="s">
        <v>181097</v>
      </c>
      <c r="J8386" t="s">
        <v>275739</v>
      </c>
    </row>
    <row r="8387" spans="1:10">
      <c r="A8387" t="s">
        <v>8377</v>
      </c>
      <c r="B8387" t="s">
        <v>64122</v>
      </c>
      <c r="C8387">
        <v>291441359</v>
      </c>
      <c r="D8387" t="s">
        <v>111326</v>
      </c>
      <c r="E8387" t="s">
        <v>113673</v>
      </c>
      <c r="F8387">
        <v>6</v>
      </c>
      <c r="G8387" t="s">
        <v>125979</v>
      </c>
      <c r="H8387" t="s">
        <v>181098</v>
      </c>
      <c r="I8387" t="s">
        <v>234466</v>
      </c>
      <c r="J8387" t="s">
        <v>275740</v>
      </c>
    </row>
    <row r="8388" spans="1:10">
      <c r="A8388" t="s">
        <v>8378</v>
      </c>
      <c r="B8388" t="s">
        <v>64123</v>
      </c>
      <c r="C8388">
        <v>291422666</v>
      </c>
      <c r="D8388" t="s">
        <v>111326</v>
      </c>
      <c r="E8388" t="s">
        <v>112765</v>
      </c>
      <c r="F8388">
        <v>6</v>
      </c>
      <c r="G8388" t="s">
        <v>125980</v>
      </c>
      <c r="H8388" t="s">
        <v>181099</v>
      </c>
      <c r="J8388" t="s">
        <v>275741</v>
      </c>
    </row>
    <row r="8389" spans="1:10">
      <c r="A8389" t="s">
        <v>8379</v>
      </c>
      <c r="B8389" t="s">
        <v>64124</v>
      </c>
      <c r="C8389">
        <v>291435464</v>
      </c>
      <c r="D8389" t="s">
        <v>111326</v>
      </c>
      <c r="E8389" t="s">
        <v>113675</v>
      </c>
      <c r="F8389">
        <v>41</v>
      </c>
      <c r="G8389" t="s">
        <v>125981</v>
      </c>
      <c r="H8389" t="s">
        <v>181100</v>
      </c>
      <c r="I8389" t="s">
        <v>234467</v>
      </c>
      <c r="J8389" t="s">
        <v>275742</v>
      </c>
    </row>
    <row r="8390" spans="1:10">
      <c r="A8390" t="s">
        <v>8380</v>
      </c>
      <c r="B8390" t="s">
        <v>64125</v>
      </c>
      <c r="C8390">
        <v>290524393</v>
      </c>
      <c r="D8390" t="s">
        <v>111326</v>
      </c>
      <c r="E8390" t="s">
        <v>112841</v>
      </c>
      <c r="F8390">
        <v>2</v>
      </c>
      <c r="G8390" t="s">
        <v>125982</v>
      </c>
      <c r="H8390" t="s">
        <v>181101</v>
      </c>
      <c r="J8390" t="s">
        <v>275743</v>
      </c>
    </row>
    <row r="8391" spans="1:10">
      <c r="A8391" t="s">
        <v>8381</v>
      </c>
      <c r="B8391" t="s">
        <v>64126</v>
      </c>
      <c r="C8391">
        <v>291433712</v>
      </c>
      <c r="D8391" t="s">
        <v>111339</v>
      </c>
      <c r="E8391" t="s">
        <v>112775</v>
      </c>
      <c r="F8391">
        <v>11</v>
      </c>
      <c r="G8391" t="s">
        <v>125983</v>
      </c>
      <c r="H8391" t="s">
        <v>181102</v>
      </c>
      <c r="I8391" t="s">
        <v>234468</v>
      </c>
      <c r="J8391" t="s">
        <v>275744</v>
      </c>
    </row>
    <row r="8392" spans="1:10">
      <c r="A8392" t="s">
        <v>8382</v>
      </c>
      <c r="B8392" t="s">
        <v>64127</v>
      </c>
      <c r="C8392">
        <v>290525083</v>
      </c>
      <c r="D8392" t="s">
        <v>111339</v>
      </c>
      <c r="E8392" t="s">
        <v>112775</v>
      </c>
      <c r="F8392">
        <v>1</v>
      </c>
      <c r="G8392" t="s">
        <v>125984</v>
      </c>
      <c r="H8392" t="s">
        <v>181103</v>
      </c>
      <c r="I8392" t="s">
        <v>234469</v>
      </c>
      <c r="J8392" t="s">
        <v>275745</v>
      </c>
    </row>
    <row r="8393" spans="1:10">
      <c r="A8393" t="s">
        <v>8383</v>
      </c>
      <c r="B8393" t="s">
        <v>64128</v>
      </c>
      <c r="C8393">
        <v>291442809</v>
      </c>
      <c r="D8393" t="s">
        <v>111339</v>
      </c>
      <c r="E8393" t="s">
        <v>112775</v>
      </c>
      <c r="F8393">
        <v>5</v>
      </c>
      <c r="G8393" t="s">
        <v>125985</v>
      </c>
      <c r="H8393" t="s">
        <v>181104</v>
      </c>
      <c r="J8393" t="s">
        <v>275746</v>
      </c>
    </row>
    <row r="8394" spans="1:10">
      <c r="A8394" t="s">
        <v>8384</v>
      </c>
      <c r="B8394" t="s">
        <v>64129</v>
      </c>
      <c r="C8394">
        <v>291431960</v>
      </c>
      <c r="D8394" t="s">
        <v>111339</v>
      </c>
      <c r="E8394" t="s">
        <v>112775</v>
      </c>
      <c r="F8394">
        <v>28</v>
      </c>
      <c r="G8394" t="s">
        <v>125986</v>
      </c>
      <c r="H8394" t="s">
        <v>181105</v>
      </c>
      <c r="I8394" t="s">
        <v>234470</v>
      </c>
      <c r="J8394" t="s">
        <v>275747</v>
      </c>
    </row>
    <row r="8395" spans="1:10">
      <c r="A8395" t="s">
        <v>8385</v>
      </c>
      <c r="B8395" t="s">
        <v>64130</v>
      </c>
      <c r="C8395">
        <v>291431259</v>
      </c>
      <c r="D8395" t="s">
        <v>111773</v>
      </c>
      <c r="E8395" t="s">
        <v>113773</v>
      </c>
      <c r="F8395">
        <v>61</v>
      </c>
      <c r="G8395" t="s">
        <v>125987</v>
      </c>
      <c r="H8395" t="s">
        <v>181106</v>
      </c>
      <c r="I8395" t="s">
        <v>234471</v>
      </c>
      <c r="J8395" t="s">
        <v>275748</v>
      </c>
    </row>
    <row r="8396" spans="1:10">
      <c r="A8396" t="s">
        <v>8386</v>
      </c>
      <c r="B8396" t="s">
        <v>64131</v>
      </c>
      <c r="C8396">
        <v>290483203</v>
      </c>
      <c r="D8396" t="s">
        <v>111339</v>
      </c>
      <c r="E8396" t="s">
        <v>112775</v>
      </c>
      <c r="F8396">
        <v>89</v>
      </c>
      <c r="G8396" t="s">
        <v>125988</v>
      </c>
      <c r="H8396" t="s">
        <v>181107</v>
      </c>
      <c r="I8396" t="s">
        <v>234472</v>
      </c>
      <c r="J8396" t="s">
        <v>275749</v>
      </c>
    </row>
    <row r="8397" spans="1:10">
      <c r="A8397" t="s">
        <v>8387</v>
      </c>
      <c r="B8397" t="s">
        <v>64132</v>
      </c>
      <c r="C8397">
        <v>291446400</v>
      </c>
      <c r="D8397" t="s">
        <v>111339</v>
      </c>
      <c r="E8397" t="s">
        <v>112775</v>
      </c>
      <c r="F8397">
        <v>24</v>
      </c>
      <c r="G8397" t="s">
        <v>125989</v>
      </c>
      <c r="H8397" t="s">
        <v>181108</v>
      </c>
      <c r="I8397" t="s">
        <v>234473</v>
      </c>
      <c r="J8397" t="s">
        <v>275750</v>
      </c>
    </row>
    <row r="8398" spans="1:10">
      <c r="A8398" t="s">
        <v>8388</v>
      </c>
      <c r="B8398" t="s">
        <v>64133</v>
      </c>
      <c r="C8398">
        <v>290486422</v>
      </c>
      <c r="D8398" t="s">
        <v>111339</v>
      </c>
      <c r="E8398" t="s">
        <v>112775</v>
      </c>
      <c r="F8398">
        <v>1</v>
      </c>
      <c r="G8398" t="s">
        <v>125990</v>
      </c>
      <c r="H8398" t="s">
        <v>181109</v>
      </c>
      <c r="I8398" t="s">
        <v>234474</v>
      </c>
      <c r="J8398" t="s">
        <v>275751</v>
      </c>
    </row>
    <row r="8399" spans="1:10">
      <c r="A8399" t="s">
        <v>8389</v>
      </c>
      <c r="B8399" t="s">
        <v>64134</v>
      </c>
      <c r="C8399">
        <v>291424416</v>
      </c>
      <c r="D8399" t="s">
        <v>111339</v>
      </c>
      <c r="E8399" t="s">
        <v>113774</v>
      </c>
      <c r="F8399">
        <v>1</v>
      </c>
      <c r="G8399" t="s">
        <v>125991</v>
      </c>
      <c r="H8399" t="s">
        <v>181110</v>
      </c>
      <c r="I8399" t="s">
        <v>234475</v>
      </c>
      <c r="J8399" t="s">
        <v>275752</v>
      </c>
    </row>
    <row r="8400" spans="1:10">
      <c r="A8400" t="s">
        <v>8390</v>
      </c>
      <c r="B8400" t="s">
        <v>64135</v>
      </c>
      <c r="C8400">
        <v>290525779</v>
      </c>
      <c r="D8400" t="s">
        <v>111339</v>
      </c>
      <c r="E8400" t="s">
        <v>113775</v>
      </c>
      <c r="F8400">
        <v>35</v>
      </c>
      <c r="G8400" t="s">
        <v>125992</v>
      </c>
      <c r="H8400" t="s">
        <v>181111</v>
      </c>
      <c r="I8400" t="s">
        <v>234476</v>
      </c>
      <c r="J8400" t="s">
        <v>275753</v>
      </c>
    </row>
    <row r="8401" spans="1:10">
      <c r="A8401" t="s">
        <v>8391</v>
      </c>
      <c r="B8401" t="s">
        <v>64136</v>
      </c>
      <c r="C8401">
        <v>291418655</v>
      </c>
      <c r="D8401" t="s">
        <v>111339</v>
      </c>
      <c r="E8401" t="s">
        <v>113776</v>
      </c>
      <c r="F8401">
        <v>6045</v>
      </c>
      <c r="G8401" t="s">
        <v>125993</v>
      </c>
      <c r="H8401" t="s">
        <v>181112</v>
      </c>
      <c r="I8401" t="s">
        <v>234477</v>
      </c>
      <c r="J8401" t="s">
        <v>275754</v>
      </c>
    </row>
    <row r="8402" spans="1:10">
      <c r="A8402" t="s">
        <v>8392</v>
      </c>
      <c r="B8402" t="s">
        <v>64137</v>
      </c>
      <c r="C8402">
        <v>291441114</v>
      </c>
      <c r="D8402" t="s">
        <v>111339</v>
      </c>
      <c r="E8402" t="s">
        <v>112775</v>
      </c>
      <c r="F8402">
        <v>97</v>
      </c>
      <c r="G8402" t="s">
        <v>125994</v>
      </c>
      <c r="H8402" t="s">
        <v>181113</v>
      </c>
      <c r="I8402" t="s">
        <v>234478</v>
      </c>
      <c r="J8402" t="s">
        <v>275755</v>
      </c>
    </row>
    <row r="8403" spans="1:10">
      <c r="A8403" t="s">
        <v>8393</v>
      </c>
      <c r="B8403" t="s">
        <v>64138</v>
      </c>
      <c r="C8403">
        <v>290829242</v>
      </c>
      <c r="D8403" t="s">
        <v>111339</v>
      </c>
      <c r="E8403" t="s">
        <v>112775</v>
      </c>
      <c r="F8403">
        <v>5</v>
      </c>
      <c r="G8403" t="s">
        <v>125995</v>
      </c>
      <c r="H8403" t="s">
        <v>181114</v>
      </c>
      <c r="J8403" t="s">
        <v>275756</v>
      </c>
    </row>
    <row r="8404" spans="1:10">
      <c r="A8404" t="s">
        <v>8394</v>
      </c>
      <c r="B8404" t="s">
        <v>64139</v>
      </c>
      <c r="C8404">
        <v>290521833</v>
      </c>
      <c r="D8404" t="s">
        <v>111774</v>
      </c>
      <c r="E8404" t="s">
        <v>113777</v>
      </c>
      <c r="F8404">
        <v>3</v>
      </c>
      <c r="G8404" t="s">
        <v>125996</v>
      </c>
      <c r="H8404" t="s">
        <v>181115</v>
      </c>
      <c r="I8404" t="s">
        <v>234479</v>
      </c>
      <c r="J8404" t="s">
        <v>275757</v>
      </c>
    </row>
    <row r="8405" spans="1:10">
      <c r="A8405" t="s">
        <v>8395</v>
      </c>
      <c r="B8405" t="s">
        <v>64140</v>
      </c>
      <c r="C8405">
        <v>291439450</v>
      </c>
      <c r="D8405" t="s">
        <v>111339</v>
      </c>
      <c r="E8405" t="s">
        <v>112775</v>
      </c>
      <c r="F8405">
        <v>8</v>
      </c>
      <c r="G8405" t="s">
        <v>125997</v>
      </c>
      <c r="H8405" t="s">
        <v>181116</v>
      </c>
      <c r="J8405" t="s">
        <v>275758</v>
      </c>
    </row>
    <row r="8406" spans="1:10">
      <c r="A8406" t="s">
        <v>8396</v>
      </c>
      <c r="B8406" t="s">
        <v>64141</v>
      </c>
      <c r="C8406">
        <v>291420702</v>
      </c>
      <c r="D8406" t="s">
        <v>111339</v>
      </c>
      <c r="E8406" t="s">
        <v>112775</v>
      </c>
      <c r="F8406">
        <v>22</v>
      </c>
      <c r="G8406" t="s">
        <v>125998</v>
      </c>
      <c r="H8406" t="s">
        <v>181117</v>
      </c>
      <c r="I8406" t="s">
        <v>234480</v>
      </c>
      <c r="J8406" t="s">
        <v>275759</v>
      </c>
    </row>
    <row r="8407" spans="1:10">
      <c r="A8407" t="s">
        <v>8397</v>
      </c>
      <c r="B8407" t="s">
        <v>64142</v>
      </c>
      <c r="C8407">
        <v>291427223</v>
      </c>
      <c r="D8407" t="s">
        <v>111775</v>
      </c>
      <c r="E8407" t="s">
        <v>113778</v>
      </c>
      <c r="F8407">
        <v>5</v>
      </c>
      <c r="G8407" t="s">
        <v>125999</v>
      </c>
      <c r="H8407" t="s">
        <v>181118</v>
      </c>
      <c r="J8407" t="s">
        <v>275760</v>
      </c>
    </row>
    <row r="8408" spans="1:10">
      <c r="A8408" t="s">
        <v>8398</v>
      </c>
      <c r="B8408" t="s">
        <v>64143</v>
      </c>
      <c r="C8408">
        <v>290485855</v>
      </c>
      <c r="D8408" t="s">
        <v>111339</v>
      </c>
      <c r="E8408" t="s">
        <v>112775</v>
      </c>
      <c r="F8408">
        <v>3</v>
      </c>
      <c r="G8408" t="s">
        <v>126000</v>
      </c>
      <c r="H8408" t="s">
        <v>181119</v>
      </c>
      <c r="I8408" t="s">
        <v>234481</v>
      </c>
      <c r="J8408" t="s">
        <v>275761</v>
      </c>
    </row>
    <row r="8409" spans="1:10">
      <c r="A8409" t="s">
        <v>8399</v>
      </c>
      <c r="B8409" t="s">
        <v>64144</v>
      </c>
      <c r="C8409">
        <v>291417931</v>
      </c>
      <c r="D8409" t="s">
        <v>111339</v>
      </c>
      <c r="E8409" t="s">
        <v>112775</v>
      </c>
      <c r="F8409">
        <v>1</v>
      </c>
      <c r="G8409" t="s">
        <v>126001</v>
      </c>
      <c r="H8409" t="s">
        <v>181120</v>
      </c>
      <c r="J8409" t="s">
        <v>275762</v>
      </c>
    </row>
    <row r="8410" spans="1:10">
      <c r="A8410" t="s">
        <v>8400</v>
      </c>
      <c r="B8410" t="s">
        <v>64145</v>
      </c>
      <c r="C8410">
        <v>291425086</v>
      </c>
      <c r="D8410" t="s">
        <v>111339</v>
      </c>
      <c r="E8410" t="s">
        <v>112775</v>
      </c>
      <c r="F8410">
        <v>386</v>
      </c>
      <c r="G8410" t="s">
        <v>126002</v>
      </c>
      <c r="H8410" t="s">
        <v>181121</v>
      </c>
      <c r="I8410" t="s">
        <v>234482</v>
      </c>
      <c r="J8410" t="s">
        <v>275763</v>
      </c>
    </row>
    <row r="8411" spans="1:10">
      <c r="A8411" t="s">
        <v>8401</v>
      </c>
      <c r="B8411" t="s">
        <v>64146</v>
      </c>
      <c r="C8411">
        <v>290488929</v>
      </c>
      <c r="D8411" t="s">
        <v>111339</v>
      </c>
      <c r="E8411" t="s">
        <v>112703</v>
      </c>
      <c r="F8411">
        <v>1</v>
      </c>
      <c r="G8411" t="s">
        <v>126003</v>
      </c>
      <c r="H8411" t="s">
        <v>181122</v>
      </c>
      <c r="I8411" t="s">
        <v>234483</v>
      </c>
      <c r="J8411" t="s">
        <v>275764</v>
      </c>
    </row>
    <row r="8412" spans="1:10">
      <c r="A8412" t="s">
        <v>8402</v>
      </c>
      <c r="B8412" t="s">
        <v>64147</v>
      </c>
      <c r="C8412">
        <v>291422722</v>
      </c>
      <c r="D8412" t="s">
        <v>111339</v>
      </c>
      <c r="E8412" t="s">
        <v>113779</v>
      </c>
      <c r="F8412">
        <v>1</v>
      </c>
      <c r="G8412" t="s">
        <v>126004</v>
      </c>
      <c r="H8412" t="s">
        <v>181123</v>
      </c>
      <c r="I8412" t="s">
        <v>234484</v>
      </c>
      <c r="J8412" t="s">
        <v>275765</v>
      </c>
    </row>
    <row r="8413" spans="1:10">
      <c r="A8413" t="s">
        <v>8403</v>
      </c>
      <c r="B8413" t="s">
        <v>64148</v>
      </c>
      <c r="C8413">
        <v>291429985</v>
      </c>
      <c r="D8413" t="s">
        <v>111339</v>
      </c>
      <c r="E8413" t="s">
        <v>113775</v>
      </c>
      <c r="F8413">
        <v>1</v>
      </c>
      <c r="G8413" t="s">
        <v>126005</v>
      </c>
      <c r="H8413" t="s">
        <v>181124</v>
      </c>
      <c r="I8413" t="s">
        <v>234485</v>
      </c>
      <c r="J8413" t="s">
        <v>275766</v>
      </c>
    </row>
    <row r="8414" spans="1:10">
      <c r="A8414" t="s">
        <v>8404</v>
      </c>
      <c r="B8414" t="s">
        <v>64149</v>
      </c>
      <c r="C8414">
        <v>291438456</v>
      </c>
      <c r="D8414" t="s">
        <v>111339</v>
      </c>
      <c r="E8414" t="s">
        <v>112703</v>
      </c>
      <c r="F8414">
        <v>1</v>
      </c>
      <c r="G8414" t="s">
        <v>126006</v>
      </c>
      <c r="H8414" t="s">
        <v>181125</v>
      </c>
      <c r="I8414" t="s">
        <v>234486</v>
      </c>
      <c r="J8414" t="s">
        <v>275767</v>
      </c>
    </row>
    <row r="8415" spans="1:10">
      <c r="A8415" t="s">
        <v>8405</v>
      </c>
      <c r="B8415" t="s">
        <v>64150</v>
      </c>
      <c r="C8415">
        <v>290483115</v>
      </c>
      <c r="D8415" t="s">
        <v>111339</v>
      </c>
      <c r="E8415" t="s">
        <v>112775</v>
      </c>
      <c r="F8415">
        <v>24</v>
      </c>
      <c r="G8415" t="s">
        <v>126007</v>
      </c>
      <c r="H8415" t="s">
        <v>181126</v>
      </c>
      <c r="I8415" t="s">
        <v>234487</v>
      </c>
      <c r="J8415" t="s">
        <v>275768</v>
      </c>
    </row>
    <row r="8416" spans="1:10">
      <c r="A8416" t="s">
        <v>8406</v>
      </c>
      <c r="B8416" t="s">
        <v>64151</v>
      </c>
      <c r="C8416">
        <v>290489510</v>
      </c>
      <c r="D8416" t="s">
        <v>111339</v>
      </c>
      <c r="E8416" t="s">
        <v>112775</v>
      </c>
      <c r="F8416">
        <v>34</v>
      </c>
      <c r="G8416" t="s">
        <v>126008</v>
      </c>
      <c r="H8416" t="s">
        <v>181127</v>
      </c>
      <c r="I8416" t="s">
        <v>234488</v>
      </c>
      <c r="J8416" t="s">
        <v>275769</v>
      </c>
    </row>
    <row r="8417" spans="1:10">
      <c r="A8417" t="s">
        <v>8407</v>
      </c>
      <c r="B8417" t="s">
        <v>64152</v>
      </c>
      <c r="C8417">
        <v>290481690</v>
      </c>
      <c r="D8417" t="s">
        <v>111339</v>
      </c>
      <c r="E8417" t="s">
        <v>112775</v>
      </c>
      <c r="F8417">
        <v>7</v>
      </c>
      <c r="G8417" t="s">
        <v>126009</v>
      </c>
      <c r="H8417" t="s">
        <v>181128</v>
      </c>
      <c r="I8417" t="s">
        <v>234489</v>
      </c>
      <c r="J8417" t="s">
        <v>275770</v>
      </c>
    </row>
    <row r="8418" spans="1:10">
      <c r="A8418" t="s">
        <v>8408</v>
      </c>
      <c r="B8418" t="s">
        <v>64153</v>
      </c>
      <c r="C8418">
        <v>290481683</v>
      </c>
      <c r="D8418" t="s">
        <v>111339</v>
      </c>
      <c r="E8418" t="s">
        <v>112775</v>
      </c>
      <c r="F8418">
        <v>69</v>
      </c>
      <c r="G8418" t="s">
        <v>126010</v>
      </c>
      <c r="H8418" t="s">
        <v>181129</v>
      </c>
      <c r="I8418" t="s">
        <v>234490</v>
      </c>
      <c r="J8418" t="s">
        <v>275771</v>
      </c>
    </row>
    <row r="8419" spans="1:10">
      <c r="A8419" t="s">
        <v>8409</v>
      </c>
      <c r="B8419" t="s">
        <v>64154</v>
      </c>
      <c r="C8419">
        <v>291426216</v>
      </c>
      <c r="D8419" t="s">
        <v>111339</v>
      </c>
      <c r="E8419" t="s">
        <v>112775</v>
      </c>
      <c r="F8419">
        <v>36</v>
      </c>
      <c r="G8419" t="s">
        <v>126011</v>
      </c>
      <c r="H8419" t="s">
        <v>181130</v>
      </c>
      <c r="I8419" t="s">
        <v>234491</v>
      </c>
      <c r="J8419" t="s">
        <v>275772</v>
      </c>
    </row>
    <row r="8420" spans="1:10">
      <c r="A8420" t="s">
        <v>8410</v>
      </c>
      <c r="B8420" t="s">
        <v>64155</v>
      </c>
      <c r="C8420">
        <v>291437929</v>
      </c>
      <c r="D8420" t="s">
        <v>111339</v>
      </c>
      <c r="E8420" t="s">
        <v>113780</v>
      </c>
      <c r="F8420">
        <v>54</v>
      </c>
      <c r="G8420" t="s">
        <v>126012</v>
      </c>
      <c r="H8420" t="s">
        <v>181131</v>
      </c>
      <c r="I8420" t="s">
        <v>234492</v>
      </c>
      <c r="J8420" t="s">
        <v>275773</v>
      </c>
    </row>
    <row r="8421" spans="1:10">
      <c r="A8421" t="s">
        <v>8411</v>
      </c>
      <c r="B8421" t="s">
        <v>64156</v>
      </c>
      <c r="C8421">
        <v>290489290</v>
      </c>
      <c r="D8421" t="s">
        <v>111339</v>
      </c>
      <c r="E8421" t="s">
        <v>113779</v>
      </c>
      <c r="F8421">
        <v>53</v>
      </c>
      <c r="G8421" t="s">
        <v>126013</v>
      </c>
      <c r="H8421" t="s">
        <v>181132</v>
      </c>
      <c r="I8421" t="s">
        <v>234493</v>
      </c>
      <c r="J8421" t="s">
        <v>275774</v>
      </c>
    </row>
    <row r="8422" spans="1:10">
      <c r="A8422" t="s">
        <v>8412</v>
      </c>
      <c r="B8422" t="s">
        <v>64157</v>
      </c>
      <c r="C8422">
        <v>291445075</v>
      </c>
      <c r="D8422" t="s">
        <v>111339</v>
      </c>
      <c r="E8422" t="s">
        <v>113775</v>
      </c>
      <c r="F8422">
        <v>13</v>
      </c>
      <c r="G8422" t="s">
        <v>126014</v>
      </c>
      <c r="H8422" t="s">
        <v>181133</v>
      </c>
      <c r="I8422" t="s">
        <v>234494</v>
      </c>
      <c r="J8422" t="s">
        <v>275775</v>
      </c>
    </row>
    <row r="8423" spans="1:10">
      <c r="A8423" t="s">
        <v>8413</v>
      </c>
      <c r="B8423" t="s">
        <v>64158</v>
      </c>
      <c r="C8423">
        <v>290486957</v>
      </c>
      <c r="D8423" t="s">
        <v>111339</v>
      </c>
      <c r="E8423" t="s">
        <v>113780</v>
      </c>
      <c r="F8423">
        <v>12</v>
      </c>
      <c r="G8423" t="s">
        <v>126015</v>
      </c>
      <c r="H8423" t="s">
        <v>181134</v>
      </c>
      <c r="I8423" t="s">
        <v>234495</v>
      </c>
      <c r="J8423" t="s">
        <v>275776</v>
      </c>
    </row>
    <row r="8424" spans="1:10">
      <c r="A8424" t="s">
        <v>8414</v>
      </c>
      <c r="B8424" t="s">
        <v>64159</v>
      </c>
      <c r="C8424">
        <v>290489905</v>
      </c>
      <c r="D8424" t="s">
        <v>111339</v>
      </c>
      <c r="E8424" t="s">
        <v>112775</v>
      </c>
      <c r="F8424">
        <v>667</v>
      </c>
      <c r="G8424" t="s">
        <v>126016</v>
      </c>
      <c r="H8424" t="s">
        <v>181135</v>
      </c>
      <c r="I8424" t="s">
        <v>234496</v>
      </c>
      <c r="J8424" t="s">
        <v>275777</v>
      </c>
    </row>
    <row r="8425" spans="1:10">
      <c r="A8425" t="s">
        <v>8415</v>
      </c>
      <c r="B8425" t="s">
        <v>64160</v>
      </c>
      <c r="C8425">
        <v>290490566</v>
      </c>
      <c r="D8425" t="s">
        <v>111776</v>
      </c>
      <c r="E8425" t="s">
        <v>113781</v>
      </c>
      <c r="F8425">
        <v>7</v>
      </c>
      <c r="G8425" t="s">
        <v>126017</v>
      </c>
      <c r="H8425" t="s">
        <v>181136</v>
      </c>
      <c r="J8425" t="s">
        <v>275778</v>
      </c>
    </row>
    <row r="8426" spans="1:10">
      <c r="A8426" t="s">
        <v>8416</v>
      </c>
      <c r="B8426" t="s">
        <v>64161</v>
      </c>
      <c r="C8426">
        <v>291427814</v>
      </c>
      <c r="D8426" t="s">
        <v>111339</v>
      </c>
      <c r="E8426" t="s">
        <v>113782</v>
      </c>
      <c r="F8426">
        <v>5</v>
      </c>
      <c r="G8426" t="s">
        <v>126018</v>
      </c>
      <c r="H8426" t="s">
        <v>181137</v>
      </c>
      <c r="I8426" t="s">
        <v>234497</v>
      </c>
      <c r="J8426" t="s">
        <v>275779</v>
      </c>
    </row>
    <row r="8427" spans="1:10">
      <c r="A8427" t="s">
        <v>8417</v>
      </c>
      <c r="B8427" t="s">
        <v>64162</v>
      </c>
      <c r="C8427">
        <v>291419420</v>
      </c>
      <c r="D8427" t="s">
        <v>111339</v>
      </c>
      <c r="E8427" t="s">
        <v>113780</v>
      </c>
      <c r="F8427">
        <v>2</v>
      </c>
      <c r="G8427" t="s">
        <v>126019</v>
      </c>
      <c r="H8427" t="s">
        <v>181138</v>
      </c>
      <c r="I8427" t="s">
        <v>234498</v>
      </c>
      <c r="J8427" t="s">
        <v>275780</v>
      </c>
    </row>
    <row r="8428" spans="1:10">
      <c r="A8428" t="s">
        <v>8418</v>
      </c>
      <c r="B8428" t="s">
        <v>64163</v>
      </c>
      <c r="C8428">
        <v>290481644</v>
      </c>
      <c r="D8428" t="s">
        <v>111339</v>
      </c>
      <c r="E8428" t="s">
        <v>112775</v>
      </c>
      <c r="F8428">
        <v>52</v>
      </c>
      <c r="G8428" t="s">
        <v>126020</v>
      </c>
      <c r="H8428" t="s">
        <v>181139</v>
      </c>
      <c r="J8428" t="s">
        <v>275781</v>
      </c>
    </row>
    <row r="8429" spans="1:10">
      <c r="A8429" t="s">
        <v>8419</v>
      </c>
      <c r="B8429" t="s">
        <v>64164</v>
      </c>
      <c r="C8429">
        <v>291414058</v>
      </c>
      <c r="D8429" t="s">
        <v>111339</v>
      </c>
      <c r="E8429" t="s">
        <v>113783</v>
      </c>
      <c r="F8429">
        <v>204</v>
      </c>
      <c r="G8429" t="s">
        <v>126021</v>
      </c>
      <c r="H8429" t="s">
        <v>181140</v>
      </c>
      <c r="I8429" t="s">
        <v>234499</v>
      </c>
      <c r="J8429" t="s">
        <v>275782</v>
      </c>
    </row>
    <row r="8430" spans="1:10">
      <c r="A8430" t="s">
        <v>8420</v>
      </c>
      <c r="B8430" t="s">
        <v>64165</v>
      </c>
      <c r="C8430">
        <v>291432518</v>
      </c>
      <c r="D8430" t="s">
        <v>111339</v>
      </c>
      <c r="E8430" t="s">
        <v>113779</v>
      </c>
      <c r="F8430">
        <v>25</v>
      </c>
      <c r="G8430" t="s">
        <v>126022</v>
      </c>
      <c r="H8430" t="s">
        <v>181141</v>
      </c>
      <c r="I8430" t="s">
        <v>234500</v>
      </c>
      <c r="J8430" t="s">
        <v>275783</v>
      </c>
    </row>
    <row r="8431" spans="1:10">
      <c r="A8431" t="s">
        <v>8421</v>
      </c>
      <c r="B8431" t="s">
        <v>64166</v>
      </c>
      <c r="C8431">
        <v>291035420</v>
      </c>
      <c r="D8431" t="s">
        <v>111339</v>
      </c>
      <c r="E8431" t="s">
        <v>112775</v>
      </c>
      <c r="F8431">
        <v>2</v>
      </c>
      <c r="G8431" t="s">
        <v>126023</v>
      </c>
      <c r="H8431" t="s">
        <v>181142</v>
      </c>
      <c r="I8431" t="s">
        <v>234501</v>
      </c>
      <c r="J8431" t="s">
        <v>275784</v>
      </c>
    </row>
    <row r="8432" spans="1:10">
      <c r="A8432" t="s">
        <v>8422</v>
      </c>
      <c r="B8432" t="s">
        <v>64167</v>
      </c>
      <c r="C8432">
        <v>291434418</v>
      </c>
      <c r="D8432" t="s">
        <v>111774</v>
      </c>
      <c r="E8432" t="s">
        <v>113784</v>
      </c>
      <c r="F8432">
        <v>243</v>
      </c>
      <c r="G8432" t="s">
        <v>126024</v>
      </c>
      <c r="H8432" t="s">
        <v>181143</v>
      </c>
      <c r="I8432" t="s">
        <v>234502</v>
      </c>
      <c r="J8432" t="s">
        <v>275785</v>
      </c>
    </row>
    <row r="8433" spans="1:10">
      <c r="A8433" t="s">
        <v>8423</v>
      </c>
      <c r="B8433" t="s">
        <v>64168</v>
      </c>
      <c r="C8433">
        <v>290524716</v>
      </c>
      <c r="D8433" t="s">
        <v>111339</v>
      </c>
      <c r="E8433" t="s">
        <v>113775</v>
      </c>
      <c r="F8433">
        <v>2</v>
      </c>
      <c r="G8433" t="s">
        <v>126025</v>
      </c>
      <c r="H8433" t="s">
        <v>181144</v>
      </c>
      <c r="I8433" t="s">
        <v>234503</v>
      </c>
      <c r="J8433" t="s">
        <v>275786</v>
      </c>
    </row>
    <row r="8434" spans="1:10">
      <c r="A8434" t="s">
        <v>8424</v>
      </c>
      <c r="B8434" t="s">
        <v>64169</v>
      </c>
      <c r="C8434">
        <v>291417692</v>
      </c>
      <c r="D8434" t="s">
        <v>111776</v>
      </c>
      <c r="E8434" t="s">
        <v>113785</v>
      </c>
      <c r="F8434">
        <v>19</v>
      </c>
      <c r="G8434" t="s">
        <v>126026</v>
      </c>
      <c r="H8434" t="s">
        <v>181145</v>
      </c>
      <c r="I8434" t="s">
        <v>234504</v>
      </c>
      <c r="J8434" t="s">
        <v>275787</v>
      </c>
    </row>
    <row r="8435" spans="1:10">
      <c r="A8435" t="s">
        <v>8425</v>
      </c>
      <c r="B8435" t="s">
        <v>64170</v>
      </c>
      <c r="C8435">
        <v>291417688</v>
      </c>
      <c r="D8435" t="s">
        <v>111776</v>
      </c>
      <c r="E8435" t="s">
        <v>113786</v>
      </c>
      <c r="F8435">
        <v>153</v>
      </c>
      <c r="G8435" t="s">
        <v>126027</v>
      </c>
      <c r="H8435" t="s">
        <v>181146</v>
      </c>
      <c r="I8435" t="s">
        <v>234505</v>
      </c>
      <c r="J8435" t="s">
        <v>275788</v>
      </c>
    </row>
    <row r="8436" spans="1:10">
      <c r="A8436" t="s">
        <v>8426</v>
      </c>
      <c r="B8436" t="s">
        <v>64171</v>
      </c>
      <c r="C8436">
        <v>291416768</v>
      </c>
      <c r="D8436" t="s">
        <v>111339</v>
      </c>
      <c r="E8436" t="s">
        <v>112798</v>
      </c>
      <c r="F8436">
        <v>1</v>
      </c>
      <c r="G8436" t="s">
        <v>126028</v>
      </c>
      <c r="H8436" t="s">
        <v>181147</v>
      </c>
      <c r="I8436" t="s">
        <v>234506</v>
      </c>
      <c r="J8436" t="s">
        <v>275789</v>
      </c>
    </row>
    <row r="8437" spans="1:10">
      <c r="A8437" t="s">
        <v>8427</v>
      </c>
      <c r="B8437" t="s">
        <v>64172</v>
      </c>
      <c r="C8437">
        <v>290491477</v>
      </c>
      <c r="D8437" t="s">
        <v>111339</v>
      </c>
      <c r="E8437" t="s">
        <v>112775</v>
      </c>
      <c r="F8437">
        <v>59</v>
      </c>
      <c r="G8437" t="s">
        <v>126029</v>
      </c>
      <c r="H8437" t="s">
        <v>181148</v>
      </c>
      <c r="I8437" t="s">
        <v>234507</v>
      </c>
      <c r="J8437" t="s">
        <v>275790</v>
      </c>
    </row>
    <row r="8438" spans="1:10">
      <c r="A8438" t="s">
        <v>8428</v>
      </c>
      <c r="B8438" t="s">
        <v>64173</v>
      </c>
      <c r="C8438">
        <v>290489387</v>
      </c>
      <c r="D8438" t="s">
        <v>111774</v>
      </c>
      <c r="E8438" t="s">
        <v>113787</v>
      </c>
      <c r="F8438">
        <v>23</v>
      </c>
      <c r="G8438" t="s">
        <v>126030</v>
      </c>
      <c r="H8438" t="s">
        <v>181149</v>
      </c>
      <c r="I8438" t="s">
        <v>234508</v>
      </c>
      <c r="J8438" t="s">
        <v>275791</v>
      </c>
    </row>
    <row r="8439" spans="1:10">
      <c r="A8439" t="s">
        <v>8429</v>
      </c>
      <c r="B8439" t="s">
        <v>64174</v>
      </c>
      <c r="C8439">
        <v>290486455</v>
      </c>
      <c r="D8439" t="s">
        <v>111339</v>
      </c>
      <c r="E8439" t="s">
        <v>112775</v>
      </c>
      <c r="F8439">
        <v>33</v>
      </c>
      <c r="G8439" t="s">
        <v>126031</v>
      </c>
      <c r="H8439" t="s">
        <v>181150</v>
      </c>
      <c r="I8439" t="s">
        <v>234509</v>
      </c>
      <c r="J8439" t="s">
        <v>275792</v>
      </c>
    </row>
    <row r="8440" spans="1:10">
      <c r="A8440" t="s">
        <v>8430</v>
      </c>
      <c r="B8440" t="s">
        <v>64175</v>
      </c>
      <c r="C8440">
        <v>291427989</v>
      </c>
      <c r="D8440" t="s">
        <v>111339</v>
      </c>
      <c r="E8440" t="s">
        <v>112775</v>
      </c>
      <c r="F8440">
        <v>1</v>
      </c>
      <c r="G8440" t="s">
        <v>126032</v>
      </c>
      <c r="H8440" t="s">
        <v>181151</v>
      </c>
      <c r="I8440" t="s">
        <v>234510</v>
      </c>
      <c r="J8440" t="s">
        <v>275793</v>
      </c>
    </row>
    <row r="8441" spans="1:10">
      <c r="A8441" t="s">
        <v>8431</v>
      </c>
      <c r="B8441" t="s">
        <v>64176</v>
      </c>
      <c r="C8441">
        <v>291422709</v>
      </c>
      <c r="D8441" t="s">
        <v>111339</v>
      </c>
      <c r="E8441" t="s">
        <v>113780</v>
      </c>
      <c r="F8441">
        <v>1</v>
      </c>
      <c r="G8441" t="s">
        <v>126033</v>
      </c>
      <c r="H8441" t="s">
        <v>181152</v>
      </c>
      <c r="I8441" t="s">
        <v>234511</v>
      </c>
      <c r="J8441" t="s">
        <v>275794</v>
      </c>
    </row>
    <row r="8442" spans="1:10">
      <c r="A8442" t="s">
        <v>8432</v>
      </c>
      <c r="B8442" t="s">
        <v>64177</v>
      </c>
      <c r="C8442">
        <v>290521614</v>
      </c>
      <c r="D8442" t="s">
        <v>111774</v>
      </c>
      <c r="E8442" t="s">
        <v>113788</v>
      </c>
      <c r="F8442">
        <v>8025</v>
      </c>
      <c r="G8442" t="s">
        <v>126034</v>
      </c>
      <c r="H8442" t="s">
        <v>181153</v>
      </c>
      <c r="I8442" t="s">
        <v>234512</v>
      </c>
      <c r="J8442" t="s">
        <v>275795</v>
      </c>
    </row>
    <row r="8443" spans="1:10">
      <c r="A8443" t="s">
        <v>8433</v>
      </c>
      <c r="B8443" t="s">
        <v>64178</v>
      </c>
      <c r="C8443">
        <v>290491485</v>
      </c>
      <c r="D8443" t="s">
        <v>111339</v>
      </c>
      <c r="E8443" t="s">
        <v>113789</v>
      </c>
      <c r="F8443">
        <v>1</v>
      </c>
      <c r="G8443" t="s">
        <v>126035</v>
      </c>
      <c r="H8443" t="s">
        <v>181154</v>
      </c>
      <c r="I8443" t="s">
        <v>234513</v>
      </c>
      <c r="J8443" t="s">
        <v>275796</v>
      </c>
    </row>
    <row r="8444" spans="1:10">
      <c r="A8444" t="s">
        <v>8434</v>
      </c>
      <c r="B8444" t="s">
        <v>64179</v>
      </c>
      <c r="C8444">
        <v>291437863</v>
      </c>
      <c r="D8444" t="s">
        <v>111339</v>
      </c>
      <c r="E8444" t="s">
        <v>112775</v>
      </c>
      <c r="F8444">
        <v>58</v>
      </c>
      <c r="G8444" t="s">
        <v>126036</v>
      </c>
      <c r="H8444" t="s">
        <v>181155</v>
      </c>
      <c r="I8444" t="s">
        <v>234514</v>
      </c>
      <c r="J8444" t="s">
        <v>275797</v>
      </c>
    </row>
    <row r="8445" spans="1:10">
      <c r="A8445" t="s">
        <v>8435</v>
      </c>
      <c r="B8445" t="s">
        <v>64180</v>
      </c>
      <c r="C8445">
        <v>291419484</v>
      </c>
      <c r="D8445" t="s">
        <v>111339</v>
      </c>
      <c r="E8445" t="s">
        <v>112703</v>
      </c>
      <c r="F8445">
        <v>10</v>
      </c>
      <c r="G8445" t="s">
        <v>126037</v>
      </c>
      <c r="H8445" t="s">
        <v>181156</v>
      </c>
      <c r="I8445" t="s">
        <v>234515</v>
      </c>
      <c r="J8445" t="s">
        <v>275798</v>
      </c>
    </row>
    <row r="8446" spans="1:10">
      <c r="A8446" t="s">
        <v>8436</v>
      </c>
      <c r="B8446" t="s">
        <v>64181</v>
      </c>
      <c r="C8446">
        <v>290489592</v>
      </c>
      <c r="D8446" t="s">
        <v>111339</v>
      </c>
      <c r="E8446" t="s">
        <v>112775</v>
      </c>
      <c r="F8446">
        <v>106</v>
      </c>
      <c r="G8446" t="s">
        <v>126038</v>
      </c>
      <c r="H8446" t="s">
        <v>181157</v>
      </c>
      <c r="I8446" t="s">
        <v>234516</v>
      </c>
      <c r="J8446" t="s">
        <v>275799</v>
      </c>
    </row>
    <row r="8447" spans="1:10">
      <c r="A8447" t="s">
        <v>8437</v>
      </c>
      <c r="B8447" t="s">
        <v>64182</v>
      </c>
      <c r="C8447">
        <v>291431956</v>
      </c>
      <c r="D8447" t="s">
        <v>111339</v>
      </c>
      <c r="E8447" t="s">
        <v>113790</v>
      </c>
      <c r="F8447">
        <v>7</v>
      </c>
      <c r="G8447" t="s">
        <v>126039</v>
      </c>
      <c r="H8447" t="s">
        <v>181158</v>
      </c>
      <c r="I8447" t="s">
        <v>234517</v>
      </c>
      <c r="J8447" t="s">
        <v>275800</v>
      </c>
    </row>
    <row r="8448" spans="1:10">
      <c r="A8448" t="s">
        <v>8438</v>
      </c>
      <c r="B8448" t="s">
        <v>64183</v>
      </c>
      <c r="C8448">
        <v>291421073</v>
      </c>
      <c r="D8448" t="s">
        <v>111339</v>
      </c>
      <c r="E8448" t="s">
        <v>113779</v>
      </c>
      <c r="F8448">
        <v>2</v>
      </c>
      <c r="G8448" t="s">
        <v>126040</v>
      </c>
      <c r="H8448" t="s">
        <v>181159</v>
      </c>
      <c r="J8448" t="s">
        <v>275801</v>
      </c>
    </row>
    <row r="8449" spans="1:10">
      <c r="A8449" t="s">
        <v>322</v>
      </c>
      <c r="B8449" t="s">
        <v>56096</v>
      </c>
      <c r="C8449">
        <v>291431110</v>
      </c>
      <c r="D8449" t="s">
        <v>111339</v>
      </c>
      <c r="E8449" t="s">
        <v>112703</v>
      </c>
      <c r="F8449">
        <v>18</v>
      </c>
      <c r="G8449" t="s">
        <v>117999</v>
      </c>
      <c r="H8449" t="s">
        <v>173077</v>
      </c>
      <c r="I8449" t="s">
        <v>228643</v>
      </c>
      <c r="J8449" t="s">
        <v>267764</v>
      </c>
    </row>
    <row r="8450" spans="1:10">
      <c r="A8450" t="s">
        <v>8439</v>
      </c>
      <c r="B8450" t="s">
        <v>64184</v>
      </c>
      <c r="C8450">
        <v>289780128</v>
      </c>
      <c r="D8450" t="s">
        <v>111339</v>
      </c>
      <c r="E8450" t="s">
        <v>113775</v>
      </c>
      <c r="F8450">
        <v>1</v>
      </c>
      <c r="H8450" t="s">
        <v>181160</v>
      </c>
    </row>
    <row r="8451" spans="1:10">
      <c r="A8451" t="s">
        <v>8440</v>
      </c>
      <c r="B8451" t="s">
        <v>64185</v>
      </c>
      <c r="C8451">
        <v>289780129</v>
      </c>
      <c r="D8451" t="s">
        <v>111339</v>
      </c>
      <c r="E8451" t="s">
        <v>112798</v>
      </c>
      <c r="F8451">
        <v>2</v>
      </c>
      <c r="G8451" t="s">
        <v>126041</v>
      </c>
      <c r="H8451" t="s">
        <v>181161</v>
      </c>
      <c r="J8451" t="s">
        <v>275802</v>
      </c>
    </row>
    <row r="8452" spans="1:10">
      <c r="A8452" t="s">
        <v>8441</v>
      </c>
      <c r="B8452" t="s">
        <v>64186</v>
      </c>
      <c r="C8452">
        <v>291444914</v>
      </c>
      <c r="D8452" t="s">
        <v>111339</v>
      </c>
      <c r="E8452" t="s">
        <v>113775</v>
      </c>
      <c r="F8452">
        <v>1</v>
      </c>
      <c r="G8452" t="s">
        <v>126042</v>
      </c>
      <c r="H8452" t="s">
        <v>181162</v>
      </c>
      <c r="J8452" t="s">
        <v>275803</v>
      </c>
    </row>
    <row r="8453" spans="1:10">
      <c r="A8453" t="s">
        <v>8442</v>
      </c>
      <c r="B8453" t="s">
        <v>64187</v>
      </c>
      <c r="C8453">
        <v>290486466</v>
      </c>
      <c r="D8453" t="s">
        <v>111339</v>
      </c>
      <c r="E8453" t="s">
        <v>112775</v>
      </c>
      <c r="F8453">
        <v>37</v>
      </c>
      <c r="G8453" t="s">
        <v>126043</v>
      </c>
      <c r="H8453" t="s">
        <v>181163</v>
      </c>
      <c r="I8453" t="s">
        <v>234518</v>
      </c>
      <c r="J8453" t="s">
        <v>275804</v>
      </c>
    </row>
    <row r="8454" spans="1:10">
      <c r="A8454" t="s">
        <v>8443</v>
      </c>
      <c r="B8454" t="s">
        <v>64188</v>
      </c>
      <c r="C8454">
        <v>290486130</v>
      </c>
      <c r="D8454" t="s">
        <v>111339</v>
      </c>
      <c r="E8454" t="s">
        <v>113783</v>
      </c>
      <c r="F8454">
        <v>27</v>
      </c>
      <c r="G8454" t="s">
        <v>126044</v>
      </c>
      <c r="H8454" t="s">
        <v>181164</v>
      </c>
      <c r="J8454" t="s">
        <v>275805</v>
      </c>
    </row>
    <row r="8455" spans="1:10">
      <c r="A8455" t="s">
        <v>8444</v>
      </c>
      <c r="B8455" t="s">
        <v>64189</v>
      </c>
      <c r="C8455">
        <v>291441670</v>
      </c>
      <c r="D8455" t="s">
        <v>111339</v>
      </c>
      <c r="E8455" t="s">
        <v>113780</v>
      </c>
      <c r="F8455">
        <v>9</v>
      </c>
      <c r="G8455" t="s">
        <v>126045</v>
      </c>
      <c r="H8455" t="s">
        <v>181165</v>
      </c>
      <c r="J8455" t="s">
        <v>275806</v>
      </c>
    </row>
    <row r="8456" spans="1:10">
      <c r="A8456" t="s">
        <v>8445</v>
      </c>
      <c r="B8456" t="s">
        <v>64190</v>
      </c>
      <c r="C8456">
        <v>290520505</v>
      </c>
      <c r="D8456" t="s">
        <v>111777</v>
      </c>
      <c r="E8456" t="s">
        <v>113791</v>
      </c>
      <c r="F8456">
        <v>30</v>
      </c>
      <c r="G8456" t="s">
        <v>126046</v>
      </c>
      <c r="H8456" t="s">
        <v>181166</v>
      </c>
      <c r="I8456" t="s">
        <v>234519</v>
      </c>
      <c r="J8456" t="s">
        <v>275807</v>
      </c>
    </row>
    <row r="8457" spans="1:10">
      <c r="A8457" t="s">
        <v>8446</v>
      </c>
      <c r="B8457" t="s">
        <v>8446</v>
      </c>
      <c r="C8457">
        <v>289780131</v>
      </c>
      <c r="D8457" t="s">
        <v>111339</v>
      </c>
      <c r="E8457" t="s">
        <v>113792</v>
      </c>
      <c r="F8457">
        <v>1</v>
      </c>
      <c r="H8457" t="s">
        <v>181167</v>
      </c>
    </row>
    <row r="8458" spans="1:10">
      <c r="A8458" t="s">
        <v>8447</v>
      </c>
      <c r="B8458" t="s">
        <v>64191</v>
      </c>
      <c r="C8458">
        <v>290491498</v>
      </c>
      <c r="D8458" t="s">
        <v>111339</v>
      </c>
      <c r="E8458" t="s">
        <v>113789</v>
      </c>
      <c r="F8458">
        <v>3</v>
      </c>
      <c r="G8458" t="s">
        <v>126047</v>
      </c>
      <c r="H8458" t="s">
        <v>181168</v>
      </c>
      <c r="I8458" t="s">
        <v>234520</v>
      </c>
      <c r="J8458" t="s">
        <v>275808</v>
      </c>
    </row>
    <row r="8459" spans="1:10">
      <c r="A8459" t="s">
        <v>8448</v>
      </c>
      <c r="B8459" t="s">
        <v>64192</v>
      </c>
      <c r="C8459">
        <v>291428172</v>
      </c>
      <c r="D8459" t="s">
        <v>111339</v>
      </c>
      <c r="E8459" t="s">
        <v>113783</v>
      </c>
      <c r="F8459">
        <v>1</v>
      </c>
      <c r="G8459" t="s">
        <v>126048</v>
      </c>
      <c r="H8459" t="s">
        <v>181169</v>
      </c>
      <c r="I8459" t="s">
        <v>234521</v>
      </c>
      <c r="J8459" t="s">
        <v>275809</v>
      </c>
    </row>
    <row r="8460" spans="1:10">
      <c r="A8460" t="s">
        <v>8449</v>
      </c>
      <c r="B8460" t="s">
        <v>64193</v>
      </c>
      <c r="C8460">
        <v>290491731</v>
      </c>
      <c r="D8460" t="s">
        <v>111339</v>
      </c>
      <c r="E8460" t="s">
        <v>113782</v>
      </c>
      <c r="F8460">
        <v>8</v>
      </c>
      <c r="G8460" t="s">
        <v>126049</v>
      </c>
      <c r="H8460" t="s">
        <v>181170</v>
      </c>
      <c r="J8460" t="s">
        <v>275810</v>
      </c>
    </row>
    <row r="8461" spans="1:10">
      <c r="A8461" t="s">
        <v>8450</v>
      </c>
      <c r="B8461" t="s">
        <v>64194</v>
      </c>
      <c r="C8461">
        <v>291430993</v>
      </c>
      <c r="D8461" t="s">
        <v>111339</v>
      </c>
      <c r="E8461" t="s">
        <v>113775</v>
      </c>
      <c r="F8461">
        <v>3</v>
      </c>
      <c r="G8461" t="s">
        <v>126050</v>
      </c>
      <c r="H8461" t="s">
        <v>181171</v>
      </c>
      <c r="J8461" t="s">
        <v>275811</v>
      </c>
    </row>
    <row r="8462" spans="1:10">
      <c r="A8462" t="s">
        <v>8451</v>
      </c>
      <c r="B8462" t="s">
        <v>64195</v>
      </c>
      <c r="C8462">
        <v>290490148</v>
      </c>
      <c r="D8462" t="s">
        <v>111339</v>
      </c>
      <c r="E8462" t="s">
        <v>112775</v>
      </c>
      <c r="F8462">
        <v>7</v>
      </c>
      <c r="G8462" t="s">
        <v>126051</v>
      </c>
      <c r="H8462" t="s">
        <v>181172</v>
      </c>
      <c r="I8462" t="s">
        <v>234522</v>
      </c>
      <c r="J8462" t="s">
        <v>275812</v>
      </c>
    </row>
    <row r="8463" spans="1:10">
      <c r="A8463" t="s">
        <v>8452</v>
      </c>
      <c r="B8463" t="s">
        <v>64196</v>
      </c>
      <c r="C8463">
        <v>290488798</v>
      </c>
      <c r="D8463" t="s">
        <v>111339</v>
      </c>
      <c r="E8463" t="s">
        <v>113779</v>
      </c>
      <c r="F8463">
        <v>8</v>
      </c>
      <c r="G8463" t="s">
        <v>126052</v>
      </c>
      <c r="H8463" t="s">
        <v>181173</v>
      </c>
      <c r="I8463" t="s">
        <v>234523</v>
      </c>
      <c r="J8463" t="s">
        <v>275813</v>
      </c>
    </row>
    <row r="8464" spans="1:10">
      <c r="A8464" t="s">
        <v>8453</v>
      </c>
      <c r="B8464" t="s">
        <v>64197</v>
      </c>
      <c r="C8464">
        <v>291438361</v>
      </c>
      <c r="D8464" t="s">
        <v>111339</v>
      </c>
      <c r="E8464" t="s">
        <v>112703</v>
      </c>
      <c r="F8464">
        <v>415</v>
      </c>
      <c r="G8464" t="s">
        <v>126053</v>
      </c>
      <c r="H8464" t="s">
        <v>181174</v>
      </c>
      <c r="J8464" t="s">
        <v>275814</v>
      </c>
    </row>
    <row r="8465" spans="1:10">
      <c r="A8465" t="s">
        <v>8454</v>
      </c>
      <c r="B8465" t="s">
        <v>64198</v>
      </c>
      <c r="C8465">
        <v>291417759</v>
      </c>
      <c r="D8465" t="s">
        <v>111339</v>
      </c>
      <c r="E8465" t="s">
        <v>113782</v>
      </c>
      <c r="F8465">
        <v>62</v>
      </c>
      <c r="G8465" t="s">
        <v>126054</v>
      </c>
      <c r="H8465" t="s">
        <v>181175</v>
      </c>
      <c r="I8465" t="s">
        <v>234524</v>
      </c>
      <c r="J8465" t="s">
        <v>275815</v>
      </c>
    </row>
    <row r="8466" spans="1:10">
      <c r="A8466" t="s">
        <v>8455</v>
      </c>
      <c r="B8466" t="s">
        <v>64199</v>
      </c>
      <c r="C8466">
        <v>291416959</v>
      </c>
      <c r="D8466" t="s">
        <v>111339</v>
      </c>
      <c r="E8466" t="s">
        <v>112775</v>
      </c>
      <c r="F8466">
        <v>4</v>
      </c>
      <c r="G8466" t="s">
        <v>126055</v>
      </c>
      <c r="H8466" t="s">
        <v>181176</v>
      </c>
      <c r="J8466" t="s">
        <v>275816</v>
      </c>
    </row>
    <row r="8467" spans="1:10">
      <c r="A8467" t="s">
        <v>8456</v>
      </c>
      <c r="B8467" t="s">
        <v>64200</v>
      </c>
      <c r="C8467">
        <v>290487483</v>
      </c>
      <c r="D8467" t="s">
        <v>111774</v>
      </c>
      <c r="E8467" t="s">
        <v>113793</v>
      </c>
      <c r="F8467">
        <v>983</v>
      </c>
      <c r="G8467" t="s">
        <v>126056</v>
      </c>
      <c r="H8467" t="s">
        <v>181177</v>
      </c>
      <c r="I8467" t="s">
        <v>234525</v>
      </c>
      <c r="J8467" t="s">
        <v>275817</v>
      </c>
    </row>
    <row r="8468" spans="1:10">
      <c r="A8468" t="s">
        <v>8457</v>
      </c>
      <c r="B8468" t="s">
        <v>64201</v>
      </c>
      <c r="C8468">
        <v>291442111</v>
      </c>
      <c r="D8468" t="s">
        <v>111339</v>
      </c>
      <c r="E8468" t="s">
        <v>113783</v>
      </c>
      <c r="F8468">
        <v>1</v>
      </c>
      <c r="G8468" t="s">
        <v>126057</v>
      </c>
      <c r="H8468" t="s">
        <v>181178</v>
      </c>
      <c r="I8468" t="s">
        <v>234526</v>
      </c>
      <c r="J8468" t="s">
        <v>275818</v>
      </c>
    </row>
    <row r="8469" spans="1:10">
      <c r="A8469" t="s">
        <v>8458</v>
      </c>
      <c r="B8469" t="s">
        <v>64202</v>
      </c>
      <c r="C8469">
        <v>291425764</v>
      </c>
      <c r="D8469" t="s">
        <v>111339</v>
      </c>
      <c r="E8469" t="s">
        <v>113782</v>
      </c>
      <c r="F8469">
        <v>141</v>
      </c>
      <c r="G8469" t="s">
        <v>126058</v>
      </c>
      <c r="H8469" t="s">
        <v>181179</v>
      </c>
      <c r="I8469" t="s">
        <v>234527</v>
      </c>
      <c r="J8469" t="s">
        <v>275819</v>
      </c>
    </row>
    <row r="8470" spans="1:10">
      <c r="A8470" t="s">
        <v>8459</v>
      </c>
      <c r="B8470" t="s">
        <v>64203</v>
      </c>
      <c r="C8470">
        <v>291430755</v>
      </c>
      <c r="D8470" t="s">
        <v>111339</v>
      </c>
      <c r="E8470" t="s">
        <v>113780</v>
      </c>
      <c r="F8470">
        <v>1</v>
      </c>
      <c r="G8470" t="s">
        <v>126059</v>
      </c>
      <c r="H8470" t="s">
        <v>181180</v>
      </c>
      <c r="J8470" t="s">
        <v>275820</v>
      </c>
    </row>
    <row r="8471" spans="1:10">
      <c r="A8471" t="s">
        <v>8460</v>
      </c>
      <c r="B8471" t="s">
        <v>64204</v>
      </c>
      <c r="C8471">
        <v>291419980</v>
      </c>
      <c r="D8471" t="s">
        <v>111339</v>
      </c>
      <c r="E8471" t="s">
        <v>113775</v>
      </c>
      <c r="F8471">
        <v>1</v>
      </c>
      <c r="G8471" t="s">
        <v>126060</v>
      </c>
      <c r="H8471" t="s">
        <v>181181</v>
      </c>
      <c r="J8471" t="s">
        <v>275821</v>
      </c>
    </row>
    <row r="8472" spans="1:10">
      <c r="A8472" t="s">
        <v>8461</v>
      </c>
      <c r="B8472" t="s">
        <v>64205</v>
      </c>
      <c r="C8472">
        <v>291419544</v>
      </c>
      <c r="D8472" t="s">
        <v>111339</v>
      </c>
      <c r="E8472" t="s">
        <v>113779</v>
      </c>
      <c r="F8472">
        <v>4</v>
      </c>
      <c r="G8472" t="s">
        <v>126061</v>
      </c>
      <c r="H8472" t="s">
        <v>181182</v>
      </c>
      <c r="J8472" t="s">
        <v>275822</v>
      </c>
    </row>
    <row r="8473" spans="1:10">
      <c r="A8473" t="s">
        <v>8462</v>
      </c>
      <c r="B8473" t="s">
        <v>64206</v>
      </c>
      <c r="C8473">
        <v>291416686</v>
      </c>
      <c r="D8473" t="s">
        <v>111339</v>
      </c>
      <c r="E8473" t="s">
        <v>113782</v>
      </c>
      <c r="F8473">
        <v>4</v>
      </c>
      <c r="G8473" t="s">
        <v>126062</v>
      </c>
      <c r="H8473" t="s">
        <v>181183</v>
      </c>
      <c r="J8473" t="s">
        <v>275823</v>
      </c>
    </row>
    <row r="8474" spans="1:10">
      <c r="A8474" t="s">
        <v>8463</v>
      </c>
      <c r="B8474" t="s">
        <v>64207</v>
      </c>
      <c r="C8474">
        <v>291443538</v>
      </c>
      <c r="D8474" t="s">
        <v>111339</v>
      </c>
      <c r="E8474" t="s">
        <v>112798</v>
      </c>
      <c r="F8474">
        <v>32</v>
      </c>
      <c r="G8474" t="s">
        <v>126063</v>
      </c>
      <c r="H8474" t="s">
        <v>181184</v>
      </c>
      <c r="I8474" t="s">
        <v>234528</v>
      </c>
      <c r="J8474" t="s">
        <v>275824</v>
      </c>
    </row>
    <row r="8475" spans="1:10">
      <c r="A8475" t="s">
        <v>8464</v>
      </c>
      <c r="B8475" t="s">
        <v>64208</v>
      </c>
      <c r="C8475">
        <v>291414045</v>
      </c>
      <c r="D8475" t="s">
        <v>111339</v>
      </c>
      <c r="E8475" t="s">
        <v>113783</v>
      </c>
      <c r="F8475">
        <v>36</v>
      </c>
      <c r="G8475" t="s">
        <v>126064</v>
      </c>
      <c r="H8475" t="s">
        <v>181185</v>
      </c>
      <c r="J8475" t="s">
        <v>275825</v>
      </c>
    </row>
    <row r="8476" spans="1:10">
      <c r="A8476" t="s">
        <v>8465</v>
      </c>
      <c r="B8476" t="s">
        <v>64209</v>
      </c>
      <c r="C8476">
        <v>291428077</v>
      </c>
      <c r="D8476" t="s">
        <v>111339</v>
      </c>
      <c r="E8476" t="s">
        <v>112703</v>
      </c>
      <c r="F8476">
        <v>4</v>
      </c>
      <c r="G8476" t="s">
        <v>126065</v>
      </c>
      <c r="H8476" t="s">
        <v>181186</v>
      </c>
      <c r="J8476" t="s">
        <v>275826</v>
      </c>
    </row>
    <row r="8477" spans="1:10">
      <c r="A8477" t="s">
        <v>8466</v>
      </c>
      <c r="B8477" t="s">
        <v>64210</v>
      </c>
      <c r="C8477">
        <v>291437524</v>
      </c>
      <c r="D8477" t="s">
        <v>111339</v>
      </c>
      <c r="E8477" t="s">
        <v>113780</v>
      </c>
      <c r="F8477">
        <v>120</v>
      </c>
      <c r="G8477" t="s">
        <v>126066</v>
      </c>
      <c r="H8477" t="s">
        <v>181187</v>
      </c>
      <c r="J8477" t="s">
        <v>275827</v>
      </c>
    </row>
    <row r="8478" spans="1:10">
      <c r="A8478" t="s">
        <v>8467</v>
      </c>
      <c r="B8478" t="s">
        <v>64211</v>
      </c>
      <c r="C8478">
        <v>290487455</v>
      </c>
      <c r="D8478" t="s">
        <v>111339</v>
      </c>
      <c r="E8478" t="s">
        <v>112775</v>
      </c>
      <c r="F8478">
        <v>4</v>
      </c>
      <c r="G8478" t="s">
        <v>126067</v>
      </c>
      <c r="H8478" t="s">
        <v>181188</v>
      </c>
      <c r="I8478" t="s">
        <v>234529</v>
      </c>
      <c r="J8478" t="s">
        <v>275828</v>
      </c>
    </row>
    <row r="8479" spans="1:10">
      <c r="A8479" t="s">
        <v>8468</v>
      </c>
      <c r="B8479" t="s">
        <v>64212</v>
      </c>
      <c r="C8479">
        <v>291420595</v>
      </c>
      <c r="D8479" t="s">
        <v>111339</v>
      </c>
      <c r="E8479" t="s">
        <v>112775</v>
      </c>
      <c r="F8479">
        <v>1</v>
      </c>
      <c r="G8479" t="s">
        <v>126068</v>
      </c>
      <c r="H8479" t="s">
        <v>181189</v>
      </c>
      <c r="I8479" t="s">
        <v>234530</v>
      </c>
      <c r="J8479" t="s">
        <v>275829</v>
      </c>
    </row>
    <row r="8480" spans="1:10">
      <c r="A8480" t="s">
        <v>8469</v>
      </c>
      <c r="B8480" t="s">
        <v>64213</v>
      </c>
      <c r="C8480">
        <v>290484834</v>
      </c>
      <c r="D8480" t="s">
        <v>111339</v>
      </c>
      <c r="E8480" t="s">
        <v>113780</v>
      </c>
      <c r="F8480">
        <v>2</v>
      </c>
      <c r="G8480" t="s">
        <v>126069</v>
      </c>
      <c r="H8480" t="s">
        <v>181190</v>
      </c>
      <c r="I8480" t="s">
        <v>234531</v>
      </c>
      <c r="J8480" t="s">
        <v>275830</v>
      </c>
    </row>
    <row r="8481" spans="1:10">
      <c r="A8481" t="s">
        <v>8470</v>
      </c>
      <c r="B8481" t="s">
        <v>64214</v>
      </c>
      <c r="C8481">
        <v>291414673</v>
      </c>
      <c r="D8481" t="s">
        <v>111339</v>
      </c>
      <c r="E8481" t="s">
        <v>112775</v>
      </c>
      <c r="F8481">
        <v>12</v>
      </c>
      <c r="G8481" t="s">
        <v>126070</v>
      </c>
      <c r="H8481" t="s">
        <v>181191</v>
      </c>
      <c r="I8481" t="s">
        <v>234532</v>
      </c>
      <c r="J8481" t="s">
        <v>275831</v>
      </c>
    </row>
    <row r="8482" spans="1:10">
      <c r="A8482" t="s">
        <v>8471</v>
      </c>
      <c r="B8482" t="s">
        <v>64215</v>
      </c>
      <c r="C8482">
        <v>290488990</v>
      </c>
      <c r="D8482" t="s">
        <v>111339</v>
      </c>
      <c r="E8482" t="s">
        <v>113780</v>
      </c>
      <c r="F8482">
        <v>9</v>
      </c>
      <c r="G8482" t="s">
        <v>126071</v>
      </c>
      <c r="H8482" t="s">
        <v>181192</v>
      </c>
      <c r="J8482" t="s">
        <v>275832</v>
      </c>
    </row>
    <row r="8483" spans="1:10">
      <c r="A8483" t="s">
        <v>8472</v>
      </c>
      <c r="B8483" t="s">
        <v>64216</v>
      </c>
      <c r="C8483">
        <v>291441120</v>
      </c>
      <c r="D8483" t="s">
        <v>111778</v>
      </c>
      <c r="E8483" t="s">
        <v>113794</v>
      </c>
      <c r="F8483">
        <v>5</v>
      </c>
      <c r="G8483" t="s">
        <v>126072</v>
      </c>
      <c r="H8483" t="s">
        <v>181193</v>
      </c>
      <c r="I8483" t="s">
        <v>234533</v>
      </c>
      <c r="J8483" t="s">
        <v>275833</v>
      </c>
    </row>
    <row r="8484" spans="1:10">
      <c r="A8484" t="s">
        <v>8473</v>
      </c>
      <c r="B8484" t="s">
        <v>64217</v>
      </c>
      <c r="C8484">
        <v>291417266</v>
      </c>
      <c r="D8484" t="s">
        <v>111339</v>
      </c>
      <c r="E8484" t="s">
        <v>112798</v>
      </c>
      <c r="F8484">
        <v>15</v>
      </c>
      <c r="G8484" t="s">
        <v>126073</v>
      </c>
      <c r="H8484" t="s">
        <v>181194</v>
      </c>
      <c r="I8484" t="s">
        <v>234534</v>
      </c>
      <c r="J8484" t="s">
        <v>275834</v>
      </c>
    </row>
    <row r="8485" spans="1:10">
      <c r="A8485" t="s">
        <v>8474</v>
      </c>
      <c r="B8485" t="s">
        <v>64218</v>
      </c>
      <c r="C8485">
        <v>291427422</v>
      </c>
      <c r="D8485" t="s">
        <v>111339</v>
      </c>
      <c r="E8485" t="s">
        <v>112775</v>
      </c>
      <c r="F8485">
        <v>4</v>
      </c>
      <c r="G8485" t="s">
        <v>126074</v>
      </c>
      <c r="H8485" t="s">
        <v>181195</v>
      </c>
      <c r="I8485" t="s">
        <v>234535</v>
      </c>
      <c r="J8485" t="s">
        <v>275835</v>
      </c>
    </row>
    <row r="8486" spans="1:10">
      <c r="A8486" t="s">
        <v>8475</v>
      </c>
      <c r="B8486" t="s">
        <v>64219</v>
      </c>
      <c r="C8486">
        <v>290522993</v>
      </c>
      <c r="D8486" t="s">
        <v>111339</v>
      </c>
      <c r="E8486" t="s">
        <v>113780</v>
      </c>
      <c r="F8486">
        <v>3</v>
      </c>
      <c r="G8486" t="s">
        <v>126075</v>
      </c>
      <c r="H8486" t="s">
        <v>181196</v>
      </c>
      <c r="I8486" t="s">
        <v>234536</v>
      </c>
      <c r="J8486" t="s">
        <v>275836</v>
      </c>
    </row>
    <row r="8487" spans="1:10">
      <c r="A8487" t="s">
        <v>8476</v>
      </c>
      <c r="B8487" t="s">
        <v>64220</v>
      </c>
      <c r="C8487">
        <v>291415670</v>
      </c>
      <c r="D8487" t="s">
        <v>111339</v>
      </c>
      <c r="E8487" t="s">
        <v>112775</v>
      </c>
      <c r="F8487">
        <v>2</v>
      </c>
      <c r="G8487" t="s">
        <v>126076</v>
      </c>
      <c r="H8487" t="s">
        <v>181197</v>
      </c>
      <c r="I8487" t="s">
        <v>234537</v>
      </c>
      <c r="J8487" t="s">
        <v>275837</v>
      </c>
    </row>
    <row r="8488" spans="1:10">
      <c r="A8488" t="s">
        <v>8477</v>
      </c>
      <c r="B8488" t="s">
        <v>64221</v>
      </c>
      <c r="C8488">
        <v>291444688</v>
      </c>
      <c r="D8488" t="s">
        <v>111339</v>
      </c>
      <c r="E8488" t="s">
        <v>112703</v>
      </c>
      <c r="F8488">
        <v>10</v>
      </c>
      <c r="G8488" t="s">
        <v>126077</v>
      </c>
      <c r="H8488" t="s">
        <v>181198</v>
      </c>
      <c r="I8488" t="s">
        <v>234538</v>
      </c>
      <c r="J8488" t="s">
        <v>275838</v>
      </c>
    </row>
    <row r="8489" spans="1:10">
      <c r="A8489" t="s">
        <v>8478</v>
      </c>
      <c r="B8489" t="s">
        <v>64222</v>
      </c>
      <c r="C8489">
        <v>290526299</v>
      </c>
      <c r="D8489" t="s">
        <v>111339</v>
      </c>
      <c r="E8489" t="s">
        <v>112775</v>
      </c>
      <c r="F8489">
        <v>27</v>
      </c>
      <c r="G8489" t="s">
        <v>126078</v>
      </c>
      <c r="H8489" t="s">
        <v>181199</v>
      </c>
      <c r="I8489" t="s">
        <v>234539</v>
      </c>
      <c r="J8489" t="s">
        <v>275839</v>
      </c>
    </row>
    <row r="8490" spans="1:10">
      <c r="A8490" t="s">
        <v>8479</v>
      </c>
      <c r="B8490" t="s">
        <v>64223</v>
      </c>
      <c r="C8490">
        <v>290490596</v>
      </c>
      <c r="D8490" t="s">
        <v>111339</v>
      </c>
      <c r="E8490" t="s">
        <v>112775</v>
      </c>
      <c r="F8490">
        <v>165</v>
      </c>
      <c r="G8490" t="s">
        <v>126079</v>
      </c>
      <c r="H8490" t="s">
        <v>181200</v>
      </c>
      <c r="J8490" t="s">
        <v>275840</v>
      </c>
    </row>
    <row r="8491" spans="1:10">
      <c r="A8491" t="s">
        <v>8480</v>
      </c>
      <c r="B8491" t="s">
        <v>64224</v>
      </c>
      <c r="C8491">
        <v>291444081</v>
      </c>
      <c r="D8491" t="s">
        <v>111339</v>
      </c>
      <c r="E8491" t="s">
        <v>113775</v>
      </c>
      <c r="F8491">
        <v>2</v>
      </c>
      <c r="G8491" t="s">
        <v>126080</v>
      </c>
      <c r="H8491" t="s">
        <v>181201</v>
      </c>
      <c r="J8491" t="s">
        <v>275841</v>
      </c>
    </row>
    <row r="8492" spans="1:10">
      <c r="A8492" t="s">
        <v>8481</v>
      </c>
      <c r="B8492" t="s">
        <v>64225</v>
      </c>
      <c r="C8492">
        <v>285274454</v>
      </c>
      <c r="D8492" t="s">
        <v>111339</v>
      </c>
      <c r="E8492" t="s">
        <v>112798</v>
      </c>
      <c r="F8492">
        <v>47</v>
      </c>
      <c r="G8492" t="s">
        <v>126081</v>
      </c>
      <c r="H8492" t="s">
        <v>181202</v>
      </c>
      <c r="I8492" t="s">
        <v>234540</v>
      </c>
      <c r="J8492" t="s">
        <v>275842</v>
      </c>
    </row>
    <row r="8493" spans="1:10">
      <c r="A8493" t="s">
        <v>8482</v>
      </c>
      <c r="B8493" t="s">
        <v>64226</v>
      </c>
      <c r="C8493">
        <v>291419369</v>
      </c>
      <c r="D8493" t="s">
        <v>111339</v>
      </c>
      <c r="E8493" t="s">
        <v>112798</v>
      </c>
      <c r="F8493">
        <v>1</v>
      </c>
      <c r="G8493" t="s">
        <v>126082</v>
      </c>
      <c r="H8493" t="s">
        <v>181203</v>
      </c>
      <c r="J8493" t="s">
        <v>275843</v>
      </c>
    </row>
    <row r="8494" spans="1:10">
      <c r="A8494" t="s">
        <v>8483</v>
      </c>
      <c r="B8494" t="s">
        <v>64227</v>
      </c>
      <c r="C8494">
        <v>290488957</v>
      </c>
      <c r="D8494" t="s">
        <v>111339</v>
      </c>
      <c r="E8494" t="s">
        <v>113780</v>
      </c>
      <c r="F8494">
        <v>1</v>
      </c>
      <c r="G8494" t="s">
        <v>126083</v>
      </c>
      <c r="H8494" t="s">
        <v>181204</v>
      </c>
      <c r="I8494" t="s">
        <v>234541</v>
      </c>
      <c r="J8494" t="s">
        <v>275844</v>
      </c>
    </row>
    <row r="8495" spans="1:10">
      <c r="A8495" t="s">
        <v>8484</v>
      </c>
      <c r="B8495" t="s">
        <v>64228</v>
      </c>
      <c r="C8495">
        <v>290490511</v>
      </c>
      <c r="D8495" t="s">
        <v>111339</v>
      </c>
      <c r="E8495" t="s">
        <v>112798</v>
      </c>
      <c r="F8495">
        <v>323</v>
      </c>
      <c r="G8495" t="s">
        <v>126084</v>
      </c>
      <c r="H8495" t="s">
        <v>181205</v>
      </c>
      <c r="J8495" t="s">
        <v>275845</v>
      </c>
    </row>
    <row r="8496" spans="1:10">
      <c r="A8496" t="s">
        <v>8485</v>
      </c>
      <c r="B8496" t="s">
        <v>64229</v>
      </c>
      <c r="C8496">
        <v>291421145</v>
      </c>
      <c r="D8496" t="s">
        <v>111339</v>
      </c>
      <c r="E8496" t="s">
        <v>112703</v>
      </c>
      <c r="F8496">
        <v>38</v>
      </c>
      <c r="G8496" t="s">
        <v>126085</v>
      </c>
      <c r="H8496" t="s">
        <v>181206</v>
      </c>
      <c r="I8496" t="s">
        <v>234542</v>
      </c>
      <c r="J8496" t="s">
        <v>275846</v>
      </c>
    </row>
    <row r="8497" spans="1:10">
      <c r="A8497" t="s">
        <v>8486</v>
      </c>
      <c r="B8497" t="s">
        <v>64230</v>
      </c>
      <c r="C8497">
        <v>291441523</v>
      </c>
      <c r="D8497" t="s">
        <v>111339</v>
      </c>
      <c r="E8497" t="s">
        <v>112798</v>
      </c>
      <c r="F8497">
        <v>7</v>
      </c>
      <c r="G8497" t="s">
        <v>126086</v>
      </c>
      <c r="H8497" t="s">
        <v>181207</v>
      </c>
      <c r="J8497" t="s">
        <v>275847</v>
      </c>
    </row>
    <row r="8498" spans="1:10">
      <c r="A8498" t="s">
        <v>8487</v>
      </c>
      <c r="B8498" t="s">
        <v>64231</v>
      </c>
      <c r="C8498">
        <v>291436664</v>
      </c>
      <c r="D8498" t="s">
        <v>111339</v>
      </c>
      <c r="E8498" t="s">
        <v>113795</v>
      </c>
      <c r="F8498">
        <v>4</v>
      </c>
      <c r="G8498" t="s">
        <v>126087</v>
      </c>
      <c r="H8498" t="s">
        <v>181208</v>
      </c>
      <c r="I8498" t="s">
        <v>234543</v>
      </c>
      <c r="J8498" t="s">
        <v>275848</v>
      </c>
    </row>
    <row r="8499" spans="1:10">
      <c r="A8499" t="s">
        <v>8488</v>
      </c>
      <c r="B8499" t="s">
        <v>64232</v>
      </c>
      <c r="C8499">
        <v>290490662</v>
      </c>
      <c r="D8499" t="s">
        <v>111339</v>
      </c>
      <c r="E8499" t="s">
        <v>112703</v>
      </c>
      <c r="F8499">
        <v>119</v>
      </c>
      <c r="G8499" t="s">
        <v>126088</v>
      </c>
      <c r="H8499" t="s">
        <v>181209</v>
      </c>
      <c r="I8499" t="s">
        <v>234544</v>
      </c>
      <c r="J8499" t="s">
        <v>275849</v>
      </c>
    </row>
    <row r="8500" spans="1:10">
      <c r="A8500" t="s">
        <v>8489</v>
      </c>
      <c r="B8500" t="s">
        <v>64233</v>
      </c>
      <c r="C8500">
        <v>291427111</v>
      </c>
      <c r="D8500" t="s">
        <v>111339</v>
      </c>
      <c r="E8500" t="s">
        <v>113790</v>
      </c>
      <c r="F8500">
        <v>21</v>
      </c>
      <c r="G8500" t="s">
        <v>126089</v>
      </c>
      <c r="H8500" t="s">
        <v>181210</v>
      </c>
      <c r="I8500" t="s">
        <v>234545</v>
      </c>
      <c r="J8500" t="s">
        <v>275850</v>
      </c>
    </row>
    <row r="8501" spans="1:10">
      <c r="A8501" t="s">
        <v>8490</v>
      </c>
      <c r="B8501" t="s">
        <v>64234</v>
      </c>
      <c r="C8501">
        <v>290486074</v>
      </c>
      <c r="D8501" t="s">
        <v>111339</v>
      </c>
      <c r="E8501" t="s">
        <v>112775</v>
      </c>
      <c r="F8501">
        <v>43</v>
      </c>
      <c r="G8501" t="s">
        <v>126090</v>
      </c>
      <c r="H8501" t="s">
        <v>181211</v>
      </c>
      <c r="I8501" t="s">
        <v>234546</v>
      </c>
      <c r="J8501" t="s">
        <v>275851</v>
      </c>
    </row>
    <row r="8502" spans="1:10">
      <c r="A8502" t="s">
        <v>8491</v>
      </c>
      <c r="B8502" t="s">
        <v>64235</v>
      </c>
      <c r="C8502">
        <v>291417024</v>
      </c>
      <c r="D8502" t="s">
        <v>111774</v>
      </c>
      <c r="E8502" t="s">
        <v>113796</v>
      </c>
      <c r="F8502">
        <v>1</v>
      </c>
      <c r="G8502" t="s">
        <v>126091</v>
      </c>
      <c r="H8502" t="s">
        <v>181212</v>
      </c>
      <c r="J8502" t="s">
        <v>275852</v>
      </c>
    </row>
    <row r="8503" spans="1:10">
      <c r="A8503" t="s">
        <v>8492</v>
      </c>
      <c r="B8503" t="s">
        <v>64236</v>
      </c>
      <c r="C8503">
        <v>290486238</v>
      </c>
      <c r="D8503" t="s">
        <v>111339</v>
      </c>
      <c r="E8503" t="s">
        <v>113797</v>
      </c>
      <c r="F8503">
        <v>4</v>
      </c>
      <c r="G8503" t="s">
        <v>126092</v>
      </c>
      <c r="H8503" t="s">
        <v>181213</v>
      </c>
      <c r="I8503" t="s">
        <v>234547</v>
      </c>
      <c r="J8503" t="s">
        <v>275853</v>
      </c>
    </row>
    <row r="8504" spans="1:10">
      <c r="A8504" t="s">
        <v>8493</v>
      </c>
      <c r="B8504" t="s">
        <v>64237</v>
      </c>
      <c r="C8504">
        <v>289780146</v>
      </c>
      <c r="D8504" t="s">
        <v>111339</v>
      </c>
      <c r="E8504" t="s">
        <v>112775</v>
      </c>
      <c r="F8504">
        <v>3</v>
      </c>
      <c r="G8504" t="s">
        <v>126093</v>
      </c>
      <c r="H8504" t="s">
        <v>181214</v>
      </c>
      <c r="I8504" t="s">
        <v>234548</v>
      </c>
      <c r="J8504" t="s">
        <v>275854</v>
      </c>
    </row>
    <row r="8505" spans="1:10">
      <c r="A8505" t="s">
        <v>8494</v>
      </c>
      <c r="B8505" t="s">
        <v>64238</v>
      </c>
      <c r="C8505">
        <v>291420337</v>
      </c>
      <c r="D8505" t="s">
        <v>111339</v>
      </c>
      <c r="E8505" t="s">
        <v>113775</v>
      </c>
      <c r="F8505">
        <v>65</v>
      </c>
      <c r="G8505" t="s">
        <v>126094</v>
      </c>
      <c r="H8505" t="s">
        <v>181215</v>
      </c>
      <c r="I8505" t="s">
        <v>234549</v>
      </c>
      <c r="J8505" t="s">
        <v>275855</v>
      </c>
    </row>
    <row r="8506" spans="1:10">
      <c r="A8506" t="s">
        <v>8495</v>
      </c>
      <c r="B8506" t="s">
        <v>64239</v>
      </c>
      <c r="C8506">
        <v>289780149</v>
      </c>
      <c r="D8506" t="s">
        <v>111339</v>
      </c>
      <c r="E8506" t="s">
        <v>113780</v>
      </c>
      <c r="F8506">
        <v>1</v>
      </c>
      <c r="H8506" t="s">
        <v>181216</v>
      </c>
    </row>
    <row r="8507" spans="1:10">
      <c r="A8507" t="s">
        <v>8496</v>
      </c>
      <c r="B8507" t="s">
        <v>64240</v>
      </c>
      <c r="C8507">
        <v>291430570</v>
      </c>
      <c r="D8507" t="s">
        <v>111339</v>
      </c>
      <c r="E8507" t="s">
        <v>112775</v>
      </c>
      <c r="F8507">
        <v>8</v>
      </c>
      <c r="G8507" t="s">
        <v>126095</v>
      </c>
      <c r="H8507" t="s">
        <v>181217</v>
      </c>
      <c r="J8507" t="s">
        <v>275856</v>
      </c>
    </row>
    <row r="8508" spans="1:10">
      <c r="A8508" t="s">
        <v>8497</v>
      </c>
      <c r="B8508" t="s">
        <v>64241</v>
      </c>
      <c r="C8508">
        <v>290488067</v>
      </c>
      <c r="D8508" t="s">
        <v>111339</v>
      </c>
      <c r="E8508" t="s">
        <v>112798</v>
      </c>
      <c r="F8508">
        <v>25</v>
      </c>
      <c r="G8508" t="s">
        <v>126096</v>
      </c>
      <c r="H8508" t="s">
        <v>181218</v>
      </c>
      <c r="J8508" t="s">
        <v>275857</v>
      </c>
    </row>
    <row r="8509" spans="1:10">
      <c r="A8509" t="s">
        <v>8498</v>
      </c>
      <c r="B8509" t="s">
        <v>64242</v>
      </c>
      <c r="C8509">
        <v>291427938</v>
      </c>
      <c r="D8509" t="s">
        <v>111339</v>
      </c>
      <c r="E8509" t="s">
        <v>113780</v>
      </c>
      <c r="F8509">
        <v>32</v>
      </c>
      <c r="G8509" t="s">
        <v>126097</v>
      </c>
      <c r="H8509" t="s">
        <v>181219</v>
      </c>
      <c r="I8509" t="s">
        <v>234550</v>
      </c>
      <c r="J8509" t="s">
        <v>275858</v>
      </c>
    </row>
    <row r="8510" spans="1:10">
      <c r="A8510" t="s">
        <v>8499</v>
      </c>
      <c r="B8510" t="s">
        <v>64243</v>
      </c>
      <c r="C8510">
        <v>290481790</v>
      </c>
      <c r="D8510" t="s">
        <v>111339</v>
      </c>
      <c r="E8510" t="s">
        <v>112775</v>
      </c>
      <c r="F8510">
        <v>2</v>
      </c>
      <c r="G8510" t="s">
        <v>126098</v>
      </c>
      <c r="H8510" t="s">
        <v>181220</v>
      </c>
      <c r="J8510" t="s">
        <v>275859</v>
      </c>
    </row>
    <row r="8511" spans="1:10">
      <c r="A8511" t="s">
        <v>8500</v>
      </c>
      <c r="B8511" t="s">
        <v>64244</v>
      </c>
      <c r="C8511">
        <v>291430897</v>
      </c>
      <c r="D8511" t="s">
        <v>111339</v>
      </c>
      <c r="E8511" t="s">
        <v>112703</v>
      </c>
      <c r="F8511">
        <v>3</v>
      </c>
      <c r="G8511" t="s">
        <v>126099</v>
      </c>
      <c r="H8511" t="s">
        <v>181221</v>
      </c>
      <c r="I8511" t="s">
        <v>234551</v>
      </c>
      <c r="J8511" t="s">
        <v>275860</v>
      </c>
    </row>
    <row r="8512" spans="1:10">
      <c r="A8512" t="s">
        <v>8501</v>
      </c>
      <c r="B8512" t="s">
        <v>64245</v>
      </c>
      <c r="C8512">
        <v>290490010</v>
      </c>
      <c r="D8512" t="s">
        <v>111339</v>
      </c>
      <c r="E8512" t="s">
        <v>112775</v>
      </c>
      <c r="F8512">
        <v>2</v>
      </c>
      <c r="G8512" t="s">
        <v>126100</v>
      </c>
      <c r="H8512" t="s">
        <v>181222</v>
      </c>
      <c r="I8512" t="s">
        <v>234552</v>
      </c>
      <c r="J8512" t="s">
        <v>275861</v>
      </c>
    </row>
    <row r="8513" spans="1:10">
      <c r="A8513" t="s">
        <v>8502</v>
      </c>
      <c r="B8513" t="s">
        <v>64246</v>
      </c>
      <c r="C8513">
        <v>290484154</v>
      </c>
      <c r="D8513" t="s">
        <v>111339</v>
      </c>
      <c r="E8513" t="s">
        <v>112775</v>
      </c>
      <c r="F8513">
        <v>49</v>
      </c>
      <c r="G8513" t="s">
        <v>126101</v>
      </c>
      <c r="H8513" t="s">
        <v>181223</v>
      </c>
      <c r="I8513" t="s">
        <v>234553</v>
      </c>
      <c r="J8513" t="s">
        <v>275862</v>
      </c>
    </row>
    <row r="8514" spans="1:10">
      <c r="A8514" t="s">
        <v>8503</v>
      </c>
      <c r="B8514" t="s">
        <v>64247</v>
      </c>
      <c r="C8514">
        <v>290481671</v>
      </c>
      <c r="D8514" t="s">
        <v>111339</v>
      </c>
      <c r="E8514" t="s">
        <v>112775</v>
      </c>
      <c r="F8514">
        <v>5</v>
      </c>
      <c r="G8514" t="s">
        <v>126102</v>
      </c>
      <c r="H8514" t="s">
        <v>181224</v>
      </c>
      <c r="J8514" t="s">
        <v>275863</v>
      </c>
    </row>
    <row r="8515" spans="1:10">
      <c r="A8515" t="s">
        <v>8504</v>
      </c>
      <c r="B8515" t="s">
        <v>64248</v>
      </c>
      <c r="C8515">
        <v>290526500</v>
      </c>
      <c r="D8515" t="s">
        <v>111339</v>
      </c>
      <c r="E8515" t="s">
        <v>113780</v>
      </c>
      <c r="F8515">
        <v>17</v>
      </c>
      <c r="G8515" t="s">
        <v>126103</v>
      </c>
      <c r="H8515" t="s">
        <v>181225</v>
      </c>
      <c r="I8515" t="s">
        <v>234554</v>
      </c>
      <c r="J8515" t="s">
        <v>275864</v>
      </c>
    </row>
    <row r="8516" spans="1:10">
      <c r="A8516" t="s">
        <v>8505</v>
      </c>
      <c r="B8516" t="s">
        <v>64249</v>
      </c>
      <c r="C8516">
        <v>290486729</v>
      </c>
      <c r="D8516" t="s">
        <v>111339</v>
      </c>
      <c r="E8516" t="s">
        <v>112775</v>
      </c>
      <c r="F8516">
        <v>36</v>
      </c>
      <c r="G8516" t="s">
        <v>126104</v>
      </c>
      <c r="H8516" t="s">
        <v>181226</v>
      </c>
      <c r="I8516" t="s">
        <v>234555</v>
      </c>
      <c r="J8516" t="s">
        <v>275865</v>
      </c>
    </row>
    <row r="8517" spans="1:10">
      <c r="A8517" t="s">
        <v>8506</v>
      </c>
      <c r="B8517" t="s">
        <v>64250</v>
      </c>
      <c r="C8517">
        <v>291443442</v>
      </c>
      <c r="D8517" t="s">
        <v>111339</v>
      </c>
      <c r="E8517" t="s">
        <v>113774</v>
      </c>
      <c r="F8517">
        <v>7</v>
      </c>
      <c r="G8517" t="s">
        <v>126105</v>
      </c>
      <c r="H8517" t="s">
        <v>181227</v>
      </c>
      <c r="J8517" t="s">
        <v>275866</v>
      </c>
    </row>
    <row r="8518" spans="1:10">
      <c r="A8518" t="s">
        <v>8507</v>
      </c>
      <c r="B8518" t="s">
        <v>64251</v>
      </c>
      <c r="C8518">
        <v>289780152</v>
      </c>
      <c r="D8518" t="s">
        <v>111339</v>
      </c>
      <c r="E8518" t="s">
        <v>113775</v>
      </c>
      <c r="F8518">
        <v>1</v>
      </c>
      <c r="G8518" t="s">
        <v>126106</v>
      </c>
      <c r="H8518" t="s">
        <v>181228</v>
      </c>
      <c r="J8518" t="s">
        <v>275867</v>
      </c>
    </row>
    <row r="8519" spans="1:10">
      <c r="A8519" t="s">
        <v>8508</v>
      </c>
      <c r="B8519" t="s">
        <v>64252</v>
      </c>
      <c r="C8519">
        <v>289780153</v>
      </c>
      <c r="D8519" t="s">
        <v>111339</v>
      </c>
      <c r="E8519" t="s">
        <v>112775</v>
      </c>
      <c r="F8519">
        <v>10</v>
      </c>
      <c r="G8519" t="s">
        <v>126107</v>
      </c>
      <c r="H8519" t="s">
        <v>181229</v>
      </c>
      <c r="J8519" t="s">
        <v>275868</v>
      </c>
    </row>
    <row r="8520" spans="1:10">
      <c r="A8520" t="s">
        <v>8509</v>
      </c>
      <c r="B8520" t="s">
        <v>64253</v>
      </c>
      <c r="C8520">
        <v>291441125</v>
      </c>
      <c r="D8520" t="s">
        <v>111339</v>
      </c>
      <c r="E8520" t="s">
        <v>113798</v>
      </c>
      <c r="F8520">
        <v>196</v>
      </c>
      <c r="G8520" t="s">
        <v>126108</v>
      </c>
      <c r="H8520" t="s">
        <v>181230</v>
      </c>
      <c r="I8520" t="s">
        <v>234556</v>
      </c>
      <c r="J8520" t="s">
        <v>275869</v>
      </c>
    </row>
    <row r="8521" spans="1:10">
      <c r="A8521" t="s">
        <v>8510</v>
      </c>
      <c r="B8521" t="s">
        <v>64254</v>
      </c>
      <c r="C8521">
        <v>291440413</v>
      </c>
      <c r="D8521" t="s">
        <v>111339</v>
      </c>
      <c r="E8521" t="s">
        <v>113775</v>
      </c>
      <c r="F8521">
        <v>1</v>
      </c>
      <c r="G8521" t="s">
        <v>126109</v>
      </c>
      <c r="H8521" t="s">
        <v>181231</v>
      </c>
      <c r="I8521" t="s">
        <v>234557</v>
      </c>
      <c r="J8521" t="s">
        <v>275870</v>
      </c>
    </row>
    <row r="8522" spans="1:10">
      <c r="A8522" t="s">
        <v>8511</v>
      </c>
      <c r="B8522" t="s">
        <v>64255</v>
      </c>
      <c r="C8522">
        <v>291427693</v>
      </c>
      <c r="D8522" t="s">
        <v>111339</v>
      </c>
      <c r="E8522" t="s">
        <v>113782</v>
      </c>
      <c r="F8522">
        <v>6</v>
      </c>
      <c r="G8522" t="s">
        <v>126110</v>
      </c>
      <c r="H8522" t="s">
        <v>181232</v>
      </c>
      <c r="J8522" t="s">
        <v>275871</v>
      </c>
    </row>
    <row r="8523" spans="1:10">
      <c r="A8523" t="s">
        <v>8512</v>
      </c>
      <c r="B8523" t="s">
        <v>64256</v>
      </c>
      <c r="C8523">
        <v>291415421</v>
      </c>
      <c r="D8523" t="s">
        <v>111339</v>
      </c>
      <c r="E8523" t="s">
        <v>113775</v>
      </c>
      <c r="F8523">
        <v>1</v>
      </c>
      <c r="G8523" t="s">
        <v>126111</v>
      </c>
      <c r="H8523" t="s">
        <v>181233</v>
      </c>
      <c r="J8523" t="s">
        <v>275872</v>
      </c>
    </row>
    <row r="8524" spans="1:10">
      <c r="A8524" t="s">
        <v>8513</v>
      </c>
      <c r="B8524" t="s">
        <v>64257</v>
      </c>
      <c r="C8524">
        <v>290481678</v>
      </c>
      <c r="D8524" t="s">
        <v>111339</v>
      </c>
      <c r="E8524" t="s">
        <v>112775</v>
      </c>
      <c r="F8524">
        <v>54</v>
      </c>
      <c r="G8524" t="s">
        <v>126112</v>
      </c>
      <c r="H8524" t="s">
        <v>181234</v>
      </c>
      <c r="I8524" t="s">
        <v>234558</v>
      </c>
      <c r="J8524" t="s">
        <v>275873</v>
      </c>
    </row>
    <row r="8525" spans="1:10">
      <c r="A8525" t="s">
        <v>8514</v>
      </c>
      <c r="B8525" t="s">
        <v>64258</v>
      </c>
      <c r="C8525">
        <v>291434489</v>
      </c>
      <c r="D8525" t="s">
        <v>111339</v>
      </c>
      <c r="E8525" t="s">
        <v>112775</v>
      </c>
      <c r="F8525">
        <v>70</v>
      </c>
      <c r="G8525" t="s">
        <v>126113</v>
      </c>
      <c r="H8525" t="s">
        <v>181235</v>
      </c>
      <c r="I8525" t="s">
        <v>234559</v>
      </c>
      <c r="J8525" t="s">
        <v>275874</v>
      </c>
    </row>
    <row r="8526" spans="1:10">
      <c r="A8526" t="s">
        <v>8515</v>
      </c>
      <c r="B8526" t="s">
        <v>64259</v>
      </c>
      <c r="C8526">
        <v>291445563</v>
      </c>
      <c r="D8526" t="s">
        <v>111339</v>
      </c>
      <c r="E8526" t="s">
        <v>113783</v>
      </c>
      <c r="F8526">
        <v>1</v>
      </c>
      <c r="G8526" t="s">
        <v>126114</v>
      </c>
      <c r="H8526" t="s">
        <v>181236</v>
      </c>
      <c r="I8526" t="s">
        <v>234560</v>
      </c>
      <c r="J8526" t="s">
        <v>275875</v>
      </c>
    </row>
    <row r="8527" spans="1:10">
      <c r="A8527" t="s">
        <v>8516</v>
      </c>
      <c r="B8527" t="s">
        <v>64260</v>
      </c>
      <c r="C8527">
        <v>291419969</v>
      </c>
      <c r="D8527" t="s">
        <v>111339</v>
      </c>
      <c r="E8527" t="s">
        <v>113775</v>
      </c>
      <c r="F8527">
        <v>5</v>
      </c>
      <c r="G8527" t="s">
        <v>126115</v>
      </c>
      <c r="H8527" t="s">
        <v>181237</v>
      </c>
      <c r="I8527" t="s">
        <v>234561</v>
      </c>
      <c r="J8527" t="s">
        <v>275876</v>
      </c>
    </row>
    <row r="8528" spans="1:10">
      <c r="A8528" t="s">
        <v>8517</v>
      </c>
      <c r="B8528" t="s">
        <v>64261</v>
      </c>
      <c r="C8528">
        <v>290485433</v>
      </c>
      <c r="D8528" t="s">
        <v>111339</v>
      </c>
      <c r="E8528" t="s">
        <v>112798</v>
      </c>
      <c r="F8528">
        <v>142</v>
      </c>
      <c r="G8528" t="s">
        <v>126116</v>
      </c>
      <c r="H8528" t="s">
        <v>181238</v>
      </c>
      <c r="I8528" t="s">
        <v>234562</v>
      </c>
      <c r="J8528" t="s">
        <v>275877</v>
      </c>
    </row>
    <row r="8529" spans="1:10">
      <c r="A8529" t="s">
        <v>8518</v>
      </c>
      <c r="B8529" t="s">
        <v>64262</v>
      </c>
      <c r="C8529">
        <v>291415669</v>
      </c>
      <c r="D8529" t="s">
        <v>111339</v>
      </c>
      <c r="E8529" t="s">
        <v>112775</v>
      </c>
      <c r="F8529">
        <v>2</v>
      </c>
      <c r="G8529" t="s">
        <v>126117</v>
      </c>
      <c r="H8529" t="s">
        <v>181239</v>
      </c>
      <c r="I8529" t="s">
        <v>234563</v>
      </c>
      <c r="J8529" t="s">
        <v>275878</v>
      </c>
    </row>
    <row r="8530" spans="1:10">
      <c r="A8530" t="s">
        <v>8519</v>
      </c>
      <c r="B8530" t="s">
        <v>64263</v>
      </c>
      <c r="C8530">
        <v>291434373</v>
      </c>
      <c r="D8530" t="s">
        <v>111339</v>
      </c>
      <c r="E8530" t="s">
        <v>113783</v>
      </c>
      <c r="F8530">
        <v>9</v>
      </c>
      <c r="G8530" t="s">
        <v>126118</v>
      </c>
      <c r="H8530" t="s">
        <v>181240</v>
      </c>
      <c r="I8530" t="s">
        <v>234564</v>
      </c>
      <c r="J8530" t="s">
        <v>275879</v>
      </c>
    </row>
    <row r="8531" spans="1:10">
      <c r="A8531" t="s">
        <v>8520</v>
      </c>
      <c r="B8531" t="s">
        <v>64264</v>
      </c>
      <c r="C8531">
        <v>291427813</v>
      </c>
      <c r="D8531" t="s">
        <v>111339</v>
      </c>
      <c r="E8531" t="s">
        <v>113775</v>
      </c>
      <c r="F8531">
        <v>4</v>
      </c>
      <c r="G8531" t="s">
        <v>126119</v>
      </c>
      <c r="H8531" t="s">
        <v>181241</v>
      </c>
      <c r="I8531" t="s">
        <v>234565</v>
      </c>
      <c r="J8531" t="s">
        <v>275880</v>
      </c>
    </row>
    <row r="8532" spans="1:10">
      <c r="A8532" t="s">
        <v>8521</v>
      </c>
      <c r="B8532" t="s">
        <v>64265</v>
      </c>
      <c r="C8532">
        <v>290522220</v>
      </c>
      <c r="D8532" t="s">
        <v>111339</v>
      </c>
      <c r="E8532" t="s">
        <v>112775</v>
      </c>
      <c r="F8532">
        <v>27</v>
      </c>
      <c r="G8532" t="s">
        <v>126120</v>
      </c>
      <c r="H8532" t="s">
        <v>181242</v>
      </c>
      <c r="I8532" t="s">
        <v>234566</v>
      </c>
      <c r="J8532" t="s">
        <v>275881</v>
      </c>
    </row>
    <row r="8533" spans="1:10">
      <c r="A8533" t="s">
        <v>8522</v>
      </c>
      <c r="B8533" t="s">
        <v>64266</v>
      </c>
      <c r="C8533">
        <v>289780156</v>
      </c>
      <c r="D8533" t="s">
        <v>111339</v>
      </c>
      <c r="E8533" t="s">
        <v>113782</v>
      </c>
      <c r="F8533">
        <v>4</v>
      </c>
      <c r="G8533" t="s">
        <v>126121</v>
      </c>
      <c r="H8533" t="s">
        <v>181243</v>
      </c>
      <c r="J8533" t="s">
        <v>275882</v>
      </c>
    </row>
    <row r="8534" spans="1:10">
      <c r="A8534" t="s">
        <v>8523</v>
      </c>
      <c r="B8534" t="s">
        <v>64267</v>
      </c>
      <c r="C8534">
        <v>291428614</v>
      </c>
      <c r="D8534" t="s">
        <v>111339</v>
      </c>
      <c r="E8534" t="s">
        <v>113799</v>
      </c>
      <c r="F8534">
        <v>1</v>
      </c>
      <c r="G8534" t="s">
        <v>126122</v>
      </c>
      <c r="H8534" t="s">
        <v>181244</v>
      </c>
      <c r="J8534" t="s">
        <v>275883</v>
      </c>
    </row>
    <row r="8535" spans="1:10">
      <c r="A8535" t="s">
        <v>8524</v>
      </c>
      <c r="B8535" t="s">
        <v>64268</v>
      </c>
      <c r="C8535">
        <v>290492135</v>
      </c>
      <c r="D8535" t="s">
        <v>111339</v>
      </c>
      <c r="E8535" t="s">
        <v>112798</v>
      </c>
      <c r="F8535">
        <v>2</v>
      </c>
      <c r="G8535" t="s">
        <v>126123</v>
      </c>
      <c r="H8535" t="s">
        <v>181245</v>
      </c>
      <c r="I8535" t="s">
        <v>234567</v>
      </c>
      <c r="J8535" t="s">
        <v>275884</v>
      </c>
    </row>
    <row r="8536" spans="1:10">
      <c r="A8536" t="s">
        <v>8525</v>
      </c>
      <c r="B8536" t="s">
        <v>64269</v>
      </c>
      <c r="C8536">
        <v>290484810</v>
      </c>
      <c r="D8536" t="s">
        <v>111339</v>
      </c>
      <c r="E8536" t="s">
        <v>113780</v>
      </c>
      <c r="F8536">
        <v>16</v>
      </c>
      <c r="G8536" t="s">
        <v>126124</v>
      </c>
      <c r="H8536" t="s">
        <v>181246</v>
      </c>
      <c r="I8536" t="s">
        <v>234568</v>
      </c>
      <c r="J8536" t="s">
        <v>275885</v>
      </c>
    </row>
    <row r="8537" spans="1:10">
      <c r="A8537" t="s">
        <v>8526</v>
      </c>
      <c r="B8537" t="s">
        <v>64270</v>
      </c>
      <c r="C8537">
        <v>291425967</v>
      </c>
      <c r="D8537" t="s">
        <v>111339</v>
      </c>
      <c r="E8537" t="s">
        <v>112775</v>
      </c>
      <c r="F8537">
        <v>74</v>
      </c>
      <c r="G8537" t="s">
        <v>126125</v>
      </c>
      <c r="H8537" t="s">
        <v>181247</v>
      </c>
      <c r="I8537" t="s">
        <v>234569</v>
      </c>
      <c r="J8537" t="s">
        <v>275886</v>
      </c>
    </row>
    <row r="8538" spans="1:10">
      <c r="A8538" t="s">
        <v>8527</v>
      </c>
      <c r="B8538" t="s">
        <v>64271</v>
      </c>
      <c r="C8538">
        <v>291440798</v>
      </c>
      <c r="D8538" t="s">
        <v>111339</v>
      </c>
      <c r="E8538" t="s">
        <v>113775</v>
      </c>
      <c r="F8538">
        <v>15</v>
      </c>
      <c r="G8538" t="s">
        <v>126126</v>
      </c>
      <c r="H8538" t="s">
        <v>181248</v>
      </c>
      <c r="I8538" t="s">
        <v>234570</v>
      </c>
      <c r="J8538" t="s">
        <v>275887</v>
      </c>
    </row>
    <row r="8539" spans="1:10">
      <c r="A8539" t="s">
        <v>8528</v>
      </c>
      <c r="B8539" t="s">
        <v>64272</v>
      </c>
      <c r="C8539">
        <v>291421850</v>
      </c>
      <c r="D8539" t="s">
        <v>111339</v>
      </c>
      <c r="E8539" t="s">
        <v>113774</v>
      </c>
      <c r="F8539">
        <v>7</v>
      </c>
      <c r="G8539" t="s">
        <v>126127</v>
      </c>
      <c r="H8539" t="s">
        <v>181249</v>
      </c>
      <c r="I8539" t="s">
        <v>234571</v>
      </c>
      <c r="J8539" t="s">
        <v>275888</v>
      </c>
    </row>
    <row r="8540" spans="1:10">
      <c r="A8540" t="s">
        <v>8529</v>
      </c>
      <c r="B8540" t="s">
        <v>64273</v>
      </c>
      <c r="C8540">
        <v>290491238</v>
      </c>
      <c r="D8540" t="s">
        <v>111339</v>
      </c>
      <c r="E8540" t="s">
        <v>112775</v>
      </c>
      <c r="F8540">
        <v>9</v>
      </c>
      <c r="G8540" t="s">
        <v>126128</v>
      </c>
      <c r="H8540" t="s">
        <v>181250</v>
      </c>
      <c r="I8540" t="s">
        <v>234572</v>
      </c>
      <c r="J8540" t="s">
        <v>275889</v>
      </c>
    </row>
    <row r="8541" spans="1:10">
      <c r="A8541" t="s">
        <v>8530</v>
      </c>
      <c r="B8541" t="s">
        <v>64274</v>
      </c>
      <c r="C8541">
        <v>291416355</v>
      </c>
      <c r="D8541" t="s">
        <v>111339</v>
      </c>
      <c r="E8541" t="s">
        <v>113780</v>
      </c>
      <c r="F8541">
        <v>1</v>
      </c>
      <c r="G8541" t="s">
        <v>126129</v>
      </c>
      <c r="H8541" t="s">
        <v>181251</v>
      </c>
      <c r="I8541" t="s">
        <v>234573</v>
      </c>
      <c r="J8541" t="s">
        <v>275890</v>
      </c>
    </row>
    <row r="8542" spans="1:10">
      <c r="A8542" t="s">
        <v>8531</v>
      </c>
      <c r="B8542" t="s">
        <v>64275</v>
      </c>
      <c r="C8542">
        <v>290485239</v>
      </c>
      <c r="D8542" t="s">
        <v>111339</v>
      </c>
      <c r="E8542" t="s">
        <v>112703</v>
      </c>
      <c r="F8542">
        <v>18</v>
      </c>
      <c r="G8542" t="s">
        <v>126130</v>
      </c>
      <c r="H8542" t="s">
        <v>181252</v>
      </c>
      <c r="I8542" t="s">
        <v>234574</v>
      </c>
      <c r="J8542" t="s">
        <v>275891</v>
      </c>
    </row>
    <row r="8543" spans="1:10">
      <c r="A8543" t="s">
        <v>8532</v>
      </c>
      <c r="B8543" t="s">
        <v>64276</v>
      </c>
      <c r="C8543">
        <v>290487380</v>
      </c>
      <c r="D8543" t="s">
        <v>111339</v>
      </c>
      <c r="E8543" t="s">
        <v>113783</v>
      </c>
      <c r="F8543">
        <v>334</v>
      </c>
      <c r="G8543" t="s">
        <v>126131</v>
      </c>
      <c r="H8543" t="s">
        <v>181253</v>
      </c>
      <c r="I8543" t="s">
        <v>234575</v>
      </c>
      <c r="J8543" t="s">
        <v>275892</v>
      </c>
    </row>
    <row r="8544" spans="1:10">
      <c r="A8544" t="s">
        <v>8533</v>
      </c>
      <c r="B8544" t="s">
        <v>64277</v>
      </c>
      <c r="C8544">
        <v>291415484</v>
      </c>
      <c r="D8544" t="s">
        <v>111339</v>
      </c>
      <c r="E8544" t="s">
        <v>112775</v>
      </c>
      <c r="F8544">
        <v>10</v>
      </c>
      <c r="G8544" t="s">
        <v>126132</v>
      </c>
      <c r="H8544" t="s">
        <v>181254</v>
      </c>
      <c r="I8544" t="s">
        <v>234576</v>
      </c>
      <c r="J8544" t="s">
        <v>275893</v>
      </c>
    </row>
    <row r="8545" spans="1:10">
      <c r="A8545" t="s">
        <v>8534</v>
      </c>
      <c r="B8545" t="s">
        <v>64278</v>
      </c>
      <c r="C8545">
        <v>291436306</v>
      </c>
      <c r="D8545" t="s">
        <v>111339</v>
      </c>
      <c r="E8545" t="s">
        <v>113797</v>
      </c>
      <c r="F8545">
        <v>7</v>
      </c>
      <c r="G8545" t="s">
        <v>126133</v>
      </c>
      <c r="H8545" t="s">
        <v>181255</v>
      </c>
      <c r="J8545" t="s">
        <v>275894</v>
      </c>
    </row>
    <row r="8546" spans="1:10">
      <c r="A8546" t="s">
        <v>8535</v>
      </c>
      <c r="B8546" t="s">
        <v>64279</v>
      </c>
      <c r="C8546">
        <v>279332294</v>
      </c>
      <c r="D8546" t="s">
        <v>111779</v>
      </c>
      <c r="E8546" t="s">
        <v>113800</v>
      </c>
      <c r="F8546">
        <v>801</v>
      </c>
      <c r="G8546" t="s">
        <v>126134</v>
      </c>
      <c r="H8546" t="s">
        <v>181256</v>
      </c>
      <c r="I8546" t="s">
        <v>234577</v>
      </c>
      <c r="J8546" t="s">
        <v>275895</v>
      </c>
    </row>
    <row r="8547" spans="1:10">
      <c r="A8547" t="s">
        <v>8536</v>
      </c>
      <c r="B8547" t="s">
        <v>64280</v>
      </c>
      <c r="C8547">
        <v>290489454</v>
      </c>
      <c r="D8547" t="s">
        <v>111339</v>
      </c>
      <c r="E8547" t="s">
        <v>113780</v>
      </c>
      <c r="F8547">
        <v>1</v>
      </c>
      <c r="G8547" t="s">
        <v>126135</v>
      </c>
      <c r="H8547" t="s">
        <v>181257</v>
      </c>
      <c r="I8547" t="s">
        <v>234578</v>
      </c>
      <c r="J8547" t="s">
        <v>275896</v>
      </c>
    </row>
    <row r="8548" spans="1:10">
      <c r="A8548" t="s">
        <v>8537</v>
      </c>
      <c r="B8548" t="s">
        <v>64281</v>
      </c>
      <c r="C8548">
        <v>290526495</v>
      </c>
      <c r="D8548" t="s">
        <v>111339</v>
      </c>
      <c r="E8548" t="s">
        <v>113782</v>
      </c>
      <c r="F8548">
        <v>69</v>
      </c>
      <c r="G8548" t="s">
        <v>126136</v>
      </c>
      <c r="H8548" t="s">
        <v>181258</v>
      </c>
      <c r="I8548" t="s">
        <v>234579</v>
      </c>
      <c r="J8548" t="s">
        <v>275897</v>
      </c>
    </row>
    <row r="8549" spans="1:10">
      <c r="A8549" t="s">
        <v>8538</v>
      </c>
      <c r="B8549" t="s">
        <v>64282</v>
      </c>
      <c r="C8549">
        <v>291416390</v>
      </c>
      <c r="D8549" t="s">
        <v>111774</v>
      </c>
      <c r="E8549" t="s">
        <v>113801</v>
      </c>
      <c r="F8549">
        <v>30</v>
      </c>
      <c r="G8549" t="s">
        <v>126137</v>
      </c>
      <c r="H8549" t="s">
        <v>181259</v>
      </c>
      <c r="I8549" t="s">
        <v>234580</v>
      </c>
      <c r="J8549" t="s">
        <v>275898</v>
      </c>
    </row>
    <row r="8550" spans="1:10">
      <c r="A8550" t="s">
        <v>8539</v>
      </c>
      <c r="B8550" t="s">
        <v>64283</v>
      </c>
      <c r="C8550">
        <v>291418866</v>
      </c>
      <c r="D8550" t="s">
        <v>111339</v>
      </c>
      <c r="E8550" t="s">
        <v>113782</v>
      </c>
      <c r="F8550">
        <v>2</v>
      </c>
      <c r="G8550" t="s">
        <v>126138</v>
      </c>
      <c r="H8550" t="s">
        <v>181260</v>
      </c>
      <c r="I8550" t="s">
        <v>234581</v>
      </c>
      <c r="J8550" t="s">
        <v>275899</v>
      </c>
    </row>
    <row r="8551" spans="1:10">
      <c r="A8551" t="s">
        <v>8540</v>
      </c>
      <c r="B8551" t="s">
        <v>64284</v>
      </c>
      <c r="C8551">
        <v>291428470</v>
      </c>
      <c r="D8551" t="s">
        <v>111339</v>
      </c>
      <c r="E8551" t="s">
        <v>112775</v>
      </c>
      <c r="F8551">
        <v>1</v>
      </c>
      <c r="G8551" t="s">
        <v>126139</v>
      </c>
      <c r="H8551" t="s">
        <v>181261</v>
      </c>
      <c r="J8551" t="s">
        <v>275900</v>
      </c>
    </row>
    <row r="8552" spans="1:10">
      <c r="A8552" t="s">
        <v>8541</v>
      </c>
      <c r="B8552" t="s">
        <v>64285</v>
      </c>
      <c r="C8552">
        <v>283106631</v>
      </c>
      <c r="D8552" t="s">
        <v>111339</v>
      </c>
      <c r="E8552" t="s">
        <v>112775</v>
      </c>
      <c r="F8552">
        <v>105</v>
      </c>
      <c r="G8552" t="s">
        <v>126140</v>
      </c>
      <c r="H8552" t="s">
        <v>181262</v>
      </c>
      <c r="I8552" t="s">
        <v>234582</v>
      </c>
      <c r="J8552" t="s">
        <v>275901</v>
      </c>
    </row>
    <row r="8553" spans="1:10">
      <c r="A8553" t="s">
        <v>8542</v>
      </c>
      <c r="B8553" t="s">
        <v>64286</v>
      </c>
      <c r="C8553">
        <v>290486129</v>
      </c>
      <c r="D8553" t="s">
        <v>111339</v>
      </c>
      <c r="E8553" t="s">
        <v>112775</v>
      </c>
      <c r="F8553">
        <v>23</v>
      </c>
      <c r="G8553" t="s">
        <v>126141</v>
      </c>
      <c r="H8553" t="s">
        <v>181263</v>
      </c>
      <c r="J8553" t="s">
        <v>275902</v>
      </c>
    </row>
    <row r="8554" spans="1:10">
      <c r="A8554" t="s">
        <v>8543</v>
      </c>
      <c r="B8554" t="s">
        <v>64287</v>
      </c>
      <c r="C8554">
        <v>291443186</v>
      </c>
      <c r="D8554" t="s">
        <v>111339</v>
      </c>
      <c r="E8554" t="s">
        <v>112775</v>
      </c>
      <c r="F8554">
        <v>19</v>
      </c>
      <c r="G8554" t="s">
        <v>126142</v>
      </c>
      <c r="H8554" t="s">
        <v>181264</v>
      </c>
      <c r="I8554" t="s">
        <v>234583</v>
      </c>
      <c r="J8554" t="s">
        <v>275903</v>
      </c>
    </row>
    <row r="8555" spans="1:10">
      <c r="A8555" t="s">
        <v>8544</v>
      </c>
      <c r="B8555" t="s">
        <v>64288</v>
      </c>
      <c r="C8555">
        <v>220185885</v>
      </c>
      <c r="D8555" t="s">
        <v>111339</v>
      </c>
      <c r="E8555" t="s">
        <v>113790</v>
      </c>
      <c r="F8555">
        <v>3</v>
      </c>
      <c r="G8555" t="s">
        <v>126143</v>
      </c>
      <c r="I8555" t="s">
        <v>234584</v>
      </c>
      <c r="J8555" t="s">
        <v>275904</v>
      </c>
    </row>
    <row r="8556" spans="1:10">
      <c r="A8556" t="s">
        <v>8545</v>
      </c>
      <c r="B8556" t="s">
        <v>64289</v>
      </c>
      <c r="C8556">
        <v>291420550</v>
      </c>
      <c r="D8556" t="s">
        <v>111339</v>
      </c>
      <c r="E8556" t="s">
        <v>113779</v>
      </c>
      <c r="F8556">
        <v>2</v>
      </c>
      <c r="G8556" t="s">
        <v>126144</v>
      </c>
      <c r="H8556" t="s">
        <v>181265</v>
      </c>
      <c r="I8556" t="s">
        <v>234585</v>
      </c>
      <c r="J8556" t="s">
        <v>275905</v>
      </c>
    </row>
    <row r="8557" spans="1:10">
      <c r="A8557" t="s">
        <v>8546</v>
      </c>
      <c r="B8557" t="s">
        <v>64290</v>
      </c>
      <c r="C8557">
        <v>291415509</v>
      </c>
      <c r="D8557" t="s">
        <v>111339</v>
      </c>
      <c r="E8557" t="s">
        <v>113775</v>
      </c>
      <c r="F8557">
        <v>113</v>
      </c>
      <c r="G8557" t="s">
        <v>126145</v>
      </c>
      <c r="H8557" t="s">
        <v>181266</v>
      </c>
      <c r="J8557" t="s">
        <v>275906</v>
      </c>
    </row>
    <row r="8558" spans="1:10">
      <c r="A8558" t="s">
        <v>8547</v>
      </c>
      <c r="B8558" t="s">
        <v>64291</v>
      </c>
      <c r="C8558">
        <v>290486405</v>
      </c>
      <c r="D8558" t="s">
        <v>111779</v>
      </c>
      <c r="E8558" t="s">
        <v>113802</v>
      </c>
      <c r="F8558">
        <v>39</v>
      </c>
      <c r="G8558" t="s">
        <v>126146</v>
      </c>
      <c r="H8558" t="s">
        <v>181267</v>
      </c>
      <c r="I8558" t="s">
        <v>234586</v>
      </c>
      <c r="J8558" t="s">
        <v>275907</v>
      </c>
    </row>
    <row r="8559" spans="1:10">
      <c r="A8559" t="s">
        <v>8548</v>
      </c>
      <c r="B8559" t="s">
        <v>64292</v>
      </c>
      <c r="C8559">
        <v>290829121</v>
      </c>
      <c r="D8559" t="s">
        <v>111339</v>
      </c>
      <c r="E8559" t="s">
        <v>113789</v>
      </c>
      <c r="F8559">
        <v>1</v>
      </c>
      <c r="G8559" t="s">
        <v>126147</v>
      </c>
      <c r="H8559" t="s">
        <v>181268</v>
      </c>
      <c r="J8559" t="s">
        <v>275908</v>
      </c>
    </row>
    <row r="8560" spans="1:10">
      <c r="A8560" t="s">
        <v>8549</v>
      </c>
      <c r="B8560" t="s">
        <v>64293</v>
      </c>
      <c r="C8560">
        <v>291441167</v>
      </c>
      <c r="D8560" t="s">
        <v>111339</v>
      </c>
      <c r="E8560" t="s">
        <v>113790</v>
      </c>
      <c r="F8560">
        <v>35</v>
      </c>
      <c r="G8560" t="s">
        <v>126148</v>
      </c>
      <c r="H8560" t="s">
        <v>181269</v>
      </c>
      <c r="I8560" t="s">
        <v>234587</v>
      </c>
      <c r="J8560" t="s">
        <v>275909</v>
      </c>
    </row>
    <row r="8561" spans="1:10">
      <c r="A8561" t="s">
        <v>8550</v>
      </c>
      <c r="B8561" t="s">
        <v>64294</v>
      </c>
      <c r="C8561">
        <v>291427230</v>
      </c>
      <c r="D8561" t="s">
        <v>111339</v>
      </c>
      <c r="E8561" t="s">
        <v>113780</v>
      </c>
      <c r="F8561">
        <v>3</v>
      </c>
      <c r="G8561" t="s">
        <v>126149</v>
      </c>
      <c r="H8561" t="s">
        <v>181270</v>
      </c>
      <c r="I8561" t="s">
        <v>234588</v>
      </c>
      <c r="J8561" t="s">
        <v>275910</v>
      </c>
    </row>
    <row r="8562" spans="1:10">
      <c r="A8562" t="s">
        <v>8551</v>
      </c>
      <c r="B8562" t="s">
        <v>64295</v>
      </c>
      <c r="C8562">
        <v>291415543</v>
      </c>
      <c r="D8562" t="s">
        <v>111339</v>
      </c>
      <c r="E8562" t="s">
        <v>113783</v>
      </c>
      <c r="F8562">
        <v>52</v>
      </c>
      <c r="G8562" t="s">
        <v>126150</v>
      </c>
      <c r="H8562" t="s">
        <v>181271</v>
      </c>
      <c r="I8562" t="s">
        <v>234589</v>
      </c>
      <c r="J8562" t="s">
        <v>275911</v>
      </c>
    </row>
    <row r="8563" spans="1:10">
      <c r="A8563" t="s">
        <v>8552</v>
      </c>
      <c r="B8563" t="s">
        <v>64296</v>
      </c>
      <c r="C8563">
        <v>290493005</v>
      </c>
      <c r="D8563" t="s">
        <v>111339</v>
      </c>
      <c r="E8563" t="s">
        <v>112775</v>
      </c>
      <c r="F8563">
        <v>14</v>
      </c>
      <c r="G8563" t="s">
        <v>126151</v>
      </c>
      <c r="H8563" t="s">
        <v>181272</v>
      </c>
      <c r="I8563" t="s">
        <v>234590</v>
      </c>
      <c r="J8563" t="s">
        <v>275912</v>
      </c>
    </row>
    <row r="8564" spans="1:10">
      <c r="A8564" t="s">
        <v>8553</v>
      </c>
      <c r="B8564" t="s">
        <v>64297</v>
      </c>
      <c r="C8564">
        <v>291429900</v>
      </c>
      <c r="D8564" t="s">
        <v>111339</v>
      </c>
      <c r="E8564" t="s">
        <v>112775</v>
      </c>
      <c r="F8564">
        <v>4</v>
      </c>
      <c r="G8564" t="s">
        <v>126152</v>
      </c>
      <c r="H8564" t="s">
        <v>181273</v>
      </c>
      <c r="I8564" t="s">
        <v>234591</v>
      </c>
      <c r="J8564" t="s">
        <v>275913</v>
      </c>
    </row>
    <row r="8565" spans="1:10">
      <c r="A8565" t="s">
        <v>8554</v>
      </c>
      <c r="B8565" t="s">
        <v>64298</v>
      </c>
      <c r="C8565">
        <v>291429692</v>
      </c>
      <c r="D8565" t="s">
        <v>111339</v>
      </c>
      <c r="E8565" t="s">
        <v>113782</v>
      </c>
      <c r="F8565">
        <v>1</v>
      </c>
      <c r="G8565" t="s">
        <v>126153</v>
      </c>
      <c r="H8565" t="s">
        <v>181274</v>
      </c>
      <c r="J8565" t="s">
        <v>275914</v>
      </c>
    </row>
    <row r="8566" spans="1:10">
      <c r="A8566" t="s">
        <v>8555</v>
      </c>
      <c r="B8566" t="s">
        <v>64299</v>
      </c>
      <c r="C8566">
        <v>291431663</v>
      </c>
      <c r="D8566" t="s">
        <v>111776</v>
      </c>
      <c r="E8566" t="s">
        <v>113803</v>
      </c>
      <c r="F8566">
        <v>50</v>
      </c>
      <c r="G8566" t="s">
        <v>126154</v>
      </c>
      <c r="H8566" t="s">
        <v>181275</v>
      </c>
      <c r="I8566" t="s">
        <v>234592</v>
      </c>
      <c r="J8566" t="s">
        <v>275915</v>
      </c>
    </row>
    <row r="8567" spans="1:10">
      <c r="A8567" t="s">
        <v>8556</v>
      </c>
      <c r="B8567" t="s">
        <v>64300</v>
      </c>
      <c r="C8567">
        <v>291416940</v>
      </c>
      <c r="D8567" t="s">
        <v>111339</v>
      </c>
      <c r="E8567" t="s">
        <v>112798</v>
      </c>
      <c r="F8567">
        <v>4</v>
      </c>
      <c r="G8567" t="s">
        <v>126155</v>
      </c>
      <c r="H8567" t="s">
        <v>181276</v>
      </c>
      <c r="J8567" t="s">
        <v>275916</v>
      </c>
    </row>
    <row r="8568" spans="1:10">
      <c r="A8568" t="s">
        <v>8557</v>
      </c>
      <c r="B8568" t="s">
        <v>64301</v>
      </c>
      <c r="C8568">
        <v>291417620</v>
      </c>
      <c r="D8568" t="s">
        <v>111339</v>
      </c>
      <c r="E8568" t="s">
        <v>112775</v>
      </c>
      <c r="F8568">
        <v>1</v>
      </c>
      <c r="G8568" t="s">
        <v>126156</v>
      </c>
      <c r="H8568" t="s">
        <v>181277</v>
      </c>
      <c r="I8568" t="s">
        <v>234593</v>
      </c>
      <c r="J8568" t="s">
        <v>275917</v>
      </c>
    </row>
    <row r="8569" spans="1:10">
      <c r="A8569" t="s">
        <v>8558</v>
      </c>
      <c r="B8569" t="s">
        <v>64302</v>
      </c>
      <c r="C8569">
        <v>290485290</v>
      </c>
      <c r="D8569" t="s">
        <v>111339</v>
      </c>
      <c r="E8569" t="s">
        <v>113782</v>
      </c>
      <c r="F8569">
        <v>56</v>
      </c>
      <c r="G8569" t="s">
        <v>126157</v>
      </c>
      <c r="H8569" t="s">
        <v>181278</v>
      </c>
      <c r="I8569" t="s">
        <v>234594</v>
      </c>
      <c r="J8569" t="s">
        <v>275918</v>
      </c>
    </row>
    <row r="8570" spans="1:10">
      <c r="A8570" t="s">
        <v>8559</v>
      </c>
      <c r="B8570" t="s">
        <v>64303</v>
      </c>
      <c r="C8570">
        <v>291428630</v>
      </c>
      <c r="D8570" t="s">
        <v>111339</v>
      </c>
      <c r="E8570" t="s">
        <v>113783</v>
      </c>
      <c r="F8570">
        <v>1</v>
      </c>
      <c r="G8570" t="s">
        <v>126158</v>
      </c>
      <c r="H8570" t="s">
        <v>181279</v>
      </c>
      <c r="I8570" t="s">
        <v>234595</v>
      </c>
      <c r="J8570" t="s">
        <v>275919</v>
      </c>
    </row>
    <row r="8571" spans="1:10">
      <c r="A8571" t="s">
        <v>8560</v>
      </c>
      <c r="B8571" t="s">
        <v>64304</v>
      </c>
      <c r="C8571">
        <v>291436670</v>
      </c>
      <c r="D8571" t="s">
        <v>111339</v>
      </c>
      <c r="E8571" t="s">
        <v>113795</v>
      </c>
      <c r="F8571">
        <v>1</v>
      </c>
      <c r="G8571" t="s">
        <v>126159</v>
      </c>
      <c r="H8571" t="s">
        <v>181280</v>
      </c>
      <c r="I8571" t="s">
        <v>126159</v>
      </c>
      <c r="J8571" t="s">
        <v>275920</v>
      </c>
    </row>
    <row r="8572" spans="1:10">
      <c r="A8572" t="s">
        <v>8561</v>
      </c>
      <c r="B8572" t="s">
        <v>64305</v>
      </c>
      <c r="C8572">
        <v>291420235</v>
      </c>
      <c r="D8572" t="s">
        <v>111339</v>
      </c>
      <c r="E8572" t="s">
        <v>113804</v>
      </c>
      <c r="F8572">
        <v>456</v>
      </c>
      <c r="G8572" t="s">
        <v>126160</v>
      </c>
      <c r="H8572" t="s">
        <v>181281</v>
      </c>
      <c r="I8572" t="s">
        <v>234596</v>
      </c>
      <c r="J8572" t="s">
        <v>275921</v>
      </c>
    </row>
    <row r="8573" spans="1:10">
      <c r="A8573" t="s">
        <v>8562</v>
      </c>
      <c r="B8573" t="s">
        <v>64306</v>
      </c>
      <c r="C8573">
        <v>290484543</v>
      </c>
      <c r="D8573" t="s">
        <v>111339</v>
      </c>
      <c r="E8573" t="s">
        <v>113775</v>
      </c>
      <c r="F8573">
        <v>9</v>
      </c>
      <c r="G8573" t="s">
        <v>126161</v>
      </c>
      <c r="H8573" t="s">
        <v>181282</v>
      </c>
      <c r="J8573" t="s">
        <v>275922</v>
      </c>
    </row>
    <row r="8574" spans="1:10">
      <c r="A8574" t="s">
        <v>8563</v>
      </c>
      <c r="B8574" t="s">
        <v>64307</v>
      </c>
      <c r="C8574">
        <v>290485183</v>
      </c>
      <c r="D8574" t="s">
        <v>111339</v>
      </c>
      <c r="E8574" t="s">
        <v>112775</v>
      </c>
      <c r="F8574">
        <v>30</v>
      </c>
      <c r="G8574" t="s">
        <v>126162</v>
      </c>
      <c r="H8574" t="s">
        <v>181283</v>
      </c>
      <c r="I8574" t="s">
        <v>234597</v>
      </c>
      <c r="J8574" t="s">
        <v>275923</v>
      </c>
    </row>
    <row r="8575" spans="1:10">
      <c r="A8575" t="s">
        <v>8564</v>
      </c>
      <c r="B8575" t="s">
        <v>64308</v>
      </c>
      <c r="C8575">
        <v>291437806</v>
      </c>
      <c r="D8575" t="s">
        <v>111339</v>
      </c>
      <c r="E8575" t="s">
        <v>112775</v>
      </c>
      <c r="F8575">
        <v>3</v>
      </c>
      <c r="G8575" t="s">
        <v>126163</v>
      </c>
      <c r="H8575" t="s">
        <v>181284</v>
      </c>
      <c r="J8575" t="s">
        <v>275924</v>
      </c>
    </row>
    <row r="8576" spans="1:10">
      <c r="A8576" t="s">
        <v>8565</v>
      </c>
      <c r="B8576" t="s">
        <v>64309</v>
      </c>
      <c r="C8576">
        <v>291421102</v>
      </c>
      <c r="D8576" t="s">
        <v>111339</v>
      </c>
      <c r="E8576" t="s">
        <v>113774</v>
      </c>
      <c r="F8576">
        <v>10</v>
      </c>
      <c r="G8576" t="s">
        <v>126164</v>
      </c>
      <c r="H8576" t="s">
        <v>181285</v>
      </c>
      <c r="I8576" t="s">
        <v>234598</v>
      </c>
      <c r="J8576" t="s">
        <v>275925</v>
      </c>
    </row>
    <row r="8577" spans="1:10">
      <c r="A8577" t="s">
        <v>8566</v>
      </c>
      <c r="B8577" t="s">
        <v>64310</v>
      </c>
      <c r="C8577">
        <v>291416755</v>
      </c>
      <c r="D8577" t="s">
        <v>111339</v>
      </c>
      <c r="E8577" t="s">
        <v>112798</v>
      </c>
      <c r="F8577">
        <v>1</v>
      </c>
      <c r="G8577" t="s">
        <v>126165</v>
      </c>
      <c r="H8577" t="s">
        <v>181286</v>
      </c>
      <c r="J8577" t="s">
        <v>275926</v>
      </c>
    </row>
    <row r="8578" spans="1:10">
      <c r="A8578" t="s">
        <v>8567</v>
      </c>
      <c r="B8578" t="s">
        <v>64311</v>
      </c>
      <c r="C8578">
        <v>291424519</v>
      </c>
      <c r="D8578" t="s">
        <v>111339</v>
      </c>
      <c r="E8578" t="s">
        <v>113775</v>
      </c>
      <c r="F8578">
        <v>2</v>
      </c>
      <c r="G8578" t="s">
        <v>126166</v>
      </c>
      <c r="H8578" t="s">
        <v>181287</v>
      </c>
      <c r="I8578" t="s">
        <v>234599</v>
      </c>
      <c r="J8578" t="s">
        <v>275927</v>
      </c>
    </row>
    <row r="8579" spans="1:10">
      <c r="A8579" t="s">
        <v>8568</v>
      </c>
      <c r="B8579" t="s">
        <v>64312</v>
      </c>
      <c r="C8579">
        <v>291417302</v>
      </c>
      <c r="D8579" t="s">
        <v>111339</v>
      </c>
      <c r="E8579" t="s">
        <v>112798</v>
      </c>
      <c r="F8579">
        <v>3</v>
      </c>
      <c r="G8579" t="s">
        <v>126167</v>
      </c>
      <c r="H8579" t="s">
        <v>181288</v>
      </c>
      <c r="I8579" t="s">
        <v>234600</v>
      </c>
      <c r="J8579" t="s">
        <v>275928</v>
      </c>
    </row>
    <row r="8580" spans="1:10">
      <c r="A8580" t="s">
        <v>8569</v>
      </c>
      <c r="B8580" t="s">
        <v>64313</v>
      </c>
      <c r="C8580">
        <v>291418789</v>
      </c>
      <c r="D8580" t="s">
        <v>111339</v>
      </c>
      <c r="E8580" t="s">
        <v>113790</v>
      </c>
      <c r="F8580">
        <v>2</v>
      </c>
      <c r="G8580" t="s">
        <v>126168</v>
      </c>
      <c r="H8580" t="s">
        <v>181289</v>
      </c>
      <c r="I8580" t="s">
        <v>234601</v>
      </c>
      <c r="J8580" t="s">
        <v>275929</v>
      </c>
    </row>
    <row r="8581" spans="1:10">
      <c r="A8581" t="s">
        <v>8570</v>
      </c>
      <c r="B8581" t="s">
        <v>64314</v>
      </c>
      <c r="C8581">
        <v>291420893</v>
      </c>
      <c r="D8581" t="s">
        <v>111339</v>
      </c>
      <c r="E8581" t="s">
        <v>112775</v>
      </c>
      <c r="F8581">
        <v>1</v>
      </c>
      <c r="G8581" t="s">
        <v>126169</v>
      </c>
      <c r="H8581" t="s">
        <v>181290</v>
      </c>
      <c r="J8581" t="s">
        <v>275930</v>
      </c>
    </row>
    <row r="8582" spans="1:10">
      <c r="A8582" t="s">
        <v>8571</v>
      </c>
      <c r="B8582" t="s">
        <v>64315</v>
      </c>
      <c r="C8582">
        <v>291418093</v>
      </c>
      <c r="D8582" t="s">
        <v>111777</v>
      </c>
      <c r="E8582" t="s">
        <v>113805</v>
      </c>
      <c r="F8582">
        <v>7</v>
      </c>
      <c r="G8582" t="s">
        <v>126170</v>
      </c>
      <c r="H8582" t="s">
        <v>181291</v>
      </c>
      <c r="J8582" t="s">
        <v>275931</v>
      </c>
    </row>
    <row r="8583" spans="1:10">
      <c r="A8583" t="s">
        <v>8572</v>
      </c>
      <c r="B8583" t="s">
        <v>64316</v>
      </c>
      <c r="C8583">
        <v>290490184</v>
      </c>
      <c r="D8583" t="s">
        <v>111339</v>
      </c>
      <c r="E8583" t="s">
        <v>112775</v>
      </c>
      <c r="F8583">
        <v>5</v>
      </c>
      <c r="G8583" t="s">
        <v>126171</v>
      </c>
      <c r="H8583" t="s">
        <v>181292</v>
      </c>
      <c r="I8583" t="s">
        <v>234602</v>
      </c>
      <c r="J8583" t="s">
        <v>275932</v>
      </c>
    </row>
    <row r="8584" spans="1:10">
      <c r="A8584" t="s">
        <v>8573</v>
      </c>
      <c r="B8584" t="s">
        <v>64317</v>
      </c>
      <c r="C8584">
        <v>290482973</v>
      </c>
      <c r="D8584" t="s">
        <v>111339</v>
      </c>
      <c r="E8584" t="s">
        <v>112798</v>
      </c>
      <c r="F8584">
        <v>16</v>
      </c>
      <c r="G8584" t="s">
        <v>126172</v>
      </c>
      <c r="H8584" t="s">
        <v>181293</v>
      </c>
      <c r="I8584" t="s">
        <v>234603</v>
      </c>
      <c r="J8584" t="s">
        <v>275933</v>
      </c>
    </row>
    <row r="8585" spans="1:10">
      <c r="A8585" t="s">
        <v>8574</v>
      </c>
      <c r="B8585" t="s">
        <v>8574</v>
      </c>
      <c r="C8585">
        <v>290520764</v>
      </c>
      <c r="D8585" t="s">
        <v>111339</v>
      </c>
      <c r="E8585" t="s">
        <v>112775</v>
      </c>
      <c r="F8585">
        <v>3</v>
      </c>
      <c r="G8585" t="s">
        <v>126173</v>
      </c>
      <c r="H8585" t="s">
        <v>181294</v>
      </c>
      <c r="I8585" t="s">
        <v>234604</v>
      </c>
      <c r="J8585" t="s">
        <v>275934</v>
      </c>
    </row>
    <row r="8586" spans="1:10">
      <c r="A8586" t="s">
        <v>8575</v>
      </c>
      <c r="B8586" t="s">
        <v>64318</v>
      </c>
      <c r="C8586">
        <v>290486485</v>
      </c>
      <c r="D8586" t="s">
        <v>111339</v>
      </c>
      <c r="E8586" t="s">
        <v>112775</v>
      </c>
      <c r="F8586">
        <v>1</v>
      </c>
      <c r="G8586" t="s">
        <v>126174</v>
      </c>
      <c r="H8586" t="s">
        <v>181295</v>
      </c>
      <c r="I8586" t="s">
        <v>234605</v>
      </c>
      <c r="J8586" t="s">
        <v>275935</v>
      </c>
    </row>
    <row r="8587" spans="1:10">
      <c r="A8587" t="s">
        <v>8576</v>
      </c>
      <c r="B8587" t="s">
        <v>64319</v>
      </c>
      <c r="C8587">
        <v>291443865</v>
      </c>
      <c r="D8587" t="s">
        <v>111339</v>
      </c>
      <c r="E8587" t="s">
        <v>113775</v>
      </c>
      <c r="F8587">
        <v>3</v>
      </c>
      <c r="G8587" t="s">
        <v>126175</v>
      </c>
      <c r="H8587" t="s">
        <v>181296</v>
      </c>
      <c r="I8587" t="s">
        <v>234606</v>
      </c>
      <c r="J8587" t="s">
        <v>275936</v>
      </c>
    </row>
    <row r="8588" spans="1:10">
      <c r="A8588" t="s">
        <v>8577</v>
      </c>
      <c r="B8588" t="s">
        <v>64320</v>
      </c>
      <c r="C8588">
        <v>291438262</v>
      </c>
      <c r="D8588" t="s">
        <v>111339</v>
      </c>
      <c r="E8588" t="s">
        <v>112775</v>
      </c>
      <c r="F8588">
        <v>29</v>
      </c>
      <c r="G8588" t="s">
        <v>126176</v>
      </c>
      <c r="H8588" t="s">
        <v>181297</v>
      </c>
      <c r="I8588" t="s">
        <v>234607</v>
      </c>
      <c r="J8588" t="s">
        <v>275937</v>
      </c>
    </row>
    <row r="8589" spans="1:10">
      <c r="A8589" t="s">
        <v>7417</v>
      </c>
      <c r="B8589" t="s">
        <v>64321</v>
      </c>
      <c r="C8589">
        <v>291439486</v>
      </c>
      <c r="D8589" t="s">
        <v>111339</v>
      </c>
      <c r="E8589" t="s">
        <v>113783</v>
      </c>
      <c r="F8589">
        <v>24</v>
      </c>
      <c r="G8589" t="s">
        <v>126177</v>
      </c>
      <c r="H8589" t="s">
        <v>181298</v>
      </c>
      <c r="I8589" t="s">
        <v>234608</v>
      </c>
      <c r="J8589" t="s">
        <v>275938</v>
      </c>
    </row>
    <row r="8590" spans="1:10">
      <c r="A8590" t="s">
        <v>8578</v>
      </c>
      <c r="B8590" t="s">
        <v>64322</v>
      </c>
      <c r="C8590">
        <v>291419449</v>
      </c>
      <c r="D8590" t="s">
        <v>111339</v>
      </c>
      <c r="E8590" t="s">
        <v>113782</v>
      </c>
      <c r="F8590">
        <v>1</v>
      </c>
      <c r="G8590" t="s">
        <v>126178</v>
      </c>
      <c r="H8590" t="s">
        <v>181299</v>
      </c>
      <c r="J8590" t="s">
        <v>275939</v>
      </c>
    </row>
    <row r="8591" spans="1:10">
      <c r="A8591" t="s">
        <v>8579</v>
      </c>
      <c r="B8591" t="s">
        <v>64323</v>
      </c>
      <c r="C8591">
        <v>291438766</v>
      </c>
      <c r="D8591" t="s">
        <v>111339</v>
      </c>
      <c r="E8591" t="s">
        <v>113775</v>
      </c>
      <c r="F8591">
        <v>1</v>
      </c>
      <c r="G8591" t="s">
        <v>126179</v>
      </c>
      <c r="H8591" t="s">
        <v>181300</v>
      </c>
      <c r="I8591" t="s">
        <v>234609</v>
      </c>
      <c r="J8591" t="s">
        <v>275940</v>
      </c>
    </row>
    <row r="8592" spans="1:10">
      <c r="A8592" t="s">
        <v>8580</v>
      </c>
      <c r="B8592" t="s">
        <v>64324</v>
      </c>
      <c r="C8592">
        <v>291443666</v>
      </c>
      <c r="D8592" t="s">
        <v>111339</v>
      </c>
      <c r="E8592" t="s">
        <v>112775</v>
      </c>
      <c r="F8592">
        <v>4</v>
      </c>
      <c r="G8592" t="s">
        <v>126180</v>
      </c>
      <c r="H8592" t="s">
        <v>181301</v>
      </c>
      <c r="J8592" t="s">
        <v>275941</v>
      </c>
    </row>
    <row r="8593" spans="1:10">
      <c r="A8593" t="s">
        <v>8581</v>
      </c>
      <c r="B8593" t="s">
        <v>64325</v>
      </c>
      <c r="C8593">
        <v>291444239</v>
      </c>
      <c r="D8593" t="s">
        <v>111775</v>
      </c>
      <c r="E8593" t="s">
        <v>113806</v>
      </c>
      <c r="F8593">
        <v>6</v>
      </c>
      <c r="G8593" t="s">
        <v>126181</v>
      </c>
      <c r="H8593" t="s">
        <v>181302</v>
      </c>
      <c r="J8593" t="s">
        <v>275942</v>
      </c>
    </row>
    <row r="8594" spans="1:10">
      <c r="A8594" t="s">
        <v>8582</v>
      </c>
      <c r="B8594" t="s">
        <v>64326</v>
      </c>
      <c r="C8594">
        <v>291432330</v>
      </c>
      <c r="D8594" t="s">
        <v>111339</v>
      </c>
      <c r="E8594" t="s">
        <v>112775</v>
      </c>
      <c r="F8594">
        <v>3</v>
      </c>
      <c r="G8594" t="s">
        <v>126182</v>
      </c>
      <c r="H8594" t="s">
        <v>181303</v>
      </c>
      <c r="J8594" t="s">
        <v>275943</v>
      </c>
    </row>
    <row r="8595" spans="1:10">
      <c r="A8595" t="s">
        <v>8583</v>
      </c>
      <c r="B8595" t="s">
        <v>64327</v>
      </c>
      <c r="C8595">
        <v>289780186</v>
      </c>
      <c r="D8595" t="s">
        <v>111339</v>
      </c>
      <c r="E8595" t="s">
        <v>112775</v>
      </c>
      <c r="F8595">
        <v>2</v>
      </c>
      <c r="G8595" t="s">
        <v>126183</v>
      </c>
      <c r="H8595" t="s">
        <v>181304</v>
      </c>
      <c r="J8595" t="s">
        <v>275944</v>
      </c>
    </row>
    <row r="8596" spans="1:10">
      <c r="A8596" t="s">
        <v>8584</v>
      </c>
      <c r="B8596" t="s">
        <v>64328</v>
      </c>
      <c r="C8596">
        <v>291434264</v>
      </c>
      <c r="D8596" t="s">
        <v>111339</v>
      </c>
      <c r="E8596" t="s">
        <v>113775</v>
      </c>
      <c r="F8596">
        <v>27</v>
      </c>
      <c r="G8596" t="s">
        <v>126184</v>
      </c>
      <c r="H8596" t="s">
        <v>181305</v>
      </c>
      <c r="I8596" t="s">
        <v>234610</v>
      </c>
      <c r="J8596" t="s">
        <v>275945</v>
      </c>
    </row>
    <row r="8597" spans="1:10">
      <c r="A8597" t="s">
        <v>8585</v>
      </c>
      <c r="B8597" t="s">
        <v>64329</v>
      </c>
      <c r="C8597">
        <v>290491490</v>
      </c>
      <c r="D8597" t="s">
        <v>111339</v>
      </c>
      <c r="E8597" t="s">
        <v>113789</v>
      </c>
      <c r="F8597">
        <v>2</v>
      </c>
      <c r="G8597" t="s">
        <v>126185</v>
      </c>
      <c r="H8597" t="s">
        <v>181306</v>
      </c>
      <c r="J8597" t="s">
        <v>275946</v>
      </c>
    </row>
    <row r="8598" spans="1:10">
      <c r="A8598" t="s">
        <v>8586</v>
      </c>
      <c r="B8598" t="s">
        <v>64330</v>
      </c>
      <c r="C8598">
        <v>291416298</v>
      </c>
      <c r="D8598" t="s">
        <v>111339</v>
      </c>
      <c r="E8598" t="s">
        <v>112775</v>
      </c>
      <c r="F8598">
        <v>11</v>
      </c>
      <c r="G8598" t="s">
        <v>126186</v>
      </c>
      <c r="H8598" t="s">
        <v>181307</v>
      </c>
      <c r="I8598" t="s">
        <v>234611</v>
      </c>
      <c r="J8598" t="s">
        <v>275947</v>
      </c>
    </row>
    <row r="8599" spans="1:10">
      <c r="A8599" t="s">
        <v>8587</v>
      </c>
      <c r="B8599" t="s">
        <v>64331</v>
      </c>
      <c r="C8599">
        <v>282935097</v>
      </c>
      <c r="D8599" t="s">
        <v>111780</v>
      </c>
      <c r="E8599" t="s">
        <v>113807</v>
      </c>
      <c r="F8599">
        <v>10887</v>
      </c>
      <c r="G8599" t="s">
        <v>126187</v>
      </c>
      <c r="H8599" t="s">
        <v>181308</v>
      </c>
      <c r="I8599" t="s">
        <v>234612</v>
      </c>
      <c r="J8599" t="s">
        <v>275948</v>
      </c>
    </row>
    <row r="8600" spans="1:10">
      <c r="A8600" t="s">
        <v>8588</v>
      </c>
      <c r="B8600" t="s">
        <v>64332</v>
      </c>
      <c r="C8600">
        <v>291433116</v>
      </c>
      <c r="D8600" t="s">
        <v>111339</v>
      </c>
      <c r="E8600" t="s">
        <v>113775</v>
      </c>
      <c r="F8600">
        <v>1</v>
      </c>
      <c r="G8600" t="s">
        <v>126188</v>
      </c>
      <c r="H8600" t="s">
        <v>181309</v>
      </c>
      <c r="I8600" t="s">
        <v>234613</v>
      </c>
      <c r="J8600" t="s">
        <v>275949</v>
      </c>
    </row>
    <row r="8601" spans="1:10">
      <c r="A8601" t="s">
        <v>8589</v>
      </c>
      <c r="B8601" t="s">
        <v>64333</v>
      </c>
      <c r="C8601">
        <v>291416072</v>
      </c>
      <c r="D8601" t="s">
        <v>111339</v>
      </c>
      <c r="E8601" t="s">
        <v>112703</v>
      </c>
      <c r="F8601">
        <v>9</v>
      </c>
      <c r="G8601" t="s">
        <v>126189</v>
      </c>
      <c r="H8601" t="s">
        <v>181310</v>
      </c>
      <c r="I8601" t="s">
        <v>234614</v>
      </c>
      <c r="J8601" t="s">
        <v>275950</v>
      </c>
    </row>
    <row r="8602" spans="1:10">
      <c r="A8602" t="s">
        <v>8590</v>
      </c>
      <c r="B8602" t="s">
        <v>64334</v>
      </c>
      <c r="C8602">
        <v>290829123</v>
      </c>
      <c r="D8602" t="s">
        <v>111339</v>
      </c>
      <c r="E8602" t="s">
        <v>113789</v>
      </c>
      <c r="F8602">
        <v>1</v>
      </c>
      <c r="G8602" t="s">
        <v>126190</v>
      </c>
      <c r="H8602" t="s">
        <v>181311</v>
      </c>
      <c r="J8602" t="s">
        <v>275951</v>
      </c>
    </row>
    <row r="8603" spans="1:10">
      <c r="A8603" t="s">
        <v>8591</v>
      </c>
      <c r="B8603" t="s">
        <v>64335</v>
      </c>
      <c r="C8603">
        <v>291424228</v>
      </c>
      <c r="D8603" t="s">
        <v>111339</v>
      </c>
      <c r="E8603" t="s">
        <v>113780</v>
      </c>
      <c r="F8603">
        <v>4</v>
      </c>
      <c r="G8603" t="s">
        <v>126191</v>
      </c>
      <c r="H8603" t="s">
        <v>181312</v>
      </c>
      <c r="I8603" t="s">
        <v>234615</v>
      </c>
      <c r="J8603" t="s">
        <v>275952</v>
      </c>
    </row>
    <row r="8604" spans="1:10">
      <c r="A8604" t="s">
        <v>8592</v>
      </c>
      <c r="B8604" t="s">
        <v>64336</v>
      </c>
      <c r="C8604">
        <v>291424634</v>
      </c>
      <c r="D8604" t="s">
        <v>111781</v>
      </c>
      <c r="E8604" t="s">
        <v>113808</v>
      </c>
      <c r="F8604">
        <v>6</v>
      </c>
      <c r="G8604" t="s">
        <v>126192</v>
      </c>
      <c r="H8604" t="s">
        <v>181313</v>
      </c>
      <c r="I8604" t="s">
        <v>234616</v>
      </c>
      <c r="J8604" t="s">
        <v>275953</v>
      </c>
    </row>
    <row r="8605" spans="1:10">
      <c r="A8605" t="s">
        <v>8593</v>
      </c>
      <c r="B8605" t="s">
        <v>64337</v>
      </c>
      <c r="C8605">
        <v>290525024</v>
      </c>
      <c r="D8605" t="s">
        <v>111339</v>
      </c>
      <c r="E8605" t="s">
        <v>112775</v>
      </c>
      <c r="F8605">
        <v>25</v>
      </c>
      <c r="G8605" t="s">
        <v>126193</v>
      </c>
      <c r="H8605" t="s">
        <v>181314</v>
      </c>
      <c r="I8605" t="s">
        <v>234617</v>
      </c>
      <c r="J8605" t="s">
        <v>275954</v>
      </c>
    </row>
    <row r="8606" spans="1:10">
      <c r="A8606" t="s">
        <v>8594</v>
      </c>
      <c r="B8606" t="s">
        <v>64338</v>
      </c>
      <c r="C8606">
        <v>291416710</v>
      </c>
      <c r="D8606" t="s">
        <v>111339</v>
      </c>
      <c r="E8606" t="s">
        <v>112775</v>
      </c>
      <c r="F8606">
        <v>16</v>
      </c>
      <c r="G8606" t="s">
        <v>126194</v>
      </c>
      <c r="H8606" t="s">
        <v>181315</v>
      </c>
      <c r="I8606" t="s">
        <v>234618</v>
      </c>
      <c r="J8606" t="s">
        <v>275955</v>
      </c>
    </row>
    <row r="8607" spans="1:10">
      <c r="A8607" t="s">
        <v>8595</v>
      </c>
      <c r="B8607" t="s">
        <v>64339</v>
      </c>
      <c r="C8607">
        <v>290520922</v>
      </c>
      <c r="D8607" t="s">
        <v>111339</v>
      </c>
      <c r="E8607" t="s">
        <v>112775</v>
      </c>
      <c r="F8607">
        <v>4</v>
      </c>
      <c r="G8607" t="s">
        <v>126195</v>
      </c>
      <c r="H8607" t="s">
        <v>181316</v>
      </c>
      <c r="I8607" t="s">
        <v>234619</v>
      </c>
      <c r="J8607" t="s">
        <v>275956</v>
      </c>
    </row>
    <row r="8608" spans="1:10">
      <c r="A8608" t="s">
        <v>8596</v>
      </c>
      <c r="B8608" t="s">
        <v>64340</v>
      </c>
      <c r="C8608">
        <v>290482270</v>
      </c>
      <c r="D8608" t="s">
        <v>111339</v>
      </c>
      <c r="E8608" t="s">
        <v>112775</v>
      </c>
      <c r="F8608">
        <v>3</v>
      </c>
      <c r="G8608" t="s">
        <v>126196</v>
      </c>
      <c r="H8608" t="s">
        <v>181317</v>
      </c>
      <c r="I8608" t="s">
        <v>234620</v>
      </c>
      <c r="J8608" t="s">
        <v>275957</v>
      </c>
    </row>
    <row r="8609" spans="1:10">
      <c r="A8609" t="s">
        <v>8597</v>
      </c>
      <c r="B8609" t="s">
        <v>64341</v>
      </c>
      <c r="C8609">
        <v>291431235</v>
      </c>
      <c r="D8609" t="s">
        <v>111339</v>
      </c>
      <c r="E8609" t="s">
        <v>112775</v>
      </c>
      <c r="F8609">
        <v>15</v>
      </c>
      <c r="G8609" t="s">
        <v>126197</v>
      </c>
      <c r="H8609" t="s">
        <v>181318</v>
      </c>
      <c r="I8609" t="s">
        <v>234621</v>
      </c>
      <c r="J8609" t="s">
        <v>275958</v>
      </c>
    </row>
    <row r="8610" spans="1:10">
      <c r="A8610" t="s">
        <v>8598</v>
      </c>
      <c r="B8610" t="s">
        <v>64342</v>
      </c>
      <c r="C8610">
        <v>290485991</v>
      </c>
      <c r="D8610" t="s">
        <v>111339</v>
      </c>
      <c r="E8610" t="s">
        <v>112775</v>
      </c>
      <c r="F8610">
        <v>3</v>
      </c>
      <c r="G8610" t="s">
        <v>126198</v>
      </c>
      <c r="H8610" t="s">
        <v>181319</v>
      </c>
      <c r="I8610" t="s">
        <v>234622</v>
      </c>
      <c r="J8610" t="s">
        <v>275959</v>
      </c>
    </row>
    <row r="8611" spans="1:10">
      <c r="A8611" t="s">
        <v>8599</v>
      </c>
      <c r="B8611" t="s">
        <v>64343</v>
      </c>
      <c r="C8611">
        <v>291422996</v>
      </c>
      <c r="D8611" t="s">
        <v>111339</v>
      </c>
      <c r="E8611" t="s">
        <v>112775</v>
      </c>
      <c r="F8611">
        <v>192</v>
      </c>
      <c r="G8611" t="s">
        <v>126199</v>
      </c>
      <c r="H8611" t="s">
        <v>181320</v>
      </c>
      <c r="J8611" t="s">
        <v>275960</v>
      </c>
    </row>
    <row r="8612" spans="1:10">
      <c r="A8612" t="s">
        <v>8600</v>
      </c>
      <c r="B8612" t="s">
        <v>64344</v>
      </c>
      <c r="C8612">
        <v>291444514</v>
      </c>
      <c r="D8612" t="s">
        <v>111782</v>
      </c>
      <c r="E8612" t="s">
        <v>113809</v>
      </c>
      <c r="F8612">
        <v>15</v>
      </c>
      <c r="G8612" t="s">
        <v>126200</v>
      </c>
      <c r="H8612" t="s">
        <v>181321</v>
      </c>
      <c r="I8612" t="s">
        <v>234623</v>
      </c>
      <c r="J8612" t="s">
        <v>275961</v>
      </c>
    </row>
    <row r="8613" spans="1:10">
      <c r="A8613" t="s">
        <v>8601</v>
      </c>
      <c r="B8613" t="s">
        <v>64345</v>
      </c>
      <c r="C8613">
        <v>291444984</v>
      </c>
      <c r="D8613" t="s">
        <v>111339</v>
      </c>
      <c r="E8613" t="s">
        <v>113775</v>
      </c>
      <c r="F8613">
        <v>307</v>
      </c>
      <c r="G8613" t="s">
        <v>126201</v>
      </c>
      <c r="H8613" t="s">
        <v>181322</v>
      </c>
      <c r="J8613" t="s">
        <v>275962</v>
      </c>
    </row>
    <row r="8614" spans="1:10">
      <c r="A8614" t="s">
        <v>8602</v>
      </c>
      <c r="B8614" t="s">
        <v>64346</v>
      </c>
      <c r="C8614">
        <v>291416227</v>
      </c>
      <c r="D8614" t="s">
        <v>111339</v>
      </c>
      <c r="E8614" t="s">
        <v>113810</v>
      </c>
      <c r="F8614">
        <v>29</v>
      </c>
      <c r="G8614" t="s">
        <v>126202</v>
      </c>
      <c r="H8614" t="s">
        <v>181323</v>
      </c>
      <c r="I8614" t="s">
        <v>234624</v>
      </c>
      <c r="J8614" t="s">
        <v>275963</v>
      </c>
    </row>
    <row r="8615" spans="1:10">
      <c r="A8615" t="s">
        <v>8603</v>
      </c>
      <c r="B8615" t="s">
        <v>64347</v>
      </c>
      <c r="C8615">
        <v>291034800</v>
      </c>
      <c r="D8615" t="s">
        <v>111339</v>
      </c>
      <c r="E8615" t="s">
        <v>112703</v>
      </c>
      <c r="F8615">
        <v>1</v>
      </c>
      <c r="G8615" t="s">
        <v>126203</v>
      </c>
      <c r="H8615" t="s">
        <v>181324</v>
      </c>
      <c r="J8615" t="s">
        <v>275964</v>
      </c>
    </row>
    <row r="8616" spans="1:10">
      <c r="A8616" t="s">
        <v>8604</v>
      </c>
      <c r="B8616" t="s">
        <v>64348</v>
      </c>
      <c r="C8616">
        <v>291420512</v>
      </c>
      <c r="D8616" t="s">
        <v>111339</v>
      </c>
      <c r="E8616" t="s">
        <v>112775</v>
      </c>
      <c r="F8616">
        <v>9</v>
      </c>
      <c r="G8616" t="s">
        <v>126204</v>
      </c>
      <c r="H8616" t="s">
        <v>181325</v>
      </c>
      <c r="I8616" t="s">
        <v>234625</v>
      </c>
      <c r="J8616" t="s">
        <v>275965</v>
      </c>
    </row>
    <row r="8617" spans="1:10">
      <c r="A8617" t="s">
        <v>8605</v>
      </c>
      <c r="B8617" t="s">
        <v>64349</v>
      </c>
      <c r="C8617">
        <v>290485497</v>
      </c>
      <c r="D8617" t="s">
        <v>111339</v>
      </c>
      <c r="E8617" t="s">
        <v>112775</v>
      </c>
      <c r="F8617">
        <v>1</v>
      </c>
      <c r="G8617" t="s">
        <v>126205</v>
      </c>
      <c r="H8617" t="s">
        <v>181326</v>
      </c>
      <c r="I8617" t="s">
        <v>234626</v>
      </c>
      <c r="J8617" t="s">
        <v>275966</v>
      </c>
    </row>
    <row r="8618" spans="1:10">
      <c r="A8618" t="s">
        <v>8606</v>
      </c>
      <c r="B8618" t="s">
        <v>64350</v>
      </c>
      <c r="C8618">
        <v>291421762</v>
      </c>
      <c r="D8618" t="s">
        <v>111339</v>
      </c>
      <c r="E8618" t="s">
        <v>112775</v>
      </c>
      <c r="F8618">
        <v>1</v>
      </c>
      <c r="G8618" t="s">
        <v>126206</v>
      </c>
      <c r="H8618" t="s">
        <v>181327</v>
      </c>
      <c r="I8618" t="s">
        <v>234627</v>
      </c>
      <c r="J8618" t="s">
        <v>275967</v>
      </c>
    </row>
    <row r="8619" spans="1:10">
      <c r="A8619" t="s">
        <v>8607</v>
      </c>
      <c r="B8619" t="s">
        <v>64351</v>
      </c>
      <c r="C8619">
        <v>291414240</v>
      </c>
      <c r="D8619" t="s">
        <v>111339</v>
      </c>
      <c r="E8619" t="s">
        <v>112775</v>
      </c>
      <c r="F8619">
        <v>24</v>
      </c>
      <c r="G8619" t="s">
        <v>126207</v>
      </c>
      <c r="H8619" t="s">
        <v>181328</v>
      </c>
      <c r="I8619" t="s">
        <v>234628</v>
      </c>
      <c r="J8619" t="s">
        <v>275968</v>
      </c>
    </row>
    <row r="8620" spans="1:10">
      <c r="A8620" t="s">
        <v>8608</v>
      </c>
      <c r="B8620" t="s">
        <v>64352</v>
      </c>
      <c r="C8620">
        <v>291432010</v>
      </c>
      <c r="D8620" t="s">
        <v>111774</v>
      </c>
      <c r="E8620" t="s">
        <v>113811</v>
      </c>
      <c r="F8620">
        <v>5</v>
      </c>
      <c r="G8620" t="s">
        <v>126208</v>
      </c>
      <c r="H8620" t="s">
        <v>181329</v>
      </c>
      <c r="I8620" t="s">
        <v>234629</v>
      </c>
      <c r="J8620" t="s">
        <v>275969</v>
      </c>
    </row>
    <row r="8621" spans="1:10">
      <c r="A8621" t="s">
        <v>8609</v>
      </c>
      <c r="B8621" t="s">
        <v>64353</v>
      </c>
      <c r="C8621">
        <v>291446267</v>
      </c>
      <c r="D8621" t="s">
        <v>111339</v>
      </c>
      <c r="E8621" t="s">
        <v>113783</v>
      </c>
      <c r="F8621">
        <v>6</v>
      </c>
      <c r="G8621" t="s">
        <v>126209</v>
      </c>
      <c r="H8621" t="s">
        <v>181330</v>
      </c>
      <c r="I8621" t="s">
        <v>234630</v>
      </c>
      <c r="J8621" t="s">
        <v>275970</v>
      </c>
    </row>
    <row r="8622" spans="1:10">
      <c r="A8622" t="s">
        <v>8610</v>
      </c>
      <c r="B8622" t="s">
        <v>64354</v>
      </c>
      <c r="C8622">
        <v>291431935</v>
      </c>
      <c r="D8622" t="s">
        <v>111339</v>
      </c>
      <c r="E8622" t="s">
        <v>112703</v>
      </c>
      <c r="F8622">
        <v>13</v>
      </c>
      <c r="G8622" t="s">
        <v>126210</v>
      </c>
      <c r="H8622" t="s">
        <v>181331</v>
      </c>
      <c r="J8622" t="s">
        <v>275971</v>
      </c>
    </row>
    <row r="8623" spans="1:10">
      <c r="A8623" t="s">
        <v>8611</v>
      </c>
      <c r="B8623" t="s">
        <v>64355</v>
      </c>
      <c r="C8623">
        <v>291439029</v>
      </c>
      <c r="D8623" t="s">
        <v>111339</v>
      </c>
      <c r="E8623" t="s">
        <v>112775</v>
      </c>
      <c r="F8623">
        <v>172</v>
      </c>
      <c r="G8623" t="s">
        <v>126211</v>
      </c>
      <c r="H8623" t="s">
        <v>181332</v>
      </c>
      <c r="J8623" t="s">
        <v>275972</v>
      </c>
    </row>
    <row r="8624" spans="1:10">
      <c r="A8624" t="s">
        <v>8612</v>
      </c>
      <c r="B8624" t="s">
        <v>64356</v>
      </c>
      <c r="C8624">
        <v>290490467</v>
      </c>
      <c r="D8624" t="s">
        <v>111339</v>
      </c>
      <c r="E8624" t="s">
        <v>112775</v>
      </c>
      <c r="F8624">
        <v>2</v>
      </c>
      <c r="G8624" t="s">
        <v>126212</v>
      </c>
      <c r="H8624" t="s">
        <v>181333</v>
      </c>
      <c r="I8624" t="s">
        <v>234631</v>
      </c>
      <c r="J8624" t="s">
        <v>275973</v>
      </c>
    </row>
    <row r="8625" spans="1:10">
      <c r="A8625" t="s">
        <v>8613</v>
      </c>
      <c r="B8625" t="s">
        <v>64357</v>
      </c>
      <c r="C8625">
        <v>290486991</v>
      </c>
      <c r="D8625" t="s">
        <v>111339</v>
      </c>
      <c r="E8625" t="s">
        <v>112775</v>
      </c>
      <c r="F8625">
        <v>11</v>
      </c>
      <c r="G8625" t="s">
        <v>126213</v>
      </c>
      <c r="H8625" t="s">
        <v>181334</v>
      </c>
      <c r="I8625" t="s">
        <v>234632</v>
      </c>
      <c r="J8625" t="s">
        <v>275974</v>
      </c>
    </row>
    <row r="8626" spans="1:10">
      <c r="A8626" t="s">
        <v>8614</v>
      </c>
      <c r="B8626" t="s">
        <v>64358</v>
      </c>
      <c r="C8626">
        <v>290485292</v>
      </c>
      <c r="D8626" t="s">
        <v>111339</v>
      </c>
      <c r="E8626" t="s">
        <v>112775</v>
      </c>
      <c r="F8626">
        <v>104</v>
      </c>
      <c r="G8626" t="s">
        <v>126214</v>
      </c>
      <c r="H8626" t="s">
        <v>181335</v>
      </c>
      <c r="I8626" t="s">
        <v>234633</v>
      </c>
      <c r="J8626" t="s">
        <v>275975</v>
      </c>
    </row>
    <row r="8627" spans="1:10">
      <c r="A8627" t="s">
        <v>8615</v>
      </c>
      <c r="B8627" t="s">
        <v>64359</v>
      </c>
      <c r="C8627">
        <v>290484018</v>
      </c>
      <c r="D8627" t="s">
        <v>111339</v>
      </c>
      <c r="E8627" t="s">
        <v>112703</v>
      </c>
      <c r="F8627">
        <v>98</v>
      </c>
      <c r="G8627" t="s">
        <v>126215</v>
      </c>
      <c r="H8627" t="s">
        <v>181336</v>
      </c>
      <c r="I8627" t="s">
        <v>234634</v>
      </c>
      <c r="J8627" t="s">
        <v>275976</v>
      </c>
    </row>
    <row r="8628" spans="1:10">
      <c r="A8628" t="s">
        <v>8616</v>
      </c>
      <c r="B8628" t="s">
        <v>64360</v>
      </c>
      <c r="C8628">
        <v>290523169</v>
      </c>
      <c r="D8628" t="s">
        <v>111339</v>
      </c>
      <c r="E8628" t="s">
        <v>113799</v>
      </c>
      <c r="F8628">
        <v>7</v>
      </c>
      <c r="G8628" t="s">
        <v>126216</v>
      </c>
      <c r="H8628" t="s">
        <v>181337</v>
      </c>
      <c r="I8628" t="s">
        <v>234635</v>
      </c>
      <c r="J8628" t="s">
        <v>275977</v>
      </c>
    </row>
    <row r="8629" spans="1:10">
      <c r="A8629" t="s">
        <v>8617</v>
      </c>
      <c r="B8629" t="s">
        <v>64361</v>
      </c>
      <c r="C8629">
        <v>290525988</v>
      </c>
      <c r="D8629" t="s">
        <v>111339</v>
      </c>
      <c r="E8629" t="s">
        <v>113789</v>
      </c>
      <c r="F8629">
        <v>2</v>
      </c>
      <c r="G8629" t="s">
        <v>126217</v>
      </c>
      <c r="H8629" t="s">
        <v>181338</v>
      </c>
      <c r="I8629" t="s">
        <v>234636</v>
      </c>
      <c r="J8629" t="s">
        <v>275978</v>
      </c>
    </row>
    <row r="8630" spans="1:10">
      <c r="A8630" t="s">
        <v>8618</v>
      </c>
      <c r="B8630" t="s">
        <v>64362</v>
      </c>
      <c r="C8630">
        <v>289780213</v>
      </c>
      <c r="D8630" t="s">
        <v>111339</v>
      </c>
      <c r="E8630" t="s">
        <v>113783</v>
      </c>
      <c r="F8630">
        <v>1</v>
      </c>
      <c r="H8630" t="s">
        <v>181339</v>
      </c>
    </row>
    <row r="8631" spans="1:10">
      <c r="A8631" t="s">
        <v>8619</v>
      </c>
      <c r="B8631" t="s">
        <v>64363</v>
      </c>
      <c r="C8631">
        <v>291441551</v>
      </c>
      <c r="D8631" t="s">
        <v>111777</v>
      </c>
      <c r="E8631" t="s">
        <v>113812</v>
      </c>
      <c r="F8631">
        <v>45</v>
      </c>
      <c r="G8631" t="s">
        <v>126218</v>
      </c>
      <c r="H8631" t="s">
        <v>181340</v>
      </c>
      <c r="I8631" t="s">
        <v>234637</v>
      </c>
      <c r="J8631" t="s">
        <v>275979</v>
      </c>
    </row>
    <row r="8632" spans="1:10">
      <c r="A8632" t="s">
        <v>8620</v>
      </c>
      <c r="B8632" t="s">
        <v>64364</v>
      </c>
      <c r="C8632">
        <v>291419287</v>
      </c>
      <c r="D8632" t="s">
        <v>111339</v>
      </c>
      <c r="E8632" t="s">
        <v>112798</v>
      </c>
      <c r="F8632">
        <v>1</v>
      </c>
      <c r="G8632" t="s">
        <v>126219</v>
      </c>
      <c r="H8632" t="s">
        <v>181341</v>
      </c>
      <c r="J8632" t="s">
        <v>275980</v>
      </c>
    </row>
    <row r="8633" spans="1:10">
      <c r="A8633" t="s">
        <v>8621</v>
      </c>
      <c r="B8633" t="s">
        <v>64365</v>
      </c>
      <c r="C8633">
        <v>291440583</v>
      </c>
      <c r="D8633" t="s">
        <v>111339</v>
      </c>
      <c r="E8633" t="s">
        <v>113783</v>
      </c>
      <c r="F8633">
        <v>17</v>
      </c>
      <c r="G8633" t="s">
        <v>126220</v>
      </c>
      <c r="H8633" t="s">
        <v>181342</v>
      </c>
      <c r="J8633" t="s">
        <v>275981</v>
      </c>
    </row>
    <row r="8634" spans="1:10">
      <c r="A8634" t="s">
        <v>8622</v>
      </c>
      <c r="B8634" t="s">
        <v>64366</v>
      </c>
      <c r="C8634">
        <v>291417598</v>
      </c>
      <c r="D8634" t="s">
        <v>111339</v>
      </c>
      <c r="E8634" t="s">
        <v>112703</v>
      </c>
      <c r="F8634">
        <v>7</v>
      </c>
      <c r="G8634" t="s">
        <v>126221</v>
      </c>
      <c r="H8634" t="s">
        <v>181343</v>
      </c>
      <c r="I8634" t="s">
        <v>234638</v>
      </c>
      <c r="J8634" t="s">
        <v>275982</v>
      </c>
    </row>
    <row r="8635" spans="1:10">
      <c r="A8635" t="s">
        <v>8623</v>
      </c>
      <c r="B8635" t="s">
        <v>64367</v>
      </c>
      <c r="C8635">
        <v>282895325</v>
      </c>
      <c r="D8635" t="s">
        <v>111339</v>
      </c>
      <c r="E8635" t="s">
        <v>112775</v>
      </c>
      <c r="F8635">
        <v>29</v>
      </c>
      <c r="G8635" t="s">
        <v>126222</v>
      </c>
      <c r="H8635" t="s">
        <v>181344</v>
      </c>
      <c r="I8635" t="s">
        <v>234639</v>
      </c>
      <c r="J8635" t="s">
        <v>275983</v>
      </c>
    </row>
    <row r="8636" spans="1:10">
      <c r="A8636" t="s">
        <v>8624</v>
      </c>
      <c r="B8636" t="s">
        <v>64368</v>
      </c>
      <c r="C8636">
        <v>289780216</v>
      </c>
      <c r="D8636" t="s">
        <v>111339</v>
      </c>
      <c r="E8636" t="s">
        <v>113775</v>
      </c>
      <c r="F8636">
        <v>1</v>
      </c>
      <c r="G8636" t="s">
        <v>126223</v>
      </c>
      <c r="H8636" t="s">
        <v>181345</v>
      </c>
      <c r="I8636" t="s">
        <v>234640</v>
      </c>
      <c r="J8636" t="s">
        <v>275984</v>
      </c>
    </row>
    <row r="8637" spans="1:10">
      <c r="A8637" t="s">
        <v>8625</v>
      </c>
      <c r="B8637" t="s">
        <v>64369</v>
      </c>
      <c r="C8637">
        <v>291442495</v>
      </c>
      <c r="D8637" t="s">
        <v>111339</v>
      </c>
      <c r="E8637" t="s">
        <v>112775</v>
      </c>
      <c r="F8637">
        <v>2</v>
      </c>
      <c r="G8637" t="s">
        <v>126224</v>
      </c>
      <c r="H8637" t="s">
        <v>181346</v>
      </c>
      <c r="I8637" t="s">
        <v>234641</v>
      </c>
      <c r="J8637" t="s">
        <v>275985</v>
      </c>
    </row>
    <row r="8638" spans="1:10">
      <c r="A8638" t="s">
        <v>8626</v>
      </c>
      <c r="B8638" t="s">
        <v>64370</v>
      </c>
      <c r="C8638">
        <v>291428034</v>
      </c>
      <c r="D8638" t="s">
        <v>111339</v>
      </c>
      <c r="E8638" t="s">
        <v>112775</v>
      </c>
      <c r="F8638">
        <v>2</v>
      </c>
      <c r="G8638" t="s">
        <v>126225</v>
      </c>
      <c r="H8638" t="s">
        <v>181347</v>
      </c>
      <c r="I8638" t="s">
        <v>234642</v>
      </c>
      <c r="J8638" t="s">
        <v>275986</v>
      </c>
    </row>
    <row r="8639" spans="1:10">
      <c r="A8639" t="s">
        <v>8627</v>
      </c>
      <c r="B8639" t="s">
        <v>64371</v>
      </c>
      <c r="C8639">
        <v>284008358</v>
      </c>
      <c r="D8639" t="s">
        <v>111339</v>
      </c>
      <c r="E8639" t="s">
        <v>113790</v>
      </c>
      <c r="F8639">
        <v>9</v>
      </c>
      <c r="G8639" t="s">
        <v>126226</v>
      </c>
      <c r="H8639" t="s">
        <v>181348</v>
      </c>
      <c r="I8639" t="s">
        <v>234643</v>
      </c>
      <c r="J8639" t="s">
        <v>275987</v>
      </c>
    </row>
    <row r="8640" spans="1:10">
      <c r="A8640" t="s">
        <v>8628</v>
      </c>
      <c r="B8640" t="s">
        <v>64372</v>
      </c>
      <c r="C8640">
        <v>291416873</v>
      </c>
      <c r="D8640" t="s">
        <v>111339</v>
      </c>
      <c r="E8640" t="s">
        <v>112703</v>
      </c>
      <c r="F8640">
        <v>6</v>
      </c>
      <c r="G8640" t="s">
        <v>126227</v>
      </c>
      <c r="H8640" t="s">
        <v>181349</v>
      </c>
      <c r="I8640" t="s">
        <v>234644</v>
      </c>
      <c r="J8640" t="s">
        <v>275988</v>
      </c>
    </row>
    <row r="8641" spans="1:10">
      <c r="A8641" t="s">
        <v>8629</v>
      </c>
      <c r="B8641" t="s">
        <v>64373</v>
      </c>
      <c r="C8641">
        <v>291426229</v>
      </c>
      <c r="D8641" t="s">
        <v>111339</v>
      </c>
      <c r="E8641" t="s">
        <v>113783</v>
      </c>
      <c r="F8641">
        <v>8</v>
      </c>
      <c r="G8641" t="s">
        <v>126228</v>
      </c>
      <c r="H8641" t="s">
        <v>181350</v>
      </c>
      <c r="I8641" t="s">
        <v>234645</v>
      </c>
      <c r="J8641" t="s">
        <v>275989</v>
      </c>
    </row>
    <row r="8642" spans="1:10">
      <c r="A8642" t="s">
        <v>8630</v>
      </c>
      <c r="B8642" t="s">
        <v>64374</v>
      </c>
      <c r="C8642">
        <v>290489050</v>
      </c>
      <c r="D8642" t="s">
        <v>111339</v>
      </c>
      <c r="E8642" t="s">
        <v>113782</v>
      </c>
      <c r="F8642">
        <v>110</v>
      </c>
      <c r="G8642" t="s">
        <v>126229</v>
      </c>
      <c r="H8642" t="s">
        <v>181351</v>
      </c>
      <c r="I8642" t="s">
        <v>234646</v>
      </c>
      <c r="J8642" t="s">
        <v>275990</v>
      </c>
    </row>
    <row r="8643" spans="1:10">
      <c r="A8643" t="s">
        <v>8631</v>
      </c>
      <c r="B8643" t="s">
        <v>64375</v>
      </c>
      <c r="C8643">
        <v>291427271</v>
      </c>
      <c r="D8643" t="s">
        <v>111339</v>
      </c>
      <c r="E8643" t="s">
        <v>113797</v>
      </c>
      <c r="F8643">
        <v>1</v>
      </c>
      <c r="G8643" t="s">
        <v>126230</v>
      </c>
      <c r="H8643" t="s">
        <v>181352</v>
      </c>
      <c r="J8643" t="s">
        <v>275991</v>
      </c>
    </row>
    <row r="8644" spans="1:10">
      <c r="A8644" t="s">
        <v>8632</v>
      </c>
      <c r="B8644" t="s">
        <v>64376</v>
      </c>
      <c r="C8644">
        <v>290481665</v>
      </c>
      <c r="D8644" t="s">
        <v>111339</v>
      </c>
      <c r="E8644" t="s">
        <v>112775</v>
      </c>
      <c r="F8644">
        <v>27</v>
      </c>
      <c r="G8644" t="s">
        <v>126231</v>
      </c>
      <c r="H8644" t="s">
        <v>181353</v>
      </c>
      <c r="I8644" t="s">
        <v>234647</v>
      </c>
      <c r="J8644" t="s">
        <v>275992</v>
      </c>
    </row>
    <row r="8645" spans="1:10">
      <c r="A8645" t="s">
        <v>8633</v>
      </c>
      <c r="B8645" t="s">
        <v>64377</v>
      </c>
      <c r="C8645">
        <v>290525518</v>
      </c>
      <c r="D8645" t="s">
        <v>111339</v>
      </c>
      <c r="E8645" t="s">
        <v>113775</v>
      </c>
      <c r="F8645">
        <v>3</v>
      </c>
      <c r="G8645" t="s">
        <v>126232</v>
      </c>
      <c r="H8645" t="s">
        <v>181354</v>
      </c>
      <c r="J8645" t="s">
        <v>275993</v>
      </c>
    </row>
    <row r="8646" spans="1:10">
      <c r="A8646" t="s">
        <v>8634</v>
      </c>
      <c r="B8646" t="s">
        <v>64378</v>
      </c>
      <c r="C8646">
        <v>290484457</v>
      </c>
      <c r="D8646" t="s">
        <v>111339</v>
      </c>
      <c r="E8646" t="s">
        <v>112775</v>
      </c>
      <c r="F8646">
        <v>8</v>
      </c>
      <c r="G8646" t="s">
        <v>126233</v>
      </c>
      <c r="H8646" t="s">
        <v>181355</v>
      </c>
      <c r="J8646" t="s">
        <v>275994</v>
      </c>
    </row>
    <row r="8647" spans="1:10">
      <c r="A8647" t="s">
        <v>8635</v>
      </c>
      <c r="B8647" t="s">
        <v>64379</v>
      </c>
      <c r="C8647">
        <v>291433511</v>
      </c>
      <c r="D8647" t="s">
        <v>111339</v>
      </c>
      <c r="E8647" t="s">
        <v>113782</v>
      </c>
      <c r="F8647">
        <v>2</v>
      </c>
      <c r="G8647" t="s">
        <v>126234</v>
      </c>
      <c r="H8647" t="s">
        <v>181356</v>
      </c>
      <c r="I8647" t="s">
        <v>234648</v>
      </c>
      <c r="J8647" t="s">
        <v>275995</v>
      </c>
    </row>
    <row r="8648" spans="1:10">
      <c r="A8648" t="s">
        <v>8636</v>
      </c>
      <c r="B8648" t="s">
        <v>64380</v>
      </c>
      <c r="C8648">
        <v>291426234</v>
      </c>
      <c r="D8648" t="s">
        <v>111339</v>
      </c>
      <c r="E8648" t="s">
        <v>113783</v>
      </c>
      <c r="F8648">
        <v>1</v>
      </c>
      <c r="G8648" t="s">
        <v>126235</v>
      </c>
      <c r="H8648" t="s">
        <v>181357</v>
      </c>
      <c r="I8648" t="s">
        <v>234649</v>
      </c>
      <c r="J8648" t="s">
        <v>275996</v>
      </c>
    </row>
    <row r="8649" spans="1:10">
      <c r="A8649" t="s">
        <v>8637</v>
      </c>
      <c r="B8649" t="s">
        <v>64381</v>
      </c>
      <c r="C8649">
        <v>291419330</v>
      </c>
      <c r="D8649" t="s">
        <v>111339</v>
      </c>
      <c r="E8649" t="s">
        <v>113780</v>
      </c>
      <c r="F8649">
        <v>2</v>
      </c>
      <c r="G8649" t="s">
        <v>126236</v>
      </c>
      <c r="H8649" t="s">
        <v>181358</v>
      </c>
      <c r="I8649" t="s">
        <v>234650</v>
      </c>
      <c r="J8649" t="s">
        <v>275997</v>
      </c>
    </row>
    <row r="8650" spans="1:10">
      <c r="A8650" t="s">
        <v>8638</v>
      </c>
      <c r="B8650" t="s">
        <v>64382</v>
      </c>
      <c r="C8650">
        <v>290526497</v>
      </c>
      <c r="D8650" t="s">
        <v>111777</v>
      </c>
      <c r="E8650" t="s">
        <v>113813</v>
      </c>
      <c r="F8650">
        <v>32</v>
      </c>
      <c r="G8650" t="s">
        <v>126237</v>
      </c>
      <c r="H8650" t="s">
        <v>181359</v>
      </c>
      <c r="I8650" t="s">
        <v>234651</v>
      </c>
      <c r="J8650" t="s">
        <v>275998</v>
      </c>
    </row>
    <row r="8651" spans="1:10">
      <c r="A8651" t="s">
        <v>8639</v>
      </c>
      <c r="B8651" t="s">
        <v>64383</v>
      </c>
      <c r="C8651">
        <v>290492773</v>
      </c>
      <c r="D8651" t="s">
        <v>111339</v>
      </c>
      <c r="E8651" t="s">
        <v>113782</v>
      </c>
      <c r="F8651">
        <v>10</v>
      </c>
      <c r="G8651" t="s">
        <v>126238</v>
      </c>
      <c r="H8651" t="s">
        <v>181360</v>
      </c>
      <c r="J8651" t="s">
        <v>275999</v>
      </c>
    </row>
    <row r="8652" spans="1:10">
      <c r="A8652" t="s">
        <v>8640</v>
      </c>
      <c r="B8652" t="s">
        <v>64384</v>
      </c>
      <c r="C8652">
        <v>290489364</v>
      </c>
      <c r="D8652" t="s">
        <v>111339</v>
      </c>
      <c r="E8652" t="s">
        <v>113775</v>
      </c>
      <c r="F8652">
        <v>16</v>
      </c>
      <c r="G8652" t="s">
        <v>126239</v>
      </c>
      <c r="H8652" t="s">
        <v>181361</v>
      </c>
      <c r="I8652" t="s">
        <v>234652</v>
      </c>
      <c r="J8652" t="s">
        <v>276000</v>
      </c>
    </row>
    <row r="8653" spans="1:10">
      <c r="A8653" t="s">
        <v>8641</v>
      </c>
      <c r="B8653" t="s">
        <v>64385</v>
      </c>
      <c r="C8653">
        <v>290492681</v>
      </c>
      <c r="D8653" t="s">
        <v>111339</v>
      </c>
      <c r="E8653" t="s">
        <v>112703</v>
      </c>
      <c r="F8653">
        <v>146</v>
      </c>
      <c r="G8653" t="s">
        <v>126240</v>
      </c>
      <c r="H8653" t="s">
        <v>181362</v>
      </c>
      <c r="I8653" t="s">
        <v>234653</v>
      </c>
      <c r="J8653" t="s">
        <v>276001</v>
      </c>
    </row>
    <row r="8654" spans="1:10">
      <c r="A8654" t="s">
        <v>8642</v>
      </c>
      <c r="B8654" t="s">
        <v>64386</v>
      </c>
      <c r="C8654">
        <v>291417654</v>
      </c>
      <c r="D8654" t="s">
        <v>111339</v>
      </c>
      <c r="E8654" t="s">
        <v>112775</v>
      </c>
      <c r="F8654">
        <v>3</v>
      </c>
      <c r="G8654" t="s">
        <v>126241</v>
      </c>
      <c r="H8654" t="s">
        <v>181363</v>
      </c>
      <c r="I8654" t="s">
        <v>234654</v>
      </c>
      <c r="J8654" t="s">
        <v>276002</v>
      </c>
    </row>
    <row r="8655" spans="1:10">
      <c r="A8655" t="s">
        <v>8643</v>
      </c>
      <c r="B8655" t="s">
        <v>64387</v>
      </c>
      <c r="C8655">
        <v>291426009</v>
      </c>
      <c r="D8655" t="s">
        <v>111339</v>
      </c>
      <c r="E8655" t="s">
        <v>112703</v>
      </c>
      <c r="F8655">
        <v>2</v>
      </c>
      <c r="G8655" t="s">
        <v>126242</v>
      </c>
      <c r="H8655" t="s">
        <v>181364</v>
      </c>
      <c r="I8655" t="s">
        <v>234655</v>
      </c>
      <c r="J8655" t="s">
        <v>276003</v>
      </c>
    </row>
    <row r="8656" spans="1:10">
      <c r="A8656" t="s">
        <v>8644</v>
      </c>
      <c r="B8656" t="s">
        <v>64388</v>
      </c>
      <c r="C8656">
        <v>291416153</v>
      </c>
      <c r="D8656" t="s">
        <v>111339</v>
      </c>
      <c r="E8656" t="s">
        <v>112775</v>
      </c>
      <c r="F8656">
        <v>43</v>
      </c>
      <c r="G8656" t="s">
        <v>126243</v>
      </c>
      <c r="H8656" t="s">
        <v>181365</v>
      </c>
      <c r="I8656" t="s">
        <v>234656</v>
      </c>
      <c r="J8656" t="s">
        <v>276004</v>
      </c>
    </row>
    <row r="8657" spans="1:10">
      <c r="A8657" t="s">
        <v>8645</v>
      </c>
      <c r="B8657" t="s">
        <v>64389</v>
      </c>
      <c r="C8657">
        <v>164746968</v>
      </c>
      <c r="D8657" t="s">
        <v>111339</v>
      </c>
      <c r="E8657" t="s">
        <v>113783</v>
      </c>
      <c r="F8657">
        <v>67</v>
      </c>
      <c r="G8657" t="s">
        <v>126244</v>
      </c>
      <c r="H8657" t="s">
        <v>181366</v>
      </c>
      <c r="I8657" t="s">
        <v>234657</v>
      </c>
      <c r="J8657" t="s">
        <v>276005</v>
      </c>
    </row>
    <row r="8658" spans="1:10">
      <c r="A8658" t="s">
        <v>8646</v>
      </c>
      <c r="B8658" t="s">
        <v>64390</v>
      </c>
      <c r="C8658">
        <v>291428295</v>
      </c>
      <c r="D8658" t="s">
        <v>111339</v>
      </c>
      <c r="E8658" t="s">
        <v>113775</v>
      </c>
      <c r="F8658">
        <v>1</v>
      </c>
      <c r="G8658" t="s">
        <v>126245</v>
      </c>
      <c r="H8658" t="s">
        <v>181367</v>
      </c>
      <c r="I8658" t="s">
        <v>234658</v>
      </c>
      <c r="J8658" t="s">
        <v>276006</v>
      </c>
    </row>
    <row r="8659" spans="1:10">
      <c r="A8659" t="s">
        <v>8647</v>
      </c>
      <c r="B8659" t="s">
        <v>64391</v>
      </c>
      <c r="C8659">
        <v>291426755</v>
      </c>
      <c r="D8659" t="s">
        <v>111339</v>
      </c>
      <c r="E8659" t="s">
        <v>113783</v>
      </c>
      <c r="F8659">
        <v>29</v>
      </c>
      <c r="G8659" t="s">
        <v>126246</v>
      </c>
      <c r="H8659" t="s">
        <v>181368</v>
      </c>
      <c r="I8659" t="s">
        <v>234659</v>
      </c>
      <c r="J8659" t="s">
        <v>276007</v>
      </c>
    </row>
    <row r="8660" spans="1:10">
      <c r="A8660" t="s">
        <v>8648</v>
      </c>
      <c r="B8660" t="s">
        <v>64392</v>
      </c>
      <c r="C8660">
        <v>291431288</v>
      </c>
      <c r="D8660" t="s">
        <v>111339</v>
      </c>
      <c r="E8660" t="s">
        <v>113779</v>
      </c>
      <c r="F8660">
        <v>3</v>
      </c>
      <c r="G8660" t="s">
        <v>126247</v>
      </c>
      <c r="H8660" t="s">
        <v>181369</v>
      </c>
      <c r="I8660" t="s">
        <v>234660</v>
      </c>
      <c r="J8660" t="s">
        <v>276008</v>
      </c>
    </row>
    <row r="8661" spans="1:10">
      <c r="A8661" t="s">
        <v>8649</v>
      </c>
      <c r="B8661" t="s">
        <v>64393</v>
      </c>
      <c r="C8661">
        <v>291420690</v>
      </c>
      <c r="D8661" t="s">
        <v>111339</v>
      </c>
      <c r="E8661" t="s">
        <v>112775</v>
      </c>
      <c r="F8661">
        <v>19</v>
      </c>
      <c r="G8661" t="s">
        <v>126248</v>
      </c>
      <c r="H8661" t="s">
        <v>181370</v>
      </c>
      <c r="I8661" t="s">
        <v>234661</v>
      </c>
      <c r="J8661" t="s">
        <v>276009</v>
      </c>
    </row>
    <row r="8662" spans="1:10">
      <c r="A8662" t="s">
        <v>8650</v>
      </c>
      <c r="B8662" t="s">
        <v>64394</v>
      </c>
      <c r="C8662">
        <v>291436377</v>
      </c>
      <c r="D8662" t="s">
        <v>111339</v>
      </c>
      <c r="E8662" t="s">
        <v>113775</v>
      </c>
      <c r="F8662">
        <v>1</v>
      </c>
      <c r="G8662" t="s">
        <v>126249</v>
      </c>
      <c r="H8662" t="s">
        <v>181371</v>
      </c>
      <c r="I8662" t="s">
        <v>234662</v>
      </c>
      <c r="J8662" t="s">
        <v>276010</v>
      </c>
    </row>
    <row r="8663" spans="1:10">
      <c r="A8663" t="s">
        <v>8651</v>
      </c>
      <c r="B8663" t="s">
        <v>64395</v>
      </c>
      <c r="C8663">
        <v>291416834</v>
      </c>
      <c r="D8663" t="s">
        <v>111339</v>
      </c>
      <c r="E8663" t="s">
        <v>112775</v>
      </c>
      <c r="F8663">
        <v>2</v>
      </c>
      <c r="G8663" t="s">
        <v>126250</v>
      </c>
      <c r="H8663" t="s">
        <v>181372</v>
      </c>
      <c r="J8663" t="s">
        <v>276011</v>
      </c>
    </row>
    <row r="8664" spans="1:10">
      <c r="A8664" t="s">
        <v>8652</v>
      </c>
      <c r="B8664" t="s">
        <v>64396</v>
      </c>
      <c r="C8664">
        <v>291416866</v>
      </c>
      <c r="D8664" t="s">
        <v>111339</v>
      </c>
      <c r="E8664" t="s">
        <v>113779</v>
      </c>
      <c r="F8664">
        <v>2</v>
      </c>
      <c r="G8664" t="s">
        <v>126251</v>
      </c>
      <c r="H8664" t="s">
        <v>181373</v>
      </c>
      <c r="J8664" t="s">
        <v>276012</v>
      </c>
    </row>
    <row r="8665" spans="1:10">
      <c r="A8665" t="s">
        <v>8653</v>
      </c>
      <c r="B8665" t="s">
        <v>64397</v>
      </c>
      <c r="C8665">
        <v>291431187</v>
      </c>
      <c r="D8665" t="s">
        <v>111339</v>
      </c>
      <c r="E8665" t="s">
        <v>113775</v>
      </c>
      <c r="F8665">
        <v>1</v>
      </c>
      <c r="G8665" t="s">
        <v>126252</v>
      </c>
      <c r="H8665" t="s">
        <v>181374</v>
      </c>
      <c r="I8665" t="s">
        <v>234663</v>
      </c>
      <c r="J8665" t="s">
        <v>276013</v>
      </c>
    </row>
    <row r="8666" spans="1:10">
      <c r="A8666" t="s">
        <v>8654</v>
      </c>
      <c r="B8666" t="s">
        <v>64398</v>
      </c>
      <c r="C8666">
        <v>290481655</v>
      </c>
      <c r="D8666" t="s">
        <v>111339</v>
      </c>
      <c r="E8666" t="s">
        <v>112775</v>
      </c>
      <c r="F8666">
        <v>24</v>
      </c>
      <c r="G8666" t="s">
        <v>126253</v>
      </c>
      <c r="H8666" t="s">
        <v>181375</v>
      </c>
      <c r="I8666" t="s">
        <v>234664</v>
      </c>
      <c r="J8666" t="s">
        <v>276014</v>
      </c>
    </row>
    <row r="8667" spans="1:10">
      <c r="A8667" t="s">
        <v>8655</v>
      </c>
      <c r="B8667" t="s">
        <v>64399</v>
      </c>
      <c r="C8667">
        <v>291427229</v>
      </c>
      <c r="D8667" t="s">
        <v>111339</v>
      </c>
      <c r="E8667" t="s">
        <v>112703</v>
      </c>
      <c r="F8667">
        <v>2</v>
      </c>
      <c r="G8667" t="s">
        <v>126254</v>
      </c>
      <c r="H8667" t="s">
        <v>181376</v>
      </c>
      <c r="I8667" t="s">
        <v>234665</v>
      </c>
      <c r="J8667" t="s">
        <v>276015</v>
      </c>
    </row>
    <row r="8668" spans="1:10">
      <c r="A8668" t="s">
        <v>8656</v>
      </c>
      <c r="B8668" t="s">
        <v>64400</v>
      </c>
      <c r="C8668">
        <v>291426288</v>
      </c>
      <c r="D8668" t="s">
        <v>111339</v>
      </c>
      <c r="E8668" t="s">
        <v>113782</v>
      </c>
      <c r="F8668">
        <v>1</v>
      </c>
      <c r="G8668" t="s">
        <v>126255</v>
      </c>
      <c r="H8668" t="s">
        <v>181377</v>
      </c>
      <c r="I8668" t="s">
        <v>234666</v>
      </c>
      <c r="J8668" t="s">
        <v>276016</v>
      </c>
    </row>
    <row r="8669" spans="1:10">
      <c r="A8669" t="s">
        <v>8657</v>
      </c>
      <c r="B8669" t="s">
        <v>64401</v>
      </c>
      <c r="C8669">
        <v>290483198</v>
      </c>
      <c r="D8669" t="s">
        <v>111339</v>
      </c>
      <c r="E8669" t="s">
        <v>112775</v>
      </c>
      <c r="F8669">
        <v>6</v>
      </c>
      <c r="G8669" t="s">
        <v>126256</v>
      </c>
      <c r="H8669" t="s">
        <v>181378</v>
      </c>
      <c r="I8669" t="s">
        <v>234667</v>
      </c>
      <c r="J8669" t="s">
        <v>276017</v>
      </c>
    </row>
    <row r="8670" spans="1:10">
      <c r="A8670" t="s">
        <v>8658</v>
      </c>
      <c r="B8670" t="s">
        <v>64402</v>
      </c>
      <c r="C8670">
        <v>291431168</v>
      </c>
      <c r="D8670" t="s">
        <v>111339</v>
      </c>
      <c r="E8670" t="s">
        <v>113775</v>
      </c>
      <c r="F8670">
        <v>1</v>
      </c>
      <c r="G8670" t="s">
        <v>126257</v>
      </c>
      <c r="H8670" t="s">
        <v>181379</v>
      </c>
      <c r="I8670" t="s">
        <v>234668</v>
      </c>
      <c r="J8670" t="s">
        <v>276018</v>
      </c>
    </row>
    <row r="8671" spans="1:10">
      <c r="A8671" t="s">
        <v>8659</v>
      </c>
      <c r="B8671" t="s">
        <v>64403</v>
      </c>
      <c r="C8671">
        <v>290490830</v>
      </c>
      <c r="D8671" t="s">
        <v>111339</v>
      </c>
      <c r="E8671" t="s">
        <v>113814</v>
      </c>
      <c r="F8671">
        <v>1</v>
      </c>
      <c r="G8671" t="s">
        <v>126258</v>
      </c>
      <c r="H8671" t="s">
        <v>181380</v>
      </c>
      <c r="I8671" t="s">
        <v>234669</v>
      </c>
      <c r="J8671" t="s">
        <v>276019</v>
      </c>
    </row>
    <row r="8672" spans="1:10">
      <c r="A8672" t="s">
        <v>8660</v>
      </c>
      <c r="B8672" t="s">
        <v>64404</v>
      </c>
      <c r="C8672">
        <v>291423934</v>
      </c>
      <c r="D8672" t="s">
        <v>111339</v>
      </c>
      <c r="E8672" t="s">
        <v>113782</v>
      </c>
      <c r="F8672">
        <v>2</v>
      </c>
      <c r="G8672" t="s">
        <v>126259</v>
      </c>
      <c r="H8672" t="s">
        <v>181381</v>
      </c>
      <c r="I8672" t="s">
        <v>234670</v>
      </c>
      <c r="J8672" t="s">
        <v>276020</v>
      </c>
    </row>
    <row r="8673" spans="1:10">
      <c r="A8673" t="s">
        <v>8661</v>
      </c>
      <c r="B8673" t="s">
        <v>64405</v>
      </c>
      <c r="C8673">
        <v>290829210</v>
      </c>
      <c r="D8673" t="s">
        <v>111339</v>
      </c>
      <c r="E8673" t="s">
        <v>112703</v>
      </c>
      <c r="F8673">
        <v>3</v>
      </c>
      <c r="G8673" t="s">
        <v>126260</v>
      </c>
      <c r="H8673" t="s">
        <v>181382</v>
      </c>
      <c r="J8673" t="s">
        <v>276021</v>
      </c>
    </row>
    <row r="8674" spans="1:10">
      <c r="A8674" t="s">
        <v>8662</v>
      </c>
      <c r="B8674" t="s">
        <v>64406</v>
      </c>
      <c r="C8674">
        <v>291432946</v>
      </c>
      <c r="D8674" t="s">
        <v>111339</v>
      </c>
      <c r="E8674" t="s">
        <v>113790</v>
      </c>
      <c r="F8674">
        <v>309</v>
      </c>
      <c r="G8674" t="s">
        <v>126261</v>
      </c>
      <c r="H8674" t="s">
        <v>181383</v>
      </c>
      <c r="I8674" t="s">
        <v>234671</v>
      </c>
      <c r="J8674" t="s">
        <v>276022</v>
      </c>
    </row>
    <row r="8675" spans="1:10">
      <c r="A8675" t="s">
        <v>8663</v>
      </c>
      <c r="B8675" t="s">
        <v>64407</v>
      </c>
      <c r="C8675">
        <v>291422972</v>
      </c>
      <c r="D8675" t="s">
        <v>111339</v>
      </c>
      <c r="E8675" t="s">
        <v>112775</v>
      </c>
      <c r="F8675">
        <v>628</v>
      </c>
      <c r="G8675" t="s">
        <v>126262</v>
      </c>
      <c r="H8675" t="s">
        <v>181384</v>
      </c>
      <c r="I8675" t="s">
        <v>234672</v>
      </c>
      <c r="J8675" t="s">
        <v>276023</v>
      </c>
    </row>
    <row r="8676" spans="1:10">
      <c r="A8676" t="s">
        <v>8664</v>
      </c>
      <c r="B8676" t="s">
        <v>64408</v>
      </c>
      <c r="C8676">
        <v>290486460</v>
      </c>
      <c r="D8676" t="s">
        <v>111339</v>
      </c>
      <c r="E8676" t="s">
        <v>112775</v>
      </c>
      <c r="F8676">
        <v>13</v>
      </c>
      <c r="G8676" t="s">
        <v>126263</v>
      </c>
      <c r="H8676" t="s">
        <v>181385</v>
      </c>
      <c r="J8676" t="s">
        <v>276024</v>
      </c>
    </row>
    <row r="8677" spans="1:10">
      <c r="A8677" t="s">
        <v>8665</v>
      </c>
      <c r="B8677" t="s">
        <v>64409</v>
      </c>
      <c r="C8677">
        <v>291419436</v>
      </c>
      <c r="D8677" t="s">
        <v>111339</v>
      </c>
      <c r="E8677" t="s">
        <v>112775</v>
      </c>
      <c r="F8677">
        <v>37</v>
      </c>
      <c r="G8677" t="s">
        <v>126264</v>
      </c>
      <c r="H8677" t="s">
        <v>181386</v>
      </c>
      <c r="I8677" t="s">
        <v>234673</v>
      </c>
      <c r="J8677" t="s">
        <v>276025</v>
      </c>
    </row>
    <row r="8678" spans="1:10">
      <c r="A8678" t="s">
        <v>8666</v>
      </c>
      <c r="B8678" t="s">
        <v>64410</v>
      </c>
      <c r="C8678">
        <v>290490984</v>
      </c>
      <c r="D8678" t="s">
        <v>111339</v>
      </c>
      <c r="E8678" t="s">
        <v>113780</v>
      </c>
      <c r="F8678">
        <v>4</v>
      </c>
      <c r="G8678" t="s">
        <v>126265</v>
      </c>
      <c r="H8678" t="s">
        <v>181387</v>
      </c>
      <c r="J8678" t="s">
        <v>276026</v>
      </c>
    </row>
    <row r="8679" spans="1:10">
      <c r="A8679" t="s">
        <v>8667</v>
      </c>
      <c r="B8679" t="s">
        <v>64411</v>
      </c>
      <c r="C8679">
        <v>290489480</v>
      </c>
      <c r="D8679" t="s">
        <v>111339</v>
      </c>
      <c r="E8679" t="s">
        <v>112775</v>
      </c>
      <c r="F8679">
        <v>87</v>
      </c>
      <c r="G8679" t="s">
        <v>126266</v>
      </c>
      <c r="H8679" t="s">
        <v>181388</v>
      </c>
      <c r="I8679" t="s">
        <v>234674</v>
      </c>
      <c r="J8679" t="s">
        <v>276027</v>
      </c>
    </row>
    <row r="8680" spans="1:10">
      <c r="A8680" t="s">
        <v>8668</v>
      </c>
      <c r="B8680" t="s">
        <v>64412</v>
      </c>
      <c r="C8680">
        <v>290489353</v>
      </c>
      <c r="D8680" t="s">
        <v>111783</v>
      </c>
      <c r="E8680" t="s">
        <v>113815</v>
      </c>
      <c r="F8680">
        <v>7</v>
      </c>
      <c r="G8680" t="s">
        <v>126267</v>
      </c>
      <c r="H8680" t="s">
        <v>181389</v>
      </c>
      <c r="J8680" t="s">
        <v>276028</v>
      </c>
    </row>
    <row r="8681" spans="1:10">
      <c r="A8681" t="s">
        <v>8669</v>
      </c>
      <c r="B8681" t="s">
        <v>64413</v>
      </c>
      <c r="C8681">
        <v>290525016</v>
      </c>
      <c r="D8681" t="s">
        <v>111339</v>
      </c>
      <c r="E8681" t="s">
        <v>112775</v>
      </c>
      <c r="F8681">
        <v>1</v>
      </c>
      <c r="G8681" t="s">
        <v>126268</v>
      </c>
      <c r="H8681" t="s">
        <v>181390</v>
      </c>
      <c r="I8681" t="s">
        <v>234675</v>
      </c>
      <c r="J8681" t="s">
        <v>276029</v>
      </c>
    </row>
    <row r="8682" spans="1:10">
      <c r="A8682" t="s">
        <v>8670</v>
      </c>
      <c r="B8682" t="s">
        <v>64414</v>
      </c>
      <c r="C8682">
        <v>291443421</v>
      </c>
      <c r="D8682" t="s">
        <v>111339</v>
      </c>
      <c r="E8682" t="s">
        <v>112775</v>
      </c>
      <c r="F8682">
        <v>7</v>
      </c>
      <c r="H8682" t="s">
        <v>181391</v>
      </c>
    </row>
    <row r="8683" spans="1:10">
      <c r="A8683" t="s">
        <v>8671</v>
      </c>
      <c r="B8683" t="s">
        <v>64415</v>
      </c>
      <c r="C8683">
        <v>291419278</v>
      </c>
      <c r="D8683" t="s">
        <v>111339</v>
      </c>
      <c r="E8683" t="s">
        <v>112798</v>
      </c>
      <c r="F8683">
        <v>10</v>
      </c>
      <c r="G8683" t="s">
        <v>126269</v>
      </c>
      <c r="H8683" t="s">
        <v>181392</v>
      </c>
      <c r="I8683" t="s">
        <v>234676</v>
      </c>
      <c r="J8683" t="s">
        <v>276030</v>
      </c>
    </row>
    <row r="8684" spans="1:10">
      <c r="A8684" t="s">
        <v>8672</v>
      </c>
      <c r="B8684" t="s">
        <v>64416</v>
      </c>
      <c r="C8684">
        <v>290483770</v>
      </c>
      <c r="D8684" t="s">
        <v>111339</v>
      </c>
      <c r="E8684" t="s">
        <v>112703</v>
      </c>
      <c r="F8684">
        <v>83</v>
      </c>
      <c r="G8684" t="s">
        <v>126270</v>
      </c>
      <c r="H8684" t="s">
        <v>181393</v>
      </c>
      <c r="I8684" t="s">
        <v>234677</v>
      </c>
      <c r="J8684" t="s">
        <v>276031</v>
      </c>
    </row>
    <row r="8685" spans="1:10">
      <c r="A8685" t="s">
        <v>8673</v>
      </c>
      <c r="B8685" t="s">
        <v>64417</v>
      </c>
      <c r="C8685">
        <v>291425918</v>
      </c>
      <c r="D8685" t="s">
        <v>111339</v>
      </c>
      <c r="E8685" t="s">
        <v>113782</v>
      </c>
      <c r="F8685">
        <v>43</v>
      </c>
      <c r="G8685" t="s">
        <v>126271</v>
      </c>
      <c r="H8685" t="s">
        <v>181394</v>
      </c>
      <c r="I8685" t="s">
        <v>234678</v>
      </c>
      <c r="J8685" t="s">
        <v>276032</v>
      </c>
    </row>
    <row r="8686" spans="1:10">
      <c r="A8686" t="s">
        <v>8674</v>
      </c>
      <c r="B8686" t="s">
        <v>64418</v>
      </c>
      <c r="C8686">
        <v>290493006</v>
      </c>
      <c r="D8686" t="s">
        <v>111784</v>
      </c>
      <c r="E8686" t="s">
        <v>113816</v>
      </c>
      <c r="F8686">
        <v>55</v>
      </c>
      <c r="G8686" t="s">
        <v>126272</v>
      </c>
      <c r="H8686" t="s">
        <v>181395</v>
      </c>
      <c r="I8686" t="s">
        <v>234679</v>
      </c>
      <c r="J8686" t="s">
        <v>276033</v>
      </c>
    </row>
    <row r="8687" spans="1:10">
      <c r="A8687" t="s">
        <v>8675</v>
      </c>
      <c r="B8687" t="s">
        <v>64419</v>
      </c>
      <c r="C8687">
        <v>291431233</v>
      </c>
      <c r="D8687" t="s">
        <v>111339</v>
      </c>
      <c r="E8687" t="s">
        <v>113775</v>
      </c>
      <c r="F8687">
        <v>2</v>
      </c>
      <c r="G8687" t="s">
        <v>126273</v>
      </c>
      <c r="H8687" t="s">
        <v>181396</v>
      </c>
      <c r="I8687" t="s">
        <v>234680</v>
      </c>
      <c r="J8687" t="s">
        <v>276034</v>
      </c>
    </row>
    <row r="8688" spans="1:10">
      <c r="A8688" t="s">
        <v>8676</v>
      </c>
      <c r="B8688" t="s">
        <v>64420</v>
      </c>
      <c r="C8688">
        <v>291418146</v>
      </c>
      <c r="D8688" t="s">
        <v>111339</v>
      </c>
      <c r="E8688" t="s">
        <v>112775</v>
      </c>
      <c r="F8688">
        <v>32</v>
      </c>
      <c r="G8688" t="s">
        <v>126274</v>
      </c>
      <c r="H8688" t="s">
        <v>181397</v>
      </c>
      <c r="I8688" t="s">
        <v>234681</v>
      </c>
      <c r="J8688" t="s">
        <v>276035</v>
      </c>
    </row>
    <row r="8689" spans="1:10">
      <c r="A8689" t="s">
        <v>8677</v>
      </c>
      <c r="B8689" t="s">
        <v>64421</v>
      </c>
      <c r="C8689">
        <v>290485833</v>
      </c>
      <c r="D8689" t="s">
        <v>111339</v>
      </c>
      <c r="E8689" t="s">
        <v>112703</v>
      </c>
      <c r="F8689">
        <v>10</v>
      </c>
      <c r="G8689" t="s">
        <v>126275</v>
      </c>
      <c r="H8689" t="s">
        <v>181398</v>
      </c>
      <c r="I8689" t="s">
        <v>234682</v>
      </c>
      <c r="J8689" t="s">
        <v>276036</v>
      </c>
    </row>
    <row r="8690" spans="1:10">
      <c r="A8690" t="s">
        <v>8678</v>
      </c>
      <c r="B8690" t="s">
        <v>64422</v>
      </c>
      <c r="C8690">
        <v>291427781</v>
      </c>
      <c r="D8690" t="s">
        <v>111339</v>
      </c>
      <c r="E8690" t="s">
        <v>113775</v>
      </c>
      <c r="F8690">
        <v>2</v>
      </c>
      <c r="G8690" t="s">
        <v>126276</v>
      </c>
      <c r="H8690" t="s">
        <v>181399</v>
      </c>
      <c r="I8690" t="s">
        <v>234683</v>
      </c>
      <c r="J8690" t="s">
        <v>276037</v>
      </c>
    </row>
    <row r="8691" spans="1:10">
      <c r="A8691" t="s">
        <v>8679</v>
      </c>
      <c r="B8691" t="s">
        <v>64423</v>
      </c>
      <c r="C8691">
        <v>291426128</v>
      </c>
      <c r="D8691" t="s">
        <v>111339</v>
      </c>
      <c r="E8691" t="s">
        <v>113774</v>
      </c>
      <c r="F8691">
        <v>48</v>
      </c>
      <c r="G8691" t="s">
        <v>126277</v>
      </c>
      <c r="H8691" t="s">
        <v>181400</v>
      </c>
      <c r="I8691" t="s">
        <v>234684</v>
      </c>
      <c r="J8691" t="s">
        <v>276038</v>
      </c>
    </row>
    <row r="8692" spans="1:10">
      <c r="A8692" t="s">
        <v>8680</v>
      </c>
      <c r="B8692" t="s">
        <v>64424</v>
      </c>
      <c r="C8692">
        <v>291427885</v>
      </c>
      <c r="D8692" t="s">
        <v>111339</v>
      </c>
      <c r="E8692" t="s">
        <v>112703</v>
      </c>
      <c r="F8692">
        <v>3</v>
      </c>
      <c r="G8692" t="s">
        <v>126278</v>
      </c>
      <c r="H8692" t="s">
        <v>181401</v>
      </c>
      <c r="J8692" t="s">
        <v>276039</v>
      </c>
    </row>
    <row r="8693" spans="1:10">
      <c r="A8693" t="s">
        <v>8681</v>
      </c>
      <c r="B8693" t="s">
        <v>64425</v>
      </c>
      <c r="C8693">
        <v>291426018</v>
      </c>
      <c r="D8693" t="s">
        <v>111339</v>
      </c>
      <c r="E8693" t="s">
        <v>112775</v>
      </c>
      <c r="F8693">
        <v>5</v>
      </c>
      <c r="G8693" t="s">
        <v>126279</v>
      </c>
      <c r="H8693" t="s">
        <v>181402</v>
      </c>
      <c r="I8693" t="s">
        <v>234685</v>
      </c>
      <c r="J8693" t="s">
        <v>276040</v>
      </c>
    </row>
    <row r="8694" spans="1:10">
      <c r="A8694" t="s">
        <v>8682</v>
      </c>
      <c r="B8694" t="s">
        <v>64426</v>
      </c>
      <c r="C8694">
        <v>291426311</v>
      </c>
      <c r="D8694" t="s">
        <v>111785</v>
      </c>
      <c r="E8694" t="s">
        <v>113817</v>
      </c>
      <c r="F8694">
        <v>456</v>
      </c>
      <c r="G8694" t="s">
        <v>126280</v>
      </c>
      <c r="H8694" t="s">
        <v>181403</v>
      </c>
      <c r="I8694" t="s">
        <v>234686</v>
      </c>
      <c r="J8694" t="s">
        <v>276041</v>
      </c>
    </row>
    <row r="8695" spans="1:10">
      <c r="A8695" t="s">
        <v>8683</v>
      </c>
      <c r="B8695" t="s">
        <v>64427</v>
      </c>
      <c r="C8695">
        <v>291441094</v>
      </c>
      <c r="D8695" t="s">
        <v>111339</v>
      </c>
      <c r="E8695" t="s">
        <v>113797</v>
      </c>
      <c r="F8695">
        <v>1</v>
      </c>
      <c r="G8695" t="s">
        <v>126281</v>
      </c>
      <c r="H8695" t="s">
        <v>181404</v>
      </c>
      <c r="J8695" t="s">
        <v>276042</v>
      </c>
    </row>
    <row r="8696" spans="1:10">
      <c r="A8696" t="s">
        <v>8684</v>
      </c>
      <c r="B8696" t="s">
        <v>64428</v>
      </c>
      <c r="C8696">
        <v>291416952</v>
      </c>
      <c r="D8696" t="s">
        <v>111339</v>
      </c>
      <c r="E8696" t="s">
        <v>113818</v>
      </c>
      <c r="F8696">
        <v>1</v>
      </c>
      <c r="G8696" t="s">
        <v>126282</v>
      </c>
      <c r="H8696" t="s">
        <v>181405</v>
      </c>
      <c r="J8696" t="s">
        <v>276043</v>
      </c>
    </row>
    <row r="8697" spans="1:10">
      <c r="A8697" t="s">
        <v>8685</v>
      </c>
      <c r="B8697" t="s">
        <v>64429</v>
      </c>
      <c r="C8697">
        <v>290486612</v>
      </c>
      <c r="D8697" t="s">
        <v>111339</v>
      </c>
      <c r="E8697" t="s">
        <v>113780</v>
      </c>
      <c r="F8697">
        <v>1</v>
      </c>
      <c r="G8697" t="s">
        <v>126283</v>
      </c>
      <c r="H8697" t="s">
        <v>181406</v>
      </c>
      <c r="I8697" t="s">
        <v>234687</v>
      </c>
      <c r="J8697" t="s">
        <v>276044</v>
      </c>
    </row>
    <row r="8698" spans="1:10">
      <c r="A8698" t="s">
        <v>8686</v>
      </c>
      <c r="B8698" t="s">
        <v>64430</v>
      </c>
      <c r="C8698">
        <v>290484765</v>
      </c>
      <c r="D8698" t="s">
        <v>111339</v>
      </c>
      <c r="E8698" t="s">
        <v>112775</v>
      </c>
      <c r="F8698">
        <v>2</v>
      </c>
      <c r="G8698" t="s">
        <v>126284</v>
      </c>
      <c r="H8698" t="s">
        <v>181407</v>
      </c>
      <c r="I8698" t="s">
        <v>234688</v>
      </c>
      <c r="J8698" t="s">
        <v>276045</v>
      </c>
    </row>
    <row r="8699" spans="1:10">
      <c r="A8699" t="s">
        <v>8687</v>
      </c>
      <c r="B8699" t="s">
        <v>64431</v>
      </c>
      <c r="C8699">
        <v>290484255</v>
      </c>
      <c r="D8699" t="s">
        <v>111339</v>
      </c>
      <c r="E8699" t="s">
        <v>113779</v>
      </c>
      <c r="F8699">
        <v>75</v>
      </c>
      <c r="G8699" t="s">
        <v>126285</v>
      </c>
      <c r="H8699" t="s">
        <v>181408</v>
      </c>
      <c r="I8699" t="s">
        <v>234689</v>
      </c>
      <c r="J8699" t="s">
        <v>276046</v>
      </c>
    </row>
    <row r="8700" spans="1:10">
      <c r="A8700" t="s">
        <v>8688</v>
      </c>
      <c r="B8700" t="s">
        <v>64432</v>
      </c>
      <c r="C8700">
        <v>291443055</v>
      </c>
      <c r="D8700" t="s">
        <v>111339</v>
      </c>
      <c r="E8700" t="s">
        <v>113797</v>
      </c>
      <c r="F8700">
        <v>1</v>
      </c>
      <c r="G8700" t="s">
        <v>126286</v>
      </c>
      <c r="H8700" t="s">
        <v>181409</v>
      </c>
      <c r="I8700" t="s">
        <v>234690</v>
      </c>
      <c r="J8700" t="s">
        <v>276047</v>
      </c>
    </row>
    <row r="8701" spans="1:10">
      <c r="A8701" t="s">
        <v>8689</v>
      </c>
      <c r="B8701" t="s">
        <v>64433</v>
      </c>
      <c r="C8701">
        <v>290484819</v>
      </c>
      <c r="D8701" t="s">
        <v>111339</v>
      </c>
      <c r="E8701" t="s">
        <v>113792</v>
      </c>
      <c r="F8701">
        <v>353</v>
      </c>
      <c r="G8701" t="s">
        <v>126287</v>
      </c>
      <c r="H8701" t="s">
        <v>181410</v>
      </c>
      <c r="I8701" t="s">
        <v>234691</v>
      </c>
      <c r="J8701" t="s">
        <v>276048</v>
      </c>
    </row>
    <row r="8702" spans="1:10">
      <c r="A8702" t="s">
        <v>8690</v>
      </c>
      <c r="B8702" t="s">
        <v>64434</v>
      </c>
      <c r="C8702">
        <v>291415757</v>
      </c>
      <c r="D8702" t="s">
        <v>111339</v>
      </c>
      <c r="E8702" t="s">
        <v>113790</v>
      </c>
      <c r="F8702">
        <v>3</v>
      </c>
      <c r="G8702" t="s">
        <v>126288</v>
      </c>
      <c r="H8702" t="s">
        <v>181411</v>
      </c>
      <c r="I8702" t="s">
        <v>234692</v>
      </c>
      <c r="J8702" t="s">
        <v>276049</v>
      </c>
    </row>
    <row r="8703" spans="1:10">
      <c r="A8703" t="s">
        <v>8691</v>
      </c>
      <c r="B8703" t="s">
        <v>64435</v>
      </c>
      <c r="C8703">
        <v>291415222</v>
      </c>
      <c r="D8703" t="s">
        <v>111339</v>
      </c>
      <c r="E8703" t="s">
        <v>112775</v>
      </c>
      <c r="F8703">
        <v>2</v>
      </c>
      <c r="G8703" t="s">
        <v>126289</v>
      </c>
      <c r="H8703" t="s">
        <v>181412</v>
      </c>
      <c r="I8703" t="s">
        <v>234693</v>
      </c>
      <c r="J8703" t="s">
        <v>276050</v>
      </c>
    </row>
    <row r="8704" spans="1:10">
      <c r="A8704" t="s">
        <v>8692</v>
      </c>
      <c r="B8704" t="s">
        <v>64436</v>
      </c>
      <c r="C8704">
        <v>289780227</v>
      </c>
      <c r="D8704" t="s">
        <v>111339</v>
      </c>
      <c r="E8704" t="s">
        <v>112775</v>
      </c>
      <c r="F8704">
        <v>5</v>
      </c>
      <c r="G8704" t="s">
        <v>126290</v>
      </c>
      <c r="H8704" t="s">
        <v>181413</v>
      </c>
      <c r="J8704" t="s">
        <v>276051</v>
      </c>
    </row>
    <row r="8705" spans="1:10">
      <c r="A8705" t="s">
        <v>8693</v>
      </c>
      <c r="B8705" t="s">
        <v>64437</v>
      </c>
      <c r="C8705">
        <v>291418625</v>
      </c>
      <c r="D8705" t="s">
        <v>111776</v>
      </c>
      <c r="E8705" t="s">
        <v>113819</v>
      </c>
      <c r="F8705">
        <v>7</v>
      </c>
      <c r="G8705" t="s">
        <v>126291</v>
      </c>
      <c r="H8705" t="s">
        <v>181414</v>
      </c>
      <c r="I8705" t="s">
        <v>234694</v>
      </c>
      <c r="J8705" t="s">
        <v>276052</v>
      </c>
    </row>
    <row r="8706" spans="1:10">
      <c r="A8706" t="s">
        <v>8694</v>
      </c>
      <c r="B8706" t="s">
        <v>64438</v>
      </c>
      <c r="C8706">
        <v>291417297</v>
      </c>
      <c r="D8706" t="s">
        <v>111339</v>
      </c>
      <c r="E8706" t="s">
        <v>112775</v>
      </c>
      <c r="F8706">
        <v>4</v>
      </c>
      <c r="G8706" t="s">
        <v>126292</v>
      </c>
      <c r="H8706" t="s">
        <v>181415</v>
      </c>
      <c r="I8706" t="s">
        <v>234695</v>
      </c>
      <c r="J8706" t="s">
        <v>276053</v>
      </c>
    </row>
    <row r="8707" spans="1:10">
      <c r="A8707" t="s">
        <v>8695</v>
      </c>
      <c r="B8707" t="s">
        <v>64439</v>
      </c>
      <c r="C8707">
        <v>291430867</v>
      </c>
      <c r="D8707" t="s">
        <v>111339</v>
      </c>
      <c r="E8707" t="s">
        <v>113780</v>
      </c>
      <c r="F8707">
        <v>7</v>
      </c>
      <c r="G8707" t="s">
        <v>126293</v>
      </c>
      <c r="H8707" t="s">
        <v>181416</v>
      </c>
      <c r="J8707" t="s">
        <v>276054</v>
      </c>
    </row>
    <row r="8708" spans="1:10">
      <c r="A8708" t="s">
        <v>8696</v>
      </c>
      <c r="B8708" t="s">
        <v>64440</v>
      </c>
      <c r="C8708">
        <v>290487817</v>
      </c>
      <c r="D8708" t="s">
        <v>111339</v>
      </c>
      <c r="E8708" t="s">
        <v>113797</v>
      </c>
      <c r="F8708">
        <v>10</v>
      </c>
      <c r="G8708" t="s">
        <v>126294</v>
      </c>
      <c r="H8708" t="s">
        <v>181417</v>
      </c>
      <c r="I8708" t="s">
        <v>234696</v>
      </c>
      <c r="J8708" t="s">
        <v>276055</v>
      </c>
    </row>
    <row r="8709" spans="1:10">
      <c r="A8709" t="s">
        <v>8697</v>
      </c>
      <c r="B8709" t="s">
        <v>64441</v>
      </c>
      <c r="C8709">
        <v>290523092</v>
      </c>
      <c r="D8709" t="s">
        <v>111339</v>
      </c>
      <c r="E8709" t="s">
        <v>113780</v>
      </c>
      <c r="F8709">
        <v>2</v>
      </c>
      <c r="G8709" t="s">
        <v>126295</v>
      </c>
      <c r="H8709" t="s">
        <v>181418</v>
      </c>
      <c r="I8709" t="s">
        <v>234697</v>
      </c>
      <c r="J8709" t="s">
        <v>276056</v>
      </c>
    </row>
    <row r="8710" spans="1:10">
      <c r="A8710" t="s">
        <v>8698</v>
      </c>
      <c r="B8710" t="s">
        <v>64442</v>
      </c>
      <c r="C8710">
        <v>290521210</v>
      </c>
      <c r="D8710" t="s">
        <v>111786</v>
      </c>
      <c r="E8710" t="s">
        <v>113820</v>
      </c>
      <c r="F8710">
        <v>2</v>
      </c>
      <c r="G8710" t="s">
        <v>126296</v>
      </c>
      <c r="H8710" t="s">
        <v>181419</v>
      </c>
      <c r="I8710" t="s">
        <v>234698</v>
      </c>
      <c r="J8710" t="s">
        <v>276057</v>
      </c>
    </row>
    <row r="8711" spans="1:10">
      <c r="A8711" t="s">
        <v>8699</v>
      </c>
      <c r="B8711" t="s">
        <v>64443</v>
      </c>
      <c r="C8711">
        <v>291414793</v>
      </c>
      <c r="D8711" t="s">
        <v>111339</v>
      </c>
      <c r="E8711" t="s">
        <v>113782</v>
      </c>
      <c r="F8711">
        <v>38</v>
      </c>
      <c r="G8711" t="s">
        <v>126297</v>
      </c>
      <c r="H8711" t="s">
        <v>181420</v>
      </c>
      <c r="I8711" t="s">
        <v>234699</v>
      </c>
      <c r="J8711" t="s">
        <v>276058</v>
      </c>
    </row>
    <row r="8712" spans="1:10">
      <c r="A8712" t="s">
        <v>8700</v>
      </c>
      <c r="B8712" t="s">
        <v>64444</v>
      </c>
      <c r="C8712">
        <v>290481661</v>
      </c>
      <c r="D8712" t="s">
        <v>111339</v>
      </c>
      <c r="E8712" t="s">
        <v>112775</v>
      </c>
      <c r="F8712">
        <v>23</v>
      </c>
      <c r="G8712" t="s">
        <v>126298</v>
      </c>
      <c r="H8712" t="s">
        <v>181421</v>
      </c>
      <c r="I8712" t="s">
        <v>234700</v>
      </c>
      <c r="J8712" t="s">
        <v>276059</v>
      </c>
    </row>
    <row r="8713" spans="1:10">
      <c r="A8713" t="s">
        <v>8701</v>
      </c>
      <c r="B8713" t="s">
        <v>64445</v>
      </c>
      <c r="C8713">
        <v>291420763</v>
      </c>
      <c r="D8713" t="s">
        <v>111339</v>
      </c>
      <c r="E8713" t="s">
        <v>113780</v>
      </c>
      <c r="F8713">
        <v>80</v>
      </c>
      <c r="G8713" t="s">
        <v>126299</v>
      </c>
      <c r="H8713" t="s">
        <v>181422</v>
      </c>
      <c r="I8713" t="s">
        <v>234701</v>
      </c>
      <c r="J8713" t="s">
        <v>276060</v>
      </c>
    </row>
    <row r="8714" spans="1:10">
      <c r="A8714" t="s">
        <v>8702</v>
      </c>
      <c r="B8714" t="s">
        <v>64446</v>
      </c>
      <c r="C8714">
        <v>291437168</v>
      </c>
      <c r="D8714" t="s">
        <v>111339</v>
      </c>
      <c r="E8714" t="s">
        <v>113780</v>
      </c>
      <c r="F8714">
        <v>1</v>
      </c>
      <c r="G8714" t="s">
        <v>126300</v>
      </c>
      <c r="H8714" t="s">
        <v>181423</v>
      </c>
      <c r="I8714" t="s">
        <v>234702</v>
      </c>
      <c r="J8714" t="s">
        <v>276061</v>
      </c>
    </row>
    <row r="8715" spans="1:10">
      <c r="A8715" t="s">
        <v>8703</v>
      </c>
      <c r="B8715" t="s">
        <v>64447</v>
      </c>
      <c r="C8715">
        <v>290491576</v>
      </c>
      <c r="D8715" t="s">
        <v>111339</v>
      </c>
      <c r="E8715" t="s">
        <v>112775</v>
      </c>
      <c r="F8715">
        <v>1</v>
      </c>
      <c r="G8715" t="s">
        <v>126301</v>
      </c>
      <c r="H8715" t="s">
        <v>181424</v>
      </c>
      <c r="I8715" t="s">
        <v>234703</v>
      </c>
      <c r="J8715" t="s">
        <v>276062</v>
      </c>
    </row>
    <row r="8716" spans="1:10">
      <c r="A8716" t="s">
        <v>8704</v>
      </c>
      <c r="B8716" t="s">
        <v>64448</v>
      </c>
      <c r="C8716">
        <v>284130129</v>
      </c>
      <c r="D8716" t="s">
        <v>111339</v>
      </c>
      <c r="E8716" t="s">
        <v>112775</v>
      </c>
      <c r="F8716">
        <v>7</v>
      </c>
      <c r="G8716" t="s">
        <v>126302</v>
      </c>
      <c r="H8716" t="s">
        <v>181425</v>
      </c>
      <c r="I8716" t="s">
        <v>234704</v>
      </c>
      <c r="J8716" t="s">
        <v>276063</v>
      </c>
    </row>
    <row r="8717" spans="1:10">
      <c r="A8717" t="s">
        <v>8705</v>
      </c>
      <c r="B8717" t="s">
        <v>64449</v>
      </c>
      <c r="C8717">
        <v>291426088</v>
      </c>
      <c r="D8717" t="s">
        <v>111339</v>
      </c>
      <c r="E8717" t="s">
        <v>112775</v>
      </c>
      <c r="F8717">
        <v>7</v>
      </c>
      <c r="G8717" t="s">
        <v>126303</v>
      </c>
      <c r="H8717" t="s">
        <v>181426</v>
      </c>
      <c r="I8717" t="s">
        <v>234705</v>
      </c>
      <c r="J8717" t="s">
        <v>276064</v>
      </c>
    </row>
    <row r="8718" spans="1:10">
      <c r="A8718" t="s">
        <v>8706</v>
      </c>
      <c r="B8718" t="s">
        <v>64450</v>
      </c>
      <c r="C8718">
        <v>291419987</v>
      </c>
      <c r="D8718" t="s">
        <v>111339</v>
      </c>
      <c r="E8718" t="s">
        <v>113775</v>
      </c>
      <c r="F8718">
        <v>1</v>
      </c>
      <c r="G8718" t="s">
        <v>126304</v>
      </c>
      <c r="H8718" t="s">
        <v>181427</v>
      </c>
      <c r="I8718" t="s">
        <v>234706</v>
      </c>
      <c r="J8718" t="s">
        <v>276065</v>
      </c>
    </row>
    <row r="8719" spans="1:10">
      <c r="A8719" t="s">
        <v>8707</v>
      </c>
      <c r="B8719" t="s">
        <v>64451</v>
      </c>
      <c r="C8719">
        <v>290524999</v>
      </c>
      <c r="D8719" t="s">
        <v>111339</v>
      </c>
      <c r="E8719" t="s">
        <v>113797</v>
      </c>
      <c r="F8719">
        <v>1</v>
      </c>
      <c r="G8719" t="s">
        <v>126305</v>
      </c>
      <c r="H8719" t="s">
        <v>181428</v>
      </c>
      <c r="J8719" t="s">
        <v>276066</v>
      </c>
    </row>
    <row r="8720" spans="1:10">
      <c r="A8720" t="s">
        <v>8708</v>
      </c>
      <c r="B8720" t="s">
        <v>64452</v>
      </c>
      <c r="C8720">
        <v>290488275</v>
      </c>
      <c r="D8720" t="s">
        <v>111783</v>
      </c>
      <c r="E8720" t="s">
        <v>113821</v>
      </c>
      <c r="F8720">
        <v>1</v>
      </c>
      <c r="G8720" t="s">
        <v>126306</v>
      </c>
      <c r="H8720" t="s">
        <v>181429</v>
      </c>
      <c r="I8720" t="s">
        <v>234707</v>
      </c>
      <c r="J8720" t="s">
        <v>276067</v>
      </c>
    </row>
    <row r="8721" spans="1:10">
      <c r="A8721" t="s">
        <v>8709</v>
      </c>
      <c r="B8721" t="s">
        <v>64453</v>
      </c>
      <c r="C8721">
        <v>291434013</v>
      </c>
      <c r="D8721" t="s">
        <v>111339</v>
      </c>
      <c r="E8721" t="s">
        <v>113775</v>
      </c>
      <c r="F8721">
        <v>15</v>
      </c>
      <c r="G8721" t="s">
        <v>126307</v>
      </c>
      <c r="H8721" t="s">
        <v>181430</v>
      </c>
      <c r="I8721" t="s">
        <v>234708</v>
      </c>
      <c r="J8721" t="s">
        <v>276068</v>
      </c>
    </row>
    <row r="8722" spans="1:10">
      <c r="A8722" t="s">
        <v>8710</v>
      </c>
      <c r="B8722" t="s">
        <v>64454</v>
      </c>
      <c r="C8722">
        <v>291417841</v>
      </c>
      <c r="D8722" t="s">
        <v>111339</v>
      </c>
      <c r="E8722" t="s">
        <v>112775</v>
      </c>
      <c r="F8722">
        <v>7</v>
      </c>
      <c r="G8722" t="s">
        <v>126308</v>
      </c>
      <c r="H8722" t="s">
        <v>181431</v>
      </c>
      <c r="I8722" t="s">
        <v>234709</v>
      </c>
      <c r="J8722" t="s">
        <v>276069</v>
      </c>
    </row>
    <row r="8723" spans="1:10">
      <c r="A8723" t="s">
        <v>8711</v>
      </c>
      <c r="B8723" t="s">
        <v>64455</v>
      </c>
      <c r="C8723">
        <v>290481735</v>
      </c>
      <c r="D8723" t="s">
        <v>111339</v>
      </c>
      <c r="E8723" t="s">
        <v>113790</v>
      </c>
      <c r="F8723">
        <v>145</v>
      </c>
      <c r="G8723" t="s">
        <v>126309</v>
      </c>
      <c r="H8723" t="s">
        <v>181432</v>
      </c>
      <c r="I8723" t="s">
        <v>234710</v>
      </c>
      <c r="J8723" t="s">
        <v>276070</v>
      </c>
    </row>
    <row r="8724" spans="1:10">
      <c r="A8724" t="s">
        <v>8712</v>
      </c>
      <c r="B8724" t="s">
        <v>64456</v>
      </c>
      <c r="C8724">
        <v>290481897</v>
      </c>
      <c r="D8724" t="s">
        <v>111339</v>
      </c>
      <c r="E8724" t="s">
        <v>112775</v>
      </c>
      <c r="F8724">
        <v>4</v>
      </c>
      <c r="G8724" t="s">
        <v>126310</v>
      </c>
      <c r="H8724" t="s">
        <v>181433</v>
      </c>
      <c r="I8724" t="s">
        <v>234711</v>
      </c>
      <c r="J8724" t="s">
        <v>276071</v>
      </c>
    </row>
    <row r="8725" spans="1:10">
      <c r="A8725" t="s">
        <v>8713</v>
      </c>
      <c r="B8725" t="s">
        <v>64457</v>
      </c>
      <c r="C8725">
        <v>291431290</v>
      </c>
      <c r="D8725" t="s">
        <v>111339</v>
      </c>
      <c r="E8725" t="s">
        <v>113782</v>
      </c>
      <c r="F8725">
        <v>1</v>
      </c>
      <c r="G8725" t="s">
        <v>126311</v>
      </c>
      <c r="H8725" t="s">
        <v>181434</v>
      </c>
      <c r="I8725" t="s">
        <v>234712</v>
      </c>
      <c r="J8725" t="s">
        <v>276072</v>
      </c>
    </row>
    <row r="8726" spans="1:10">
      <c r="A8726" t="s">
        <v>8714</v>
      </c>
      <c r="B8726" t="s">
        <v>64458</v>
      </c>
      <c r="C8726">
        <v>291439173</v>
      </c>
      <c r="D8726" t="s">
        <v>111339</v>
      </c>
      <c r="E8726" t="s">
        <v>112775</v>
      </c>
      <c r="F8726">
        <v>2</v>
      </c>
      <c r="G8726" t="s">
        <v>126312</v>
      </c>
      <c r="H8726" t="s">
        <v>181435</v>
      </c>
      <c r="I8726" t="s">
        <v>234713</v>
      </c>
      <c r="J8726" t="s">
        <v>276073</v>
      </c>
    </row>
    <row r="8727" spans="1:10">
      <c r="A8727" t="s">
        <v>8715</v>
      </c>
      <c r="B8727" t="s">
        <v>64459</v>
      </c>
      <c r="C8727">
        <v>290526247</v>
      </c>
      <c r="D8727" t="s">
        <v>111339</v>
      </c>
      <c r="E8727" t="s">
        <v>113775</v>
      </c>
      <c r="F8727">
        <v>1</v>
      </c>
      <c r="G8727" t="s">
        <v>126313</v>
      </c>
      <c r="H8727" t="s">
        <v>181436</v>
      </c>
      <c r="I8727" t="s">
        <v>234714</v>
      </c>
      <c r="J8727" t="s">
        <v>276074</v>
      </c>
    </row>
    <row r="8728" spans="1:10">
      <c r="A8728" t="s">
        <v>8716</v>
      </c>
      <c r="B8728" t="s">
        <v>64460</v>
      </c>
      <c r="C8728">
        <v>291415287</v>
      </c>
      <c r="D8728" t="s">
        <v>111339</v>
      </c>
      <c r="E8728" t="s">
        <v>113780</v>
      </c>
      <c r="F8728">
        <v>1</v>
      </c>
      <c r="G8728" t="s">
        <v>126314</v>
      </c>
      <c r="H8728" t="s">
        <v>181437</v>
      </c>
      <c r="I8728" t="s">
        <v>126314</v>
      </c>
      <c r="J8728" t="s">
        <v>276075</v>
      </c>
    </row>
    <row r="8729" spans="1:10">
      <c r="A8729" t="s">
        <v>8717</v>
      </c>
      <c r="B8729" t="s">
        <v>64461</v>
      </c>
      <c r="C8729">
        <v>291418405</v>
      </c>
      <c r="D8729" t="s">
        <v>111339</v>
      </c>
      <c r="E8729" t="s">
        <v>112703</v>
      </c>
      <c r="F8729">
        <v>1</v>
      </c>
      <c r="G8729" t="s">
        <v>126315</v>
      </c>
      <c r="H8729" t="s">
        <v>181438</v>
      </c>
      <c r="J8729" t="s">
        <v>276076</v>
      </c>
    </row>
    <row r="8730" spans="1:10">
      <c r="A8730" t="s">
        <v>8718</v>
      </c>
      <c r="B8730" t="s">
        <v>64462</v>
      </c>
      <c r="C8730">
        <v>291035346</v>
      </c>
      <c r="D8730" t="s">
        <v>111339</v>
      </c>
      <c r="E8730" t="s">
        <v>112703</v>
      </c>
      <c r="F8730">
        <v>55</v>
      </c>
      <c r="G8730" t="s">
        <v>126316</v>
      </c>
      <c r="H8730" t="s">
        <v>181439</v>
      </c>
      <c r="I8730" t="s">
        <v>234715</v>
      </c>
      <c r="J8730" t="s">
        <v>276077</v>
      </c>
    </row>
    <row r="8731" spans="1:10">
      <c r="A8731" t="s">
        <v>8719</v>
      </c>
      <c r="B8731" t="s">
        <v>64463</v>
      </c>
      <c r="C8731">
        <v>291417509</v>
      </c>
      <c r="D8731" t="s">
        <v>111339</v>
      </c>
      <c r="E8731" t="s">
        <v>113792</v>
      </c>
      <c r="F8731">
        <v>944</v>
      </c>
      <c r="G8731" t="s">
        <v>126317</v>
      </c>
      <c r="H8731" t="s">
        <v>181440</v>
      </c>
      <c r="I8731" t="s">
        <v>234716</v>
      </c>
      <c r="J8731" t="s">
        <v>276078</v>
      </c>
    </row>
    <row r="8732" spans="1:10">
      <c r="A8732" t="s">
        <v>8720</v>
      </c>
      <c r="B8732" t="s">
        <v>64464</v>
      </c>
      <c r="C8732">
        <v>291428661</v>
      </c>
      <c r="D8732" t="s">
        <v>111339</v>
      </c>
      <c r="E8732" t="s">
        <v>113775</v>
      </c>
      <c r="F8732">
        <v>1</v>
      </c>
      <c r="G8732" t="s">
        <v>126318</v>
      </c>
      <c r="H8732" t="s">
        <v>181441</v>
      </c>
      <c r="J8732" t="s">
        <v>276079</v>
      </c>
    </row>
    <row r="8733" spans="1:10">
      <c r="A8733" t="s">
        <v>8721</v>
      </c>
      <c r="B8733" t="s">
        <v>64465</v>
      </c>
      <c r="C8733">
        <v>291418043</v>
      </c>
      <c r="D8733" t="s">
        <v>111339</v>
      </c>
      <c r="E8733" t="s">
        <v>112775</v>
      </c>
      <c r="F8733">
        <v>1</v>
      </c>
      <c r="G8733" t="s">
        <v>126319</v>
      </c>
      <c r="H8733" t="s">
        <v>181442</v>
      </c>
      <c r="I8733" t="s">
        <v>234717</v>
      </c>
      <c r="J8733" t="s">
        <v>276080</v>
      </c>
    </row>
    <row r="8734" spans="1:10">
      <c r="A8734" t="s">
        <v>8722</v>
      </c>
      <c r="B8734" t="s">
        <v>64466</v>
      </c>
      <c r="C8734">
        <v>291414288</v>
      </c>
      <c r="D8734" t="s">
        <v>111339</v>
      </c>
      <c r="E8734" t="s">
        <v>112703</v>
      </c>
      <c r="F8734">
        <v>19</v>
      </c>
      <c r="G8734" t="s">
        <v>126320</v>
      </c>
      <c r="H8734" t="s">
        <v>181443</v>
      </c>
      <c r="I8734" t="s">
        <v>234718</v>
      </c>
      <c r="J8734" t="s">
        <v>276081</v>
      </c>
    </row>
    <row r="8735" spans="1:10">
      <c r="A8735" t="s">
        <v>8723</v>
      </c>
      <c r="B8735" t="s">
        <v>64467</v>
      </c>
      <c r="C8735">
        <v>290526282</v>
      </c>
      <c r="D8735" t="s">
        <v>111339</v>
      </c>
      <c r="E8735" t="s">
        <v>112703</v>
      </c>
      <c r="F8735">
        <v>1</v>
      </c>
      <c r="G8735" t="s">
        <v>126321</v>
      </c>
      <c r="H8735" t="s">
        <v>181444</v>
      </c>
      <c r="J8735" t="s">
        <v>276082</v>
      </c>
    </row>
    <row r="8736" spans="1:10">
      <c r="A8736" t="s">
        <v>8724</v>
      </c>
      <c r="B8736" t="s">
        <v>64468</v>
      </c>
      <c r="C8736">
        <v>290486114</v>
      </c>
      <c r="D8736" t="s">
        <v>111787</v>
      </c>
      <c r="E8736" t="s">
        <v>113822</v>
      </c>
      <c r="F8736">
        <v>9</v>
      </c>
      <c r="G8736" t="s">
        <v>126322</v>
      </c>
      <c r="H8736" t="s">
        <v>181445</v>
      </c>
      <c r="I8736" t="s">
        <v>234719</v>
      </c>
      <c r="J8736" t="s">
        <v>276083</v>
      </c>
    </row>
    <row r="8737" spans="1:10">
      <c r="A8737" t="s">
        <v>8725</v>
      </c>
      <c r="B8737" t="s">
        <v>64469</v>
      </c>
      <c r="C8737">
        <v>291419300</v>
      </c>
      <c r="D8737" t="s">
        <v>111339</v>
      </c>
      <c r="E8737" t="s">
        <v>112798</v>
      </c>
      <c r="F8737">
        <v>3584</v>
      </c>
      <c r="G8737" t="s">
        <v>126323</v>
      </c>
      <c r="H8737" t="s">
        <v>181446</v>
      </c>
      <c r="J8737" t="s">
        <v>276084</v>
      </c>
    </row>
    <row r="8738" spans="1:10">
      <c r="A8738" t="s">
        <v>8726</v>
      </c>
      <c r="B8738" t="s">
        <v>64470</v>
      </c>
      <c r="C8738">
        <v>291427937</v>
      </c>
      <c r="D8738" t="s">
        <v>111339</v>
      </c>
      <c r="E8738" t="s">
        <v>112775</v>
      </c>
      <c r="F8738">
        <v>1</v>
      </c>
      <c r="G8738" t="s">
        <v>126324</v>
      </c>
      <c r="H8738" t="s">
        <v>181447</v>
      </c>
      <c r="I8738" t="s">
        <v>234720</v>
      </c>
      <c r="J8738" t="s">
        <v>276085</v>
      </c>
    </row>
    <row r="8739" spans="1:10">
      <c r="A8739" t="s">
        <v>8727</v>
      </c>
      <c r="B8739" t="s">
        <v>64471</v>
      </c>
      <c r="C8739">
        <v>290484476</v>
      </c>
      <c r="D8739" t="s">
        <v>111339</v>
      </c>
      <c r="E8739" t="s">
        <v>112775</v>
      </c>
      <c r="F8739">
        <v>99</v>
      </c>
      <c r="G8739" t="s">
        <v>126325</v>
      </c>
      <c r="H8739" t="s">
        <v>181448</v>
      </c>
      <c r="I8739" t="s">
        <v>234721</v>
      </c>
      <c r="J8739" t="s">
        <v>276086</v>
      </c>
    </row>
    <row r="8740" spans="1:10">
      <c r="A8740" t="s">
        <v>8728</v>
      </c>
      <c r="B8740" t="s">
        <v>64472</v>
      </c>
      <c r="C8740">
        <v>291428585</v>
      </c>
      <c r="D8740" t="s">
        <v>111339</v>
      </c>
      <c r="E8740" t="s">
        <v>113775</v>
      </c>
      <c r="F8740">
        <v>1</v>
      </c>
      <c r="G8740" t="s">
        <v>126326</v>
      </c>
      <c r="H8740" t="s">
        <v>181449</v>
      </c>
      <c r="J8740" t="s">
        <v>276087</v>
      </c>
    </row>
    <row r="8741" spans="1:10">
      <c r="A8741" t="s">
        <v>8729</v>
      </c>
      <c r="B8741" t="s">
        <v>64473</v>
      </c>
      <c r="C8741">
        <v>291422242</v>
      </c>
      <c r="D8741" t="s">
        <v>111339</v>
      </c>
      <c r="E8741" t="s">
        <v>113782</v>
      </c>
      <c r="F8741">
        <v>1</v>
      </c>
      <c r="G8741" t="s">
        <v>126327</v>
      </c>
      <c r="H8741" t="s">
        <v>181450</v>
      </c>
      <c r="I8741" t="s">
        <v>234722</v>
      </c>
      <c r="J8741" t="s">
        <v>276088</v>
      </c>
    </row>
    <row r="8742" spans="1:10">
      <c r="A8742" t="s">
        <v>8730</v>
      </c>
      <c r="B8742" t="s">
        <v>64474</v>
      </c>
      <c r="C8742">
        <v>290524487</v>
      </c>
      <c r="D8742" t="s">
        <v>111339</v>
      </c>
      <c r="E8742" t="s">
        <v>113797</v>
      </c>
      <c r="F8742">
        <v>5</v>
      </c>
      <c r="G8742" t="s">
        <v>126328</v>
      </c>
      <c r="H8742" t="s">
        <v>181451</v>
      </c>
      <c r="I8742" t="s">
        <v>234723</v>
      </c>
      <c r="J8742" t="s">
        <v>276089</v>
      </c>
    </row>
    <row r="8743" spans="1:10">
      <c r="A8743" t="s">
        <v>8731</v>
      </c>
      <c r="B8743" t="s">
        <v>64475</v>
      </c>
      <c r="C8743">
        <v>291435737</v>
      </c>
      <c r="D8743" t="s">
        <v>111339</v>
      </c>
      <c r="E8743" t="s">
        <v>112703</v>
      </c>
      <c r="F8743">
        <v>294</v>
      </c>
      <c r="G8743" t="s">
        <v>126329</v>
      </c>
      <c r="H8743" t="s">
        <v>181452</v>
      </c>
      <c r="I8743" t="s">
        <v>234724</v>
      </c>
      <c r="J8743" t="s">
        <v>276090</v>
      </c>
    </row>
    <row r="8744" spans="1:10">
      <c r="A8744" t="s">
        <v>8732</v>
      </c>
      <c r="B8744" t="s">
        <v>64476</v>
      </c>
      <c r="C8744">
        <v>291440451</v>
      </c>
      <c r="D8744" t="s">
        <v>111339</v>
      </c>
      <c r="E8744" t="s">
        <v>112775</v>
      </c>
      <c r="F8744">
        <v>1</v>
      </c>
      <c r="G8744" t="s">
        <v>126330</v>
      </c>
      <c r="H8744" t="s">
        <v>181453</v>
      </c>
      <c r="J8744" t="s">
        <v>276091</v>
      </c>
    </row>
    <row r="8745" spans="1:10">
      <c r="A8745" t="s">
        <v>8733</v>
      </c>
      <c r="B8745" t="s">
        <v>64477</v>
      </c>
      <c r="C8745">
        <v>291428666</v>
      </c>
      <c r="D8745" t="s">
        <v>111339</v>
      </c>
      <c r="E8745" t="s">
        <v>113780</v>
      </c>
      <c r="F8745">
        <v>1</v>
      </c>
      <c r="G8745" t="s">
        <v>126331</v>
      </c>
      <c r="H8745" t="s">
        <v>181454</v>
      </c>
      <c r="I8745" t="s">
        <v>126331</v>
      </c>
      <c r="J8745" t="s">
        <v>276092</v>
      </c>
    </row>
    <row r="8746" spans="1:10">
      <c r="A8746" t="s">
        <v>8734</v>
      </c>
      <c r="B8746" t="s">
        <v>64478</v>
      </c>
      <c r="C8746">
        <v>291431878</v>
      </c>
      <c r="D8746" t="s">
        <v>111339</v>
      </c>
      <c r="E8746" t="s">
        <v>112775</v>
      </c>
      <c r="F8746">
        <v>21</v>
      </c>
      <c r="G8746" t="s">
        <v>126332</v>
      </c>
      <c r="H8746" t="s">
        <v>181455</v>
      </c>
      <c r="I8746" t="s">
        <v>234725</v>
      </c>
      <c r="J8746" t="s">
        <v>276093</v>
      </c>
    </row>
    <row r="8747" spans="1:10">
      <c r="A8747" t="s">
        <v>8735</v>
      </c>
      <c r="B8747" t="s">
        <v>64479</v>
      </c>
      <c r="C8747">
        <v>282895303</v>
      </c>
      <c r="D8747" t="s">
        <v>111339</v>
      </c>
      <c r="E8747" t="s">
        <v>113782</v>
      </c>
      <c r="F8747">
        <v>1</v>
      </c>
      <c r="G8747" t="s">
        <v>126333</v>
      </c>
      <c r="H8747" t="s">
        <v>181456</v>
      </c>
      <c r="I8747" t="s">
        <v>234726</v>
      </c>
      <c r="J8747" t="s">
        <v>276094</v>
      </c>
    </row>
    <row r="8748" spans="1:10">
      <c r="A8748" t="s">
        <v>8736</v>
      </c>
      <c r="B8748" t="s">
        <v>64480</v>
      </c>
      <c r="C8748">
        <v>291417221</v>
      </c>
      <c r="D8748" t="s">
        <v>111339</v>
      </c>
      <c r="E8748" t="s">
        <v>112798</v>
      </c>
      <c r="F8748">
        <v>3</v>
      </c>
      <c r="G8748" t="s">
        <v>126334</v>
      </c>
      <c r="H8748" t="s">
        <v>181457</v>
      </c>
      <c r="I8748" t="s">
        <v>234727</v>
      </c>
      <c r="J8748" t="s">
        <v>276095</v>
      </c>
    </row>
    <row r="8749" spans="1:10">
      <c r="A8749" t="s">
        <v>8737</v>
      </c>
      <c r="B8749" t="s">
        <v>64481</v>
      </c>
      <c r="C8749">
        <v>291439310</v>
      </c>
      <c r="D8749" t="s">
        <v>111339</v>
      </c>
      <c r="E8749" t="s">
        <v>112775</v>
      </c>
      <c r="F8749">
        <v>13</v>
      </c>
      <c r="G8749" t="s">
        <v>126335</v>
      </c>
      <c r="H8749" t="s">
        <v>181458</v>
      </c>
      <c r="I8749" t="s">
        <v>234728</v>
      </c>
      <c r="J8749" t="s">
        <v>276096</v>
      </c>
    </row>
    <row r="8750" spans="1:10">
      <c r="A8750" t="s">
        <v>8738</v>
      </c>
      <c r="B8750" t="s">
        <v>64482</v>
      </c>
      <c r="C8750">
        <v>290485261</v>
      </c>
      <c r="D8750" t="s">
        <v>111339</v>
      </c>
      <c r="E8750" t="s">
        <v>112703</v>
      </c>
      <c r="F8750">
        <v>5</v>
      </c>
      <c r="G8750" t="s">
        <v>126336</v>
      </c>
      <c r="H8750" t="s">
        <v>181459</v>
      </c>
      <c r="I8750" t="s">
        <v>234729</v>
      </c>
      <c r="J8750" t="s">
        <v>276097</v>
      </c>
    </row>
    <row r="8751" spans="1:10">
      <c r="A8751" t="s">
        <v>8739</v>
      </c>
      <c r="B8751" t="s">
        <v>64483</v>
      </c>
      <c r="C8751">
        <v>291426934</v>
      </c>
      <c r="D8751" t="s">
        <v>111339</v>
      </c>
      <c r="E8751" t="s">
        <v>112775</v>
      </c>
      <c r="F8751">
        <v>112</v>
      </c>
      <c r="G8751" t="s">
        <v>126337</v>
      </c>
      <c r="H8751" t="s">
        <v>181460</v>
      </c>
      <c r="I8751" t="s">
        <v>234730</v>
      </c>
      <c r="J8751" t="s">
        <v>276098</v>
      </c>
    </row>
    <row r="8752" spans="1:10">
      <c r="A8752" t="s">
        <v>8740</v>
      </c>
      <c r="B8752" t="s">
        <v>64484</v>
      </c>
      <c r="C8752">
        <v>291427425</v>
      </c>
      <c r="D8752" t="s">
        <v>111339</v>
      </c>
      <c r="E8752" t="s">
        <v>112775</v>
      </c>
      <c r="F8752">
        <v>8</v>
      </c>
      <c r="G8752" t="s">
        <v>126338</v>
      </c>
      <c r="H8752" t="s">
        <v>181461</v>
      </c>
      <c r="J8752" t="s">
        <v>276099</v>
      </c>
    </row>
    <row r="8753" spans="1:10">
      <c r="A8753" t="s">
        <v>8741</v>
      </c>
      <c r="B8753" t="s">
        <v>64485</v>
      </c>
      <c r="C8753">
        <v>290521698</v>
      </c>
      <c r="D8753" t="s">
        <v>111339</v>
      </c>
      <c r="E8753" t="s">
        <v>113779</v>
      </c>
      <c r="F8753">
        <v>3</v>
      </c>
      <c r="G8753" t="s">
        <v>126339</v>
      </c>
      <c r="H8753" t="s">
        <v>181462</v>
      </c>
      <c r="I8753" t="s">
        <v>234731</v>
      </c>
      <c r="J8753" t="s">
        <v>276100</v>
      </c>
    </row>
    <row r="8754" spans="1:10">
      <c r="A8754" t="s">
        <v>8742</v>
      </c>
      <c r="B8754" t="s">
        <v>64486</v>
      </c>
      <c r="C8754">
        <v>290526339</v>
      </c>
      <c r="D8754" t="s">
        <v>111788</v>
      </c>
      <c r="E8754" t="s">
        <v>113823</v>
      </c>
      <c r="F8754">
        <v>1</v>
      </c>
      <c r="G8754" t="s">
        <v>126340</v>
      </c>
      <c r="H8754" t="s">
        <v>181463</v>
      </c>
      <c r="J8754" t="s">
        <v>276101</v>
      </c>
    </row>
    <row r="8755" spans="1:10">
      <c r="A8755" t="s">
        <v>8743</v>
      </c>
      <c r="B8755" t="s">
        <v>64487</v>
      </c>
      <c r="C8755">
        <v>291428111</v>
      </c>
      <c r="D8755" t="s">
        <v>111339</v>
      </c>
      <c r="E8755" t="s">
        <v>112798</v>
      </c>
      <c r="F8755">
        <v>1</v>
      </c>
      <c r="G8755" t="s">
        <v>126341</v>
      </c>
      <c r="H8755" t="s">
        <v>181464</v>
      </c>
      <c r="I8755" t="s">
        <v>234732</v>
      </c>
      <c r="J8755" t="s">
        <v>276102</v>
      </c>
    </row>
    <row r="8756" spans="1:10">
      <c r="A8756" t="s">
        <v>8744</v>
      </c>
      <c r="B8756" t="s">
        <v>64488</v>
      </c>
      <c r="C8756">
        <v>291419981</v>
      </c>
      <c r="D8756" t="s">
        <v>111789</v>
      </c>
      <c r="E8756" t="s">
        <v>113824</v>
      </c>
      <c r="F8756">
        <v>20</v>
      </c>
      <c r="G8756" t="s">
        <v>126342</v>
      </c>
      <c r="H8756" t="s">
        <v>181465</v>
      </c>
      <c r="I8756" t="s">
        <v>234733</v>
      </c>
      <c r="J8756" t="s">
        <v>276103</v>
      </c>
    </row>
    <row r="8757" spans="1:10">
      <c r="A8757" t="s">
        <v>8745</v>
      </c>
      <c r="B8757" t="s">
        <v>64489</v>
      </c>
      <c r="C8757">
        <v>290481628</v>
      </c>
      <c r="D8757" t="s">
        <v>111339</v>
      </c>
      <c r="E8757" t="s">
        <v>113780</v>
      </c>
      <c r="F8757">
        <v>11</v>
      </c>
      <c r="G8757" t="s">
        <v>126343</v>
      </c>
      <c r="H8757" t="s">
        <v>181466</v>
      </c>
      <c r="I8757" t="s">
        <v>234734</v>
      </c>
      <c r="J8757" t="s">
        <v>276104</v>
      </c>
    </row>
    <row r="8758" spans="1:10">
      <c r="A8758" t="s">
        <v>8746</v>
      </c>
      <c r="B8758" t="s">
        <v>64490</v>
      </c>
      <c r="C8758">
        <v>291430983</v>
      </c>
      <c r="D8758" t="s">
        <v>111339</v>
      </c>
      <c r="E8758" t="s">
        <v>113775</v>
      </c>
      <c r="F8758">
        <v>2</v>
      </c>
      <c r="G8758" t="s">
        <v>126344</v>
      </c>
      <c r="H8758" t="s">
        <v>181467</v>
      </c>
      <c r="J8758" t="s">
        <v>276105</v>
      </c>
    </row>
    <row r="8759" spans="1:10">
      <c r="A8759" t="s">
        <v>8747</v>
      </c>
      <c r="B8759" t="s">
        <v>64491</v>
      </c>
      <c r="C8759">
        <v>291424352</v>
      </c>
      <c r="D8759" t="s">
        <v>111339</v>
      </c>
      <c r="E8759" t="s">
        <v>112775</v>
      </c>
      <c r="F8759">
        <v>1</v>
      </c>
      <c r="G8759" t="s">
        <v>126345</v>
      </c>
      <c r="H8759" t="s">
        <v>181468</v>
      </c>
      <c r="I8759" t="s">
        <v>234735</v>
      </c>
      <c r="J8759" t="s">
        <v>276106</v>
      </c>
    </row>
    <row r="8760" spans="1:10">
      <c r="A8760" t="s">
        <v>8748</v>
      </c>
      <c r="B8760" t="s">
        <v>64492</v>
      </c>
      <c r="C8760">
        <v>291423500</v>
      </c>
      <c r="D8760" t="s">
        <v>111339</v>
      </c>
      <c r="E8760" t="s">
        <v>113825</v>
      </c>
      <c r="F8760">
        <v>343</v>
      </c>
      <c r="G8760" t="s">
        <v>126346</v>
      </c>
      <c r="H8760" t="s">
        <v>181469</v>
      </c>
      <c r="I8760" t="s">
        <v>234736</v>
      </c>
      <c r="J8760" t="s">
        <v>276107</v>
      </c>
    </row>
    <row r="8761" spans="1:10">
      <c r="A8761" t="s">
        <v>8749</v>
      </c>
      <c r="B8761" t="s">
        <v>64493</v>
      </c>
      <c r="C8761">
        <v>291415286</v>
      </c>
      <c r="D8761" t="s">
        <v>111339</v>
      </c>
      <c r="E8761" t="s">
        <v>112775</v>
      </c>
      <c r="F8761">
        <v>1</v>
      </c>
      <c r="G8761" t="s">
        <v>126347</v>
      </c>
      <c r="H8761" t="s">
        <v>181470</v>
      </c>
      <c r="I8761" t="s">
        <v>234737</v>
      </c>
      <c r="J8761" t="s">
        <v>276108</v>
      </c>
    </row>
    <row r="8762" spans="1:10">
      <c r="A8762" t="s">
        <v>8750</v>
      </c>
      <c r="B8762" t="s">
        <v>64494</v>
      </c>
      <c r="C8762">
        <v>291420346</v>
      </c>
      <c r="D8762" t="s">
        <v>111339</v>
      </c>
      <c r="E8762" t="s">
        <v>112798</v>
      </c>
      <c r="F8762">
        <v>12</v>
      </c>
      <c r="G8762" t="s">
        <v>126348</v>
      </c>
      <c r="H8762" t="s">
        <v>181471</v>
      </c>
      <c r="I8762" t="s">
        <v>234738</v>
      </c>
      <c r="J8762" t="s">
        <v>276109</v>
      </c>
    </row>
    <row r="8763" spans="1:10">
      <c r="A8763" t="s">
        <v>8751</v>
      </c>
      <c r="B8763" t="s">
        <v>64495</v>
      </c>
      <c r="C8763">
        <v>291445548</v>
      </c>
      <c r="D8763" t="s">
        <v>111339</v>
      </c>
      <c r="E8763" t="s">
        <v>113790</v>
      </c>
      <c r="F8763">
        <v>1</v>
      </c>
      <c r="G8763" t="s">
        <v>126349</v>
      </c>
      <c r="H8763" t="s">
        <v>181472</v>
      </c>
      <c r="J8763" t="s">
        <v>276110</v>
      </c>
    </row>
    <row r="8764" spans="1:10">
      <c r="A8764" t="s">
        <v>8752</v>
      </c>
      <c r="B8764" t="s">
        <v>64496</v>
      </c>
      <c r="C8764">
        <v>291035128</v>
      </c>
      <c r="D8764" t="s">
        <v>111339</v>
      </c>
      <c r="E8764" t="s">
        <v>113774</v>
      </c>
      <c r="F8764">
        <v>7</v>
      </c>
      <c r="G8764" t="s">
        <v>126350</v>
      </c>
      <c r="H8764" t="s">
        <v>181473</v>
      </c>
      <c r="J8764" t="s">
        <v>276111</v>
      </c>
    </row>
    <row r="8765" spans="1:10">
      <c r="A8765" t="s">
        <v>8753</v>
      </c>
      <c r="B8765" t="s">
        <v>64497</v>
      </c>
      <c r="C8765">
        <v>290488103</v>
      </c>
      <c r="D8765" t="s">
        <v>111339</v>
      </c>
      <c r="E8765" t="s">
        <v>113783</v>
      </c>
      <c r="F8765">
        <v>1023</v>
      </c>
      <c r="G8765" t="s">
        <v>126351</v>
      </c>
      <c r="H8765" t="s">
        <v>181474</v>
      </c>
      <c r="I8765" t="s">
        <v>234739</v>
      </c>
      <c r="J8765" t="s">
        <v>276112</v>
      </c>
    </row>
    <row r="8766" spans="1:10">
      <c r="A8766" t="s">
        <v>8754</v>
      </c>
      <c r="B8766" t="s">
        <v>64498</v>
      </c>
      <c r="C8766">
        <v>289780268</v>
      </c>
      <c r="D8766" t="s">
        <v>111339</v>
      </c>
      <c r="E8766" t="s">
        <v>112798</v>
      </c>
      <c r="F8766">
        <v>1</v>
      </c>
      <c r="G8766" t="s">
        <v>126352</v>
      </c>
      <c r="H8766" t="s">
        <v>181475</v>
      </c>
      <c r="J8766" t="s">
        <v>276113</v>
      </c>
    </row>
    <row r="8767" spans="1:10">
      <c r="A8767" t="s">
        <v>8755</v>
      </c>
      <c r="B8767" t="s">
        <v>64499</v>
      </c>
      <c r="C8767">
        <v>291416354</v>
      </c>
      <c r="D8767" t="s">
        <v>111339</v>
      </c>
      <c r="E8767" t="s">
        <v>113782</v>
      </c>
      <c r="F8767">
        <v>5</v>
      </c>
      <c r="G8767" t="s">
        <v>126353</v>
      </c>
      <c r="H8767" t="s">
        <v>181476</v>
      </c>
      <c r="J8767" t="s">
        <v>276114</v>
      </c>
    </row>
    <row r="8768" spans="1:10">
      <c r="A8768" t="s">
        <v>8756</v>
      </c>
      <c r="B8768" t="s">
        <v>64500</v>
      </c>
      <c r="C8768">
        <v>289780270</v>
      </c>
      <c r="D8768" t="s">
        <v>111339</v>
      </c>
      <c r="E8768" t="s">
        <v>113775</v>
      </c>
      <c r="F8768">
        <v>1</v>
      </c>
      <c r="G8768" t="s">
        <v>126354</v>
      </c>
      <c r="H8768" t="s">
        <v>181477</v>
      </c>
      <c r="I8768" t="s">
        <v>234740</v>
      </c>
      <c r="J8768" t="s">
        <v>276115</v>
      </c>
    </row>
    <row r="8769" spans="1:10">
      <c r="A8769" t="s">
        <v>8757</v>
      </c>
      <c r="B8769" t="s">
        <v>64501</v>
      </c>
      <c r="C8769">
        <v>290525677</v>
      </c>
      <c r="D8769" t="s">
        <v>111339</v>
      </c>
      <c r="E8769" t="s">
        <v>113780</v>
      </c>
      <c r="F8769">
        <v>22</v>
      </c>
      <c r="G8769" t="s">
        <v>126355</v>
      </c>
      <c r="H8769" t="s">
        <v>181478</v>
      </c>
      <c r="I8769" t="s">
        <v>234741</v>
      </c>
      <c r="J8769" t="s">
        <v>276116</v>
      </c>
    </row>
    <row r="8770" spans="1:10">
      <c r="A8770" t="s">
        <v>8758</v>
      </c>
      <c r="B8770" t="s">
        <v>64502</v>
      </c>
      <c r="C8770">
        <v>290484473</v>
      </c>
      <c r="D8770" t="s">
        <v>111339</v>
      </c>
      <c r="E8770" t="s">
        <v>113780</v>
      </c>
      <c r="F8770">
        <v>42</v>
      </c>
      <c r="G8770" t="s">
        <v>126356</v>
      </c>
      <c r="H8770" t="s">
        <v>181479</v>
      </c>
      <c r="I8770" t="s">
        <v>234742</v>
      </c>
      <c r="J8770" t="s">
        <v>276117</v>
      </c>
    </row>
    <row r="8771" spans="1:10">
      <c r="A8771" t="s">
        <v>8759</v>
      </c>
      <c r="B8771" t="s">
        <v>64503</v>
      </c>
      <c r="C8771">
        <v>291430737</v>
      </c>
      <c r="D8771" t="s">
        <v>111339</v>
      </c>
      <c r="E8771" t="s">
        <v>112703</v>
      </c>
      <c r="F8771">
        <v>22</v>
      </c>
      <c r="G8771" t="s">
        <v>126357</v>
      </c>
      <c r="H8771" t="s">
        <v>181480</v>
      </c>
      <c r="I8771" t="s">
        <v>234743</v>
      </c>
      <c r="J8771" t="s">
        <v>276118</v>
      </c>
    </row>
    <row r="8772" spans="1:10">
      <c r="A8772" t="s">
        <v>8760</v>
      </c>
      <c r="B8772" t="s">
        <v>64504</v>
      </c>
      <c r="C8772">
        <v>291415968</v>
      </c>
      <c r="D8772" t="s">
        <v>111776</v>
      </c>
      <c r="E8772" t="s">
        <v>113826</v>
      </c>
      <c r="F8772">
        <v>293</v>
      </c>
      <c r="G8772" t="s">
        <v>126358</v>
      </c>
      <c r="H8772" t="s">
        <v>181481</v>
      </c>
      <c r="I8772" t="s">
        <v>234744</v>
      </c>
      <c r="J8772" t="s">
        <v>276119</v>
      </c>
    </row>
    <row r="8773" spans="1:10">
      <c r="A8773" t="s">
        <v>8761</v>
      </c>
      <c r="B8773" t="s">
        <v>64505</v>
      </c>
      <c r="C8773">
        <v>291439303</v>
      </c>
      <c r="D8773" t="s">
        <v>111339</v>
      </c>
      <c r="E8773" t="s">
        <v>113775</v>
      </c>
      <c r="F8773">
        <v>2</v>
      </c>
      <c r="G8773" t="s">
        <v>126359</v>
      </c>
      <c r="H8773" t="s">
        <v>181482</v>
      </c>
      <c r="I8773" t="s">
        <v>234745</v>
      </c>
      <c r="J8773" t="s">
        <v>276120</v>
      </c>
    </row>
    <row r="8774" spans="1:10">
      <c r="A8774" t="s">
        <v>8762</v>
      </c>
      <c r="B8774" t="s">
        <v>64506</v>
      </c>
      <c r="C8774">
        <v>291433698</v>
      </c>
      <c r="D8774" t="s">
        <v>111339</v>
      </c>
      <c r="E8774" t="s">
        <v>113775</v>
      </c>
      <c r="F8774">
        <v>2</v>
      </c>
      <c r="G8774" t="s">
        <v>126360</v>
      </c>
      <c r="H8774" t="s">
        <v>181483</v>
      </c>
      <c r="I8774" t="s">
        <v>234746</v>
      </c>
      <c r="J8774" t="s">
        <v>276121</v>
      </c>
    </row>
    <row r="8775" spans="1:10">
      <c r="A8775" t="s">
        <v>8763</v>
      </c>
      <c r="B8775" t="s">
        <v>64507</v>
      </c>
      <c r="C8775">
        <v>290525985</v>
      </c>
      <c r="D8775" t="s">
        <v>111339</v>
      </c>
      <c r="E8775" t="s">
        <v>113782</v>
      </c>
      <c r="F8775">
        <v>9</v>
      </c>
      <c r="G8775" t="s">
        <v>126361</v>
      </c>
      <c r="H8775" t="s">
        <v>181484</v>
      </c>
      <c r="I8775" t="s">
        <v>234747</v>
      </c>
      <c r="J8775" t="s">
        <v>276122</v>
      </c>
    </row>
    <row r="8776" spans="1:10">
      <c r="A8776" t="s">
        <v>8764</v>
      </c>
      <c r="B8776" t="s">
        <v>64508</v>
      </c>
      <c r="C8776">
        <v>290486488</v>
      </c>
      <c r="D8776" t="s">
        <v>111339</v>
      </c>
      <c r="E8776" t="s">
        <v>113782</v>
      </c>
      <c r="F8776">
        <v>82</v>
      </c>
      <c r="G8776" t="s">
        <v>126362</v>
      </c>
      <c r="H8776" t="s">
        <v>181485</v>
      </c>
      <c r="I8776" t="s">
        <v>234748</v>
      </c>
      <c r="J8776" t="s">
        <v>276123</v>
      </c>
    </row>
    <row r="8777" spans="1:10">
      <c r="A8777" t="s">
        <v>8765</v>
      </c>
      <c r="B8777" t="s">
        <v>64509</v>
      </c>
      <c r="C8777">
        <v>291434503</v>
      </c>
      <c r="D8777" t="s">
        <v>111339</v>
      </c>
      <c r="E8777" t="s">
        <v>112775</v>
      </c>
      <c r="F8777">
        <v>63</v>
      </c>
      <c r="G8777" t="s">
        <v>126363</v>
      </c>
      <c r="H8777" t="s">
        <v>181486</v>
      </c>
      <c r="I8777" t="s">
        <v>234749</v>
      </c>
      <c r="J8777" t="s">
        <v>276124</v>
      </c>
    </row>
    <row r="8778" spans="1:10">
      <c r="A8778" t="s">
        <v>8766</v>
      </c>
      <c r="B8778" t="s">
        <v>64510</v>
      </c>
      <c r="C8778">
        <v>290489323</v>
      </c>
      <c r="D8778" t="s">
        <v>111339</v>
      </c>
      <c r="E8778" t="s">
        <v>112703</v>
      </c>
      <c r="F8778">
        <v>140</v>
      </c>
      <c r="G8778" t="s">
        <v>126364</v>
      </c>
      <c r="H8778" t="s">
        <v>181487</v>
      </c>
      <c r="I8778" t="s">
        <v>234750</v>
      </c>
      <c r="J8778" t="s">
        <v>276125</v>
      </c>
    </row>
    <row r="8779" spans="1:10">
      <c r="A8779" t="s">
        <v>8767</v>
      </c>
      <c r="B8779" t="s">
        <v>64511</v>
      </c>
      <c r="C8779">
        <v>291446364</v>
      </c>
      <c r="D8779" t="s">
        <v>111339</v>
      </c>
      <c r="E8779" t="s">
        <v>113783</v>
      </c>
      <c r="F8779">
        <v>36</v>
      </c>
      <c r="G8779" t="s">
        <v>126365</v>
      </c>
      <c r="H8779" t="s">
        <v>181488</v>
      </c>
      <c r="I8779" t="s">
        <v>234751</v>
      </c>
      <c r="J8779" t="s">
        <v>276126</v>
      </c>
    </row>
    <row r="8780" spans="1:10">
      <c r="A8780" t="s">
        <v>8768</v>
      </c>
      <c r="B8780" t="s">
        <v>64512</v>
      </c>
      <c r="C8780">
        <v>291438110</v>
      </c>
      <c r="D8780" t="s">
        <v>111339</v>
      </c>
      <c r="E8780" t="s">
        <v>113790</v>
      </c>
      <c r="F8780">
        <v>19</v>
      </c>
      <c r="G8780" t="s">
        <v>126366</v>
      </c>
      <c r="H8780" t="s">
        <v>181489</v>
      </c>
      <c r="J8780" t="s">
        <v>276127</v>
      </c>
    </row>
    <row r="8781" spans="1:10">
      <c r="A8781" t="s">
        <v>8769</v>
      </c>
      <c r="B8781" t="s">
        <v>64513</v>
      </c>
      <c r="C8781">
        <v>291427639</v>
      </c>
      <c r="D8781" t="s">
        <v>111339</v>
      </c>
      <c r="E8781" t="s">
        <v>112775</v>
      </c>
      <c r="F8781">
        <v>15</v>
      </c>
      <c r="G8781" t="s">
        <v>126367</v>
      </c>
      <c r="H8781" t="s">
        <v>181490</v>
      </c>
      <c r="J8781" t="s">
        <v>276128</v>
      </c>
    </row>
    <row r="8782" spans="1:10">
      <c r="A8782" t="s">
        <v>8770</v>
      </c>
      <c r="B8782" t="s">
        <v>64514</v>
      </c>
      <c r="C8782">
        <v>291419661</v>
      </c>
      <c r="D8782" t="s">
        <v>111339</v>
      </c>
      <c r="E8782" t="s">
        <v>112703</v>
      </c>
      <c r="F8782">
        <v>7</v>
      </c>
      <c r="G8782" t="s">
        <v>126368</v>
      </c>
      <c r="H8782" t="s">
        <v>181491</v>
      </c>
      <c r="I8782" t="s">
        <v>234752</v>
      </c>
      <c r="J8782" t="s">
        <v>276129</v>
      </c>
    </row>
    <row r="8783" spans="1:10">
      <c r="A8783" t="s">
        <v>8771</v>
      </c>
      <c r="B8783" t="s">
        <v>64515</v>
      </c>
      <c r="C8783">
        <v>291426289</v>
      </c>
      <c r="D8783" t="s">
        <v>111339</v>
      </c>
      <c r="E8783" t="s">
        <v>113775</v>
      </c>
      <c r="F8783">
        <v>1</v>
      </c>
      <c r="G8783" t="s">
        <v>126369</v>
      </c>
      <c r="H8783" t="s">
        <v>181492</v>
      </c>
      <c r="I8783" t="s">
        <v>234753</v>
      </c>
      <c r="J8783" t="s">
        <v>276130</v>
      </c>
    </row>
    <row r="8784" spans="1:10">
      <c r="A8784" t="s">
        <v>8772</v>
      </c>
      <c r="B8784" t="s">
        <v>64516</v>
      </c>
      <c r="C8784">
        <v>290492326</v>
      </c>
      <c r="D8784" t="s">
        <v>111339</v>
      </c>
      <c r="E8784" t="s">
        <v>113782</v>
      </c>
      <c r="F8784">
        <v>2</v>
      </c>
      <c r="G8784" t="s">
        <v>126370</v>
      </c>
      <c r="H8784" t="s">
        <v>181493</v>
      </c>
      <c r="J8784" t="s">
        <v>276131</v>
      </c>
    </row>
    <row r="8785" spans="1:10">
      <c r="A8785" t="s">
        <v>8773</v>
      </c>
      <c r="B8785" t="s">
        <v>64517</v>
      </c>
      <c r="C8785">
        <v>290483810</v>
      </c>
      <c r="D8785" t="s">
        <v>111790</v>
      </c>
      <c r="E8785" t="s">
        <v>113827</v>
      </c>
      <c r="F8785">
        <v>89</v>
      </c>
      <c r="G8785" t="s">
        <v>126371</v>
      </c>
      <c r="H8785" t="s">
        <v>181494</v>
      </c>
      <c r="I8785" t="s">
        <v>234754</v>
      </c>
      <c r="J8785" t="s">
        <v>276132</v>
      </c>
    </row>
    <row r="8786" spans="1:10">
      <c r="A8786" t="s">
        <v>8774</v>
      </c>
      <c r="B8786" t="s">
        <v>64518</v>
      </c>
      <c r="C8786">
        <v>291432155</v>
      </c>
      <c r="D8786" t="s">
        <v>111339</v>
      </c>
      <c r="E8786" t="s">
        <v>113792</v>
      </c>
      <c r="F8786">
        <v>14</v>
      </c>
      <c r="G8786" t="s">
        <v>126372</v>
      </c>
      <c r="H8786" t="s">
        <v>181495</v>
      </c>
      <c r="I8786" t="s">
        <v>234755</v>
      </c>
      <c r="J8786" t="s">
        <v>276133</v>
      </c>
    </row>
    <row r="8787" spans="1:10">
      <c r="A8787" t="s">
        <v>8775</v>
      </c>
      <c r="B8787" t="s">
        <v>64519</v>
      </c>
      <c r="C8787">
        <v>291416514</v>
      </c>
      <c r="D8787" t="s">
        <v>111339</v>
      </c>
      <c r="E8787" t="s">
        <v>113782</v>
      </c>
      <c r="F8787">
        <v>1</v>
      </c>
      <c r="G8787" t="s">
        <v>126373</v>
      </c>
      <c r="H8787" t="s">
        <v>181496</v>
      </c>
      <c r="J8787" t="s">
        <v>276134</v>
      </c>
    </row>
    <row r="8788" spans="1:10">
      <c r="A8788" t="s">
        <v>8776</v>
      </c>
      <c r="B8788" t="s">
        <v>64520</v>
      </c>
      <c r="C8788">
        <v>290482043</v>
      </c>
      <c r="D8788" t="s">
        <v>111339</v>
      </c>
      <c r="E8788" t="s">
        <v>112775</v>
      </c>
      <c r="F8788">
        <v>119</v>
      </c>
      <c r="G8788" t="s">
        <v>126374</v>
      </c>
      <c r="H8788" t="s">
        <v>181497</v>
      </c>
      <c r="I8788" t="s">
        <v>234756</v>
      </c>
      <c r="J8788" t="s">
        <v>276135</v>
      </c>
    </row>
    <row r="8789" spans="1:10">
      <c r="A8789" t="s">
        <v>8777</v>
      </c>
      <c r="B8789" t="s">
        <v>64521</v>
      </c>
      <c r="C8789">
        <v>291441553</v>
      </c>
      <c r="D8789" t="s">
        <v>111339</v>
      </c>
      <c r="E8789" t="s">
        <v>113783</v>
      </c>
      <c r="F8789">
        <v>6048</v>
      </c>
      <c r="G8789" t="s">
        <v>126375</v>
      </c>
      <c r="H8789" t="s">
        <v>181498</v>
      </c>
      <c r="I8789" t="s">
        <v>234757</v>
      </c>
      <c r="J8789" t="s">
        <v>276136</v>
      </c>
    </row>
    <row r="8790" spans="1:10">
      <c r="A8790" t="s">
        <v>8778</v>
      </c>
      <c r="B8790" t="s">
        <v>64522</v>
      </c>
      <c r="C8790">
        <v>291415233</v>
      </c>
      <c r="D8790" t="s">
        <v>111339</v>
      </c>
      <c r="E8790" t="s">
        <v>112775</v>
      </c>
      <c r="F8790">
        <v>40</v>
      </c>
      <c r="G8790" t="s">
        <v>126376</v>
      </c>
      <c r="H8790" t="s">
        <v>181499</v>
      </c>
      <c r="I8790" t="s">
        <v>234758</v>
      </c>
      <c r="J8790" t="s">
        <v>276137</v>
      </c>
    </row>
    <row r="8791" spans="1:10">
      <c r="A8791" t="s">
        <v>8779</v>
      </c>
      <c r="B8791" t="s">
        <v>64523</v>
      </c>
      <c r="C8791">
        <v>291441400</v>
      </c>
      <c r="D8791" t="s">
        <v>111776</v>
      </c>
      <c r="E8791" t="s">
        <v>113828</v>
      </c>
      <c r="F8791">
        <v>20196</v>
      </c>
      <c r="G8791" t="s">
        <v>126377</v>
      </c>
      <c r="H8791" t="s">
        <v>181500</v>
      </c>
      <c r="I8791" t="s">
        <v>234759</v>
      </c>
      <c r="J8791" t="s">
        <v>276138</v>
      </c>
    </row>
    <row r="8792" spans="1:10">
      <c r="A8792" t="s">
        <v>8780</v>
      </c>
      <c r="B8792" t="s">
        <v>64524</v>
      </c>
      <c r="C8792">
        <v>291424973</v>
      </c>
      <c r="D8792" t="s">
        <v>111339</v>
      </c>
      <c r="E8792" t="s">
        <v>112775</v>
      </c>
      <c r="F8792">
        <v>9</v>
      </c>
      <c r="G8792" t="s">
        <v>126378</v>
      </c>
      <c r="H8792" t="s">
        <v>181501</v>
      </c>
      <c r="I8792" t="s">
        <v>234760</v>
      </c>
      <c r="J8792" t="s">
        <v>276139</v>
      </c>
    </row>
    <row r="8793" spans="1:10">
      <c r="A8793" t="s">
        <v>8781</v>
      </c>
      <c r="B8793" t="s">
        <v>64525</v>
      </c>
      <c r="C8793">
        <v>291427408</v>
      </c>
      <c r="D8793" t="s">
        <v>111339</v>
      </c>
      <c r="E8793" t="s">
        <v>113775</v>
      </c>
      <c r="F8793">
        <v>5</v>
      </c>
      <c r="G8793" t="s">
        <v>126379</v>
      </c>
      <c r="H8793" t="s">
        <v>181502</v>
      </c>
      <c r="I8793" t="s">
        <v>234761</v>
      </c>
      <c r="J8793" t="s">
        <v>276140</v>
      </c>
    </row>
    <row r="8794" spans="1:10">
      <c r="A8794" t="s">
        <v>8782</v>
      </c>
      <c r="B8794" t="s">
        <v>64526</v>
      </c>
      <c r="C8794">
        <v>291415053</v>
      </c>
      <c r="D8794" t="s">
        <v>111339</v>
      </c>
      <c r="E8794" t="s">
        <v>113797</v>
      </c>
      <c r="F8794">
        <v>37</v>
      </c>
      <c r="G8794" t="s">
        <v>126380</v>
      </c>
      <c r="H8794" t="s">
        <v>181503</v>
      </c>
      <c r="I8794" t="s">
        <v>234762</v>
      </c>
      <c r="J8794" t="s">
        <v>276141</v>
      </c>
    </row>
    <row r="8795" spans="1:10">
      <c r="A8795" t="s">
        <v>8783</v>
      </c>
      <c r="B8795" t="s">
        <v>64527</v>
      </c>
      <c r="C8795">
        <v>290525404</v>
      </c>
      <c r="D8795" t="s">
        <v>111339</v>
      </c>
      <c r="E8795" t="s">
        <v>112703</v>
      </c>
      <c r="F8795">
        <v>312</v>
      </c>
      <c r="G8795" t="s">
        <v>126381</v>
      </c>
      <c r="H8795" t="s">
        <v>181504</v>
      </c>
      <c r="I8795" t="s">
        <v>234763</v>
      </c>
      <c r="J8795" t="s">
        <v>276142</v>
      </c>
    </row>
    <row r="8796" spans="1:10">
      <c r="A8796" t="s">
        <v>8784</v>
      </c>
      <c r="B8796" t="s">
        <v>64528</v>
      </c>
      <c r="C8796">
        <v>291420430</v>
      </c>
      <c r="D8796" t="s">
        <v>111776</v>
      </c>
      <c r="E8796" t="s">
        <v>113829</v>
      </c>
      <c r="F8796">
        <v>1</v>
      </c>
      <c r="G8796" t="s">
        <v>126382</v>
      </c>
      <c r="H8796" t="s">
        <v>181505</v>
      </c>
      <c r="I8796" t="s">
        <v>234764</v>
      </c>
      <c r="J8796" t="s">
        <v>276143</v>
      </c>
    </row>
    <row r="8797" spans="1:10">
      <c r="A8797" t="s">
        <v>8785</v>
      </c>
      <c r="B8797" t="s">
        <v>64529</v>
      </c>
      <c r="C8797">
        <v>290488666</v>
      </c>
      <c r="D8797" t="s">
        <v>111339</v>
      </c>
      <c r="E8797" t="s">
        <v>112775</v>
      </c>
      <c r="F8797">
        <v>41</v>
      </c>
      <c r="G8797" t="s">
        <v>126383</v>
      </c>
      <c r="H8797" t="s">
        <v>181506</v>
      </c>
      <c r="I8797" t="s">
        <v>234765</v>
      </c>
      <c r="J8797" t="s">
        <v>276144</v>
      </c>
    </row>
    <row r="8798" spans="1:10">
      <c r="A8798" t="s">
        <v>8786</v>
      </c>
      <c r="B8798" t="s">
        <v>64530</v>
      </c>
      <c r="C8798">
        <v>291445816</v>
      </c>
      <c r="D8798" t="s">
        <v>111339</v>
      </c>
      <c r="E8798" t="s">
        <v>112703</v>
      </c>
      <c r="F8798">
        <v>215</v>
      </c>
      <c r="G8798" t="s">
        <v>126384</v>
      </c>
      <c r="H8798" t="s">
        <v>181507</v>
      </c>
      <c r="I8798" t="s">
        <v>234766</v>
      </c>
      <c r="J8798" t="s">
        <v>276145</v>
      </c>
    </row>
    <row r="8799" spans="1:10">
      <c r="A8799" t="s">
        <v>8787</v>
      </c>
      <c r="B8799" t="s">
        <v>64531</v>
      </c>
      <c r="C8799">
        <v>291439338</v>
      </c>
      <c r="D8799" t="s">
        <v>111339</v>
      </c>
      <c r="E8799" t="s">
        <v>112775</v>
      </c>
      <c r="F8799">
        <v>11</v>
      </c>
      <c r="G8799" t="s">
        <v>126385</v>
      </c>
      <c r="H8799" t="s">
        <v>181508</v>
      </c>
      <c r="I8799" t="s">
        <v>234767</v>
      </c>
      <c r="J8799" t="s">
        <v>276146</v>
      </c>
    </row>
    <row r="8800" spans="1:10">
      <c r="A8800" t="s">
        <v>8788</v>
      </c>
      <c r="B8800" t="s">
        <v>64532</v>
      </c>
      <c r="C8800">
        <v>290524755</v>
      </c>
      <c r="D8800" t="s">
        <v>111339</v>
      </c>
      <c r="E8800" t="s">
        <v>112775</v>
      </c>
      <c r="F8800">
        <v>2</v>
      </c>
      <c r="G8800" t="s">
        <v>126386</v>
      </c>
      <c r="H8800" t="s">
        <v>181509</v>
      </c>
      <c r="J8800" t="s">
        <v>276147</v>
      </c>
    </row>
    <row r="8801" spans="1:10">
      <c r="A8801" t="s">
        <v>8789</v>
      </c>
      <c r="B8801" t="s">
        <v>64533</v>
      </c>
      <c r="C8801">
        <v>290488450</v>
      </c>
      <c r="D8801" t="s">
        <v>111339</v>
      </c>
      <c r="E8801" t="s">
        <v>112775</v>
      </c>
      <c r="F8801">
        <v>49</v>
      </c>
      <c r="G8801" t="s">
        <v>126387</v>
      </c>
      <c r="H8801" t="s">
        <v>181510</v>
      </c>
      <c r="I8801" t="s">
        <v>234768</v>
      </c>
      <c r="J8801" t="s">
        <v>276148</v>
      </c>
    </row>
    <row r="8802" spans="1:10">
      <c r="A8802" t="s">
        <v>8790</v>
      </c>
      <c r="B8802" t="s">
        <v>64534</v>
      </c>
      <c r="C8802">
        <v>291414772</v>
      </c>
      <c r="D8802" t="s">
        <v>111339</v>
      </c>
      <c r="E8802" t="s">
        <v>113782</v>
      </c>
      <c r="F8802">
        <v>4</v>
      </c>
      <c r="G8802" t="s">
        <v>126388</v>
      </c>
      <c r="H8802" t="s">
        <v>181511</v>
      </c>
      <c r="I8802" t="s">
        <v>234769</v>
      </c>
      <c r="J8802" t="s">
        <v>276149</v>
      </c>
    </row>
    <row r="8803" spans="1:10">
      <c r="A8803" t="s">
        <v>8791</v>
      </c>
      <c r="B8803" t="s">
        <v>64535</v>
      </c>
      <c r="C8803">
        <v>291416645</v>
      </c>
      <c r="D8803" t="s">
        <v>111339</v>
      </c>
      <c r="E8803" t="s">
        <v>113782</v>
      </c>
      <c r="F8803">
        <v>5</v>
      </c>
      <c r="G8803" t="s">
        <v>126389</v>
      </c>
      <c r="H8803" t="s">
        <v>181512</v>
      </c>
      <c r="I8803" t="s">
        <v>234770</v>
      </c>
      <c r="J8803" t="s">
        <v>276150</v>
      </c>
    </row>
    <row r="8804" spans="1:10">
      <c r="A8804" t="s">
        <v>8792</v>
      </c>
      <c r="B8804" t="s">
        <v>64536</v>
      </c>
      <c r="C8804">
        <v>290486826</v>
      </c>
      <c r="D8804" t="s">
        <v>111339</v>
      </c>
      <c r="E8804" t="s">
        <v>113797</v>
      </c>
      <c r="F8804">
        <v>5</v>
      </c>
      <c r="G8804" t="s">
        <v>126390</v>
      </c>
      <c r="H8804" t="s">
        <v>181513</v>
      </c>
      <c r="I8804" t="s">
        <v>234771</v>
      </c>
      <c r="J8804" t="s">
        <v>276151</v>
      </c>
    </row>
    <row r="8805" spans="1:10">
      <c r="A8805" t="s">
        <v>8793</v>
      </c>
      <c r="B8805" t="s">
        <v>64537</v>
      </c>
      <c r="C8805">
        <v>291419286</v>
      </c>
      <c r="D8805" t="s">
        <v>111339</v>
      </c>
      <c r="E8805" t="s">
        <v>112798</v>
      </c>
      <c r="F8805">
        <v>22</v>
      </c>
      <c r="G8805" t="s">
        <v>126391</v>
      </c>
      <c r="H8805" t="s">
        <v>181514</v>
      </c>
      <c r="J8805" t="s">
        <v>276152</v>
      </c>
    </row>
    <row r="8806" spans="1:10">
      <c r="A8806" t="s">
        <v>8794</v>
      </c>
      <c r="B8806" t="s">
        <v>64538</v>
      </c>
      <c r="C8806">
        <v>290491494</v>
      </c>
      <c r="D8806" t="s">
        <v>111339</v>
      </c>
      <c r="E8806" t="s">
        <v>113789</v>
      </c>
      <c r="F8806">
        <v>1</v>
      </c>
      <c r="G8806" t="s">
        <v>126392</v>
      </c>
      <c r="H8806" t="s">
        <v>181515</v>
      </c>
      <c r="I8806" t="s">
        <v>234772</v>
      </c>
      <c r="J8806" t="s">
        <v>276153</v>
      </c>
    </row>
    <row r="8807" spans="1:10">
      <c r="A8807" t="s">
        <v>8795</v>
      </c>
      <c r="B8807" t="s">
        <v>64539</v>
      </c>
      <c r="C8807">
        <v>291439341</v>
      </c>
      <c r="D8807" t="s">
        <v>111339</v>
      </c>
      <c r="E8807" t="s">
        <v>113830</v>
      </c>
      <c r="F8807">
        <v>27</v>
      </c>
      <c r="G8807" t="s">
        <v>126393</v>
      </c>
      <c r="H8807" t="s">
        <v>181516</v>
      </c>
      <c r="I8807" t="s">
        <v>234773</v>
      </c>
      <c r="J8807" t="s">
        <v>276154</v>
      </c>
    </row>
    <row r="8808" spans="1:10">
      <c r="A8808" t="s">
        <v>8796</v>
      </c>
      <c r="B8808" t="s">
        <v>64540</v>
      </c>
      <c r="C8808">
        <v>291419333</v>
      </c>
      <c r="D8808" t="s">
        <v>111339</v>
      </c>
      <c r="E8808" t="s">
        <v>113779</v>
      </c>
      <c r="F8808">
        <v>16</v>
      </c>
      <c r="G8808" t="s">
        <v>126394</v>
      </c>
      <c r="H8808" t="s">
        <v>181517</v>
      </c>
      <c r="I8808" t="s">
        <v>234774</v>
      </c>
      <c r="J8808" t="s">
        <v>276155</v>
      </c>
    </row>
    <row r="8809" spans="1:10">
      <c r="A8809" t="s">
        <v>8797</v>
      </c>
      <c r="B8809" t="s">
        <v>64541</v>
      </c>
      <c r="C8809">
        <v>291417377</v>
      </c>
      <c r="D8809" t="s">
        <v>111339</v>
      </c>
      <c r="E8809" t="s">
        <v>113782</v>
      </c>
      <c r="F8809">
        <v>51</v>
      </c>
      <c r="G8809" t="s">
        <v>126395</v>
      </c>
      <c r="H8809" t="s">
        <v>181518</v>
      </c>
      <c r="I8809" t="s">
        <v>234775</v>
      </c>
      <c r="J8809" t="s">
        <v>276156</v>
      </c>
    </row>
    <row r="8810" spans="1:10">
      <c r="A8810" t="s">
        <v>8798</v>
      </c>
      <c r="B8810" t="s">
        <v>64542</v>
      </c>
      <c r="C8810">
        <v>291416248</v>
      </c>
      <c r="D8810" t="s">
        <v>111776</v>
      </c>
      <c r="E8810" t="s">
        <v>113831</v>
      </c>
      <c r="F8810">
        <v>3</v>
      </c>
      <c r="G8810" t="s">
        <v>126396</v>
      </c>
      <c r="H8810" t="s">
        <v>181519</v>
      </c>
      <c r="I8810" t="s">
        <v>234776</v>
      </c>
      <c r="J8810" t="s">
        <v>276157</v>
      </c>
    </row>
    <row r="8811" spans="1:10">
      <c r="A8811" t="s">
        <v>8799</v>
      </c>
      <c r="B8811" t="s">
        <v>64543</v>
      </c>
      <c r="C8811">
        <v>291420578</v>
      </c>
      <c r="D8811" t="s">
        <v>111339</v>
      </c>
      <c r="E8811" t="s">
        <v>112775</v>
      </c>
      <c r="F8811">
        <v>184</v>
      </c>
      <c r="G8811" t="s">
        <v>126397</v>
      </c>
      <c r="H8811" t="s">
        <v>181520</v>
      </c>
      <c r="J8811" t="s">
        <v>276158</v>
      </c>
    </row>
    <row r="8812" spans="1:10">
      <c r="A8812" t="s">
        <v>8800</v>
      </c>
      <c r="B8812" t="s">
        <v>64544</v>
      </c>
      <c r="C8812">
        <v>291418277</v>
      </c>
      <c r="D8812" t="s">
        <v>111339</v>
      </c>
      <c r="E8812" t="s">
        <v>112775</v>
      </c>
      <c r="F8812">
        <v>16</v>
      </c>
      <c r="G8812" t="s">
        <v>126398</v>
      </c>
      <c r="H8812" t="s">
        <v>181521</v>
      </c>
      <c r="I8812" t="s">
        <v>234777</v>
      </c>
      <c r="J8812" t="s">
        <v>276159</v>
      </c>
    </row>
    <row r="8813" spans="1:10">
      <c r="A8813" t="s">
        <v>8801</v>
      </c>
      <c r="B8813" t="s">
        <v>64545</v>
      </c>
      <c r="C8813">
        <v>290490539</v>
      </c>
      <c r="D8813" t="s">
        <v>111339</v>
      </c>
      <c r="E8813" t="s">
        <v>113789</v>
      </c>
      <c r="F8813">
        <v>9</v>
      </c>
      <c r="G8813" t="s">
        <v>126399</v>
      </c>
      <c r="H8813" t="s">
        <v>181522</v>
      </c>
      <c r="I8813" t="s">
        <v>234778</v>
      </c>
      <c r="J8813" t="s">
        <v>276160</v>
      </c>
    </row>
    <row r="8814" spans="1:10">
      <c r="A8814" t="s">
        <v>8802</v>
      </c>
      <c r="B8814" t="s">
        <v>64546</v>
      </c>
      <c r="C8814">
        <v>289780275</v>
      </c>
      <c r="D8814" t="s">
        <v>111339</v>
      </c>
      <c r="E8814" t="s">
        <v>112775</v>
      </c>
      <c r="F8814">
        <v>2</v>
      </c>
      <c r="G8814" t="s">
        <v>126400</v>
      </c>
      <c r="H8814" t="s">
        <v>181523</v>
      </c>
      <c r="J8814" t="s">
        <v>276161</v>
      </c>
    </row>
    <row r="8815" spans="1:10">
      <c r="A8815" t="s">
        <v>8803</v>
      </c>
      <c r="B8815" t="s">
        <v>64547</v>
      </c>
      <c r="C8815">
        <v>291438997</v>
      </c>
      <c r="D8815" t="s">
        <v>111339</v>
      </c>
      <c r="E8815" t="s">
        <v>113775</v>
      </c>
      <c r="F8815">
        <v>1</v>
      </c>
      <c r="G8815" t="s">
        <v>126401</v>
      </c>
      <c r="H8815" t="s">
        <v>181524</v>
      </c>
      <c r="J8815" t="s">
        <v>276162</v>
      </c>
    </row>
    <row r="8816" spans="1:10">
      <c r="A8816" t="s">
        <v>8804</v>
      </c>
      <c r="B8816" t="s">
        <v>64548</v>
      </c>
      <c r="C8816">
        <v>290522482</v>
      </c>
      <c r="D8816" t="s">
        <v>111339</v>
      </c>
      <c r="E8816" t="s">
        <v>113774</v>
      </c>
      <c r="F8816">
        <v>13</v>
      </c>
      <c r="G8816" t="s">
        <v>126402</v>
      </c>
      <c r="H8816" t="s">
        <v>181525</v>
      </c>
      <c r="I8816" t="s">
        <v>234779</v>
      </c>
      <c r="J8816" t="s">
        <v>276163</v>
      </c>
    </row>
    <row r="8817" spans="1:10">
      <c r="A8817" t="s">
        <v>8805</v>
      </c>
      <c r="B8817" t="s">
        <v>64549</v>
      </c>
      <c r="C8817">
        <v>291424705</v>
      </c>
      <c r="D8817" t="s">
        <v>111339</v>
      </c>
      <c r="E8817" t="s">
        <v>112775</v>
      </c>
      <c r="F8817">
        <v>11</v>
      </c>
      <c r="G8817" t="s">
        <v>126403</v>
      </c>
      <c r="H8817" t="s">
        <v>181526</v>
      </c>
      <c r="I8817" t="s">
        <v>234780</v>
      </c>
      <c r="J8817" t="s">
        <v>276164</v>
      </c>
    </row>
    <row r="8818" spans="1:10">
      <c r="A8818" t="s">
        <v>8806</v>
      </c>
      <c r="B8818" t="s">
        <v>64550</v>
      </c>
      <c r="C8818">
        <v>291428687</v>
      </c>
      <c r="D8818" t="s">
        <v>111339</v>
      </c>
      <c r="E8818" t="s">
        <v>113780</v>
      </c>
      <c r="F8818">
        <v>18</v>
      </c>
      <c r="G8818" t="s">
        <v>126404</v>
      </c>
      <c r="H8818" t="s">
        <v>181527</v>
      </c>
      <c r="I8818" t="s">
        <v>234781</v>
      </c>
      <c r="J8818" t="s">
        <v>276165</v>
      </c>
    </row>
    <row r="8819" spans="1:10">
      <c r="A8819" t="s">
        <v>8807</v>
      </c>
      <c r="B8819" t="s">
        <v>64551</v>
      </c>
      <c r="C8819">
        <v>291419229</v>
      </c>
      <c r="D8819" t="s">
        <v>111339</v>
      </c>
      <c r="E8819" t="s">
        <v>112775</v>
      </c>
      <c r="F8819">
        <v>3</v>
      </c>
      <c r="G8819" t="s">
        <v>126405</v>
      </c>
      <c r="H8819" t="s">
        <v>181528</v>
      </c>
      <c r="I8819" t="s">
        <v>234782</v>
      </c>
      <c r="J8819" t="s">
        <v>276166</v>
      </c>
    </row>
    <row r="8820" spans="1:10">
      <c r="A8820" t="s">
        <v>8808</v>
      </c>
      <c r="B8820" t="s">
        <v>64552</v>
      </c>
      <c r="C8820">
        <v>291445511</v>
      </c>
      <c r="D8820" t="s">
        <v>111339</v>
      </c>
      <c r="E8820" t="s">
        <v>113783</v>
      </c>
      <c r="F8820">
        <v>6</v>
      </c>
      <c r="G8820" t="s">
        <v>126406</v>
      </c>
      <c r="H8820" t="s">
        <v>181529</v>
      </c>
      <c r="I8820" t="s">
        <v>234783</v>
      </c>
      <c r="J8820" t="s">
        <v>276167</v>
      </c>
    </row>
    <row r="8821" spans="1:10">
      <c r="A8821" t="s">
        <v>8809</v>
      </c>
      <c r="B8821" t="s">
        <v>64553</v>
      </c>
      <c r="C8821">
        <v>291440589</v>
      </c>
      <c r="D8821" t="s">
        <v>111339</v>
      </c>
      <c r="E8821" t="s">
        <v>112775</v>
      </c>
      <c r="F8821">
        <v>25</v>
      </c>
      <c r="G8821" t="s">
        <v>126407</v>
      </c>
      <c r="H8821" t="s">
        <v>181530</v>
      </c>
      <c r="I8821" t="s">
        <v>234784</v>
      </c>
      <c r="J8821" t="s">
        <v>276168</v>
      </c>
    </row>
    <row r="8822" spans="1:10">
      <c r="A8822" t="s">
        <v>8810</v>
      </c>
      <c r="B8822" t="s">
        <v>64554</v>
      </c>
      <c r="C8822">
        <v>291416621</v>
      </c>
      <c r="D8822" t="s">
        <v>111339</v>
      </c>
      <c r="E8822" t="s">
        <v>112775</v>
      </c>
      <c r="F8822">
        <v>29</v>
      </c>
      <c r="G8822" t="s">
        <v>126408</v>
      </c>
      <c r="H8822" t="s">
        <v>181531</v>
      </c>
      <c r="I8822" t="s">
        <v>234785</v>
      </c>
      <c r="J8822" t="s">
        <v>276169</v>
      </c>
    </row>
    <row r="8823" spans="1:10">
      <c r="A8823" t="s">
        <v>8811</v>
      </c>
      <c r="B8823" t="s">
        <v>64555</v>
      </c>
      <c r="C8823">
        <v>291421242</v>
      </c>
      <c r="D8823" t="s">
        <v>111339</v>
      </c>
      <c r="E8823" t="s">
        <v>113797</v>
      </c>
      <c r="F8823">
        <v>2</v>
      </c>
      <c r="G8823" t="s">
        <v>126409</v>
      </c>
      <c r="H8823" t="s">
        <v>181532</v>
      </c>
      <c r="I8823" t="s">
        <v>234786</v>
      </c>
      <c r="J8823" t="s">
        <v>276170</v>
      </c>
    </row>
    <row r="8824" spans="1:10">
      <c r="A8824" t="s">
        <v>8812</v>
      </c>
      <c r="B8824" t="s">
        <v>64556</v>
      </c>
      <c r="C8824">
        <v>291446288</v>
      </c>
      <c r="D8824" t="s">
        <v>111339</v>
      </c>
      <c r="E8824" t="s">
        <v>113780</v>
      </c>
      <c r="F8824">
        <v>72</v>
      </c>
      <c r="G8824" t="s">
        <v>126410</v>
      </c>
      <c r="H8824" t="s">
        <v>181533</v>
      </c>
      <c r="I8824" t="s">
        <v>234787</v>
      </c>
      <c r="J8824" t="s">
        <v>276171</v>
      </c>
    </row>
    <row r="8825" spans="1:10">
      <c r="A8825" t="s">
        <v>8813</v>
      </c>
      <c r="B8825" t="s">
        <v>64557</v>
      </c>
      <c r="C8825">
        <v>291421615</v>
      </c>
      <c r="D8825" t="s">
        <v>111339</v>
      </c>
      <c r="E8825" t="s">
        <v>113789</v>
      </c>
      <c r="F8825">
        <v>1</v>
      </c>
      <c r="G8825" t="s">
        <v>126411</v>
      </c>
      <c r="H8825" t="s">
        <v>181534</v>
      </c>
      <c r="I8825" t="s">
        <v>234788</v>
      </c>
      <c r="J8825" t="s">
        <v>276172</v>
      </c>
    </row>
    <row r="8826" spans="1:10">
      <c r="A8826" t="s">
        <v>8814</v>
      </c>
      <c r="B8826" t="s">
        <v>64558</v>
      </c>
      <c r="C8826">
        <v>290526498</v>
      </c>
      <c r="D8826" t="s">
        <v>111339</v>
      </c>
      <c r="E8826" t="s">
        <v>113780</v>
      </c>
      <c r="F8826">
        <v>1</v>
      </c>
      <c r="G8826" t="s">
        <v>126412</v>
      </c>
      <c r="H8826" t="s">
        <v>181535</v>
      </c>
      <c r="I8826" t="s">
        <v>234789</v>
      </c>
      <c r="J8826" t="s">
        <v>276173</v>
      </c>
    </row>
    <row r="8827" spans="1:10">
      <c r="A8827" t="s">
        <v>8815</v>
      </c>
      <c r="B8827" t="s">
        <v>64559</v>
      </c>
      <c r="C8827">
        <v>291431620</v>
      </c>
      <c r="D8827" t="s">
        <v>111339</v>
      </c>
      <c r="E8827" t="s">
        <v>112703</v>
      </c>
      <c r="F8827">
        <v>28</v>
      </c>
      <c r="G8827" t="s">
        <v>126413</v>
      </c>
      <c r="H8827" t="s">
        <v>181536</v>
      </c>
      <c r="J8827" t="s">
        <v>276174</v>
      </c>
    </row>
    <row r="8828" spans="1:10">
      <c r="A8828" t="s">
        <v>8816</v>
      </c>
      <c r="B8828" t="s">
        <v>64560</v>
      </c>
      <c r="C8828">
        <v>291443092</v>
      </c>
      <c r="D8828" t="s">
        <v>111339</v>
      </c>
      <c r="E8828" t="s">
        <v>112775</v>
      </c>
      <c r="F8828">
        <v>45</v>
      </c>
      <c r="G8828" t="s">
        <v>126414</v>
      </c>
      <c r="H8828" t="s">
        <v>181537</v>
      </c>
      <c r="I8828" t="s">
        <v>234790</v>
      </c>
      <c r="J8828" t="s">
        <v>276175</v>
      </c>
    </row>
    <row r="8829" spans="1:10">
      <c r="A8829" t="s">
        <v>8817</v>
      </c>
      <c r="B8829" t="s">
        <v>64561</v>
      </c>
      <c r="C8829">
        <v>1536701</v>
      </c>
      <c r="D8829" t="s">
        <v>111339</v>
      </c>
      <c r="E8829" t="s">
        <v>113797</v>
      </c>
      <c r="F8829">
        <v>44</v>
      </c>
      <c r="G8829" t="s">
        <v>126415</v>
      </c>
      <c r="I8829" t="s">
        <v>234791</v>
      </c>
      <c r="J8829" t="s">
        <v>276176</v>
      </c>
    </row>
    <row r="8830" spans="1:10">
      <c r="A8830" t="s">
        <v>8818</v>
      </c>
      <c r="B8830" t="s">
        <v>64562</v>
      </c>
      <c r="C8830">
        <v>291420865</v>
      </c>
      <c r="D8830" t="s">
        <v>111339</v>
      </c>
      <c r="E8830" t="s">
        <v>112775</v>
      </c>
      <c r="F8830">
        <v>1</v>
      </c>
      <c r="G8830" t="s">
        <v>126416</v>
      </c>
      <c r="H8830" t="s">
        <v>181538</v>
      </c>
      <c r="I8830" t="s">
        <v>234792</v>
      </c>
      <c r="J8830" t="s">
        <v>276177</v>
      </c>
    </row>
    <row r="8831" spans="1:10">
      <c r="A8831" t="s">
        <v>8819</v>
      </c>
      <c r="B8831" t="s">
        <v>64563</v>
      </c>
      <c r="C8831">
        <v>291439267</v>
      </c>
      <c r="D8831" t="s">
        <v>111339</v>
      </c>
      <c r="E8831" t="s">
        <v>113790</v>
      </c>
      <c r="F8831">
        <v>3</v>
      </c>
      <c r="G8831" t="s">
        <v>126417</v>
      </c>
      <c r="H8831" t="s">
        <v>181539</v>
      </c>
      <c r="I8831" t="s">
        <v>234793</v>
      </c>
      <c r="J8831" t="s">
        <v>276178</v>
      </c>
    </row>
    <row r="8832" spans="1:10">
      <c r="A8832" t="s">
        <v>8820</v>
      </c>
      <c r="B8832" t="s">
        <v>64564</v>
      </c>
      <c r="C8832">
        <v>291431386</v>
      </c>
      <c r="D8832" t="s">
        <v>111776</v>
      </c>
      <c r="E8832" t="s">
        <v>113786</v>
      </c>
      <c r="F8832">
        <v>4</v>
      </c>
      <c r="G8832" t="s">
        <v>126418</v>
      </c>
      <c r="H8832" t="s">
        <v>181540</v>
      </c>
      <c r="I8832" t="s">
        <v>234794</v>
      </c>
      <c r="J8832" t="s">
        <v>276179</v>
      </c>
    </row>
    <row r="8833" spans="1:10">
      <c r="A8833" t="s">
        <v>8821</v>
      </c>
      <c r="B8833" t="s">
        <v>64565</v>
      </c>
      <c r="C8833">
        <v>291416721</v>
      </c>
      <c r="D8833" t="s">
        <v>111339</v>
      </c>
      <c r="E8833" t="s">
        <v>112798</v>
      </c>
      <c r="F8833">
        <v>1</v>
      </c>
      <c r="G8833" t="s">
        <v>126419</v>
      </c>
      <c r="H8833" t="s">
        <v>181541</v>
      </c>
      <c r="J8833" t="s">
        <v>276180</v>
      </c>
    </row>
    <row r="8834" spans="1:10">
      <c r="A8834" t="s">
        <v>8822</v>
      </c>
      <c r="B8834" t="s">
        <v>64566</v>
      </c>
      <c r="C8834">
        <v>291417160</v>
      </c>
      <c r="D8834" t="s">
        <v>111777</v>
      </c>
      <c r="E8834" t="s">
        <v>113832</v>
      </c>
      <c r="F8834">
        <v>52</v>
      </c>
      <c r="G8834" t="s">
        <v>126420</v>
      </c>
      <c r="H8834" t="s">
        <v>181542</v>
      </c>
      <c r="J8834" t="s">
        <v>276181</v>
      </c>
    </row>
    <row r="8835" spans="1:10">
      <c r="A8835" t="s">
        <v>8823</v>
      </c>
      <c r="B8835" t="s">
        <v>64567</v>
      </c>
      <c r="C8835">
        <v>290488011</v>
      </c>
      <c r="D8835" t="s">
        <v>111339</v>
      </c>
      <c r="E8835" t="s">
        <v>113775</v>
      </c>
      <c r="F8835">
        <v>1</v>
      </c>
      <c r="G8835" t="s">
        <v>126421</v>
      </c>
      <c r="H8835" t="s">
        <v>181543</v>
      </c>
      <c r="I8835" t="s">
        <v>234795</v>
      </c>
      <c r="J8835" t="s">
        <v>276182</v>
      </c>
    </row>
    <row r="8836" spans="1:10">
      <c r="A8836" t="s">
        <v>8824</v>
      </c>
      <c r="B8836" t="s">
        <v>64568</v>
      </c>
      <c r="C8836">
        <v>291415931</v>
      </c>
      <c r="D8836" t="s">
        <v>111339</v>
      </c>
      <c r="E8836" t="s">
        <v>113797</v>
      </c>
      <c r="F8836">
        <v>10</v>
      </c>
      <c r="G8836" t="s">
        <v>126422</v>
      </c>
      <c r="H8836" t="s">
        <v>181544</v>
      </c>
      <c r="J8836" t="s">
        <v>276183</v>
      </c>
    </row>
    <row r="8837" spans="1:10">
      <c r="A8837" t="s">
        <v>8825</v>
      </c>
      <c r="B8837" t="s">
        <v>64569</v>
      </c>
      <c r="C8837">
        <v>291419233</v>
      </c>
      <c r="D8837" t="s">
        <v>111339</v>
      </c>
      <c r="E8837" t="s">
        <v>113789</v>
      </c>
      <c r="F8837">
        <v>2</v>
      </c>
      <c r="G8837" t="s">
        <v>126423</v>
      </c>
      <c r="H8837" t="s">
        <v>181545</v>
      </c>
      <c r="I8837" t="s">
        <v>234796</v>
      </c>
      <c r="J8837" t="s">
        <v>276184</v>
      </c>
    </row>
    <row r="8838" spans="1:10">
      <c r="A8838" t="s">
        <v>8826</v>
      </c>
      <c r="B8838" t="s">
        <v>64570</v>
      </c>
      <c r="C8838">
        <v>290484260</v>
      </c>
      <c r="D8838" t="s">
        <v>111339</v>
      </c>
      <c r="E8838" t="s">
        <v>112798</v>
      </c>
      <c r="F8838">
        <v>384</v>
      </c>
      <c r="G8838" t="s">
        <v>126424</v>
      </c>
      <c r="H8838" t="s">
        <v>181546</v>
      </c>
      <c r="J8838" t="s">
        <v>276185</v>
      </c>
    </row>
    <row r="8839" spans="1:10">
      <c r="A8839" t="s">
        <v>8827</v>
      </c>
      <c r="B8839" t="s">
        <v>64571</v>
      </c>
      <c r="C8839">
        <v>291434584</v>
      </c>
      <c r="D8839" t="s">
        <v>111339</v>
      </c>
      <c r="E8839" t="s">
        <v>113775</v>
      </c>
      <c r="F8839">
        <v>282</v>
      </c>
      <c r="G8839" t="s">
        <v>126425</v>
      </c>
      <c r="H8839" t="s">
        <v>181547</v>
      </c>
      <c r="I8839" t="s">
        <v>234797</v>
      </c>
      <c r="J8839" t="s">
        <v>276186</v>
      </c>
    </row>
    <row r="8840" spans="1:10">
      <c r="A8840" t="s">
        <v>8828</v>
      </c>
      <c r="B8840" t="s">
        <v>64572</v>
      </c>
      <c r="C8840">
        <v>291427764</v>
      </c>
      <c r="D8840" t="s">
        <v>111339</v>
      </c>
      <c r="E8840" t="s">
        <v>112775</v>
      </c>
      <c r="F8840">
        <v>7</v>
      </c>
      <c r="G8840" t="s">
        <v>126426</v>
      </c>
      <c r="H8840" t="s">
        <v>181548</v>
      </c>
      <c r="I8840" t="s">
        <v>234798</v>
      </c>
      <c r="J8840" t="s">
        <v>276187</v>
      </c>
    </row>
    <row r="8841" spans="1:10">
      <c r="A8841" t="s">
        <v>8829</v>
      </c>
      <c r="B8841" t="s">
        <v>64573</v>
      </c>
      <c r="C8841">
        <v>290488772</v>
      </c>
      <c r="D8841" t="s">
        <v>111339</v>
      </c>
      <c r="E8841" t="s">
        <v>112775</v>
      </c>
      <c r="F8841">
        <v>8</v>
      </c>
      <c r="G8841" t="s">
        <v>126427</v>
      </c>
      <c r="H8841" t="s">
        <v>181549</v>
      </c>
      <c r="I8841" t="s">
        <v>234799</v>
      </c>
      <c r="J8841" t="s">
        <v>276188</v>
      </c>
    </row>
    <row r="8842" spans="1:10">
      <c r="A8842" t="s">
        <v>8830</v>
      </c>
      <c r="B8842" t="s">
        <v>64574</v>
      </c>
      <c r="C8842">
        <v>290481867</v>
      </c>
      <c r="D8842" t="s">
        <v>111339</v>
      </c>
      <c r="E8842" t="s">
        <v>113775</v>
      </c>
      <c r="F8842">
        <v>3</v>
      </c>
      <c r="G8842" t="s">
        <v>126428</v>
      </c>
      <c r="H8842" t="s">
        <v>181550</v>
      </c>
      <c r="I8842" t="s">
        <v>234800</v>
      </c>
      <c r="J8842" t="s">
        <v>276189</v>
      </c>
    </row>
    <row r="8843" spans="1:10">
      <c r="A8843" t="s">
        <v>8831</v>
      </c>
      <c r="B8843" t="s">
        <v>64575</v>
      </c>
      <c r="C8843">
        <v>290526235</v>
      </c>
      <c r="D8843" t="s">
        <v>111339</v>
      </c>
      <c r="E8843" t="s">
        <v>112775</v>
      </c>
      <c r="F8843">
        <v>63</v>
      </c>
      <c r="G8843" t="s">
        <v>126429</v>
      </c>
      <c r="H8843" t="s">
        <v>181551</v>
      </c>
      <c r="I8843" t="s">
        <v>234801</v>
      </c>
      <c r="J8843" t="s">
        <v>276190</v>
      </c>
    </row>
    <row r="8844" spans="1:10">
      <c r="A8844" t="s">
        <v>8832</v>
      </c>
      <c r="B8844" t="s">
        <v>64576</v>
      </c>
      <c r="C8844">
        <v>291445061</v>
      </c>
      <c r="D8844" t="s">
        <v>111339</v>
      </c>
      <c r="E8844" t="s">
        <v>112798</v>
      </c>
      <c r="F8844">
        <v>74</v>
      </c>
      <c r="G8844" t="s">
        <v>126430</v>
      </c>
      <c r="H8844" t="s">
        <v>181552</v>
      </c>
      <c r="I8844" t="s">
        <v>234802</v>
      </c>
      <c r="J8844" t="s">
        <v>276191</v>
      </c>
    </row>
    <row r="8845" spans="1:10">
      <c r="A8845" t="s">
        <v>8833</v>
      </c>
      <c r="B8845" t="s">
        <v>64577</v>
      </c>
      <c r="C8845">
        <v>291419938</v>
      </c>
      <c r="D8845" t="s">
        <v>111339</v>
      </c>
      <c r="E8845" t="s">
        <v>112775</v>
      </c>
      <c r="F8845">
        <v>40</v>
      </c>
      <c r="G8845" t="s">
        <v>126431</v>
      </c>
      <c r="H8845" t="s">
        <v>181553</v>
      </c>
      <c r="I8845" t="s">
        <v>234803</v>
      </c>
      <c r="J8845" t="s">
        <v>276192</v>
      </c>
    </row>
    <row r="8846" spans="1:10">
      <c r="A8846" t="s">
        <v>8834</v>
      </c>
      <c r="B8846" t="s">
        <v>64578</v>
      </c>
      <c r="C8846">
        <v>291437528</v>
      </c>
      <c r="D8846" t="s">
        <v>111339</v>
      </c>
      <c r="E8846" t="s">
        <v>113775</v>
      </c>
      <c r="F8846">
        <v>12</v>
      </c>
      <c r="G8846" t="s">
        <v>126432</v>
      </c>
      <c r="H8846" t="s">
        <v>181554</v>
      </c>
      <c r="I8846" t="s">
        <v>234804</v>
      </c>
      <c r="J8846" t="s">
        <v>276193</v>
      </c>
    </row>
    <row r="8847" spans="1:10">
      <c r="A8847" t="s">
        <v>8835</v>
      </c>
      <c r="B8847" t="s">
        <v>64579</v>
      </c>
      <c r="C8847">
        <v>290492975</v>
      </c>
      <c r="D8847" t="s">
        <v>111339</v>
      </c>
      <c r="E8847" t="s">
        <v>113783</v>
      </c>
      <c r="F8847">
        <v>6</v>
      </c>
      <c r="G8847" t="s">
        <v>126433</v>
      </c>
      <c r="H8847" t="s">
        <v>181555</v>
      </c>
      <c r="I8847" t="s">
        <v>234805</v>
      </c>
      <c r="J8847" t="s">
        <v>276194</v>
      </c>
    </row>
    <row r="8848" spans="1:10">
      <c r="A8848" t="s">
        <v>8836</v>
      </c>
      <c r="B8848" t="s">
        <v>64580</v>
      </c>
      <c r="C8848">
        <v>291420206</v>
      </c>
      <c r="D8848" t="s">
        <v>111339</v>
      </c>
      <c r="E8848" t="s">
        <v>113783</v>
      </c>
      <c r="F8848">
        <v>1</v>
      </c>
      <c r="G8848" t="s">
        <v>126434</v>
      </c>
      <c r="H8848" t="s">
        <v>181556</v>
      </c>
      <c r="I8848" t="s">
        <v>234806</v>
      </c>
      <c r="J8848" t="s">
        <v>276195</v>
      </c>
    </row>
    <row r="8849" spans="1:10">
      <c r="A8849" t="s">
        <v>8837</v>
      </c>
      <c r="B8849" t="s">
        <v>64581</v>
      </c>
      <c r="C8849">
        <v>291429509</v>
      </c>
      <c r="D8849" t="s">
        <v>111339</v>
      </c>
      <c r="E8849" t="s">
        <v>112775</v>
      </c>
      <c r="F8849">
        <v>5</v>
      </c>
      <c r="G8849" t="s">
        <v>126435</v>
      </c>
      <c r="H8849" t="s">
        <v>181557</v>
      </c>
      <c r="J8849" t="s">
        <v>276196</v>
      </c>
    </row>
    <row r="8850" spans="1:10">
      <c r="A8850" t="s">
        <v>8838</v>
      </c>
      <c r="B8850" t="s">
        <v>64582</v>
      </c>
      <c r="C8850">
        <v>289780299</v>
      </c>
      <c r="D8850" t="s">
        <v>111339</v>
      </c>
      <c r="E8850" t="s">
        <v>113783</v>
      </c>
      <c r="F8850">
        <v>2</v>
      </c>
      <c r="G8850" t="s">
        <v>126436</v>
      </c>
      <c r="H8850" t="s">
        <v>181558</v>
      </c>
      <c r="I8850" t="s">
        <v>234807</v>
      </c>
      <c r="J8850" t="s">
        <v>276197</v>
      </c>
    </row>
    <row r="8851" spans="1:10">
      <c r="A8851" t="s">
        <v>8839</v>
      </c>
      <c r="B8851" t="s">
        <v>64583</v>
      </c>
      <c r="C8851">
        <v>290526004</v>
      </c>
      <c r="D8851" t="s">
        <v>111339</v>
      </c>
      <c r="E8851" t="s">
        <v>113779</v>
      </c>
      <c r="F8851">
        <v>7</v>
      </c>
      <c r="G8851" t="s">
        <v>126437</v>
      </c>
      <c r="H8851" t="s">
        <v>181559</v>
      </c>
      <c r="J8851" t="s">
        <v>276198</v>
      </c>
    </row>
    <row r="8852" spans="1:10">
      <c r="A8852" t="s">
        <v>8840</v>
      </c>
      <c r="B8852" t="s">
        <v>64584</v>
      </c>
      <c r="C8852">
        <v>291445959</v>
      </c>
      <c r="D8852" t="s">
        <v>111339</v>
      </c>
      <c r="E8852" t="s">
        <v>112775</v>
      </c>
      <c r="F8852">
        <v>4</v>
      </c>
      <c r="G8852" t="s">
        <v>126438</v>
      </c>
      <c r="H8852" t="s">
        <v>181560</v>
      </c>
      <c r="I8852" t="s">
        <v>234808</v>
      </c>
      <c r="J8852" t="s">
        <v>276199</v>
      </c>
    </row>
    <row r="8853" spans="1:10">
      <c r="A8853" t="s">
        <v>8841</v>
      </c>
      <c r="B8853" t="s">
        <v>64585</v>
      </c>
      <c r="C8853">
        <v>291415124</v>
      </c>
      <c r="D8853" t="s">
        <v>111339</v>
      </c>
      <c r="E8853" t="s">
        <v>112775</v>
      </c>
      <c r="F8853">
        <v>30</v>
      </c>
      <c r="G8853" t="s">
        <v>126439</v>
      </c>
      <c r="H8853" t="s">
        <v>181561</v>
      </c>
      <c r="I8853" t="s">
        <v>234809</v>
      </c>
      <c r="J8853" t="s">
        <v>276200</v>
      </c>
    </row>
    <row r="8854" spans="1:10">
      <c r="A8854" t="s">
        <v>8842</v>
      </c>
      <c r="B8854" t="s">
        <v>64586</v>
      </c>
      <c r="C8854">
        <v>291418738</v>
      </c>
      <c r="D8854" t="s">
        <v>111339</v>
      </c>
      <c r="E8854" t="s">
        <v>112703</v>
      </c>
      <c r="F8854">
        <v>4</v>
      </c>
      <c r="G8854" t="s">
        <v>126440</v>
      </c>
      <c r="H8854" t="s">
        <v>181562</v>
      </c>
      <c r="I8854" t="s">
        <v>234810</v>
      </c>
      <c r="J8854" t="s">
        <v>276201</v>
      </c>
    </row>
    <row r="8855" spans="1:10">
      <c r="A8855" t="s">
        <v>8843</v>
      </c>
      <c r="B8855" t="s">
        <v>64587</v>
      </c>
      <c r="C8855">
        <v>291426291</v>
      </c>
      <c r="D8855" t="s">
        <v>111339</v>
      </c>
      <c r="E8855" t="s">
        <v>113783</v>
      </c>
      <c r="F8855">
        <v>1</v>
      </c>
      <c r="G8855" t="s">
        <v>126441</v>
      </c>
      <c r="H8855" t="s">
        <v>181563</v>
      </c>
      <c r="J8855" t="s">
        <v>276202</v>
      </c>
    </row>
    <row r="8856" spans="1:10">
      <c r="A8856" t="s">
        <v>8844</v>
      </c>
      <c r="B8856" t="s">
        <v>64588</v>
      </c>
      <c r="C8856">
        <v>283262082</v>
      </c>
      <c r="D8856" t="s">
        <v>111339</v>
      </c>
      <c r="E8856" t="s">
        <v>112775</v>
      </c>
      <c r="F8856">
        <v>17</v>
      </c>
      <c r="G8856" t="s">
        <v>126442</v>
      </c>
      <c r="H8856" t="s">
        <v>181564</v>
      </c>
      <c r="J8856" t="s">
        <v>276203</v>
      </c>
    </row>
    <row r="8857" spans="1:10">
      <c r="A8857" t="s">
        <v>8845</v>
      </c>
      <c r="B8857" t="s">
        <v>64589</v>
      </c>
      <c r="C8857">
        <v>290524096</v>
      </c>
      <c r="D8857" t="s">
        <v>111791</v>
      </c>
      <c r="E8857" t="s">
        <v>113833</v>
      </c>
      <c r="F8857">
        <v>1</v>
      </c>
      <c r="G8857" t="s">
        <v>126443</v>
      </c>
      <c r="H8857" t="s">
        <v>181565</v>
      </c>
      <c r="I8857" t="s">
        <v>234811</v>
      </c>
      <c r="J8857" t="s">
        <v>276204</v>
      </c>
    </row>
    <row r="8858" spans="1:10">
      <c r="A8858" t="s">
        <v>8846</v>
      </c>
      <c r="B8858" t="s">
        <v>64590</v>
      </c>
      <c r="C8858">
        <v>291419314</v>
      </c>
      <c r="D8858" t="s">
        <v>111792</v>
      </c>
      <c r="E8858" t="s">
        <v>113834</v>
      </c>
      <c r="F8858">
        <v>1963</v>
      </c>
      <c r="G8858" t="s">
        <v>126444</v>
      </c>
      <c r="H8858" t="s">
        <v>181566</v>
      </c>
      <c r="I8858" t="s">
        <v>234812</v>
      </c>
      <c r="J8858" t="s">
        <v>276205</v>
      </c>
    </row>
    <row r="8859" spans="1:10">
      <c r="A8859" t="s">
        <v>8847</v>
      </c>
      <c r="B8859" t="s">
        <v>64591</v>
      </c>
      <c r="C8859">
        <v>290521304</v>
      </c>
      <c r="D8859" t="s">
        <v>111790</v>
      </c>
      <c r="E8859" t="s">
        <v>113835</v>
      </c>
      <c r="F8859">
        <v>8</v>
      </c>
      <c r="G8859" t="s">
        <v>126445</v>
      </c>
      <c r="H8859" t="s">
        <v>181567</v>
      </c>
      <c r="I8859" t="s">
        <v>234813</v>
      </c>
      <c r="J8859" t="s">
        <v>276206</v>
      </c>
    </row>
    <row r="8860" spans="1:10">
      <c r="A8860" t="s">
        <v>8848</v>
      </c>
      <c r="B8860" t="s">
        <v>64592</v>
      </c>
      <c r="C8860">
        <v>291442648</v>
      </c>
      <c r="D8860" t="s">
        <v>111339</v>
      </c>
      <c r="E8860" t="s">
        <v>113775</v>
      </c>
      <c r="F8860">
        <v>104</v>
      </c>
      <c r="G8860" t="s">
        <v>126446</v>
      </c>
      <c r="H8860" t="s">
        <v>181568</v>
      </c>
      <c r="I8860" t="s">
        <v>234814</v>
      </c>
      <c r="J8860" t="s">
        <v>276207</v>
      </c>
    </row>
    <row r="8861" spans="1:10">
      <c r="A8861" t="s">
        <v>8849</v>
      </c>
      <c r="B8861" t="s">
        <v>64593</v>
      </c>
      <c r="C8861">
        <v>291433283</v>
      </c>
      <c r="D8861" t="s">
        <v>111339</v>
      </c>
      <c r="E8861" t="s">
        <v>112775</v>
      </c>
      <c r="F8861">
        <v>20</v>
      </c>
      <c r="G8861" t="s">
        <v>126447</v>
      </c>
      <c r="H8861" t="s">
        <v>181569</v>
      </c>
      <c r="I8861" t="s">
        <v>234815</v>
      </c>
      <c r="J8861" t="s">
        <v>276208</v>
      </c>
    </row>
    <row r="8862" spans="1:10">
      <c r="A8862" t="s">
        <v>8850</v>
      </c>
      <c r="B8862" t="s">
        <v>64594</v>
      </c>
      <c r="C8862">
        <v>291431959</v>
      </c>
      <c r="D8862" t="s">
        <v>111339</v>
      </c>
      <c r="E8862" t="s">
        <v>112798</v>
      </c>
      <c r="F8862">
        <v>25</v>
      </c>
      <c r="G8862" t="s">
        <v>126448</v>
      </c>
      <c r="H8862" t="s">
        <v>181570</v>
      </c>
      <c r="I8862" t="s">
        <v>234816</v>
      </c>
      <c r="J8862" t="s">
        <v>276209</v>
      </c>
    </row>
    <row r="8863" spans="1:10">
      <c r="A8863" t="s">
        <v>8851</v>
      </c>
      <c r="B8863" t="s">
        <v>64595</v>
      </c>
      <c r="C8863">
        <v>291425175</v>
      </c>
      <c r="D8863" t="s">
        <v>111339</v>
      </c>
      <c r="E8863" t="s">
        <v>112775</v>
      </c>
      <c r="F8863">
        <v>521</v>
      </c>
      <c r="G8863" t="s">
        <v>126449</v>
      </c>
      <c r="H8863" t="s">
        <v>181571</v>
      </c>
      <c r="I8863" t="s">
        <v>234817</v>
      </c>
      <c r="J8863" t="s">
        <v>276210</v>
      </c>
    </row>
    <row r="8864" spans="1:10">
      <c r="A8864" t="s">
        <v>8852</v>
      </c>
      <c r="B8864" t="s">
        <v>64596</v>
      </c>
      <c r="C8864">
        <v>290521525</v>
      </c>
      <c r="D8864" t="s">
        <v>111339</v>
      </c>
      <c r="E8864" t="s">
        <v>113790</v>
      </c>
      <c r="F8864">
        <v>12</v>
      </c>
      <c r="G8864" t="s">
        <v>126450</v>
      </c>
      <c r="H8864" t="s">
        <v>181572</v>
      </c>
      <c r="I8864" t="s">
        <v>234818</v>
      </c>
      <c r="J8864" t="s">
        <v>276211</v>
      </c>
    </row>
    <row r="8865" spans="1:10">
      <c r="A8865" t="s">
        <v>8853</v>
      </c>
      <c r="B8865" t="s">
        <v>64597</v>
      </c>
      <c r="C8865">
        <v>291438843</v>
      </c>
      <c r="D8865" t="s">
        <v>111339</v>
      </c>
      <c r="E8865" t="s">
        <v>113780</v>
      </c>
      <c r="F8865">
        <v>44</v>
      </c>
      <c r="G8865" t="s">
        <v>126451</v>
      </c>
      <c r="H8865" t="s">
        <v>181573</v>
      </c>
      <c r="I8865" t="s">
        <v>234819</v>
      </c>
      <c r="J8865" t="s">
        <v>276212</v>
      </c>
    </row>
    <row r="8866" spans="1:10">
      <c r="A8866" t="s">
        <v>8854</v>
      </c>
      <c r="B8866" t="s">
        <v>64598</v>
      </c>
      <c r="C8866">
        <v>291424607</v>
      </c>
      <c r="D8866" t="s">
        <v>111339</v>
      </c>
      <c r="E8866" t="s">
        <v>113789</v>
      </c>
      <c r="F8866">
        <v>1</v>
      </c>
      <c r="G8866" t="s">
        <v>126452</v>
      </c>
      <c r="H8866" t="s">
        <v>181574</v>
      </c>
      <c r="I8866" t="s">
        <v>234820</v>
      </c>
      <c r="J8866" t="s">
        <v>276213</v>
      </c>
    </row>
    <row r="8867" spans="1:10">
      <c r="A8867" t="s">
        <v>8855</v>
      </c>
      <c r="B8867" t="s">
        <v>64599</v>
      </c>
      <c r="C8867">
        <v>291425847</v>
      </c>
      <c r="D8867" t="s">
        <v>111339</v>
      </c>
      <c r="E8867" t="s">
        <v>112798</v>
      </c>
      <c r="F8867">
        <v>17</v>
      </c>
      <c r="G8867" t="s">
        <v>126453</v>
      </c>
      <c r="H8867" t="s">
        <v>181575</v>
      </c>
      <c r="I8867" t="s">
        <v>234821</v>
      </c>
      <c r="J8867" t="s">
        <v>276214</v>
      </c>
    </row>
    <row r="8868" spans="1:10">
      <c r="A8868" t="s">
        <v>8856</v>
      </c>
      <c r="B8868" t="s">
        <v>64600</v>
      </c>
      <c r="C8868">
        <v>291414524</v>
      </c>
      <c r="D8868" t="s">
        <v>111339</v>
      </c>
      <c r="E8868" t="s">
        <v>113775</v>
      </c>
      <c r="F8868">
        <v>2</v>
      </c>
      <c r="G8868" t="s">
        <v>126454</v>
      </c>
      <c r="H8868" t="s">
        <v>181576</v>
      </c>
      <c r="I8868" t="s">
        <v>234822</v>
      </c>
      <c r="J8868" t="s">
        <v>276215</v>
      </c>
    </row>
    <row r="8869" spans="1:10">
      <c r="A8869" t="s">
        <v>8857</v>
      </c>
      <c r="B8869" t="s">
        <v>64601</v>
      </c>
      <c r="C8869">
        <v>290521700</v>
      </c>
      <c r="D8869" t="s">
        <v>111339</v>
      </c>
      <c r="E8869" t="s">
        <v>113775</v>
      </c>
      <c r="F8869">
        <v>3</v>
      </c>
      <c r="G8869" t="s">
        <v>126455</v>
      </c>
      <c r="H8869" t="s">
        <v>181577</v>
      </c>
      <c r="J8869" t="s">
        <v>276216</v>
      </c>
    </row>
    <row r="8870" spans="1:10">
      <c r="A8870" t="s">
        <v>8858</v>
      </c>
      <c r="B8870" t="s">
        <v>64602</v>
      </c>
      <c r="C8870">
        <v>291416748</v>
      </c>
      <c r="D8870" t="s">
        <v>111339</v>
      </c>
      <c r="E8870" t="s">
        <v>112798</v>
      </c>
      <c r="F8870">
        <v>1</v>
      </c>
      <c r="G8870" t="s">
        <v>126456</v>
      </c>
      <c r="H8870" t="s">
        <v>181578</v>
      </c>
      <c r="J8870" t="s">
        <v>276217</v>
      </c>
    </row>
    <row r="8871" spans="1:10">
      <c r="A8871" t="s">
        <v>8859</v>
      </c>
      <c r="B8871" t="s">
        <v>64603</v>
      </c>
      <c r="C8871">
        <v>291416956</v>
      </c>
      <c r="D8871" t="s">
        <v>111339</v>
      </c>
      <c r="E8871" t="s">
        <v>113775</v>
      </c>
      <c r="F8871">
        <v>1</v>
      </c>
      <c r="G8871" t="s">
        <v>126457</v>
      </c>
      <c r="H8871" t="s">
        <v>181579</v>
      </c>
      <c r="I8871" t="s">
        <v>234823</v>
      </c>
      <c r="J8871" t="s">
        <v>276218</v>
      </c>
    </row>
    <row r="8872" spans="1:10">
      <c r="A8872" t="s">
        <v>8860</v>
      </c>
      <c r="B8872" t="s">
        <v>64604</v>
      </c>
      <c r="C8872">
        <v>291422048</v>
      </c>
      <c r="D8872" t="s">
        <v>111339</v>
      </c>
      <c r="E8872" t="s">
        <v>113782</v>
      </c>
      <c r="F8872">
        <v>86</v>
      </c>
      <c r="G8872" t="s">
        <v>126458</v>
      </c>
      <c r="H8872" t="s">
        <v>181580</v>
      </c>
      <c r="I8872" t="s">
        <v>234824</v>
      </c>
      <c r="J8872" t="s">
        <v>276219</v>
      </c>
    </row>
    <row r="8873" spans="1:10">
      <c r="A8873" t="s">
        <v>8861</v>
      </c>
      <c r="B8873" t="s">
        <v>64605</v>
      </c>
      <c r="C8873">
        <v>290522517</v>
      </c>
      <c r="D8873" t="s">
        <v>111339</v>
      </c>
      <c r="E8873" t="s">
        <v>112775</v>
      </c>
      <c r="F8873">
        <v>9</v>
      </c>
      <c r="G8873" t="s">
        <v>126459</v>
      </c>
      <c r="H8873" t="s">
        <v>181581</v>
      </c>
      <c r="I8873" t="s">
        <v>234825</v>
      </c>
      <c r="J8873" t="s">
        <v>276220</v>
      </c>
    </row>
    <row r="8874" spans="1:10">
      <c r="A8874" t="s">
        <v>8862</v>
      </c>
      <c r="B8874" t="s">
        <v>64606</v>
      </c>
      <c r="C8874">
        <v>290489246</v>
      </c>
      <c r="D8874" t="s">
        <v>111339</v>
      </c>
      <c r="E8874" t="s">
        <v>113782</v>
      </c>
      <c r="F8874">
        <v>126</v>
      </c>
      <c r="G8874" t="s">
        <v>126460</v>
      </c>
      <c r="H8874" t="s">
        <v>181582</v>
      </c>
      <c r="J8874" t="s">
        <v>276221</v>
      </c>
    </row>
    <row r="8875" spans="1:10">
      <c r="A8875" t="s">
        <v>8863</v>
      </c>
      <c r="B8875" t="s">
        <v>64607</v>
      </c>
      <c r="C8875">
        <v>291420292</v>
      </c>
      <c r="D8875" t="s">
        <v>111339</v>
      </c>
      <c r="E8875" t="s">
        <v>112775</v>
      </c>
      <c r="F8875">
        <v>40</v>
      </c>
      <c r="G8875" t="s">
        <v>126461</v>
      </c>
      <c r="H8875" t="s">
        <v>181583</v>
      </c>
      <c r="I8875" t="s">
        <v>234826</v>
      </c>
      <c r="J8875" t="s">
        <v>276222</v>
      </c>
    </row>
    <row r="8876" spans="1:10">
      <c r="A8876" t="s">
        <v>8864</v>
      </c>
      <c r="B8876" t="s">
        <v>64608</v>
      </c>
      <c r="C8876">
        <v>290489057</v>
      </c>
      <c r="D8876" t="s">
        <v>111339</v>
      </c>
      <c r="E8876" t="s">
        <v>113790</v>
      </c>
      <c r="F8876">
        <v>56</v>
      </c>
      <c r="G8876" t="s">
        <v>126462</v>
      </c>
      <c r="H8876" t="s">
        <v>181584</v>
      </c>
      <c r="I8876" t="s">
        <v>234827</v>
      </c>
      <c r="J8876" t="s">
        <v>276223</v>
      </c>
    </row>
    <row r="8877" spans="1:10">
      <c r="A8877" t="s">
        <v>8865</v>
      </c>
      <c r="B8877" t="s">
        <v>64609</v>
      </c>
      <c r="C8877">
        <v>291419387</v>
      </c>
      <c r="D8877" t="s">
        <v>111339</v>
      </c>
      <c r="E8877" t="s">
        <v>112798</v>
      </c>
      <c r="F8877">
        <v>1</v>
      </c>
      <c r="G8877" t="s">
        <v>126463</v>
      </c>
      <c r="H8877" t="s">
        <v>181585</v>
      </c>
      <c r="J8877" t="s">
        <v>276224</v>
      </c>
    </row>
    <row r="8878" spans="1:10">
      <c r="A8878" t="s">
        <v>8866</v>
      </c>
      <c r="B8878" t="s">
        <v>64610</v>
      </c>
      <c r="C8878">
        <v>291419299</v>
      </c>
      <c r="D8878" t="s">
        <v>111339</v>
      </c>
      <c r="E8878" t="s">
        <v>112798</v>
      </c>
      <c r="F8878">
        <v>12</v>
      </c>
      <c r="G8878" t="s">
        <v>126464</v>
      </c>
      <c r="H8878" t="s">
        <v>181586</v>
      </c>
      <c r="J8878" t="s">
        <v>276225</v>
      </c>
    </row>
    <row r="8879" spans="1:10">
      <c r="A8879" t="s">
        <v>8867</v>
      </c>
      <c r="B8879" t="s">
        <v>64611</v>
      </c>
      <c r="C8879">
        <v>291431676</v>
      </c>
      <c r="D8879" t="s">
        <v>111339</v>
      </c>
      <c r="E8879" t="s">
        <v>113783</v>
      </c>
      <c r="F8879">
        <v>12</v>
      </c>
      <c r="G8879" t="s">
        <v>126465</v>
      </c>
      <c r="H8879" t="s">
        <v>181587</v>
      </c>
      <c r="I8879" t="s">
        <v>234828</v>
      </c>
      <c r="J8879" t="s">
        <v>276226</v>
      </c>
    </row>
    <row r="8880" spans="1:10">
      <c r="A8880" t="s">
        <v>8868</v>
      </c>
      <c r="B8880" t="s">
        <v>64612</v>
      </c>
      <c r="C8880">
        <v>285490290</v>
      </c>
      <c r="D8880" t="s">
        <v>111339</v>
      </c>
      <c r="E8880" t="s">
        <v>113775</v>
      </c>
      <c r="F8880">
        <v>163</v>
      </c>
      <c r="G8880" t="s">
        <v>126466</v>
      </c>
      <c r="H8880" t="s">
        <v>181588</v>
      </c>
      <c r="I8880" t="s">
        <v>234829</v>
      </c>
      <c r="J8880" t="s">
        <v>276227</v>
      </c>
    </row>
    <row r="8881" spans="1:10">
      <c r="A8881" t="s">
        <v>8869</v>
      </c>
      <c r="B8881" t="s">
        <v>64613</v>
      </c>
      <c r="C8881">
        <v>290491624</v>
      </c>
      <c r="D8881" t="s">
        <v>111339</v>
      </c>
      <c r="E8881" t="s">
        <v>113789</v>
      </c>
      <c r="F8881">
        <v>1</v>
      </c>
      <c r="G8881" t="s">
        <v>126467</v>
      </c>
      <c r="H8881" t="s">
        <v>181589</v>
      </c>
      <c r="I8881" t="s">
        <v>234830</v>
      </c>
      <c r="J8881" t="s">
        <v>276228</v>
      </c>
    </row>
    <row r="8882" spans="1:10">
      <c r="A8882" t="s">
        <v>8870</v>
      </c>
      <c r="B8882" t="s">
        <v>64614</v>
      </c>
      <c r="C8882">
        <v>291417200</v>
      </c>
      <c r="D8882" t="s">
        <v>111339</v>
      </c>
      <c r="E8882" t="s">
        <v>112798</v>
      </c>
      <c r="F8882">
        <v>1</v>
      </c>
      <c r="G8882" t="s">
        <v>126468</v>
      </c>
      <c r="H8882" t="s">
        <v>181590</v>
      </c>
      <c r="I8882" t="s">
        <v>234831</v>
      </c>
      <c r="J8882" t="s">
        <v>276229</v>
      </c>
    </row>
    <row r="8883" spans="1:10">
      <c r="A8883" t="s">
        <v>8871</v>
      </c>
      <c r="B8883" t="s">
        <v>64615</v>
      </c>
      <c r="C8883">
        <v>291437180</v>
      </c>
      <c r="D8883" t="s">
        <v>111339</v>
      </c>
      <c r="E8883" t="s">
        <v>112775</v>
      </c>
      <c r="F8883">
        <v>1</v>
      </c>
      <c r="G8883" t="s">
        <v>126469</v>
      </c>
      <c r="H8883" t="s">
        <v>181591</v>
      </c>
      <c r="I8883" t="s">
        <v>234832</v>
      </c>
      <c r="J8883" t="s">
        <v>276230</v>
      </c>
    </row>
    <row r="8884" spans="1:10">
      <c r="A8884" t="s">
        <v>8872</v>
      </c>
      <c r="B8884" t="s">
        <v>64616</v>
      </c>
      <c r="C8884">
        <v>291034905</v>
      </c>
      <c r="D8884" t="s">
        <v>111339</v>
      </c>
      <c r="E8884" t="s">
        <v>113782</v>
      </c>
      <c r="F8884">
        <v>3</v>
      </c>
      <c r="G8884" t="s">
        <v>126470</v>
      </c>
      <c r="H8884" t="s">
        <v>181592</v>
      </c>
      <c r="J8884" t="s">
        <v>276231</v>
      </c>
    </row>
    <row r="8885" spans="1:10">
      <c r="A8885" t="s">
        <v>8873</v>
      </c>
      <c r="B8885" t="s">
        <v>64617</v>
      </c>
      <c r="C8885">
        <v>198232077</v>
      </c>
      <c r="D8885" t="s">
        <v>111339</v>
      </c>
      <c r="E8885" t="s">
        <v>113797</v>
      </c>
      <c r="F8885">
        <v>60</v>
      </c>
      <c r="G8885" t="s">
        <v>126471</v>
      </c>
      <c r="I8885" t="s">
        <v>234833</v>
      </c>
      <c r="J8885" t="s">
        <v>276232</v>
      </c>
    </row>
    <row r="8886" spans="1:10">
      <c r="A8886" t="s">
        <v>8874</v>
      </c>
      <c r="B8886" t="s">
        <v>64618</v>
      </c>
      <c r="C8886">
        <v>291418302</v>
      </c>
      <c r="D8886" t="s">
        <v>111339</v>
      </c>
      <c r="E8886" t="s">
        <v>112775</v>
      </c>
      <c r="F8886">
        <v>305</v>
      </c>
      <c r="G8886" t="s">
        <v>126472</v>
      </c>
      <c r="H8886" t="s">
        <v>181593</v>
      </c>
      <c r="I8886" t="s">
        <v>234834</v>
      </c>
      <c r="J8886" t="s">
        <v>276233</v>
      </c>
    </row>
    <row r="8887" spans="1:10">
      <c r="A8887" t="s">
        <v>8875</v>
      </c>
      <c r="B8887" t="s">
        <v>64619</v>
      </c>
      <c r="C8887">
        <v>291421167</v>
      </c>
      <c r="D8887" t="s">
        <v>111339</v>
      </c>
      <c r="E8887" t="s">
        <v>112775</v>
      </c>
      <c r="F8887">
        <v>18</v>
      </c>
      <c r="G8887" t="s">
        <v>126473</v>
      </c>
      <c r="H8887" t="s">
        <v>181594</v>
      </c>
      <c r="I8887" t="s">
        <v>234835</v>
      </c>
      <c r="J8887" t="s">
        <v>276234</v>
      </c>
    </row>
    <row r="8888" spans="1:10">
      <c r="A8888" t="s">
        <v>8876</v>
      </c>
      <c r="B8888" t="s">
        <v>64620</v>
      </c>
      <c r="C8888">
        <v>290487492</v>
      </c>
      <c r="D8888" t="s">
        <v>111779</v>
      </c>
      <c r="E8888" t="s">
        <v>113836</v>
      </c>
      <c r="F8888">
        <v>28</v>
      </c>
      <c r="G8888" t="s">
        <v>126474</v>
      </c>
      <c r="H8888" t="s">
        <v>181595</v>
      </c>
      <c r="J8888" t="s">
        <v>276235</v>
      </c>
    </row>
    <row r="8889" spans="1:10">
      <c r="A8889" t="s">
        <v>8877</v>
      </c>
      <c r="B8889" t="s">
        <v>64621</v>
      </c>
      <c r="C8889">
        <v>291418636</v>
      </c>
      <c r="D8889" t="s">
        <v>111339</v>
      </c>
      <c r="E8889" t="s">
        <v>112703</v>
      </c>
      <c r="F8889">
        <v>46</v>
      </c>
      <c r="G8889" t="s">
        <v>126475</v>
      </c>
      <c r="H8889" t="s">
        <v>181596</v>
      </c>
      <c r="I8889" t="s">
        <v>234836</v>
      </c>
      <c r="J8889" t="s">
        <v>276236</v>
      </c>
    </row>
    <row r="8890" spans="1:10">
      <c r="A8890" t="s">
        <v>8878</v>
      </c>
      <c r="B8890" t="s">
        <v>64622</v>
      </c>
      <c r="C8890">
        <v>291434657</v>
      </c>
      <c r="D8890" t="s">
        <v>111339</v>
      </c>
      <c r="E8890" t="s">
        <v>113783</v>
      </c>
      <c r="F8890">
        <v>18</v>
      </c>
      <c r="G8890" t="s">
        <v>126476</v>
      </c>
      <c r="H8890" t="s">
        <v>181597</v>
      </c>
      <c r="I8890" t="s">
        <v>234837</v>
      </c>
      <c r="J8890" t="s">
        <v>276237</v>
      </c>
    </row>
    <row r="8891" spans="1:10">
      <c r="A8891" t="s">
        <v>8879</v>
      </c>
      <c r="B8891" t="s">
        <v>64623</v>
      </c>
      <c r="C8891">
        <v>290491729</v>
      </c>
      <c r="D8891" t="s">
        <v>111339</v>
      </c>
      <c r="E8891" t="s">
        <v>112775</v>
      </c>
      <c r="F8891">
        <v>59</v>
      </c>
      <c r="G8891" t="s">
        <v>126477</v>
      </c>
      <c r="H8891" t="s">
        <v>181598</v>
      </c>
      <c r="I8891" t="s">
        <v>234838</v>
      </c>
      <c r="J8891" t="s">
        <v>276238</v>
      </c>
    </row>
    <row r="8892" spans="1:10">
      <c r="A8892" t="s">
        <v>8880</v>
      </c>
      <c r="B8892" t="s">
        <v>64624</v>
      </c>
      <c r="C8892">
        <v>290490611</v>
      </c>
      <c r="D8892" t="s">
        <v>111793</v>
      </c>
      <c r="E8892" t="s">
        <v>113837</v>
      </c>
      <c r="F8892">
        <v>42</v>
      </c>
      <c r="G8892" t="s">
        <v>126478</v>
      </c>
      <c r="H8892" t="s">
        <v>181599</v>
      </c>
      <c r="I8892" t="s">
        <v>234839</v>
      </c>
      <c r="J8892" t="s">
        <v>276239</v>
      </c>
    </row>
    <row r="8893" spans="1:10">
      <c r="A8893" t="s">
        <v>8881</v>
      </c>
      <c r="B8893" t="s">
        <v>64625</v>
      </c>
      <c r="C8893">
        <v>290482441</v>
      </c>
      <c r="D8893" t="s">
        <v>111339</v>
      </c>
      <c r="E8893" t="s">
        <v>113797</v>
      </c>
      <c r="F8893">
        <v>2</v>
      </c>
      <c r="G8893" t="s">
        <v>126479</v>
      </c>
      <c r="H8893" t="s">
        <v>181600</v>
      </c>
      <c r="I8893" t="s">
        <v>234840</v>
      </c>
      <c r="J8893" t="s">
        <v>276240</v>
      </c>
    </row>
    <row r="8894" spans="1:10">
      <c r="A8894" t="s">
        <v>8882</v>
      </c>
      <c r="B8894" t="s">
        <v>64626</v>
      </c>
      <c r="C8894">
        <v>291421060</v>
      </c>
      <c r="D8894" t="s">
        <v>111339</v>
      </c>
      <c r="E8894" t="s">
        <v>113797</v>
      </c>
      <c r="F8894">
        <v>8</v>
      </c>
      <c r="G8894" t="s">
        <v>126480</v>
      </c>
      <c r="H8894" t="s">
        <v>181601</v>
      </c>
      <c r="J8894" t="s">
        <v>276241</v>
      </c>
    </row>
    <row r="8895" spans="1:10">
      <c r="A8895" t="s">
        <v>8883</v>
      </c>
      <c r="B8895" t="s">
        <v>64627</v>
      </c>
      <c r="C8895">
        <v>291419319</v>
      </c>
      <c r="D8895" t="s">
        <v>111339</v>
      </c>
      <c r="E8895" t="s">
        <v>113783</v>
      </c>
      <c r="F8895">
        <v>28</v>
      </c>
      <c r="G8895" t="s">
        <v>126481</v>
      </c>
      <c r="H8895" t="s">
        <v>181602</v>
      </c>
      <c r="I8895" t="s">
        <v>234841</v>
      </c>
      <c r="J8895" t="s">
        <v>276242</v>
      </c>
    </row>
    <row r="8896" spans="1:10">
      <c r="A8896" t="s">
        <v>8884</v>
      </c>
      <c r="B8896" t="s">
        <v>64628</v>
      </c>
      <c r="C8896">
        <v>291416899</v>
      </c>
      <c r="D8896" t="s">
        <v>111339</v>
      </c>
      <c r="E8896" t="s">
        <v>113775</v>
      </c>
      <c r="F8896">
        <v>143</v>
      </c>
      <c r="G8896" t="s">
        <v>126482</v>
      </c>
      <c r="H8896" t="s">
        <v>181603</v>
      </c>
      <c r="I8896" t="s">
        <v>234842</v>
      </c>
      <c r="J8896" t="s">
        <v>276243</v>
      </c>
    </row>
    <row r="8897" spans="1:10">
      <c r="A8897" t="s">
        <v>8885</v>
      </c>
      <c r="B8897" t="s">
        <v>64629</v>
      </c>
      <c r="C8897">
        <v>291427940</v>
      </c>
      <c r="D8897" t="s">
        <v>111339</v>
      </c>
      <c r="E8897" t="s">
        <v>113790</v>
      </c>
      <c r="F8897">
        <v>20</v>
      </c>
      <c r="G8897" t="s">
        <v>126483</v>
      </c>
      <c r="H8897" t="s">
        <v>181604</v>
      </c>
      <c r="J8897" t="s">
        <v>276244</v>
      </c>
    </row>
    <row r="8898" spans="1:10">
      <c r="A8898" t="s">
        <v>8886</v>
      </c>
      <c r="B8898" t="s">
        <v>64630</v>
      </c>
      <c r="C8898">
        <v>291417996</v>
      </c>
      <c r="D8898" t="s">
        <v>111339</v>
      </c>
      <c r="E8898" t="s">
        <v>113779</v>
      </c>
      <c r="F8898">
        <v>176</v>
      </c>
      <c r="G8898" t="s">
        <v>126484</v>
      </c>
      <c r="H8898" t="s">
        <v>181605</v>
      </c>
      <c r="I8898" t="s">
        <v>234843</v>
      </c>
      <c r="J8898" t="s">
        <v>276245</v>
      </c>
    </row>
    <row r="8899" spans="1:10">
      <c r="A8899" t="s">
        <v>8887</v>
      </c>
      <c r="B8899" t="s">
        <v>64631</v>
      </c>
      <c r="C8899">
        <v>290487729</v>
      </c>
      <c r="D8899" t="s">
        <v>111339</v>
      </c>
      <c r="E8899" t="s">
        <v>113775</v>
      </c>
      <c r="F8899">
        <v>2</v>
      </c>
      <c r="G8899" t="s">
        <v>126485</v>
      </c>
      <c r="H8899" t="s">
        <v>181606</v>
      </c>
      <c r="I8899" t="s">
        <v>234844</v>
      </c>
      <c r="J8899" t="s">
        <v>276246</v>
      </c>
    </row>
    <row r="8900" spans="1:10">
      <c r="A8900" t="s">
        <v>8888</v>
      </c>
      <c r="B8900" t="s">
        <v>64632</v>
      </c>
      <c r="C8900">
        <v>290522356</v>
      </c>
      <c r="D8900" t="s">
        <v>111339</v>
      </c>
      <c r="E8900" t="s">
        <v>113797</v>
      </c>
      <c r="F8900">
        <v>1</v>
      </c>
      <c r="G8900" t="s">
        <v>126486</v>
      </c>
      <c r="H8900" t="s">
        <v>181607</v>
      </c>
      <c r="J8900" t="s">
        <v>276247</v>
      </c>
    </row>
    <row r="8901" spans="1:10">
      <c r="A8901" t="s">
        <v>8889</v>
      </c>
      <c r="B8901" t="s">
        <v>64633</v>
      </c>
      <c r="C8901">
        <v>290525944</v>
      </c>
      <c r="D8901" t="s">
        <v>111339</v>
      </c>
      <c r="E8901" t="s">
        <v>112775</v>
      </c>
      <c r="F8901">
        <v>4</v>
      </c>
      <c r="G8901" t="s">
        <v>126487</v>
      </c>
      <c r="H8901" t="s">
        <v>181608</v>
      </c>
      <c r="I8901" t="s">
        <v>234845</v>
      </c>
      <c r="J8901" t="s">
        <v>276248</v>
      </c>
    </row>
    <row r="8902" spans="1:10">
      <c r="A8902" t="s">
        <v>8890</v>
      </c>
      <c r="B8902" t="s">
        <v>64634</v>
      </c>
      <c r="C8902">
        <v>290481603</v>
      </c>
      <c r="D8902" t="s">
        <v>111339</v>
      </c>
      <c r="E8902" t="s">
        <v>113783</v>
      </c>
      <c r="F8902">
        <v>28</v>
      </c>
      <c r="G8902" t="s">
        <v>126488</v>
      </c>
      <c r="H8902" t="s">
        <v>181609</v>
      </c>
      <c r="I8902" t="s">
        <v>234846</v>
      </c>
      <c r="J8902" t="s">
        <v>276249</v>
      </c>
    </row>
    <row r="8903" spans="1:10">
      <c r="A8903" t="s">
        <v>8891</v>
      </c>
      <c r="B8903" t="s">
        <v>64635</v>
      </c>
      <c r="C8903">
        <v>290525711</v>
      </c>
      <c r="D8903" t="s">
        <v>111339</v>
      </c>
      <c r="E8903" t="s">
        <v>112703</v>
      </c>
      <c r="F8903">
        <v>49</v>
      </c>
      <c r="G8903" t="s">
        <v>126489</v>
      </c>
      <c r="H8903" t="s">
        <v>181610</v>
      </c>
      <c r="I8903" t="s">
        <v>234847</v>
      </c>
      <c r="J8903" t="s">
        <v>276250</v>
      </c>
    </row>
    <row r="8904" spans="1:10">
      <c r="A8904" t="s">
        <v>8892</v>
      </c>
      <c r="B8904" t="s">
        <v>64636</v>
      </c>
      <c r="C8904">
        <v>290525866</v>
      </c>
      <c r="D8904" t="s">
        <v>111339</v>
      </c>
      <c r="E8904" t="s">
        <v>112775</v>
      </c>
      <c r="F8904">
        <v>18</v>
      </c>
      <c r="G8904" t="s">
        <v>126490</v>
      </c>
      <c r="H8904" t="s">
        <v>181611</v>
      </c>
      <c r="I8904" t="s">
        <v>234848</v>
      </c>
      <c r="J8904" t="s">
        <v>276251</v>
      </c>
    </row>
    <row r="8905" spans="1:10">
      <c r="A8905" t="s">
        <v>8893</v>
      </c>
      <c r="B8905" t="s">
        <v>64637</v>
      </c>
      <c r="C8905">
        <v>290526145</v>
      </c>
      <c r="D8905" t="s">
        <v>111339</v>
      </c>
      <c r="E8905" t="s">
        <v>112703</v>
      </c>
      <c r="F8905">
        <v>7</v>
      </c>
      <c r="G8905" t="s">
        <v>126491</v>
      </c>
      <c r="H8905" t="s">
        <v>181612</v>
      </c>
      <c r="I8905" t="s">
        <v>234849</v>
      </c>
      <c r="J8905" t="s">
        <v>276252</v>
      </c>
    </row>
    <row r="8906" spans="1:10">
      <c r="A8906" t="s">
        <v>8894</v>
      </c>
      <c r="B8906" t="s">
        <v>64638</v>
      </c>
      <c r="C8906">
        <v>291441275</v>
      </c>
      <c r="D8906" t="s">
        <v>111339</v>
      </c>
      <c r="E8906" t="s">
        <v>112703</v>
      </c>
      <c r="F8906">
        <v>24</v>
      </c>
      <c r="G8906" t="s">
        <v>126492</v>
      </c>
      <c r="H8906" t="s">
        <v>181613</v>
      </c>
      <c r="J8906" t="s">
        <v>276253</v>
      </c>
    </row>
    <row r="8907" spans="1:10">
      <c r="A8907" t="s">
        <v>8895</v>
      </c>
      <c r="B8907" t="s">
        <v>64639</v>
      </c>
      <c r="C8907">
        <v>290489012</v>
      </c>
      <c r="D8907" t="s">
        <v>111787</v>
      </c>
      <c r="E8907" t="s">
        <v>113838</v>
      </c>
      <c r="F8907">
        <v>7</v>
      </c>
      <c r="G8907" t="s">
        <v>126493</v>
      </c>
      <c r="H8907" t="s">
        <v>181614</v>
      </c>
      <c r="I8907" t="s">
        <v>234850</v>
      </c>
      <c r="J8907" t="s">
        <v>276254</v>
      </c>
    </row>
    <row r="8908" spans="1:10">
      <c r="A8908" t="s">
        <v>8896</v>
      </c>
      <c r="B8908" t="s">
        <v>64640</v>
      </c>
      <c r="C8908">
        <v>291415668</v>
      </c>
      <c r="D8908" t="s">
        <v>111339</v>
      </c>
      <c r="E8908" t="s">
        <v>112775</v>
      </c>
      <c r="F8908">
        <v>41</v>
      </c>
      <c r="G8908" t="s">
        <v>126494</v>
      </c>
      <c r="H8908" t="s">
        <v>181615</v>
      </c>
      <c r="I8908" t="s">
        <v>234851</v>
      </c>
      <c r="J8908" t="s">
        <v>276255</v>
      </c>
    </row>
    <row r="8909" spans="1:10">
      <c r="A8909" t="s">
        <v>8897</v>
      </c>
      <c r="B8909" t="s">
        <v>64641</v>
      </c>
      <c r="C8909">
        <v>290493008</v>
      </c>
      <c r="D8909" t="s">
        <v>111339</v>
      </c>
      <c r="E8909" t="s">
        <v>112775</v>
      </c>
      <c r="F8909">
        <v>17</v>
      </c>
      <c r="G8909" t="s">
        <v>126495</v>
      </c>
      <c r="H8909" t="s">
        <v>181616</v>
      </c>
      <c r="J8909" t="s">
        <v>276256</v>
      </c>
    </row>
    <row r="8910" spans="1:10">
      <c r="A8910" t="s">
        <v>8898</v>
      </c>
      <c r="B8910" t="s">
        <v>64642</v>
      </c>
      <c r="C8910">
        <v>291431850</v>
      </c>
      <c r="D8910" t="s">
        <v>111339</v>
      </c>
      <c r="E8910" t="s">
        <v>113775</v>
      </c>
      <c r="F8910">
        <v>52</v>
      </c>
      <c r="G8910" t="s">
        <v>126496</v>
      </c>
      <c r="H8910" t="s">
        <v>181617</v>
      </c>
      <c r="J8910" t="s">
        <v>276257</v>
      </c>
    </row>
    <row r="8911" spans="1:10">
      <c r="A8911" t="s">
        <v>8899</v>
      </c>
      <c r="B8911" t="s">
        <v>64643</v>
      </c>
      <c r="C8911">
        <v>291421008</v>
      </c>
      <c r="D8911" t="s">
        <v>111792</v>
      </c>
      <c r="E8911" t="s">
        <v>113839</v>
      </c>
      <c r="F8911">
        <v>10</v>
      </c>
      <c r="G8911" t="s">
        <v>126497</v>
      </c>
      <c r="H8911" t="s">
        <v>181618</v>
      </c>
      <c r="I8911" t="s">
        <v>234852</v>
      </c>
      <c r="J8911" t="s">
        <v>276258</v>
      </c>
    </row>
    <row r="8912" spans="1:10">
      <c r="A8912" t="s">
        <v>8900</v>
      </c>
      <c r="B8912" t="s">
        <v>64644</v>
      </c>
      <c r="C8912">
        <v>291417154</v>
      </c>
      <c r="D8912" t="s">
        <v>111339</v>
      </c>
      <c r="E8912" t="s">
        <v>112703</v>
      </c>
      <c r="F8912">
        <v>1</v>
      </c>
      <c r="G8912" t="s">
        <v>126498</v>
      </c>
      <c r="H8912" t="s">
        <v>181619</v>
      </c>
      <c r="I8912" t="s">
        <v>234853</v>
      </c>
      <c r="J8912" t="s">
        <v>276259</v>
      </c>
    </row>
    <row r="8913" spans="1:10">
      <c r="A8913" t="s">
        <v>8901</v>
      </c>
      <c r="B8913" t="s">
        <v>64645</v>
      </c>
      <c r="C8913">
        <v>291416197</v>
      </c>
      <c r="D8913" t="s">
        <v>111339</v>
      </c>
      <c r="E8913" t="s">
        <v>113782</v>
      </c>
      <c r="F8913">
        <v>13</v>
      </c>
      <c r="G8913" t="s">
        <v>126499</v>
      </c>
      <c r="H8913" t="s">
        <v>181620</v>
      </c>
      <c r="J8913" t="s">
        <v>276260</v>
      </c>
    </row>
    <row r="8914" spans="1:10">
      <c r="A8914" t="s">
        <v>8902</v>
      </c>
      <c r="B8914" t="s">
        <v>64646</v>
      </c>
      <c r="C8914">
        <v>291420060</v>
      </c>
      <c r="D8914" t="s">
        <v>111339</v>
      </c>
      <c r="E8914" t="s">
        <v>112775</v>
      </c>
      <c r="F8914">
        <v>3</v>
      </c>
      <c r="G8914" t="s">
        <v>126500</v>
      </c>
      <c r="H8914" t="s">
        <v>181621</v>
      </c>
      <c r="I8914" t="s">
        <v>234854</v>
      </c>
      <c r="J8914" t="s">
        <v>276261</v>
      </c>
    </row>
    <row r="8915" spans="1:10">
      <c r="A8915" t="s">
        <v>8903</v>
      </c>
      <c r="B8915" t="s">
        <v>64647</v>
      </c>
      <c r="C8915">
        <v>291589492</v>
      </c>
      <c r="D8915" t="s">
        <v>111339</v>
      </c>
      <c r="E8915" t="s">
        <v>113780</v>
      </c>
      <c r="F8915">
        <v>1</v>
      </c>
      <c r="G8915" t="s">
        <v>126501</v>
      </c>
      <c r="H8915" t="s">
        <v>181622</v>
      </c>
      <c r="J8915" t="s">
        <v>276262</v>
      </c>
    </row>
    <row r="8916" spans="1:10">
      <c r="A8916" t="s">
        <v>8904</v>
      </c>
      <c r="B8916" t="s">
        <v>64648</v>
      </c>
      <c r="C8916">
        <v>291430420</v>
      </c>
      <c r="D8916" t="s">
        <v>111339</v>
      </c>
      <c r="E8916" t="s">
        <v>113775</v>
      </c>
      <c r="F8916">
        <v>1</v>
      </c>
      <c r="G8916" t="s">
        <v>126502</v>
      </c>
      <c r="H8916" t="s">
        <v>181623</v>
      </c>
      <c r="I8916" t="s">
        <v>234855</v>
      </c>
      <c r="J8916" t="s">
        <v>276263</v>
      </c>
    </row>
    <row r="8917" spans="1:10">
      <c r="A8917" t="s">
        <v>8905</v>
      </c>
      <c r="B8917" t="s">
        <v>64649</v>
      </c>
      <c r="C8917">
        <v>291419102</v>
      </c>
      <c r="D8917" t="s">
        <v>111339</v>
      </c>
      <c r="E8917" t="s">
        <v>113779</v>
      </c>
      <c r="F8917">
        <v>14</v>
      </c>
      <c r="G8917" t="s">
        <v>126503</v>
      </c>
      <c r="H8917" t="s">
        <v>181624</v>
      </c>
      <c r="I8917" t="s">
        <v>234856</v>
      </c>
      <c r="J8917" t="s">
        <v>276264</v>
      </c>
    </row>
    <row r="8918" spans="1:10">
      <c r="A8918" t="s">
        <v>8906</v>
      </c>
      <c r="B8918" t="s">
        <v>64650</v>
      </c>
      <c r="C8918">
        <v>290486347</v>
      </c>
      <c r="D8918" t="s">
        <v>111339</v>
      </c>
      <c r="E8918" t="s">
        <v>113775</v>
      </c>
      <c r="F8918">
        <v>69</v>
      </c>
      <c r="G8918" t="s">
        <v>126504</v>
      </c>
      <c r="H8918" t="s">
        <v>181625</v>
      </c>
      <c r="I8918" t="s">
        <v>234857</v>
      </c>
      <c r="J8918" t="s">
        <v>276265</v>
      </c>
    </row>
    <row r="8919" spans="1:10">
      <c r="A8919" t="s">
        <v>8907</v>
      </c>
      <c r="B8919" t="s">
        <v>64651</v>
      </c>
      <c r="C8919">
        <v>290481604</v>
      </c>
      <c r="D8919" t="s">
        <v>111339</v>
      </c>
      <c r="E8919" t="s">
        <v>112775</v>
      </c>
      <c r="F8919">
        <v>20</v>
      </c>
      <c r="G8919" t="s">
        <v>126505</v>
      </c>
      <c r="H8919" t="s">
        <v>181626</v>
      </c>
      <c r="I8919" t="s">
        <v>234858</v>
      </c>
      <c r="J8919" t="s">
        <v>276266</v>
      </c>
    </row>
    <row r="8920" spans="1:10">
      <c r="A8920" t="s">
        <v>8908</v>
      </c>
      <c r="B8920" t="s">
        <v>64652</v>
      </c>
      <c r="C8920">
        <v>291423567</v>
      </c>
      <c r="D8920" t="s">
        <v>111339</v>
      </c>
      <c r="E8920" t="s">
        <v>112775</v>
      </c>
      <c r="F8920">
        <v>2</v>
      </c>
      <c r="G8920" t="s">
        <v>126506</v>
      </c>
      <c r="H8920" t="s">
        <v>181627</v>
      </c>
      <c r="I8920" t="s">
        <v>234859</v>
      </c>
      <c r="J8920" t="s">
        <v>276267</v>
      </c>
    </row>
    <row r="8921" spans="1:10">
      <c r="A8921" t="s">
        <v>8909</v>
      </c>
      <c r="B8921" t="s">
        <v>64653</v>
      </c>
      <c r="C8921">
        <v>291446306</v>
      </c>
      <c r="D8921" t="s">
        <v>111339</v>
      </c>
      <c r="E8921" t="s">
        <v>113780</v>
      </c>
      <c r="F8921">
        <v>33</v>
      </c>
      <c r="G8921" t="s">
        <v>126507</v>
      </c>
      <c r="H8921" t="s">
        <v>181628</v>
      </c>
      <c r="I8921" t="s">
        <v>234860</v>
      </c>
      <c r="J8921" t="s">
        <v>276268</v>
      </c>
    </row>
    <row r="8922" spans="1:10">
      <c r="A8922" t="s">
        <v>8910</v>
      </c>
      <c r="B8922" t="s">
        <v>64654</v>
      </c>
      <c r="C8922">
        <v>291414281</v>
      </c>
      <c r="D8922" t="s">
        <v>111339</v>
      </c>
      <c r="E8922" t="s">
        <v>112775</v>
      </c>
      <c r="F8922">
        <v>110</v>
      </c>
      <c r="G8922" t="s">
        <v>126508</v>
      </c>
      <c r="H8922" t="s">
        <v>181629</v>
      </c>
      <c r="J8922" t="s">
        <v>276269</v>
      </c>
    </row>
    <row r="8923" spans="1:10">
      <c r="A8923" t="s">
        <v>8911</v>
      </c>
      <c r="B8923" t="s">
        <v>64655</v>
      </c>
      <c r="C8923">
        <v>291444690</v>
      </c>
      <c r="D8923" t="s">
        <v>111339</v>
      </c>
      <c r="E8923" t="s">
        <v>112775</v>
      </c>
      <c r="F8923">
        <v>2</v>
      </c>
      <c r="G8923" t="s">
        <v>126509</v>
      </c>
      <c r="H8923" t="s">
        <v>181630</v>
      </c>
      <c r="I8923" t="s">
        <v>234861</v>
      </c>
      <c r="J8923" t="s">
        <v>276270</v>
      </c>
    </row>
    <row r="8924" spans="1:10">
      <c r="A8924" t="s">
        <v>8912</v>
      </c>
      <c r="B8924" t="s">
        <v>64656</v>
      </c>
      <c r="C8924">
        <v>290487239</v>
      </c>
      <c r="D8924" t="s">
        <v>111339</v>
      </c>
      <c r="E8924" t="s">
        <v>113840</v>
      </c>
      <c r="F8924">
        <v>674</v>
      </c>
      <c r="G8924" t="s">
        <v>126510</v>
      </c>
      <c r="H8924" t="s">
        <v>181631</v>
      </c>
      <c r="I8924" t="s">
        <v>234862</v>
      </c>
      <c r="J8924" t="s">
        <v>276271</v>
      </c>
    </row>
    <row r="8925" spans="1:10">
      <c r="A8925" t="s">
        <v>8913</v>
      </c>
      <c r="B8925" t="s">
        <v>64657</v>
      </c>
      <c r="C8925">
        <v>290525719</v>
      </c>
      <c r="D8925" t="s">
        <v>111339</v>
      </c>
      <c r="E8925" t="s">
        <v>112775</v>
      </c>
      <c r="F8925">
        <v>21</v>
      </c>
      <c r="G8925" t="s">
        <v>126511</v>
      </c>
      <c r="H8925" t="s">
        <v>181632</v>
      </c>
      <c r="I8925" t="s">
        <v>234863</v>
      </c>
      <c r="J8925" t="s">
        <v>276272</v>
      </c>
    </row>
    <row r="8926" spans="1:10">
      <c r="A8926" t="s">
        <v>8914</v>
      </c>
      <c r="B8926" t="s">
        <v>64658</v>
      </c>
      <c r="C8926">
        <v>290525032</v>
      </c>
      <c r="D8926" t="s">
        <v>111774</v>
      </c>
      <c r="E8926" t="s">
        <v>113841</v>
      </c>
      <c r="F8926">
        <v>2</v>
      </c>
      <c r="G8926" t="s">
        <v>126512</v>
      </c>
      <c r="H8926" t="s">
        <v>181633</v>
      </c>
      <c r="I8926" t="s">
        <v>234864</v>
      </c>
      <c r="J8926" t="s">
        <v>276273</v>
      </c>
    </row>
    <row r="8927" spans="1:10">
      <c r="A8927" t="s">
        <v>8915</v>
      </c>
      <c r="B8927" t="s">
        <v>64659</v>
      </c>
      <c r="C8927">
        <v>291419646</v>
      </c>
      <c r="D8927" t="s">
        <v>111339</v>
      </c>
      <c r="E8927" t="s">
        <v>113790</v>
      </c>
      <c r="F8927">
        <v>9</v>
      </c>
      <c r="G8927" t="s">
        <v>126513</v>
      </c>
      <c r="H8927" t="s">
        <v>181634</v>
      </c>
      <c r="I8927" t="s">
        <v>234865</v>
      </c>
      <c r="J8927" t="s">
        <v>276274</v>
      </c>
    </row>
    <row r="8928" spans="1:10">
      <c r="A8928" t="s">
        <v>8916</v>
      </c>
      <c r="B8928" t="s">
        <v>64660</v>
      </c>
      <c r="C8928">
        <v>291417645</v>
      </c>
      <c r="D8928" t="s">
        <v>111339</v>
      </c>
      <c r="E8928" t="s">
        <v>113782</v>
      </c>
      <c r="F8928">
        <v>1</v>
      </c>
      <c r="G8928" t="s">
        <v>126514</v>
      </c>
      <c r="H8928" t="s">
        <v>181635</v>
      </c>
      <c r="J8928" t="s">
        <v>276275</v>
      </c>
    </row>
    <row r="8929" spans="1:10">
      <c r="A8929" t="s">
        <v>8917</v>
      </c>
      <c r="B8929" t="s">
        <v>64661</v>
      </c>
      <c r="C8929">
        <v>290488532</v>
      </c>
      <c r="D8929" t="s">
        <v>111339</v>
      </c>
      <c r="E8929" t="s">
        <v>112775</v>
      </c>
      <c r="F8929">
        <v>446</v>
      </c>
      <c r="G8929" t="s">
        <v>126515</v>
      </c>
      <c r="H8929" t="s">
        <v>181636</v>
      </c>
      <c r="I8929" t="s">
        <v>234866</v>
      </c>
      <c r="J8929" t="s">
        <v>276276</v>
      </c>
    </row>
    <row r="8930" spans="1:10">
      <c r="A8930" t="s">
        <v>8918</v>
      </c>
      <c r="B8930" t="s">
        <v>64662</v>
      </c>
      <c r="C8930">
        <v>290493017</v>
      </c>
      <c r="D8930" t="s">
        <v>111339</v>
      </c>
      <c r="E8930" t="s">
        <v>113783</v>
      </c>
      <c r="F8930">
        <v>630</v>
      </c>
      <c r="G8930" t="s">
        <v>126516</v>
      </c>
      <c r="H8930" t="s">
        <v>181637</v>
      </c>
      <c r="I8930" t="s">
        <v>234867</v>
      </c>
      <c r="J8930" t="s">
        <v>276277</v>
      </c>
    </row>
    <row r="8931" spans="1:10">
      <c r="A8931" t="s">
        <v>8919</v>
      </c>
      <c r="B8931" t="s">
        <v>64663</v>
      </c>
      <c r="C8931">
        <v>289780335</v>
      </c>
      <c r="D8931" t="s">
        <v>111339</v>
      </c>
      <c r="E8931" t="s">
        <v>113775</v>
      </c>
      <c r="F8931">
        <v>1</v>
      </c>
      <c r="G8931" t="s">
        <v>126517</v>
      </c>
      <c r="H8931" t="s">
        <v>181638</v>
      </c>
      <c r="I8931" t="s">
        <v>234868</v>
      </c>
      <c r="J8931" t="s">
        <v>276278</v>
      </c>
    </row>
    <row r="8932" spans="1:10">
      <c r="A8932" t="s">
        <v>8920</v>
      </c>
      <c r="B8932" t="s">
        <v>64664</v>
      </c>
      <c r="C8932">
        <v>291440725</v>
      </c>
      <c r="D8932" t="s">
        <v>111339</v>
      </c>
      <c r="E8932" t="s">
        <v>113779</v>
      </c>
      <c r="F8932">
        <v>3</v>
      </c>
      <c r="G8932" t="s">
        <v>126518</v>
      </c>
      <c r="H8932" t="s">
        <v>181639</v>
      </c>
      <c r="J8932" t="s">
        <v>276279</v>
      </c>
    </row>
    <row r="8933" spans="1:10">
      <c r="A8933" t="s">
        <v>8921</v>
      </c>
      <c r="B8933" t="s">
        <v>64665</v>
      </c>
      <c r="C8933">
        <v>290491534</v>
      </c>
      <c r="D8933" t="s">
        <v>111339</v>
      </c>
      <c r="E8933" t="s">
        <v>113789</v>
      </c>
      <c r="F8933">
        <v>32</v>
      </c>
      <c r="G8933" t="s">
        <v>126519</v>
      </c>
      <c r="H8933" t="s">
        <v>181640</v>
      </c>
      <c r="I8933" t="s">
        <v>234869</v>
      </c>
      <c r="J8933" t="s">
        <v>276280</v>
      </c>
    </row>
    <row r="8934" spans="1:10">
      <c r="A8934" t="s">
        <v>8922</v>
      </c>
      <c r="B8934" t="s">
        <v>64666</v>
      </c>
      <c r="C8934">
        <v>291419297</v>
      </c>
      <c r="D8934" t="s">
        <v>111339</v>
      </c>
      <c r="E8934" t="s">
        <v>112798</v>
      </c>
      <c r="F8934">
        <v>9</v>
      </c>
      <c r="G8934" t="s">
        <v>126520</v>
      </c>
      <c r="H8934" t="s">
        <v>181641</v>
      </c>
      <c r="J8934" t="s">
        <v>276281</v>
      </c>
    </row>
    <row r="8935" spans="1:10">
      <c r="A8935" t="s">
        <v>8923</v>
      </c>
      <c r="B8935" t="s">
        <v>64667</v>
      </c>
      <c r="C8935">
        <v>291439258</v>
      </c>
      <c r="D8935" t="s">
        <v>111339</v>
      </c>
      <c r="E8935" t="s">
        <v>113775</v>
      </c>
      <c r="F8935">
        <v>1</v>
      </c>
      <c r="G8935" t="s">
        <v>126521</v>
      </c>
      <c r="H8935" t="s">
        <v>181642</v>
      </c>
      <c r="J8935" t="s">
        <v>276282</v>
      </c>
    </row>
    <row r="8936" spans="1:10">
      <c r="A8936" t="s">
        <v>8924</v>
      </c>
      <c r="B8936" t="s">
        <v>64668</v>
      </c>
      <c r="C8936">
        <v>291437522</v>
      </c>
      <c r="D8936" t="s">
        <v>111339</v>
      </c>
      <c r="E8936" t="s">
        <v>113780</v>
      </c>
      <c r="F8936">
        <v>10</v>
      </c>
      <c r="G8936" t="s">
        <v>126522</v>
      </c>
      <c r="H8936" t="s">
        <v>181643</v>
      </c>
      <c r="I8936" t="s">
        <v>234870</v>
      </c>
      <c r="J8936" t="s">
        <v>276283</v>
      </c>
    </row>
    <row r="8937" spans="1:10">
      <c r="A8937" t="s">
        <v>8925</v>
      </c>
      <c r="B8937" t="s">
        <v>64669</v>
      </c>
      <c r="C8937">
        <v>290485587</v>
      </c>
      <c r="D8937" t="s">
        <v>111339</v>
      </c>
      <c r="E8937" t="s">
        <v>112775</v>
      </c>
      <c r="F8937">
        <v>98</v>
      </c>
      <c r="G8937" t="s">
        <v>126523</v>
      </c>
      <c r="H8937" t="s">
        <v>181644</v>
      </c>
      <c r="I8937" t="s">
        <v>234871</v>
      </c>
      <c r="J8937" t="s">
        <v>276284</v>
      </c>
    </row>
    <row r="8938" spans="1:10">
      <c r="A8938" t="s">
        <v>8926</v>
      </c>
      <c r="B8938" t="s">
        <v>64670</v>
      </c>
      <c r="C8938">
        <v>291034784</v>
      </c>
      <c r="D8938" t="s">
        <v>111339</v>
      </c>
      <c r="E8938" t="s">
        <v>113782</v>
      </c>
      <c r="F8938">
        <v>1</v>
      </c>
      <c r="G8938" t="s">
        <v>126524</v>
      </c>
      <c r="H8938" t="s">
        <v>181645</v>
      </c>
      <c r="J8938" t="s">
        <v>276285</v>
      </c>
    </row>
    <row r="8939" spans="1:10">
      <c r="A8939" t="s">
        <v>8927</v>
      </c>
      <c r="B8939" t="s">
        <v>64671</v>
      </c>
      <c r="C8939">
        <v>291414981</v>
      </c>
      <c r="D8939" t="s">
        <v>111339</v>
      </c>
      <c r="E8939" t="s">
        <v>113775</v>
      </c>
      <c r="F8939">
        <v>5</v>
      </c>
      <c r="G8939" t="s">
        <v>126525</v>
      </c>
      <c r="H8939" t="s">
        <v>181646</v>
      </c>
      <c r="I8939" t="s">
        <v>234872</v>
      </c>
      <c r="J8939" t="s">
        <v>276286</v>
      </c>
    </row>
    <row r="8940" spans="1:10">
      <c r="A8940" t="s">
        <v>8928</v>
      </c>
      <c r="B8940" t="s">
        <v>64672</v>
      </c>
      <c r="C8940">
        <v>291432307</v>
      </c>
      <c r="D8940" t="s">
        <v>111339</v>
      </c>
      <c r="E8940" t="s">
        <v>112775</v>
      </c>
      <c r="F8940">
        <v>145</v>
      </c>
      <c r="G8940" t="s">
        <v>126526</v>
      </c>
      <c r="H8940" t="s">
        <v>181647</v>
      </c>
      <c r="I8940" t="s">
        <v>234873</v>
      </c>
      <c r="J8940" t="s">
        <v>276287</v>
      </c>
    </row>
    <row r="8941" spans="1:10">
      <c r="A8941" t="s">
        <v>8929</v>
      </c>
      <c r="B8941" t="s">
        <v>64673</v>
      </c>
      <c r="C8941">
        <v>291432474</v>
      </c>
      <c r="D8941" t="s">
        <v>111782</v>
      </c>
      <c r="E8941" t="s">
        <v>113842</v>
      </c>
      <c r="F8941">
        <v>33</v>
      </c>
      <c r="G8941" t="s">
        <v>126527</v>
      </c>
      <c r="H8941" t="s">
        <v>181648</v>
      </c>
      <c r="I8941" t="s">
        <v>234874</v>
      </c>
      <c r="J8941" t="s">
        <v>276288</v>
      </c>
    </row>
    <row r="8942" spans="1:10">
      <c r="A8942" t="s">
        <v>8930</v>
      </c>
      <c r="B8942" t="s">
        <v>64674</v>
      </c>
      <c r="C8942">
        <v>291417098</v>
      </c>
      <c r="D8942" t="s">
        <v>111339</v>
      </c>
      <c r="E8942" t="s">
        <v>113782</v>
      </c>
      <c r="F8942">
        <v>1</v>
      </c>
      <c r="G8942" t="s">
        <v>126528</v>
      </c>
      <c r="H8942" t="s">
        <v>181649</v>
      </c>
      <c r="J8942" t="s">
        <v>276289</v>
      </c>
    </row>
    <row r="8943" spans="1:10">
      <c r="A8943" t="s">
        <v>8931</v>
      </c>
      <c r="B8943" t="s">
        <v>64675</v>
      </c>
      <c r="C8943">
        <v>289780340</v>
      </c>
      <c r="D8943" t="s">
        <v>111339</v>
      </c>
      <c r="E8943" t="s">
        <v>113775</v>
      </c>
      <c r="F8943">
        <v>1</v>
      </c>
      <c r="H8943" t="s">
        <v>181650</v>
      </c>
    </row>
    <row r="8944" spans="1:10">
      <c r="A8944" t="s">
        <v>8932</v>
      </c>
      <c r="B8944" t="s">
        <v>64676</v>
      </c>
      <c r="C8944">
        <v>291433095</v>
      </c>
      <c r="D8944" t="s">
        <v>111339</v>
      </c>
      <c r="E8944" t="s">
        <v>113775</v>
      </c>
      <c r="F8944">
        <v>5</v>
      </c>
      <c r="G8944" t="s">
        <v>126529</v>
      </c>
      <c r="H8944" t="s">
        <v>181651</v>
      </c>
      <c r="J8944" t="s">
        <v>276290</v>
      </c>
    </row>
    <row r="8945" spans="1:10">
      <c r="A8945" t="s">
        <v>8933</v>
      </c>
      <c r="B8945" t="s">
        <v>64677</v>
      </c>
      <c r="C8945">
        <v>290492923</v>
      </c>
      <c r="D8945" t="s">
        <v>111339</v>
      </c>
      <c r="E8945" t="s">
        <v>112798</v>
      </c>
      <c r="F8945">
        <v>16</v>
      </c>
      <c r="G8945" t="s">
        <v>126530</v>
      </c>
      <c r="H8945" t="s">
        <v>181652</v>
      </c>
      <c r="I8945" t="s">
        <v>234875</v>
      </c>
      <c r="J8945" t="s">
        <v>276291</v>
      </c>
    </row>
    <row r="8946" spans="1:10">
      <c r="A8946" t="s">
        <v>8934</v>
      </c>
      <c r="B8946" t="s">
        <v>64678</v>
      </c>
      <c r="C8946">
        <v>290484576</v>
      </c>
      <c r="D8946" t="s">
        <v>111339</v>
      </c>
      <c r="E8946" t="s">
        <v>112775</v>
      </c>
      <c r="F8946">
        <v>6</v>
      </c>
      <c r="G8946" t="s">
        <v>126531</v>
      </c>
      <c r="H8946" t="s">
        <v>181653</v>
      </c>
      <c r="I8946" t="s">
        <v>234876</v>
      </c>
      <c r="J8946" t="s">
        <v>276292</v>
      </c>
    </row>
    <row r="8947" spans="1:10">
      <c r="A8947" t="s">
        <v>8935</v>
      </c>
      <c r="B8947" t="s">
        <v>64679</v>
      </c>
      <c r="C8947">
        <v>291428273</v>
      </c>
      <c r="D8947" t="s">
        <v>111339</v>
      </c>
      <c r="E8947" t="s">
        <v>113783</v>
      </c>
      <c r="F8947">
        <v>1</v>
      </c>
      <c r="G8947" t="s">
        <v>126532</v>
      </c>
      <c r="H8947" t="s">
        <v>181654</v>
      </c>
      <c r="I8947" t="s">
        <v>234877</v>
      </c>
      <c r="J8947" t="s">
        <v>276293</v>
      </c>
    </row>
    <row r="8948" spans="1:10">
      <c r="A8948" t="s">
        <v>8936</v>
      </c>
      <c r="B8948" t="s">
        <v>64680</v>
      </c>
      <c r="C8948">
        <v>291416659</v>
      </c>
      <c r="D8948" t="s">
        <v>111339</v>
      </c>
      <c r="E8948" t="s">
        <v>113782</v>
      </c>
      <c r="F8948">
        <v>4</v>
      </c>
      <c r="G8948" t="s">
        <v>126533</v>
      </c>
      <c r="H8948" t="s">
        <v>181655</v>
      </c>
      <c r="I8948" t="s">
        <v>234878</v>
      </c>
      <c r="J8948" t="s">
        <v>276294</v>
      </c>
    </row>
    <row r="8949" spans="1:10">
      <c r="A8949" t="s">
        <v>8937</v>
      </c>
      <c r="B8949" t="s">
        <v>64681</v>
      </c>
      <c r="C8949">
        <v>291415332</v>
      </c>
      <c r="D8949" t="s">
        <v>111339</v>
      </c>
      <c r="E8949" t="s">
        <v>112775</v>
      </c>
      <c r="F8949">
        <v>11</v>
      </c>
      <c r="G8949" t="s">
        <v>126534</v>
      </c>
      <c r="H8949" t="s">
        <v>181656</v>
      </c>
      <c r="I8949" t="s">
        <v>234879</v>
      </c>
      <c r="J8949" t="s">
        <v>276295</v>
      </c>
    </row>
    <row r="8950" spans="1:10">
      <c r="A8950" t="s">
        <v>8938</v>
      </c>
      <c r="B8950" t="s">
        <v>64682</v>
      </c>
      <c r="C8950">
        <v>290491978</v>
      </c>
      <c r="D8950" t="s">
        <v>111782</v>
      </c>
      <c r="E8950" t="s">
        <v>113843</v>
      </c>
      <c r="F8950">
        <v>63</v>
      </c>
      <c r="G8950" t="s">
        <v>126535</v>
      </c>
      <c r="H8950" t="s">
        <v>181657</v>
      </c>
      <c r="I8950" t="s">
        <v>234880</v>
      </c>
      <c r="J8950" t="s">
        <v>276296</v>
      </c>
    </row>
    <row r="8951" spans="1:10">
      <c r="A8951" t="s">
        <v>8939</v>
      </c>
      <c r="B8951" t="s">
        <v>64683</v>
      </c>
      <c r="C8951">
        <v>291035224</v>
      </c>
      <c r="D8951" t="s">
        <v>111339</v>
      </c>
      <c r="E8951" t="s">
        <v>113775</v>
      </c>
      <c r="F8951">
        <v>5</v>
      </c>
      <c r="G8951" t="s">
        <v>126536</v>
      </c>
      <c r="H8951" t="s">
        <v>181658</v>
      </c>
      <c r="J8951" t="s">
        <v>276297</v>
      </c>
    </row>
    <row r="8952" spans="1:10">
      <c r="A8952" t="s">
        <v>8940</v>
      </c>
      <c r="B8952" t="s">
        <v>64684</v>
      </c>
      <c r="C8952">
        <v>291421201</v>
      </c>
      <c r="D8952" t="s">
        <v>111339</v>
      </c>
      <c r="E8952" t="s">
        <v>113783</v>
      </c>
      <c r="F8952">
        <v>613</v>
      </c>
      <c r="G8952" t="s">
        <v>126537</v>
      </c>
      <c r="H8952" t="s">
        <v>181659</v>
      </c>
      <c r="I8952" t="s">
        <v>234881</v>
      </c>
      <c r="J8952" t="s">
        <v>276298</v>
      </c>
    </row>
    <row r="8953" spans="1:10">
      <c r="A8953" t="s">
        <v>8941</v>
      </c>
      <c r="B8953" t="s">
        <v>64685</v>
      </c>
      <c r="C8953">
        <v>290490631</v>
      </c>
      <c r="D8953" t="s">
        <v>111339</v>
      </c>
      <c r="E8953" t="s">
        <v>112775</v>
      </c>
      <c r="F8953">
        <v>5</v>
      </c>
      <c r="G8953" t="s">
        <v>126538</v>
      </c>
      <c r="H8953" t="s">
        <v>181660</v>
      </c>
      <c r="I8953" t="s">
        <v>234882</v>
      </c>
      <c r="J8953" t="s">
        <v>276299</v>
      </c>
    </row>
    <row r="8954" spans="1:10">
      <c r="A8954" t="s">
        <v>8942</v>
      </c>
      <c r="B8954" t="s">
        <v>64686</v>
      </c>
      <c r="C8954">
        <v>290482287</v>
      </c>
      <c r="D8954" t="s">
        <v>111794</v>
      </c>
      <c r="E8954" t="s">
        <v>113844</v>
      </c>
      <c r="F8954">
        <v>377</v>
      </c>
      <c r="G8954" t="s">
        <v>126539</v>
      </c>
      <c r="H8954" t="s">
        <v>181661</v>
      </c>
      <c r="I8954" t="s">
        <v>234883</v>
      </c>
      <c r="J8954" t="s">
        <v>276300</v>
      </c>
    </row>
    <row r="8955" spans="1:10">
      <c r="A8955" t="s">
        <v>8943</v>
      </c>
      <c r="B8955" t="s">
        <v>64687</v>
      </c>
      <c r="C8955">
        <v>290522300</v>
      </c>
      <c r="D8955" t="s">
        <v>111339</v>
      </c>
      <c r="E8955" t="s">
        <v>113779</v>
      </c>
      <c r="F8955">
        <v>11</v>
      </c>
      <c r="G8955" t="s">
        <v>126540</v>
      </c>
      <c r="H8955" t="s">
        <v>181662</v>
      </c>
      <c r="I8955" t="s">
        <v>234884</v>
      </c>
      <c r="J8955" t="s">
        <v>276301</v>
      </c>
    </row>
    <row r="8956" spans="1:10">
      <c r="A8956" t="s">
        <v>8944</v>
      </c>
      <c r="B8956" t="s">
        <v>64688</v>
      </c>
      <c r="C8956">
        <v>291437489</v>
      </c>
      <c r="D8956" t="s">
        <v>111339</v>
      </c>
      <c r="E8956" t="s">
        <v>113797</v>
      </c>
      <c r="F8956">
        <v>2</v>
      </c>
      <c r="G8956" t="s">
        <v>126541</v>
      </c>
      <c r="H8956" t="s">
        <v>181663</v>
      </c>
      <c r="I8956" t="s">
        <v>234885</v>
      </c>
      <c r="J8956" t="s">
        <v>276302</v>
      </c>
    </row>
    <row r="8957" spans="1:10">
      <c r="A8957" t="s">
        <v>8945</v>
      </c>
      <c r="B8957" t="s">
        <v>64689</v>
      </c>
      <c r="C8957">
        <v>290521309</v>
      </c>
      <c r="D8957" t="s">
        <v>111339</v>
      </c>
      <c r="E8957" t="s">
        <v>113779</v>
      </c>
      <c r="F8957">
        <v>10</v>
      </c>
      <c r="G8957" t="s">
        <v>126542</v>
      </c>
      <c r="H8957" t="s">
        <v>181664</v>
      </c>
      <c r="J8957" t="s">
        <v>276303</v>
      </c>
    </row>
    <row r="8958" spans="1:10">
      <c r="A8958" t="s">
        <v>8946</v>
      </c>
      <c r="B8958" t="s">
        <v>64690</v>
      </c>
      <c r="C8958">
        <v>291428616</v>
      </c>
      <c r="D8958" t="s">
        <v>111339</v>
      </c>
      <c r="E8958" t="s">
        <v>113775</v>
      </c>
      <c r="F8958">
        <v>3</v>
      </c>
      <c r="G8958" t="s">
        <v>126543</v>
      </c>
      <c r="H8958" t="s">
        <v>181665</v>
      </c>
      <c r="J8958" t="s">
        <v>276304</v>
      </c>
    </row>
    <row r="8959" spans="1:10">
      <c r="A8959" t="s">
        <v>8947</v>
      </c>
      <c r="B8959" t="s">
        <v>64691</v>
      </c>
      <c r="C8959">
        <v>290481640</v>
      </c>
      <c r="D8959" t="s">
        <v>111339</v>
      </c>
      <c r="E8959" t="s">
        <v>112775</v>
      </c>
      <c r="F8959">
        <v>19</v>
      </c>
      <c r="G8959" t="s">
        <v>126544</v>
      </c>
      <c r="H8959" t="s">
        <v>181666</v>
      </c>
      <c r="I8959" t="s">
        <v>234886</v>
      </c>
      <c r="J8959" t="s">
        <v>276305</v>
      </c>
    </row>
    <row r="8960" spans="1:10">
      <c r="A8960" t="s">
        <v>8948</v>
      </c>
      <c r="B8960" t="s">
        <v>64692</v>
      </c>
      <c r="C8960">
        <v>290525690</v>
      </c>
      <c r="D8960" t="s">
        <v>111339</v>
      </c>
      <c r="E8960" t="s">
        <v>112703</v>
      </c>
      <c r="F8960">
        <v>6</v>
      </c>
      <c r="G8960" t="s">
        <v>126545</v>
      </c>
      <c r="H8960" t="s">
        <v>181667</v>
      </c>
      <c r="I8960" t="s">
        <v>234887</v>
      </c>
      <c r="J8960" t="s">
        <v>276306</v>
      </c>
    </row>
    <row r="8961" spans="1:10">
      <c r="A8961" t="s">
        <v>8949</v>
      </c>
      <c r="B8961" t="s">
        <v>64693</v>
      </c>
      <c r="C8961">
        <v>290829247</v>
      </c>
      <c r="D8961" t="s">
        <v>111339</v>
      </c>
      <c r="E8961" t="s">
        <v>112775</v>
      </c>
      <c r="F8961">
        <v>5</v>
      </c>
      <c r="G8961" t="s">
        <v>126546</v>
      </c>
      <c r="H8961" t="s">
        <v>181668</v>
      </c>
      <c r="I8961" t="s">
        <v>234888</v>
      </c>
      <c r="J8961" t="s">
        <v>276307</v>
      </c>
    </row>
    <row r="8962" spans="1:10">
      <c r="A8962" t="s">
        <v>8950</v>
      </c>
      <c r="B8962" t="s">
        <v>64694</v>
      </c>
      <c r="C8962">
        <v>291427988</v>
      </c>
      <c r="D8962" t="s">
        <v>111339</v>
      </c>
      <c r="E8962" t="s">
        <v>113775</v>
      </c>
      <c r="F8962">
        <v>6</v>
      </c>
      <c r="G8962" t="s">
        <v>126547</v>
      </c>
      <c r="H8962" t="s">
        <v>181669</v>
      </c>
      <c r="I8962" t="s">
        <v>234889</v>
      </c>
      <c r="J8962" t="s">
        <v>276308</v>
      </c>
    </row>
    <row r="8963" spans="1:10">
      <c r="A8963" t="s">
        <v>8951</v>
      </c>
      <c r="B8963" t="s">
        <v>64695</v>
      </c>
      <c r="C8963">
        <v>291430933</v>
      </c>
      <c r="D8963" t="s">
        <v>111339</v>
      </c>
      <c r="E8963" t="s">
        <v>113782</v>
      </c>
      <c r="F8963">
        <v>16</v>
      </c>
      <c r="G8963" t="s">
        <v>126548</v>
      </c>
      <c r="H8963" t="s">
        <v>181670</v>
      </c>
      <c r="I8963" t="s">
        <v>234890</v>
      </c>
      <c r="J8963" t="s">
        <v>276309</v>
      </c>
    </row>
    <row r="8964" spans="1:10">
      <c r="A8964" t="s">
        <v>8952</v>
      </c>
      <c r="B8964" t="s">
        <v>64696</v>
      </c>
      <c r="C8964">
        <v>291064192</v>
      </c>
      <c r="D8964" t="s">
        <v>111795</v>
      </c>
      <c r="E8964" t="s">
        <v>113845</v>
      </c>
      <c r="F8964">
        <v>1</v>
      </c>
      <c r="G8964" t="s">
        <v>126549</v>
      </c>
      <c r="H8964" t="s">
        <v>181671</v>
      </c>
      <c r="I8964" t="s">
        <v>234891</v>
      </c>
      <c r="J8964" t="s">
        <v>276310</v>
      </c>
    </row>
    <row r="8965" spans="1:10">
      <c r="A8965" t="s">
        <v>8953</v>
      </c>
      <c r="B8965" t="s">
        <v>64697</v>
      </c>
      <c r="C8965">
        <v>290829249</v>
      </c>
      <c r="D8965" t="s">
        <v>111339</v>
      </c>
      <c r="E8965" t="s">
        <v>112775</v>
      </c>
      <c r="F8965">
        <v>31</v>
      </c>
      <c r="G8965" t="s">
        <v>126550</v>
      </c>
      <c r="H8965" t="s">
        <v>181672</v>
      </c>
      <c r="J8965" t="s">
        <v>276311</v>
      </c>
    </row>
    <row r="8966" spans="1:10">
      <c r="A8966" t="s">
        <v>8954</v>
      </c>
      <c r="B8966" t="s">
        <v>64698</v>
      </c>
      <c r="C8966">
        <v>290483225</v>
      </c>
      <c r="D8966" t="s">
        <v>111339</v>
      </c>
      <c r="E8966" t="s">
        <v>112798</v>
      </c>
      <c r="F8966">
        <v>13</v>
      </c>
      <c r="G8966" t="s">
        <v>126551</v>
      </c>
      <c r="H8966" t="s">
        <v>181673</v>
      </c>
      <c r="I8966" t="s">
        <v>234892</v>
      </c>
      <c r="J8966" t="s">
        <v>276312</v>
      </c>
    </row>
    <row r="8967" spans="1:10">
      <c r="A8967" t="s">
        <v>8955</v>
      </c>
      <c r="B8967" t="s">
        <v>64699</v>
      </c>
      <c r="C8967">
        <v>291035132</v>
      </c>
      <c r="D8967" t="s">
        <v>111776</v>
      </c>
      <c r="E8967" t="s">
        <v>113846</v>
      </c>
      <c r="F8967">
        <v>5</v>
      </c>
      <c r="G8967" t="s">
        <v>126552</v>
      </c>
      <c r="H8967" t="s">
        <v>181674</v>
      </c>
      <c r="I8967" t="s">
        <v>234893</v>
      </c>
      <c r="J8967" t="s">
        <v>276313</v>
      </c>
    </row>
    <row r="8968" spans="1:10">
      <c r="A8968" t="s">
        <v>8956</v>
      </c>
      <c r="B8968" t="s">
        <v>64700</v>
      </c>
      <c r="C8968">
        <v>291416667</v>
      </c>
      <c r="D8968" t="s">
        <v>111796</v>
      </c>
      <c r="E8968" t="s">
        <v>113847</v>
      </c>
      <c r="F8968">
        <v>54</v>
      </c>
      <c r="G8968" t="s">
        <v>126553</v>
      </c>
      <c r="H8968" t="s">
        <v>181675</v>
      </c>
      <c r="I8968" t="s">
        <v>234894</v>
      </c>
      <c r="J8968" t="s">
        <v>276314</v>
      </c>
    </row>
    <row r="8969" spans="1:10">
      <c r="A8969" t="s">
        <v>8957</v>
      </c>
      <c r="B8969" t="s">
        <v>64701</v>
      </c>
      <c r="C8969">
        <v>291436362</v>
      </c>
      <c r="D8969" t="s">
        <v>111339</v>
      </c>
      <c r="E8969" t="s">
        <v>112703</v>
      </c>
      <c r="F8969">
        <v>21</v>
      </c>
      <c r="G8969" t="s">
        <v>126554</v>
      </c>
      <c r="H8969" t="s">
        <v>181676</v>
      </c>
      <c r="I8969" t="s">
        <v>234895</v>
      </c>
      <c r="J8969" t="s">
        <v>276315</v>
      </c>
    </row>
    <row r="8970" spans="1:10">
      <c r="A8970" t="s">
        <v>8958</v>
      </c>
      <c r="B8970" t="s">
        <v>64702</v>
      </c>
      <c r="C8970">
        <v>290521676</v>
      </c>
      <c r="D8970" t="s">
        <v>111339</v>
      </c>
      <c r="E8970" t="s">
        <v>113779</v>
      </c>
      <c r="F8970">
        <v>4</v>
      </c>
      <c r="G8970" t="s">
        <v>126555</v>
      </c>
      <c r="H8970" t="s">
        <v>181677</v>
      </c>
      <c r="I8970" t="s">
        <v>234896</v>
      </c>
      <c r="J8970" t="s">
        <v>276316</v>
      </c>
    </row>
    <row r="8971" spans="1:10">
      <c r="A8971" t="s">
        <v>8959</v>
      </c>
      <c r="B8971" t="s">
        <v>64703</v>
      </c>
      <c r="C8971">
        <v>291420305</v>
      </c>
      <c r="D8971" t="s">
        <v>111339</v>
      </c>
      <c r="E8971" t="s">
        <v>112703</v>
      </c>
      <c r="F8971">
        <v>30</v>
      </c>
      <c r="G8971" t="s">
        <v>126556</v>
      </c>
      <c r="H8971" t="s">
        <v>181678</v>
      </c>
      <c r="I8971" t="s">
        <v>234897</v>
      </c>
      <c r="J8971" t="s">
        <v>276317</v>
      </c>
    </row>
    <row r="8972" spans="1:10">
      <c r="A8972" t="s">
        <v>8960</v>
      </c>
      <c r="B8972" t="s">
        <v>64704</v>
      </c>
      <c r="C8972">
        <v>283105349</v>
      </c>
      <c r="D8972" t="s">
        <v>111339</v>
      </c>
      <c r="E8972" t="s">
        <v>113776</v>
      </c>
      <c r="F8972">
        <v>104</v>
      </c>
      <c r="G8972" t="s">
        <v>126557</v>
      </c>
      <c r="H8972" t="s">
        <v>181679</v>
      </c>
      <c r="I8972" t="s">
        <v>234898</v>
      </c>
      <c r="J8972" t="s">
        <v>276318</v>
      </c>
    </row>
    <row r="8973" spans="1:10">
      <c r="A8973" t="s">
        <v>8961</v>
      </c>
      <c r="B8973" t="s">
        <v>64705</v>
      </c>
      <c r="C8973">
        <v>290525771</v>
      </c>
      <c r="D8973" t="s">
        <v>111339</v>
      </c>
      <c r="E8973" t="s">
        <v>113783</v>
      </c>
      <c r="F8973">
        <v>3</v>
      </c>
      <c r="G8973" t="s">
        <v>126558</v>
      </c>
      <c r="H8973" t="s">
        <v>181680</v>
      </c>
      <c r="J8973" t="s">
        <v>276319</v>
      </c>
    </row>
    <row r="8974" spans="1:10">
      <c r="A8974" t="s">
        <v>8962</v>
      </c>
      <c r="B8974" t="s">
        <v>64706</v>
      </c>
      <c r="C8974">
        <v>291423428</v>
      </c>
      <c r="D8974" t="s">
        <v>111339</v>
      </c>
      <c r="E8974" t="s">
        <v>113790</v>
      </c>
      <c r="F8974">
        <v>49</v>
      </c>
      <c r="G8974" t="s">
        <v>126559</v>
      </c>
      <c r="H8974" t="s">
        <v>181681</v>
      </c>
      <c r="I8974" t="s">
        <v>234899</v>
      </c>
      <c r="J8974" t="s">
        <v>276320</v>
      </c>
    </row>
    <row r="8975" spans="1:10">
      <c r="A8975" t="s">
        <v>8963</v>
      </c>
      <c r="B8975" t="s">
        <v>64707</v>
      </c>
      <c r="C8975">
        <v>289780347</v>
      </c>
      <c r="D8975" t="s">
        <v>111339</v>
      </c>
      <c r="E8975" t="s">
        <v>113775</v>
      </c>
      <c r="F8975">
        <v>1</v>
      </c>
      <c r="G8975" t="s">
        <v>126560</v>
      </c>
      <c r="H8975" t="s">
        <v>181682</v>
      </c>
      <c r="J8975" t="s">
        <v>276321</v>
      </c>
    </row>
    <row r="8976" spans="1:10">
      <c r="A8976" t="s">
        <v>8964</v>
      </c>
      <c r="B8976" t="s">
        <v>64708</v>
      </c>
      <c r="C8976">
        <v>291424750</v>
      </c>
      <c r="D8976" t="s">
        <v>111339</v>
      </c>
      <c r="E8976" t="s">
        <v>112775</v>
      </c>
      <c r="F8976">
        <v>1</v>
      </c>
      <c r="G8976" t="s">
        <v>126561</v>
      </c>
      <c r="H8976" t="s">
        <v>181683</v>
      </c>
      <c r="I8976" t="s">
        <v>234900</v>
      </c>
      <c r="J8976" t="s">
        <v>276322</v>
      </c>
    </row>
    <row r="8977" spans="1:10">
      <c r="A8977" t="s">
        <v>8965</v>
      </c>
      <c r="B8977" t="s">
        <v>64709</v>
      </c>
      <c r="C8977">
        <v>291446287</v>
      </c>
      <c r="D8977" t="s">
        <v>111339</v>
      </c>
      <c r="E8977" t="s">
        <v>113780</v>
      </c>
      <c r="F8977">
        <v>45</v>
      </c>
      <c r="G8977" t="s">
        <v>126562</v>
      </c>
      <c r="H8977" t="s">
        <v>181684</v>
      </c>
      <c r="J8977" t="s">
        <v>276323</v>
      </c>
    </row>
    <row r="8978" spans="1:10">
      <c r="A8978" t="s">
        <v>8966</v>
      </c>
      <c r="B8978" t="s">
        <v>64710</v>
      </c>
      <c r="C8978">
        <v>291416578</v>
      </c>
      <c r="D8978" t="s">
        <v>111339</v>
      </c>
      <c r="E8978" t="s">
        <v>112775</v>
      </c>
      <c r="F8978">
        <v>2</v>
      </c>
      <c r="G8978" t="s">
        <v>126563</v>
      </c>
      <c r="H8978" t="s">
        <v>181685</v>
      </c>
      <c r="I8978" t="s">
        <v>234901</v>
      </c>
      <c r="J8978" t="s">
        <v>276324</v>
      </c>
    </row>
    <row r="8979" spans="1:10">
      <c r="A8979" t="s">
        <v>8967</v>
      </c>
      <c r="B8979" t="s">
        <v>64711</v>
      </c>
      <c r="C8979">
        <v>291439443</v>
      </c>
      <c r="D8979" t="s">
        <v>111777</v>
      </c>
      <c r="E8979" t="s">
        <v>113848</v>
      </c>
      <c r="F8979">
        <v>25</v>
      </c>
      <c r="G8979" t="s">
        <v>126564</v>
      </c>
      <c r="H8979" t="s">
        <v>181686</v>
      </c>
      <c r="I8979" t="s">
        <v>234902</v>
      </c>
      <c r="J8979" t="s">
        <v>276325</v>
      </c>
    </row>
    <row r="8980" spans="1:10">
      <c r="A8980" t="s">
        <v>8968</v>
      </c>
      <c r="B8980" t="s">
        <v>64712</v>
      </c>
      <c r="C8980">
        <v>290482059</v>
      </c>
      <c r="D8980" t="s">
        <v>111774</v>
      </c>
      <c r="E8980" t="s">
        <v>113849</v>
      </c>
      <c r="F8980">
        <v>104</v>
      </c>
      <c r="G8980" t="s">
        <v>126565</v>
      </c>
      <c r="H8980" t="s">
        <v>181687</v>
      </c>
      <c r="I8980" t="s">
        <v>234903</v>
      </c>
      <c r="J8980" t="s">
        <v>276326</v>
      </c>
    </row>
    <row r="8981" spans="1:10">
      <c r="A8981" t="s">
        <v>8969</v>
      </c>
      <c r="B8981" t="s">
        <v>64713</v>
      </c>
      <c r="C8981">
        <v>290484371</v>
      </c>
      <c r="D8981" t="s">
        <v>111339</v>
      </c>
      <c r="E8981" t="s">
        <v>112775</v>
      </c>
      <c r="F8981">
        <v>65</v>
      </c>
      <c r="G8981" t="s">
        <v>126566</v>
      </c>
      <c r="H8981" t="s">
        <v>181688</v>
      </c>
      <c r="I8981" t="s">
        <v>234904</v>
      </c>
      <c r="J8981" t="s">
        <v>276327</v>
      </c>
    </row>
    <row r="8982" spans="1:10">
      <c r="A8982" t="s">
        <v>8970</v>
      </c>
      <c r="B8982" t="s">
        <v>64714</v>
      </c>
      <c r="C8982">
        <v>290525697</v>
      </c>
      <c r="D8982" t="s">
        <v>111339</v>
      </c>
      <c r="E8982" t="s">
        <v>112775</v>
      </c>
      <c r="F8982">
        <v>13</v>
      </c>
      <c r="G8982" t="s">
        <v>126567</v>
      </c>
      <c r="H8982" t="s">
        <v>181689</v>
      </c>
      <c r="I8982" t="s">
        <v>234905</v>
      </c>
      <c r="J8982" t="s">
        <v>276328</v>
      </c>
    </row>
    <row r="8983" spans="1:10">
      <c r="A8983" t="s">
        <v>8971</v>
      </c>
      <c r="B8983" t="s">
        <v>64715</v>
      </c>
      <c r="C8983">
        <v>290522321</v>
      </c>
      <c r="D8983" t="s">
        <v>111339</v>
      </c>
      <c r="E8983" t="s">
        <v>113790</v>
      </c>
      <c r="F8983">
        <v>34</v>
      </c>
      <c r="G8983" t="s">
        <v>126568</v>
      </c>
      <c r="H8983" t="s">
        <v>181690</v>
      </c>
      <c r="I8983" t="s">
        <v>234906</v>
      </c>
      <c r="J8983" t="s">
        <v>276329</v>
      </c>
    </row>
    <row r="8984" spans="1:10">
      <c r="A8984" t="s">
        <v>8972</v>
      </c>
      <c r="B8984" t="s">
        <v>64716</v>
      </c>
      <c r="C8984">
        <v>291417119</v>
      </c>
      <c r="D8984" t="s">
        <v>111339</v>
      </c>
      <c r="E8984" t="s">
        <v>112703</v>
      </c>
      <c r="F8984">
        <v>3</v>
      </c>
      <c r="G8984" t="s">
        <v>126569</v>
      </c>
      <c r="H8984" t="s">
        <v>181691</v>
      </c>
      <c r="I8984" t="s">
        <v>234907</v>
      </c>
      <c r="J8984" t="s">
        <v>276330</v>
      </c>
    </row>
    <row r="8985" spans="1:10">
      <c r="A8985" t="s">
        <v>8973</v>
      </c>
      <c r="B8985" t="s">
        <v>64717</v>
      </c>
      <c r="C8985">
        <v>291427699</v>
      </c>
      <c r="D8985" t="s">
        <v>111339</v>
      </c>
      <c r="E8985" t="s">
        <v>113780</v>
      </c>
      <c r="F8985">
        <v>1</v>
      </c>
      <c r="G8985" t="s">
        <v>126570</v>
      </c>
      <c r="H8985" t="s">
        <v>181692</v>
      </c>
      <c r="J8985" t="s">
        <v>276331</v>
      </c>
    </row>
    <row r="8986" spans="1:10">
      <c r="A8986" t="s">
        <v>8974</v>
      </c>
      <c r="B8986" t="s">
        <v>64718</v>
      </c>
      <c r="C8986">
        <v>291589634</v>
      </c>
      <c r="D8986" t="s">
        <v>111339</v>
      </c>
      <c r="E8986" t="s">
        <v>112775</v>
      </c>
      <c r="F8986">
        <v>5</v>
      </c>
      <c r="G8986" t="s">
        <v>126571</v>
      </c>
      <c r="H8986" t="s">
        <v>181693</v>
      </c>
      <c r="I8986" t="s">
        <v>234908</v>
      </c>
      <c r="J8986" t="s">
        <v>276332</v>
      </c>
    </row>
    <row r="8987" spans="1:10">
      <c r="A8987" t="s">
        <v>8975</v>
      </c>
      <c r="B8987" t="s">
        <v>64719</v>
      </c>
      <c r="C8987">
        <v>291442911</v>
      </c>
      <c r="D8987" t="s">
        <v>111339</v>
      </c>
      <c r="E8987" t="s">
        <v>113789</v>
      </c>
      <c r="F8987">
        <v>1</v>
      </c>
      <c r="G8987" t="s">
        <v>126572</v>
      </c>
      <c r="H8987" t="s">
        <v>181694</v>
      </c>
      <c r="J8987" t="s">
        <v>276333</v>
      </c>
    </row>
    <row r="8988" spans="1:10">
      <c r="A8988" t="s">
        <v>8976</v>
      </c>
      <c r="B8988" t="s">
        <v>64720</v>
      </c>
      <c r="C8988">
        <v>291419294</v>
      </c>
      <c r="D8988" t="s">
        <v>111339</v>
      </c>
      <c r="E8988" t="s">
        <v>112798</v>
      </c>
      <c r="F8988">
        <v>48</v>
      </c>
      <c r="G8988" t="s">
        <v>126573</v>
      </c>
      <c r="H8988" t="s">
        <v>181695</v>
      </c>
      <c r="I8988" t="s">
        <v>234909</v>
      </c>
      <c r="J8988" t="s">
        <v>276334</v>
      </c>
    </row>
    <row r="8989" spans="1:10">
      <c r="A8989" t="s">
        <v>8977</v>
      </c>
      <c r="B8989" t="s">
        <v>64721</v>
      </c>
      <c r="C8989">
        <v>283105102</v>
      </c>
      <c r="D8989" t="s">
        <v>111339</v>
      </c>
      <c r="E8989" t="s">
        <v>112798</v>
      </c>
      <c r="F8989">
        <v>18</v>
      </c>
      <c r="G8989" t="s">
        <v>126574</v>
      </c>
      <c r="H8989" t="s">
        <v>181696</v>
      </c>
      <c r="I8989" t="s">
        <v>234910</v>
      </c>
      <c r="J8989" t="s">
        <v>276335</v>
      </c>
    </row>
    <row r="8990" spans="1:10">
      <c r="A8990" t="s">
        <v>8978</v>
      </c>
      <c r="B8990" t="s">
        <v>64722</v>
      </c>
      <c r="C8990">
        <v>290481803</v>
      </c>
      <c r="D8990" t="s">
        <v>111339</v>
      </c>
      <c r="E8990" t="s">
        <v>112775</v>
      </c>
      <c r="F8990">
        <v>35</v>
      </c>
      <c r="G8990" t="s">
        <v>126575</v>
      </c>
      <c r="H8990" t="s">
        <v>181697</v>
      </c>
      <c r="I8990" t="s">
        <v>234911</v>
      </c>
      <c r="J8990" t="s">
        <v>276336</v>
      </c>
    </row>
    <row r="8991" spans="1:10">
      <c r="A8991" t="s">
        <v>8979</v>
      </c>
      <c r="B8991" t="s">
        <v>64723</v>
      </c>
      <c r="C8991">
        <v>291421195</v>
      </c>
      <c r="D8991" t="s">
        <v>111339</v>
      </c>
      <c r="E8991" t="s">
        <v>113797</v>
      </c>
      <c r="F8991">
        <v>1</v>
      </c>
      <c r="G8991" t="s">
        <v>126576</v>
      </c>
      <c r="H8991" t="s">
        <v>181698</v>
      </c>
      <c r="J8991" t="s">
        <v>276337</v>
      </c>
    </row>
    <row r="8992" spans="1:10">
      <c r="A8992" t="s">
        <v>8980</v>
      </c>
      <c r="B8992" t="s">
        <v>64724</v>
      </c>
      <c r="C8992">
        <v>289780359</v>
      </c>
      <c r="D8992" t="s">
        <v>111339</v>
      </c>
      <c r="E8992" t="s">
        <v>113775</v>
      </c>
      <c r="F8992">
        <v>1</v>
      </c>
      <c r="G8992" t="s">
        <v>126577</v>
      </c>
      <c r="H8992" t="s">
        <v>181699</v>
      </c>
      <c r="J8992" t="s">
        <v>276338</v>
      </c>
    </row>
    <row r="8993" spans="1:10">
      <c r="A8993" t="s">
        <v>8981</v>
      </c>
      <c r="B8993" t="s">
        <v>64725</v>
      </c>
      <c r="C8993">
        <v>291424342</v>
      </c>
      <c r="D8993" t="s">
        <v>111339</v>
      </c>
      <c r="E8993" t="s">
        <v>113782</v>
      </c>
      <c r="F8993">
        <v>1</v>
      </c>
      <c r="G8993" t="s">
        <v>126578</v>
      </c>
      <c r="H8993" t="s">
        <v>181700</v>
      </c>
      <c r="I8993" t="s">
        <v>234912</v>
      </c>
      <c r="J8993" t="s">
        <v>276339</v>
      </c>
    </row>
    <row r="8994" spans="1:10">
      <c r="A8994" t="s">
        <v>8982</v>
      </c>
      <c r="B8994" t="s">
        <v>64726</v>
      </c>
      <c r="C8994">
        <v>290492065</v>
      </c>
      <c r="D8994" t="s">
        <v>111339</v>
      </c>
      <c r="E8994" t="s">
        <v>112775</v>
      </c>
      <c r="F8994">
        <v>3</v>
      </c>
      <c r="G8994" t="s">
        <v>126579</v>
      </c>
      <c r="H8994" t="s">
        <v>181701</v>
      </c>
      <c r="I8994" t="s">
        <v>234913</v>
      </c>
      <c r="J8994" t="s">
        <v>276340</v>
      </c>
    </row>
    <row r="8995" spans="1:10">
      <c r="A8995" t="s">
        <v>8983</v>
      </c>
      <c r="B8995" t="s">
        <v>64727</v>
      </c>
      <c r="C8995">
        <v>291420720</v>
      </c>
      <c r="D8995" t="s">
        <v>111339</v>
      </c>
      <c r="E8995" t="s">
        <v>113775</v>
      </c>
      <c r="F8995">
        <v>18</v>
      </c>
      <c r="G8995" t="s">
        <v>126580</v>
      </c>
      <c r="H8995" t="s">
        <v>181702</v>
      </c>
      <c r="I8995" t="s">
        <v>234914</v>
      </c>
      <c r="J8995" t="s">
        <v>276341</v>
      </c>
    </row>
    <row r="8996" spans="1:10">
      <c r="A8996" t="s">
        <v>8984</v>
      </c>
      <c r="B8996" t="s">
        <v>64728</v>
      </c>
      <c r="C8996">
        <v>291441042</v>
      </c>
      <c r="D8996" t="s">
        <v>111339</v>
      </c>
      <c r="E8996" t="s">
        <v>113782</v>
      </c>
      <c r="F8996">
        <v>4</v>
      </c>
      <c r="G8996" t="s">
        <v>126581</v>
      </c>
      <c r="H8996" t="s">
        <v>181703</v>
      </c>
      <c r="J8996" t="s">
        <v>276342</v>
      </c>
    </row>
    <row r="8997" spans="1:10">
      <c r="A8997" t="s">
        <v>8985</v>
      </c>
      <c r="B8997" t="s">
        <v>64729</v>
      </c>
      <c r="C8997">
        <v>291443053</v>
      </c>
      <c r="D8997" t="s">
        <v>111339</v>
      </c>
      <c r="E8997" t="s">
        <v>113780</v>
      </c>
      <c r="F8997">
        <v>14</v>
      </c>
      <c r="G8997" t="s">
        <v>126582</v>
      </c>
      <c r="H8997" t="s">
        <v>181704</v>
      </c>
      <c r="I8997" t="s">
        <v>234915</v>
      </c>
      <c r="J8997" t="s">
        <v>276343</v>
      </c>
    </row>
    <row r="8998" spans="1:10">
      <c r="A8998" t="s">
        <v>8986</v>
      </c>
      <c r="B8998" t="s">
        <v>64730</v>
      </c>
      <c r="C8998">
        <v>290487049</v>
      </c>
      <c r="D8998" t="s">
        <v>111339</v>
      </c>
      <c r="E8998" t="s">
        <v>113782</v>
      </c>
      <c r="F8998">
        <v>44</v>
      </c>
      <c r="G8998" t="s">
        <v>126583</v>
      </c>
      <c r="H8998" t="s">
        <v>181705</v>
      </c>
      <c r="I8998" t="s">
        <v>234916</v>
      </c>
      <c r="J8998" t="s">
        <v>276344</v>
      </c>
    </row>
    <row r="8999" spans="1:10">
      <c r="A8999" t="s">
        <v>8987</v>
      </c>
      <c r="B8999" t="s">
        <v>64731</v>
      </c>
      <c r="C8999">
        <v>291177445</v>
      </c>
      <c r="D8999" t="s">
        <v>111339</v>
      </c>
      <c r="E8999" t="s">
        <v>112798</v>
      </c>
      <c r="F8999">
        <v>7</v>
      </c>
      <c r="G8999" t="s">
        <v>126584</v>
      </c>
      <c r="H8999" t="s">
        <v>181706</v>
      </c>
      <c r="I8999" t="s">
        <v>234917</v>
      </c>
      <c r="J8999" t="s">
        <v>276345</v>
      </c>
    </row>
    <row r="9000" spans="1:10">
      <c r="A9000" t="s">
        <v>8988</v>
      </c>
      <c r="B9000" t="s">
        <v>64732</v>
      </c>
      <c r="C9000">
        <v>291436946</v>
      </c>
      <c r="D9000" t="s">
        <v>111339</v>
      </c>
      <c r="E9000" t="s">
        <v>113775</v>
      </c>
      <c r="F9000">
        <v>3</v>
      </c>
      <c r="G9000" t="s">
        <v>126585</v>
      </c>
      <c r="H9000" t="s">
        <v>181707</v>
      </c>
      <c r="I9000" t="s">
        <v>234918</v>
      </c>
      <c r="J9000" t="s">
        <v>276346</v>
      </c>
    </row>
    <row r="9001" spans="1:10">
      <c r="A9001" t="s">
        <v>8989</v>
      </c>
      <c r="B9001" t="s">
        <v>64733</v>
      </c>
      <c r="C9001">
        <v>291438999</v>
      </c>
      <c r="D9001" t="s">
        <v>111339</v>
      </c>
      <c r="E9001" t="s">
        <v>113783</v>
      </c>
      <c r="F9001">
        <v>12</v>
      </c>
      <c r="G9001" t="s">
        <v>126586</v>
      </c>
      <c r="H9001" t="s">
        <v>181708</v>
      </c>
      <c r="I9001" t="s">
        <v>234919</v>
      </c>
      <c r="J9001" t="s">
        <v>276347</v>
      </c>
    </row>
    <row r="9002" spans="1:10">
      <c r="A9002" t="s">
        <v>8990</v>
      </c>
      <c r="B9002" t="s">
        <v>64734</v>
      </c>
      <c r="C9002">
        <v>290525011</v>
      </c>
      <c r="D9002" t="s">
        <v>111339</v>
      </c>
      <c r="E9002" t="s">
        <v>112703</v>
      </c>
      <c r="F9002">
        <v>2</v>
      </c>
      <c r="G9002" t="s">
        <v>126587</v>
      </c>
      <c r="H9002" t="s">
        <v>181709</v>
      </c>
      <c r="I9002" t="s">
        <v>234920</v>
      </c>
      <c r="J9002" t="s">
        <v>276348</v>
      </c>
    </row>
    <row r="9003" spans="1:10">
      <c r="A9003" t="s">
        <v>8991</v>
      </c>
      <c r="B9003" t="s">
        <v>64735</v>
      </c>
      <c r="C9003">
        <v>290489254</v>
      </c>
      <c r="D9003" t="s">
        <v>111339</v>
      </c>
      <c r="E9003" t="s">
        <v>113789</v>
      </c>
      <c r="F9003">
        <v>66</v>
      </c>
      <c r="G9003" t="s">
        <v>126588</v>
      </c>
      <c r="H9003" t="s">
        <v>181710</v>
      </c>
      <c r="I9003" t="s">
        <v>234921</v>
      </c>
      <c r="J9003" t="s">
        <v>276349</v>
      </c>
    </row>
    <row r="9004" spans="1:10">
      <c r="A9004" t="s">
        <v>8992</v>
      </c>
      <c r="B9004" t="s">
        <v>64736</v>
      </c>
      <c r="C9004">
        <v>291424621</v>
      </c>
      <c r="D9004" t="s">
        <v>111339</v>
      </c>
      <c r="E9004" t="s">
        <v>112775</v>
      </c>
      <c r="F9004">
        <v>13</v>
      </c>
      <c r="G9004" t="s">
        <v>126589</v>
      </c>
      <c r="H9004" t="s">
        <v>181711</v>
      </c>
      <c r="I9004" t="s">
        <v>234922</v>
      </c>
      <c r="J9004" t="s">
        <v>276350</v>
      </c>
    </row>
    <row r="9005" spans="1:10">
      <c r="A9005" t="s">
        <v>8993</v>
      </c>
      <c r="B9005" t="s">
        <v>64737</v>
      </c>
      <c r="C9005">
        <v>291417644</v>
      </c>
      <c r="D9005" t="s">
        <v>111339</v>
      </c>
      <c r="E9005" t="s">
        <v>113780</v>
      </c>
      <c r="F9005">
        <v>6</v>
      </c>
      <c r="G9005" t="s">
        <v>126590</v>
      </c>
      <c r="H9005" t="s">
        <v>181712</v>
      </c>
      <c r="J9005" t="s">
        <v>276351</v>
      </c>
    </row>
    <row r="9006" spans="1:10">
      <c r="A9006" t="s">
        <v>8994</v>
      </c>
      <c r="B9006" t="s">
        <v>64738</v>
      </c>
      <c r="C9006">
        <v>290489531</v>
      </c>
      <c r="D9006" t="s">
        <v>111339</v>
      </c>
      <c r="E9006" t="s">
        <v>112775</v>
      </c>
      <c r="F9006">
        <v>49</v>
      </c>
      <c r="G9006" t="s">
        <v>126591</v>
      </c>
      <c r="H9006" t="s">
        <v>181713</v>
      </c>
      <c r="J9006" t="s">
        <v>276352</v>
      </c>
    </row>
    <row r="9007" spans="1:10">
      <c r="A9007" t="s">
        <v>8995</v>
      </c>
      <c r="B9007" t="s">
        <v>64739</v>
      </c>
      <c r="C9007">
        <v>291414775</v>
      </c>
      <c r="D9007" t="s">
        <v>111339</v>
      </c>
      <c r="E9007" t="s">
        <v>113774</v>
      </c>
      <c r="F9007">
        <v>1</v>
      </c>
      <c r="G9007" t="s">
        <v>126592</v>
      </c>
      <c r="H9007" t="s">
        <v>181714</v>
      </c>
      <c r="I9007" t="s">
        <v>234923</v>
      </c>
      <c r="J9007" t="s">
        <v>276353</v>
      </c>
    </row>
    <row r="9008" spans="1:10">
      <c r="A9008" t="s">
        <v>8996</v>
      </c>
      <c r="B9008" t="s">
        <v>64740</v>
      </c>
      <c r="C9008">
        <v>291414379</v>
      </c>
      <c r="D9008" t="s">
        <v>111339</v>
      </c>
      <c r="E9008" t="s">
        <v>113775</v>
      </c>
      <c r="F9008">
        <v>2</v>
      </c>
      <c r="G9008" t="s">
        <v>126593</v>
      </c>
      <c r="H9008" t="s">
        <v>181715</v>
      </c>
      <c r="I9008" t="s">
        <v>234924</v>
      </c>
      <c r="J9008" t="s">
        <v>276354</v>
      </c>
    </row>
    <row r="9009" spans="1:10">
      <c r="A9009" t="s">
        <v>8997</v>
      </c>
      <c r="B9009" t="s">
        <v>64741</v>
      </c>
      <c r="C9009">
        <v>291421065</v>
      </c>
      <c r="D9009" t="s">
        <v>111339</v>
      </c>
      <c r="E9009" t="s">
        <v>113774</v>
      </c>
      <c r="F9009">
        <v>6</v>
      </c>
      <c r="G9009" t="s">
        <v>126594</v>
      </c>
      <c r="H9009" t="s">
        <v>181716</v>
      </c>
      <c r="J9009" t="s">
        <v>276355</v>
      </c>
    </row>
    <row r="9010" spans="1:10">
      <c r="A9010" t="s">
        <v>8998</v>
      </c>
      <c r="B9010" t="s">
        <v>64742</v>
      </c>
      <c r="C9010">
        <v>291429728</v>
      </c>
      <c r="D9010" t="s">
        <v>111339</v>
      </c>
      <c r="E9010" t="s">
        <v>113780</v>
      </c>
      <c r="F9010">
        <v>114</v>
      </c>
      <c r="G9010" t="s">
        <v>126595</v>
      </c>
      <c r="H9010" t="s">
        <v>181717</v>
      </c>
      <c r="J9010" t="s">
        <v>276356</v>
      </c>
    </row>
    <row r="9011" spans="1:10">
      <c r="A9011" t="s">
        <v>8999</v>
      </c>
      <c r="B9011" t="s">
        <v>64743</v>
      </c>
      <c r="C9011">
        <v>290483155</v>
      </c>
      <c r="D9011" t="s">
        <v>111339</v>
      </c>
      <c r="E9011" t="s">
        <v>113780</v>
      </c>
      <c r="F9011">
        <v>250</v>
      </c>
      <c r="G9011" t="s">
        <v>126596</v>
      </c>
      <c r="H9011" t="s">
        <v>181718</v>
      </c>
      <c r="J9011" t="s">
        <v>276357</v>
      </c>
    </row>
    <row r="9012" spans="1:10">
      <c r="A9012" t="s">
        <v>9000</v>
      </c>
      <c r="B9012" t="s">
        <v>64744</v>
      </c>
      <c r="C9012">
        <v>290486721</v>
      </c>
      <c r="D9012" t="s">
        <v>111339</v>
      </c>
      <c r="E9012" t="s">
        <v>113775</v>
      </c>
      <c r="F9012">
        <v>11</v>
      </c>
      <c r="G9012" t="s">
        <v>126597</v>
      </c>
      <c r="H9012" t="s">
        <v>181719</v>
      </c>
      <c r="I9012" t="s">
        <v>234925</v>
      </c>
      <c r="J9012" t="s">
        <v>276358</v>
      </c>
    </row>
    <row r="9013" spans="1:10">
      <c r="A9013" t="s">
        <v>9001</v>
      </c>
      <c r="B9013" t="s">
        <v>64745</v>
      </c>
      <c r="C9013">
        <v>290481696</v>
      </c>
      <c r="D9013" t="s">
        <v>111339</v>
      </c>
      <c r="E9013" t="s">
        <v>113779</v>
      </c>
      <c r="F9013">
        <v>93</v>
      </c>
      <c r="G9013" t="s">
        <v>126598</v>
      </c>
      <c r="H9013" t="s">
        <v>181720</v>
      </c>
      <c r="I9013" t="s">
        <v>234926</v>
      </c>
      <c r="J9013" t="s">
        <v>276359</v>
      </c>
    </row>
    <row r="9014" spans="1:10">
      <c r="A9014" t="s">
        <v>9002</v>
      </c>
      <c r="B9014" t="s">
        <v>64746</v>
      </c>
      <c r="C9014">
        <v>291426190</v>
      </c>
      <c r="D9014" t="s">
        <v>111339</v>
      </c>
      <c r="E9014" t="s">
        <v>113774</v>
      </c>
      <c r="F9014">
        <v>93</v>
      </c>
      <c r="G9014" t="s">
        <v>126599</v>
      </c>
      <c r="H9014" t="s">
        <v>181721</v>
      </c>
      <c r="I9014" t="s">
        <v>234927</v>
      </c>
      <c r="J9014" t="s">
        <v>276360</v>
      </c>
    </row>
    <row r="9015" spans="1:10">
      <c r="A9015" t="s">
        <v>9003</v>
      </c>
      <c r="B9015" t="s">
        <v>64747</v>
      </c>
      <c r="C9015">
        <v>291420330</v>
      </c>
      <c r="D9015" t="s">
        <v>111792</v>
      </c>
      <c r="E9015" t="s">
        <v>113850</v>
      </c>
      <c r="F9015">
        <v>30</v>
      </c>
      <c r="G9015" t="s">
        <v>126600</v>
      </c>
      <c r="H9015" t="s">
        <v>181722</v>
      </c>
      <c r="I9015" t="s">
        <v>234928</v>
      </c>
      <c r="J9015" t="s">
        <v>276361</v>
      </c>
    </row>
    <row r="9016" spans="1:10">
      <c r="A9016" t="s">
        <v>9004</v>
      </c>
      <c r="B9016" t="s">
        <v>64748</v>
      </c>
      <c r="C9016">
        <v>291442770</v>
      </c>
      <c r="D9016" t="s">
        <v>111339</v>
      </c>
      <c r="E9016" t="s">
        <v>112703</v>
      </c>
      <c r="F9016">
        <v>28</v>
      </c>
      <c r="G9016" t="s">
        <v>126601</v>
      </c>
      <c r="H9016" t="s">
        <v>181723</v>
      </c>
      <c r="I9016" t="s">
        <v>234929</v>
      </c>
      <c r="J9016" t="s">
        <v>276362</v>
      </c>
    </row>
    <row r="9017" spans="1:10">
      <c r="A9017" t="s">
        <v>9005</v>
      </c>
      <c r="B9017" t="s">
        <v>64749</v>
      </c>
      <c r="C9017">
        <v>290522544</v>
      </c>
      <c r="D9017" t="s">
        <v>111797</v>
      </c>
      <c r="E9017" t="s">
        <v>113851</v>
      </c>
      <c r="F9017">
        <v>4</v>
      </c>
      <c r="G9017" t="s">
        <v>126602</v>
      </c>
      <c r="H9017" t="s">
        <v>181724</v>
      </c>
      <c r="I9017" t="s">
        <v>234930</v>
      </c>
      <c r="J9017" t="s">
        <v>276363</v>
      </c>
    </row>
    <row r="9018" spans="1:10">
      <c r="A9018" t="s">
        <v>9006</v>
      </c>
      <c r="B9018" t="s">
        <v>64750</v>
      </c>
      <c r="C9018">
        <v>291426691</v>
      </c>
      <c r="D9018" t="s">
        <v>111339</v>
      </c>
      <c r="E9018" t="s">
        <v>112703</v>
      </c>
      <c r="F9018">
        <v>8</v>
      </c>
      <c r="G9018" t="s">
        <v>126603</v>
      </c>
      <c r="H9018" t="s">
        <v>181725</v>
      </c>
      <c r="I9018" t="s">
        <v>234931</v>
      </c>
      <c r="J9018" t="s">
        <v>276364</v>
      </c>
    </row>
    <row r="9019" spans="1:10">
      <c r="A9019" t="s">
        <v>9007</v>
      </c>
      <c r="B9019" t="s">
        <v>64751</v>
      </c>
      <c r="C9019">
        <v>291416358</v>
      </c>
      <c r="D9019" t="s">
        <v>111339</v>
      </c>
      <c r="E9019" t="s">
        <v>113795</v>
      </c>
      <c r="F9019">
        <v>1</v>
      </c>
      <c r="G9019" t="s">
        <v>126604</v>
      </c>
      <c r="H9019" t="s">
        <v>181726</v>
      </c>
      <c r="I9019" t="s">
        <v>234932</v>
      </c>
      <c r="J9019" t="s">
        <v>276365</v>
      </c>
    </row>
    <row r="9020" spans="1:10">
      <c r="A9020" t="s">
        <v>9008</v>
      </c>
      <c r="B9020" t="s">
        <v>64752</v>
      </c>
      <c r="C9020">
        <v>291421496</v>
      </c>
      <c r="D9020" t="s">
        <v>111339</v>
      </c>
      <c r="E9020" t="s">
        <v>113799</v>
      </c>
      <c r="F9020">
        <v>14</v>
      </c>
      <c r="G9020" t="s">
        <v>126605</v>
      </c>
      <c r="H9020" t="s">
        <v>181727</v>
      </c>
      <c r="I9020" t="s">
        <v>234933</v>
      </c>
      <c r="J9020" t="s">
        <v>276366</v>
      </c>
    </row>
    <row r="9021" spans="1:10">
      <c r="A9021" t="s">
        <v>9009</v>
      </c>
      <c r="B9021" t="s">
        <v>64753</v>
      </c>
      <c r="C9021">
        <v>291035122</v>
      </c>
      <c r="D9021" t="s">
        <v>111339</v>
      </c>
      <c r="E9021" t="s">
        <v>113797</v>
      </c>
      <c r="F9021">
        <v>10</v>
      </c>
      <c r="G9021" t="s">
        <v>126606</v>
      </c>
      <c r="H9021" t="s">
        <v>181728</v>
      </c>
      <c r="I9021" t="s">
        <v>234934</v>
      </c>
      <c r="J9021" t="s">
        <v>276367</v>
      </c>
    </row>
    <row r="9022" spans="1:10">
      <c r="A9022" t="s">
        <v>9010</v>
      </c>
      <c r="B9022" t="s">
        <v>64754</v>
      </c>
      <c r="C9022">
        <v>290491413</v>
      </c>
      <c r="D9022" t="s">
        <v>111339</v>
      </c>
      <c r="E9022" t="s">
        <v>112775</v>
      </c>
      <c r="F9022">
        <v>2</v>
      </c>
      <c r="G9022" t="s">
        <v>126607</v>
      </c>
      <c r="H9022" t="s">
        <v>181729</v>
      </c>
      <c r="I9022" t="s">
        <v>234935</v>
      </c>
      <c r="J9022" t="s">
        <v>276368</v>
      </c>
    </row>
    <row r="9023" spans="1:10">
      <c r="A9023" t="s">
        <v>9011</v>
      </c>
      <c r="B9023" t="s">
        <v>64755</v>
      </c>
      <c r="C9023">
        <v>291432241</v>
      </c>
      <c r="D9023" t="s">
        <v>111339</v>
      </c>
      <c r="E9023" t="s">
        <v>112775</v>
      </c>
      <c r="F9023">
        <v>2</v>
      </c>
      <c r="G9023" t="s">
        <v>126608</v>
      </c>
      <c r="H9023" t="s">
        <v>181730</v>
      </c>
      <c r="J9023" t="s">
        <v>276369</v>
      </c>
    </row>
    <row r="9024" spans="1:10">
      <c r="A9024" t="s">
        <v>9012</v>
      </c>
      <c r="B9024" t="s">
        <v>64756</v>
      </c>
      <c r="C9024">
        <v>290489580</v>
      </c>
      <c r="D9024" t="s">
        <v>111339</v>
      </c>
      <c r="E9024" t="s">
        <v>113795</v>
      </c>
      <c r="F9024">
        <v>43</v>
      </c>
      <c r="G9024" t="s">
        <v>126609</v>
      </c>
      <c r="H9024" t="s">
        <v>181731</v>
      </c>
      <c r="I9024" t="s">
        <v>234936</v>
      </c>
      <c r="J9024" t="s">
        <v>276370</v>
      </c>
    </row>
    <row r="9025" spans="1:10">
      <c r="A9025" t="s">
        <v>9013</v>
      </c>
      <c r="B9025" t="s">
        <v>64757</v>
      </c>
      <c r="C9025">
        <v>290492601</v>
      </c>
      <c r="D9025" t="s">
        <v>111339</v>
      </c>
      <c r="E9025" t="s">
        <v>112775</v>
      </c>
      <c r="F9025">
        <v>486</v>
      </c>
      <c r="G9025" t="s">
        <v>126610</v>
      </c>
      <c r="H9025" t="s">
        <v>181732</v>
      </c>
      <c r="I9025" t="s">
        <v>234937</v>
      </c>
      <c r="J9025" t="s">
        <v>276371</v>
      </c>
    </row>
    <row r="9026" spans="1:10">
      <c r="A9026" t="s">
        <v>9014</v>
      </c>
      <c r="B9026" t="s">
        <v>64758</v>
      </c>
      <c r="C9026">
        <v>291420473</v>
      </c>
      <c r="D9026" t="s">
        <v>111339</v>
      </c>
      <c r="E9026" t="s">
        <v>112775</v>
      </c>
      <c r="F9026">
        <v>3</v>
      </c>
      <c r="G9026" t="s">
        <v>126611</v>
      </c>
      <c r="H9026" t="s">
        <v>181733</v>
      </c>
      <c r="I9026" t="s">
        <v>234938</v>
      </c>
      <c r="J9026" t="s">
        <v>276372</v>
      </c>
    </row>
    <row r="9027" spans="1:10">
      <c r="A9027" t="s">
        <v>9015</v>
      </c>
      <c r="B9027" t="s">
        <v>64759</v>
      </c>
      <c r="C9027">
        <v>290521220</v>
      </c>
      <c r="D9027" t="s">
        <v>111339</v>
      </c>
      <c r="E9027" t="s">
        <v>113774</v>
      </c>
      <c r="F9027">
        <v>1</v>
      </c>
      <c r="G9027" t="s">
        <v>126612</v>
      </c>
      <c r="H9027" t="s">
        <v>181734</v>
      </c>
      <c r="I9027" t="s">
        <v>234939</v>
      </c>
      <c r="J9027" t="s">
        <v>276373</v>
      </c>
    </row>
    <row r="9028" spans="1:10">
      <c r="A9028" t="s">
        <v>9016</v>
      </c>
      <c r="B9028" t="s">
        <v>64760</v>
      </c>
      <c r="C9028">
        <v>291414153</v>
      </c>
      <c r="D9028" t="s">
        <v>111339</v>
      </c>
      <c r="E9028" t="s">
        <v>112775</v>
      </c>
      <c r="F9028">
        <v>18</v>
      </c>
      <c r="G9028" t="s">
        <v>126613</v>
      </c>
      <c r="H9028" t="s">
        <v>181735</v>
      </c>
      <c r="I9028" t="s">
        <v>234940</v>
      </c>
      <c r="J9028" t="s">
        <v>276374</v>
      </c>
    </row>
    <row r="9029" spans="1:10">
      <c r="A9029" t="s">
        <v>9017</v>
      </c>
      <c r="B9029" t="s">
        <v>64761</v>
      </c>
      <c r="C9029">
        <v>291416211</v>
      </c>
      <c r="D9029" t="s">
        <v>111339</v>
      </c>
      <c r="E9029" t="s">
        <v>112775</v>
      </c>
      <c r="F9029">
        <v>1</v>
      </c>
      <c r="G9029" t="s">
        <v>126614</v>
      </c>
      <c r="H9029" t="s">
        <v>181736</v>
      </c>
      <c r="I9029" t="s">
        <v>234941</v>
      </c>
      <c r="J9029" t="s">
        <v>276375</v>
      </c>
    </row>
    <row r="9030" spans="1:10">
      <c r="A9030" t="s">
        <v>9018</v>
      </c>
      <c r="B9030" t="s">
        <v>64762</v>
      </c>
      <c r="C9030">
        <v>291419805</v>
      </c>
      <c r="D9030" t="s">
        <v>111339</v>
      </c>
      <c r="E9030" t="s">
        <v>113797</v>
      </c>
      <c r="F9030">
        <v>10</v>
      </c>
      <c r="G9030" t="s">
        <v>126615</v>
      </c>
      <c r="H9030" t="s">
        <v>181737</v>
      </c>
      <c r="I9030" t="s">
        <v>234942</v>
      </c>
      <c r="J9030" t="s">
        <v>276376</v>
      </c>
    </row>
    <row r="9031" spans="1:10">
      <c r="A9031" t="s">
        <v>9019</v>
      </c>
      <c r="B9031" t="s">
        <v>64763</v>
      </c>
      <c r="C9031">
        <v>291428261</v>
      </c>
      <c r="D9031" t="s">
        <v>111339</v>
      </c>
      <c r="E9031" t="s">
        <v>112775</v>
      </c>
      <c r="F9031">
        <v>14</v>
      </c>
      <c r="G9031" t="s">
        <v>126616</v>
      </c>
      <c r="H9031" t="s">
        <v>181738</v>
      </c>
      <c r="I9031" t="s">
        <v>234943</v>
      </c>
      <c r="J9031" t="s">
        <v>276377</v>
      </c>
    </row>
    <row r="9032" spans="1:10">
      <c r="A9032" t="s">
        <v>9020</v>
      </c>
      <c r="B9032" t="s">
        <v>64764</v>
      </c>
      <c r="C9032">
        <v>291443115</v>
      </c>
      <c r="D9032" t="s">
        <v>111339</v>
      </c>
      <c r="E9032" t="s">
        <v>113789</v>
      </c>
      <c r="F9032">
        <v>1</v>
      </c>
      <c r="G9032" t="s">
        <v>126617</v>
      </c>
      <c r="H9032" t="s">
        <v>181739</v>
      </c>
      <c r="J9032" t="s">
        <v>276378</v>
      </c>
    </row>
    <row r="9033" spans="1:10">
      <c r="A9033" t="s">
        <v>9021</v>
      </c>
      <c r="B9033" t="s">
        <v>64765</v>
      </c>
      <c r="C9033">
        <v>290523222</v>
      </c>
      <c r="D9033" t="s">
        <v>111798</v>
      </c>
      <c r="E9033" t="s">
        <v>113852</v>
      </c>
      <c r="F9033">
        <v>114</v>
      </c>
      <c r="G9033" t="s">
        <v>126618</v>
      </c>
      <c r="H9033" t="s">
        <v>181740</v>
      </c>
      <c r="I9033" t="s">
        <v>234944</v>
      </c>
      <c r="J9033" t="s">
        <v>276379</v>
      </c>
    </row>
    <row r="9034" spans="1:10">
      <c r="A9034" t="s">
        <v>9022</v>
      </c>
      <c r="B9034" t="s">
        <v>64766</v>
      </c>
      <c r="C9034">
        <v>291427423</v>
      </c>
      <c r="D9034" t="s">
        <v>111339</v>
      </c>
      <c r="E9034" t="s">
        <v>112775</v>
      </c>
      <c r="F9034">
        <v>1</v>
      </c>
      <c r="G9034" t="s">
        <v>126619</v>
      </c>
      <c r="H9034" t="s">
        <v>181741</v>
      </c>
      <c r="I9034" t="s">
        <v>126619</v>
      </c>
      <c r="J9034" t="s">
        <v>276380</v>
      </c>
    </row>
    <row r="9035" spans="1:10">
      <c r="A9035" t="s">
        <v>9023</v>
      </c>
      <c r="B9035" t="s">
        <v>64767</v>
      </c>
      <c r="C9035">
        <v>291439380</v>
      </c>
      <c r="D9035" t="s">
        <v>111339</v>
      </c>
      <c r="E9035" t="s">
        <v>113782</v>
      </c>
      <c r="F9035">
        <v>1</v>
      </c>
      <c r="G9035" t="s">
        <v>126620</v>
      </c>
      <c r="H9035" t="s">
        <v>181742</v>
      </c>
      <c r="I9035" t="s">
        <v>234945</v>
      </c>
      <c r="J9035" t="s">
        <v>276381</v>
      </c>
    </row>
    <row r="9036" spans="1:10">
      <c r="A9036" t="s">
        <v>9024</v>
      </c>
      <c r="B9036" t="s">
        <v>64768</v>
      </c>
      <c r="C9036">
        <v>290490140</v>
      </c>
      <c r="D9036" t="s">
        <v>111339</v>
      </c>
      <c r="E9036" t="s">
        <v>112775</v>
      </c>
      <c r="F9036">
        <v>1</v>
      </c>
      <c r="G9036" t="s">
        <v>126621</v>
      </c>
      <c r="H9036" t="s">
        <v>181743</v>
      </c>
      <c r="I9036" t="s">
        <v>234946</v>
      </c>
      <c r="J9036" t="s">
        <v>276382</v>
      </c>
    </row>
    <row r="9037" spans="1:10">
      <c r="A9037" t="s">
        <v>9025</v>
      </c>
      <c r="B9037" t="s">
        <v>64769</v>
      </c>
      <c r="C9037">
        <v>291428088</v>
      </c>
      <c r="D9037" t="s">
        <v>111339</v>
      </c>
      <c r="E9037" t="s">
        <v>113792</v>
      </c>
      <c r="F9037">
        <v>13</v>
      </c>
      <c r="G9037" t="s">
        <v>126622</v>
      </c>
      <c r="H9037" t="s">
        <v>181744</v>
      </c>
      <c r="I9037" t="s">
        <v>234947</v>
      </c>
      <c r="J9037" t="s">
        <v>276383</v>
      </c>
    </row>
    <row r="9038" spans="1:10">
      <c r="A9038" t="s">
        <v>9026</v>
      </c>
      <c r="B9038" t="s">
        <v>64770</v>
      </c>
      <c r="C9038">
        <v>291415682</v>
      </c>
      <c r="D9038" t="s">
        <v>111339</v>
      </c>
      <c r="E9038" t="s">
        <v>113797</v>
      </c>
      <c r="F9038">
        <v>1</v>
      </c>
      <c r="G9038" t="s">
        <v>126623</v>
      </c>
      <c r="H9038" t="s">
        <v>181745</v>
      </c>
      <c r="I9038" t="s">
        <v>234948</v>
      </c>
      <c r="J9038" t="s">
        <v>276384</v>
      </c>
    </row>
    <row r="9039" spans="1:10">
      <c r="A9039" t="s">
        <v>9027</v>
      </c>
      <c r="B9039" t="s">
        <v>64771</v>
      </c>
      <c r="C9039">
        <v>291429553</v>
      </c>
      <c r="D9039" t="s">
        <v>111339</v>
      </c>
      <c r="E9039" t="s">
        <v>113779</v>
      </c>
      <c r="F9039">
        <v>1</v>
      </c>
      <c r="G9039" t="s">
        <v>126624</v>
      </c>
      <c r="H9039" t="s">
        <v>181746</v>
      </c>
      <c r="J9039" t="s">
        <v>276385</v>
      </c>
    </row>
    <row r="9040" spans="1:10">
      <c r="A9040" t="s">
        <v>9028</v>
      </c>
      <c r="B9040" t="s">
        <v>64772</v>
      </c>
      <c r="C9040">
        <v>291418514</v>
      </c>
      <c r="D9040" t="s">
        <v>111799</v>
      </c>
      <c r="E9040" t="s">
        <v>113853</v>
      </c>
      <c r="F9040">
        <v>3</v>
      </c>
      <c r="G9040" t="s">
        <v>126625</v>
      </c>
      <c r="H9040" t="s">
        <v>181747</v>
      </c>
      <c r="J9040" t="s">
        <v>276386</v>
      </c>
    </row>
    <row r="9041" spans="1:10">
      <c r="A9041" t="s">
        <v>9029</v>
      </c>
      <c r="B9041" t="s">
        <v>64773</v>
      </c>
      <c r="C9041">
        <v>291035124</v>
      </c>
      <c r="D9041" t="s">
        <v>111339</v>
      </c>
      <c r="E9041" t="s">
        <v>112703</v>
      </c>
      <c r="F9041">
        <v>2</v>
      </c>
      <c r="G9041" t="s">
        <v>126626</v>
      </c>
      <c r="H9041" t="s">
        <v>181748</v>
      </c>
      <c r="I9041" t="s">
        <v>234949</v>
      </c>
      <c r="J9041" t="s">
        <v>276387</v>
      </c>
    </row>
    <row r="9042" spans="1:10">
      <c r="A9042" t="s">
        <v>9030</v>
      </c>
      <c r="B9042" t="s">
        <v>64774</v>
      </c>
      <c r="C9042">
        <v>291427992</v>
      </c>
      <c r="D9042" t="s">
        <v>111339</v>
      </c>
      <c r="E9042" t="s">
        <v>112775</v>
      </c>
      <c r="F9042">
        <v>1</v>
      </c>
      <c r="G9042" t="s">
        <v>126627</v>
      </c>
      <c r="H9042" t="s">
        <v>181749</v>
      </c>
      <c r="J9042" t="s">
        <v>276388</v>
      </c>
    </row>
    <row r="9043" spans="1:10">
      <c r="A9043" t="s">
        <v>9031</v>
      </c>
      <c r="B9043" t="s">
        <v>64775</v>
      </c>
      <c r="C9043">
        <v>291417158</v>
      </c>
      <c r="D9043" t="s">
        <v>111339</v>
      </c>
      <c r="E9043" t="s">
        <v>113783</v>
      </c>
      <c r="F9043">
        <v>6</v>
      </c>
      <c r="G9043" t="s">
        <v>126628</v>
      </c>
      <c r="H9043" t="s">
        <v>181750</v>
      </c>
      <c r="J9043" t="s">
        <v>276389</v>
      </c>
    </row>
    <row r="9044" spans="1:10">
      <c r="A9044" t="s">
        <v>9032</v>
      </c>
      <c r="B9044" t="s">
        <v>64776</v>
      </c>
      <c r="C9044">
        <v>291426899</v>
      </c>
      <c r="D9044" t="s">
        <v>111339</v>
      </c>
      <c r="E9044" t="s">
        <v>113779</v>
      </c>
      <c r="F9044">
        <v>124</v>
      </c>
      <c r="G9044" t="s">
        <v>126629</v>
      </c>
      <c r="H9044" t="s">
        <v>181751</v>
      </c>
      <c r="I9044" t="s">
        <v>234950</v>
      </c>
      <c r="J9044" t="s">
        <v>276390</v>
      </c>
    </row>
    <row r="9045" spans="1:10">
      <c r="A9045" t="s">
        <v>9033</v>
      </c>
      <c r="B9045" t="s">
        <v>64777</v>
      </c>
      <c r="C9045">
        <v>290488910</v>
      </c>
      <c r="D9045" t="s">
        <v>111779</v>
      </c>
      <c r="E9045" t="s">
        <v>113854</v>
      </c>
      <c r="F9045">
        <v>16</v>
      </c>
      <c r="G9045" t="s">
        <v>126630</v>
      </c>
      <c r="H9045" t="s">
        <v>181752</v>
      </c>
      <c r="I9045" t="s">
        <v>234951</v>
      </c>
      <c r="J9045" t="s">
        <v>276391</v>
      </c>
    </row>
    <row r="9046" spans="1:10">
      <c r="A9046" t="s">
        <v>9034</v>
      </c>
      <c r="B9046" t="s">
        <v>64778</v>
      </c>
      <c r="C9046">
        <v>290522350</v>
      </c>
      <c r="D9046" t="s">
        <v>111339</v>
      </c>
      <c r="E9046" t="s">
        <v>113775</v>
      </c>
      <c r="F9046">
        <v>3</v>
      </c>
      <c r="G9046" t="s">
        <v>126631</v>
      </c>
      <c r="H9046" t="s">
        <v>181753</v>
      </c>
      <c r="I9046" t="s">
        <v>234952</v>
      </c>
      <c r="J9046" t="s">
        <v>276392</v>
      </c>
    </row>
    <row r="9047" spans="1:10">
      <c r="A9047" t="s">
        <v>9035</v>
      </c>
      <c r="B9047" t="s">
        <v>64779</v>
      </c>
      <c r="C9047">
        <v>291418207</v>
      </c>
      <c r="D9047" t="s">
        <v>111777</v>
      </c>
      <c r="E9047" t="s">
        <v>113855</v>
      </c>
      <c r="F9047">
        <v>1265</v>
      </c>
      <c r="G9047" t="s">
        <v>126632</v>
      </c>
      <c r="H9047" t="s">
        <v>181754</v>
      </c>
      <c r="I9047" t="s">
        <v>234953</v>
      </c>
      <c r="J9047" t="s">
        <v>276393</v>
      </c>
    </row>
    <row r="9048" spans="1:10">
      <c r="A9048" t="s">
        <v>9036</v>
      </c>
      <c r="B9048" t="s">
        <v>64780</v>
      </c>
      <c r="C9048">
        <v>291421071</v>
      </c>
      <c r="D9048" t="s">
        <v>111339</v>
      </c>
      <c r="E9048" t="s">
        <v>112703</v>
      </c>
      <c r="F9048">
        <v>1</v>
      </c>
      <c r="G9048" t="s">
        <v>126633</v>
      </c>
      <c r="H9048" t="s">
        <v>181755</v>
      </c>
      <c r="I9048" t="s">
        <v>234954</v>
      </c>
      <c r="J9048" t="s">
        <v>276394</v>
      </c>
    </row>
    <row r="9049" spans="1:10">
      <c r="A9049" t="s">
        <v>9037</v>
      </c>
      <c r="B9049" t="s">
        <v>64781</v>
      </c>
      <c r="C9049">
        <v>291417989</v>
      </c>
      <c r="D9049" t="s">
        <v>111339</v>
      </c>
      <c r="E9049" t="s">
        <v>112775</v>
      </c>
      <c r="F9049">
        <v>3</v>
      </c>
      <c r="G9049" t="s">
        <v>126634</v>
      </c>
      <c r="H9049" t="s">
        <v>181756</v>
      </c>
      <c r="I9049" t="s">
        <v>234955</v>
      </c>
      <c r="J9049" t="s">
        <v>276395</v>
      </c>
    </row>
    <row r="9050" spans="1:10">
      <c r="A9050" t="s">
        <v>9038</v>
      </c>
      <c r="B9050" t="s">
        <v>64782</v>
      </c>
      <c r="C9050">
        <v>291417100</v>
      </c>
      <c r="D9050" t="s">
        <v>111339</v>
      </c>
      <c r="E9050" t="s">
        <v>113780</v>
      </c>
      <c r="F9050">
        <v>1</v>
      </c>
      <c r="G9050" t="s">
        <v>126635</v>
      </c>
      <c r="H9050" t="s">
        <v>181757</v>
      </c>
      <c r="I9050" t="s">
        <v>234956</v>
      </c>
      <c r="J9050" t="s">
        <v>276396</v>
      </c>
    </row>
    <row r="9051" spans="1:10">
      <c r="A9051" t="s">
        <v>9039</v>
      </c>
      <c r="B9051" t="s">
        <v>64783</v>
      </c>
      <c r="C9051">
        <v>291417195</v>
      </c>
      <c r="D9051" t="s">
        <v>111339</v>
      </c>
      <c r="E9051" t="s">
        <v>112703</v>
      </c>
      <c r="F9051">
        <v>2</v>
      </c>
      <c r="G9051" t="s">
        <v>126636</v>
      </c>
      <c r="H9051" t="s">
        <v>181758</v>
      </c>
      <c r="I9051" t="s">
        <v>234957</v>
      </c>
      <c r="J9051" t="s">
        <v>276397</v>
      </c>
    </row>
    <row r="9052" spans="1:10">
      <c r="A9052" t="s">
        <v>9040</v>
      </c>
      <c r="B9052" t="s">
        <v>64784</v>
      </c>
      <c r="C9052">
        <v>291428303</v>
      </c>
      <c r="D9052" t="s">
        <v>111339</v>
      </c>
      <c r="E9052" t="s">
        <v>113790</v>
      </c>
      <c r="F9052">
        <v>64</v>
      </c>
      <c r="G9052" t="s">
        <v>126637</v>
      </c>
      <c r="H9052" t="s">
        <v>181759</v>
      </c>
      <c r="I9052" t="s">
        <v>234958</v>
      </c>
      <c r="J9052" t="s">
        <v>276398</v>
      </c>
    </row>
    <row r="9053" spans="1:10">
      <c r="A9053" t="s">
        <v>9041</v>
      </c>
      <c r="B9053" t="s">
        <v>64785</v>
      </c>
      <c r="C9053">
        <v>291414665</v>
      </c>
      <c r="D9053" t="s">
        <v>111339</v>
      </c>
      <c r="E9053" t="s">
        <v>113775</v>
      </c>
      <c r="F9053">
        <v>1</v>
      </c>
      <c r="G9053" t="s">
        <v>126638</v>
      </c>
      <c r="H9053" t="s">
        <v>181760</v>
      </c>
      <c r="I9053" t="s">
        <v>234959</v>
      </c>
      <c r="J9053" t="s">
        <v>276399</v>
      </c>
    </row>
    <row r="9054" spans="1:10">
      <c r="A9054" t="s">
        <v>9042</v>
      </c>
      <c r="B9054" t="s">
        <v>64786</v>
      </c>
      <c r="C9054">
        <v>290523224</v>
      </c>
      <c r="D9054" t="s">
        <v>111339</v>
      </c>
      <c r="E9054" t="s">
        <v>112775</v>
      </c>
      <c r="F9054">
        <v>27</v>
      </c>
      <c r="G9054" t="s">
        <v>126639</v>
      </c>
      <c r="H9054" t="s">
        <v>181761</v>
      </c>
      <c r="J9054" t="s">
        <v>276400</v>
      </c>
    </row>
    <row r="9055" spans="1:10">
      <c r="A9055" t="s">
        <v>9043</v>
      </c>
      <c r="B9055" t="s">
        <v>64787</v>
      </c>
      <c r="C9055">
        <v>290485299</v>
      </c>
      <c r="D9055" t="s">
        <v>111339</v>
      </c>
      <c r="E9055" t="s">
        <v>112775</v>
      </c>
      <c r="F9055">
        <v>21</v>
      </c>
      <c r="G9055" t="s">
        <v>126640</v>
      </c>
      <c r="H9055" t="s">
        <v>181762</v>
      </c>
      <c r="I9055" t="s">
        <v>234960</v>
      </c>
      <c r="J9055" t="s">
        <v>276401</v>
      </c>
    </row>
    <row r="9056" spans="1:10">
      <c r="A9056" t="s">
        <v>9044</v>
      </c>
      <c r="B9056" t="s">
        <v>64788</v>
      </c>
      <c r="C9056">
        <v>291035137</v>
      </c>
      <c r="D9056" t="s">
        <v>111339</v>
      </c>
      <c r="E9056" t="s">
        <v>113780</v>
      </c>
      <c r="F9056">
        <v>8</v>
      </c>
      <c r="G9056" t="s">
        <v>126641</v>
      </c>
      <c r="H9056" t="s">
        <v>181763</v>
      </c>
      <c r="I9056" t="s">
        <v>234961</v>
      </c>
      <c r="J9056" t="s">
        <v>276402</v>
      </c>
    </row>
    <row r="9057" spans="1:10">
      <c r="A9057" t="s">
        <v>9045</v>
      </c>
      <c r="B9057" t="s">
        <v>64789</v>
      </c>
      <c r="C9057">
        <v>289780415</v>
      </c>
      <c r="D9057" t="s">
        <v>111339</v>
      </c>
      <c r="E9057" t="s">
        <v>113797</v>
      </c>
      <c r="F9057">
        <v>1</v>
      </c>
      <c r="G9057" t="s">
        <v>126642</v>
      </c>
      <c r="H9057" t="s">
        <v>181764</v>
      </c>
      <c r="I9057" t="s">
        <v>234962</v>
      </c>
      <c r="J9057" t="s">
        <v>276403</v>
      </c>
    </row>
    <row r="9058" spans="1:10">
      <c r="A9058" t="s">
        <v>9046</v>
      </c>
      <c r="B9058" t="s">
        <v>64790</v>
      </c>
      <c r="C9058">
        <v>291417618</v>
      </c>
      <c r="D9058" t="s">
        <v>111339</v>
      </c>
      <c r="E9058" t="s">
        <v>112798</v>
      </c>
      <c r="F9058">
        <v>28</v>
      </c>
      <c r="G9058" t="s">
        <v>126643</v>
      </c>
      <c r="H9058" t="s">
        <v>181765</v>
      </c>
      <c r="I9058" t="s">
        <v>234963</v>
      </c>
      <c r="J9058" t="s">
        <v>276404</v>
      </c>
    </row>
    <row r="9059" spans="1:10">
      <c r="A9059" t="s">
        <v>9047</v>
      </c>
      <c r="B9059" t="s">
        <v>64791</v>
      </c>
      <c r="C9059">
        <v>290829122</v>
      </c>
      <c r="D9059" t="s">
        <v>111339</v>
      </c>
      <c r="E9059" t="s">
        <v>113789</v>
      </c>
      <c r="F9059">
        <v>3</v>
      </c>
      <c r="G9059" t="s">
        <v>126644</v>
      </c>
      <c r="H9059" t="s">
        <v>181766</v>
      </c>
      <c r="I9059" t="s">
        <v>234964</v>
      </c>
      <c r="J9059" t="s">
        <v>276405</v>
      </c>
    </row>
    <row r="9060" spans="1:10">
      <c r="A9060" t="s">
        <v>9048</v>
      </c>
      <c r="B9060" t="s">
        <v>64792</v>
      </c>
      <c r="C9060">
        <v>291584070</v>
      </c>
      <c r="D9060" t="s">
        <v>111339</v>
      </c>
      <c r="E9060" t="s">
        <v>113782</v>
      </c>
      <c r="F9060">
        <v>68</v>
      </c>
      <c r="G9060" t="s">
        <v>126645</v>
      </c>
      <c r="H9060" t="s">
        <v>181767</v>
      </c>
      <c r="J9060" t="s">
        <v>276406</v>
      </c>
    </row>
    <row r="9061" spans="1:10">
      <c r="A9061" t="s">
        <v>9049</v>
      </c>
      <c r="B9061" t="s">
        <v>64793</v>
      </c>
      <c r="C9061">
        <v>291417697</v>
      </c>
      <c r="D9061" t="s">
        <v>111339</v>
      </c>
      <c r="E9061" t="s">
        <v>112775</v>
      </c>
      <c r="F9061">
        <v>4</v>
      </c>
      <c r="G9061" t="s">
        <v>126646</v>
      </c>
      <c r="H9061" t="s">
        <v>181768</v>
      </c>
      <c r="I9061" t="s">
        <v>234965</v>
      </c>
      <c r="J9061" t="s">
        <v>276407</v>
      </c>
    </row>
    <row r="9062" spans="1:10">
      <c r="A9062" t="s">
        <v>9050</v>
      </c>
      <c r="B9062" t="s">
        <v>64794</v>
      </c>
      <c r="C9062">
        <v>291444734</v>
      </c>
      <c r="D9062" t="s">
        <v>111339</v>
      </c>
      <c r="E9062" t="s">
        <v>113782</v>
      </c>
      <c r="F9062">
        <v>46</v>
      </c>
      <c r="G9062" t="s">
        <v>126647</v>
      </c>
      <c r="H9062" t="s">
        <v>181769</v>
      </c>
      <c r="I9062" t="s">
        <v>234966</v>
      </c>
      <c r="J9062" t="s">
        <v>276408</v>
      </c>
    </row>
    <row r="9063" spans="1:10">
      <c r="A9063" t="s">
        <v>9051</v>
      </c>
      <c r="B9063" t="s">
        <v>64795</v>
      </c>
      <c r="C9063">
        <v>291417106</v>
      </c>
      <c r="D9063" t="s">
        <v>111339</v>
      </c>
      <c r="E9063" t="s">
        <v>112775</v>
      </c>
      <c r="F9063">
        <v>2</v>
      </c>
      <c r="G9063" t="s">
        <v>126648</v>
      </c>
      <c r="H9063" t="s">
        <v>181770</v>
      </c>
      <c r="J9063" t="s">
        <v>276409</v>
      </c>
    </row>
    <row r="9064" spans="1:10">
      <c r="A9064" t="s">
        <v>9052</v>
      </c>
      <c r="B9064" t="s">
        <v>64796</v>
      </c>
      <c r="C9064">
        <v>290488783</v>
      </c>
      <c r="D9064" t="s">
        <v>111782</v>
      </c>
      <c r="E9064" t="s">
        <v>113856</v>
      </c>
      <c r="F9064">
        <v>22</v>
      </c>
      <c r="G9064" t="s">
        <v>126649</v>
      </c>
      <c r="H9064" t="s">
        <v>181771</v>
      </c>
      <c r="I9064" t="s">
        <v>234967</v>
      </c>
      <c r="J9064" t="s">
        <v>276410</v>
      </c>
    </row>
    <row r="9065" spans="1:10">
      <c r="A9065" t="s">
        <v>9053</v>
      </c>
      <c r="B9065" t="s">
        <v>64797</v>
      </c>
      <c r="C9065">
        <v>290487213</v>
      </c>
      <c r="D9065" t="s">
        <v>111339</v>
      </c>
      <c r="E9065" t="s">
        <v>112775</v>
      </c>
      <c r="F9065">
        <v>15</v>
      </c>
      <c r="G9065" t="s">
        <v>126650</v>
      </c>
      <c r="H9065" t="s">
        <v>181772</v>
      </c>
      <c r="J9065" t="s">
        <v>276411</v>
      </c>
    </row>
    <row r="9066" spans="1:10">
      <c r="A9066" t="s">
        <v>9054</v>
      </c>
      <c r="B9066" t="s">
        <v>64798</v>
      </c>
      <c r="C9066">
        <v>291427363</v>
      </c>
      <c r="D9066" t="s">
        <v>111339</v>
      </c>
      <c r="E9066" t="s">
        <v>113782</v>
      </c>
      <c r="F9066">
        <v>3</v>
      </c>
      <c r="G9066" t="s">
        <v>126651</v>
      </c>
      <c r="H9066" t="s">
        <v>181773</v>
      </c>
      <c r="J9066" t="s">
        <v>276412</v>
      </c>
    </row>
    <row r="9067" spans="1:10">
      <c r="A9067" t="s">
        <v>9055</v>
      </c>
      <c r="B9067" t="s">
        <v>64799</v>
      </c>
      <c r="C9067">
        <v>290482572</v>
      </c>
      <c r="D9067" t="s">
        <v>111339</v>
      </c>
      <c r="E9067" t="s">
        <v>113780</v>
      </c>
      <c r="F9067">
        <v>37</v>
      </c>
      <c r="G9067" t="s">
        <v>126652</v>
      </c>
      <c r="H9067" t="s">
        <v>181774</v>
      </c>
      <c r="I9067" t="s">
        <v>234968</v>
      </c>
      <c r="J9067" t="s">
        <v>276413</v>
      </c>
    </row>
    <row r="9068" spans="1:10">
      <c r="A9068" t="s">
        <v>9056</v>
      </c>
      <c r="B9068" t="s">
        <v>64800</v>
      </c>
      <c r="C9068">
        <v>291437386</v>
      </c>
      <c r="D9068" t="s">
        <v>111339</v>
      </c>
      <c r="E9068" t="s">
        <v>113782</v>
      </c>
      <c r="F9068">
        <v>3</v>
      </c>
      <c r="G9068" t="s">
        <v>126653</v>
      </c>
      <c r="H9068" t="s">
        <v>181775</v>
      </c>
      <c r="J9068" t="s">
        <v>276414</v>
      </c>
    </row>
    <row r="9069" spans="1:10">
      <c r="A9069" t="s">
        <v>9057</v>
      </c>
      <c r="B9069" t="s">
        <v>64801</v>
      </c>
      <c r="C9069">
        <v>291434506</v>
      </c>
      <c r="D9069" t="s">
        <v>111339</v>
      </c>
      <c r="E9069" t="s">
        <v>113790</v>
      </c>
      <c r="F9069">
        <v>15</v>
      </c>
      <c r="G9069" t="s">
        <v>126654</v>
      </c>
      <c r="H9069" t="s">
        <v>181776</v>
      </c>
      <c r="J9069" t="s">
        <v>276415</v>
      </c>
    </row>
    <row r="9070" spans="1:10">
      <c r="A9070" t="s">
        <v>9058</v>
      </c>
      <c r="B9070" t="s">
        <v>64802</v>
      </c>
      <c r="C9070">
        <v>291423229</v>
      </c>
      <c r="D9070" t="s">
        <v>111339</v>
      </c>
      <c r="E9070" t="s">
        <v>113775</v>
      </c>
      <c r="F9070">
        <v>1</v>
      </c>
      <c r="G9070" t="s">
        <v>126655</v>
      </c>
      <c r="H9070" t="s">
        <v>181777</v>
      </c>
      <c r="J9070" t="s">
        <v>276416</v>
      </c>
    </row>
    <row r="9071" spans="1:10">
      <c r="A9071" t="s">
        <v>9059</v>
      </c>
      <c r="B9071" t="s">
        <v>64803</v>
      </c>
      <c r="C9071">
        <v>291419760</v>
      </c>
      <c r="D9071" t="s">
        <v>111339</v>
      </c>
      <c r="E9071" t="s">
        <v>113780</v>
      </c>
      <c r="F9071">
        <v>1</v>
      </c>
      <c r="G9071" t="s">
        <v>126656</v>
      </c>
      <c r="H9071" t="s">
        <v>181778</v>
      </c>
      <c r="I9071" t="s">
        <v>234969</v>
      </c>
      <c r="J9071" t="s">
        <v>276417</v>
      </c>
    </row>
    <row r="9072" spans="1:10">
      <c r="A9072" t="s">
        <v>9060</v>
      </c>
      <c r="B9072" t="s">
        <v>64804</v>
      </c>
      <c r="C9072">
        <v>291426775</v>
      </c>
      <c r="D9072" t="s">
        <v>111339</v>
      </c>
      <c r="E9072" t="s">
        <v>113783</v>
      </c>
      <c r="F9072">
        <v>149</v>
      </c>
      <c r="G9072" t="s">
        <v>126657</v>
      </c>
      <c r="H9072" t="s">
        <v>181779</v>
      </c>
      <c r="I9072" t="s">
        <v>234970</v>
      </c>
      <c r="J9072" t="s">
        <v>276418</v>
      </c>
    </row>
    <row r="9073" spans="1:10">
      <c r="A9073" t="s">
        <v>9061</v>
      </c>
      <c r="B9073" t="s">
        <v>64805</v>
      </c>
      <c r="C9073">
        <v>291426574</v>
      </c>
      <c r="D9073" t="s">
        <v>111339</v>
      </c>
      <c r="E9073" t="s">
        <v>113775</v>
      </c>
      <c r="F9073">
        <v>40</v>
      </c>
      <c r="G9073" t="s">
        <v>126658</v>
      </c>
      <c r="H9073" t="s">
        <v>181780</v>
      </c>
      <c r="I9073" t="s">
        <v>234971</v>
      </c>
      <c r="J9073" t="s">
        <v>276419</v>
      </c>
    </row>
    <row r="9074" spans="1:10">
      <c r="A9074" t="s">
        <v>9062</v>
      </c>
      <c r="B9074" t="s">
        <v>64806</v>
      </c>
      <c r="C9074">
        <v>291445128</v>
      </c>
      <c r="D9074" t="s">
        <v>111339</v>
      </c>
      <c r="E9074" t="s">
        <v>112798</v>
      </c>
      <c r="F9074">
        <v>86</v>
      </c>
      <c r="G9074" t="s">
        <v>126659</v>
      </c>
      <c r="H9074" t="s">
        <v>181781</v>
      </c>
      <c r="I9074" t="s">
        <v>234972</v>
      </c>
      <c r="J9074" t="s">
        <v>276420</v>
      </c>
    </row>
    <row r="9075" spans="1:10">
      <c r="A9075" t="s">
        <v>9063</v>
      </c>
      <c r="B9075" t="s">
        <v>64807</v>
      </c>
      <c r="C9075">
        <v>290522928</v>
      </c>
      <c r="D9075" t="s">
        <v>111339</v>
      </c>
      <c r="E9075" t="s">
        <v>113775</v>
      </c>
      <c r="F9075">
        <v>8</v>
      </c>
      <c r="G9075" t="s">
        <v>126660</v>
      </c>
      <c r="H9075" t="s">
        <v>181782</v>
      </c>
      <c r="I9075" t="s">
        <v>234973</v>
      </c>
      <c r="J9075" t="s">
        <v>276421</v>
      </c>
    </row>
    <row r="9076" spans="1:10">
      <c r="A9076" t="s">
        <v>9064</v>
      </c>
      <c r="B9076" t="s">
        <v>64808</v>
      </c>
      <c r="C9076">
        <v>291438458</v>
      </c>
      <c r="D9076" t="s">
        <v>111339</v>
      </c>
      <c r="E9076" t="s">
        <v>112703</v>
      </c>
      <c r="F9076">
        <v>37</v>
      </c>
      <c r="G9076" t="s">
        <v>126661</v>
      </c>
      <c r="H9076" t="s">
        <v>181783</v>
      </c>
      <c r="I9076" t="s">
        <v>234974</v>
      </c>
      <c r="J9076" t="s">
        <v>276422</v>
      </c>
    </row>
    <row r="9077" spans="1:10">
      <c r="A9077" t="s">
        <v>9065</v>
      </c>
      <c r="B9077" t="s">
        <v>64809</v>
      </c>
      <c r="C9077">
        <v>291415482</v>
      </c>
      <c r="D9077" t="s">
        <v>111339</v>
      </c>
      <c r="E9077" t="s">
        <v>112775</v>
      </c>
      <c r="F9077">
        <v>1</v>
      </c>
      <c r="G9077" t="s">
        <v>126662</v>
      </c>
      <c r="H9077" t="s">
        <v>181784</v>
      </c>
      <c r="I9077" t="s">
        <v>234975</v>
      </c>
      <c r="J9077" t="s">
        <v>276423</v>
      </c>
    </row>
    <row r="9078" spans="1:10">
      <c r="A9078" t="s">
        <v>9066</v>
      </c>
      <c r="B9078" t="s">
        <v>64810</v>
      </c>
      <c r="C9078">
        <v>291429674</v>
      </c>
      <c r="D9078" t="s">
        <v>111339</v>
      </c>
      <c r="E9078" t="s">
        <v>113782</v>
      </c>
      <c r="F9078">
        <v>1</v>
      </c>
      <c r="G9078" t="s">
        <v>126663</v>
      </c>
      <c r="H9078" t="s">
        <v>181785</v>
      </c>
      <c r="J9078" t="s">
        <v>276424</v>
      </c>
    </row>
    <row r="9079" spans="1:10">
      <c r="A9079" t="s">
        <v>9067</v>
      </c>
      <c r="B9079" t="s">
        <v>64811</v>
      </c>
      <c r="C9079">
        <v>291416043</v>
      </c>
      <c r="D9079" t="s">
        <v>111339</v>
      </c>
      <c r="E9079" t="s">
        <v>113782</v>
      </c>
      <c r="F9079">
        <v>1</v>
      </c>
      <c r="G9079" t="s">
        <v>126664</v>
      </c>
      <c r="H9079" t="s">
        <v>181786</v>
      </c>
      <c r="J9079" t="s">
        <v>276425</v>
      </c>
    </row>
    <row r="9080" spans="1:10">
      <c r="A9080" t="s">
        <v>9068</v>
      </c>
      <c r="B9080" t="s">
        <v>64812</v>
      </c>
      <c r="C9080">
        <v>290487634</v>
      </c>
      <c r="D9080" t="s">
        <v>111339</v>
      </c>
      <c r="E9080" t="s">
        <v>113782</v>
      </c>
      <c r="F9080">
        <v>87</v>
      </c>
      <c r="G9080" t="s">
        <v>126665</v>
      </c>
      <c r="H9080" t="s">
        <v>181787</v>
      </c>
      <c r="I9080" t="s">
        <v>234976</v>
      </c>
      <c r="J9080" t="s">
        <v>276426</v>
      </c>
    </row>
    <row r="9081" spans="1:10">
      <c r="A9081" t="s">
        <v>9069</v>
      </c>
      <c r="B9081" t="s">
        <v>64813</v>
      </c>
      <c r="C9081">
        <v>291430049</v>
      </c>
      <c r="D9081" t="s">
        <v>111339</v>
      </c>
      <c r="E9081" t="s">
        <v>113783</v>
      </c>
      <c r="F9081">
        <v>5</v>
      </c>
      <c r="G9081" t="s">
        <v>126666</v>
      </c>
      <c r="H9081" t="s">
        <v>181788</v>
      </c>
      <c r="I9081" t="s">
        <v>234977</v>
      </c>
      <c r="J9081" t="s">
        <v>276427</v>
      </c>
    </row>
    <row r="9082" spans="1:10">
      <c r="A9082" t="s">
        <v>9070</v>
      </c>
      <c r="B9082" t="s">
        <v>64814</v>
      </c>
      <c r="C9082">
        <v>290488476</v>
      </c>
      <c r="D9082" t="s">
        <v>111339</v>
      </c>
      <c r="E9082" t="s">
        <v>112775</v>
      </c>
      <c r="F9082">
        <v>20</v>
      </c>
      <c r="G9082" t="s">
        <v>126667</v>
      </c>
      <c r="H9082" t="s">
        <v>181789</v>
      </c>
      <c r="I9082" t="s">
        <v>234978</v>
      </c>
      <c r="J9082" t="s">
        <v>276428</v>
      </c>
    </row>
    <row r="9083" spans="1:10">
      <c r="A9083" t="s">
        <v>9071</v>
      </c>
      <c r="B9083" t="s">
        <v>64815</v>
      </c>
      <c r="C9083">
        <v>290525958</v>
      </c>
      <c r="D9083" t="s">
        <v>111339</v>
      </c>
      <c r="E9083" t="s">
        <v>113779</v>
      </c>
      <c r="F9083">
        <v>3</v>
      </c>
      <c r="G9083" t="s">
        <v>126668</v>
      </c>
      <c r="H9083" t="s">
        <v>181790</v>
      </c>
      <c r="J9083" t="s">
        <v>276429</v>
      </c>
    </row>
    <row r="9084" spans="1:10">
      <c r="A9084" t="s">
        <v>9072</v>
      </c>
      <c r="B9084" t="s">
        <v>64816</v>
      </c>
      <c r="C9084">
        <v>291418369</v>
      </c>
      <c r="D9084" t="s">
        <v>111339</v>
      </c>
      <c r="E9084" t="s">
        <v>112703</v>
      </c>
      <c r="F9084">
        <v>106</v>
      </c>
      <c r="G9084" t="s">
        <v>126669</v>
      </c>
      <c r="H9084" t="s">
        <v>181791</v>
      </c>
      <c r="I9084" t="s">
        <v>234979</v>
      </c>
      <c r="J9084" t="s">
        <v>276430</v>
      </c>
    </row>
    <row r="9085" spans="1:10">
      <c r="A9085" t="s">
        <v>9073</v>
      </c>
      <c r="B9085" t="s">
        <v>64817</v>
      </c>
      <c r="C9085">
        <v>291427835</v>
      </c>
      <c r="D9085" t="s">
        <v>111339</v>
      </c>
      <c r="E9085" t="s">
        <v>113780</v>
      </c>
      <c r="F9085">
        <v>1</v>
      </c>
      <c r="G9085" t="s">
        <v>126670</v>
      </c>
      <c r="H9085" t="s">
        <v>181792</v>
      </c>
      <c r="I9085" t="s">
        <v>234980</v>
      </c>
      <c r="J9085" t="s">
        <v>276431</v>
      </c>
    </row>
    <row r="9086" spans="1:10">
      <c r="A9086" t="s">
        <v>9074</v>
      </c>
      <c r="B9086" t="s">
        <v>64818</v>
      </c>
      <c r="C9086">
        <v>291417310</v>
      </c>
      <c r="D9086" t="s">
        <v>111339</v>
      </c>
      <c r="E9086" t="s">
        <v>112775</v>
      </c>
      <c r="F9086">
        <v>1</v>
      </c>
      <c r="H9086" t="s">
        <v>181793</v>
      </c>
    </row>
    <row r="9087" spans="1:10">
      <c r="A9087" t="s">
        <v>9075</v>
      </c>
      <c r="B9087" t="s">
        <v>64819</v>
      </c>
      <c r="C9087">
        <v>291414298</v>
      </c>
      <c r="D9087" t="s">
        <v>111339</v>
      </c>
      <c r="E9087" t="s">
        <v>112703</v>
      </c>
      <c r="F9087">
        <v>2503</v>
      </c>
      <c r="G9087" t="s">
        <v>126671</v>
      </c>
      <c r="H9087" t="s">
        <v>181794</v>
      </c>
      <c r="J9087" t="s">
        <v>276432</v>
      </c>
    </row>
    <row r="9088" spans="1:10">
      <c r="A9088" t="s">
        <v>9076</v>
      </c>
      <c r="B9088" t="s">
        <v>64820</v>
      </c>
      <c r="C9088">
        <v>291421101</v>
      </c>
      <c r="D9088" t="s">
        <v>111339</v>
      </c>
      <c r="E9088" t="s">
        <v>113774</v>
      </c>
      <c r="F9088">
        <v>5</v>
      </c>
      <c r="G9088" t="s">
        <v>126672</v>
      </c>
      <c r="H9088" t="s">
        <v>181795</v>
      </c>
      <c r="J9088" t="s">
        <v>276433</v>
      </c>
    </row>
    <row r="9089" spans="1:10">
      <c r="A9089" t="s">
        <v>9077</v>
      </c>
      <c r="B9089" t="s">
        <v>64821</v>
      </c>
      <c r="C9089">
        <v>291433393</v>
      </c>
      <c r="D9089" t="s">
        <v>111339</v>
      </c>
      <c r="E9089" t="s">
        <v>112775</v>
      </c>
      <c r="F9089">
        <v>10</v>
      </c>
      <c r="G9089" t="s">
        <v>126673</v>
      </c>
      <c r="H9089" t="s">
        <v>181796</v>
      </c>
      <c r="J9089" t="s">
        <v>276434</v>
      </c>
    </row>
    <row r="9090" spans="1:10">
      <c r="A9090" t="s">
        <v>9078</v>
      </c>
      <c r="B9090" t="s">
        <v>64822</v>
      </c>
      <c r="C9090">
        <v>291416524</v>
      </c>
      <c r="D9090" t="s">
        <v>111339</v>
      </c>
      <c r="E9090" t="s">
        <v>112703</v>
      </c>
      <c r="F9090">
        <v>2</v>
      </c>
      <c r="G9090" t="s">
        <v>126674</v>
      </c>
      <c r="H9090" t="s">
        <v>181797</v>
      </c>
      <c r="I9090" t="s">
        <v>234981</v>
      </c>
      <c r="J9090" t="s">
        <v>276435</v>
      </c>
    </row>
    <row r="9091" spans="1:10">
      <c r="A9091" t="s">
        <v>9079</v>
      </c>
      <c r="B9091" t="s">
        <v>64823</v>
      </c>
      <c r="C9091">
        <v>291440874</v>
      </c>
      <c r="D9091" t="s">
        <v>111339</v>
      </c>
      <c r="E9091" t="s">
        <v>113775</v>
      </c>
      <c r="F9091">
        <v>29</v>
      </c>
      <c r="G9091" t="s">
        <v>126675</v>
      </c>
      <c r="H9091" t="s">
        <v>181798</v>
      </c>
      <c r="J9091" t="s">
        <v>276436</v>
      </c>
    </row>
    <row r="9092" spans="1:10">
      <c r="A9092" t="s">
        <v>9080</v>
      </c>
      <c r="B9092" t="s">
        <v>64824</v>
      </c>
      <c r="C9092">
        <v>291417953</v>
      </c>
      <c r="D9092" t="s">
        <v>111339</v>
      </c>
      <c r="E9092" t="s">
        <v>113789</v>
      </c>
      <c r="F9092">
        <v>8</v>
      </c>
      <c r="G9092" t="s">
        <v>126676</v>
      </c>
      <c r="H9092" t="s">
        <v>181799</v>
      </c>
      <c r="J9092" t="s">
        <v>276437</v>
      </c>
    </row>
    <row r="9093" spans="1:10">
      <c r="A9093" t="s">
        <v>9081</v>
      </c>
      <c r="B9093" t="s">
        <v>64825</v>
      </c>
      <c r="C9093">
        <v>291424482</v>
      </c>
      <c r="D9093" t="s">
        <v>111339</v>
      </c>
      <c r="E9093" t="s">
        <v>112703</v>
      </c>
      <c r="F9093">
        <v>1</v>
      </c>
      <c r="G9093" t="s">
        <v>126677</v>
      </c>
      <c r="H9093" t="s">
        <v>181800</v>
      </c>
      <c r="I9093" t="s">
        <v>234982</v>
      </c>
      <c r="J9093" t="s">
        <v>276438</v>
      </c>
    </row>
    <row r="9094" spans="1:10">
      <c r="A9094" t="s">
        <v>9082</v>
      </c>
      <c r="B9094" t="s">
        <v>64826</v>
      </c>
      <c r="C9094">
        <v>291428282</v>
      </c>
      <c r="D9094" t="s">
        <v>111339</v>
      </c>
      <c r="E9094" t="s">
        <v>113775</v>
      </c>
      <c r="F9094">
        <v>2</v>
      </c>
      <c r="G9094" t="s">
        <v>126678</v>
      </c>
      <c r="H9094" t="s">
        <v>181801</v>
      </c>
      <c r="J9094" t="s">
        <v>276439</v>
      </c>
    </row>
    <row r="9095" spans="1:10">
      <c r="A9095" t="s">
        <v>9083</v>
      </c>
      <c r="B9095" t="s">
        <v>64827</v>
      </c>
      <c r="C9095">
        <v>291419424</v>
      </c>
      <c r="D9095" t="s">
        <v>111339</v>
      </c>
      <c r="E9095" t="s">
        <v>112798</v>
      </c>
      <c r="F9095">
        <v>1</v>
      </c>
      <c r="G9095" t="s">
        <v>126679</v>
      </c>
      <c r="H9095" t="s">
        <v>181802</v>
      </c>
      <c r="J9095" t="s">
        <v>276440</v>
      </c>
    </row>
    <row r="9096" spans="1:10">
      <c r="A9096" t="s">
        <v>9084</v>
      </c>
      <c r="B9096" t="s">
        <v>64828</v>
      </c>
      <c r="C9096">
        <v>291420515</v>
      </c>
      <c r="D9096" t="s">
        <v>111339</v>
      </c>
      <c r="E9096" t="s">
        <v>112775</v>
      </c>
      <c r="F9096">
        <v>6</v>
      </c>
      <c r="G9096" t="s">
        <v>126680</v>
      </c>
      <c r="H9096" t="s">
        <v>181803</v>
      </c>
      <c r="I9096" t="s">
        <v>234983</v>
      </c>
      <c r="J9096" t="s">
        <v>276441</v>
      </c>
    </row>
    <row r="9097" spans="1:10">
      <c r="A9097" t="s">
        <v>9085</v>
      </c>
      <c r="B9097" t="s">
        <v>64829</v>
      </c>
      <c r="C9097">
        <v>291438992</v>
      </c>
      <c r="D9097" t="s">
        <v>111339</v>
      </c>
      <c r="E9097" t="s">
        <v>113782</v>
      </c>
      <c r="F9097">
        <v>8</v>
      </c>
      <c r="G9097" t="s">
        <v>126681</v>
      </c>
      <c r="H9097" t="s">
        <v>181804</v>
      </c>
      <c r="I9097" t="s">
        <v>234984</v>
      </c>
      <c r="J9097" t="s">
        <v>276442</v>
      </c>
    </row>
    <row r="9098" spans="1:10">
      <c r="A9098" t="s">
        <v>9086</v>
      </c>
      <c r="B9098" t="s">
        <v>64830</v>
      </c>
      <c r="C9098">
        <v>291416550</v>
      </c>
      <c r="D9098" t="s">
        <v>111339</v>
      </c>
      <c r="E9098" t="s">
        <v>113782</v>
      </c>
      <c r="F9098">
        <v>1</v>
      </c>
      <c r="G9098" t="s">
        <v>126682</v>
      </c>
      <c r="H9098" t="s">
        <v>181805</v>
      </c>
      <c r="J9098" t="s">
        <v>276443</v>
      </c>
    </row>
    <row r="9099" spans="1:10">
      <c r="A9099" t="s">
        <v>9087</v>
      </c>
      <c r="B9099" t="s">
        <v>64831</v>
      </c>
      <c r="C9099">
        <v>291419293</v>
      </c>
      <c r="D9099" t="s">
        <v>111339</v>
      </c>
      <c r="E9099" t="s">
        <v>112798</v>
      </c>
      <c r="F9099">
        <v>1</v>
      </c>
      <c r="H9099" t="s">
        <v>181806</v>
      </c>
    </row>
    <row r="9100" spans="1:10">
      <c r="A9100" t="s">
        <v>9088</v>
      </c>
      <c r="B9100" t="s">
        <v>64832</v>
      </c>
      <c r="C9100">
        <v>289780433</v>
      </c>
      <c r="D9100" t="s">
        <v>111339</v>
      </c>
      <c r="E9100" t="s">
        <v>113775</v>
      </c>
      <c r="F9100">
        <v>23</v>
      </c>
      <c r="G9100" t="s">
        <v>126683</v>
      </c>
      <c r="H9100" t="s">
        <v>181807</v>
      </c>
      <c r="I9100" t="s">
        <v>234985</v>
      </c>
      <c r="J9100" t="s">
        <v>276444</v>
      </c>
    </row>
    <row r="9101" spans="1:10">
      <c r="A9101" t="s">
        <v>9089</v>
      </c>
      <c r="B9101" t="s">
        <v>64833</v>
      </c>
      <c r="C9101">
        <v>291427921</v>
      </c>
      <c r="D9101" t="s">
        <v>111339</v>
      </c>
      <c r="E9101" t="s">
        <v>113799</v>
      </c>
      <c r="F9101">
        <v>1</v>
      </c>
      <c r="G9101" t="s">
        <v>126684</v>
      </c>
      <c r="H9101" t="s">
        <v>181808</v>
      </c>
      <c r="J9101" t="s">
        <v>276445</v>
      </c>
    </row>
    <row r="9102" spans="1:10">
      <c r="A9102" t="s">
        <v>9090</v>
      </c>
      <c r="B9102" t="s">
        <v>64834</v>
      </c>
      <c r="C9102">
        <v>291588792</v>
      </c>
      <c r="D9102" t="s">
        <v>111339</v>
      </c>
      <c r="E9102" t="s">
        <v>112798</v>
      </c>
      <c r="F9102">
        <v>13</v>
      </c>
      <c r="G9102" t="s">
        <v>126685</v>
      </c>
      <c r="H9102" t="s">
        <v>181809</v>
      </c>
      <c r="I9102" t="s">
        <v>234986</v>
      </c>
      <c r="J9102" t="s">
        <v>276446</v>
      </c>
    </row>
    <row r="9103" spans="1:10">
      <c r="A9103" t="s">
        <v>9091</v>
      </c>
      <c r="B9103" t="s">
        <v>64835</v>
      </c>
      <c r="C9103">
        <v>290491371</v>
      </c>
      <c r="D9103" t="s">
        <v>111339</v>
      </c>
      <c r="E9103" t="s">
        <v>113775</v>
      </c>
      <c r="F9103">
        <v>2</v>
      </c>
      <c r="G9103" t="s">
        <v>126686</v>
      </c>
      <c r="H9103" t="s">
        <v>181810</v>
      </c>
      <c r="J9103" t="s">
        <v>276447</v>
      </c>
    </row>
    <row r="9104" spans="1:10">
      <c r="A9104" t="s">
        <v>9092</v>
      </c>
      <c r="B9104" t="s">
        <v>64836</v>
      </c>
      <c r="C9104">
        <v>290485870</v>
      </c>
      <c r="D9104" t="s">
        <v>111339</v>
      </c>
      <c r="E9104" t="s">
        <v>113775</v>
      </c>
      <c r="F9104">
        <v>2</v>
      </c>
      <c r="G9104" t="s">
        <v>126687</v>
      </c>
      <c r="H9104" t="s">
        <v>181811</v>
      </c>
      <c r="I9104" t="s">
        <v>234987</v>
      </c>
      <c r="J9104" t="s">
        <v>276448</v>
      </c>
    </row>
    <row r="9105" spans="1:10">
      <c r="A9105" t="s">
        <v>9093</v>
      </c>
      <c r="B9105" t="s">
        <v>64837</v>
      </c>
      <c r="C9105">
        <v>291415838</v>
      </c>
      <c r="D9105" t="s">
        <v>111339</v>
      </c>
      <c r="E9105" t="s">
        <v>112775</v>
      </c>
      <c r="F9105">
        <v>15</v>
      </c>
      <c r="G9105" t="s">
        <v>126688</v>
      </c>
      <c r="H9105" t="s">
        <v>181812</v>
      </c>
      <c r="I9105" t="s">
        <v>234988</v>
      </c>
      <c r="J9105" t="s">
        <v>276449</v>
      </c>
    </row>
    <row r="9106" spans="1:10">
      <c r="A9106" t="s">
        <v>9094</v>
      </c>
      <c r="B9106" t="s">
        <v>64838</v>
      </c>
      <c r="C9106">
        <v>291436447</v>
      </c>
      <c r="D9106" t="s">
        <v>111339</v>
      </c>
      <c r="E9106" t="s">
        <v>112798</v>
      </c>
      <c r="F9106">
        <v>42555</v>
      </c>
      <c r="G9106" t="s">
        <v>126689</v>
      </c>
      <c r="H9106" t="s">
        <v>181813</v>
      </c>
      <c r="I9106" t="s">
        <v>234989</v>
      </c>
      <c r="J9106" t="s">
        <v>276450</v>
      </c>
    </row>
    <row r="9107" spans="1:10">
      <c r="A9107" t="s">
        <v>9095</v>
      </c>
      <c r="B9107" t="s">
        <v>64839</v>
      </c>
      <c r="C9107">
        <v>291416871</v>
      </c>
      <c r="D9107" t="s">
        <v>111339</v>
      </c>
      <c r="E9107" t="s">
        <v>113775</v>
      </c>
      <c r="F9107">
        <v>2</v>
      </c>
      <c r="H9107" t="s">
        <v>181814</v>
      </c>
    </row>
    <row r="9108" spans="1:10">
      <c r="A9108" t="s">
        <v>9096</v>
      </c>
      <c r="B9108" t="s">
        <v>64840</v>
      </c>
      <c r="C9108">
        <v>291420328</v>
      </c>
      <c r="D9108" t="s">
        <v>111339</v>
      </c>
      <c r="E9108" t="s">
        <v>112775</v>
      </c>
      <c r="F9108">
        <v>20</v>
      </c>
      <c r="G9108" t="s">
        <v>126690</v>
      </c>
      <c r="H9108" t="s">
        <v>181815</v>
      </c>
      <c r="I9108" t="s">
        <v>234990</v>
      </c>
      <c r="J9108" t="s">
        <v>276451</v>
      </c>
    </row>
    <row r="9109" spans="1:10">
      <c r="A9109" t="s">
        <v>9097</v>
      </c>
      <c r="B9109" t="s">
        <v>64841</v>
      </c>
      <c r="C9109">
        <v>291425249</v>
      </c>
      <c r="D9109" t="s">
        <v>111339</v>
      </c>
      <c r="E9109" t="s">
        <v>112775</v>
      </c>
      <c r="F9109">
        <v>36</v>
      </c>
      <c r="G9109" t="s">
        <v>126691</v>
      </c>
      <c r="H9109" t="s">
        <v>181816</v>
      </c>
      <c r="I9109" t="s">
        <v>234991</v>
      </c>
      <c r="J9109" t="s">
        <v>276452</v>
      </c>
    </row>
    <row r="9110" spans="1:10">
      <c r="A9110" t="s">
        <v>9098</v>
      </c>
      <c r="B9110" t="s">
        <v>64842</v>
      </c>
      <c r="C9110">
        <v>290490132</v>
      </c>
      <c r="D9110" t="s">
        <v>111786</v>
      </c>
      <c r="E9110" t="s">
        <v>113857</v>
      </c>
      <c r="F9110">
        <v>40</v>
      </c>
      <c r="G9110" t="s">
        <v>126692</v>
      </c>
      <c r="H9110" t="s">
        <v>181817</v>
      </c>
      <c r="I9110" t="s">
        <v>234992</v>
      </c>
      <c r="J9110" t="s">
        <v>276453</v>
      </c>
    </row>
    <row r="9111" spans="1:10">
      <c r="A9111" t="s">
        <v>9099</v>
      </c>
      <c r="B9111" t="s">
        <v>64843</v>
      </c>
      <c r="C9111">
        <v>290481662</v>
      </c>
      <c r="D9111" t="s">
        <v>111339</v>
      </c>
      <c r="E9111" t="s">
        <v>113779</v>
      </c>
      <c r="F9111">
        <v>22</v>
      </c>
      <c r="G9111" t="s">
        <v>126693</v>
      </c>
      <c r="H9111" t="s">
        <v>181818</v>
      </c>
      <c r="J9111" t="s">
        <v>276454</v>
      </c>
    </row>
    <row r="9112" spans="1:10">
      <c r="A9112" t="s">
        <v>9100</v>
      </c>
      <c r="B9112" t="s">
        <v>64844</v>
      </c>
      <c r="C9112">
        <v>290521702</v>
      </c>
      <c r="D9112" t="s">
        <v>111339</v>
      </c>
      <c r="E9112" t="s">
        <v>113779</v>
      </c>
      <c r="F9112">
        <v>6</v>
      </c>
      <c r="G9112" t="s">
        <v>126694</v>
      </c>
      <c r="H9112" t="s">
        <v>181819</v>
      </c>
      <c r="J9112" t="s">
        <v>276455</v>
      </c>
    </row>
    <row r="9113" spans="1:10">
      <c r="A9113" t="s">
        <v>9101</v>
      </c>
      <c r="B9113" t="s">
        <v>64845</v>
      </c>
      <c r="C9113">
        <v>291438309</v>
      </c>
      <c r="D9113" t="s">
        <v>111339</v>
      </c>
      <c r="E9113" t="s">
        <v>113780</v>
      </c>
      <c r="F9113">
        <v>2</v>
      </c>
      <c r="G9113" t="s">
        <v>126695</v>
      </c>
      <c r="H9113" t="s">
        <v>181820</v>
      </c>
      <c r="I9113" t="s">
        <v>234993</v>
      </c>
      <c r="J9113" t="s">
        <v>276456</v>
      </c>
    </row>
    <row r="9114" spans="1:10">
      <c r="A9114" t="s">
        <v>9102</v>
      </c>
      <c r="B9114" t="s">
        <v>64846</v>
      </c>
      <c r="C9114">
        <v>291435434</v>
      </c>
      <c r="D9114" t="s">
        <v>111339</v>
      </c>
      <c r="E9114" t="s">
        <v>112703</v>
      </c>
      <c r="F9114">
        <v>3</v>
      </c>
      <c r="G9114" t="s">
        <v>126696</v>
      </c>
      <c r="H9114" t="s">
        <v>181821</v>
      </c>
      <c r="J9114" t="s">
        <v>276457</v>
      </c>
    </row>
    <row r="9115" spans="1:10">
      <c r="A9115" t="s">
        <v>9103</v>
      </c>
      <c r="B9115" t="s">
        <v>64847</v>
      </c>
      <c r="C9115">
        <v>290489491</v>
      </c>
      <c r="D9115" t="s">
        <v>111339</v>
      </c>
      <c r="E9115" t="s">
        <v>112798</v>
      </c>
      <c r="F9115">
        <v>151</v>
      </c>
      <c r="G9115" t="s">
        <v>126697</v>
      </c>
      <c r="H9115" t="s">
        <v>181822</v>
      </c>
      <c r="I9115" t="s">
        <v>234994</v>
      </c>
      <c r="J9115" t="s">
        <v>276458</v>
      </c>
    </row>
    <row r="9116" spans="1:10">
      <c r="A9116" t="s">
        <v>9104</v>
      </c>
      <c r="B9116" t="s">
        <v>64848</v>
      </c>
      <c r="C9116">
        <v>291419393</v>
      </c>
      <c r="D9116" t="s">
        <v>111339</v>
      </c>
      <c r="E9116" t="s">
        <v>112775</v>
      </c>
      <c r="F9116">
        <v>16</v>
      </c>
      <c r="G9116" t="s">
        <v>126698</v>
      </c>
      <c r="H9116" t="s">
        <v>181823</v>
      </c>
      <c r="I9116" t="s">
        <v>234995</v>
      </c>
      <c r="J9116" t="s">
        <v>276459</v>
      </c>
    </row>
    <row r="9117" spans="1:10">
      <c r="A9117" t="s">
        <v>9105</v>
      </c>
      <c r="B9117" t="s">
        <v>64849</v>
      </c>
      <c r="C9117">
        <v>291418068</v>
      </c>
      <c r="D9117" t="s">
        <v>111339</v>
      </c>
      <c r="E9117" t="s">
        <v>112775</v>
      </c>
      <c r="F9117">
        <v>5</v>
      </c>
      <c r="G9117" t="s">
        <v>126699</v>
      </c>
      <c r="H9117" t="s">
        <v>181824</v>
      </c>
      <c r="I9117" t="s">
        <v>234996</v>
      </c>
      <c r="J9117" t="s">
        <v>276460</v>
      </c>
    </row>
    <row r="9118" spans="1:10">
      <c r="A9118" t="s">
        <v>9106</v>
      </c>
      <c r="B9118" t="s">
        <v>64850</v>
      </c>
      <c r="C9118">
        <v>290488758</v>
      </c>
      <c r="D9118" t="s">
        <v>111339</v>
      </c>
      <c r="E9118" t="s">
        <v>112775</v>
      </c>
      <c r="F9118">
        <v>10</v>
      </c>
      <c r="G9118" t="s">
        <v>126700</v>
      </c>
      <c r="H9118" t="s">
        <v>181825</v>
      </c>
      <c r="I9118" t="s">
        <v>234997</v>
      </c>
      <c r="J9118" t="s">
        <v>276461</v>
      </c>
    </row>
    <row r="9119" spans="1:10">
      <c r="A9119" t="s">
        <v>9107</v>
      </c>
      <c r="B9119" t="s">
        <v>64851</v>
      </c>
      <c r="C9119">
        <v>290524752</v>
      </c>
      <c r="D9119" t="s">
        <v>111774</v>
      </c>
      <c r="E9119" t="s">
        <v>113811</v>
      </c>
      <c r="F9119">
        <v>11</v>
      </c>
      <c r="G9119" t="s">
        <v>126701</v>
      </c>
      <c r="H9119" t="s">
        <v>181826</v>
      </c>
      <c r="J9119" t="s">
        <v>276462</v>
      </c>
    </row>
    <row r="9120" spans="1:10">
      <c r="A9120" t="s">
        <v>9108</v>
      </c>
      <c r="B9120" t="s">
        <v>64852</v>
      </c>
      <c r="C9120">
        <v>290486528</v>
      </c>
      <c r="D9120" t="s">
        <v>111339</v>
      </c>
      <c r="E9120" t="s">
        <v>112775</v>
      </c>
      <c r="F9120">
        <v>1</v>
      </c>
      <c r="G9120" t="s">
        <v>126702</v>
      </c>
      <c r="H9120" t="s">
        <v>181827</v>
      </c>
      <c r="I9120" t="s">
        <v>234998</v>
      </c>
      <c r="J9120" t="s">
        <v>276463</v>
      </c>
    </row>
    <row r="9121" spans="1:10">
      <c r="A9121" t="s">
        <v>9109</v>
      </c>
      <c r="B9121" t="s">
        <v>64853</v>
      </c>
      <c r="C9121">
        <v>291427016</v>
      </c>
      <c r="D9121" t="s">
        <v>111339</v>
      </c>
      <c r="E9121" t="s">
        <v>113775</v>
      </c>
      <c r="F9121">
        <v>8</v>
      </c>
      <c r="G9121" t="s">
        <v>126703</v>
      </c>
      <c r="H9121" t="s">
        <v>181828</v>
      </c>
      <c r="J9121" t="s">
        <v>276464</v>
      </c>
    </row>
    <row r="9122" spans="1:10">
      <c r="A9122" t="s">
        <v>9110</v>
      </c>
      <c r="B9122" t="s">
        <v>64854</v>
      </c>
      <c r="C9122">
        <v>290490196</v>
      </c>
      <c r="D9122" t="s">
        <v>111339</v>
      </c>
      <c r="E9122" t="s">
        <v>112775</v>
      </c>
      <c r="F9122">
        <v>219</v>
      </c>
      <c r="G9122" t="s">
        <v>126704</v>
      </c>
      <c r="H9122" t="s">
        <v>181829</v>
      </c>
      <c r="I9122" t="s">
        <v>234999</v>
      </c>
      <c r="J9122" t="s">
        <v>276465</v>
      </c>
    </row>
    <row r="9123" spans="1:10">
      <c r="A9123" t="s">
        <v>9111</v>
      </c>
      <c r="B9123" t="s">
        <v>64855</v>
      </c>
      <c r="C9123">
        <v>290521301</v>
      </c>
      <c r="D9123" t="s">
        <v>111339</v>
      </c>
      <c r="E9123" t="s">
        <v>112775</v>
      </c>
      <c r="F9123">
        <v>2</v>
      </c>
      <c r="G9123" t="s">
        <v>126705</v>
      </c>
      <c r="H9123" t="s">
        <v>181830</v>
      </c>
      <c r="I9123" t="s">
        <v>235000</v>
      </c>
      <c r="J9123" t="s">
        <v>276466</v>
      </c>
    </row>
    <row r="9124" spans="1:10">
      <c r="A9124" t="s">
        <v>9112</v>
      </c>
      <c r="B9124" t="s">
        <v>64856</v>
      </c>
      <c r="C9124">
        <v>291428086</v>
      </c>
      <c r="D9124" t="s">
        <v>111339</v>
      </c>
      <c r="E9124" t="s">
        <v>112775</v>
      </c>
      <c r="F9124">
        <v>1</v>
      </c>
      <c r="G9124" t="s">
        <v>126706</v>
      </c>
      <c r="H9124" t="s">
        <v>181831</v>
      </c>
      <c r="J9124" t="s">
        <v>276467</v>
      </c>
    </row>
    <row r="9125" spans="1:10">
      <c r="A9125" t="s">
        <v>9113</v>
      </c>
      <c r="B9125" t="s">
        <v>64857</v>
      </c>
      <c r="C9125">
        <v>291441180</v>
      </c>
      <c r="D9125" t="s">
        <v>111339</v>
      </c>
      <c r="E9125" t="s">
        <v>112775</v>
      </c>
      <c r="F9125">
        <v>6</v>
      </c>
      <c r="G9125" t="s">
        <v>126707</v>
      </c>
      <c r="H9125" t="s">
        <v>181832</v>
      </c>
      <c r="I9125" t="s">
        <v>235001</v>
      </c>
      <c r="J9125" t="s">
        <v>276468</v>
      </c>
    </row>
    <row r="9126" spans="1:10">
      <c r="A9126" t="s">
        <v>9114</v>
      </c>
      <c r="B9126" t="s">
        <v>64858</v>
      </c>
      <c r="C9126">
        <v>291441900</v>
      </c>
      <c r="D9126" t="s">
        <v>111339</v>
      </c>
      <c r="E9126" t="s">
        <v>113797</v>
      </c>
      <c r="F9126">
        <v>9</v>
      </c>
      <c r="G9126" t="s">
        <v>126708</v>
      </c>
      <c r="H9126" t="s">
        <v>181833</v>
      </c>
      <c r="I9126" t="s">
        <v>235002</v>
      </c>
      <c r="J9126" t="s">
        <v>276469</v>
      </c>
    </row>
    <row r="9127" spans="1:10">
      <c r="A9127" t="s">
        <v>9115</v>
      </c>
      <c r="B9127" t="s">
        <v>64859</v>
      </c>
      <c r="C9127">
        <v>290521684</v>
      </c>
      <c r="D9127" t="s">
        <v>111339</v>
      </c>
      <c r="E9127" t="s">
        <v>113775</v>
      </c>
      <c r="F9127">
        <v>28</v>
      </c>
      <c r="G9127" t="s">
        <v>126709</v>
      </c>
      <c r="H9127" t="s">
        <v>181834</v>
      </c>
      <c r="I9127" t="s">
        <v>235003</v>
      </c>
      <c r="J9127" t="s">
        <v>276470</v>
      </c>
    </row>
    <row r="9128" spans="1:10">
      <c r="A9128" t="s">
        <v>9116</v>
      </c>
      <c r="B9128" t="s">
        <v>64860</v>
      </c>
      <c r="C9128">
        <v>290489463</v>
      </c>
      <c r="D9128" t="s">
        <v>111339</v>
      </c>
      <c r="E9128" t="s">
        <v>112775</v>
      </c>
      <c r="F9128">
        <v>32</v>
      </c>
      <c r="G9128" t="s">
        <v>126710</v>
      </c>
      <c r="H9128" t="s">
        <v>181835</v>
      </c>
      <c r="I9128" t="s">
        <v>235004</v>
      </c>
      <c r="J9128" t="s">
        <v>276471</v>
      </c>
    </row>
    <row r="9129" spans="1:10">
      <c r="A9129" t="s">
        <v>9117</v>
      </c>
      <c r="B9129" t="s">
        <v>9117</v>
      </c>
      <c r="C9129">
        <v>291419985</v>
      </c>
      <c r="D9129" t="s">
        <v>111339</v>
      </c>
      <c r="E9129" t="s">
        <v>113775</v>
      </c>
      <c r="F9129">
        <v>25</v>
      </c>
      <c r="G9129" t="s">
        <v>126711</v>
      </c>
      <c r="H9129" t="s">
        <v>181836</v>
      </c>
      <c r="J9129" t="s">
        <v>276472</v>
      </c>
    </row>
    <row r="9130" spans="1:10">
      <c r="A9130" t="s">
        <v>9118</v>
      </c>
      <c r="B9130" t="s">
        <v>64861</v>
      </c>
      <c r="C9130">
        <v>290489520</v>
      </c>
      <c r="D9130" t="s">
        <v>111339</v>
      </c>
      <c r="E9130" t="s">
        <v>112775</v>
      </c>
      <c r="F9130">
        <v>25</v>
      </c>
      <c r="G9130" t="s">
        <v>126712</v>
      </c>
      <c r="H9130" t="s">
        <v>181837</v>
      </c>
      <c r="J9130" t="s">
        <v>276473</v>
      </c>
    </row>
    <row r="9131" spans="1:10">
      <c r="A9131" t="s">
        <v>9119</v>
      </c>
      <c r="B9131" t="s">
        <v>64862</v>
      </c>
      <c r="C9131">
        <v>291442118</v>
      </c>
      <c r="D9131" t="s">
        <v>111339</v>
      </c>
      <c r="E9131" t="s">
        <v>113799</v>
      </c>
      <c r="F9131">
        <v>2923</v>
      </c>
      <c r="G9131" t="s">
        <v>126713</v>
      </c>
      <c r="H9131" t="s">
        <v>181838</v>
      </c>
      <c r="I9131" t="s">
        <v>235005</v>
      </c>
      <c r="J9131" t="s">
        <v>276474</v>
      </c>
    </row>
    <row r="9132" spans="1:10">
      <c r="A9132" t="s">
        <v>9120</v>
      </c>
      <c r="B9132" t="s">
        <v>64863</v>
      </c>
      <c r="C9132">
        <v>291440193</v>
      </c>
      <c r="D9132" t="s">
        <v>111339</v>
      </c>
      <c r="E9132" t="s">
        <v>113775</v>
      </c>
      <c r="F9132">
        <v>186</v>
      </c>
      <c r="G9132" t="s">
        <v>126714</v>
      </c>
      <c r="H9132" t="s">
        <v>181839</v>
      </c>
      <c r="J9132" t="s">
        <v>276475</v>
      </c>
    </row>
    <row r="9133" spans="1:10">
      <c r="A9133" t="s">
        <v>9121</v>
      </c>
      <c r="B9133" t="s">
        <v>64864</v>
      </c>
      <c r="C9133">
        <v>291414632</v>
      </c>
      <c r="D9133" t="s">
        <v>111339</v>
      </c>
      <c r="E9133" t="s">
        <v>112775</v>
      </c>
      <c r="F9133">
        <v>1</v>
      </c>
      <c r="G9133" t="s">
        <v>126715</v>
      </c>
      <c r="H9133" t="s">
        <v>181840</v>
      </c>
      <c r="I9133" t="s">
        <v>235006</v>
      </c>
      <c r="J9133" t="s">
        <v>276476</v>
      </c>
    </row>
    <row r="9134" spans="1:10">
      <c r="A9134" t="s">
        <v>9122</v>
      </c>
      <c r="B9134" t="s">
        <v>64865</v>
      </c>
      <c r="C9134">
        <v>291443621</v>
      </c>
      <c r="D9134" t="s">
        <v>111339</v>
      </c>
      <c r="E9134" t="s">
        <v>113779</v>
      </c>
      <c r="F9134">
        <v>22</v>
      </c>
      <c r="G9134" t="s">
        <v>126716</v>
      </c>
      <c r="H9134" t="s">
        <v>181841</v>
      </c>
      <c r="I9134" t="s">
        <v>235007</v>
      </c>
      <c r="J9134" t="s">
        <v>276477</v>
      </c>
    </row>
    <row r="9135" spans="1:10">
      <c r="A9135" t="s">
        <v>9123</v>
      </c>
      <c r="B9135" t="s">
        <v>64866</v>
      </c>
      <c r="C9135">
        <v>291417292</v>
      </c>
      <c r="D9135" t="s">
        <v>111339</v>
      </c>
      <c r="E9135" t="s">
        <v>113782</v>
      </c>
      <c r="F9135">
        <v>3</v>
      </c>
      <c r="G9135" t="s">
        <v>126717</v>
      </c>
      <c r="H9135" t="s">
        <v>181842</v>
      </c>
      <c r="J9135" t="s">
        <v>276478</v>
      </c>
    </row>
    <row r="9136" spans="1:10">
      <c r="A9136" t="s">
        <v>9124</v>
      </c>
      <c r="B9136" t="s">
        <v>64867</v>
      </c>
      <c r="C9136">
        <v>291428776</v>
      </c>
      <c r="D9136" t="s">
        <v>111339</v>
      </c>
      <c r="E9136" t="s">
        <v>113780</v>
      </c>
      <c r="F9136">
        <v>4</v>
      </c>
      <c r="G9136" t="s">
        <v>126718</v>
      </c>
      <c r="H9136" t="s">
        <v>181843</v>
      </c>
      <c r="J9136" t="s">
        <v>276479</v>
      </c>
    </row>
    <row r="9137" spans="1:10">
      <c r="A9137" t="s">
        <v>9125</v>
      </c>
      <c r="B9137" t="s">
        <v>64868</v>
      </c>
      <c r="C9137">
        <v>290491376</v>
      </c>
      <c r="D9137" t="s">
        <v>111339</v>
      </c>
      <c r="E9137" t="s">
        <v>113780</v>
      </c>
      <c r="F9137">
        <v>38</v>
      </c>
      <c r="G9137" t="s">
        <v>126719</v>
      </c>
      <c r="H9137" t="s">
        <v>181844</v>
      </c>
      <c r="I9137" t="s">
        <v>235008</v>
      </c>
      <c r="J9137" t="s">
        <v>276480</v>
      </c>
    </row>
    <row r="9138" spans="1:10">
      <c r="A9138" t="s">
        <v>9126</v>
      </c>
      <c r="B9138" t="s">
        <v>64869</v>
      </c>
      <c r="C9138">
        <v>290485566</v>
      </c>
      <c r="D9138" t="s">
        <v>111339</v>
      </c>
      <c r="E9138" t="s">
        <v>112775</v>
      </c>
      <c r="F9138">
        <v>766</v>
      </c>
      <c r="G9138" t="s">
        <v>126720</v>
      </c>
      <c r="H9138" t="s">
        <v>181845</v>
      </c>
      <c r="I9138" t="s">
        <v>235009</v>
      </c>
      <c r="J9138" t="s">
        <v>276481</v>
      </c>
    </row>
    <row r="9139" spans="1:10">
      <c r="A9139" t="s">
        <v>9127</v>
      </c>
      <c r="B9139" t="s">
        <v>64870</v>
      </c>
      <c r="C9139">
        <v>291421678</v>
      </c>
      <c r="D9139" t="s">
        <v>111339</v>
      </c>
      <c r="E9139" t="s">
        <v>113775</v>
      </c>
      <c r="F9139">
        <v>1</v>
      </c>
      <c r="G9139" t="s">
        <v>126721</v>
      </c>
      <c r="H9139" t="s">
        <v>181846</v>
      </c>
      <c r="J9139" t="s">
        <v>276482</v>
      </c>
    </row>
    <row r="9140" spans="1:10">
      <c r="A9140" t="s">
        <v>9128</v>
      </c>
      <c r="B9140" t="s">
        <v>64871</v>
      </c>
      <c r="C9140">
        <v>291440256</v>
      </c>
      <c r="D9140" t="s">
        <v>111339</v>
      </c>
      <c r="E9140" t="s">
        <v>113790</v>
      </c>
      <c r="F9140">
        <v>33</v>
      </c>
      <c r="G9140" t="s">
        <v>126722</v>
      </c>
      <c r="H9140" t="s">
        <v>181847</v>
      </c>
      <c r="I9140" t="s">
        <v>235010</v>
      </c>
      <c r="J9140" t="s">
        <v>276483</v>
      </c>
    </row>
    <row r="9141" spans="1:10">
      <c r="A9141" t="s">
        <v>9129</v>
      </c>
      <c r="B9141" t="s">
        <v>64872</v>
      </c>
      <c r="C9141">
        <v>291432434</v>
      </c>
      <c r="D9141" t="s">
        <v>111339</v>
      </c>
      <c r="E9141" t="s">
        <v>112775</v>
      </c>
      <c r="F9141">
        <v>24</v>
      </c>
      <c r="G9141" t="s">
        <v>126723</v>
      </c>
      <c r="H9141" t="s">
        <v>181848</v>
      </c>
      <c r="I9141" t="s">
        <v>235011</v>
      </c>
      <c r="J9141" t="s">
        <v>276484</v>
      </c>
    </row>
    <row r="9142" spans="1:10">
      <c r="A9142" t="s">
        <v>9130</v>
      </c>
      <c r="B9142" t="s">
        <v>64873</v>
      </c>
      <c r="C9142">
        <v>291441366</v>
      </c>
      <c r="D9142" t="s">
        <v>111339</v>
      </c>
      <c r="E9142" t="s">
        <v>112775</v>
      </c>
      <c r="F9142">
        <v>1</v>
      </c>
      <c r="G9142" t="s">
        <v>126724</v>
      </c>
      <c r="H9142" t="s">
        <v>181849</v>
      </c>
      <c r="I9142" t="s">
        <v>235012</v>
      </c>
      <c r="J9142" t="s">
        <v>276485</v>
      </c>
    </row>
    <row r="9143" spans="1:10">
      <c r="A9143" t="s">
        <v>9131</v>
      </c>
      <c r="B9143" t="s">
        <v>64874</v>
      </c>
      <c r="C9143">
        <v>291416175</v>
      </c>
      <c r="D9143" t="s">
        <v>111339</v>
      </c>
      <c r="E9143" t="s">
        <v>113780</v>
      </c>
      <c r="F9143">
        <v>3</v>
      </c>
      <c r="G9143" t="s">
        <v>126725</v>
      </c>
      <c r="H9143" t="s">
        <v>181850</v>
      </c>
      <c r="I9143" t="s">
        <v>235013</v>
      </c>
      <c r="J9143" t="s">
        <v>276486</v>
      </c>
    </row>
    <row r="9144" spans="1:10">
      <c r="A9144" t="s">
        <v>9132</v>
      </c>
      <c r="B9144" t="s">
        <v>64875</v>
      </c>
      <c r="C9144">
        <v>291441110</v>
      </c>
      <c r="D9144" t="s">
        <v>111339</v>
      </c>
      <c r="E9144" t="s">
        <v>112775</v>
      </c>
      <c r="F9144">
        <v>24</v>
      </c>
      <c r="G9144" t="s">
        <v>126726</v>
      </c>
      <c r="H9144" t="s">
        <v>181851</v>
      </c>
      <c r="I9144" t="s">
        <v>235014</v>
      </c>
      <c r="J9144" t="s">
        <v>276487</v>
      </c>
    </row>
    <row r="9145" spans="1:10">
      <c r="A9145" t="s">
        <v>9133</v>
      </c>
      <c r="B9145" t="s">
        <v>64876</v>
      </c>
      <c r="C9145">
        <v>291431389</v>
      </c>
      <c r="D9145" t="s">
        <v>111339</v>
      </c>
      <c r="E9145" t="s">
        <v>112798</v>
      </c>
      <c r="F9145">
        <v>3</v>
      </c>
      <c r="G9145" t="s">
        <v>126727</v>
      </c>
      <c r="H9145" t="s">
        <v>181852</v>
      </c>
      <c r="I9145" t="s">
        <v>235015</v>
      </c>
      <c r="J9145" t="s">
        <v>276488</v>
      </c>
    </row>
    <row r="9146" spans="1:10">
      <c r="A9146" t="s">
        <v>9134</v>
      </c>
      <c r="B9146" t="s">
        <v>64877</v>
      </c>
      <c r="C9146">
        <v>291428342</v>
      </c>
      <c r="D9146" t="s">
        <v>111339</v>
      </c>
      <c r="E9146" t="s">
        <v>113782</v>
      </c>
      <c r="F9146">
        <v>1</v>
      </c>
      <c r="G9146" t="s">
        <v>126728</v>
      </c>
      <c r="H9146" t="s">
        <v>181853</v>
      </c>
      <c r="I9146" t="s">
        <v>235016</v>
      </c>
      <c r="J9146" t="s">
        <v>276489</v>
      </c>
    </row>
    <row r="9147" spans="1:10">
      <c r="A9147" t="s">
        <v>9135</v>
      </c>
      <c r="B9147" t="s">
        <v>64878</v>
      </c>
      <c r="C9147">
        <v>291424635</v>
      </c>
      <c r="D9147" t="s">
        <v>111339</v>
      </c>
      <c r="E9147" t="s">
        <v>113789</v>
      </c>
      <c r="F9147">
        <v>13</v>
      </c>
      <c r="G9147" t="s">
        <v>126729</v>
      </c>
      <c r="H9147" t="s">
        <v>181854</v>
      </c>
      <c r="I9147" t="s">
        <v>235017</v>
      </c>
      <c r="J9147" t="s">
        <v>276490</v>
      </c>
    </row>
    <row r="9148" spans="1:10">
      <c r="A9148" t="s">
        <v>9136</v>
      </c>
      <c r="B9148" t="s">
        <v>64879</v>
      </c>
      <c r="C9148">
        <v>290481626</v>
      </c>
      <c r="D9148" t="s">
        <v>111339</v>
      </c>
      <c r="E9148" t="s">
        <v>113779</v>
      </c>
      <c r="F9148">
        <v>74</v>
      </c>
      <c r="G9148" t="s">
        <v>126730</v>
      </c>
      <c r="H9148" t="s">
        <v>181855</v>
      </c>
      <c r="I9148" t="s">
        <v>235018</v>
      </c>
      <c r="J9148" t="s">
        <v>276491</v>
      </c>
    </row>
    <row r="9149" spans="1:10">
      <c r="A9149" t="s">
        <v>9137</v>
      </c>
      <c r="B9149" t="s">
        <v>64880</v>
      </c>
      <c r="C9149">
        <v>291444709</v>
      </c>
      <c r="D9149" t="s">
        <v>111339</v>
      </c>
      <c r="E9149" t="s">
        <v>113782</v>
      </c>
      <c r="F9149">
        <v>41</v>
      </c>
      <c r="G9149" t="s">
        <v>126731</v>
      </c>
      <c r="H9149" t="s">
        <v>181856</v>
      </c>
      <c r="J9149" t="s">
        <v>276492</v>
      </c>
    </row>
    <row r="9150" spans="1:10">
      <c r="A9150" t="s">
        <v>9138</v>
      </c>
      <c r="B9150" t="s">
        <v>64881</v>
      </c>
      <c r="C9150">
        <v>290486328</v>
      </c>
      <c r="D9150" t="s">
        <v>111339</v>
      </c>
      <c r="E9150" t="s">
        <v>112775</v>
      </c>
      <c r="F9150">
        <v>13</v>
      </c>
      <c r="G9150" t="s">
        <v>126732</v>
      </c>
      <c r="H9150" t="s">
        <v>181857</v>
      </c>
      <c r="I9150" t="s">
        <v>235019</v>
      </c>
      <c r="J9150" t="s">
        <v>276493</v>
      </c>
    </row>
    <row r="9151" spans="1:10">
      <c r="A9151" t="s">
        <v>9139</v>
      </c>
      <c r="B9151" t="s">
        <v>64882</v>
      </c>
      <c r="C9151">
        <v>289780446</v>
      </c>
      <c r="D9151" t="s">
        <v>111339</v>
      </c>
      <c r="E9151" t="s">
        <v>113775</v>
      </c>
      <c r="F9151">
        <v>4</v>
      </c>
      <c r="G9151" t="s">
        <v>126733</v>
      </c>
      <c r="H9151" t="s">
        <v>181858</v>
      </c>
      <c r="J9151" t="s">
        <v>276494</v>
      </c>
    </row>
    <row r="9152" spans="1:10">
      <c r="A9152" t="s">
        <v>9140</v>
      </c>
      <c r="B9152" t="s">
        <v>64883</v>
      </c>
      <c r="C9152">
        <v>290526489</v>
      </c>
      <c r="D9152" t="s">
        <v>111339</v>
      </c>
      <c r="E9152" t="s">
        <v>113782</v>
      </c>
      <c r="F9152">
        <v>11</v>
      </c>
      <c r="G9152" t="s">
        <v>126734</v>
      </c>
      <c r="H9152" t="s">
        <v>181859</v>
      </c>
      <c r="J9152" t="s">
        <v>276495</v>
      </c>
    </row>
    <row r="9153" spans="1:10">
      <c r="A9153" t="s">
        <v>9141</v>
      </c>
      <c r="B9153" t="s">
        <v>64884</v>
      </c>
      <c r="C9153">
        <v>291415294</v>
      </c>
      <c r="D9153" t="s">
        <v>111339</v>
      </c>
      <c r="E9153" t="s">
        <v>112775</v>
      </c>
      <c r="F9153">
        <v>13</v>
      </c>
      <c r="G9153" t="s">
        <v>126735</v>
      </c>
      <c r="H9153" t="s">
        <v>181860</v>
      </c>
      <c r="I9153" t="s">
        <v>235020</v>
      </c>
      <c r="J9153" t="s">
        <v>276496</v>
      </c>
    </row>
    <row r="9154" spans="1:10">
      <c r="A9154" t="s">
        <v>9142</v>
      </c>
      <c r="B9154" t="s">
        <v>64885</v>
      </c>
      <c r="C9154">
        <v>290524710</v>
      </c>
      <c r="D9154" t="s">
        <v>111339</v>
      </c>
      <c r="E9154" t="s">
        <v>113780</v>
      </c>
      <c r="F9154">
        <v>63</v>
      </c>
      <c r="G9154" t="s">
        <v>126736</v>
      </c>
      <c r="H9154" t="s">
        <v>181861</v>
      </c>
      <c r="J9154" t="s">
        <v>276497</v>
      </c>
    </row>
    <row r="9155" spans="1:10">
      <c r="A9155" t="s">
        <v>9143</v>
      </c>
      <c r="B9155" t="s">
        <v>64886</v>
      </c>
      <c r="C9155">
        <v>291430819</v>
      </c>
      <c r="D9155" t="s">
        <v>111339</v>
      </c>
      <c r="E9155" t="s">
        <v>112703</v>
      </c>
      <c r="F9155">
        <v>2</v>
      </c>
      <c r="G9155" t="s">
        <v>126737</v>
      </c>
      <c r="H9155" t="s">
        <v>181862</v>
      </c>
      <c r="J9155" t="s">
        <v>276498</v>
      </c>
    </row>
    <row r="9156" spans="1:10">
      <c r="A9156" t="s">
        <v>9144</v>
      </c>
      <c r="B9156" t="s">
        <v>64887</v>
      </c>
      <c r="C9156">
        <v>291429301</v>
      </c>
      <c r="D9156" t="s">
        <v>111339</v>
      </c>
      <c r="E9156" t="s">
        <v>112775</v>
      </c>
      <c r="F9156">
        <v>4</v>
      </c>
      <c r="G9156" t="s">
        <v>126738</v>
      </c>
      <c r="H9156" t="s">
        <v>181863</v>
      </c>
      <c r="I9156" t="s">
        <v>235021</v>
      </c>
      <c r="J9156" t="s">
        <v>276499</v>
      </c>
    </row>
    <row r="9157" spans="1:10">
      <c r="A9157" t="s">
        <v>9145</v>
      </c>
      <c r="B9157" t="s">
        <v>64888</v>
      </c>
      <c r="C9157">
        <v>291432843</v>
      </c>
      <c r="D9157" t="s">
        <v>111339</v>
      </c>
      <c r="E9157" t="s">
        <v>112703</v>
      </c>
      <c r="F9157">
        <v>28</v>
      </c>
      <c r="G9157" t="s">
        <v>126739</v>
      </c>
      <c r="H9157" t="s">
        <v>181864</v>
      </c>
      <c r="I9157" t="s">
        <v>235022</v>
      </c>
      <c r="J9157" t="s">
        <v>276500</v>
      </c>
    </row>
    <row r="9158" spans="1:10">
      <c r="A9158" t="s">
        <v>9146</v>
      </c>
      <c r="B9158" t="s">
        <v>64889</v>
      </c>
      <c r="C9158">
        <v>289780449</v>
      </c>
      <c r="D9158" t="s">
        <v>111339</v>
      </c>
      <c r="E9158" t="s">
        <v>112798</v>
      </c>
      <c r="F9158">
        <v>1</v>
      </c>
      <c r="H9158" t="s">
        <v>181865</v>
      </c>
    </row>
    <row r="9159" spans="1:10">
      <c r="A9159" t="s">
        <v>9147</v>
      </c>
      <c r="B9159" t="s">
        <v>64890</v>
      </c>
      <c r="C9159">
        <v>291443211</v>
      </c>
      <c r="D9159" t="s">
        <v>111339</v>
      </c>
      <c r="E9159" t="s">
        <v>112775</v>
      </c>
      <c r="F9159">
        <v>4132</v>
      </c>
      <c r="G9159" t="s">
        <v>126740</v>
      </c>
      <c r="H9159" t="s">
        <v>181866</v>
      </c>
      <c r="I9159" t="s">
        <v>235023</v>
      </c>
      <c r="J9159" t="s">
        <v>276501</v>
      </c>
    </row>
    <row r="9160" spans="1:10">
      <c r="A9160" t="s">
        <v>9148</v>
      </c>
      <c r="B9160" t="s">
        <v>64891</v>
      </c>
      <c r="C9160">
        <v>291424669</v>
      </c>
      <c r="D9160" t="s">
        <v>111339</v>
      </c>
      <c r="E9160" t="s">
        <v>113782</v>
      </c>
      <c r="F9160">
        <v>29</v>
      </c>
      <c r="G9160" t="s">
        <v>126741</v>
      </c>
      <c r="H9160" t="s">
        <v>181867</v>
      </c>
      <c r="J9160" t="s">
        <v>276502</v>
      </c>
    </row>
    <row r="9161" spans="1:10">
      <c r="A9161" t="s">
        <v>9149</v>
      </c>
      <c r="B9161" t="s">
        <v>64892</v>
      </c>
      <c r="C9161">
        <v>291428276</v>
      </c>
      <c r="D9161" t="s">
        <v>111339</v>
      </c>
      <c r="E9161" t="s">
        <v>113782</v>
      </c>
      <c r="F9161">
        <v>1</v>
      </c>
      <c r="G9161" t="s">
        <v>126742</v>
      </c>
      <c r="H9161" t="s">
        <v>181868</v>
      </c>
      <c r="I9161" t="s">
        <v>235024</v>
      </c>
      <c r="J9161" t="s">
        <v>276503</v>
      </c>
    </row>
    <row r="9162" spans="1:10">
      <c r="A9162" t="s">
        <v>9150</v>
      </c>
      <c r="B9162" t="s">
        <v>64893</v>
      </c>
      <c r="C9162">
        <v>291426203</v>
      </c>
      <c r="D9162" t="s">
        <v>111339</v>
      </c>
      <c r="E9162" t="s">
        <v>113790</v>
      </c>
      <c r="F9162">
        <v>734</v>
      </c>
      <c r="G9162" t="s">
        <v>126743</v>
      </c>
      <c r="H9162" t="s">
        <v>181869</v>
      </c>
      <c r="I9162" t="s">
        <v>235025</v>
      </c>
      <c r="J9162" t="s">
        <v>276504</v>
      </c>
    </row>
    <row r="9163" spans="1:10">
      <c r="A9163" t="s">
        <v>9151</v>
      </c>
      <c r="B9163" t="s">
        <v>64894</v>
      </c>
      <c r="C9163">
        <v>291418471</v>
      </c>
      <c r="D9163" t="s">
        <v>111339</v>
      </c>
      <c r="E9163" t="s">
        <v>113775</v>
      </c>
      <c r="F9163">
        <v>2</v>
      </c>
      <c r="G9163" t="s">
        <v>126744</v>
      </c>
      <c r="H9163" t="s">
        <v>181870</v>
      </c>
      <c r="J9163" t="s">
        <v>276505</v>
      </c>
    </row>
    <row r="9164" spans="1:10">
      <c r="A9164" t="s">
        <v>9152</v>
      </c>
      <c r="B9164" t="s">
        <v>64895</v>
      </c>
      <c r="C9164">
        <v>290829158</v>
      </c>
      <c r="D9164" t="s">
        <v>111339</v>
      </c>
      <c r="E9164" t="s">
        <v>113780</v>
      </c>
      <c r="F9164">
        <v>9</v>
      </c>
      <c r="G9164" t="s">
        <v>126745</v>
      </c>
      <c r="H9164" t="s">
        <v>181871</v>
      </c>
      <c r="I9164" t="s">
        <v>235026</v>
      </c>
      <c r="J9164" t="s">
        <v>276506</v>
      </c>
    </row>
    <row r="9165" spans="1:10">
      <c r="A9165" t="s">
        <v>9153</v>
      </c>
      <c r="B9165" t="s">
        <v>64896</v>
      </c>
      <c r="C9165">
        <v>291428976</v>
      </c>
      <c r="D9165" t="s">
        <v>111339</v>
      </c>
      <c r="E9165" t="s">
        <v>113775</v>
      </c>
      <c r="F9165">
        <v>7</v>
      </c>
      <c r="G9165" t="s">
        <v>126746</v>
      </c>
      <c r="H9165" t="s">
        <v>181872</v>
      </c>
      <c r="I9165" t="s">
        <v>235027</v>
      </c>
      <c r="J9165" t="s">
        <v>276507</v>
      </c>
    </row>
    <row r="9166" spans="1:10">
      <c r="A9166" t="s">
        <v>9154</v>
      </c>
      <c r="B9166" t="s">
        <v>64897</v>
      </c>
      <c r="C9166">
        <v>290481694</v>
      </c>
      <c r="D9166" t="s">
        <v>111339</v>
      </c>
      <c r="E9166" t="s">
        <v>112775</v>
      </c>
      <c r="F9166">
        <v>223</v>
      </c>
      <c r="G9166" t="s">
        <v>126747</v>
      </c>
      <c r="H9166" t="s">
        <v>181873</v>
      </c>
      <c r="I9166" t="s">
        <v>235028</v>
      </c>
      <c r="J9166" t="s">
        <v>276508</v>
      </c>
    </row>
    <row r="9167" spans="1:10">
      <c r="A9167" t="s">
        <v>9155</v>
      </c>
      <c r="B9167" t="s">
        <v>64898</v>
      </c>
      <c r="C9167">
        <v>290485300</v>
      </c>
      <c r="D9167" t="s">
        <v>111800</v>
      </c>
      <c r="E9167" t="s">
        <v>113858</v>
      </c>
      <c r="F9167">
        <v>27</v>
      </c>
      <c r="G9167" t="s">
        <v>126748</v>
      </c>
      <c r="H9167" t="s">
        <v>181874</v>
      </c>
      <c r="I9167" t="s">
        <v>235029</v>
      </c>
      <c r="J9167" t="s">
        <v>276509</v>
      </c>
    </row>
    <row r="9168" spans="1:10">
      <c r="A9168" t="s">
        <v>9156</v>
      </c>
      <c r="B9168" t="s">
        <v>64899</v>
      </c>
      <c r="C9168">
        <v>291438379</v>
      </c>
      <c r="D9168" t="s">
        <v>111339</v>
      </c>
      <c r="E9168" t="s">
        <v>113790</v>
      </c>
      <c r="F9168">
        <v>1</v>
      </c>
      <c r="G9168" t="s">
        <v>126749</v>
      </c>
      <c r="H9168" t="s">
        <v>181875</v>
      </c>
      <c r="J9168" t="s">
        <v>276510</v>
      </c>
    </row>
    <row r="9169" spans="1:10">
      <c r="A9169" t="s">
        <v>9157</v>
      </c>
      <c r="B9169" t="s">
        <v>64900</v>
      </c>
      <c r="C9169">
        <v>290481744</v>
      </c>
      <c r="D9169" t="s">
        <v>111787</v>
      </c>
      <c r="E9169" t="s">
        <v>113838</v>
      </c>
      <c r="F9169">
        <v>2</v>
      </c>
      <c r="G9169" t="s">
        <v>126750</v>
      </c>
      <c r="H9169" t="s">
        <v>181876</v>
      </c>
      <c r="I9169" t="s">
        <v>235030</v>
      </c>
      <c r="J9169" t="s">
        <v>276511</v>
      </c>
    </row>
    <row r="9170" spans="1:10">
      <c r="A9170" t="s">
        <v>9158</v>
      </c>
      <c r="B9170" t="s">
        <v>64901</v>
      </c>
      <c r="C9170">
        <v>291427803</v>
      </c>
      <c r="D9170" t="s">
        <v>111339</v>
      </c>
      <c r="E9170" t="s">
        <v>112775</v>
      </c>
      <c r="F9170">
        <v>1</v>
      </c>
      <c r="G9170" t="s">
        <v>126751</v>
      </c>
      <c r="H9170" t="s">
        <v>181877</v>
      </c>
      <c r="J9170" t="s">
        <v>276512</v>
      </c>
    </row>
    <row r="9171" spans="1:10">
      <c r="A9171" t="s">
        <v>9159</v>
      </c>
      <c r="B9171" t="s">
        <v>64902</v>
      </c>
      <c r="C9171">
        <v>290490878</v>
      </c>
      <c r="D9171" t="s">
        <v>111339</v>
      </c>
      <c r="E9171" t="s">
        <v>113779</v>
      </c>
      <c r="F9171">
        <v>24</v>
      </c>
      <c r="G9171" t="s">
        <v>126752</v>
      </c>
      <c r="H9171" t="s">
        <v>181878</v>
      </c>
      <c r="I9171" t="s">
        <v>235031</v>
      </c>
      <c r="J9171" t="s">
        <v>276513</v>
      </c>
    </row>
    <row r="9172" spans="1:10">
      <c r="A9172" t="s">
        <v>9160</v>
      </c>
      <c r="B9172" t="s">
        <v>64903</v>
      </c>
      <c r="C9172">
        <v>290526081</v>
      </c>
      <c r="D9172" t="s">
        <v>111774</v>
      </c>
      <c r="E9172" t="s">
        <v>113811</v>
      </c>
      <c r="F9172">
        <v>6</v>
      </c>
      <c r="G9172" t="s">
        <v>126753</v>
      </c>
      <c r="H9172" t="s">
        <v>181879</v>
      </c>
      <c r="J9172" t="s">
        <v>276514</v>
      </c>
    </row>
    <row r="9173" spans="1:10">
      <c r="A9173" t="s">
        <v>9161</v>
      </c>
      <c r="B9173" t="s">
        <v>64904</v>
      </c>
      <c r="C9173">
        <v>290489466</v>
      </c>
      <c r="D9173" t="s">
        <v>111339</v>
      </c>
      <c r="E9173" t="s">
        <v>112775</v>
      </c>
      <c r="F9173">
        <v>20</v>
      </c>
      <c r="G9173" t="s">
        <v>126754</v>
      </c>
      <c r="H9173" t="s">
        <v>181880</v>
      </c>
      <c r="I9173" t="s">
        <v>235032</v>
      </c>
      <c r="J9173" t="s">
        <v>276515</v>
      </c>
    </row>
    <row r="9174" spans="1:10">
      <c r="A9174" t="s">
        <v>9162</v>
      </c>
      <c r="B9174" t="s">
        <v>64905</v>
      </c>
      <c r="C9174">
        <v>291418770</v>
      </c>
      <c r="D9174" t="s">
        <v>111339</v>
      </c>
      <c r="E9174" t="s">
        <v>113782</v>
      </c>
      <c r="F9174">
        <v>2</v>
      </c>
      <c r="G9174" t="s">
        <v>126755</v>
      </c>
      <c r="H9174" t="s">
        <v>181881</v>
      </c>
      <c r="J9174" t="s">
        <v>276516</v>
      </c>
    </row>
    <row r="9175" spans="1:10">
      <c r="A9175" t="s">
        <v>9163</v>
      </c>
      <c r="B9175" t="s">
        <v>64906</v>
      </c>
      <c r="C9175">
        <v>290520321</v>
      </c>
      <c r="D9175" t="s">
        <v>111339</v>
      </c>
      <c r="E9175" t="s">
        <v>112775</v>
      </c>
      <c r="F9175">
        <v>19</v>
      </c>
      <c r="G9175" t="s">
        <v>126756</v>
      </c>
      <c r="H9175" t="s">
        <v>181882</v>
      </c>
      <c r="I9175" t="s">
        <v>235033</v>
      </c>
      <c r="J9175" t="s">
        <v>276517</v>
      </c>
    </row>
    <row r="9176" spans="1:10">
      <c r="A9176" t="s">
        <v>9164</v>
      </c>
      <c r="B9176" t="s">
        <v>64907</v>
      </c>
      <c r="C9176">
        <v>291426044</v>
      </c>
      <c r="D9176" t="s">
        <v>111339</v>
      </c>
      <c r="E9176" t="s">
        <v>113790</v>
      </c>
      <c r="F9176">
        <v>17</v>
      </c>
      <c r="G9176" t="s">
        <v>126757</v>
      </c>
      <c r="H9176" t="s">
        <v>181883</v>
      </c>
      <c r="I9176" t="s">
        <v>235034</v>
      </c>
      <c r="J9176" t="s">
        <v>276518</v>
      </c>
    </row>
    <row r="9177" spans="1:10">
      <c r="A9177" t="s">
        <v>9165</v>
      </c>
      <c r="B9177" t="s">
        <v>64908</v>
      </c>
      <c r="C9177">
        <v>290523178</v>
      </c>
      <c r="D9177" t="s">
        <v>111339</v>
      </c>
      <c r="E9177" t="s">
        <v>113775</v>
      </c>
      <c r="F9177">
        <v>22</v>
      </c>
      <c r="G9177" t="s">
        <v>126758</v>
      </c>
      <c r="H9177" t="s">
        <v>181884</v>
      </c>
      <c r="J9177" t="s">
        <v>276519</v>
      </c>
    </row>
    <row r="9178" spans="1:10">
      <c r="A9178" t="s">
        <v>9166</v>
      </c>
      <c r="B9178" t="s">
        <v>64909</v>
      </c>
      <c r="C9178">
        <v>290491721</v>
      </c>
      <c r="D9178" t="s">
        <v>111339</v>
      </c>
      <c r="E9178" t="s">
        <v>113780</v>
      </c>
      <c r="F9178">
        <v>77</v>
      </c>
      <c r="G9178" t="s">
        <v>126759</v>
      </c>
      <c r="H9178" t="s">
        <v>181885</v>
      </c>
      <c r="I9178" t="s">
        <v>235035</v>
      </c>
      <c r="J9178" t="s">
        <v>276520</v>
      </c>
    </row>
    <row r="9179" spans="1:10">
      <c r="A9179" t="s">
        <v>9167</v>
      </c>
      <c r="B9179" t="s">
        <v>64910</v>
      </c>
      <c r="C9179">
        <v>291441709</v>
      </c>
      <c r="D9179" t="s">
        <v>111339</v>
      </c>
      <c r="E9179" t="s">
        <v>112703</v>
      </c>
      <c r="F9179">
        <v>30</v>
      </c>
      <c r="G9179" t="s">
        <v>126760</v>
      </c>
      <c r="H9179" t="s">
        <v>181886</v>
      </c>
      <c r="I9179" t="s">
        <v>235036</v>
      </c>
      <c r="J9179" t="s">
        <v>276521</v>
      </c>
    </row>
    <row r="9180" spans="1:10">
      <c r="A9180" t="s">
        <v>9168</v>
      </c>
      <c r="B9180" t="s">
        <v>64911</v>
      </c>
      <c r="C9180">
        <v>290486533</v>
      </c>
      <c r="D9180" t="s">
        <v>111782</v>
      </c>
      <c r="E9180" t="s">
        <v>113859</v>
      </c>
      <c r="F9180">
        <v>20</v>
      </c>
      <c r="G9180" t="s">
        <v>126761</v>
      </c>
      <c r="H9180" t="s">
        <v>181887</v>
      </c>
      <c r="I9180" t="s">
        <v>235037</v>
      </c>
      <c r="J9180" t="s">
        <v>276522</v>
      </c>
    </row>
    <row r="9181" spans="1:10">
      <c r="A9181" t="s">
        <v>9169</v>
      </c>
      <c r="B9181" t="s">
        <v>64912</v>
      </c>
      <c r="C9181">
        <v>291417932</v>
      </c>
      <c r="D9181" t="s">
        <v>111339</v>
      </c>
      <c r="E9181" t="s">
        <v>112775</v>
      </c>
      <c r="F9181">
        <v>32</v>
      </c>
      <c r="G9181" t="s">
        <v>126762</v>
      </c>
      <c r="H9181" t="s">
        <v>181888</v>
      </c>
      <c r="I9181" t="s">
        <v>235038</v>
      </c>
      <c r="J9181" t="s">
        <v>276523</v>
      </c>
    </row>
    <row r="9182" spans="1:10">
      <c r="A9182" t="s">
        <v>9170</v>
      </c>
      <c r="B9182" t="s">
        <v>64913</v>
      </c>
      <c r="C9182">
        <v>290481764</v>
      </c>
      <c r="D9182" t="s">
        <v>111339</v>
      </c>
      <c r="E9182" t="s">
        <v>112775</v>
      </c>
      <c r="F9182">
        <v>7</v>
      </c>
      <c r="G9182" t="s">
        <v>126763</v>
      </c>
      <c r="H9182" t="s">
        <v>181889</v>
      </c>
      <c r="I9182" t="s">
        <v>235039</v>
      </c>
      <c r="J9182" t="s">
        <v>276524</v>
      </c>
    </row>
    <row r="9183" spans="1:10">
      <c r="A9183" t="s">
        <v>9171</v>
      </c>
      <c r="B9183" t="s">
        <v>64914</v>
      </c>
      <c r="C9183">
        <v>290481641</v>
      </c>
      <c r="D9183" t="s">
        <v>111339</v>
      </c>
      <c r="E9183" t="s">
        <v>113790</v>
      </c>
      <c r="F9183">
        <v>66</v>
      </c>
      <c r="G9183" t="s">
        <v>126764</v>
      </c>
      <c r="H9183" t="s">
        <v>181890</v>
      </c>
      <c r="I9183" t="s">
        <v>235040</v>
      </c>
      <c r="J9183" t="s">
        <v>276525</v>
      </c>
    </row>
    <row r="9184" spans="1:10">
      <c r="A9184" t="s">
        <v>9172</v>
      </c>
      <c r="B9184" t="s">
        <v>64915</v>
      </c>
      <c r="C9184">
        <v>290520917</v>
      </c>
      <c r="D9184" t="s">
        <v>111339</v>
      </c>
      <c r="E9184" t="s">
        <v>112775</v>
      </c>
      <c r="F9184">
        <v>4</v>
      </c>
      <c r="G9184" t="s">
        <v>126765</v>
      </c>
      <c r="H9184" t="s">
        <v>181891</v>
      </c>
      <c r="I9184" t="s">
        <v>235041</v>
      </c>
      <c r="J9184" t="s">
        <v>276526</v>
      </c>
    </row>
    <row r="9185" spans="1:10">
      <c r="A9185" t="s">
        <v>9173</v>
      </c>
      <c r="B9185" t="s">
        <v>64916</v>
      </c>
      <c r="C9185">
        <v>291430283</v>
      </c>
      <c r="D9185" t="s">
        <v>111339</v>
      </c>
      <c r="E9185" t="s">
        <v>113782</v>
      </c>
      <c r="F9185">
        <v>3</v>
      </c>
      <c r="G9185" t="s">
        <v>126766</v>
      </c>
      <c r="H9185" t="s">
        <v>181892</v>
      </c>
      <c r="I9185" t="s">
        <v>235042</v>
      </c>
      <c r="J9185" t="s">
        <v>276527</v>
      </c>
    </row>
    <row r="9186" spans="1:10">
      <c r="A9186" t="s">
        <v>9174</v>
      </c>
      <c r="B9186" t="s">
        <v>64917</v>
      </c>
      <c r="C9186">
        <v>291433892</v>
      </c>
      <c r="D9186" t="s">
        <v>111339</v>
      </c>
      <c r="E9186" t="s">
        <v>113780</v>
      </c>
      <c r="F9186">
        <v>1</v>
      </c>
      <c r="G9186" t="s">
        <v>126767</v>
      </c>
      <c r="H9186" t="s">
        <v>181893</v>
      </c>
      <c r="I9186" t="s">
        <v>235043</v>
      </c>
      <c r="J9186" t="s">
        <v>276528</v>
      </c>
    </row>
    <row r="9187" spans="1:10">
      <c r="A9187" t="s">
        <v>9175</v>
      </c>
      <c r="B9187" t="s">
        <v>64918</v>
      </c>
      <c r="C9187">
        <v>291446518</v>
      </c>
      <c r="D9187" t="s">
        <v>111339</v>
      </c>
      <c r="E9187" t="s">
        <v>113782</v>
      </c>
      <c r="F9187">
        <v>1</v>
      </c>
      <c r="G9187" t="s">
        <v>126768</v>
      </c>
      <c r="H9187" t="s">
        <v>181894</v>
      </c>
      <c r="J9187" t="s">
        <v>276529</v>
      </c>
    </row>
    <row r="9188" spans="1:10">
      <c r="A9188" t="s">
        <v>9176</v>
      </c>
      <c r="B9188" t="s">
        <v>64919</v>
      </c>
      <c r="C9188">
        <v>291415874</v>
      </c>
      <c r="D9188" t="s">
        <v>111339</v>
      </c>
      <c r="E9188" t="s">
        <v>113789</v>
      </c>
      <c r="F9188">
        <v>1</v>
      </c>
      <c r="G9188" t="s">
        <v>126769</v>
      </c>
      <c r="H9188" t="s">
        <v>181895</v>
      </c>
      <c r="J9188" t="s">
        <v>276530</v>
      </c>
    </row>
    <row r="9189" spans="1:10">
      <c r="A9189" t="s">
        <v>9177</v>
      </c>
      <c r="B9189" t="s">
        <v>64920</v>
      </c>
      <c r="C9189">
        <v>291415667</v>
      </c>
      <c r="D9189" t="s">
        <v>111339</v>
      </c>
      <c r="E9189" t="s">
        <v>112775</v>
      </c>
      <c r="F9189">
        <v>1</v>
      </c>
      <c r="G9189" t="s">
        <v>126770</v>
      </c>
      <c r="H9189" t="s">
        <v>181896</v>
      </c>
      <c r="I9189" t="s">
        <v>235044</v>
      </c>
      <c r="J9189" t="s">
        <v>276531</v>
      </c>
    </row>
    <row r="9190" spans="1:10">
      <c r="A9190" t="s">
        <v>9178</v>
      </c>
      <c r="B9190" t="s">
        <v>64921</v>
      </c>
      <c r="C9190">
        <v>290522563</v>
      </c>
      <c r="D9190" t="s">
        <v>111339</v>
      </c>
      <c r="E9190" t="s">
        <v>112775</v>
      </c>
      <c r="F9190">
        <v>29</v>
      </c>
      <c r="G9190" t="s">
        <v>126771</v>
      </c>
      <c r="H9190" t="s">
        <v>181897</v>
      </c>
      <c r="I9190" t="s">
        <v>235045</v>
      </c>
      <c r="J9190" t="s">
        <v>276532</v>
      </c>
    </row>
    <row r="9191" spans="1:10">
      <c r="A9191" t="s">
        <v>9179</v>
      </c>
      <c r="B9191" t="s">
        <v>64922</v>
      </c>
      <c r="C9191">
        <v>290520643</v>
      </c>
      <c r="D9191" t="s">
        <v>111339</v>
      </c>
      <c r="E9191" t="s">
        <v>112798</v>
      </c>
      <c r="F9191">
        <v>2019</v>
      </c>
      <c r="G9191" t="s">
        <v>126772</v>
      </c>
      <c r="H9191" t="s">
        <v>181898</v>
      </c>
      <c r="I9191" t="s">
        <v>235046</v>
      </c>
      <c r="J9191" t="s">
        <v>276533</v>
      </c>
    </row>
    <row r="9192" spans="1:10">
      <c r="A9192" t="s">
        <v>9180</v>
      </c>
      <c r="B9192" t="s">
        <v>64923</v>
      </c>
      <c r="C9192">
        <v>291429904</v>
      </c>
      <c r="D9192" t="s">
        <v>111339</v>
      </c>
      <c r="E9192" t="s">
        <v>112775</v>
      </c>
      <c r="F9192">
        <v>35</v>
      </c>
      <c r="G9192" t="s">
        <v>126773</v>
      </c>
      <c r="H9192" t="s">
        <v>181899</v>
      </c>
      <c r="I9192" t="s">
        <v>235047</v>
      </c>
      <c r="J9192" t="s">
        <v>276534</v>
      </c>
    </row>
    <row r="9193" spans="1:10">
      <c r="A9193" t="s">
        <v>9181</v>
      </c>
      <c r="B9193" t="s">
        <v>64924</v>
      </c>
      <c r="C9193">
        <v>291420436</v>
      </c>
      <c r="D9193" t="s">
        <v>111339</v>
      </c>
      <c r="E9193" t="s">
        <v>113779</v>
      </c>
      <c r="F9193">
        <v>6</v>
      </c>
      <c r="G9193" t="s">
        <v>126774</v>
      </c>
      <c r="H9193" t="s">
        <v>181900</v>
      </c>
      <c r="I9193" t="s">
        <v>235048</v>
      </c>
      <c r="J9193" t="s">
        <v>276535</v>
      </c>
    </row>
    <row r="9194" spans="1:10">
      <c r="A9194" t="s">
        <v>9182</v>
      </c>
      <c r="B9194" t="s">
        <v>64925</v>
      </c>
      <c r="C9194">
        <v>290488915</v>
      </c>
      <c r="D9194" t="s">
        <v>111339</v>
      </c>
      <c r="E9194" t="s">
        <v>112703</v>
      </c>
      <c r="F9194">
        <v>1</v>
      </c>
      <c r="G9194" t="s">
        <v>126775</v>
      </c>
      <c r="H9194" t="s">
        <v>181901</v>
      </c>
      <c r="I9194" t="s">
        <v>235049</v>
      </c>
      <c r="J9194" t="s">
        <v>276536</v>
      </c>
    </row>
    <row r="9195" spans="1:10">
      <c r="A9195" t="s">
        <v>9183</v>
      </c>
      <c r="B9195" t="s">
        <v>64926</v>
      </c>
      <c r="C9195">
        <v>290492079</v>
      </c>
      <c r="D9195" t="s">
        <v>111339</v>
      </c>
      <c r="E9195" t="s">
        <v>113789</v>
      </c>
      <c r="F9195">
        <v>35</v>
      </c>
      <c r="G9195" t="s">
        <v>126776</v>
      </c>
      <c r="H9195" t="s">
        <v>181902</v>
      </c>
      <c r="I9195" t="s">
        <v>235050</v>
      </c>
      <c r="J9195" t="s">
        <v>276537</v>
      </c>
    </row>
    <row r="9196" spans="1:10">
      <c r="A9196" t="s">
        <v>9184</v>
      </c>
      <c r="B9196" t="s">
        <v>64927</v>
      </c>
      <c r="C9196">
        <v>291417896</v>
      </c>
      <c r="D9196" t="s">
        <v>111339</v>
      </c>
      <c r="E9196" t="s">
        <v>113775</v>
      </c>
      <c r="F9196">
        <v>2</v>
      </c>
      <c r="G9196" t="s">
        <v>126777</v>
      </c>
      <c r="H9196" t="s">
        <v>181903</v>
      </c>
      <c r="J9196" t="s">
        <v>276538</v>
      </c>
    </row>
    <row r="9197" spans="1:10">
      <c r="A9197" t="s">
        <v>9185</v>
      </c>
      <c r="B9197" t="s">
        <v>64928</v>
      </c>
      <c r="C9197">
        <v>290492055</v>
      </c>
      <c r="D9197" t="s">
        <v>111339</v>
      </c>
      <c r="E9197" t="s">
        <v>112798</v>
      </c>
      <c r="F9197">
        <v>2</v>
      </c>
      <c r="G9197" t="s">
        <v>126778</v>
      </c>
      <c r="H9197" t="s">
        <v>181904</v>
      </c>
      <c r="J9197" t="s">
        <v>276539</v>
      </c>
    </row>
    <row r="9198" spans="1:10">
      <c r="A9198" t="s">
        <v>9186</v>
      </c>
      <c r="B9198" t="s">
        <v>64929</v>
      </c>
      <c r="C9198">
        <v>290489999</v>
      </c>
      <c r="D9198" t="s">
        <v>111339</v>
      </c>
      <c r="E9198" t="s">
        <v>113775</v>
      </c>
      <c r="F9198">
        <v>28</v>
      </c>
      <c r="G9198" t="s">
        <v>126779</v>
      </c>
      <c r="H9198" t="s">
        <v>181905</v>
      </c>
      <c r="J9198" t="s">
        <v>276540</v>
      </c>
    </row>
    <row r="9199" spans="1:10">
      <c r="A9199" t="s">
        <v>9187</v>
      </c>
      <c r="B9199" t="s">
        <v>64930</v>
      </c>
      <c r="C9199">
        <v>290490436</v>
      </c>
      <c r="D9199" t="s">
        <v>111339</v>
      </c>
      <c r="E9199" t="s">
        <v>113775</v>
      </c>
      <c r="F9199">
        <v>59</v>
      </c>
      <c r="G9199" t="s">
        <v>126780</v>
      </c>
      <c r="H9199" t="s">
        <v>181906</v>
      </c>
      <c r="J9199" t="s">
        <v>276541</v>
      </c>
    </row>
    <row r="9200" spans="1:10">
      <c r="A9200" t="s">
        <v>9188</v>
      </c>
      <c r="B9200" t="s">
        <v>64931</v>
      </c>
      <c r="C9200">
        <v>291446346</v>
      </c>
      <c r="D9200" t="s">
        <v>111339</v>
      </c>
      <c r="E9200" t="s">
        <v>113789</v>
      </c>
      <c r="F9200">
        <v>2</v>
      </c>
      <c r="G9200" t="s">
        <v>126781</v>
      </c>
      <c r="H9200" t="s">
        <v>181907</v>
      </c>
      <c r="I9200" t="s">
        <v>235051</v>
      </c>
      <c r="J9200" t="s">
        <v>276542</v>
      </c>
    </row>
    <row r="9201" spans="1:10">
      <c r="A9201" t="s">
        <v>9189</v>
      </c>
      <c r="B9201" t="s">
        <v>64932</v>
      </c>
      <c r="C9201">
        <v>291438833</v>
      </c>
      <c r="D9201" t="s">
        <v>111339</v>
      </c>
      <c r="E9201" t="s">
        <v>113774</v>
      </c>
      <c r="F9201">
        <v>14</v>
      </c>
      <c r="G9201" t="s">
        <v>126782</v>
      </c>
      <c r="H9201" t="s">
        <v>181908</v>
      </c>
      <c r="I9201" t="s">
        <v>235052</v>
      </c>
      <c r="J9201" t="s">
        <v>276543</v>
      </c>
    </row>
    <row r="9202" spans="1:10">
      <c r="A9202" t="s">
        <v>9190</v>
      </c>
      <c r="B9202" t="s">
        <v>64933</v>
      </c>
      <c r="C9202">
        <v>291421090</v>
      </c>
      <c r="D9202" t="s">
        <v>111339</v>
      </c>
      <c r="E9202" t="s">
        <v>112775</v>
      </c>
      <c r="F9202">
        <v>2</v>
      </c>
      <c r="G9202" t="s">
        <v>126783</v>
      </c>
      <c r="H9202" t="s">
        <v>181909</v>
      </c>
      <c r="J9202" t="s">
        <v>276544</v>
      </c>
    </row>
    <row r="9203" spans="1:10">
      <c r="A9203" t="s">
        <v>9191</v>
      </c>
      <c r="B9203" t="s">
        <v>64934</v>
      </c>
      <c r="C9203">
        <v>291436661</v>
      </c>
      <c r="D9203" t="s">
        <v>111339</v>
      </c>
      <c r="E9203" t="s">
        <v>113795</v>
      </c>
      <c r="F9203">
        <v>2</v>
      </c>
      <c r="G9203" t="s">
        <v>126784</v>
      </c>
      <c r="H9203" t="s">
        <v>181910</v>
      </c>
      <c r="I9203" t="s">
        <v>235053</v>
      </c>
      <c r="J9203" t="s">
        <v>276545</v>
      </c>
    </row>
    <row r="9204" spans="1:10">
      <c r="A9204" t="s">
        <v>9192</v>
      </c>
      <c r="B9204" t="s">
        <v>64935</v>
      </c>
      <c r="C9204">
        <v>290521956</v>
      </c>
      <c r="D9204" t="s">
        <v>111339</v>
      </c>
      <c r="E9204" t="s">
        <v>112775</v>
      </c>
      <c r="F9204">
        <v>14</v>
      </c>
      <c r="G9204" t="s">
        <v>126785</v>
      </c>
      <c r="H9204" t="s">
        <v>181911</v>
      </c>
      <c r="J9204" t="s">
        <v>276546</v>
      </c>
    </row>
    <row r="9205" spans="1:10">
      <c r="A9205" t="s">
        <v>9193</v>
      </c>
      <c r="B9205" t="s">
        <v>64936</v>
      </c>
      <c r="C9205">
        <v>290487933</v>
      </c>
      <c r="D9205" t="s">
        <v>111339</v>
      </c>
      <c r="E9205" t="s">
        <v>113775</v>
      </c>
      <c r="F9205">
        <v>21</v>
      </c>
      <c r="G9205" t="s">
        <v>126786</v>
      </c>
      <c r="H9205" t="s">
        <v>181912</v>
      </c>
      <c r="I9205" t="s">
        <v>235054</v>
      </c>
      <c r="J9205" t="s">
        <v>276547</v>
      </c>
    </row>
    <row r="9206" spans="1:10">
      <c r="A9206" t="s">
        <v>9194</v>
      </c>
      <c r="B9206" t="s">
        <v>64937</v>
      </c>
      <c r="C9206">
        <v>290523110</v>
      </c>
      <c r="D9206" t="s">
        <v>111339</v>
      </c>
      <c r="E9206" t="s">
        <v>113780</v>
      </c>
      <c r="F9206">
        <v>4</v>
      </c>
      <c r="G9206" t="s">
        <v>126787</v>
      </c>
      <c r="H9206" t="s">
        <v>181913</v>
      </c>
      <c r="I9206" t="s">
        <v>235055</v>
      </c>
      <c r="J9206" t="s">
        <v>276548</v>
      </c>
    </row>
    <row r="9207" spans="1:10">
      <c r="A9207" t="s">
        <v>9195</v>
      </c>
      <c r="B9207" t="s">
        <v>64938</v>
      </c>
      <c r="C9207">
        <v>290525597</v>
      </c>
      <c r="D9207" t="s">
        <v>111339</v>
      </c>
      <c r="E9207" t="s">
        <v>112775</v>
      </c>
      <c r="F9207">
        <v>12</v>
      </c>
      <c r="G9207" t="s">
        <v>126788</v>
      </c>
      <c r="H9207" t="s">
        <v>181914</v>
      </c>
      <c r="J9207" t="s">
        <v>276549</v>
      </c>
    </row>
    <row r="9208" spans="1:10">
      <c r="A9208" t="s">
        <v>9196</v>
      </c>
      <c r="B9208" t="s">
        <v>64939</v>
      </c>
      <c r="C9208">
        <v>290492300</v>
      </c>
      <c r="D9208" t="s">
        <v>111339</v>
      </c>
      <c r="E9208" t="s">
        <v>113782</v>
      </c>
      <c r="F9208">
        <v>1</v>
      </c>
      <c r="G9208" t="s">
        <v>126789</v>
      </c>
      <c r="H9208" t="s">
        <v>181915</v>
      </c>
      <c r="I9208" t="s">
        <v>235056</v>
      </c>
      <c r="J9208" t="s">
        <v>276550</v>
      </c>
    </row>
    <row r="9209" spans="1:10">
      <c r="A9209" t="s">
        <v>9197</v>
      </c>
      <c r="B9209" t="s">
        <v>64940</v>
      </c>
      <c r="C9209">
        <v>291416982</v>
      </c>
      <c r="D9209" t="s">
        <v>111339</v>
      </c>
      <c r="E9209" t="s">
        <v>113775</v>
      </c>
      <c r="F9209">
        <v>1</v>
      </c>
      <c r="G9209" t="s">
        <v>126790</v>
      </c>
      <c r="H9209" t="s">
        <v>181916</v>
      </c>
      <c r="J9209" t="s">
        <v>276551</v>
      </c>
    </row>
    <row r="9210" spans="1:10">
      <c r="A9210" t="s">
        <v>9198</v>
      </c>
      <c r="B9210" t="s">
        <v>64941</v>
      </c>
      <c r="C9210">
        <v>291416249</v>
      </c>
      <c r="D9210" t="s">
        <v>111339</v>
      </c>
      <c r="E9210" t="s">
        <v>113782</v>
      </c>
      <c r="F9210">
        <v>5</v>
      </c>
      <c r="G9210" t="s">
        <v>126791</v>
      </c>
      <c r="H9210" t="s">
        <v>181917</v>
      </c>
      <c r="J9210" t="s">
        <v>276552</v>
      </c>
    </row>
    <row r="9211" spans="1:10">
      <c r="A9211" t="s">
        <v>9199</v>
      </c>
      <c r="B9211" t="s">
        <v>64942</v>
      </c>
      <c r="C9211">
        <v>291418135</v>
      </c>
      <c r="D9211" t="s">
        <v>111339</v>
      </c>
      <c r="E9211" t="s">
        <v>113780</v>
      </c>
      <c r="F9211">
        <v>30</v>
      </c>
      <c r="G9211" t="s">
        <v>126792</v>
      </c>
      <c r="H9211" t="s">
        <v>181918</v>
      </c>
      <c r="I9211" t="s">
        <v>235057</v>
      </c>
      <c r="J9211" t="s">
        <v>276553</v>
      </c>
    </row>
    <row r="9212" spans="1:10">
      <c r="A9212" t="s">
        <v>9200</v>
      </c>
      <c r="B9212" t="s">
        <v>64943</v>
      </c>
      <c r="C9212">
        <v>290526487</v>
      </c>
      <c r="D9212" t="s">
        <v>111339</v>
      </c>
      <c r="E9212" t="s">
        <v>113782</v>
      </c>
      <c r="F9212">
        <v>56</v>
      </c>
      <c r="G9212" t="s">
        <v>126793</v>
      </c>
      <c r="H9212" t="s">
        <v>181919</v>
      </c>
      <c r="I9212" t="s">
        <v>235058</v>
      </c>
      <c r="J9212" t="s">
        <v>276554</v>
      </c>
    </row>
    <row r="9213" spans="1:10">
      <c r="A9213" t="s">
        <v>9201</v>
      </c>
      <c r="B9213" t="s">
        <v>64944</v>
      </c>
      <c r="C9213">
        <v>291415326</v>
      </c>
      <c r="D9213" t="s">
        <v>111339</v>
      </c>
      <c r="E9213" t="s">
        <v>112798</v>
      </c>
      <c r="F9213">
        <v>19</v>
      </c>
      <c r="G9213" t="s">
        <v>126794</v>
      </c>
      <c r="H9213" t="s">
        <v>181920</v>
      </c>
      <c r="I9213" t="s">
        <v>235059</v>
      </c>
      <c r="J9213" t="s">
        <v>276555</v>
      </c>
    </row>
    <row r="9214" spans="1:10">
      <c r="A9214" t="s">
        <v>9202</v>
      </c>
      <c r="B9214" t="s">
        <v>64945</v>
      </c>
      <c r="C9214">
        <v>291429999</v>
      </c>
      <c r="D9214" t="s">
        <v>111339</v>
      </c>
      <c r="E9214" t="s">
        <v>113792</v>
      </c>
      <c r="F9214">
        <v>6</v>
      </c>
      <c r="G9214" t="s">
        <v>126795</v>
      </c>
      <c r="H9214" t="s">
        <v>181921</v>
      </c>
      <c r="I9214" t="s">
        <v>235060</v>
      </c>
      <c r="J9214" t="s">
        <v>276556</v>
      </c>
    </row>
    <row r="9215" spans="1:10">
      <c r="A9215" t="s">
        <v>9203</v>
      </c>
      <c r="B9215" t="s">
        <v>64946</v>
      </c>
      <c r="C9215">
        <v>291432201</v>
      </c>
      <c r="D9215" t="s">
        <v>111339</v>
      </c>
      <c r="E9215" t="s">
        <v>112775</v>
      </c>
      <c r="F9215">
        <v>1</v>
      </c>
      <c r="G9215" t="s">
        <v>126796</v>
      </c>
      <c r="H9215" t="s">
        <v>181922</v>
      </c>
      <c r="J9215" t="s">
        <v>276557</v>
      </c>
    </row>
    <row r="9216" spans="1:10">
      <c r="A9216" t="s">
        <v>9204</v>
      </c>
      <c r="B9216" t="s">
        <v>64947</v>
      </c>
      <c r="C9216">
        <v>291415161</v>
      </c>
      <c r="D9216" t="s">
        <v>111339</v>
      </c>
      <c r="E9216" t="s">
        <v>112775</v>
      </c>
      <c r="F9216">
        <v>21</v>
      </c>
      <c r="G9216" t="s">
        <v>126797</v>
      </c>
      <c r="H9216" t="s">
        <v>181923</v>
      </c>
      <c r="I9216" t="s">
        <v>235061</v>
      </c>
      <c r="J9216" t="s">
        <v>276558</v>
      </c>
    </row>
    <row r="9217" spans="1:10">
      <c r="A9217" t="s">
        <v>9205</v>
      </c>
      <c r="B9217" t="s">
        <v>64948</v>
      </c>
      <c r="C9217">
        <v>291434365</v>
      </c>
      <c r="D9217" t="s">
        <v>111339</v>
      </c>
      <c r="E9217" t="s">
        <v>112798</v>
      </c>
      <c r="F9217">
        <v>96</v>
      </c>
      <c r="G9217" t="s">
        <v>126798</v>
      </c>
      <c r="H9217" t="s">
        <v>181924</v>
      </c>
      <c r="I9217" t="s">
        <v>235062</v>
      </c>
      <c r="J9217" t="s">
        <v>276559</v>
      </c>
    </row>
    <row r="9218" spans="1:10">
      <c r="A9218" t="s">
        <v>9206</v>
      </c>
      <c r="B9218" t="s">
        <v>64949</v>
      </c>
      <c r="C9218">
        <v>291427911</v>
      </c>
      <c r="D9218" t="s">
        <v>111339</v>
      </c>
      <c r="E9218" t="s">
        <v>113790</v>
      </c>
      <c r="F9218">
        <v>1</v>
      </c>
      <c r="G9218" t="s">
        <v>126799</v>
      </c>
      <c r="H9218" t="s">
        <v>181925</v>
      </c>
      <c r="J9218" t="s">
        <v>276560</v>
      </c>
    </row>
    <row r="9219" spans="1:10">
      <c r="A9219" t="s">
        <v>9207</v>
      </c>
      <c r="B9219" t="s">
        <v>64950</v>
      </c>
      <c r="C9219">
        <v>291433154</v>
      </c>
      <c r="D9219" t="s">
        <v>111339</v>
      </c>
      <c r="E9219" t="s">
        <v>112775</v>
      </c>
      <c r="F9219">
        <v>47</v>
      </c>
      <c r="G9219" t="s">
        <v>126800</v>
      </c>
      <c r="H9219" t="s">
        <v>181926</v>
      </c>
      <c r="I9219" t="s">
        <v>235063</v>
      </c>
      <c r="J9219" t="s">
        <v>276561</v>
      </c>
    </row>
    <row r="9220" spans="1:10">
      <c r="A9220" t="s">
        <v>9208</v>
      </c>
      <c r="B9220" t="s">
        <v>64951</v>
      </c>
      <c r="C9220">
        <v>291442049</v>
      </c>
      <c r="D9220" t="s">
        <v>111776</v>
      </c>
      <c r="E9220" t="s">
        <v>113860</v>
      </c>
      <c r="F9220">
        <v>2</v>
      </c>
      <c r="G9220" t="s">
        <v>126801</v>
      </c>
      <c r="H9220" t="s">
        <v>181927</v>
      </c>
      <c r="I9220" t="s">
        <v>235064</v>
      </c>
      <c r="J9220" t="s">
        <v>276562</v>
      </c>
    </row>
    <row r="9221" spans="1:10">
      <c r="A9221" t="s">
        <v>9209</v>
      </c>
      <c r="B9221" t="s">
        <v>64952</v>
      </c>
      <c r="C9221">
        <v>290485756</v>
      </c>
      <c r="D9221" t="s">
        <v>111339</v>
      </c>
      <c r="E9221" t="s">
        <v>113775</v>
      </c>
      <c r="F9221">
        <v>1</v>
      </c>
      <c r="G9221" t="s">
        <v>126802</v>
      </c>
      <c r="H9221" t="s">
        <v>181928</v>
      </c>
      <c r="J9221" t="s">
        <v>276563</v>
      </c>
    </row>
    <row r="9222" spans="1:10">
      <c r="A9222" t="s">
        <v>9210</v>
      </c>
      <c r="B9222" t="s">
        <v>64953</v>
      </c>
      <c r="C9222">
        <v>291414654</v>
      </c>
      <c r="D9222" t="s">
        <v>111339</v>
      </c>
      <c r="E9222" t="s">
        <v>113775</v>
      </c>
      <c r="F9222">
        <v>3</v>
      </c>
      <c r="G9222" t="s">
        <v>126803</v>
      </c>
      <c r="H9222" t="s">
        <v>181929</v>
      </c>
      <c r="J9222" t="s">
        <v>276564</v>
      </c>
    </row>
    <row r="9223" spans="1:10">
      <c r="A9223" t="s">
        <v>9211</v>
      </c>
      <c r="B9223" t="s">
        <v>64954</v>
      </c>
      <c r="C9223">
        <v>291430047</v>
      </c>
      <c r="D9223" t="s">
        <v>111339</v>
      </c>
      <c r="E9223" t="s">
        <v>113783</v>
      </c>
      <c r="F9223">
        <v>300</v>
      </c>
      <c r="G9223" t="s">
        <v>126804</v>
      </c>
      <c r="H9223" t="s">
        <v>181930</v>
      </c>
      <c r="I9223" t="s">
        <v>235065</v>
      </c>
      <c r="J9223" t="s">
        <v>276565</v>
      </c>
    </row>
    <row r="9224" spans="1:10">
      <c r="A9224" t="s">
        <v>9212</v>
      </c>
      <c r="B9224" t="s">
        <v>64955</v>
      </c>
      <c r="C9224">
        <v>291421023</v>
      </c>
      <c r="D9224" t="s">
        <v>111339</v>
      </c>
      <c r="E9224" t="s">
        <v>112775</v>
      </c>
      <c r="F9224">
        <v>10</v>
      </c>
      <c r="G9224" t="s">
        <v>126805</v>
      </c>
      <c r="H9224" t="s">
        <v>181931</v>
      </c>
      <c r="I9224" t="s">
        <v>235066</v>
      </c>
      <c r="J9224" t="s">
        <v>276566</v>
      </c>
    </row>
    <row r="9225" spans="1:10">
      <c r="A9225" t="s">
        <v>9213</v>
      </c>
      <c r="B9225" t="s">
        <v>64956</v>
      </c>
      <c r="C9225">
        <v>291416663</v>
      </c>
      <c r="D9225" t="s">
        <v>111339</v>
      </c>
      <c r="E9225" t="s">
        <v>113789</v>
      </c>
      <c r="F9225">
        <v>5</v>
      </c>
      <c r="G9225" t="s">
        <v>126806</v>
      </c>
      <c r="H9225" t="s">
        <v>181932</v>
      </c>
      <c r="I9225" t="s">
        <v>235067</v>
      </c>
      <c r="J9225" t="s">
        <v>276567</v>
      </c>
    </row>
    <row r="9226" spans="1:10">
      <c r="A9226" t="s">
        <v>9214</v>
      </c>
      <c r="B9226" t="s">
        <v>64957</v>
      </c>
      <c r="C9226">
        <v>290481624</v>
      </c>
      <c r="D9226" t="s">
        <v>111339</v>
      </c>
      <c r="E9226" t="s">
        <v>112775</v>
      </c>
      <c r="F9226">
        <v>201</v>
      </c>
      <c r="G9226" t="s">
        <v>126807</v>
      </c>
      <c r="H9226" t="s">
        <v>181933</v>
      </c>
      <c r="I9226" t="s">
        <v>235068</v>
      </c>
      <c r="J9226" t="s">
        <v>276568</v>
      </c>
    </row>
    <row r="9227" spans="1:10">
      <c r="A9227" t="s">
        <v>9215</v>
      </c>
      <c r="B9227" t="s">
        <v>64958</v>
      </c>
      <c r="C9227">
        <v>290489687</v>
      </c>
      <c r="D9227" t="s">
        <v>111339</v>
      </c>
      <c r="E9227" t="s">
        <v>113775</v>
      </c>
      <c r="F9227">
        <v>26</v>
      </c>
      <c r="G9227" t="s">
        <v>126808</v>
      </c>
      <c r="H9227" t="s">
        <v>181934</v>
      </c>
      <c r="I9227" t="s">
        <v>235069</v>
      </c>
      <c r="J9227" t="s">
        <v>276569</v>
      </c>
    </row>
    <row r="9228" spans="1:10">
      <c r="A9228" t="s">
        <v>9216</v>
      </c>
      <c r="B9228" t="s">
        <v>64959</v>
      </c>
      <c r="C9228">
        <v>291426183</v>
      </c>
      <c r="D9228" t="s">
        <v>111339</v>
      </c>
      <c r="E9228" t="s">
        <v>113790</v>
      </c>
      <c r="F9228">
        <v>9</v>
      </c>
      <c r="G9228" t="s">
        <v>126809</v>
      </c>
      <c r="H9228" t="s">
        <v>181935</v>
      </c>
      <c r="I9228" t="s">
        <v>235070</v>
      </c>
      <c r="J9228" t="s">
        <v>276570</v>
      </c>
    </row>
    <row r="9229" spans="1:10">
      <c r="A9229" t="s">
        <v>9217</v>
      </c>
      <c r="B9229" t="s">
        <v>64960</v>
      </c>
      <c r="C9229">
        <v>290491226</v>
      </c>
      <c r="D9229" t="s">
        <v>111339</v>
      </c>
      <c r="E9229" t="s">
        <v>113779</v>
      </c>
      <c r="F9229">
        <v>2</v>
      </c>
      <c r="G9229" t="s">
        <v>126810</v>
      </c>
      <c r="H9229" t="s">
        <v>181936</v>
      </c>
      <c r="I9229" t="s">
        <v>235071</v>
      </c>
      <c r="J9229" t="s">
        <v>276571</v>
      </c>
    </row>
    <row r="9230" spans="1:10">
      <c r="A9230" t="s">
        <v>9218</v>
      </c>
      <c r="B9230" t="s">
        <v>64961</v>
      </c>
      <c r="C9230">
        <v>291424646</v>
      </c>
      <c r="D9230" t="s">
        <v>111339</v>
      </c>
      <c r="E9230" t="s">
        <v>113789</v>
      </c>
      <c r="F9230">
        <v>2</v>
      </c>
      <c r="G9230" t="s">
        <v>126811</v>
      </c>
      <c r="H9230" t="s">
        <v>181937</v>
      </c>
      <c r="I9230" t="s">
        <v>235072</v>
      </c>
      <c r="J9230" t="s">
        <v>276572</v>
      </c>
    </row>
    <row r="9231" spans="1:10">
      <c r="A9231" t="s">
        <v>9219</v>
      </c>
      <c r="B9231" t="s">
        <v>64962</v>
      </c>
      <c r="C9231">
        <v>290482467</v>
      </c>
      <c r="D9231" t="s">
        <v>111339</v>
      </c>
      <c r="E9231" t="s">
        <v>113782</v>
      </c>
      <c r="F9231">
        <v>11</v>
      </c>
      <c r="G9231" t="s">
        <v>126812</v>
      </c>
      <c r="H9231" t="s">
        <v>181938</v>
      </c>
      <c r="I9231" t="s">
        <v>235073</v>
      </c>
      <c r="J9231" t="s">
        <v>276573</v>
      </c>
    </row>
    <row r="9232" spans="1:10">
      <c r="A9232" t="s">
        <v>9220</v>
      </c>
      <c r="B9232" t="s">
        <v>64963</v>
      </c>
      <c r="C9232">
        <v>291427918</v>
      </c>
      <c r="D9232" t="s">
        <v>111339</v>
      </c>
      <c r="E9232" t="s">
        <v>113782</v>
      </c>
      <c r="F9232">
        <v>109</v>
      </c>
      <c r="G9232" t="s">
        <v>126813</v>
      </c>
      <c r="H9232" t="s">
        <v>181939</v>
      </c>
      <c r="I9232" t="s">
        <v>235074</v>
      </c>
      <c r="J9232" t="s">
        <v>276574</v>
      </c>
    </row>
    <row r="9233" spans="1:10">
      <c r="A9233" t="s">
        <v>9221</v>
      </c>
      <c r="B9233" t="s">
        <v>64964</v>
      </c>
      <c r="C9233">
        <v>291427944</v>
      </c>
      <c r="D9233" t="s">
        <v>111339</v>
      </c>
      <c r="E9233" t="s">
        <v>113774</v>
      </c>
      <c r="F9233">
        <v>84</v>
      </c>
      <c r="G9233" t="s">
        <v>126814</v>
      </c>
      <c r="H9233" t="s">
        <v>181940</v>
      </c>
      <c r="J9233" t="s">
        <v>276575</v>
      </c>
    </row>
    <row r="9234" spans="1:10">
      <c r="A9234" t="s">
        <v>9222</v>
      </c>
      <c r="B9234" t="s">
        <v>64965</v>
      </c>
      <c r="C9234">
        <v>290486264</v>
      </c>
      <c r="D9234" t="s">
        <v>111339</v>
      </c>
      <c r="E9234" t="s">
        <v>113780</v>
      </c>
      <c r="F9234">
        <v>6</v>
      </c>
      <c r="G9234" t="s">
        <v>126815</v>
      </c>
      <c r="H9234" t="s">
        <v>181941</v>
      </c>
      <c r="I9234" t="s">
        <v>235075</v>
      </c>
      <c r="J9234" t="s">
        <v>276576</v>
      </c>
    </row>
    <row r="9235" spans="1:10">
      <c r="A9235" t="s">
        <v>9223</v>
      </c>
      <c r="B9235" t="s">
        <v>64966</v>
      </c>
      <c r="C9235">
        <v>291444818</v>
      </c>
      <c r="D9235" t="s">
        <v>111774</v>
      </c>
      <c r="E9235" t="s">
        <v>113861</v>
      </c>
      <c r="F9235">
        <v>1</v>
      </c>
      <c r="G9235" t="s">
        <v>126816</v>
      </c>
      <c r="H9235" t="s">
        <v>181942</v>
      </c>
      <c r="J9235" t="s">
        <v>276577</v>
      </c>
    </row>
    <row r="9236" spans="1:10">
      <c r="A9236" t="s">
        <v>9224</v>
      </c>
      <c r="B9236" t="s">
        <v>64967</v>
      </c>
      <c r="C9236">
        <v>291419503</v>
      </c>
      <c r="D9236" t="s">
        <v>111339</v>
      </c>
      <c r="E9236" t="s">
        <v>113782</v>
      </c>
      <c r="F9236">
        <v>9</v>
      </c>
      <c r="G9236" t="s">
        <v>126817</v>
      </c>
      <c r="H9236" t="s">
        <v>181943</v>
      </c>
      <c r="I9236" t="s">
        <v>235076</v>
      </c>
      <c r="J9236" t="s">
        <v>276578</v>
      </c>
    </row>
    <row r="9237" spans="1:10">
      <c r="A9237" t="s">
        <v>9225</v>
      </c>
      <c r="B9237" t="s">
        <v>64968</v>
      </c>
      <c r="C9237">
        <v>291434586</v>
      </c>
      <c r="D9237" t="s">
        <v>111339</v>
      </c>
      <c r="E9237" t="s">
        <v>113775</v>
      </c>
      <c r="F9237">
        <v>2</v>
      </c>
      <c r="G9237" t="s">
        <v>126818</v>
      </c>
      <c r="H9237" t="s">
        <v>181944</v>
      </c>
      <c r="I9237" t="s">
        <v>235077</v>
      </c>
      <c r="J9237" t="s">
        <v>276579</v>
      </c>
    </row>
    <row r="9238" spans="1:10">
      <c r="A9238" t="s">
        <v>9226</v>
      </c>
      <c r="B9238" t="s">
        <v>64969</v>
      </c>
      <c r="C9238">
        <v>291437394</v>
      </c>
      <c r="D9238" t="s">
        <v>111339</v>
      </c>
      <c r="E9238" t="s">
        <v>113779</v>
      </c>
      <c r="F9238">
        <v>11</v>
      </c>
      <c r="G9238" t="s">
        <v>126819</v>
      </c>
      <c r="H9238" t="s">
        <v>181945</v>
      </c>
      <c r="I9238" t="s">
        <v>235078</v>
      </c>
      <c r="J9238" t="s">
        <v>276580</v>
      </c>
    </row>
    <row r="9239" spans="1:10">
      <c r="A9239" t="s">
        <v>9227</v>
      </c>
      <c r="B9239" t="s">
        <v>64970</v>
      </c>
      <c r="C9239">
        <v>291420954</v>
      </c>
      <c r="D9239" t="s">
        <v>111339</v>
      </c>
      <c r="E9239" t="s">
        <v>112775</v>
      </c>
      <c r="F9239">
        <v>2</v>
      </c>
      <c r="G9239" t="s">
        <v>126820</v>
      </c>
      <c r="H9239" t="s">
        <v>181946</v>
      </c>
      <c r="J9239" t="s">
        <v>276581</v>
      </c>
    </row>
    <row r="9240" spans="1:10">
      <c r="A9240" t="s">
        <v>9228</v>
      </c>
      <c r="B9240" t="s">
        <v>64971</v>
      </c>
      <c r="C9240">
        <v>291439455</v>
      </c>
      <c r="D9240" t="s">
        <v>111339</v>
      </c>
      <c r="E9240" t="s">
        <v>113799</v>
      </c>
      <c r="F9240">
        <v>7</v>
      </c>
      <c r="G9240" t="s">
        <v>126821</v>
      </c>
      <c r="H9240" t="s">
        <v>181947</v>
      </c>
      <c r="I9240" t="s">
        <v>235079</v>
      </c>
      <c r="J9240" t="s">
        <v>276582</v>
      </c>
    </row>
    <row r="9241" spans="1:10">
      <c r="A9241" t="s">
        <v>9229</v>
      </c>
      <c r="B9241" t="s">
        <v>64972</v>
      </c>
      <c r="C9241">
        <v>290481581</v>
      </c>
      <c r="D9241" t="s">
        <v>111339</v>
      </c>
      <c r="E9241" t="s">
        <v>113783</v>
      </c>
      <c r="F9241">
        <v>362</v>
      </c>
      <c r="G9241" t="s">
        <v>126822</v>
      </c>
      <c r="H9241" t="s">
        <v>181948</v>
      </c>
      <c r="I9241" t="s">
        <v>235080</v>
      </c>
      <c r="J9241" t="s">
        <v>276583</v>
      </c>
    </row>
    <row r="9242" spans="1:10">
      <c r="A9242" t="s">
        <v>9230</v>
      </c>
      <c r="B9242" t="s">
        <v>64973</v>
      </c>
      <c r="C9242">
        <v>290483646</v>
      </c>
      <c r="D9242" t="s">
        <v>111339</v>
      </c>
      <c r="E9242" t="s">
        <v>112775</v>
      </c>
      <c r="F9242">
        <v>354</v>
      </c>
      <c r="G9242" t="s">
        <v>126823</v>
      </c>
      <c r="H9242" t="s">
        <v>181949</v>
      </c>
      <c r="I9242" t="s">
        <v>235081</v>
      </c>
      <c r="J9242" t="s">
        <v>276584</v>
      </c>
    </row>
    <row r="9243" spans="1:10">
      <c r="A9243" t="s">
        <v>9231</v>
      </c>
      <c r="B9243" t="s">
        <v>64974</v>
      </c>
      <c r="C9243">
        <v>291438165</v>
      </c>
      <c r="D9243" t="s">
        <v>111339</v>
      </c>
      <c r="E9243" t="s">
        <v>113774</v>
      </c>
      <c r="F9243">
        <v>11</v>
      </c>
      <c r="G9243" t="s">
        <v>126824</v>
      </c>
      <c r="H9243" t="s">
        <v>181950</v>
      </c>
      <c r="I9243" t="s">
        <v>235082</v>
      </c>
      <c r="J9243" t="s">
        <v>276585</v>
      </c>
    </row>
    <row r="9244" spans="1:10">
      <c r="A9244" t="s">
        <v>9232</v>
      </c>
      <c r="B9244" t="s">
        <v>64975</v>
      </c>
      <c r="C9244">
        <v>290481606</v>
      </c>
      <c r="D9244" t="s">
        <v>111784</v>
      </c>
      <c r="E9244" t="s">
        <v>113862</v>
      </c>
      <c r="F9244">
        <v>5</v>
      </c>
      <c r="G9244" t="s">
        <v>126825</v>
      </c>
      <c r="H9244" t="s">
        <v>181951</v>
      </c>
      <c r="I9244" t="s">
        <v>235083</v>
      </c>
      <c r="J9244" t="s">
        <v>276586</v>
      </c>
    </row>
    <row r="9245" spans="1:10">
      <c r="A9245" t="s">
        <v>9233</v>
      </c>
      <c r="B9245" t="s">
        <v>64976</v>
      </c>
      <c r="C9245">
        <v>291427972</v>
      </c>
      <c r="D9245" t="s">
        <v>111339</v>
      </c>
      <c r="E9245" t="s">
        <v>113775</v>
      </c>
      <c r="F9245">
        <v>9</v>
      </c>
      <c r="G9245" t="s">
        <v>126826</v>
      </c>
      <c r="H9245" t="s">
        <v>181952</v>
      </c>
      <c r="I9245" t="s">
        <v>235084</v>
      </c>
      <c r="J9245" t="s">
        <v>276587</v>
      </c>
    </row>
    <row r="9246" spans="1:10">
      <c r="A9246" t="s">
        <v>9234</v>
      </c>
      <c r="B9246" t="s">
        <v>64977</v>
      </c>
      <c r="C9246">
        <v>291419551</v>
      </c>
      <c r="D9246" t="s">
        <v>111339</v>
      </c>
      <c r="E9246" t="s">
        <v>113779</v>
      </c>
      <c r="F9246">
        <v>122</v>
      </c>
      <c r="G9246" t="s">
        <v>126827</v>
      </c>
      <c r="H9246" t="s">
        <v>181953</v>
      </c>
      <c r="I9246" t="s">
        <v>235085</v>
      </c>
      <c r="J9246" t="s">
        <v>276588</v>
      </c>
    </row>
    <row r="9247" spans="1:10">
      <c r="A9247" t="s">
        <v>9235</v>
      </c>
      <c r="B9247" t="s">
        <v>64978</v>
      </c>
      <c r="C9247">
        <v>290489362</v>
      </c>
      <c r="D9247" t="s">
        <v>111801</v>
      </c>
      <c r="E9247" t="s">
        <v>113863</v>
      </c>
      <c r="F9247">
        <v>71</v>
      </c>
      <c r="G9247" t="s">
        <v>126828</v>
      </c>
      <c r="H9247" t="s">
        <v>181954</v>
      </c>
      <c r="I9247" t="s">
        <v>235086</v>
      </c>
      <c r="J9247" t="s">
        <v>276589</v>
      </c>
    </row>
    <row r="9248" spans="1:10">
      <c r="A9248" t="s">
        <v>9236</v>
      </c>
      <c r="B9248" t="s">
        <v>64979</v>
      </c>
      <c r="C9248">
        <v>291415146</v>
      </c>
      <c r="D9248" t="s">
        <v>111339</v>
      </c>
      <c r="E9248" t="s">
        <v>113797</v>
      </c>
      <c r="F9248">
        <v>1</v>
      </c>
      <c r="G9248" t="s">
        <v>126829</v>
      </c>
      <c r="H9248" t="s">
        <v>181955</v>
      </c>
      <c r="I9248" t="s">
        <v>235087</v>
      </c>
      <c r="J9248" t="s">
        <v>276590</v>
      </c>
    </row>
    <row r="9249" spans="1:10">
      <c r="A9249" t="s">
        <v>9237</v>
      </c>
      <c r="B9249" t="s">
        <v>64980</v>
      </c>
      <c r="C9249">
        <v>291034627</v>
      </c>
      <c r="D9249" t="s">
        <v>111339</v>
      </c>
      <c r="E9249" t="s">
        <v>112798</v>
      </c>
      <c r="F9249">
        <v>1</v>
      </c>
      <c r="G9249" t="s">
        <v>126830</v>
      </c>
      <c r="H9249" t="s">
        <v>181956</v>
      </c>
      <c r="J9249" t="s">
        <v>276591</v>
      </c>
    </row>
    <row r="9250" spans="1:10">
      <c r="A9250" t="s">
        <v>9238</v>
      </c>
      <c r="B9250" t="s">
        <v>64981</v>
      </c>
      <c r="C9250">
        <v>291423364</v>
      </c>
      <c r="D9250" t="s">
        <v>111339</v>
      </c>
      <c r="E9250" t="s">
        <v>112703</v>
      </c>
      <c r="F9250">
        <v>2</v>
      </c>
      <c r="G9250" t="s">
        <v>126831</v>
      </c>
      <c r="H9250" t="s">
        <v>181957</v>
      </c>
      <c r="I9250" t="s">
        <v>235088</v>
      </c>
      <c r="J9250" t="s">
        <v>276592</v>
      </c>
    </row>
    <row r="9251" spans="1:10">
      <c r="A9251" t="s">
        <v>9239</v>
      </c>
      <c r="B9251" t="s">
        <v>64982</v>
      </c>
      <c r="C9251">
        <v>291419364</v>
      </c>
      <c r="D9251" t="s">
        <v>111339</v>
      </c>
      <c r="E9251" t="s">
        <v>112798</v>
      </c>
      <c r="F9251">
        <v>1</v>
      </c>
      <c r="G9251" t="s">
        <v>126832</v>
      </c>
      <c r="H9251" t="s">
        <v>181958</v>
      </c>
      <c r="I9251" t="s">
        <v>235089</v>
      </c>
      <c r="J9251" t="s">
        <v>276593</v>
      </c>
    </row>
    <row r="9252" spans="1:10">
      <c r="A9252" t="s">
        <v>9240</v>
      </c>
      <c r="B9252" t="s">
        <v>64983</v>
      </c>
      <c r="C9252">
        <v>291430927</v>
      </c>
      <c r="D9252" t="s">
        <v>111339</v>
      </c>
      <c r="E9252" t="s">
        <v>113789</v>
      </c>
      <c r="F9252">
        <v>1</v>
      </c>
      <c r="G9252" t="s">
        <v>126833</v>
      </c>
      <c r="H9252" t="s">
        <v>181959</v>
      </c>
      <c r="I9252" t="s">
        <v>235090</v>
      </c>
      <c r="J9252" t="s">
        <v>276594</v>
      </c>
    </row>
    <row r="9253" spans="1:10">
      <c r="A9253" t="s">
        <v>9241</v>
      </c>
      <c r="B9253" t="s">
        <v>64984</v>
      </c>
      <c r="C9253">
        <v>290522210</v>
      </c>
      <c r="D9253" t="s">
        <v>111339</v>
      </c>
      <c r="E9253" t="s">
        <v>113790</v>
      </c>
      <c r="F9253">
        <v>1</v>
      </c>
      <c r="G9253" t="s">
        <v>126834</v>
      </c>
      <c r="H9253" t="s">
        <v>181960</v>
      </c>
      <c r="I9253" t="s">
        <v>235091</v>
      </c>
      <c r="J9253" t="s">
        <v>276595</v>
      </c>
    </row>
    <row r="9254" spans="1:10">
      <c r="A9254" t="s">
        <v>9242</v>
      </c>
      <c r="B9254" t="s">
        <v>64985</v>
      </c>
      <c r="C9254">
        <v>291427394</v>
      </c>
      <c r="D9254" t="s">
        <v>111339</v>
      </c>
      <c r="E9254" t="s">
        <v>112775</v>
      </c>
      <c r="F9254">
        <v>4</v>
      </c>
      <c r="G9254" t="s">
        <v>126835</v>
      </c>
      <c r="H9254" t="s">
        <v>181961</v>
      </c>
      <c r="I9254" t="s">
        <v>235092</v>
      </c>
      <c r="J9254" t="s">
        <v>276596</v>
      </c>
    </row>
    <row r="9255" spans="1:10">
      <c r="A9255" t="s">
        <v>9243</v>
      </c>
      <c r="B9255" t="s">
        <v>64986</v>
      </c>
      <c r="C9255">
        <v>291443221</v>
      </c>
      <c r="D9255" t="s">
        <v>111339</v>
      </c>
      <c r="E9255" t="s">
        <v>113779</v>
      </c>
      <c r="F9255">
        <v>65</v>
      </c>
      <c r="G9255" t="s">
        <v>126836</v>
      </c>
      <c r="H9255" t="s">
        <v>181962</v>
      </c>
      <c r="I9255" t="s">
        <v>235093</v>
      </c>
      <c r="J9255" t="s">
        <v>276597</v>
      </c>
    </row>
    <row r="9256" spans="1:10">
      <c r="A9256" t="s">
        <v>9244</v>
      </c>
      <c r="B9256" t="s">
        <v>64987</v>
      </c>
      <c r="C9256">
        <v>290491079</v>
      </c>
      <c r="D9256" t="s">
        <v>111339</v>
      </c>
      <c r="E9256" t="s">
        <v>112775</v>
      </c>
      <c r="F9256">
        <v>15</v>
      </c>
      <c r="G9256" t="s">
        <v>126837</v>
      </c>
      <c r="H9256" t="s">
        <v>181963</v>
      </c>
      <c r="I9256" t="s">
        <v>235094</v>
      </c>
      <c r="J9256" t="s">
        <v>276598</v>
      </c>
    </row>
    <row r="9257" spans="1:10">
      <c r="A9257" t="s">
        <v>9245</v>
      </c>
      <c r="B9257" t="s">
        <v>64988</v>
      </c>
      <c r="C9257">
        <v>291427533</v>
      </c>
      <c r="D9257" t="s">
        <v>111339</v>
      </c>
      <c r="E9257" t="s">
        <v>113790</v>
      </c>
      <c r="F9257">
        <v>1</v>
      </c>
      <c r="G9257" t="s">
        <v>126838</v>
      </c>
      <c r="H9257" t="s">
        <v>181964</v>
      </c>
      <c r="I9257" t="s">
        <v>235095</v>
      </c>
      <c r="J9257" t="s">
        <v>276599</v>
      </c>
    </row>
    <row r="9258" spans="1:10">
      <c r="A9258" t="s">
        <v>9246</v>
      </c>
      <c r="B9258" t="s">
        <v>64989</v>
      </c>
      <c r="C9258">
        <v>291417027</v>
      </c>
      <c r="D9258" t="s">
        <v>111339</v>
      </c>
      <c r="E9258" t="s">
        <v>112775</v>
      </c>
      <c r="F9258">
        <v>4</v>
      </c>
      <c r="G9258" t="s">
        <v>126839</v>
      </c>
      <c r="H9258" t="s">
        <v>181965</v>
      </c>
      <c r="I9258" t="s">
        <v>235096</v>
      </c>
      <c r="J9258" t="s">
        <v>276600</v>
      </c>
    </row>
    <row r="9259" spans="1:10">
      <c r="A9259" t="s">
        <v>9247</v>
      </c>
      <c r="B9259" t="s">
        <v>64990</v>
      </c>
      <c r="C9259">
        <v>290521644</v>
      </c>
      <c r="D9259" t="s">
        <v>111339</v>
      </c>
      <c r="E9259" t="s">
        <v>112703</v>
      </c>
      <c r="F9259">
        <v>2</v>
      </c>
      <c r="G9259" t="s">
        <v>126840</v>
      </c>
      <c r="H9259" t="s">
        <v>181966</v>
      </c>
      <c r="I9259" t="s">
        <v>235097</v>
      </c>
      <c r="J9259" t="s">
        <v>276601</v>
      </c>
    </row>
    <row r="9260" spans="1:10">
      <c r="A9260" t="s">
        <v>9248</v>
      </c>
      <c r="B9260" t="s">
        <v>64991</v>
      </c>
      <c r="C9260">
        <v>290481645</v>
      </c>
      <c r="D9260" t="s">
        <v>111339</v>
      </c>
      <c r="E9260" t="s">
        <v>113783</v>
      </c>
      <c r="F9260">
        <v>158</v>
      </c>
      <c r="G9260" t="s">
        <v>126841</v>
      </c>
      <c r="H9260" t="s">
        <v>181967</v>
      </c>
      <c r="I9260" t="s">
        <v>235098</v>
      </c>
      <c r="J9260" t="s">
        <v>276602</v>
      </c>
    </row>
    <row r="9261" spans="1:10">
      <c r="A9261" t="s">
        <v>9249</v>
      </c>
      <c r="B9261" t="s">
        <v>64992</v>
      </c>
      <c r="C9261">
        <v>291417551</v>
      </c>
      <c r="D9261" t="s">
        <v>111339</v>
      </c>
      <c r="E9261" t="s">
        <v>113775</v>
      </c>
      <c r="F9261">
        <v>5</v>
      </c>
      <c r="G9261" t="s">
        <v>126842</v>
      </c>
      <c r="H9261" t="s">
        <v>181968</v>
      </c>
      <c r="I9261" t="s">
        <v>235099</v>
      </c>
      <c r="J9261" t="s">
        <v>276603</v>
      </c>
    </row>
    <row r="9262" spans="1:10">
      <c r="A9262" t="s">
        <v>9250</v>
      </c>
      <c r="B9262" t="s">
        <v>64993</v>
      </c>
      <c r="C9262">
        <v>289780496</v>
      </c>
      <c r="D9262" t="s">
        <v>111339</v>
      </c>
      <c r="E9262" t="s">
        <v>113775</v>
      </c>
      <c r="F9262">
        <v>1</v>
      </c>
      <c r="G9262" t="s">
        <v>126843</v>
      </c>
      <c r="H9262" t="s">
        <v>181969</v>
      </c>
      <c r="J9262" t="s">
        <v>276604</v>
      </c>
    </row>
    <row r="9263" spans="1:10">
      <c r="A9263" t="s">
        <v>9251</v>
      </c>
      <c r="B9263" t="s">
        <v>64994</v>
      </c>
      <c r="C9263">
        <v>289780497</v>
      </c>
      <c r="D9263" t="s">
        <v>111339</v>
      </c>
      <c r="E9263" t="s">
        <v>113775</v>
      </c>
      <c r="F9263">
        <v>3</v>
      </c>
      <c r="G9263" t="s">
        <v>126844</v>
      </c>
      <c r="H9263" t="s">
        <v>181970</v>
      </c>
      <c r="J9263" t="s">
        <v>276605</v>
      </c>
    </row>
    <row r="9264" spans="1:10">
      <c r="A9264" t="s">
        <v>9252</v>
      </c>
      <c r="B9264" t="s">
        <v>64995</v>
      </c>
      <c r="C9264">
        <v>290487054</v>
      </c>
      <c r="D9264" t="s">
        <v>111339</v>
      </c>
      <c r="E9264" t="s">
        <v>112703</v>
      </c>
      <c r="F9264">
        <v>13</v>
      </c>
      <c r="G9264" t="s">
        <v>126845</v>
      </c>
      <c r="H9264" t="s">
        <v>181971</v>
      </c>
      <c r="I9264" t="s">
        <v>235100</v>
      </c>
      <c r="J9264" t="s">
        <v>276606</v>
      </c>
    </row>
    <row r="9265" spans="1:10">
      <c r="A9265" t="s">
        <v>9253</v>
      </c>
      <c r="B9265" t="s">
        <v>64996</v>
      </c>
      <c r="C9265">
        <v>291433228</v>
      </c>
      <c r="D9265" t="s">
        <v>111339</v>
      </c>
      <c r="E9265" t="s">
        <v>113780</v>
      </c>
      <c r="F9265">
        <v>10</v>
      </c>
      <c r="G9265" t="s">
        <v>126846</v>
      </c>
      <c r="H9265" t="s">
        <v>181972</v>
      </c>
      <c r="I9265" t="s">
        <v>235101</v>
      </c>
      <c r="J9265" t="s">
        <v>276607</v>
      </c>
    </row>
    <row r="9266" spans="1:10">
      <c r="A9266" t="s">
        <v>9254</v>
      </c>
      <c r="B9266" t="s">
        <v>64997</v>
      </c>
      <c r="C9266">
        <v>290484251</v>
      </c>
      <c r="D9266" t="s">
        <v>111339</v>
      </c>
      <c r="E9266" t="s">
        <v>113780</v>
      </c>
      <c r="F9266">
        <v>377</v>
      </c>
      <c r="G9266" t="s">
        <v>126847</v>
      </c>
      <c r="H9266" t="s">
        <v>181973</v>
      </c>
      <c r="I9266" t="s">
        <v>235102</v>
      </c>
      <c r="J9266" t="s">
        <v>276608</v>
      </c>
    </row>
    <row r="9267" spans="1:10">
      <c r="A9267" t="s">
        <v>9255</v>
      </c>
      <c r="B9267" t="s">
        <v>64998</v>
      </c>
      <c r="C9267">
        <v>283396495</v>
      </c>
      <c r="D9267" t="s">
        <v>111790</v>
      </c>
      <c r="E9267" t="s">
        <v>113864</v>
      </c>
      <c r="F9267">
        <v>2299</v>
      </c>
      <c r="G9267" t="s">
        <v>126848</v>
      </c>
      <c r="H9267" t="s">
        <v>181974</v>
      </c>
      <c r="I9267" t="s">
        <v>235103</v>
      </c>
      <c r="J9267" t="s">
        <v>276609</v>
      </c>
    </row>
    <row r="9268" spans="1:10">
      <c r="A9268" t="s">
        <v>9256</v>
      </c>
      <c r="B9268" t="s">
        <v>64999</v>
      </c>
      <c r="C9268">
        <v>289780506</v>
      </c>
      <c r="D9268" t="s">
        <v>111339</v>
      </c>
      <c r="E9268" t="s">
        <v>112798</v>
      </c>
      <c r="F9268">
        <v>2</v>
      </c>
      <c r="G9268" t="s">
        <v>126849</v>
      </c>
      <c r="H9268" t="s">
        <v>181975</v>
      </c>
      <c r="J9268" t="s">
        <v>276610</v>
      </c>
    </row>
    <row r="9269" spans="1:10">
      <c r="A9269" t="s">
        <v>9257</v>
      </c>
      <c r="B9269" t="s">
        <v>65000</v>
      </c>
      <c r="C9269">
        <v>291436258</v>
      </c>
      <c r="D9269" t="s">
        <v>111339</v>
      </c>
      <c r="E9269" t="s">
        <v>113782</v>
      </c>
      <c r="F9269">
        <v>6</v>
      </c>
      <c r="G9269" t="s">
        <v>126850</v>
      </c>
      <c r="H9269" t="s">
        <v>181976</v>
      </c>
      <c r="J9269" t="s">
        <v>276611</v>
      </c>
    </row>
    <row r="9270" spans="1:10">
      <c r="A9270" t="s">
        <v>9258</v>
      </c>
      <c r="B9270" t="s">
        <v>65001</v>
      </c>
      <c r="C9270">
        <v>291428637</v>
      </c>
      <c r="D9270" t="s">
        <v>111339</v>
      </c>
      <c r="E9270" t="s">
        <v>113780</v>
      </c>
      <c r="F9270">
        <v>15</v>
      </c>
      <c r="G9270" t="s">
        <v>126851</v>
      </c>
      <c r="H9270" t="s">
        <v>181977</v>
      </c>
      <c r="J9270" t="s">
        <v>276612</v>
      </c>
    </row>
    <row r="9271" spans="1:10">
      <c r="A9271" t="s">
        <v>9259</v>
      </c>
      <c r="B9271" t="s">
        <v>65002</v>
      </c>
      <c r="C9271">
        <v>291420663</v>
      </c>
      <c r="D9271" t="s">
        <v>111802</v>
      </c>
      <c r="E9271" t="s">
        <v>113865</v>
      </c>
      <c r="F9271">
        <v>1</v>
      </c>
      <c r="G9271" t="s">
        <v>126852</v>
      </c>
      <c r="H9271" t="s">
        <v>181978</v>
      </c>
      <c r="J9271" t="s">
        <v>276613</v>
      </c>
    </row>
    <row r="9272" spans="1:10">
      <c r="A9272" t="s">
        <v>9260</v>
      </c>
      <c r="B9272" t="s">
        <v>65003</v>
      </c>
      <c r="C9272">
        <v>291425782</v>
      </c>
      <c r="D9272" t="s">
        <v>111339</v>
      </c>
      <c r="E9272" t="s">
        <v>112703</v>
      </c>
      <c r="F9272">
        <v>1</v>
      </c>
      <c r="G9272" t="s">
        <v>126853</v>
      </c>
      <c r="H9272" t="s">
        <v>181979</v>
      </c>
      <c r="J9272" t="s">
        <v>276614</v>
      </c>
    </row>
    <row r="9273" spans="1:10">
      <c r="A9273" t="s">
        <v>9261</v>
      </c>
      <c r="B9273" t="s">
        <v>65004</v>
      </c>
      <c r="C9273">
        <v>291420474</v>
      </c>
      <c r="D9273" t="s">
        <v>111339</v>
      </c>
      <c r="E9273" t="s">
        <v>112798</v>
      </c>
      <c r="F9273">
        <v>1</v>
      </c>
      <c r="G9273" t="s">
        <v>126854</v>
      </c>
      <c r="H9273" t="s">
        <v>181980</v>
      </c>
      <c r="I9273" t="s">
        <v>235104</v>
      </c>
      <c r="J9273" t="s">
        <v>276615</v>
      </c>
    </row>
    <row r="9274" spans="1:10">
      <c r="A9274" t="s">
        <v>9262</v>
      </c>
      <c r="B9274" t="s">
        <v>65005</v>
      </c>
      <c r="C9274">
        <v>291417646</v>
      </c>
      <c r="D9274" t="s">
        <v>111339</v>
      </c>
      <c r="E9274" t="s">
        <v>113782</v>
      </c>
      <c r="F9274">
        <v>1</v>
      </c>
      <c r="G9274" t="s">
        <v>126855</v>
      </c>
      <c r="H9274" t="s">
        <v>181981</v>
      </c>
      <c r="J9274" t="s">
        <v>276616</v>
      </c>
    </row>
    <row r="9275" spans="1:10">
      <c r="A9275" t="s">
        <v>9263</v>
      </c>
      <c r="B9275" t="s">
        <v>65006</v>
      </c>
      <c r="C9275">
        <v>291421191</v>
      </c>
      <c r="D9275" t="s">
        <v>111339</v>
      </c>
      <c r="E9275" t="s">
        <v>112703</v>
      </c>
      <c r="F9275">
        <v>4</v>
      </c>
      <c r="G9275" t="s">
        <v>126856</v>
      </c>
      <c r="H9275" t="s">
        <v>181982</v>
      </c>
      <c r="I9275" t="s">
        <v>235105</v>
      </c>
      <c r="J9275" t="s">
        <v>276617</v>
      </c>
    </row>
    <row r="9276" spans="1:10">
      <c r="A9276" t="s">
        <v>9264</v>
      </c>
      <c r="B9276" t="s">
        <v>65007</v>
      </c>
      <c r="C9276">
        <v>291438726</v>
      </c>
      <c r="D9276" t="s">
        <v>111803</v>
      </c>
      <c r="E9276" t="s">
        <v>113866</v>
      </c>
      <c r="F9276">
        <v>1</v>
      </c>
      <c r="G9276" t="s">
        <v>126857</v>
      </c>
      <c r="H9276" t="s">
        <v>181983</v>
      </c>
      <c r="I9276" t="s">
        <v>235106</v>
      </c>
      <c r="J9276" t="s">
        <v>276618</v>
      </c>
    </row>
    <row r="9277" spans="1:10">
      <c r="A9277" t="s">
        <v>9265</v>
      </c>
      <c r="B9277" t="s">
        <v>65008</v>
      </c>
      <c r="C9277">
        <v>291441790</v>
      </c>
      <c r="D9277" t="s">
        <v>111339</v>
      </c>
      <c r="E9277" t="s">
        <v>113782</v>
      </c>
      <c r="F9277">
        <v>3</v>
      </c>
      <c r="G9277" t="s">
        <v>126858</v>
      </c>
      <c r="H9277" t="s">
        <v>181984</v>
      </c>
      <c r="I9277" t="s">
        <v>235107</v>
      </c>
      <c r="J9277" t="s">
        <v>276619</v>
      </c>
    </row>
    <row r="9278" spans="1:10">
      <c r="A9278" t="s">
        <v>9266</v>
      </c>
      <c r="B9278" t="s">
        <v>65009</v>
      </c>
      <c r="C9278">
        <v>290484051</v>
      </c>
      <c r="D9278" t="s">
        <v>111783</v>
      </c>
      <c r="E9278" t="s">
        <v>113867</v>
      </c>
      <c r="F9278">
        <v>43</v>
      </c>
      <c r="G9278" t="s">
        <v>126859</v>
      </c>
      <c r="H9278" t="s">
        <v>181985</v>
      </c>
      <c r="I9278" t="s">
        <v>235108</v>
      </c>
      <c r="J9278" t="s">
        <v>276620</v>
      </c>
    </row>
    <row r="9279" spans="1:10">
      <c r="A9279" t="s">
        <v>9267</v>
      </c>
      <c r="B9279" t="s">
        <v>65010</v>
      </c>
      <c r="C9279">
        <v>291416840</v>
      </c>
      <c r="D9279" t="s">
        <v>111339</v>
      </c>
      <c r="E9279" t="s">
        <v>112798</v>
      </c>
      <c r="F9279">
        <v>1</v>
      </c>
      <c r="G9279" t="s">
        <v>126860</v>
      </c>
      <c r="H9279" t="s">
        <v>181986</v>
      </c>
      <c r="J9279" t="s">
        <v>276621</v>
      </c>
    </row>
    <row r="9280" spans="1:10">
      <c r="A9280" t="s">
        <v>9268</v>
      </c>
      <c r="B9280" t="s">
        <v>65011</v>
      </c>
      <c r="C9280">
        <v>291415483</v>
      </c>
      <c r="D9280" t="s">
        <v>111339</v>
      </c>
      <c r="E9280" t="s">
        <v>112775</v>
      </c>
      <c r="F9280">
        <v>35</v>
      </c>
      <c r="G9280" t="s">
        <v>126861</v>
      </c>
      <c r="H9280" t="s">
        <v>181987</v>
      </c>
      <c r="I9280" t="s">
        <v>235109</v>
      </c>
      <c r="J9280" t="s">
        <v>276622</v>
      </c>
    </row>
    <row r="9281" spans="1:10">
      <c r="A9281" t="s">
        <v>9269</v>
      </c>
      <c r="B9281" t="s">
        <v>65012</v>
      </c>
      <c r="C9281">
        <v>291420795</v>
      </c>
      <c r="D9281" t="s">
        <v>111339</v>
      </c>
      <c r="E9281" t="s">
        <v>113775</v>
      </c>
      <c r="F9281">
        <v>8</v>
      </c>
      <c r="G9281" t="s">
        <v>126862</v>
      </c>
      <c r="H9281" t="s">
        <v>181988</v>
      </c>
      <c r="J9281" t="s">
        <v>276623</v>
      </c>
    </row>
    <row r="9282" spans="1:10">
      <c r="A9282" t="s">
        <v>9270</v>
      </c>
      <c r="B9282" t="s">
        <v>65013</v>
      </c>
      <c r="C9282">
        <v>291413854</v>
      </c>
      <c r="D9282" t="s">
        <v>111339</v>
      </c>
      <c r="E9282" t="s">
        <v>112798</v>
      </c>
      <c r="F9282">
        <v>40</v>
      </c>
      <c r="G9282" t="s">
        <v>126863</v>
      </c>
      <c r="H9282" t="s">
        <v>181989</v>
      </c>
      <c r="I9282" t="s">
        <v>235110</v>
      </c>
      <c r="J9282" t="s">
        <v>276624</v>
      </c>
    </row>
    <row r="9283" spans="1:10">
      <c r="A9283" t="s">
        <v>9271</v>
      </c>
      <c r="B9283" t="s">
        <v>65014</v>
      </c>
      <c r="C9283">
        <v>290522571</v>
      </c>
      <c r="D9283" t="s">
        <v>111339</v>
      </c>
      <c r="E9283" t="s">
        <v>113780</v>
      </c>
      <c r="F9283">
        <v>11</v>
      </c>
      <c r="G9283" t="s">
        <v>126864</v>
      </c>
      <c r="H9283" t="s">
        <v>181990</v>
      </c>
      <c r="I9283" t="s">
        <v>235111</v>
      </c>
      <c r="J9283" t="s">
        <v>276625</v>
      </c>
    </row>
    <row r="9284" spans="1:10">
      <c r="A9284" t="s">
        <v>9272</v>
      </c>
      <c r="B9284" t="s">
        <v>65015</v>
      </c>
      <c r="C9284">
        <v>291424745</v>
      </c>
      <c r="D9284" t="s">
        <v>111782</v>
      </c>
      <c r="E9284" t="s">
        <v>113868</v>
      </c>
      <c r="F9284">
        <v>5</v>
      </c>
      <c r="G9284" t="s">
        <v>126865</v>
      </c>
      <c r="H9284" t="s">
        <v>181991</v>
      </c>
      <c r="I9284" t="s">
        <v>235112</v>
      </c>
      <c r="J9284" t="s">
        <v>276626</v>
      </c>
    </row>
    <row r="9285" spans="1:10">
      <c r="A9285" t="s">
        <v>9273</v>
      </c>
      <c r="B9285" t="s">
        <v>65016</v>
      </c>
      <c r="C9285">
        <v>290486956</v>
      </c>
      <c r="D9285" t="s">
        <v>111339</v>
      </c>
      <c r="E9285" t="s">
        <v>113775</v>
      </c>
      <c r="F9285">
        <v>19</v>
      </c>
      <c r="G9285" t="s">
        <v>126866</v>
      </c>
      <c r="H9285" t="s">
        <v>181992</v>
      </c>
      <c r="I9285" t="s">
        <v>235113</v>
      </c>
      <c r="J9285" t="s">
        <v>276627</v>
      </c>
    </row>
    <row r="9286" spans="1:10">
      <c r="A9286" t="s">
        <v>9274</v>
      </c>
      <c r="B9286" t="s">
        <v>65017</v>
      </c>
      <c r="C9286">
        <v>290521642</v>
      </c>
      <c r="D9286" t="s">
        <v>111339</v>
      </c>
      <c r="E9286" t="s">
        <v>112775</v>
      </c>
      <c r="F9286">
        <v>1</v>
      </c>
      <c r="G9286" t="s">
        <v>126867</v>
      </c>
      <c r="H9286" t="s">
        <v>181993</v>
      </c>
      <c r="I9286" t="s">
        <v>235114</v>
      </c>
      <c r="J9286" t="s">
        <v>276628</v>
      </c>
    </row>
    <row r="9287" spans="1:10">
      <c r="A9287" t="s">
        <v>9275</v>
      </c>
      <c r="B9287" t="s">
        <v>65018</v>
      </c>
      <c r="C9287">
        <v>290523392</v>
      </c>
      <c r="D9287" t="s">
        <v>111339</v>
      </c>
      <c r="E9287" t="s">
        <v>113782</v>
      </c>
      <c r="F9287">
        <v>3</v>
      </c>
      <c r="G9287" t="s">
        <v>126868</v>
      </c>
      <c r="H9287" t="s">
        <v>181994</v>
      </c>
      <c r="I9287" t="s">
        <v>235115</v>
      </c>
      <c r="J9287" t="s">
        <v>276629</v>
      </c>
    </row>
    <row r="9288" spans="1:10">
      <c r="A9288" t="s">
        <v>9276</v>
      </c>
      <c r="B9288" t="s">
        <v>65019</v>
      </c>
      <c r="C9288">
        <v>291427694</v>
      </c>
      <c r="D9288" t="s">
        <v>111339</v>
      </c>
      <c r="E9288" t="s">
        <v>113782</v>
      </c>
      <c r="F9288">
        <v>6</v>
      </c>
      <c r="G9288" t="s">
        <v>126869</v>
      </c>
      <c r="H9288" t="s">
        <v>181995</v>
      </c>
      <c r="I9288" t="s">
        <v>235116</v>
      </c>
      <c r="J9288" t="s">
        <v>276630</v>
      </c>
    </row>
    <row r="9289" spans="1:10">
      <c r="A9289" t="s">
        <v>9277</v>
      </c>
      <c r="B9289" t="s">
        <v>65020</v>
      </c>
      <c r="C9289">
        <v>290490034</v>
      </c>
      <c r="D9289" t="s">
        <v>111339</v>
      </c>
      <c r="E9289" t="s">
        <v>112775</v>
      </c>
      <c r="F9289">
        <v>1</v>
      </c>
      <c r="G9289" t="s">
        <v>126870</v>
      </c>
      <c r="H9289" t="s">
        <v>181996</v>
      </c>
      <c r="I9289" t="s">
        <v>235117</v>
      </c>
      <c r="J9289" t="s">
        <v>276631</v>
      </c>
    </row>
    <row r="9290" spans="1:10">
      <c r="A9290" t="s">
        <v>9278</v>
      </c>
      <c r="B9290" t="s">
        <v>65021</v>
      </c>
      <c r="C9290">
        <v>290492197</v>
      </c>
      <c r="D9290" t="s">
        <v>111339</v>
      </c>
      <c r="E9290" t="s">
        <v>113779</v>
      </c>
      <c r="F9290">
        <v>800</v>
      </c>
      <c r="G9290" t="s">
        <v>126871</v>
      </c>
      <c r="H9290" t="s">
        <v>181997</v>
      </c>
      <c r="I9290" t="s">
        <v>235118</v>
      </c>
      <c r="J9290" t="s">
        <v>276632</v>
      </c>
    </row>
    <row r="9291" spans="1:10">
      <c r="A9291" t="s">
        <v>9279</v>
      </c>
      <c r="B9291" t="s">
        <v>65022</v>
      </c>
      <c r="C9291">
        <v>291417072</v>
      </c>
      <c r="D9291" t="s">
        <v>111339</v>
      </c>
      <c r="E9291" t="s">
        <v>113782</v>
      </c>
      <c r="F9291">
        <v>1</v>
      </c>
      <c r="G9291" t="s">
        <v>126872</v>
      </c>
      <c r="H9291" t="s">
        <v>181998</v>
      </c>
      <c r="J9291" t="s">
        <v>276633</v>
      </c>
    </row>
    <row r="9292" spans="1:10">
      <c r="A9292" t="s">
        <v>9280</v>
      </c>
      <c r="B9292" t="s">
        <v>65023</v>
      </c>
      <c r="C9292">
        <v>291435236</v>
      </c>
      <c r="D9292" t="s">
        <v>111339</v>
      </c>
      <c r="E9292" t="s">
        <v>112798</v>
      </c>
      <c r="F9292">
        <v>11</v>
      </c>
      <c r="G9292" t="s">
        <v>126873</v>
      </c>
      <c r="H9292" t="s">
        <v>181999</v>
      </c>
      <c r="I9292" t="s">
        <v>235119</v>
      </c>
      <c r="J9292" t="s">
        <v>276634</v>
      </c>
    </row>
    <row r="9293" spans="1:10">
      <c r="A9293" t="s">
        <v>9281</v>
      </c>
      <c r="B9293" t="s">
        <v>65024</v>
      </c>
      <c r="C9293">
        <v>291439412</v>
      </c>
      <c r="D9293" t="s">
        <v>111339</v>
      </c>
      <c r="E9293" t="s">
        <v>113795</v>
      </c>
      <c r="F9293">
        <v>1</v>
      </c>
      <c r="G9293" t="s">
        <v>126874</v>
      </c>
      <c r="H9293" t="s">
        <v>182000</v>
      </c>
      <c r="I9293" t="s">
        <v>235120</v>
      </c>
      <c r="J9293" t="s">
        <v>276635</v>
      </c>
    </row>
    <row r="9294" spans="1:10">
      <c r="A9294" t="s">
        <v>9282</v>
      </c>
      <c r="B9294" t="s">
        <v>65025</v>
      </c>
      <c r="C9294">
        <v>290490484</v>
      </c>
      <c r="D9294" t="s">
        <v>111339</v>
      </c>
      <c r="E9294" t="s">
        <v>112775</v>
      </c>
      <c r="F9294">
        <v>47</v>
      </c>
      <c r="G9294" t="s">
        <v>126875</v>
      </c>
      <c r="H9294" t="s">
        <v>182001</v>
      </c>
      <c r="I9294" t="s">
        <v>235121</v>
      </c>
      <c r="J9294" t="s">
        <v>276636</v>
      </c>
    </row>
    <row r="9295" spans="1:10">
      <c r="A9295" t="s">
        <v>9283</v>
      </c>
      <c r="B9295" t="s">
        <v>65026</v>
      </c>
      <c r="C9295">
        <v>291414035</v>
      </c>
      <c r="D9295" t="s">
        <v>111339</v>
      </c>
      <c r="E9295" t="s">
        <v>113783</v>
      </c>
      <c r="F9295">
        <v>7</v>
      </c>
      <c r="G9295" t="s">
        <v>126876</v>
      </c>
      <c r="H9295" t="s">
        <v>182002</v>
      </c>
      <c r="I9295" t="s">
        <v>235122</v>
      </c>
      <c r="J9295" t="s">
        <v>276637</v>
      </c>
    </row>
    <row r="9296" spans="1:10">
      <c r="A9296" t="s">
        <v>9284</v>
      </c>
      <c r="B9296" t="s">
        <v>65027</v>
      </c>
      <c r="C9296">
        <v>291419989</v>
      </c>
      <c r="D9296" t="s">
        <v>111804</v>
      </c>
      <c r="E9296" t="s">
        <v>113869</v>
      </c>
      <c r="F9296">
        <v>38</v>
      </c>
      <c r="G9296" t="s">
        <v>126877</v>
      </c>
      <c r="H9296" t="s">
        <v>182003</v>
      </c>
      <c r="I9296" t="s">
        <v>235123</v>
      </c>
      <c r="J9296" t="s">
        <v>276638</v>
      </c>
    </row>
    <row r="9297" spans="1:10">
      <c r="A9297" t="s">
        <v>9285</v>
      </c>
      <c r="B9297" t="s">
        <v>65028</v>
      </c>
      <c r="C9297">
        <v>290526502</v>
      </c>
      <c r="D9297" t="s">
        <v>111339</v>
      </c>
      <c r="E9297" t="s">
        <v>113780</v>
      </c>
      <c r="F9297">
        <v>1</v>
      </c>
      <c r="G9297" t="s">
        <v>126878</v>
      </c>
      <c r="H9297" t="s">
        <v>182004</v>
      </c>
      <c r="I9297" t="s">
        <v>235124</v>
      </c>
      <c r="J9297" t="s">
        <v>276639</v>
      </c>
    </row>
    <row r="9298" spans="1:10">
      <c r="A9298" t="s">
        <v>9286</v>
      </c>
      <c r="B9298" t="s">
        <v>65029</v>
      </c>
      <c r="C9298">
        <v>290489001</v>
      </c>
      <c r="D9298" t="s">
        <v>111339</v>
      </c>
      <c r="E9298" t="s">
        <v>112775</v>
      </c>
      <c r="F9298">
        <v>193</v>
      </c>
      <c r="G9298" t="s">
        <v>126879</v>
      </c>
      <c r="H9298" t="s">
        <v>182005</v>
      </c>
      <c r="I9298" t="s">
        <v>235125</v>
      </c>
      <c r="J9298" t="s">
        <v>276640</v>
      </c>
    </row>
    <row r="9299" spans="1:10">
      <c r="A9299" t="s">
        <v>9287</v>
      </c>
      <c r="B9299" t="s">
        <v>65030</v>
      </c>
      <c r="C9299">
        <v>290489139</v>
      </c>
      <c r="D9299" t="s">
        <v>111339</v>
      </c>
      <c r="E9299" t="s">
        <v>113775</v>
      </c>
      <c r="F9299">
        <v>1</v>
      </c>
      <c r="G9299" t="s">
        <v>126880</v>
      </c>
      <c r="H9299" t="s">
        <v>182006</v>
      </c>
      <c r="I9299" t="s">
        <v>235126</v>
      </c>
      <c r="J9299" t="s">
        <v>276641</v>
      </c>
    </row>
    <row r="9300" spans="1:10">
      <c r="A9300" t="s">
        <v>9288</v>
      </c>
      <c r="B9300" t="s">
        <v>65031</v>
      </c>
      <c r="C9300">
        <v>291439704</v>
      </c>
      <c r="D9300" t="s">
        <v>111339</v>
      </c>
      <c r="E9300" t="s">
        <v>112775</v>
      </c>
      <c r="F9300">
        <v>11</v>
      </c>
      <c r="G9300" t="s">
        <v>126881</v>
      </c>
      <c r="H9300" t="s">
        <v>182007</v>
      </c>
      <c r="I9300" t="s">
        <v>235127</v>
      </c>
      <c r="J9300" t="s">
        <v>276642</v>
      </c>
    </row>
    <row r="9301" spans="1:10">
      <c r="A9301" t="s">
        <v>9289</v>
      </c>
      <c r="B9301" t="s">
        <v>65032</v>
      </c>
      <c r="C9301">
        <v>290491639</v>
      </c>
      <c r="D9301" t="s">
        <v>111339</v>
      </c>
      <c r="E9301" t="s">
        <v>113775</v>
      </c>
      <c r="F9301">
        <v>26</v>
      </c>
      <c r="G9301" t="s">
        <v>126882</v>
      </c>
      <c r="H9301" t="s">
        <v>182008</v>
      </c>
      <c r="I9301" t="s">
        <v>235128</v>
      </c>
      <c r="J9301" t="s">
        <v>276643</v>
      </c>
    </row>
    <row r="9302" spans="1:10">
      <c r="A9302" t="s">
        <v>9290</v>
      </c>
      <c r="B9302" t="s">
        <v>65033</v>
      </c>
      <c r="C9302">
        <v>290490633</v>
      </c>
      <c r="D9302" t="s">
        <v>111339</v>
      </c>
      <c r="E9302" t="s">
        <v>113782</v>
      </c>
      <c r="F9302">
        <v>5</v>
      </c>
      <c r="G9302" t="s">
        <v>126883</v>
      </c>
      <c r="H9302" t="s">
        <v>182009</v>
      </c>
      <c r="I9302" t="s">
        <v>235129</v>
      </c>
      <c r="J9302" t="s">
        <v>276644</v>
      </c>
    </row>
    <row r="9303" spans="1:10">
      <c r="A9303" t="s">
        <v>9291</v>
      </c>
      <c r="B9303" t="s">
        <v>65034</v>
      </c>
      <c r="C9303">
        <v>291428593</v>
      </c>
      <c r="D9303" t="s">
        <v>111339</v>
      </c>
      <c r="E9303" t="s">
        <v>113775</v>
      </c>
      <c r="F9303">
        <v>7</v>
      </c>
      <c r="G9303" t="s">
        <v>126884</v>
      </c>
      <c r="H9303" t="s">
        <v>182010</v>
      </c>
      <c r="I9303" t="s">
        <v>235130</v>
      </c>
      <c r="J9303" t="s">
        <v>276645</v>
      </c>
    </row>
    <row r="9304" spans="1:10">
      <c r="A9304" t="s">
        <v>9292</v>
      </c>
      <c r="B9304" t="s">
        <v>65035</v>
      </c>
      <c r="C9304">
        <v>291421250</v>
      </c>
      <c r="D9304" t="s">
        <v>111339</v>
      </c>
      <c r="E9304" t="s">
        <v>113775</v>
      </c>
      <c r="F9304">
        <v>3</v>
      </c>
      <c r="G9304" t="s">
        <v>126885</v>
      </c>
      <c r="H9304" t="s">
        <v>182011</v>
      </c>
      <c r="I9304" t="s">
        <v>235131</v>
      </c>
      <c r="J9304" t="s">
        <v>276646</v>
      </c>
    </row>
    <row r="9305" spans="1:10">
      <c r="A9305" t="s">
        <v>9293</v>
      </c>
      <c r="B9305" t="s">
        <v>65036</v>
      </c>
      <c r="C9305">
        <v>291428297</v>
      </c>
      <c r="D9305" t="s">
        <v>111339</v>
      </c>
      <c r="E9305" t="s">
        <v>112775</v>
      </c>
      <c r="F9305">
        <v>3</v>
      </c>
      <c r="G9305" t="s">
        <v>126886</v>
      </c>
      <c r="H9305" t="s">
        <v>182012</v>
      </c>
      <c r="I9305" t="s">
        <v>235132</v>
      </c>
      <c r="J9305" t="s">
        <v>276647</v>
      </c>
    </row>
    <row r="9306" spans="1:10">
      <c r="A9306" t="s">
        <v>9294</v>
      </c>
      <c r="B9306" t="s">
        <v>65037</v>
      </c>
      <c r="C9306">
        <v>291416386</v>
      </c>
      <c r="D9306" t="s">
        <v>111339</v>
      </c>
      <c r="E9306" t="s">
        <v>112775</v>
      </c>
      <c r="F9306">
        <v>2</v>
      </c>
      <c r="G9306" t="s">
        <v>126887</v>
      </c>
      <c r="H9306" t="s">
        <v>182013</v>
      </c>
      <c r="I9306" t="s">
        <v>235133</v>
      </c>
      <c r="J9306" t="s">
        <v>276648</v>
      </c>
    </row>
    <row r="9307" spans="1:10">
      <c r="A9307" t="s">
        <v>9295</v>
      </c>
      <c r="B9307" t="s">
        <v>65038</v>
      </c>
      <c r="C9307">
        <v>291417261</v>
      </c>
      <c r="D9307" t="s">
        <v>111339</v>
      </c>
      <c r="E9307" t="s">
        <v>113775</v>
      </c>
      <c r="F9307">
        <v>1</v>
      </c>
      <c r="G9307" t="s">
        <v>126888</v>
      </c>
      <c r="H9307" t="s">
        <v>182014</v>
      </c>
      <c r="I9307" t="s">
        <v>235134</v>
      </c>
      <c r="J9307" t="s">
        <v>276649</v>
      </c>
    </row>
    <row r="9308" spans="1:10">
      <c r="A9308" t="s">
        <v>9296</v>
      </c>
      <c r="B9308" t="s">
        <v>65039</v>
      </c>
      <c r="C9308">
        <v>290484756</v>
      </c>
      <c r="D9308" t="s">
        <v>111339</v>
      </c>
      <c r="E9308" t="s">
        <v>112775</v>
      </c>
      <c r="F9308">
        <v>1</v>
      </c>
      <c r="G9308" t="s">
        <v>126889</v>
      </c>
      <c r="H9308" t="s">
        <v>182015</v>
      </c>
      <c r="I9308" t="s">
        <v>235135</v>
      </c>
      <c r="J9308" t="s">
        <v>276650</v>
      </c>
    </row>
    <row r="9309" spans="1:10">
      <c r="A9309" t="s">
        <v>9297</v>
      </c>
      <c r="B9309" t="s">
        <v>65040</v>
      </c>
      <c r="C9309">
        <v>290526184</v>
      </c>
      <c r="D9309" t="s">
        <v>111339</v>
      </c>
      <c r="E9309" t="s">
        <v>112775</v>
      </c>
      <c r="F9309">
        <v>3</v>
      </c>
      <c r="G9309" t="s">
        <v>126890</v>
      </c>
      <c r="H9309" t="s">
        <v>182016</v>
      </c>
      <c r="I9309" t="s">
        <v>235136</v>
      </c>
      <c r="J9309" t="s">
        <v>276651</v>
      </c>
    </row>
    <row r="9310" spans="1:10">
      <c r="A9310" t="s">
        <v>9298</v>
      </c>
      <c r="B9310" t="s">
        <v>65041</v>
      </c>
      <c r="C9310">
        <v>291431053</v>
      </c>
      <c r="D9310" t="s">
        <v>111339</v>
      </c>
      <c r="E9310" t="s">
        <v>113775</v>
      </c>
      <c r="F9310">
        <v>1</v>
      </c>
      <c r="G9310" t="s">
        <v>126891</v>
      </c>
      <c r="H9310" t="s">
        <v>182017</v>
      </c>
      <c r="I9310" t="s">
        <v>235137</v>
      </c>
      <c r="J9310" t="s">
        <v>276652</v>
      </c>
    </row>
    <row r="9311" spans="1:10">
      <c r="A9311" t="s">
        <v>9299</v>
      </c>
      <c r="B9311" t="s">
        <v>65042</v>
      </c>
      <c r="C9311">
        <v>291417166</v>
      </c>
      <c r="D9311" t="s">
        <v>111339</v>
      </c>
      <c r="E9311" t="s">
        <v>112798</v>
      </c>
      <c r="F9311">
        <v>3</v>
      </c>
      <c r="G9311" t="s">
        <v>126892</v>
      </c>
      <c r="H9311" t="s">
        <v>182018</v>
      </c>
      <c r="J9311" t="s">
        <v>276653</v>
      </c>
    </row>
    <row r="9312" spans="1:10">
      <c r="A9312" t="s">
        <v>9300</v>
      </c>
      <c r="B9312" t="s">
        <v>65043</v>
      </c>
      <c r="C9312">
        <v>291416777</v>
      </c>
      <c r="D9312" t="s">
        <v>111339</v>
      </c>
      <c r="E9312" t="s">
        <v>113780</v>
      </c>
      <c r="F9312">
        <v>14</v>
      </c>
      <c r="G9312" t="s">
        <v>126893</v>
      </c>
      <c r="H9312" t="s">
        <v>182019</v>
      </c>
      <c r="J9312" t="s">
        <v>276654</v>
      </c>
    </row>
    <row r="9313" spans="1:10">
      <c r="A9313" t="s">
        <v>9301</v>
      </c>
      <c r="B9313" t="s">
        <v>65044</v>
      </c>
      <c r="C9313">
        <v>291446180</v>
      </c>
      <c r="D9313" t="s">
        <v>111339</v>
      </c>
      <c r="E9313" t="s">
        <v>113780</v>
      </c>
      <c r="F9313">
        <v>45</v>
      </c>
      <c r="G9313" t="s">
        <v>126894</v>
      </c>
      <c r="H9313" t="s">
        <v>182020</v>
      </c>
      <c r="I9313" t="s">
        <v>235138</v>
      </c>
      <c r="J9313" t="s">
        <v>276655</v>
      </c>
    </row>
    <row r="9314" spans="1:10">
      <c r="A9314" t="s">
        <v>9302</v>
      </c>
      <c r="B9314" t="s">
        <v>65045</v>
      </c>
      <c r="C9314">
        <v>290489368</v>
      </c>
      <c r="D9314" t="s">
        <v>111339</v>
      </c>
      <c r="E9314" t="s">
        <v>113797</v>
      </c>
      <c r="F9314">
        <v>14</v>
      </c>
      <c r="G9314" t="s">
        <v>126895</v>
      </c>
      <c r="H9314" t="s">
        <v>182021</v>
      </c>
      <c r="I9314" t="s">
        <v>235139</v>
      </c>
      <c r="J9314" t="s">
        <v>276656</v>
      </c>
    </row>
    <row r="9315" spans="1:10">
      <c r="A9315" t="s">
        <v>9303</v>
      </c>
      <c r="B9315" t="s">
        <v>65046</v>
      </c>
      <c r="C9315">
        <v>291427538</v>
      </c>
      <c r="D9315" t="s">
        <v>111339</v>
      </c>
      <c r="E9315" t="s">
        <v>113783</v>
      </c>
      <c r="F9315">
        <v>24</v>
      </c>
      <c r="G9315" t="s">
        <v>126896</v>
      </c>
      <c r="H9315" t="s">
        <v>182022</v>
      </c>
      <c r="I9315" t="s">
        <v>235140</v>
      </c>
      <c r="J9315" t="s">
        <v>276657</v>
      </c>
    </row>
    <row r="9316" spans="1:10">
      <c r="A9316" t="s">
        <v>9304</v>
      </c>
      <c r="B9316" t="s">
        <v>65047</v>
      </c>
      <c r="C9316">
        <v>289780531</v>
      </c>
      <c r="D9316" t="s">
        <v>111339</v>
      </c>
      <c r="E9316" t="s">
        <v>113775</v>
      </c>
      <c r="F9316">
        <v>1</v>
      </c>
      <c r="H9316" t="s">
        <v>182023</v>
      </c>
    </row>
    <row r="9317" spans="1:10">
      <c r="A9317" t="s">
        <v>9305</v>
      </c>
      <c r="B9317" t="s">
        <v>65048</v>
      </c>
      <c r="C9317">
        <v>291443568</v>
      </c>
      <c r="D9317" t="s">
        <v>111339</v>
      </c>
      <c r="E9317" t="s">
        <v>113775</v>
      </c>
      <c r="F9317">
        <v>25</v>
      </c>
      <c r="G9317" t="s">
        <v>126897</v>
      </c>
      <c r="H9317" t="s">
        <v>182024</v>
      </c>
      <c r="I9317" t="s">
        <v>235141</v>
      </c>
      <c r="J9317" t="s">
        <v>276658</v>
      </c>
    </row>
    <row r="9318" spans="1:10">
      <c r="A9318" t="s">
        <v>9306</v>
      </c>
      <c r="B9318" t="s">
        <v>65049</v>
      </c>
      <c r="C9318">
        <v>291426231</v>
      </c>
      <c r="D9318" t="s">
        <v>111339</v>
      </c>
      <c r="E9318" t="s">
        <v>113783</v>
      </c>
      <c r="F9318">
        <v>1</v>
      </c>
      <c r="G9318" t="s">
        <v>126898</v>
      </c>
      <c r="H9318" t="s">
        <v>182025</v>
      </c>
      <c r="J9318" t="s">
        <v>276659</v>
      </c>
    </row>
    <row r="9319" spans="1:10">
      <c r="A9319" t="s">
        <v>9307</v>
      </c>
      <c r="B9319" t="s">
        <v>65050</v>
      </c>
      <c r="C9319">
        <v>291424406</v>
      </c>
      <c r="D9319" t="s">
        <v>111339</v>
      </c>
      <c r="E9319" t="s">
        <v>113789</v>
      </c>
      <c r="F9319">
        <v>2</v>
      </c>
      <c r="G9319" t="s">
        <v>126899</v>
      </c>
      <c r="H9319" t="s">
        <v>182026</v>
      </c>
      <c r="I9319" t="s">
        <v>235142</v>
      </c>
      <c r="J9319" t="s">
        <v>276660</v>
      </c>
    </row>
    <row r="9320" spans="1:10">
      <c r="A9320" t="s">
        <v>9308</v>
      </c>
      <c r="B9320" t="s">
        <v>65051</v>
      </c>
      <c r="C9320">
        <v>291432560</v>
      </c>
      <c r="D9320" t="s">
        <v>111339</v>
      </c>
      <c r="E9320" t="s">
        <v>113780</v>
      </c>
      <c r="F9320">
        <v>10</v>
      </c>
      <c r="G9320" t="s">
        <v>126900</v>
      </c>
      <c r="H9320" t="s">
        <v>182027</v>
      </c>
      <c r="I9320" t="s">
        <v>235143</v>
      </c>
      <c r="J9320" t="s">
        <v>276661</v>
      </c>
    </row>
    <row r="9321" spans="1:10">
      <c r="A9321" t="s">
        <v>9309</v>
      </c>
      <c r="B9321" t="s">
        <v>65052</v>
      </c>
      <c r="C9321">
        <v>290485184</v>
      </c>
      <c r="D9321" t="s">
        <v>111339</v>
      </c>
      <c r="E9321" t="s">
        <v>113780</v>
      </c>
      <c r="F9321">
        <v>26</v>
      </c>
      <c r="G9321" t="s">
        <v>126901</v>
      </c>
      <c r="H9321" t="s">
        <v>182028</v>
      </c>
      <c r="I9321" t="s">
        <v>235144</v>
      </c>
      <c r="J9321" t="s">
        <v>276662</v>
      </c>
    </row>
    <row r="9322" spans="1:10">
      <c r="A9322" t="s">
        <v>9310</v>
      </c>
      <c r="B9322" t="s">
        <v>65053</v>
      </c>
      <c r="C9322">
        <v>291419033</v>
      </c>
      <c r="D9322" t="s">
        <v>111339</v>
      </c>
      <c r="E9322" t="s">
        <v>112798</v>
      </c>
      <c r="F9322">
        <v>1</v>
      </c>
      <c r="G9322" t="s">
        <v>126902</v>
      </c>
      <c r="H9322" t="s">
        <v>182029</v>
      </c>
      <c r="I9322" t="s">
        <v>126902</v>
      </c>
      <c r="J9322" t="s">
        <v>276663</v>
      </c>
    </row>
    <row r="9323" spans="1:10">
      <c r="A9323" t="s">
        <v>9311</v>
      </c>
      <c r="B9323" t="s">
        <v>65054</v>
      </c>
      <c r="C9323">
        <v>291416114</v>
      </c>
      <c r="D9323" t="s">
        <v>111339</v>
      </c>
      <c r="E9323" t="s">
        <v>113797</v>
      </c>
      <c r="F9323">
        <v>1</v>
      </c>
      <c r="G9323" t="s">
        <v>126903</v>
      </c>
      <c r="H9323" t="s">
        <v>182030</v>
      </c>
      <c r="J9323" t="s">
        <v>276664</v>
      </c>
    </row>
    <row r="9324" spans="1:10">
      <c r="A9324" t="s">
        <v>9312</v>
      </c>
      <c r="B9324" t="s">
        <v>65055</v>
      </c>
      <c r="C9324">
        <v>289780535</v>
      </c>
      <c r="D9324" t="s">
        <v>111339</v>
      </c>
      <c r="E9324" t="s">
        <v>112703</v>
      </c>
      <c r="F9324">
        <v>2</v>
      </c>
      <c r="H9324" t="s">
        <v>182031</v>
      </c>
    </row>
    <row r="9325" spans="1:10">
      <c r="A9325" t="s">
        <v>9313</v>
      </c>
      <c r="B9325" t="s">
        <v>65056</v>
      </c>
      <c r="C9325">
        <v>291433707</v>
      </c>
      <c r="D9325" t="s">
        <v>111339</v>
      </c>
      <c r="E9325" t="s">
        <v>112775</v>
      </c>
      <c r="F9325">
        <v>6</v>
      </c>
      <c r="G9325" t="s">
        <v>126904</v>
      </c>
      <c r="H9325" t="s">
        <v>182032</v>
      </c>
      <c r="I9325" t="s">
        <v>235145</v>
      </c>
      <c r="J9325" t="s">
        <v>276665</v>
      </c>
    </row>
    <row r="9326" spans="1:10">
      <c r="A9326" t="s">
        <v>9314</v>
      </c>
      <c r="B9326" t="s">
        <v>65057</v>
      </c>
      <c r="C9326">
        <v>290484625</v>
      </c>
      <c r="D9326" t="s">
        <v>111339</v>
      </c>
      <c r="E9326" t="s">
        <v>113782</v>
      </c>
      <c r="F9326">
        <v>20</v>
      </c>
      <c r="G9326" t="s">
        <v>126905</v>
      </c>
      <c r="H9326" t="s">
        <v>182033</v>
      </c>
      <c r="J9326" t="s">
        <v>276666</v>
      </c>
    </row>
    <row r="9327" spans="1:10">
      <c r="A9327" t="s">
        <v>9315</v>
      </c>
      <c r="B9327" t="s">
        <v>65058</v>
      </c>
      <c r="C9327">
        <v>290488665</v>
      </c>
      <c r="D9327" t="s">
        <v>111339</v>
      </c>
      <c r="E9327" t="s">
        <v>112775</v>
      </c>
      <c r="F9327">
        <v>82</v>
      </c>
      <c r="G9327" t="s">
        <v>126906</v>
      </c>
      <c r="H9327" t="s">
        <v>182034</v>
      </c>
      <c r="I9327" t="s">
        <v>235146</v>
      </c>
      <c r="J9327" t="s">
        <v>276667</v>
      </c>
    </row>
    <row r="9328" spans="1:10">
      <c r="A9328" t="s">
        <v>9316</v>
      </c>
      <c r="B9328" t="s">
        <v>65059</v>
      </c>
      <c r="C9328">
        <v>291430446</v>
      </c>
      <c r="D9328" t="s">
        <v>111339</v>
      </c>
      <c r="E9328" t="s">
        <v>112775</v>
      </c>
      <c r="F9328">
        <v>3</v>
      </c>
      <c r="G9328" t="s">
        <v>126907</v>
      </c>
      <c r="H9328" t="s">
        <v>182035</v>
      </c>
      <c r="I9328" t="s">
        <v>235147</v>
      </c>
      <c r="J9328" t="s">
        <v>276668</v>
      </c>
    </row>
    <row r="9329" spans="1:10">
      <c r="A9329" t="s">
        <v>9317</v>
      </c>
      <c r="B9329" t="s">
        <v>65060</v>
      </c>
      <c r="C9329">
        <v>290481902</v>
      </c>
      <c r="D9329" t="s">
        <v>111339</v>
      </c>
      <c r="E9329" t="s">
        <v>112775</v>
      </c>
      <c r="F9329">
        <v>22</v>
      </c>
      <c r="G9329" t="s">
        <v>126908</v>
      </c>
      <c r="H9329" t="s">
        <v>182036</v>
      </c>
      <c r="I9329" t="s">
        <v>235148</v>
      </c>
      <c r="J9329" t="s">
        <v>276669</v>
      </c>
    </row>
    <row r="9330" spans="1:10">
      <c r="A9330" t="s">
        <v>9318</v>
      </c>
      <c r="B9330" t="s">
        <v>65061</v>
      </c>
      <c r="C9330">
        <v>289780538</v>
      </c>
      <c r="D9330" t="s">
        <v>111339</v>
      </c>
      <c r="E9330" t="s">
        <v>113775</v>
      </c>
      <c r="F9330">
        <v>1</v>
      </c>
      <c r="G9330" t="s">
        <v>126909</v>
      </c>
      <c r="H9330" t="s">
        <v>182037</v>
      </c>
      <c r="J9330" t="s">
        <v>276670</v>
      </c>
    </row>
    <row r="9331" spans="1:10">
      <c r="A9331" t="s">
        <v>9319</v>
      </c>
      <c r="B9331" t="s">
        <v>65062</v>
      </c>
      <c r="C9331">
        <v>291414887</v>
      </c>
      <c r="D9331" t="s">
        <v>111339</v>
      </c>
      <c r="E9331" t="s">
        <v>112798</v>
      </c>
      <c r="F9331">
        <v>32</v>
      </c>
      <c r="G9331" t="s">
        <v>126910</v>
      </c>
      <c r="H9331" t="s">
        <v>182038</v>
      </c>
      <c r="I9331" t="s">
        <v>235149</v>
      </c>
      <c r="J9331" t="s">
        <v>276671</v>
      </c>
    </row>
    <row r="9332" spans="1:10">
      <c r="A9332" t="s">
        <v>9320</v>
      </c>
      <c r="B9332" t="s">
        <v>65063</v>
      </c>
      <c r="C9332">
        <v>290487317</v>
      </c>
      <c r="D9332" t="s">
        <v>111339</v>
      </c>
      <c r="E9332" t="s">
        <v>112775</v>
      </c>
      <c r="F9332">
        <v>10</v>
      </c>
      <c r="G9332" t="s">
        <v>126911</v>
      </c>
      <c r="H9332" t="s">
        <v>182039</v>
      </c>
      <c r="J9332" t="s">
        <v>276672</v>
      </c>
    </row>
    <row r="9333" spans="1:10">
      <c r="A9333" t="s">
        <v>9321</v>
      </c>
      <c r="B9333" t="s">
        <v>65064</v>
      </c>
      <c r="C9333">
        <v>290488222</v>
      </c>
      <c r="D9333" t="s">
        <v>111343</v>
      </c>
      <c r="E9333" t="s">
        <v>113870</v>
      </c>
      <c r="F9333">
        <v>7</v>
      </c>
      <c r="G9333" t="s">
        <v>126912</v>
      </c>
      <c r="H9333" t="s">
        <v>182040</v>
      </c>
      <c r="I9333" t="s">
        <v>235150</v>
      </c>
      <c r="J9333" t="s">
        <v>276673</v>
      </c>
    </row>
    <row r="9334" spans="1:10">
      <c r="A9334" t="s">
        <v>9322</v>
      </c>
      <c r="B9334" t="s">
        <v>65065</v>
      </c>
      <c r="C9334">
        <v>291439910</v>
      </c>
      <c r="D9334" t="s">
        <v>111343</v>
      </c>
      <c r="E9334" t="s">
        <v>113870</v>
      </c>
      <c r="F9334">
        <v>48</v>
      </c>
      <c r="G9334" t="s">
        <v>126913</v>
      </c>
      <c r="H9334" t="s">
        <v>182041</v>
      </c>
      <c r="I9334" t="s">
        <v>235151</v>
      </c>
      <c r="J9334" t="s">
        <v>276674</v>
      </c>
    </row>
    <row r="9335" spans="1:10">
      <c r="A9335" t="s">
        <v>9323</v>
      </c>
      <c r="B9335" t="s">
        <v>65066</v>
      </c>
      <c r="C9335">
        <v>291439468</v>
      </c>
      <c r="D9335" t="s">
        <v>111343</v>
      </c>
      <c r="E9335" t="s">
        <v>113871</v>
      </c>
      <c r="F9335">
        <v>1</v>
      </c>
      <c r="G9335" t="s">
        <v>126914</v>
      </c>
      <c r="H9335" t="s">
        <v>182042</v>
      </c>
      <c r="I9335" t="s">
        <v>235152</v>
      </c>
      <c r="J9335" t="s">
        <v>276675</v>
      </c>
    </row>
    <row r="9336" spans="1:10">
      <c r="A9336" t="s">
        <v>9324</v>
      </c>
      <c r="B9336" t="s">
        <v>65067</v>
      </c>
      <c r="C9336">
        <v>290487432</v>
      </c>
      <c r="D9336" t="s">
        <v>111805</v>
      </c>
      <c r="E9336" t="s">
        <v>113872</v>
      </c>
      <c r="F9336">
        <v>596</v>
      </c>
      <c r="G9336" t="s">
        <v>126915</v>
      </c>
      <c r="H9336" t="s">
        <v>182043</v>
      </c>
      <c r="I9336" t="s">
        <v>235153</v>
      </c>
      <c r="J9336" t="s">
        <v>276676</v>
      </c>
    </row>
    <row r="9337" spans="1:10">
      <c r="A9337" t="s">
        <v>9325</v>
      </c>
      <c r="B9337" t="s">
        <v>65068</v>
      </c>
      <c r="C9337">
        <v>283104910</v>
      </c>
      <c r="D9337" t="s">
        <v>111806</v>
      </c>
      <c r="E9337" t="s">
        <v>113873</v>
      </c>
      <c r="F9337">
        <v>145</v>
      </c>
      <c r="G9337" t="s">
        <v>126916</v>
      </c>
      <c r="H9337" t="s">
        <v>182044</v>
      </c>
      <c r="I9337" t="s">
        <v>235154</v>
      </c>
      <c r="J9337" t="s">
        <v>276677</v>
      </c>
    </row>
    <row r="9338" spans="1:10">
      <c r="A9338" t="s">
        <v>9326</v>
      </c>
      <c r="B9338" t="s">
        <v>65069</v>
      </c>
      <c r="C9338">
        <v>291445369</v>
      </c>
      <c r="D9338" t="s">
        <v>111343</v>
      </c>
      <c r="E9338" t="s">
        <v>113871</v>
      </c>
      <c r="F9338">
        <v>3</v>
      </c>
      <c r="G9338" t="s">
        <v>126917</v>
      </c>
      <c r="H9338" t="s">
        <v>182045</v>
      </c>
      <c r="I9338" t="s">
        <v>235155</v>
      </c>
      <c r="J9338" t="s">
        <v>276678</v>
      </c>
    </row>
    <row r="9339" spans="1:10">
      <c r="A9339" t="s">
        <v>9327</v>
      </c>
      <c r="B9339" t="s">
        <v>65070</v>
      </c>
      <c r="C9339">
        <v>291426388</v>
      </c>
      <c r="D9339" t="s">
        <v>111343</v>
      </c>
      <c r="E9339" t="s">
        <v>112716</v>
      </c>
      <c r="F9339">
        <v>21</v>
      </c>
      <c r="G9339" t="s">
        <v>126918</v>
      </c>
      <c r="H9339" t="s">
        <v>182046</v>
      </c>
      <c r="I9339" t="s">
        <v>235156</v>
      </c>
      <c r="J9339" t="s">
        <v>276679</v>
      </c>
    </row>
    <row r="9340" spans="1:10">
      <c r="A9340" t="s">
        <v>9328</v>
      </c>
      <c r="B9340" t="s">
        <v>65071</v>
      </c>
      <c r="C9340">
        <v>290484656</v>
      </c>
      <c r="D9340" t="s">
        <v>111343</v>
      </c>
      <c r="E9340" t="s">
        <v>113874</v>
      </c>
      <c r="F9340">
        <v>104</v>
      </c>
      <c r="G9340" t="s">
        <v>126919</v>
      </c>
      <c r="H9340" t="s">
        <v>182047</v>
      </c>
      <c r="I9340" t="s">
        <v>235157</v>
      </c>
      <c r="J9340" t="s">
        <v>276680</v>
      </c>
    </row>
    <row r="9341" spans="1:10">
      <c r="A9341" t="s">
        <v>9329</v>
      </c>
      <c r="B9341" t="s">
        <v>65072</v>
      </c>
      <c r="C9341">
        <v>291436465</v>
      </c>
      <c r="D9341" t="s">
        <v>111343</v>
      </c>
      <c r="E9341" t="s">
        <v>112741</v>
      </c>
      <c r="F9341">
        <v>10</v>
      </c>
      <c r="G9341" t="s">
        <v>126920</v>
      </c>
      <c r="H9341" t="s">
        <v>182048</v>
      </c>
      <c r="J9341" t="s">
        <v>276681</v>
      </c>
    </row>
    <row r="9342" spans="1:10">
      <c r="A9342" t="s">
        <v>9330</v>
      </c>
      <c r="B9342" t="s">
        <v>65073</v>
      </c>
      <c r="C9342">
        <v>291433431</v>
      </c>
      <c r="D9342" t="s">
        <v>111343</v>
      </c>
      <c r="E9342" t="s">
        <v>112756</v>
      </c>
      <c r="F9342">
        <v>13</v>
      </c>
      <c r="G9342" t="s">
        <v>126921</v>
      </c>
      <c r="H9342" t="s">
        <v>182049</v>
      </c>
      <c r="I9342" t="s">
        <v>235158</v>
      </c>
      <c r="J9342" t="s">
        <v>276682</v>
      </c>
    </row>
    <row r="9343" spans="1:10">
      <c r="A9343" t="s">
        <v>9331</v>
      </c>
      <c r="B9343" t="s">
        <v>65074</v>
      </c>
      <c r="C9343">
        <v>290484811</v>
      </c>
      <c r="D9343" t="s">
        <v>111343</v>
      </c>
      <c r="E9343" t="s">
        <v>113875</v>
      </c>
      <c r="F9343">
        <v>1</v>
      </c>
      <c r="G9343" t="s">
        <v>126922</v>
      </c>
      <c r="H9343" t="s">
        <v>182050</v>
      </c>
      <c r="I9343" t="s">
        <v>235159</v>
      </c>
      <c r="J9343" t="s">
        <v>276683</v>
      </c>
    </row>
    <row r="9344" spans="1:10">
      <c r="A9344" t="s">
        <v>9332</v>
      </c>
      <c r="B9344" t="s">
        <v>65075</v>
      </c>
      <c r="C9344">
        <v>291444780</v>
      </c>
      <c r="D9344" t="s">
        <v>111807</v>
      </c>
      <c r="E9344" t="s">
        <v>113876</v>
      </c>
      <c r="F9344">
        <v>589</v>
      </c>
      <c r="G9344" t="s">
        <v>126923</v>
      </c>
      <c r="H9344" t="s">
        <v>182051</v>
      </c>
      <c r="I9344" t="s">
        <v>235160</v>
      </c>
      <c r="J9344" t="s">
        <v>276684</v>
      </c>
    </row>
    <row r="9345" spans="1:10">
      <c r="A9345" t="s">
        <v>9333</v>
      </c>
      <c r="B9345" t="s">
        <v>65076</v>
      </c>
      <c r="C9345">
        <v>291425422</v>
      </c>
      <c r="D9345" t="s">
        <v>111808</v>
      </c>
      <c r="E9345" t="s">
        <v>113877</v>
      </c>
      <c r="F9345">
        <v>44</v>
      </c>
      <c r="G9345" t="s">
        <v>126924</v>
      </c>
      <c r="H9345" t="s">
        <v>182052</v>
      </c>
      <c r="I9345" t="s">
        <v>235161</v>
      </c>
      <c r="J9345" t="s">
        <v>276685</v>
      </c>
    </row>
    <row r="9346" spans="1:10">
      <c r="A9346" t="s">
        <v>9334</v>
      </c>
      <c r="B9346" t="s">
        <v>65077</v>
      </c>
      <c r="C9346">
        <v>289780558</v>
      </c>
      <c r="D9346" t="s">
        <v>111343</v>
      </c>
      <c r="E9346" t="s">
        <v>113878</v>
      </c>
      <c r="F9346">
        <v>1</v>
      </c>
      <c r="G9346" t="s">
        <v>126925</v>
      </c>
      <c r="H9346" t="s">
        <v>182053</v>
      </c>
      <c r="J9346" t="s">
        <v>276686</v>
      </c>
    </row>
    <row r="9347" spans="1:10">
      <c r="A9347" t="s">
        <v>9335</v>
      </c>
      <c r="B9347" t="s">
        <v>65078</v>
      </c>
      <c r="C9347">
        <v>290522466</v>
      </c>
      <c r="D9347" t="s">
        <v>111809</v>
      </c>
      <c r="E9347" t="s">
        <v>113879</v>
      </c>
      <c r="F9347">
        <v>1</v>
      </c>
      <c r="G9347" t="s">
        <v>126926</v>
      </c>
      <c r="H9347" t="s">
        <v>182054</v>
      </c>
      <c r="I9347" t="s">
        <v>235162</v>
      </c>
      <c r="J9347" t="s">
        <v>276687</v>
      </c>
    </row>
    <row r="9348" spans="1:10">
      <c r="A9348" t="s">
        <v>9336</v>
      </c>
      <c r="B9348" t="s">
        <v>65079</v>
      </c>
      <c r="C9348">
        <v>291433005</v>
      </c>
      <c r="D9348" t="s">
        <v>111343</v>
      </c>
      <c r="E9348" t="s">
        <v>112711</v>
      </c>
      <c r="F9348">
        <v>11</v>
      </c>
      <c r="G9348" t="s">
        <v>126927</v>
      </c>
      <c r="H9348" t="s">
        <v>182055</v>
      </c>
      <c r="I9348" t="s">
        <v>235163</v>
      </c>
      <c r="J9348" t="s">
        <v>276688</v>
      </c>
    </row>
    <row r="9349" spans="1:10">
      <c r="A9349" t="s">
        <v>9337</v>
      </c>
      <c r="B9349" t="s">
        <v>65080</v>
      </c>
      <c r="C9349">
        <v>291424849</v>
      </c>
      <c r="D9349" t="s">
        <v>111343</v>
      </c>
      <c r="E9349" t="s">
        <v>113875</v>
      </c>
      <c r="F9349">
        <v>15</v>
      </c>
      <c r="G9349" t="s">
        <v>126928</v>
      </c>
      <c r="H9349" t="s">
        <v>182056</v>
      </c>
      <c r="I9349" t="s">
        <v>235164</v>
      </c>
      <c r="J9349" t="s">
        <v>276689</v>
      </c>
    </row>
    <row r="9350" spans="1:10">
      <c r="A9350" t="s">
        <v>9338</v>
      </c>
      <c r="B9350" t="s">
        <v>65081</v>
      </c>
      <c r="C9350">
        <v>291414285</v>
      </c>
      <c r="D9350" t="s">
        <v>111810</v>
      </c>
      <c r="E9350" t="s">
        <v>113880</v>
      </c>
      <c r="F9350">
        <v>8</v>
      </c>
      <c r="G9350" t="s">
        <v>126929</v>
      </c>
      <c r="H9350" t="s">
        <v>182057</v>
      </c>
      <c r="I9350" t="s">
        <v>235165</v>
      </c>
      <c r="J9350" t="s">
        <v>276690</v>
      </c>
    </row>
    <row r="9351" spans="1:10">
      <c r="A9351" t="s">
        <v>9339</v>
      </c>
      <c r="B9351" t="s">
        <v>65082</v>
      </c>
      <c r="C9351">
        <v>291581919</v>
      </c>
      <c r="D9351" t="s">
        <v>111343</v>
      </c>
      <c r="E9351" t="s">
        <v>112711</v>
      </c>
      <c r="F9351">
        <v>13</v>
      </c>
      <c r="G9351" t="s">
        <v>126930</v>
      </c>
      <c r="H9351" t="s">
        <v>182058</v>
      </c>
      <c r="I9351" t="s">
        <v>235166</v>
      </c>
      <c r="J9351" t="s">
        <v>276691</v>
      </c>
    </row>
    <row r="9352" spans="1:10">
      <c r="A9352" t="s">
        <v>9340</v>
      </c>
      <c r="B9352" t="s">
        <v>9340</v>
      </c>
      <c r="C9352">
        <v>291427849</v>
      </c>
      <c r="D9352" t="s">
        <v>111343</v>
      </c>
      <c r="E9352" t="s">
        <v>112756</v>
      </c>
      <c r="F9352">
        <v>46</v>
      </c>
      <c r="G9352" t="s">
        <v>126931</v>
      </c>
      <c r="H9352" t="s">
        <v>182059</v>
      </c>
      <c r="I9352" t="s">
        <v>235167</v>
      </c>
      <c r="J9352" t="s">
        <v>276692</v>
      </c>
    </row>
    <row r="9353" spans="1:10">
      <c r="A9353" t="s">
        <v>9341</v>
      </c>
      <c r="B9353" t="s">
        <v>65083</v>
      </c>
      <c r="C9353">
        <v>291440452</v>
      </c>
      <c r="D9353" t="s">
        <v>111343</v>
      </c>
      <c r="E9353" t="s">
        <v>112711</v>
      </c>
      <c r="F9353">
        <v>23</v>
      </c>
      <c r="G9353" t="s">
        <v>126932</v>
      </c>
      <c r="H9353" t="s">
        <v>182060</v>
      </c>
      <c r="I9353" t="s">
        <v>235168</v>
      </c>
      <c r="J9353" t="s">
        <v>276693</v>
      </c>
    </row>
    <row r="9354" spans="1:10">
      <c r="A9354" t="s">
        <v>9342</v>
      </c>
      <c r="B9354" t="s">
        <v>65084</v>
      </c>
      <c r="C9354">
        <v>290485403</v>
      </c>
      <c r="D9354" t="s">
        <v>111807</v>
      </c>
      <c r="E9354" t="s">
        <v>113881</v>
      </c>
      <c r="F9354">
        <v>15</v>
      </c>
      <c r="G9354" t="s">
        <v>126933</v>
      </c>
      <c r="H9354" t="s">
        <v>182061</v>
      </c>
      <c r="J9354" t="s">
        <v>276694</v>
      </c>
    </row>
    <row r="9355" spans="1:10">
      <c r="A9355" t="s">
        <v>9343</v>
      </c>
      <c r="B9355" t="s">
        <v>65085</v>
      </c>
      <c r="C9355">
        <v>291420877</v>
      </c>
      <c r="D9355" t="s">
        <v>111343</v>
      </c>
      <c r="E9355" t="s">
        <v>113882</v>
      </c>
      <c r="F9355">
        <v>118</v>
      </c>
      <c r="G9355" t="s">
        <v>126934</v>
      </c>
      <c r="H9355" t="s">
        <v>182062</v>
      </c>
      <c r="I9355" t="s">
        <v>235169</v>
      </c>
      <c r="J9355" t="s">
        <v>276695</v>
      </c>
    </row>
    <row r="9356" spans="1:10">
      <c r="A9356" t="s">
        <v>9344</v>
      </c>
      <c r="B9356" t="s">
        <v>65086</v>
      </c>
      <c r="C9356">
        <v>285275262</v>
      </c>
      <c r="D9356" t="s">
        <v>111343</v>
      </c>
      <c r="E9356" t="s">
        <v>112711</v>
      </c>
      <c r="F9356">
        <v>36</v>
      </c>
      <c r="G9356" t="s">
        <v>126935</v>
      </c>
      <c r="H9356" t="s">
        <v>182063</v>
      </c>
      <c r="I9356" t="s">
        <v>235170</v>
      </c>
      <c r="J9356" t="s">
        <v>276696</v>
      </c>
    </row>
    <row r="9357" spans="1:10">
      <c r="A9357" t="s">
        <v>9345</v>
      </c>
      <c r="B9357" t="s">
        <v>65087</v>
      </c>
      <c r="C9357">
        <v>291417507</v>
      </c>
      <c r="D9357" t="s">
        <v>111343</v>
      </c>
      <c r="E9357" t="s">
        <v>113883</v>
      </c>
      <c r="F9357">
        <v>38</v>
      </c>
      <c r="G9357" t="s">
        <v>126936</v>
      </c>
      <c r="H9357" t="s">
        <v>182064</v>
      </c>
      <c r="I9357" t="s">
        <v>235171</v>
      </c>
      <c r="J9357" t="s">
        <v>276697</v>
      </c>
    </row>
    <row r="9358" spans="1:10">
      <c r="A9358" t="s">
        <v>9346</v>
      </c>
      <c r="B9358" t="s">
        <v>65088</v>
      </c>
      <c r="C9358">
        <v>291416957</v>
      </c>
      <c r="D9358" t="s">
        <v>111343</v>
      </c>
      <c r="E9358" t="s">
        <v>113884</v>
      </c>
      <c r="F9358">
        <v>24</v>
      </c>
      <c r="G9358" t="s">
        <v>126937</v>
      </c>
      <c r="H9358" t="s">
        <v>182065</v>
      </c>
      <c r="J9358" t="s">
        <v>276698</v>
      </c>
    </row>
    <row r="9359" spans="1:10">
      <c r="A9359" t="s">
        <v>9347</v>
      </c>
      <c r="B9359" t="s">
        <v>65089</v>
      </c>
      <c r="C9359">
        <v>291432334</v>
      </c>
      <c r="D9359" t="s">
        <v>111343</v>
      </c>
      <c r="E9359" t="s">
        <v>113885</v>
      </c>
      <c r="F9359">
        <v>5</v>
      </c>
      <c r="G9359" t="s">
        <v>126938</v>
      </c>
      <c r="H9359" t="s">
        <v>182066</v>
      </c>
      <c r="J9359" t="s">
        <v>276699</v>
      </c>
    </row>
    <row r="9360" spans="1:10">
      <c r="A9360" t="s">
        <v>9348</v>
      </c>
      <c r="B9360" t="s">
        <v>65090</v>
      </c>
      <c r="C9360">
        <v>290523200</v>
      </c>
      <c r="D9360" t="s">
        <v>111343</v>
      </c>
      <c r="E9360" t="s">
        <v>113875</v>
      </c>
      <c r="F9360">
        <v>46</v>
      </c>
      <c r="G9360" t="s">
        <v>126939</v>
      </c>
      <c r="H9360" t="s">
        <v>182067</v>
      </c>
      <c r="I9360" t="s">
        <v>235172</v>
      </c>
      <c r="J9360" t="s">
        <v>276700</v>
      </c>
    </row>
    <row r="9361" spans="1:10">
      <c r="A9361" t="s">
        <v>9349</v>
      </c>
      <c r="B9361" t="s">
        <v>65091</v>
      </c>
      <c r="C9361">
        <v>290483578</v>
      </c>
      <c r="D9361" t="s">
        <v>111343</v>
      </c>
      <c r="E9361" t="s">
        <v>112711</v>
      </c>
      <c r="F9361">
        <v>63</v>
      </c>
      <c r="G9361" t="s">
        <v>126940</v>
      </c>
      <c r="H9361" t="s">
        <v>182068</v>
      </c>
      <c r="I9361" t="s">
        <v>235173</v>
      </c>
      <c r="J9361" t="s">
        <v>276701</v>
      </c>
    </row>
    <row r="9362" spans="1:10">
      <c r="A9362" t="s">
        <v>9350</v>
      </c>
      <c r="B9362" t="s">
        <v>65092</v>
      </c>
      <c r="C9362">
        <v>284008583</v>
      </c>
      <c r="D9362" t="s">
        <v>111343</v>
      </c>
      <c r="E9362" t="s">
        <v>113886</v>
      </c>
      <c r="F9362">
        <v>548</v>
      </c>
      <c r="G9362" t="s">
        <v>126941</v>
      </c>
      <c r="H9362" t="s">
        <v>182069</v>
      </c>
      <c r="I9362" t="s">
        <v>235174</v>
      </c>
      <c r="J9362" t="s">
        <v>276702</v>
      </c>
    </row>
    <row r="9363" spans="1:10">
      <c r="A9363" t="s">
        <v>9351</v>
      </c>
      <c r="B9363" t="s">
        <v>65093</v>
      </c>
      <c r="C9363">
        <v>291415631</v>
      </c>
      <c r="D9363" t="s">
        <v>111343</v>
      </c>
      <c r="E9363" t="s">
        <v>112741</v>
      </c>
      <c r="F9363">
        <v>7</v>
      </c>
      <c r="G9363" t="s">
        <v>126942</v>
      </c>
      <c r="H9363" t="s">
        <v>182070</v>
      </c>
      <c r="I9363" t="s">
        <v>235175</v>
      </c>
      <c r="J9363" t="s">
        <v>276703</v>
      </c>
    </row>
    <row r="9364" spans="1:10">
      <c r="A9364" t="s">
        <v>9352</v>
      </c>
      <c r="B9364" t="s">
        <v>65094</v>
      </c>
      <c r="C9364">
        <v>291424655</v>
      </c>
      <c r="D9364" t="s">
        <v>111343</v>
      </c>
      <c r="E9364" t="s">
        <v>113883</v>
      </c>
      <c r="F9364">
        <v>1</v>
      </c>
      <c r="G9364" t="s">
        <v>126943</v>
      </c>
      <c r="H9364" t="s">
        <v>182071</v>
      </c>
      <c r="J9364" t="s">
        <v>276704</v>
      </c>
    </row>
    <row r="9365" spans="1:10">
      <c r="A9365" t="s">
        <v>9353</v>
      </c>
      <c r="B9365" t="s">
        <v>65095</v>
      </c>
      <c r="C9365">
        <v>291439742</v>
      </c>
      <c r="D9365" t="s">
        <v>111343</v>
      </c>
      <c r="E9365" t="s">
        <v>113885</v>
      </c>
      <c r="F9365">
        <v>5</v>
      </c>
      <c r="G9365" t="s">
        <v>126944</v>
      </c>
      <c r="H9365" t="s">
        <v>182072</v>
      </c>
      <c r="J9365" t="s">
        <v>276705</v>
      </c>
    </row>
    <row r="9366" spans="1:10">
      <c r="A9366" t="s">
        <v>9354</v>
      </c>
      <c r="B9366" t="s">
        <v>65096</v>
      </c>
      <c r="C9366">
        <v>291434487</v>
      </c>
      <c r="D9366" t="s">
        <v>111343</v>
      </c>
      <c r="E9366" t="s">
        <v>113885</v>
      </c>
      <c r="F9366">
        <v>27</v>
      </c>
      <c r="G9366" t="s">
        <v>126945</v>
      </c>
      <c r="H9366" t="s">
        <v>182073</v>
      </c>
      <c r="I9366" t="s">
        <v>235176</v>
      </c>
      <c r="J9366" t="s">
        <v>276706</v>
      </c>
    </row>
    <row r="9367" spans="1:10">
      <c r="A9367" t="s">
        <v>9355</v>
      </c>
      <c r="B9367" t="s">
        <v>65097</v>
      </c>
      <c r="C9367">
        <v>291436938</v>
      </c>
      <c r="D9367" t="s">
        <v>111343</v>
      </c>
      <c r="E9367" t="s">
        <v>113875</v>
      </c>
      <c r="F9367">
        <v>3</v>
      </c>
      <c r="G9367" t="s">
        <v>126946</v>
      </c>
      <c r="H9367" t="s">
        <v>182074</v>
      </c>
      <c r="I9367" t="s">
        <v>235177</v>
      </c>
      <c r="J9367" t="s">
        <v>276707</v>
      </c>
    </row>
    <row r="9368" spans="1:10">
      <c r="A9368" t="s">
        <v>9356</v>
      </c>
      <c r="B9368" t="s">
        <v>65098</v>
      </c>
      <c r="C9368">
        <v>290486144</v>
      </c>
      <c r="D9368" t="s">
        <v>111343</v>
      </c>
      <c r="E9368" t="s">
        <v>112741</v>
      </c>
      <c r="F9368">
        <v>3</v>
      </c>
      <c r="G9368" t="s">
        <v>126947</v>
      </c>
      <c r="H9368" t="s">
        <v>182075</v>
      </c>
      <c r="J9368" t="s">
        <v>276708</v>
      </c>
    </row>
    <row r="9369" spans="1:10">
      <c r="A9369" t="s">
        <v>9357</v>
      </c>
      <c r="B9369" t="s">
        <v>65099</v>
      </c>
      <c r="C9369">
        <v>291439417</v>
      </c>
      <c r="D9369" t="s">
        <v>111343</v>
      </c>
      <c r="E9369" t="s">
        <v>113883</v>
      </c>
      <c r="F9369">
        <v>16</v>
      </c>
      <c r="G9369" t="s">
        <v>126948</v>
      </c>
      <c r="H9369" t="s">
        <v>182076</v>
      </c>
      <c r="I9369" t="s">
        <v>235178</v>
      </c>
      <c r="J9369" t="s">
        <v>276709</v>
      </c>
    </row>
    <row r="9370" spans="1:10">
      <c r="A9370" t="s">
        <v>9358</v>
      </c>
      <c r="B9370" t="s">
        <v>65100</v>
      </c>
      <c r="C9370">
        <v>291430664</v>
      </c>
      <c r="D9370" t="s">
        <v>111343</v>
      </c>
      <c r="E9370" t="s">
        <v>113887</v>
      </c>
      <c r="F9370">
        <v>1</v>
      </c>
      <c r="G9370" t="s">
        <v>126949</v>
      </c>
      <c r="H9370" t="s">
        <v>182077</v>
      </c>
      <c r="I9370" t="s">
        <v>235179</v>
      </c>
      <c r="J9370" t="s">
        <v>276710</v>
      </c>
    </row>
    <row r="9371" spans="1:10">
      <c r="A9371" t="s">
        <v>9359</v>
      </c>
      <c r="B9371" t="s">
        <v>65101</v>
      </c>
      <c r="C9371">
        <v>291436565</v>
      </c>
      <c r="D9371" t="s">
        <v>111343</v>
      </c>
      <c r="E9371" t="s">
        <v>113885</v>
      </c>
      <c r="F9371">
        <v>148</v>
      </c>
      <c r="G9371" t="s">
        <v>126950</v>
      </c>
      <c r="H9371" t="s">
        <v>182078</v>
      </c>
      <c r="I9371" t="s">
        <v>235180</v>
      </c>
      <c r="J9371" t="s">
        <v>276711</v>
      </c>
    </row>
    <row r="9372" spans="1:10">
      <c r="A9372" t="s">
        <v>9360</v>
      </c>
      <c r="B9372" t="s">
        <v>65102</v>
      </c>
      <c r="C9372">
        <v>291436807</v>
      </c>
      <c r="D9372" t="s">
        <v>111805</v>
      </c>
      <c r="E9372" t="s">
        <v>113888</v>
      </c>
      <c r="F9372">
        <v>19</v>
      </c>
      <c r="G9372" t="s">
        <v>126951</v>
      </c>
      <c r="H9372" t="s">
        <v>182079</v>
      </c>
      <c r="I9372" t="s">
        <v>235181</v>
      </c>
      <c r="J9372" t="s">
        <v>276712</v>
      </c>
    </row>
    <row r="9373" spans="1:10">
      <c r="A9373" t="s">
        <v>9361</v>
      </c>
      <c r="B9373" t="s">
        <v>65103</v>
      </c>
      <c r="C9373">
        <v>291416185</v>
      </c>
      <c r="D9373" t="s">
        <v>111343</v>
      </c>
      <c r="E9373" t="s">
        <v>113886</v>
      </c>
      <c r="F9373">
        <v>6</v>
      </c>
      <c r="G9373" t="s">
        <v>126952</v>
      </c>
      <c r="H9373" t="s">
        <v>182080</v>
      </c>
      <c r="I9373" t="s">
        <v>235182</v>
      </c>
      <c r="J9373" t="s">
        <v>276713</v>
      </c>
    </row>
    <row r="9374" spans="1:10">
      <c r="A9374" t="s">
        <v>9362</v>
      </c>
      <c r="B9374" t="s">
        <v>65104</v>
      </c>
      <c r="C9374">
        <v>291433722</v>
      </c>
      <c r="D9374" t="s">
        <v>111343</v>
      </c>
      <c r="E9374" t="s">
        <v>113875</v>
      </c>
      <c r="F9374">
        <v>9</v>
      </c>
      <c r="G9374" t="s">
        <v>126953</v>
      </c>
      <c r="H9374" t="s">
        <v>182081</v>
      </c>
      <c r="J9374" t="s">
        <v>276714</v>
      </c>
    </row>
    <row r="9375" spans="1:10">
      <c r="A9375" t="s">
        <v>9363</v>
      </c>
      <c r="B9375" t="s">
        <v>65105</v>
      </c>
      <c r="C9375">
        <v>290492406</v>
      </c>
      <c r="D9375" t="s">
        <v>111811</v>
      </c>
      <c r="E9375" t="s">
        <v>113889</v>
      </c>
      <c r="F9375">
        <v>16</v>
      </c>
      <c r="G9375" t="s">
        <v>126954</v>
      </c>
      <c r="H9375" t="s">
        <v>182082</v>
      </c>
      <c r="I9375" t="s">
        <v>235183</v>
      </c>
      <c r="J9375" t="s">
        <v>276715</v>
      </c>
    </row>
    <row r="9376" spans="1:10">
      <c r="A9376" t="s">
        <v>9364</v>
      </c>
      <c r="B9376" t="s">
        <v>65106</v>
      </c>
      <c r="C9376">
        <v>291429030</v>
      </c>
      <c r="D9376" t="s">
        <v>111343</v>
      </c>
      <c r="E9376" t="s">
        <v>113886</v>
      </c>
      <c r="F9376">
        <v>4</v>
      </c>
      <c r="G9376" t="s">
        <v>126955</v>
      </c>
      <c r="H9376" t="s">
        <v>182083</v>
      </c>
      <c r="I9376" t="s">
        <v>235184</v>
      </c>
      <c r="J9376" t="s">
        <v>276716</v>
      </c>
    </row>
    <row r="9377" spans="1:10">
      <c r="A9377" t="s">
        <v>9365</v>
      </c>
      <c r="B9377" t="s">
        <v>65107</v>
      </c>
      <c r="C9377">
        <v>291433610</v>
      </c>
      <c r="D9377" t="s">
        <v>111343</v>
      </c>
      <c r="E9377" t="s">
        <v>112711</v>
      </c>
      <c r="F9377">
        <v>21</v>
      </c>
      <c r="G9377" t="s">
        <v>126956</v>
      </c>
      <c r="H9377" t="s">
        <v>182084</v>
      </c>
      <c r="J9377" t="s">
        <v>276717</v>
      </c>
    </row>
    <row r="9378" spans="1:10">
      <c r="A9378" t="s">
        <v>9366</v>
      </c>
      <c r="B9378" t="s">
        <v>65108</v>
      </c>
      <c r="C9378">
        <v>282464848</v>
      </c>
      <c r="D9378" t="s">
        <v>111343</v>
      </c>
      <c r="E9378" t="s">
        <v>113875</v>
      </c>
      <c r="F9378">
        <v>49</v>
      </c>
      <c r="G9378" t="s">
        <v>126957</v>
      </c>
      <c r="H9378" t="s">
        <v>182085</v>
      </c>
      <c r="I9378" t="s">
        <v>235185</v>
      </c>
      <c r="J9378" t="s">
        <v>276718</v>
      </c>
    </row>
    <row r="9379" spans="1:10">
      <c r="A9379" t="s">
        <v>9367</v>
      </c>
      <c r="B9379" t="s">
        <v>65109</v>
      </c>
      <c r="C9379">
        <v>290485445</v>
      </c>
      <c r="D9379" t="s">
        <v>111343</v>
      </c>
      <c r="E9379" t="s">
        <v>113883</v>
      </c>
      <c r="F9379">
        <v>2</v>
      </c>
      <c r="G9379" t="s">
        <v>126958</v>
      </c>
      <c r="H9379" t="s">
        <v>182086</v>
      </c>
      <c r="J9379" t="s">
        <v>276719</v>
      </c>
    </row>
    <row r="9380" spans="1:10">
      <c r="A9380" t="s">
        <v>9368</v>
      </c>
      <c r="B9380" t="s">
        <v>65110</v>
      </c>
      <c r="C9380">
        <v>291417575</v>
      </c>
      <c r="D9380" t="s">
        <v>111343</v>
      </c>
      <c r="E9380" t="s">
        <v>112756</v>
      </c>
      <c r="F9380">
        <v>1</v>
      </c>
      <c r="G9380" t="s">
        <v>126959</v>
      </c>
      <c r="H9380" t="s">
        <v>182087</v>
      </c>
      <c r="I9380" t="s">
        <v>235186</v>
      </c>
      <c r="J9380" t="s">
        <v>276720</v>
      </c>
    </row>
    <row r="9381" spans="1:10">
      <c r="A9381" t="s">
        <v>9369</v>
      </c>
      <c r="B9381" t="s">
        <v>65111</v>
      </c>
      <c r="C9381">
        <v>290484550</v>
      </c>
      <c r="D9381" t="s">
        <v>111343</v>
      </c>
      <c r="E9381" t="s">
        <v>112711</v>
      </c>
      <c r="F9381">
        <v>2</v>
      </c>
      <c r="G9381" t="s">
        <v>126960</v>
      </c>
      <c r="H9381" t="s">
        <v>182088</v>
      </c>
      <c r="J9381" t="s">
        <v>276721</v>
      </c>
    </row>
    <row r="9382" spans="1:10">
      <c r="A9382" t="s">
        <v>9370</v>
      </c>
      <c r="B9382" t="s">
        <v>65112</v>
      </c>
      <c r="C9382">
        <v>291428317</v>
      </c>
      <c r="D9382" t="s">
        <v>111343</v>
      </c>
      <c r="E9382" t="s">
        <v>112716</v>
      </c>
      <c r="F9382">
        <v>2</v>
      </c>
      <c r="G9382" t="s">
        <v>126961</v>
      </c>
      <c r="H9382" t="s">
        <v>182089</v>
      </c>
      <c r="J9382" t="s">
        <v>276722</v>
      </c>
    </row>
    <row r="9383" spans="1:10">
      <c r="A9383" t="s">
        <v>9371</v>
      </c>
      <c r="B9383" t="s">
        <v>65113</v>
      </c>
      <c r="C9383">
        <v>291427473</v>
      </c>
      <c r="D9383" t="s">
        <v>111343</v>
      </c>
      <c r="E9383" t="s">
        <v>113878</v>
      </c>
      <c r="F9383">
        <v>11</v>
      </c>
      <c r="G9383" t="s">
        <v>126962</v>
      </c>
      <c r="H9383" t="s">
        <v>182090</v>
      </c>
      <c r="I9383" t="s">
        <v>235187</v>
      </c>
      <c r="J9383" t="s">
        <v>276723</v>
      </c>
    </row>
    <row r="9384" spans="1:10">
      <c r="A9384" t="s">
        <v>9372</v>
      </c>
      <c r="B9384" t="s">
        <v>65114</v>
      </c>
      <c r="C9384">
        <v>291420344</v>
      </c>
      <c r="D9384" t="s">
        <v>111343</v>
      </c>
      <c r="E9384" t="s">
        <v>113887</v>
      </c>
      <c r="F9384">
        <v>465</v>
      </c>
      <c r="G9384" t="s">
        <v>126963</v>
      </c>
      <c r="H9384" t="s">
        <v>182091</v>
      </c>
      <c r="J9384" t="s">
        <v>276724</v>
      </c>
    </row>
    <row r="9385" spans="1:10">
      <c r="A9385" t="s">
        <v>9373</v>
      </c>
      <c r="B9385" t="s">
        <v>65115</v>
      </c>
      <c r="C9385">
        <v>291417640</v>
      </c>
      <c r="D9385" t="s">
        <v>111343</v>
      </c>
      <c r="E9385" t="s">
        <v>112756</v>
      </c>
      <c r="F9385">
        <v>2</v>
      </c>
      <c r="G9385" t="s">
        <v>126964</v>
      </c>
      <c r="H9385" t="s">
        <v>182092</v>
      </c>
      <c r="J9385" t="s">
        <v>276725</v>
      </c>
    </row>
    <row r="9386" spans="1:10">
      <c r="A9386" t="s">
        <v>9374</v>
      </c>
      <c r="B9386" t="s">
        <v>65116</v>
      </c>
      <c r="C9386">
        <v>290523777</v>
      </c>
      <c r="D9386" t="s">
        <v>111343</v>
      </c>
      <c r="E9386" t="s">
        <v>112711</v>
      </c>
      <c r="F9386">
        <v>13</v>
      </c>
      <c r="G9386" t="s">
        <v>126965</v>
      </c>
      <c r="H9386" t="s">
        <v>182093</v>
      </c>
      <c r="I9386" t="s">
        <v>235188</v>
      </c>
      <c r="J9386" t="s">
        <v>276726</v>
      </c>
    </row>
    <row r="9387" spans="1:10">
      <c r="A9387" t="s">
        <v>9375</v>
      </c>
      <c r="B9387" t="s">
        <v>65117</v>
      </c>
      <c r="C9387">
        <v>290485394</v>
      </c>
      <c r="D9387" t="s">
        <v>111343</v>
      </c>
      <c r="E9387" t="s">
        <v>113883</v>
      </c>
      <c r="F9387">
        <v>42</v>
      </c>
      <c r="G9387" t="s">
        <v>126966</v>
      </c>
      <c r="H9387" t="s">
        <v>182094</v>
      </c>
      <c r="I9387" t="s">
        <v>235189</v>
      </c>
      <c r="J9387" t="s">
        <v>276727</v>
      </c>
    </row>
    <row r="9388" spans="1:10">
      <c r="A9388" t="s">
        <v>9376</v>
      </c>
      <c r="B9388" t="s">
        <v>65118</v>
      </c>
      <c r="C9388">
        <v>291417091</v>
      </c>
      <c r="D9388" t="s">
        <v>111343</v>
      </c>
      <c r="E9388" t="s">
        <v>113875</v>
      </c>
      <c r="F9388">
        <v>1</v>
      </c>
      <c r="G9388" t="s">
        <v>126967</v>
      </c>
      <c r="H9388" t="s">
        <v>182095</v>
      </c>
      <c r="I9388" t="s">
        <v>235190</v>
      </c>
      <c r="J9388" t="s">
        <v>276728</v>
      </c>
    </row>
    <row r="9389" spans="1:10">
      <c r="A9389" t="s">
        <v>9377</v>
      </c>
      <c r="B9389" t="s">
        <v>65119</v>
      </c>
      <c r="C9389">
        <v>283115869</v>
      </c>
      <c r="D9389" t="s">
        <v>111343</v>
      </c>
      <c r="E9389" t="s">
        <v>113885</v>
      </c>
      <c r="F9389">
        <v>59</v>
      </c>
      <c r="G9389" t="s">
        <v>126968</v>
      </c>
      <c r="H9389" t="s">
        <v>182096</v>
      </c>
      <c r="I9389" t="s">
        <v>235191</v>
      </c>
      <c r="J9389" t="s">
        <v>276729</v>
      </c>
    </row>
    <row r="9390" spans="1:10">
      <c r="A9390" t="s">
        <v>9378</v>
      </c>
      <c r="B9390" t="s">
        <v>65120</v>
      </c>
      <c r="C9390">
        <v>291444891</v>
      </c>
      <c r="D9390" t="s">
        <v>111343</v>
      </c>
      <c r="E9390" t="s">
        <v>113890</v>
      </c>
      <c r="F9390">
        <v>94</v>
      </c>
      <c r="G9390" t="s">
        <v>126969</v>
      </c>
      <c r="H9390" t="s">
        <v>182097</v>
      </c>
      <c r="I9390" t="s">
        <v>235192</v>
      </c>
      <c r="J9390" t="s">
        <v>276730</v>
      </c>
    </row>
    <row r="9391" spans="1:10">
      <c r="A9391" t="s">
        <v>9379</v>
      </c>
      <c r="B9391" t="s">
        <v>65121</v>
      </c>
      <c r="C9391">
        <v>290485642</v>
      </c>
      <c r="D9391" t="s">
        <v>111812</v>
      </c>
      <c r="E9391" t="s">
        <v>113891</v>
      </c>
      <c r="F9391">
        <v>25</v>
      </c>
      <c r="G9391" t="s">
        <v>126970</v>
      </c>
      <c r="H9391" t="s">
        <v>182098</v>
      </c>
      <c r="I9391" t="s">
        <v>235193</v>
      </c>
      <c r="J9391" t="s">
        <v>276731</v>
      </c>
    </row>
    <row r="9392" spans="1:10">
      <c r="A9392" t="s">
        <v>9380</v>
      </c>
      <c r="B9392" t="s">
        <v>65122</v>
      </c>
      <c r="C9392">
        <v>291428230</v>
      </c>
      <c r="D9392" t="s">
        <v>111343</v>
      </c>
      <c r="E9392" t="s">
        <v>112741</v>
      </c>
      <c r="F9392">
        <v>113</v>
      </c>
      <c r="G9392" t="s">
        <v>126971</v>
      </c>
      <c r="H9392" t="s">
        <v>182099</v>
      </c>
      <c r="I9392" t="s">
        <v>235194</v>
      </c>
      <c r="J9392" t="s">
        <v>276732</v>
      </c>
    </row>
    <row r="9393" spans="1:10">
      <c r="A9393" t="s">
        <v>9381</v>
      </c>
      <c r="B9393" t="s">
        <v>65123</v>
      </c>
      <c r="C9393">
        <v>291439104</v>
      </c>
      <c r="D9393" t="s">
        <v>111343</v>
      </c>
      <c r="E9393" t="s">
        <v>113885</v>
      </c>
      <c r="F9393">
        <v>32</v>
      </c>
      <c r="G9393" t="s">
        <v>126972</v>
      </c>
      <c r="H9393" t="s">
        <v>182100</v>
      </c>
      <c r="I9393" t="s">
        <v>235195</v>
      </c>
      <c r="J9393" t="s">
        <v>276733</v>
      </c>
    </row>
    <row r="9394" spans="1:10">
      <c r="A9394" t="s">
        <v>9382</v>
      </c>
      <c r="B9394" t="s">
        <v>65124</v>
      </c>
      <c r="C9394">
        <v>291419585</v>
      </c>
      <c r="D9394" t="s">
        <v>111343</v>
      </c>
      <c r="E9394" t="s">
        <v>113878</v>
      </c>
      <c r="F9394">
        <v>26</v>
      </c>
      <c r="G9394" t="s">
        <v>126973</v>
      </c>
      <c r="H9394" t="s">
        <v>182101</v>
      </c>
      <c r="J9394" t="s">
        <v>276734</v>
      </c>
    </row>
    <row r="9395" spans="1:10">
      <c r="A9395" t="s">
        <v>9383</v>
      </c>
      <c r="B9395" t="s">
        <v>65125</v>
      </c>
      <c r="C9395">
        <v>290485449</v>
      </c>
      <c r="D9395" t="s">
        <v>111343</v>
      </c>
      <c r="E9395" t="s">
        <v>113883</v>
      </c>
      <c r="F9395">
        <v>2419</v>
      </c>
      <c r="G9395" t="s">
        <v>126974</v>
      </c>
      <c r="H9395" t="s">
        <v>182102</v>
      </c>
      <c r="I9395" t="s">
        <v>235196</v>
      </c>
      <c r="J9395" t="s">
        <v>276735</v>
      </c>
    </row>
    <row r="9396" spans="1:10">
      <c r="A9396" t="s">
        <v>9384</v>
      </c>
      <c r="B9396" t="s">
        <v>65126</v>
      </c>
      <c r="C9396">
        <v>291439429</v>
      </c>
      <c r="D9396" t="s">
        <v>111343</v>
      </c>
      <c r="E9396" t="s">
        <v>113884</v>
      </c>
      <c r="F9396">
        <v>1</v>
      </c>
      <c r="H9396" t="s">
        <v>182103</v>
      </c>
    </row>
    <row r="9397" spans="1:10">
      <c r="A9397" t="s">
        <v>9385</v>
      </c>
      <c r="B9397" t="s">
        <v>65127</v>
      </c>
      <c r="C9397">
        <v>291420624</v>
      </c>
      <c r="D9397" t="s">
        <v>111343</v>
      </c>
      <c r="E9397" t="s">
        <v>113884</v>
      </c>
      <c r="F9397">
        <v>16</v>
      </c>
      <c r="G9397" t="s">
        <v>126975</v>
      </c>
      <c r="H9397" t="s">
        <v>182104</v>
      </c>
      <c r="I9397" t="s">
        <v>235197</v>
      </c>
      <c r="J9397" t="s">
        <v>276736</v>
      </c>
    </row>
    <row r="9398" spans="1:10">
      <c r="A9398" t="s">
        <v>9386</v>
      </c>
      <c r="B9398" t="s">
        <v>65128</v>
      </c>
      <c r="C9398">
        <v>291443457</v>
      </c>
      <c r="D9398" t="s">
        <v>111343</v>
      </c>
      <c r="E9398" t="s">
        <v>113892</v>
      </c>
      <c r="F9398">
        <v>2</v>
      </c>
      <c r="G9398" t="s">
        <v>126976</v>
      </c>
      <c r="H9398" t="s">
        <v>182105</v>
      </c>
      <c r="J9398" t="s">
        <v>276737</v>
      </c>
    </row>
    <row r="9399" spans="1:10">
      <c r="A9399" t="s">
        <v>9387</v>
      </c>
      <c r="B9399" t="s">
        <v>65129</v>
      </c>
      <c r="C9399">
        <v>291415462</v>
      </c>
      <c r="D9399" t="s">
        <v>111343</v>
      </c>
      <c r="E9399" t="s">
        <v>112711</v>
      </c>
      <c r="F9399">
        <v>2</v>
      </c>
      <c r="G9399" t="s">
        <v>126977</v>
      </c>
      <c r="H9399" t="s">
        <v>182106</v>
      </c>
      <c r="I9399" t="s">
        <v>235198</v>
      </c>
      <c r="J9399" t="s">
        <v>276738</v>
      </c>
    </row>
    <row r="9400" spans="1:10">
      <c r="A9400" t="s">
        <v>9388</v>
      </c>
      <c r="B9400" t="s">
        <v>65130</v>
      </c>
      <c r="C9400">
        <v>291415257</v>
      </c>
      <c r="D9400" t="s">
        <v>111343</v>
      </c>
      <c r="E9400" t="s">
        <v>113893</v>
      </c>
      <c r="F9400">
        <v>2</v>
      </c>
      <c r="G9400" t="s">
        <v>126978</v>
      </c>
      <c r="H9400" t="s">
        <v>182107</v>
      </c>
      <c r="I9400" t="s">
        <v>235199</v>
      </c>
      <c r="J9400" t="s">
        <v>276739</v>
      </c>
    </row>
    <row r="9401" spans="1:10">
      <c r="A9401" t="s">
        <v>9389</v>
      </c>
      <c r="B9401" t="s">
        <v>65131</v>
      </c>
      <c r="C9401">
        <v>290491585</v>
      </c>
      <c r="D9401" t="s">
        <v>111343</v>
      </c>
      <c r="E9401" t="s">
        <v>113885</v>
      </c>
      <c r="F9401">
        <v>1</v>
      </c>
      <c r="G9401" t="s">
        <v>126979</v>
      </c>
      <c r="H9401" t="s">
        <v>182108</v>
      </c>
      <c r="I9401" t="s">
        <v>235200</v>
      </c>
      <c r="J9401" t="s">
        <v>276740</v>
      </c>
    </row>
    <row r="9402" spans="1:10">
      <c r="A9402" t="s">
        <v>9390</v>
      </c>
      <c r="B9402" t="s">
        <v>65132</v>
      </c>
      <c r="C9402">
        <v>291445962</v>
      </c>
      <c r="D9402" t="s">
        <v>111343</v>
      </c>
      <c r="E9402" t="s">
        <v>113894</v>
      </c>
      <c r="F9402">
        <v>1</v>
      </c>
      <c r="G9402" t="s">
        <v>126980</v>
      </c>
      <c r="H9402" t="s">
        <v>182109</v>
      </c>
      <c r="I9402" t="s">
        <v>235201</v>
      </c>
      <c r="J9402" t="s">
        <v>276741</v>
      </c>
    </row>
    <row r="9403" spans="1:10">
      <c r="A9403" t="s">
        <v>9391</v>
      </c>
      <c r="B9403" t="s">
        <v>65133</v>
      </c>
      <c r="C9403">
        <v>291435441</v>
      </c>
      <c r="D9403" t="s">
        <v>111343</v>
      </c>
      <c r="E9403" t="s">
        <v>113883</v>
      </c>
      <c r="F9403">
        <v>7</v>
      </c>
      <c r="G9403" t="s">
        <v>126981</v>
      </c>
      <c r="H9403" t="s">
        <v>182110</v>
      </c>
      <c r="I9403" t="s">
        <v>235202</v>
      </c>
      <c r="J9403" t="s">
        <v>276742</v>
      </c>
    </row>
    <row r="9404" spans="1:10">
      <c r="A9404" t="s">
        <v>9392</v>
      </c>
      <c r="B9404" t="s">
        <v>65134</v>
      </c>
      <c r="C9404">
        <v>291441545</v>
      </c>
      <c r="D9404" t="s">
        <v>111343</v>
      </c>
      <c r="E9404" t="s">
        <v>113884</v>
      </c>
      <c r="F9404">
        <v>1</v>
      </c>
      <c r="G9404" t="s">
        <v>126982</v>
      </c>
      <c r="H9404" t="s">
        <v>182111</v>
      </c>
      <c r="I9404" t="s">
        <v>235203</v>
      </c>
      <c r="J9404" t="s">
        <v>276743</v>
      </c>
    </row>
    <row r="9405" spans="1:10">
      <c r="A9405" t="s">
        <v>9393</v>
      </c>
      <c r="B9405" t="s">
        <v>65135</v>
      </c>
      <c r="C9405">
        <v>291414568</v>
      </c>
      <c r="D9405" t="s">
        <v>111343</v>
      </c>
      <c r="E9405" t="s">
        <v>112711</v>
      </c>
      <c r="F9405">
        <v>18</v>
      </c>
      <c r="G9405" t="s">
        <v>126983</v>
      </c>
      <c r="H9405" t="s">
        <v>182112</v>
      </c>
      <c r="I9405" t="s">
        <v>235204</v>
      </c>
      <c r="J9405" t="s">
        <v>276744</v>
      </c>
    </row>
    <row r="9406" spans="1:10">
      <c r="A9406" t="s">
        <v>9394</v>
      </c>
      <c r="B9406" t="s">
        <v>65136</v>
      </c>
      <c r="C9406">
        <v>291435988</v>
      </c>
      <c r="D9406" t="s">
        <v>111343</v>
      </c>
      <c r="E9406" t="s">
        <v>113875</v>
      </c>
      <c r="F9406">
        <v>27</v>
      </c>
      <c r="G9406" t="s">
        <v>126984</v>
      </c>
      <c r="H9406" t="s">
        <v>182113</v>
      </c>
      <c r="I9406" t="s">
        <v>235205</v>
      </c>
      <c r="J9406" t="s">
        <v>276745</v>
      </c>
    </row>
    <row r="9407" spans="1:10">
      <c r="A9407" t="s">
        <v>9395</v>
      </c>
      <c r="B9407" t="s">
        <v>65137</v>
      </c>
      <c r="C9407">
        <v>291436898</v>
      </c>
      <c r="D9407" t="s">
        <v>111343</v>
      </c>
      <c r="E9407" t="s">
        <v>113875</v>
      </c>
      <c r="F9407">
        <v>12</v>
      </c>
      <c r="G9407" t="s">
        <v>126985</v>
      </c>
      <c r="H9407" t="s">
        <v>182114</v>
      </c>
      <c r="I9407" t="s">
        <v>235206</v>
      </c>
      <c r="J9407" t="s">
        <v>276746</v>
      </c>
    </row>
    <row r="9408" spans="1:10">
      <c r="A9408" t="s">
        <v>9396</v>
      </c>
      <c r="B9408" t="s">
        <v>65138</v>
      </c>
      <c r="C9408">
        <v>291444143</v>
      </c>
      <c r="D9408" t="s">
        <v>111343</v>
      </c>
      <c r="E9408" t="s">
        <v>113883</v>
      </c>
      <c r="F9408">
        <v>11</v>
      </c>
      <c r="G9408" t="s">
        <v>126986</v>
      </c>
      <c r="H9408" t="s">
        <v>182115</v>
      </c>
      <c r="I9408" t="s">
        <v>235207</v>
      </c>
      <c r="J9408" t="s">
        <v>276747</v>
      </c>
    </row>
    <row r="9409" spans="1:10">
      <c r="A9409" t="s">
        <v>9397</v>
      </c>
      <c r="B9409" t="s">
        <v>65139</v>
      </c>
      <c r="C9409">
        <v>291418548</v>
      </c>
      <c r="D9409" t="s">
        <v>111813</v>
      </c>
      <c r="E9409" t="s">
        <v>113895</v>
      </c>
      <c r="F9409">
        <v>65</v>
      </c>
      <c r="G9409" t="s">
        <v>126987</v>
      </c>
      <c r="H9409" t="s">
        <v>182116</v>
      </c>
      <c r="I9409" t="s">
        <v>235208</v>
      </c>
      <c r="J9409" t="s">
        <v>276748</v>
      </c>
    </row>
    <row r="9410" spans="1:10">
      <c r="A9410" t="s">
        <v>9398</v>
      </c>
      <c r="B9410" t="s">
        <v>65140</v>
      </c>
      <c r="C9410">
        <v>290489545</v>
      </c>
      <c r="D9410" t="s">
        <v>111343</v>
      </c>
      <c r="E9410" t="s">
        <v>113892</v>
      </c>
      <c r="F9410">
        <v>29</v>
      </c>
      <c r="G9410" t="s">
        <v>126988</v>
      </c>
      <c r="H9410" t="s">
        <v>182117</v>
      </c>
      <c r="J9410" t="s">
        <v>276749</v>
      </c>
    </row>
    <row r="9411" spans="1:10">
      <c r="A9411" t="s">
        <v>9399</v>
      </c>
      <c r="B9411" t="s">
        <v>65141</v>
      </c>
      <c r="C9411">
        <v>290489306</v>
      </c>
      <c r="D9411" t="s">
        <v>111343</v>
      </c>
      <c r="E9411" t="s">
        <v>113875</v>
      </c>
      <c r="F9411">
        <v>15</v>
      </c>
      <c r="G9411" t="s">
        <v>126989</v>
      </c>
      <c r="H9411" t="s">
        <v>182118</v>
      </c>
      <c r="I9411" t="s">
        <v>235209</v>
      </c>
      <c r="J9411" t="s">
        <v>276750</v>
      </c>
    </row>
    <row r="9412" spans="1:10">
      <c r="A9412" t="s">
        <v>9400</v>
      </c>
      <c r="B9412" t="s">
        <v>65142</v>
      </c>
      <c r="C9412">
        <v>290481932</v>
      </c>
      <c r="D9412" t="s">
        <v>111807</v>
      </c>
      <c r="E9412" t="s">
        <v>113896</v>
      </c>
      <c r="F9412">
        <v>10</v>
      </c>
      <c r="G9412" t="s">
        <v>126990</v>
      </c>
      <c r="H9412" t="s">
        <v>182119</v>
      </c>
      <c r="I9412" t="s">
        <v>235210</v>
      </c>
      <c r="J9412" t="s">
        <v>276751</v>
      </c>
    </row>
    <row r="9413" spans="1:10">
      <c r="A9413" t="s">
        <v>9401</v>
      </c>
      <c r="B9413" t="s">
        <v>65143</v>
      </c>
      <c r="C9413">
        <v>290522266</v>
      </c>
      <c r="D9413" t="s">
        <v>111343</v>
      </c>
      <c r="E9413" t="s">
        <v>112711</v>
      </c>
      <c r="F9413">
        <v>88</v>
      </c>
      <c r="G9413" t="s">
        <v>126991</v>
      </c>
      <c r="H9413" t="s">
        <v>182120</v>
      </c>
      <c r="I9413" t="s">
        <v>235211</v>
      </c>
      <c r="J9413" t="s">
        <v>276752</v>
      </c>
    </row>
    <row r="9414" spans="1:10">
      <c r="A9414" t="s">
        <v>9402</v>
      </c>
      <c r="B9414" t="s">
        <v>65144</v>
      </c>
      <c r="C9414">
        <v>291446031</v>
      </c>
      <c r="D9414" t="s">
        <v>111343</v>
      </c>
      <c r="E9414" t="s">
        <v>113887</v>
      </c>
      <c r="F9414">
        <v>1</v>
      </c>
      <c r="G9414" t="s">
        <v>126992</v>
      </c>
      <c r="H9414" t="s">
        <v>182121</v>
      </c>
      <c r="I9414" t="s">
        <v>235212</v>
      </c>
      <c r="J9414" t="s">
        <v>276753</v>
      </c>
    </row>
    <row r="9415" spans="1:10">
      <c r="A9415" t="s">
        <v>9403</v>
      </c>
      <c r="B9415" t="s">
        <v>65145</v>
      </c>
      <c r="C9415">
        <v>291582553</v>
      </c>
      <c r="D9415" t="s">
        <v>111343</v>
      </c>
      <c r="E9415" t="s">
        <v>113884</v>
      </c>
      <c r="F9415">
        <v>4</v>
      </c>
      <c r="G9415" t="s">
        <v>126993</v>
      </c>
      <c r="H9415" t="s">
        <v>182122</v>
      </c>
      <c r="J9415" t="s">
        <v>276754</v>
      </c>
    </row>
    <row r="9416" spans="1:10">
      <c r="A9416" t="s">
        <v>9404</v>
      </c>
      <c r="B9416" t="s">
        <v>65146</v>
      </c>
      <c r="C9416">
        <v>284008539</v>
      </c>
      <c r="D9416" t="s">
        <v>111343</v>
      </c>
      <c r="E9416" t="s">
        <v>113890</v>
      </c>
      <c r="F9416">
        <v>46</v>
      </c>
      <c r="G9416" t="s">
        <v>126994</v>
      </c>
      <c r="H9416" t="s">
        <v>182123</v>
      </c>
      <c r="I9416" t="s">
        <v>235213</v>
      </c>
      <c r="J9416" t="s">
        <v>276755</v>
      </c>
    </row>
    <row r="9417" spans="1:10">
      <c r="A9417" t="s">
        <v>9405</v>
      </c>
      <c r="B9417" t="s">
        <v>65147</v>
      </c>
      <c r="C9417">
        <v>290484612</v>
      </c>
      <c r="D9417" t="s">
        <v>111343</v>
      </c>
      <c r="E9417" t="s">
        <v>113875</v>
      </c>
      <c r="F9417">
        <v>20</v>
      </c>
      <c r="G9417" t="s">
        <v>126995</v>
      </c>
      <c r="H9417" t="s">
        <v>182124</v>
      </c>
      <c r="I9417" t="s">
        <v>235214</v>
      </c>
      <c r="J9417" t="s">
        <v>276756</v>
      </c>
    </row>
    <row r="9418" spans="1:10">
      <c r="A9418" t="s">
        <v>9406</v>
      </c>
      <c r="B9418" t="s">
        <v>65148</v>
      </c>
      <c r="C9418">
        <v>290485495</v>
      </c>
      <c r="D9418" t="s">
        <v>111343</v>
      </c>
      <c r="E9418" t="s">
        <v>113892</v>
      </c>
      <c r="F9418">
        <v>40</v>
      </c>
      <c r="G9418" t="s">
        <v>126996</v>
      </c>
      <c r="H9418" t="s">
        <v>182125</v>
      </c>
      <c r="I9418" t="s">
        <v>235215</v>
      </c>
      <c r="J9418" t="s">
        <v>276757</v>
      </c>
    </row>
    <row r="9419" spans="1:10">
      <c r="A9419" t="s">
        <v>9407</v>
      </c>
      <c r="B9419" t="s">
        <v>65149</v>
      </c>
      <c r="C9419">
        <v>284044586</v>
      </c>
      <c r="D9419" t="s">
        <v>111814</v>
      </c>
      <c r="E9419" t="s">
        <v>113897</v>
      </c>
      <c r="F9419">
        <v>2310</v>
      </c>
      <c r="G9419" t="s">
        <v>126997</v>
      </c>
      <c r="H9419" t="s">
        <v>182126</v>
      </c>
      <c r="I9419" t="s">
        <v>235216</v>
      </c>
      <c r="J9419" t="s">
        <v>276758</v>
      </c>
    </row>
    <row r="9420" spans="1:10">
      <c r="A9420" t="s">
        <v>9408</v>
      </c>
      <c r="B9420" t="s">
        <v>65150</v>
      </c>
      <c r="C9420">
        <v>291431271</v>
      </c>
      <c r="D9420" t="s">
        <v>111343</v>
      </c>
      <c r="E9420" t="s">
        <v>113898</v>
      </c>
      <c r="F9420">
        <v>3</v>
      </c>
      <c r="G9420" t="s">
        <v>126998</v>
      </c>
      <c r="H9420" t="s">
        <v>182127</v>
      </c>
      <c r="I9420" t="s">
        <v>235217</v>
      </c>
      <c r="J9420" t="s">
        <v>276759</v>
      </c>
    </row>
    <row r="9421" spans="1:10">
      <c r="A9421" t="s">
        <v>9409</v>
      </c>
      <c r="B9421" t="s">
        <v>65151</v>
      </c>
      <c r="C9421">
        <v>291441152</v>
      </c>
      <c r="D9421" t="s">
        <v>111343</v>
      </c>
      <c r="E9421" t="s">
        <v>112716</v>
      </c>
      <c r="F9421">
        <v>3</v>
      </c>
      <c r="G9421" t="s">
        <v>126999</v>
      </c>
      <c r="H9421" t="s">
        <v>182128</v>
      </c>
      <c r="I9421" t="s">
        <v>235218</v>
      </c>
      <c r="J9421" t="s">
        <v>276760</v>
      </c>
    </row>
    <row r="9422" spans="1:10">
      <c r="A9422" t="s">
        <v>9410</v>
      </c>
      <c r="B9422" t="s">
        <v>65152</v>
      </c>
      <c r="C9422">
        <v>291445644</v>
      </c>
      <c r="D9422" t="s">
        <v>111343</v>
      </c>
      <c r="E9422" t="s">
        <v>113878</v>
      </c>
      <c r="F9422">
        <v>5</v>
      </c>
      <c r="G9422" t="s">
        <v>127000</v>
      </c>
      <c r="H9422" t="s">
        <v>182129</v>
      </c>
      <c r="I9422" t="s">
        <v>235219</v>
      </c>
      <c r="J9422" t="s">
        <v>276761</v>
      </c>
    </row>
    <row r="9423" spans="1:10">
      <c r="A9423" t="s">
        <v>9411</v>
      </c>
      <c r="B9423" t="s">
        <v>65153</v>
      </c>
      <c r="C9423">
        <v>291431983</v>
      </c>
      <c r="D9423" t="s">
        <v>111343</v>
      </c>
      <c r="E9423" t="s">
        <v>113899</v>
      </c>
      <c r="F9423">
        <v>204</v>
      </c>
      <c r="G9423" t="s">
        <v>127001</v>
      </c>
      <c r="H9423" t="s">
        <v>182130</v>
      </c>
      <c r="I9423" t="s">
        <v>235220</v>
      </c>
      <c r="J9423" t="s">
        <v>276762</v>
      </c>
    </row>
    <row r="9424" spans="1:10">
      <c r="A9424" t="s">
        <v>9412</v>
      </c>
      <c r="B9424" t="s">
        <v>65154</v>
      </c>
      <c r="C9424">
        <v>291420879</v>
      </c>
      <c r="D9424" t="s">
        <v>111343</v>
      </c>
      <c r="E9424" t="s">
        <v>113892</v>
      </c>
      <c r="F9424">
        <v>39</v>
      </c>
      <c r="G9424" t="s">
        <v>127002</v>
      </c>
      <c r="H9424" t="s">
        <v>182131</v>
      </c>
      <c r="I9424" t="s">
        <v>235221</v>
      </c>
      <c r="J9424" t="s">
        <v>276763</v>
      </c>
    </row>
    <row r="9425" spans="1:10">
      <c r="A9425" t="s">
        <v>9413</v>
      </c>
      <c r="B9425" t="s">
        <v>65155</v>
      </c>
      <c r="C9425">
        <v>290481513</v>
      </c>
      <c r="D9425" t="s">
        <v>111343</v>
      </c>
      <c r="E9425" t="s">
        <v>113885</v>
      </c>
      <c r="F9425">
        <v>203</v>
      </c>
      <c r="G9425" t="s">
        <v>127003</v>
      </c>
      <c r="H9425" t="s">
        <v>182132</v>
      </c>
      <c r="I9425" t="s">
        <v>235222</v>
      </c>
      <c r="J9425" t="s">
        <v>276764</v>
      </c>
    </row>
    <row r="9426" spans="1:10">
      <c r="A9426" t="s">
        <v>9414</v>
      </c>
      <c r="B9426" t="s">
        <v>65156</v>
      </c>
      <c r="C9426">
        <v>290524073</v>
      </c>
      <c r="D9426" t="s">
        <v>111343</v>
      </c>
      <c r="E9426" t="s">
        <v>113883</v>
      </c>
      <c r="F9426">
        <v>3</v>
      </c>
      <c r="G9426" t="s">
        <v>127004</v>
      </c>
      <c r="H9426" t="s">
        <v>182133</v>
      </c>
      <c r="I9426" t="s">
        <v>235223</v>
      </c>
      <c r="J9426" t="s">
        <v>276765</v>
      </c>
    </row>
    <row r="9427" spans="1:10">
      <c r="A9427" t="s">
        <v>9415</v>
      </c>
      <c r="B9427" t="s">
        <v>65157</v>
      </c>
      <c r="C9427">
        <v>291413877</v>
      </c>
      <c r="D9427" t="s">
        <v>111343</v>
      </c>
      <c r="E9427" t="s">
        <v>112711</v>
      </c>
      <c r="F9427">
        <v>19</v>
      </c>
      <c r="G9427" t="s">
        <v>127005</v>
      </c>
      <c r="H9427" t="s">
        <v>182134</v>
      </c>
      <c r="I9427" t="s">
        <v>235224</v>
      </c>
      <c r="J9427" t="s">
        <v>276766</v>
      </c>
    </row>
    <row r="9428" spans="1:10">
      <c r="A9428" t="s">
        <v>9416</v>
      </c>
      <c r="B9428" t="s">
        <v>65158</v>
      </c>
      <c r="C9428">
        <v>290489151</v>
      </c>
      <c r="D9428" t="s">
        <v>111343</v>
      </c>
      <c r="E9428" t="s">
        <v>112741</v>
      </c>
      <c r="F9428">
        <v>6</v>
      </c>
      <c r="G9428" t="s">
        <v>127006</v>
      </c>
      <c r="H9428" t="s">
        <v>182135</v>
      </c>
      <c r="I9428" t="s">
        <v>235225</v>
      </c>
      <c r="J9428" t="s">
        <v>276767</v>
      </c>
    </row>
    <row r="9429" spans="1:10">
      <c r="A9429" t="s">
        <v>9417</v>
      </c>
      <c r="B9429" t="s">
        <v>65159</v>
      </c>
      <c r="C9429">
        <v>291433570</v>
      </c>
      <c r="D9429" t="s">
        <v>111343</v>
      </c>
      <c r="E9429" t="s">
        <v>113875</v>
      </c>
      <c r="F9429">
        <v>1</v>
      </c>
      <c r="G9429" t="s">
        <v>127007</v>
      </c>
      <c r="H9429" t="s">
        <v>182136</v>
      </c>
      <c r="I9429" t="s">
        <v>235226</v>
      </c>
      <c r="J9429" t="s">
        <v>276768</v>
      </c>
    </row>
    <row r="9430" spans="1:10">
      <c r="A9430" t="s">
        <v>9418</v>
      </c>
      <c r="B9430" t="s">
        <v>65160</v>
      </c>
      <c r="C9430">
        <v>291422625</v>
      </c>
      <c r="D9430" t="s">
        <v>111343</v>
      </c>
      <c r="E9430" t="s">
        <v>113900</v>
      </c>
      <c r="F9430">
        <v>1</v>
      </c>
      <c r="G9430" t="s">
        <v>127008</v>
      </c>
      <c r="H9430" t="s">
        <v>182137</v>
      </c>
      <c r="J9430" t="s">
        <v>276769</v>
      </c>
    </row>
    <row r="9431" spans="1:10">
      <c r="A9431" t="s">
        <v>9419</v>
      </c>
      <c r="B9431" t="s">
        <v>65161</v>
      </c>
      <c r="C9431">
        <v>291420497</v>
      </c>
      <c r="D9431" t="s">
        <v>111343</v>
      </c>
      <c r="E9431" t="s">
        <v>113878</v>
      </c>
      <c r="F9431">
        <v>19</v>
      </c>
      <c r="G9431" t="s">
        <v>127009</v>
      </c>
      <c r="H9431" t="s">
        <v>182138</v>
      </c>
      <c r="I9431" t="s">
        <v>235227</v>
      </c>
      <c r="J9431" t="s">
        <v>276770</v>
      </c>
    </row>
    <row r="9432" spans="1:10">
      <c r="A9432" t="s">
        <v>9420</v>
      </c>
      <c r="B9432" t="s">
        <v>65162</v>
      </c>
      <c r="C9432">
        <v>290491256</v>
      </c>
      <c r="D9432" t="s">
        <v>111343</v>
      </c>
      <c r="E9432" t="s">
        <v>112741</v>
      </c>
      <c r="F9432">
        <v>1</v>
      </c>
      <c r="G9432" t="s">
        <v>127010</v>
      </c>
      <c r="H9432" t="s">
        <v>182139</v>
      </c>
      <c r="J9432" t="s">
        <v>276771</v>
      </c>
    </row>
    <row r="9433" spans="1:10">
      <c r="A9433" t="s">
        <v>9421</v>
      </c>
      <c r="B9433" t="s">
        <v>65163</v>
      </c>
      <c r="C9433">
        <v>290491351</v>
      </c>
      <c r="D9433" t="s">
        <v>111343</v>
      </c>
      <c r="E9433" t="s">
        <v>112741</v>
      </c>
      <c r="F9433">
        <v>2</v>
      </c>
      <c r="G9433" t="s">
        <v>127011</v>
      </c>
      <c r="H9433" t="s">
        <v>182140</v>
      </c>
      <c r="J9433" t="s">
        <v>276772</v>
      </c>
    </row>
    <row r="9434" spans="1:10">
      <c r="A9434" t="s">
        <v>9422</v>
      </c>
      <c r="B9434" t="s">
        <v>65164</v>
      </c>
      <c r="C9434">
        <v>290525608</v>
      </c>
      <c r="D9434" t="s">
        <v>111343</v>
      </c>
      <c r="E9434" t="s">
        <v>112741</v>
      </c>
      <c r="F9434">
        <v>1</v>
      </c>
      <c r="G9434" t="s">
        <v>127012</v>
      </c>
      <c r="H9434" t="s">
        <v>182141</v>
      </c>
      <c r="J9434" t="s">
        <v>276773</v>
      </c>
    </row>
    <row r="9435" spans="1:10">
      <c r="A9435" t="s">
        <v>9423</v>
      </c>
      <c r="B9435" t="s">
        <v>65165</v>
      </c>
      <c r="C9435">
        <v>289780592</v>
      </c>
      <c r="D9435" t="s">
        <v>111343</v>
      </c>
      <c r="E9435" t="s">
        <v>112711</v>
      </c>
      <c r="F9435">
        <v>1</v>
      </c>
      <c r="H9435" t="s">
        <v>182142</v>
      </c>
    </row>
    <row r="9436" spans="1:10">
      <c r="A9436" t="s">
        <v>9424</v>
      </c>
      <c r="B9436" t="s">
        <v>65166</v>
      </c>
      <c r="C9436">
        <v>285396392</v>
      </c>
      <c r="D9436" t="s">
        <v>111343</v>
      </c>
      <c r="E9436" t="s">
        <v>113885</v>
      </c>
      <c r="F9436">
        <v>24</v>
      </c>
      <c r="G9436" t="s">
        <v>127013</v>
      </c>
      <c r="H9436" t="s">
        <v>182143</v>
      </c>
      <c r="J9436" t="s">
        <v>276774</v>
      </c>
    </row>
    <row r="9437" spans="1:10">
      <c r="A9437" t="s">
        <v>9425</v>
      </c>
      <c r="B9437" t="s">
        <v>65167</v>
      </c>
      <c r="C9437">
        <v>291420894</v>
      </c>
      <c r="D9437" t="s">
        <v>111343</v>
      </c>
      <c r="E9437" t="s">
        <v>113875</v>
      </c>
      <c r="F9437">
        <v>4</v>
      </c>
      <c r="G9437" t="s">
        <v>127014</v>
      </c>
      <c r="H9437" t="s">
        <v>182144</v>
      </c>
      <c r="I9437" t="s">
        <v>235228</v>
      </c>
      <c r="J9437" t="s">
        <v>276775</v>
      </c>
    </row>
    <row r="9438" spans="1:10">
      <c r="A9438" t="s">
        <v>9426</v>
      </c>
      <c r="B9438" t="s">
        <v>65168</v>
      </c>
      <c r="C9438">
        <v>291439971</v>
      </c>
      <c r="D9438" t="s">
        <v>111343</v>
      </c>
      <c r="E9438" t="s">
        <v>113901</v>
      </c>
      <c r="F9438">
        <v>15</v>
      </c>
      <c r="G9438" t="s">
        <v>127015</v>
      </c>
      <c r="H9438" t="s">
        <v>182145</v>
      </c>
      <c r="I9438" t="s">
        <v>235229</v>
      </c>
      <c r="J9438" t="s">
        <v>276776</v>
      </c>
    </row>
    <row r="9439" spans="1:10">
      <c r="A9439" t="s">
        <v>9427</v>
      </c>
      <c r="B9439" t="s">
        <v>65169</v>
      </c>
      <c r="C9439">
        <v>291442664</v>
      </c>
      <c r="D9439" t="s">
        <v>111813</v>
      </c>
      <c r="E9439" t="s">
        <v>113902</v>
      </c>
      <c r="F9439">
        <v>4</v>
      </c>
      <c r="G9439" t="s">
        <v>127016</v>
      </c>
      <c r="H9439" t="s">
        <v>182146</v>
      </c>
      <c r="J9439" t="s">
        <v>276777</v>
      </c>
    </row>
    <row r="9440" spans="1:10">
      <c r="A9440" t="s">
        <v>9428</v>
      </c>
      <c r="B9440" t="s">
        <v>65170</v>
      </c>
      <c r="C9440">
        <v>290488302</v>
      </c>
      <c r="D9440" t="s">
        <v>111343</v>
      </c>
      <c r="E9440" t="s">
        <v>113883</v>
      </c>
      <c r="F9440">
        <v>9</v>
      </c>
      <c r="G9440" t="s">
        <v>127017</v>
      </c>
      <c r="H9440" t="s">
        <v>182147</v>
      </c>
      <c r="I9440" t="s">
        <v>235230</v>
      </c>
      <c r="J9440" t="s">
        <v>276778</v>
      </c>
    </row>
    <row r="9441" spans="1:10">
      <c r="A9441" t="s">
        <v>9429</v>
      </c>
      <c r="B9441" t="s">
        <v>65171</v>
      </c>
      <c r="C9441">
        <v>291428465</v>
      </c>
      <c r="D9441" t="s">
        <v>111343</v>
      </c>
      <c r="E9441" t="s">
        <v>113887</v>
      </c>
      <c r="F9441">
        <v>3</v>
      </c>
      <c r="G9441" t="s">
        <v>127018</v>
      </c>
      <c r="H9441" t="s">
        <v>182148</v>
      </c>
      <c r="I9441" t="s">
        <v>235231</v>
      </c>
      <c r="J9441" t="s">
        <v>276779</v>
      </c>
    </row>
    <row r="9442" spans="1:10">
      <c r="A9442" t="s">
        <v>9430</v>
      </c>
      <c r="B9442" t="s">
        <v>65172</v>
      </c>
      <c r="C9442">
        <v>290492025</v>
      </c>
      <c r="D9442" t="s">
        <v>111343</v>
      </c>
      <c r="E9442" t="s">
        <v>113903</v>
      </c>
      <c r="F9442">
        <v>52</v>
      </c>
      <c r="G9442" t="s">
        <v>127019</v>
      </c>
      <c r="H9442" t="s">
        <v>182149</v>
      </c>
      <c r="I9442" t="s">
        <v>235232</v>
      </c>
      <c r="J9442" t="s">
        <v>276780</v>
      </c>
    </row>
    <row r="9443" spans="1:10">
      <c r="A9443" t="s">
        <v>9431</v>
      </c>
      <c r="B9443" t="s">
        <v>65173</v>
      </c>
      <c r="C9443">
        <v>291419584</v>
      </c>
      <c r="D9443" t="s">
        <v>111343</v>
      </c>
      <c r="E9443" t="s">
        <v>113904</v>
      </c>
      <c r="F9443">
        <v>2</v>
      </c>
      <c r="G9443" t="s">
        <v>127020</v>
      </c>
      <c r="H9443" t="s">
        <v>182150</v>
      </c>
      <c r="I9443" t="s">
        <v>235233</v>
      </c>
      <c r="J9443" t="s">
        <v>276781</v>
      </c>
    </row>
    <row r="9444" spans="1:10">
      <c r="A9444" t="s">
        <v>9432</v>
      </c>
      <c r="B9444" t="s">
        <v>65174</v>
      </c>
      <c r="C9444">
        <v>290490618</v>
      </c>
      <c r="D9444" t="s">
        <v>111343</v>
      </c>
      <c r="E9444" t="s">
        <v>113887</v>
      </c>
      <c r="F9444">
        <v>1</v>
      </c>
      <c r="G9444" t="s">
        <v>127021</v>
      </c>
      <c r="H9444" t="s">
        <v>182151</v>
      </c>
      <c r="I9444" t="s">
        <v>235234</v>
      </c>
      <c r="J9444" t="s">
        <v>276782</v>
      </c>
    </row>
    <row r="9445" spans="1:10">
      <c r="A9445" t="s">
        <v>9433</v>
      </c>
      <c r="B9445" t="s">
        <v>65175</v>
      </c>
      <c r="C9445">
        <v>291417283</v>
      </c>
      <c r="D9445" t="s">
        <v>111343</v>
      </c>
      <c r="E9445" t="s">
        <v>112756</v>
      </c>
      <c r="F9445">
        <v>3</v>
      </c>
      <c r="G9445" t="s">
        <v>127022</v>
      </c>
      <c r="H9445" t="s">
        <v>182152</v>
      </c>
      <c r="I9445" t="s">
        <v>235235</v>
      </c>
      <c r="J9445" t="s">
        <v>276783</v>
      </c>
    </row>
    <row r="9446" spans="1:10">
      <c r="A9446" t="s">
        <v>9434</v>
      </c>
      <c r="B9446" t="s">
        <v>65176</v>
      </c>
      <c r="C9446">
        <v>290488355</v>
      </c>
      <c r="D9446" t="s">
        <v>111343</v>
      </c>
      <c r="E9446" t="s">
        <v>112716</v>
      </c>
      <c r="F9446">
        <v>1</v>
      </c>
      <c r="G9446" t="s">
        <v>127023</v>
      </c>
      <c r="H9446" t="s">
        <v>182153</v>
      </c>
      <c r="I9446" t="s">
        <v>235236</v>
      </c>
      <c r="J9446" t="s">
        <v>276784</v>
      </c>
    </row>
    <row r="9447" spans="1:10">
      <c r="A9447" t="s">
        <v>9435</v>
      </c>
      <c r="B9447" t="s">
        <v>65177</v>
      </c>
      <c r="C9447">
        <v>290525722</v>
      </c>
      <c r="D9447" t="s">
        <v>111343</v>
      </c>
      <c r="E9447" t="s">
        <v>113875</v>
      </c>
      <c r="F9447">
        <v>108</v>
      </c>
      <c r="G9447" t="s">
        <v>127024</v>
      </c>
      <c r="H9447" t="s">
        <v>182154</v>
      </c>
      <c r="I9447" t="s">
        <v>235237</v>
      </c>
      <c r="J9447" t="s">
        <v>276785</v>
      </c>
    </row>
    <row r="9448" spans="1:10">
      <c r="A9448" t="s">
        <v>9436</v>
      </c>
      <c r="B9448" t="s">
        <v>65178</v>
      </c>
      <c r="C9448">
        <v>291417094</v>
      </c>
      <c r="D9448" t="s">
        <v>111343</v>
      </c>
      <c r="E9448" t="s">
        <v>113892</v>
      </c>
      <c r="F9448">
        <v>1</v>
      </c>
      <c r="G9448" t="s">
        <v>127025</v>
      </c>
      <c r="H9448" t="s">
        <v>182155</v>
      </c>
      <c r="I9448" t="s">
        <v>235238</v>
      </c>
      <c r="J9448" t="s">
        <v>276786</v>
      </c>
    </row>
    <row r="9449" spans="1:10">
      <c r="A9449" t="s">
        <v>9437</v>
      </c>
      <c r="B9449" t="s">
        <v>65179</v>
      </c>
      <c r="C9449">
        <v>290521931</v>
      </c>
      <c r="D9449" t="s">
        <v>111343</v>
      </c>
      <c r="E9449" t="s">
        <v>112711</v>
      </c>
      <c r="F9449">
        <v>31</v>
      </c>
      <c r="G9449" t="s">
        <v>127026</v>
      </c>
      <c r="H9449" t="s">
        <v>182156</v>
      </c>
      <c r="J9449" t="s">
        <v>276787</v>
      </c>
    </row>
    <row r="9450" spans="1:10">
      <c r="A9450" t="s">
        <v>9438</v>
      </c>
      <c r="B9450" t="s">
        <v>65180</v>
      </c>
      <c r="C9450">
        <v>290482718</v>
      </c>
      <c r="D9450" t="s">
        <v>111343</v>
      </c>
      <c r="E9450" t="s">
        <v>113885</v>
      </c>
      <c r="F9450">
        <v>33</v>
      </c>
      <c r="G9450" t="s">
        <v>127027</v>
      </c>
      <c r="H9450" t="s">
        <v>182157</v>
      </c>
      <c r="I9450" t="s">
        <v>235239</v>
      </c>
      <c r="J9450" t="s">
        <v>276788</v>
      </c>
    </row>
    <row r="9451" spans="1:10">
      <c r="A9451" t="s">
        <v>9439</v>
      </c>
      <c r="B9451" t="s">
        <v>65181</v>
      </c>
      <c r="C9451">
        <v>291437348</v>
      </c>
      <c r="D9451" t="s">
        <v>111355</v>
      </c>
      <c r="E9451" t="s">
        <v>113905</v>
      </c>
      <c r="F9451">
        <v>10</v>
      </c>
      <c r="G9451" t="s">
        <v>127028</v>
      </c>
      <c r="H9451" t="s">
        <v>182158</v>
      </c>
      <c r="I9451" t="s">
        <v>235240</v>
      </c>
      <c r="J9451" t="s">
        <v>276789</v>
      </c>
    </row>
    <row r="9452" spans="1:10">
      <c r="A9452" t="s">
        <v>9440</v>
      </c>
      <c r="B9452" t="s">
        <v>65182</v>
      </c>
      <c r="C9452">
        <v>291438323</v>
      </c>
      <c r="D9452" t="s">
        <v>111343</v>
      </c>
      <c r="E9452" t="s">
        <v>113875</v>
      </c>
      <c r="F9452">
        <v>3</v>
      </c>
      <c r="G9452" t="s">
        <v>127029</v>
      </c>
      <c r="H9452" t="s">
        <v>182159</v>
      </c>
      <c r="I9452" t="s">
        <v>235241</v>
      </c>
      <c r="J9452" t="s">
        <v>276790</v>
      </c>
    </row>
    <row r="9453" spans="1:10">
      <c r="A9453" t="s">
        <v>9441</v>
      </c>
      <c r="B9453" t="s">
        <v>65183</v>
      </c>
      <c r="C9453">
        <v>290490535</v>
      </c>
      <c r="D9453" t="s">
        <v>111343</v>
      </c>
      <c r="E9453" t="s">
        <v>112756</v>
      </c>
      <c r="F9453">
        <v>106</v>
      </c>
      <c r="G9453" t="s">
        <v>127030</v>
      </c>
      <c r="H9453" t="s">
        <v>182160</v>
      </c>
      <c r="I9453" t="s">
        <v>235242</v>
      </c>
      <c r="J9453" t="s">
        <v>276791</v>
      </c>
    </row>
    <row r="9454" spans="1:10">
      <c r="A9454" t="s">
        <v>9442</v>
      </c>
      <c r="B9454" t="s">
        <v>65184</v>
      </c>
      <c r="C9454">
        <v>291416885</v>
      </c>
      <c r="D9454" t="s">
        <v>111343</v>
      </c>
      <c r="E9454" t="s">
        <v>113885</v>
      </c>
      <c r="F9454">
        <v>1</v>
      </c>
      <c r="G9454" t="s">
        <v>127031</v>
      </c>
      <c r="H9454" t="s">
        <v>182161</v>
      </c>
      <c r="I9454" t="s">
        <v>235243</v>
      </c>
      <c r="J9454" t="s">
        <v>276792</v>
      </c>
    </row>
    <row r="9455" spans="1:10">
      <c r="A9455" t="s">
        <v>9443</v>
      </c>
      <c r="B9455" t="s">
        <v>65185</v>
      </c>
      <c r="C9455">
        <v>290485418</v>
      </c>
      <c r="D9455" t="s">
        <v>111343</v>
      </c>
      <c r="E9455" t="s">
        <v>113878</v>
      </c>
      <c r="F9455">
        <v>108</v>
      </c>
      <c r="G9455" t="s">
        <v>127032</v>
      </c>
      <c r="H9455" t="s">
        <v>182162</v>
      </c>
      <c r="I9455" t="s">
        <v>235244</v>
      </c>
      <c r="J9455" t="s">
        <v>276793</v>
      </c>
    </row>
    <row r="9456" spans="1:10">
      <c r="A9456" t="s">
        <v>9444</v>
      </c>
      <c r="B9456" t="s">
        <v>65186</v>
      </c>
      <c r="C9456">
        <v>291416814</v>
      </c>
      <c r="D9456" t="s">
        <v>111343</v>
      </c>
      <c r="E9456" t="s">
        <v>113884</v>
      </c>
      <c r="F9456">
        <v>1</v>
      </c>
      <c r="G9456" t="s">
        <v>127033</v>
      </c>
      <c r="H9456" t="s">
        <v>182163</v>
      </c>
      <c r="J9456" t="s">
        <v>276794</v>
      </c>
    </row>
    <row r="9457" spans="1:10">
      <c r="A9457" t="s">
        <v>9445</v>
      </c>
      <c r="B9457" t="s">
        <v>65187</v>
      </c>
      <c r="C9457">
        <v>290492404</v>
      </c>
      <c r="D9457" t="s">
        <v>111343</v>
      </c>
      <c r="E9457" t="s">
        <v>113885</v>
      </c>
      <c r="F9457">
        <v>14</v>
      </c>
      <c r="G9457" t="s">
        <v>127034</v>
      </c>
      <c r="H9457" t="s">
        <v>182164</v>
      </c>
      <c r="I9457" t="s">
        <v>235245</v>
      </c>
      <c r="J9457" t="s">
        <v>276795</v>
      </c>
    </row>
    <row r="9458" spans="1:10">
      <c r="A9458" t="s">
        <v>9446</v>
      </c>
      <c r="B9458" t="s">
        <v>65188</v>
      </c>
      <c r="C9458">
        <v>285387171</v>
      </c>
      <c r="D9458" t="s">
        <v>111805</v>
      </c>
      <c r="E9458" t="s">
        <v>113906</v>
      </c>
      <c r="F9458">
        <v>69</v>
      </c>
      <c r="G9458" t="s">
        <v>127035</v>
      </c>
      <c r="H9458" t="s">
        <v>182165</v>
      </c>
      <c r="J9458" t="s">
        <v>276796</v>
      </c>
    </row>
    <row r="9459" spans="1:10">
      <c r="A9459" t="s">
        <v>9447</v>
      </c>
      <c r="B9459" t="s">
        <v>65189</v>
      </c>
      <c r="C9459">
        <v>290526567</v>
      </c>
      <c r="D9459" t="s">
        <v>111343</v>
      </c>
      <c r="E9459" t="s">
        <v>113875</v>
      </c>
      <c r="F9459">
        <v>115</v>
      </c>
      <c r="G9459" t="s">
        <v>127036</v>
      </c>
      <c r="H9459" t="s">
        <v>182166</v>
      </c>
      <c r="I9459" t="s">
        <v>235246</v>
      </c>
      <c r="J9459" t="s">
        <v>276797</v>
      </c>
    </row>
    <row r="9460" spans="1:10">
      <c r="A9460" t="s">
        <v>9448</v>
      </c>
      <c r="B9460" t="s">
        <v>65190</v>
      </c>
      <c r="C9460">
        <v>290484503</v>
      </c>
      <c r="D9460" t="s">
        <v>111343</v>
      </c>
      <c r="E9460" t="s">
        <v>112711</v>
      </c>
      <c r="F9460">
        <v>12</v>
      </c>
      <c r="G9460" t="s">
        <v>127037</v>
      </c>
      <c r="H9460" t="s">
        <v>182167</v>
      </c>
      <c r="I9460" t="s">
        <v>235247</v>
      </c>
      <c r="J9460" t="s">
        <v>276798</v>
      </c>
    </row>
    <row r="9461" spans="1:10">
      <c r="A9461" t="s">
        <v>9449</v>
      </c>
      <c r="B9461" t="s">
        <v>65191</v>
      </c>
      <c r="C9461">
        <v>290491993</v>
      </c>
      <c r="D9461" t="s">
        <v>111343</v>
      </c>
      <c r="E9461" t="s">
        <v>112716</v>
      </c>
      <c r="F9461">
        <v>19</v>
      </c>
      <c r="G9461" t="s">
        <v>127038</v>
      </c>
      <c r="H9461" t="s">
        <v>182168</v>
      </c>
      <c r="I9461" t="s">
        <v>235248</v>
      </c>
      <c r="J9461" t="s">
        <v>276799</v>
      </c>
    </row>
    <row r="9462" spans="1:10">
      <c r="A9462" t="s">
        <v>9450</v>
      </c>
      <c r="B9462" t="s">
        <v>65192</v>
      </c>
      <c r="C9462">
        <v>290487877</v>
      </c>
      <c r="D9462" t="s">
        <v>111343</v>
      </c>
      <c r="E9462" t="s">
        <v>113878</v>
      </c>
      <c r="F9462">
        <v>3</v>
      </c>
      <c r="G9462" t="s">
        <v>127039</v>
      </c>
      <c r="H9462" t="s">
        <v>182169</v>
      </c>
      <c r="J9462" t="s">
        <v>276800</v>
      </c>
    </row>
    <row r="9463" spans="1:10">
      <c r="A9463" t="s">
        <v>9451</v>
      </c>
      <c r="B9463" t="s">
        <v>65193</v>
      </c>
      <c r="C9463">
        <v>290485395</v>
      </c>
      <c r="D9463" t="s">
        <v>111343</v>
      </c>
      <c r="E9463" t="s">
        <v>113907</v>
      </c>
      <c r="F9463">
        <v>30</v>
      </c>
      <c r="G9463" t="s">
        <v>127040</v>
      </c>
      <c r="H9463" t="s">
        <v>182170</v>
      </c>
      <c r="I9463" t="s">
        <v>235249</v>
      </c>
      <c r="J9463" t="s">
        <v>276801</v>
      </c>
    </row>
    <row r="9464" spans="1:10">
      <c r="A9464" t="s">
        <v>9452</v>
      </c>
      <c r="B9464" t="s">
        <v>65194</v>
      </c>
      <c r="C9464">
        <v>291436985</v>
      </c>
      <c r="D9464" t="s">
        <v>111343</v>
      </c>
      <c r="E9464" t="s">
        <v>112716</v>
      </c>
      <c r="F9464">
        <v>13</v>
      </c>
      <c r="G9464" t="s">
        <v>127041</v>
      </c>
      <c r="H9464" t="s">
        <v>182171</v>
      </c>
      <c r="I9464" t="s">
        <v>235250</v>
      </c>
      <c r="J9464" t="s">
        <v>276802</v>
      </c>
    </row>
    <row r="9465" spans="1:10">
      <c r="A9465" t="s">
        <v>9453</v>
      </c>
      <c r="B9465" t="s">
        <v>65195</v>
      </c>
      <c r="C9465">
        <v>290524958</v>
      </c>
      <c r="D9465" t="s">
        <v>111343</v>
      </c>
      <c r="E9465" t="s">
        <v>113885</v>
      </c>
      <c r="F9465">
        <v>23</v>
      </c>
      <c r="G9465" t="s">
        <v>127042</v>
      </c>
      <c r="H9465" t="s">
        <v>182172</v>
      </c>
      <c r="I9465" t="s">
        <v>235251</v>
      </c>
      <c r="J9465" t="s">
        <v>276803</v>
      </c>
    </row>
    <row r="9466" spans="1:10">
      <c r="A9466" t="s">
        <v>9454</v>
      </c>
      <c r="B9466" t="s">
        <v>65196</v>
      </c>
      <c r="C9466">
        <v>291443256</v>
      </c>
      <c r="D9466" t="s">
        <v>111343</v>
      </c>
      <c r="E9466" t="s">
        <v>113908</v>
      </c>
      <c r="F9466">
        <v>9</v>
      </c>
      <c r="G9466" t="s">
        <v>127043</v>
      </c>
      <c r="H9466" t="s">
        <v>182173</v>
      </c>
      <c r="J9466" t="s">
        <v>276804</v>
      </c>
    </row>
    <row r="9467" spans="1:10">
      <c r="A9467" t="s">
        <v>9455</v>
      </c>
      <c r="B9467" t="s">
        <v>65197</v>
      </c>
      <c r="C9467">
        <v>290484769</v>
      </c>
      <c r="D9467" t="s">
        <v>111343</v>
      </c>
      <c r="E9467" t="s">
        <v>113893</v>
      </c>
      <c r="F9467">
        <v>2</v>
      </c>
      <c r="G9467" t="s">
        <v>127044</v>
      </c>
      <c r="H9467" t="s">
        <v>182174</v>
      </c>
      <c r="I9467" t="s">
        <v>235252</v>
      </c>
      <c r="J9467" t="s">
        <v>276805</v>
      </c>
    </row>
    <row r="9468" spans="1:10">
      <c r="A9468" t="s">
        <v>9456</v>
      </c>
      <c r="B9468" t="s">
        <v>65198</v>
      </c>
      <c r="C9468">
        <v>291414456</v>
      </c>
      <c r="D9468" t="s">
        <v>111343</v>
      </c>
      <c r="E9468" t="s">
        <v>113878</v>
      </c>
      <c r="F9468">
        <v>79</v>
      </c>
      <c r="G9468" t="s">
        <v>127045</v>
      </c>
      <c r="H9468" t="s">
        <v>182175</v>
      </c>
      <c r="I9468" t="s">
        <v>235253</v>
      </c>
      <c r="J9468" t="s">
        <v>276806</v>
      </c>
    </row>
    <row r="9469" spans="1:10">
      <c r="A9469" t="s">
        <v>9457</v>
      </c>
      <c r="B9469" t="s">
        <v>65199</v>
      </c>
      <c r="C9469">
        <v>291428098</v>
      </c>
      <c r="D9469" t="s">
        <v>111343</v>
      </c>
      <c r="E9469" t="s">
        <v>112711</v>
      </c>
      <c r="F9469">
        <v>1</v>
      </c>
      <c r="G9469" t="s">
        <v>127046</v>
      </c>
      <c r="H9469" t="s">
        <v>182176</v>
      </c>
      <c r="I9469" t="s">
        <v>235254</v>
      </c>
      <c r="J9469" t="s">
        <v>276807</v>
      </c>
    </row>
    <row r="9470" spans="1:10">
      <c r="A9470" t="s">
        <v>9458</v>
      </c>
      <c r="B9470" t="s">
        <v>65200</v>
      </c>
      <c r="C9470">
        <v>290523804</v>
      </c>
      <c r="D9470" t="s">
        <v>111343</v>
      </c>
      <c r="E9470" t="s">
        <v>113909</v>
      </c>
      <c r="F9470">
        <v>1</v>
      </c>
      <c r="G9470" t="s">
        <v>127047</v>
      </c>
      <c r="H9470" t="s">
        <v>182177</v>
      </c>
      <c r="J9470" t="s">
        <v>276808</v>
      </c>
    </row>
    <row r="9471" spans="1:10">
      <c r="A9471" t="s">
        <v>9459</v>
      </c>
      <c r="B9471" t="s">
        <v>65201</v>
      </c>
      <c r="C9471">
        <v>290491422</v>
      </c>
      <c r="D9471" t="s">
        <v>111343</v>
      </c>
      <c r="E9471" t="s">
        <v>113875</v>
      </c>
      <c r="F9471">
        <v>1</v>
      </c>
      <c r="G9471" t="s">
        <v>127048</v>
      </c>
      <c r="H9471" t="s">
        <v>182178</v>
      </c>
      <c r="I9471" t="s">
        <v>235255</v>
      </c>
      <c r="J9471" t="s">
        <v>276809</v>
      </c>
    </row>
    <row r="9472" spans="1:10">
      <c r="A9472" t="s">
        <v>9460</v>
      </c>
      <c r="B9472" t="s">
        <v>65202</v>
      </c>
      <c r="C9472">
        <v>290491221</v>
      </c>
      <c r="D9472" t="s">
        <v>111343</v>
      </c>
      <c r="E9472" t="s">
        <v>112741</v>
      </c>
      <c r="F9472">
        <v>42</v>
      </c>
      <c r="G9472" t="s">
        <v>127049</v>
      </c>
      <c r="H9472" t="s">
        <v>182179</v>
      </c>
      <c r="J9472" t="s">
        <v>276810</v>
      </c>
    </row>
    <row r="9473" spans="1:10">
      <c r="A9473" t="s">
        <v>9461</v>
      </c>
      <c r="B9473" t="s">
        <v>65203</v>
      </c>
      <c r="C9473">
        <v>283119504</v>
      </c>
      <c r="D9473" t="s">
        <v>111815</v>
      </c>
      <c r="E9473" t="s">
        <v>113910</v>
      </c>
      <c r="F9473">
        <v>31</v>
      </c>
      <c r="G9473" t="s">
        <v>127050</v>
      </c>
      <c r="H9473" t="s">
        <v>182180</v>
      </c>
      <c r="I9473" t="s">
        <v>235256</v>
      </c>
      <c r="J9473" t="s">
        <v>276811</v>
      </c>
    </row>
    <row r="9474" spans="1:10">
      <c r="A9474" t="s">
        <v>9462</v>
      </c>
      <c r="B9474" t="s">
        <v>65204</v>
      </c>
      <c r="C9474">
        <v>289780604</v>
      </c>
      <c r="D9474" t="s">
        <v>111343</v>
      </c>
      <c r="E9474" t="s">
        <v>113875</v>
      </c>
      <c r="F9474">
        <v>1</v>
      </c>
      <c r="G9474" t="s">
        <v>127051</v>
      </c>
      <c r="H9474" t="s">
        <v>182181</v>
      </c>
      <c r="J9474" t="s">
        <v>276812</v>
      </c>
    </row>
    <row r="9475" spans="1:10">
      <c r="A9475" t="s">
        <v>9463</v>
      </c>
      <c r="B9475" t="s">
        <v>65205</v>
      </c>
      <c r="C9475">
        <v>291430906</v>
      </c>
      <c r="D9475" t="s">
        <v>111343</v>
      </c>
      <c r="E9475" t="s">
        <v>112711</v>
      </c>
      <c r="F9475">
        <v>1</v>
      </c>
      <c r="H9475" t="s">
        <v>182182</v>
      </c>
    </row>
    <row r="9476" spans="1:10">
      <c r="A9476" t="s">
        <v>9464</v>
      </c>
      <c r="B9476" t="s">
        <v>65206</v>
      </c>
      <c r="C9476">
        <v>291414987</v>
      </c>
      <c r="D9476" t="s">
        <v>111343</v>
      </c>
      <c r="E9476" t="s">
        <v>113878</v>
      </c>
      <c r="F9476">
        <v>76</v>
      </c>
      <c r="G9476" t="s">
        <v>127052</v>
      </c>
      <c r="H9476" t="s">
        <v>182183</v>
      </c>
      <c r="I9476" t="s">
        <v>235257</v>
      </c>
      <c r="J9476" t="s">
        <v>276813</v>
      </c>
    </row>
    <row r="9477" spans="1:10">
      <c r="A9477" t="s">
        <v>9465</v>
      </c>
      <c r="B9477" t="s">
        <v>65207</v>
      </c>
      <c r="C9477">
        <v>290491379</v>
      </c>
      <c r="D9477" t="s">
        <v>111343</v>
      </c>
      <c r="E9477" t="s">
        <v>112711</v>
      </c>
      <c r="F9477">
        <v>4</v>
      </c>
      <c r="G9477" t="s">
        <v>127053</v>
      </c>
      <c r="H9477" t="s">
        <v>182184</v>
      </c>
      <c r="I9477" t="s">
        <v>235258</v>
      </c>
      <c r="J9477" t="s">
        <v>276814</v>
      </c>
    </row>
    <row r="9478" spans="1:10">
      <c r="A9478" t="s">
        <v>9466</v>
      </c>
      <c r="B9478" t="s">
        <v>65208</v>
      </c>
      <c r="C9478">
        <v>290486469</v>
      </c>
      <c r="D9478" t="s">
        <v>111343</v>
      </c>
      <c r="E9478" t="s">
        <v>112711</v>
      </c>
      <c r="F9478">
        <v>2</v>
      </c>
      <c r="G9478" t="s">
        <v>127054</v>
      </c>
      <c r="H9478" t="s">
        <v>182185</v>
      </c>
      <c r="I9478" t="s">
        <v>235259</v>
      </c>
      <c r="J9478" t="s">
        <v>276815</v>
      </c>
    </row>
    <row r="9479" spans="1:10">
      <c r="A9479" t="s">
        <v>9467</v>
      </c>
      <c r="B9479" t="s">
        <v>65209</v>
      </c>
      <c r="C9479">
        <v>290484763</v>
      </c>
      <c r="D9479" t="s">
        <v>111343</v>
      </c>
      <c r="E9479" t="s">
        <v>113886</v>
      </c>
      <c r="F9479">
        <v>1</v>
      </c>
      <c r="G9479" t="s">
        <v>127055</v>
      </c>
      <c r="H9479" t="s">
        <v>182186</v>
      </c>
      <c r="I9479" t="s">
        <v>235260</v>
      </c>
      <c r="J9479" t="s">
        <v>276816</v>
      </c>
    </row>
    <row r="9480" spans="1:10">
      <c r="A9480" t="s">
        <v>9468</v>
      </c>
      <c r="B9480" t="s">
        <v>65210</v>
      </c>
      <c r="C9480">
        <v>262381275</v>
      </c>
      <c r="D9480" t="s">
        <v>111343</v>
      </c>
      <c r="E9480" t="s">
        <v>113908</v>
      </c>
      <c r="F9480">
        <v>32</v>
      </c>
      <c r="G9480" t="s">
        <v>127056</v>
      </c>
      <c r="H9480" t="s">
        <v>182187</v>
      </c>
      <c r="I9480" t="s">
        <v>235261</v>
      </c>
      <c r="J9480" t="s">
        <v>276817</v>
      </c>
    </row>
    <row r="9481" spans="1:10">
      <c r="A9481" t="s">
        <v>9469</v>
      </c>
      <c r="B9481" t="s">
        <v>65211</v>
      </c>
      <c r="C9481">
        <v>290526218</v>
      </c>
      <c r="D9481" t="s">
        <v>111343</v>
      </c>
      <c r="E9481" t="s">
        <v>113911</v>
      </c>
      <c r="F9481">
        <v>67</v>
      </c>
      <c r="G9481" t="s">
        <v>127057</v>
      </c>
      <c r="H9481" t="s">
        <v>182188</v>
      </c>
      <c r="J9481" t="s">
        <v>276818</v>
      </c>
    </row>
    <row r="9482" spans="1:10">
      <c r="A9482" t="s">
        <v>9470</v>
      </c>
      <c r="B9482" t="s">
        <v>65212</v>
      </c>
      <c r="C9482">
        <v>290491934</v>
      </c>
      <c r="D9482" t="s">
        <v>111343</v>
      </c>
      <c r="E9482" t="s">
        <v>112711</v>
      </c>
      <c r="F9482">
        <v>4</v>
      </c>
      <c r="G9482" t="s">
        <v>127058</v>
      </c>
      <c r="H9482" t="s">
        <v>182189</v>
      </c>
      <c r="I9482" t="s">
        <v>235262</v>
      </c>
      <c r="J9482" t="s">
        <v>276819</v>
      </c>
    </row>
    <row r="9483" spans="1:10">
      <c r="A9483" t="s">
        <v>9471</v>
      </c>
      <c r="B9483" t="s">
        <v>65213</v>
      </c>
      <c r="C9483">
        <v>290522941</v>
      </c>
      <c r="D9483" t="s">
        <v>111343</v>
      </c>
      <c r="E9483" t="s">
        <v>113875</v>
      </c>
      <c r="F9483">
        <v>9</v>
      </c>
      <c r="G9483" t="s">
        <v>127059</v>
      </c>
      <c r="H9483" t="s">
        <v>182190</v>
      </c>
      <c r="I9483" t="s">
        <v>235263</v>
      </c>
      <c r="J9483" t="s">
        <v>276820</v>
      </c>
    </row>
    <row r="9484" spans="1:10">
      <c r="A9484" t="s">
        <v>9472</v>
      </c>
      <c r="B9484" t="s">
        <v>65214</v>
      </c>
      <c r="C9484">
        <v>291436850</v>
      </c>
      <c r="D9484" t="s">
        <v>111807</v>
      </c>
      <c r="E9484" t="s">
        <v>113912</v>
      </c>
      <c r="F9484">
        <v>33</v>
      </c>
      <c r="G9484" t="s">
        <v>127060</v>
      </c>
      <c r="H9484" t="s">
        <v>182191</v>
      </c>
      <c r="I9484" t="s">
        <v>235264</v>
      </c>
      <c r="J9484" t="s">
        <v>276821</v>
      </c>
    </row>
    <row r="9485" spans="1:10">
      <c r="A9485" t="s">
        <v>9473</v>
      </c>
      <c r="B9485" t="s">
        <v>65215</v>
      </c>
      <c r="C9485">
        <v>291425210</v>
      </c>
      <c r="D9485" t="s">
        <v>111343</v>
      </c>
      <c r="E9485" t="s">
        <v>113884</v>
      </c>
      <c r="F9485">
        <v>10</v>
      </c>
      <c r="G9485" t="s">
        <v>127061</v>
      </c>
      <c r="H9485" t="s">
        <v>182192</v>
      </c>
      <c r="J9485" t="s">
        <v>276822</v>
      </c>
    </row>
    <row r="9486" spans="1:10">
      <c r="A9486" t="s">
        <v>9474</v>
      </c>
      <c r="B9486" t="s">
        <v>65216</v>
      </c>
      <c r="C9486">
        <v>291423470</v>
      </c>
      <c r="D9486" t="s">
        <v>111805</v>
      </c>
      <c r="E9486" t="s">
        <v>113913</v>
      </c>
      <c r="F9486">
        <v>35</v>
      </c>
      <c r="G9486" t="s">
        <v>127062</v>
      </c>
      <c r="H9486" t="s">
        <v>182193</v>
      </c>
      <c r="I9486" t="s">
        <v>235265</v>
      </c>
      <c r="J9486" t="s">
        <v>276823</v>
      </c>
    </row>
    <row r="9487" spans="1:10">
      <c r="A9487" t="s">
        <v>9475</v>
      </c>
      <c r="B9487" t="s">
        <v>65217</v>
      </c>
      <c r="C9487">
        <v>290492852</v>
      </c>
      <c r="D9487" t="s">
        <v>111343</v>
      </c>
      <c r="E9487" t="s">
        <v>112711</v>
      </c>
      <c r="F9487">
        <v>28</v>
      </c>
      <c r="G9487" t="s">
        <v>127063</v>
      </c>
      <c r="H9487" t="s">
        <v>182194</v>
      </c>
      <c r="I9487" t="s">
        <v>235266</v>
      </c>
      <c r="J9487" t="s">
        <v>276824</v>
      </c>
    </row>
    <row r="9488" spans="1:10">
      <c r="A9488" t="s">
        <v>9476</v>
      </c>
      <c r="B9488" t="s">
        <v>65218</v>
      </c>
      <c r="C9488">
        <v>289780606</v>
      </c>
      <c r="D9488" t="s">
        <v>111343</v>
      </c>
      <c r="E9488" t="s">
        <v>113903</v>
      </c>
      <c r="F9488">
        <v>1</v>
      </c>
      <c r="H9488" t="s">
        <v>182195</v>
      </c>
    </row>
    <row r="9489" spans="1:10">
      <c r="A9489" t="s">
        <v>9477</v>
      </c>
      <c r="B9489" t="s">
        <v>65219</v>
      </c>
      <c r="C9489">
        <v>290484745</v>
      </c>
      <c r="D9489" t="s">
        <v>111343</v>
      </c>
      <c r="E9489" t="s">
        <v>113900</v>
      </c>
      <c r="F9489">
        <v>4</v>
      </c>
      <c r="G9489" t="s">
        <v>127064</v>
      </c>
      <c r="H9489" t="s">
        <v>182196</v>
      </c>
      <c r="I9489" t="s">
        <v>235267</v>
      </c>
      <c r="J9489" t="s">
        <v>276825</v>
      </c>
    </row>
    <row r="9490" spans="1:10">
      <c r="A9490" t="s">
        <v>9478</v>
      </c>
      <c r="B9490" t="s">
        <v>65220</v>
      </c>
      <c r="C9490">
        <v>291416567</v>
      </c>
      <c r="D9490" t="s">
        <v>111343</v>
      </c>
      <c r="E9490" t="s">
        <v>113892</v>
      </c>
      <c r="F9490">
        <v>1</v>
      </c>
      <c r="G9490" t="s">
        <v>127065</v>
      </c>
      <c r="H9490" t="s">
        <v>182197</v>
      </c>
      <c r="J9490" t="s">
        <v>276826</v>
      </c>
    </row>
    <row r="9491" spans="1:10">
      <c r="A9491" t="s">
        <v>9479</v>
      </c>
      <c r="B9491" t="s">
        <v>65221</v>
      </c>
      <c r="C9491">
        <v>289780610</v>
      </c>
      <c r="D9491" t="s">
        <v>111343</v>
      </c>
      <c r="E9491" t="s">
        <v>113911</v>
      </c>
      <c r="F9491">
        <v>3</v>
      </c>
      <c r="G9491" t="s">
        <v>127066</v>
      </c>
      <c r="H9491" t="s">
        <v>182198</v>
      </c>
      <c r="J9491" t="s">
        <v>276827</v>
      </c>
    </row>
    <row r="9492" spans="1:10">
      <c r="A9492" t="s">
        <v>9480</v>
      </c>
      <c r="B9492" t="s">
        <v>65222</v>
      </c>
      <c r="C9492">
        <v>291440424</v>
      </c>
      <c r="D9492" t="s">
        <v>111816</v>
      </c>
      <c r="E9492" t="s">
        <v>113914</v>
      </c>
      <c r="F9492">
        <v>2</v>
      </c>
      <c r="G9492" t="s">
        <v>127067</v>
      </c>
      <c r="H9492" t="s">
        <v>182199</v>
      </c>
      <c r="I9492" t="s">
        <v>235268</v>
      </c>
      <c r="J9492" t="s">
        <v>276828</v>
      </c>
    </row>
    <row r="9493" spans="1:10">
      <c r="A9493" t="s">
        <v>9481</v>
      </c>
      <c r="B9493" t="s">
        <v>65223</v>
      </c>
      <c r="C9493">
        <v>289780612</v>
      </c>
      <c r="D9493" t="s">
        <v>111343</v>
      </c>
      <c r="E9493" t="s">
        <v>112741</v>
      </c>
      <c r="F9493">
        <v>3</v>
      </c>
      <c r="G9493" t="s">
        <v>127068</v>
      </c>
      <c r="H9493" t="s">
        <v>182200</v>
      </c>
      <c r="I9493" t="s">
        <v>235269</v>
      </c>
      <c r="J9493" t="s">
        <v>276829</v>
      </c>
    </row>
    <row r="9494" spans="1:10">
      <c r="A9494" t="s">
        <v>9482</v>
      </c>
      <c r="B9494" t="s">
        <v>65224</v>
      </c>
      <c r="C9494">
        <v>291443351</v>
      </c>
      <c r="D9494" t="s">
        <v>111343</v>
      </c>
      <c r="E9494" t="s">
        <v>112741</v>
      </c>
      <c r="F9494">
        <v>1</v>
      </c>
      <c r="G9494" t="s">
        <v>127069</v>
      </c>
      <c r="H9494" t="s">
        <v>182201</v>
      </c>
      <c r="I9494" t="s">
        <v>235270</v>
      </c>
      <c r="J9494" t="s">
        <v>276830</v>
      </c>
    </row>
    <row r="9495" spans="1:10">
      <c r="A9495" t="s">
        <v>9483</v>
      </c>
      <c r="B9495" t="s">
        <v>65225</v>
      </c>
      <c r="C9495">
        <v>290525970</v>
      </c>
      <c r="D9495" t="s">
        <v>111343</v>
      </c>
      <c r="E9495" t="s">
        <v>113878</v>
      </c>
      <c r="F9495">
        <v>11</v>
      </c>
      <c r="G9495" t="s">
        <v>127070</v>
      </c>
      <c r="H9495" t="s">
        <v>182202</v>
      </c>
      <c r="I9495" t="s">
        <v>235271</v>
      </c>
      <c r="J9495" t="s">
        <v>276831</v>
      </c>
    </row>
    <row r="9496" spans="1:10">
      <c r="A9496" t="s">
        <v>9484</v>
      </c>
      <c r="B9496" t="s">
        <v>65226</v>
      </c>
      <c r="C9496">
        <v>291432679</v>
      </c>
      <c r="D9496" t="s">
        <v>111343</v>
      </c>
      <c r="E9496" t="s">
        <v>112741</v>
      </c>
      <c r="F9496">
        <v>23</v>
      </c>
      <c r="G9496" t="s">
        <v>127071</v>
      </c>
      <c r="H9496" t="s">
        <v>182203</v>
      </c>
      <c r="J9496" t="s">
        <v>276832</v>
      </c>
    </row>
    <row r="9497" spans="1:10">
      <c r="A9497" t="s">
        <v>9485</v>
      </c>
      <c r="B9497" t="s">
        <v>65227</v>
      </c>
      <c r="C9497">
        <v>291417097</v>
      </c>
      <c r="D9497" t="s">
        <v>111343</v>
      </c>
      <c r="E9497" t="s">
        <v>112716</v>
      </c>
      <c r="F9497">
        <v>12</v>
      </c>
      <c r="G9497" t="s">
        <v>127072</v>
      </c>
      <c r="H9497" t="s">
        <v>182204</v>
      </c>
      <c r="J9497" t="s">
        <v>276833</v>
      </c>
    </row>
    <row r="9498" spans="1:10">
      <c r="A9498" t="s">
        <v>9486</v>
      </c>
      <c r="B9498" t="s">
        <v>65228</v>
      </c>
      <c r="C9498">
        <v>291446107</v>
      </c>
      <c r="D9498" t="s">
        <v>111343</v>
      </c>
      <c r="E9498" t="s">
        <v>112741</v>
      </c>
      <c r="F9498">
        <v>29</v>
      </c>
      <c r="G9498" t="s">
        <v>127073</v>
      </c>
      <c r="H9498" t="s">
        <v>182205</v>
      </c>
      <c r="I9498" t="s">
        <v>235272</v>
      </c>
      <c r="J9498" t="s">
        <v>276834</v>
      </c>
    </row>
    <row r="9499" spans="1:10">
      <c r="A9499" t="s">
        <v>9487</v>
      </c>
      <c r="B9499" t="s">
        <v>65229</v>
      </c>
      <c r="C9499">
        <v>291416299</v>
      </c>
      <c r="D9499" t="s">
        <v>111343</v>
      </c>
      <c r="E9499" t="s">
        <v>113883</v>
      </c>
      <c r="F9499">
        <v>1</v>
      </c>
      <c r="G9499" t="s">
        <v>127074</v>
      </c>
      <c r="H9499" t="s">
        <v>182206</v>
      </c>
      <c r="I9499" t="s">
        <v>235273</v>
      </c>
      <c r="J9499" t="s">
        <v>276835</v>
      </c>
    </row>
    <row r="9500" spans="1:10">
      <c r="A9500" t="s">
        <v>9488</v>
      </c>
      <c r="B9500" t="s">
        <v>65230</v>
      </c>
      <c r="C9500">
        <v>291428524</v>
      </c>
      <c r="D9500" t="s">
        <v>111343</v>
      </c>
      <c r="E9500" t="s">
        <v>112711</v>
      </c>
      <c r="F9500">
        <v>1</v>
      </c>
      <c r="G9500" t="s">
        <v>127075</v>
      </c>
      <c r="H9500" t="s">
        <v>182207</v>
      </c>
      <c r="J9500" t="s">
        <v>276836</v>
      </c>
    </row>
    <row r="9501" spans="1:10">
      <c r="A9501" t="s">
        <v>9489</v>
      </c>
      <c r="B9501" t="s">
        <v>65231</v>
      </c>
      <c r="C9501">
        <v>289780640</v>
      </c>
      <c r="D9501" t="s">
        <v>111343</v>
      </c>
      <c r="E9501" t="s">
        <v>112711</v>
      </c>
      <c r="F9501">
        <v>2</v>
      </c>
      <c r="G9501" t="s">
        <v>127076</v>
      </c>
      <c r="H9501" t="s">
        <v>182208</v>
      </c>
      <c r="J9501" t="s">
        <v>276837</v>
      </c>
    </row>
    <row r="9502" spans="1:10">
      <c r="A9502" t="s">
        <v>9490</v>
      </c>
      <c r="B9502" t="s">
        <v>65232</v>
      </c>
      <c r="C9502">
        <v>290491722</v>
      </c>
      <c r="D9502" t="s">
        <v>111343</v>
      </c>
      <c r="E9502" t="s">
        <v>113909</v>
      </c>
      <c r="F9502">
        <v>20</v>
      </c>
      <c r="G9502" t="s">
        <v>127077</v>
      </c>
      <c r="H9502" t="s">
        <v>182209</v>
      </c>
      <c r="I9502" t="s">
        <v>235274</v>
      </c>
      <c r="J9502" t="s">
        <v>276838</v>
      </c>
    </row>
    <row r="9503" spans="1:10">
      <c r="A9503" t="s">
        <v>9491</v>
      </c>
      <c r="B9503" t="s">
        <v>65233</v>
      </c>
      <c r="C9503">
        <v>290488051</v>
      </c>
      <c r="D9503" t="s">
        <v>111343</v>
      </c>
      <c r="E9503" t="s">
        <v>113883</v>
      </c>
      <c r="F9503">
        <v>63</v>
      </c>
      <c r="G9503" t="s">
        <v>127078</v>
      </c>
      <c r="H9503" t="s">
        <v>182210</v>
      </c>
      <c r="J9503" t="s">
        <v>276839</v>
      </c>
    </row>
    <row r="9504" spans="1:10">
      <c r="A9504" t="s">
        <v>9492</v>
      </c>
      <c r="B9504" t="s">
        <v>65234</v>
      </c>
      <c r="C9504">
        <v>290492817</v>
      </c>
      <c r="D9504" t="s">
        <v>111817</v>
      </c>
      <c r="E9504" t="s">
        <v>113915</v>
      </c>
      <c r="F9504">
        <v>284</v>
      </c>
      <c r="G9504" t="s">
        <v>127079</v>
      </c>
      <c r="H9504" t="s">
        <v>182211</v>
      </c>
      <c r="I9504" t="s">
        <v>235275</v>
      </c>
      <c r="J9504" t="s">
        <v>276840</v>
      </c>
    </row>
    <row r="9505" spans="1:10">
      <c r="A9505" t="s">
        <v>9493</v>
      </c>
      <c r="B9505" t="s">
        <v>65235</v>
      </c>
      <c r="C9505">
        <v>290526035</v>
      </c>
      <c r="D9505" t="s">
        <v>111343</v>
      </c>
      <c r="E9505" t="s">
        <v>113916</v>
      </c>
      <c r="F9505">
        <v>3</v>
      </c>
      <c r="G9505" t="s">
        <v>127080</v>
      </c>
      <c r="H9505" t="s">
        <v>182212</v>
      </c>
      <c r="J9505" t="s">
        <v>276841</v>
      </c>
    </row>
    <row r="9506" spans="1:10">
      <c r="A9506" t="s">
        <v>9494</v>
      </c>
      <c r="B9506" t="s">
        <v>9494</v>
      </c>
      <c r="C9506">
        <v>290522016</v>
      </c>
      <c r="D9506" t="s">
        <v>111343</v>
      </c>
      <c r="E9506" t="s">
        <v>112716</v>
      </c>
      <c r="F9506">
        <v>134</v>
      </c>
      <c r="G9506" t="s">
        <v>127081</v>
      </c>
      <c r="H9506" t="s">
        <v>182213</v>
      </c>
      <c r="I9506" t="s">
        <v>235276</v>
      </c>
      <c r="J9506" t="s">
        <v>276842</v>
      </c>
    </row>
    <row r="9507" spans="1:10">
      <c r="A9507" t="s">
        <v>9495</v>
      </c>
      <c r="B9507" t="s">
        <v>65236</v>
      </c>
      <c r="C9507">
        <v>291419857</v>
      </c>
      <c r="D9507" t="s">
        <v>111343</v>
      </c>
      <c r="E9507" t="s">
        <v>113917</v>
      </c>
      <c r="F9507">
        <v>7</v>
      </c>
      <c r="G9507" t="s">
        <v>127082</v>
      </c>
      <c r="H9507" t="s">
        <v>182214</v>
      </c>
      <c r="I9507" t="s">
        <v>235277</v>
      </c>
      <c r="J9507" t="s">
        <v>276843</v>
      </c>
    </row>
    <row r="9508" spans="1:10">
      <c r="A9508" t="s">
        <v>9496</v>
      </c>
      <c r="B9508" t="s">
        <v>65237</v>
      </c>
      <c r="C9508">
        <v>291415214</v>
      </c>
      <c r="D9508" t="s">
        <v>111343</v>
      </c>
      <c r="E9508" t="s">
        <v>113875</v>
      </c>
      <c r="F9508">
        <v>3</v>
      </c>
      <c r="G9508" t="s">
        <v>127083</v>
      </c>
      <c r="H9508" t="s">
        <v>182215</v>
      </c>
      <c r="I9508" t="s">
        <v>235278</v>
      </c>
      <c r="J9508" t="s">
        <v>276844</v>
      </c>
    </row>
    <row r="9509" spans="1:10">
      <c r="A9509" t="s">
        <v>9497</v>
      </c>
      <c r="B9509" t="s">
        <v>65238</v>
      </c>
      <c r="C9509">
        <v>291446637</v>
      </c>
      <c r="D9509" t="s">
        <v>111343</v>
      </c>
      <c r="E9509" t="s">
        <v>113884</v>
      </c>
      <c r="F9509">
        <v>185</v>
      </c>
      <c r="G9509" t="s">
        <v>127084</v>
      </c>
      <c r="H9509" t="s">
        <v>182216</v>
      </c>
      <c r="J9509" t="s">
        <v>276845</v>
      </c>
    </row>
    <row r="9510" spans="1:10">
      <c r="A9510" t="s">
        <v>9498</v>
      </c>
      <c r="B9510" t="s">
        <v>65239</v>
      </c>
      <c r="C9510">
        <v>291421737</v>
      </c>
      <c r="D9510" t="s">
        <v>111343</v>
      </c>
      <c r="E9510" t="s">
        <v>113886</v>
      </c>
      <c r="F9510">
        <v>4</v>
      </c>
      <c r="G9510" t="s">
        <v>127085</v>
      </c>
      <c r="H9510" t="s">
        <v>182217</v>
      </c>
      <c r="I9510" t="s">
        <v>235279</v>
      </c>
      <c r="J9510" t="s">
        <v>276846</v>
      </c>
    </row>
    <row r="9511" spans="1:10">
      <c r="A9511" t="s">
        <v>9499</v>
      </c>
      <c r="B9511" t="s">
        <v>65240</v>
      </c>
      <c r="C9511">
        <v>289780651</v>
      </c>
      <c r="D9511" t="s">
        <v>111343</v>
      </c>
      <c r="E9511" t="s">
        <v>112711</v>
      </c>
      <c r="F9511">
        <v>1</v>
      </c>
      <c r="G9511" t="s">
        <v>127086</v>
      </c>
      <c r="H9511" t="s">
        <v>182218</v>
      </c>
      <c r="I9511" t="s">
        <v>235280</v>
      </c>
      <c r="J9511" t="s">
        <v>276847</v>
      </c>
    </row>
    <row r="9512" spans="1:10">
      <c r="A9512" t="s">
        <v>9500</v>
      </c>
      <c r="B9512" t="s">
        <v>65241</v>
      </c>
      <c r="C9512">
        <v>290524315</v>
      </c>
      <c r="D9512" t="s">
        <v>111343</v>
      </c>
      <c r="E9512" t="s">
        <v>112711</v>
      </c>
      <c r="F9512">
        <v>1</v>
      </c>
      <c r="G9512" t="s">
        <v>127087</v>
      </c>
      <c r="H9512" t="s">
        <v>182219</v>
      </c>
      <c r="J9512" t="s">
        <v>276848</v>
      </c>
    </row>
    <row r="9513" spans="1:10">
      <c r="A9513" t="s">
        <v>9501</v>
      </c>
      <c r="B9513" t="s">
        <v>65242</v>
      </c>
      <c r="C9513">
        <v>291442160</v>
      </c>
      <c r="D9513" t="s">
        <v>111343</v>
      </c>
      <c r="E9513" t="s">
        <v>113875</v>
      </c>
      <c r="F9513">
        <v>75</v>
      </c>
      <c r="G9513" t="s">
        <v>127088</v>
      </c>
      <c r="H9513" t="s">
        <v>182220</v>
      </c>
      <c r="J9513" t="s">
        <v>276849</v>
      </c>
    </row>
    <row r="9514" spans="1:10">
      <c r="A9514" t="s">
        <v>9502</v>
      </c>
      <c r="B9514" t="s">
        <v>65243</v>
      </c>
      <c r="C9514">
        <v>291446664</v>
      </c>
      <c r="D9514" t="s">
        <v>111343</v>
      </c>
      <c r="E9514" t="s">
        <v>113875</v>
      </c>
      <c r="F9514">
        <v>85</v>
      </c>
      <c r="G9514" t="s">
        <v>127089</v>
      </c>
      <c r="H9514" t="s">
        <v>182221</v>
      </c>
      <c r="I9514" t="s">
        <v>235281</v>
      </c>
      <c r="J9514" t="s">
        <v>276850</v>
      </c>
    </row>
    <row r="9515" spans="1:10">
      <c r="A9515" t="s">
        <v>9503</v>
      </c>
      <c r="B9515" t="s">
        <v>65244</v>
      </c>
      <c r="C9515">
        <v>291440659</v>
      </c>
      <c r="D9515" t="s">
        <v>111343</v>
      </c>
      <c r="E9515" t="s">
        <v>113901</v>
      </c>
      <c r="F9515">
        <v>9</v>
      </c>
      <c r="G9515" t="s">
        <v>127090</v>
      </c>
      <c r="H9515" t="s">
        <v>182222</v>
      </c>
      <c r="J9515" t="s">
        <v>276851</v>
      </c>
    </row>
    <row r="9516" spans="1:10">
      <c r="A9516" t="s">
        <v>9504</v>
      </c>
      <c r="B9516" t="s">
        <v>65245</v>
      </c>
      <c r="C9516">
        <v>290520687</v>
      </c>
      <c r="D9516" t="s">
        <v>111343</v>
      </c>
      <c r="E9516" t="s">
        <v>112741</v>
      </c>
      <c r="F9516">
        <v>499</v>
      </c>
      <c r="G9516" t="s">
        <v>127091</v>
      </c>
      <c r="H9516" t="s">
        <v>182223</v>
      </c>
      <c r="I9516" t="s">
        <v>235282</v>
      </c>
      <c r="J9516" t="s">
        <v>276852</v>
      </c>
    </row>
    <row r="9517" spans="1:10">
      <c r="A9517" t="s">
        <v>9505</v>
      </c>
      <c r="B9517" t="s">
        <v>65246</v>
      </c>
      <c r="C9517">
        <v>290526804</v>
      </c>
      <c r="D9517" t="s">
        <v>111343</v>
      </c>
      <c r="E9517" t="s">
        <v>113878</v>
      </c>
      <c r="F9517">
        <v>1</v>
      </c>
      <c r="G9517" t="s">
        <v>127092</v>
      </c>
      <c r="H9517" t="s">
        <v>182224</v>
      </c>
      <c r="J9517" t="s">
        <v>276853</v>
      </c>
    </row>
    <row r="9518" spans="1:10">
      <c r="A9518" t="s">
        <v>9506</v>
      </c>
      <c r="B9518" t="s">
        <v>65247</v>
      </c>
      <c r="C9518">
        <v>291034984</v>
      </c>
      <c r="D9518" t="s">
        <v>111343</v>
      </c>
      <c r="E9518" t="s">
        <v>112741</v>
      </c>
      <c r="F9518">
        <v>17</v>
      </c>
      <c r="G9518" t="s">
        <v>127093</v>
      </c>
      <c r="H9518" t="s">
        <v>182225</v>
      </c>
      <c r="J9518" t="s">
        <v>276854</v>
      </c>
    </row>
    <row r="9519" spans="1:10">
      <c r="A9519" t="s">
        <v>9507</v>
      </c>
      <c r="B9519" t="s">
        <v>65248</v>
      </c>
      <c r="C9519">
        <v>291430691</v>
      </c>
      <c r="D9519" t="s">
        <v>111343</v>
      </c>
      <c r="E9519" t="s">
        <v>112756</v>
      </c>
      <c r="F9519">
        <v>9</v>
      </c>
      <c r="G9519" t="s">
        <v>127094</v>
      </c>
      <c r="H9519" t="s">
        <v>182226</v>
      </c>
      <c r="I9519" t="s">
        <v>235283</v>
      </c>
      <c r="J9519" t="s">
        <v>276855</v>
      </c>
    </row>
    <row r="9520" spans="1:10">
      <c r="A9520" t="s">
        <v>9508</v>
      </c>
      <c r="B9520" t="s">
        <v>65249</v>
      </c>
      <c r="C9520">
        <v>283396518</v>
      </c>
      <c r="D9520" t="s">
        <v>111805</v>
      </c>
      <c r="E9520" t="s">
        <v>113918</v>
      </c>
      <c r="F9520">
        <v>1512</v>
      </c>
      <c r="G9520" t="s">
        <v>127095</v>
      </c>
      <c r="H9520" t="s">
        <v>182227</v>
      </c>
      <c r="I9520" t="s">
        <v>235284</v>
      </c>
      <c r="J9520" t="s">
        <v>276856</v>
      </c>
    </row>
    <row r="9521" spans="1:10">
      <c r="A9521" t="s">
        <v>9509</v>
      </c>
      <c r="B9521" t="s">
        <v>65250</v>
      </c>
      <c r="C9521">
        <v>291414884</v>
      </c>
      <c r="D9521" t="s">
        <v>111343</v>
      </c>
      <c r="E9521" t="s">
        <v>113919</v>
      </c>
      <c r="F9521">
        <v>53</v>
      </c>
      <c r="G9521" t="s">
        <v>127096</v>
      </c>
      <c r="H9521" t="s">
        <v>182228</v>
      </c>
      <c r="I9521" t="s">
        <v>235285</v>
      </c>
      <c r="J9521" t="s">
        <v>276857</v>
      </c>
    </row>
    <row r="9522" spans="1:10">
      <c r="A9522" t="s">
        <v>9510</v>
      </c>
      <c r="B9522" t="s">
        <v>65251</v>
      </c>
      <c r="C9522">
        <v>291430951</v>
      </c>
      <c r="D9522" t="s">
        <v>111343</v>
      </c>
      <c r="E9522" t="s">
        <v>113887</v>
      </c>
      <c r="F9522">
        <v>1</v>
      </c>
      <c r="G9522" t="s">
        <v>127097</v>
      </c>
      <c r="H9522" t="s">
        <v>182229</v>
      </c>
      <c r="I9522" t="s">
        <v>235286</v>
      </c>
      <c r="J9522" t="s">
        <v>276858</v>
      </c>
    </row>
    <row r="9523" spans="1:10">
      <c r="A9523" t="s">
        <v>9511</v>
      </c>
      <c r="B9523" t="s">
        <v>65252</v>
      </c>
      <c r="C9523">
        <v>290489335</v>
      </c>
      <c r="D9523" t="s">
        <v>111343</v>
      </c>
      <c r="E9523" t="s">
        <v>113900</v>
      </c>
      <c r="F9523">
        <v>23</v>
      </c>
      <c r="G9523" t="s">
        <v>127098</v>
      </c>
      <c r="H9523" t="s">
        <v>182230</v>
      </c>
      <c r="I9523" t="s">
        <v>235287</v>
      </c>
      <c r="J9523" t="s">
        <v>276859</v>
      </c>
    </row>
    <row r="9524" spans="1:10">
      <c r="A9524" t="s">
        <v>9512</v>
      </c>
      <c r="B9524" t="s">
        <v>65253</v>
      </c>
      <c r="C9524">
        <v>291415792</v>
      </c>
      <c r="D9524" t="s">
        <v>111343</v>
      </c>
      <c r="E9524" t="s">
        <v>113875</v>
      </c>
      <c r="F9524">
        <v>1</v>
      </c>
      <c r="G9524" t="s">
        <v>127099</v>
      </c>
      <c r="H9524" t="s">
        <v>182231</v>
      </c>
      <c r="I9524" t="s">
        <v>235288</v>
      </c>
      <c r="J9524" t="s">
        <v>276860</v>
      </c>
    </row>
    <row r="9525" spans="1:10">
      <c r="A9525" t="s">
        <v>9513</v>
      </c>
      <c r="B9525" t="s">
        <v>65254</v>
      </c>
      <c r="C9525">
        <v>291425391</v>
      </c>
      <c r="D9525" t="s">
        <v>111343</v>
      </c>
      <c r="E9525" t="s">
        <v>113883</v>
      </c>
      <c r="F9525">
        <v>4</v>
      </c>
      <c r="G9525" t="s">
        <v>127100</v>
      </c>
      <c r="H9525" t="s">
        <v>182232</v>
      </c>
      <c r="I9525" t="s">
        <v>235289</v>
      </c>
      <c r="J9525" t="s">
        <v>276861</v>
      </c>
    </row>
    <row r="9526" spans="1:10">
      <c r="A9526" t="s">
        <v>9514</v>
      </c>
      <c r="B9526" t="s">
        <v>65255</v>
      </c>
      <c r="C9526">
        <v>291417133</v>
      </c>
      <c r="D9526" t="s">
        <v>111343</v>
      </c>
      <c r="E9526" t="s">
        <v>113878</v>
      </c>
      <c r="F9526">
        <v>1</v>
      </c>
      <c r="G9526" t="s">
        <v>127101</v>
      </c>
      <c r="H9526" t="s">
        <v>182233</v>
      </c>
      <c r="I9526" t="s">
        <v>235290</v>
      </c>
      <c r="J9526" t="s">
        <v>276862</v>
      </c>
    </row>
    <row r="9527" spans="1:10">
      <c r="A9527" t="s">
        <v>9515</v>
      </c>
      <c r="B9527" t="s">
        <v>65256</v>
      </c>
      <c r="C9527">
        <v>290486783</v>
      </c>
      <c r="D9527" t="s">
        <v>111343</v>
      </c>
      <c r="E9527" t="s">
        <v>113917</v>
      </c>
      <c r="F9527">
        <v>20</v>
      </c>
      <c r="G9527" t="s">
        <v>127102</v>
      </c>
      <c r="H9527" t="s">
        <v>182234</v>
      </c>
      <c r="I9527" t="s">
        <v>235291</v>
      </c>
      <c r="J9527" t="s">
        <v>276863</v>
      </c>
    </row>
    <row r="9528" spans="1:10">
      <c r="A9528" t="s">
        <v>9516</v>
      </c>
      <c r="B9528" t="s">
        <v>65257</v>
      </c>
      <c r="C9528">
        <v>291413947</v>
      </c>
      <c r="D9528" t="s">
        <v>111343</v>
      </c>
      <c r="E9528" t="s">
        <v>112711</v>
      </c>
      <c r="F9528">
        <v>5</v>
      </c>
      <c r="G9528" t="s">
        <v>127103</v>
      </c>
      <c r="H9528" t="s">
        <v>182235</v>
      </c>
      <c r="I9528" t="s">
        <v>235292</v>
      </c>
      <c r="J9528" t="s">
        <v>276864</v>
      </c>
    </row>
    <row r="9529" spans="1:10">
      <c r="A9529" t="s">
        <v>9517</v>
      </c>
      <c r="B9529" t="s">
        <v>65258</v>
      </c>
      <c r="C9529">
        <v>291425740</v>
      </c>
      <c r="D9529" t="s">
        <v>111343</v>
      </c>
      <c r="E9529" t="s">
        <v>112711</v>
      </c>
      <c r="F9529">
        <v>13</v>
      </c>
      <c r="G9529" t="s">
        <v>127104</v>
      </c>
      <c r="H9529" t="s">
        <v>182236</v>
      </c>
      <c r="I9529" t="s">
        <v>235293</v>
      </c>
      <c r="J9529" t="s">
        <v>276865</v>
      </c>
    </row>
    <row r="9530" spans="1:10">
      <c r="A9530" t="s">
        <v>9518</v>
      </c>
      <c r="B9530" t="s">
        <v>65259</v>
      </c>
      <c r="C9530">
        <v>290522538</v>
      </c>
      <c r="D9530" t="s">
        <v>111343</v>
      </c>
      <c r="E9530" t="s">
        <v>113920</v>
      </c>
      <c r="F9530">
        <v>6</v>
      </c>
      <c r="G9530" t="s">
        <v>127105</v>
      </c>
      <c r="H9530" t="s">
        <v>182237</v>
      </c>
      <c r="I9530" t="s">
        <v>235294</v>
      </c>
      <c r="J9530" t="s">
        <v>276866</v>
      </c>
    </row>
    <row r="9531" spans="1:10">
      <c r="A9531" t="s">
        <v>9519</v>
      </c>
      <c r="B9531" t="s">
        <v>65260</v>
      </c>
      <c r="C9531">
        <v>290491425</v>
      </c>
      <c r="D9531" t="s">
        <v>111343</v>
      </c>
      <c r="E9531" t="s">
        <v>112741</v>
      </c>
      <c r="F9531">
        <v>2</v>
      </c>
      <c r="G9531" t="s">
        <v>127106</v>
      </c>
      <c r="H9531" t="s">
        <v>182238</v>
      </c>
      <c r="I9531" t="s">
        <v>235295</v>
      </c>
      <c r="J9531" t="s">
        <v>276867</v>
      </c>
    </row>
    <row r="9532" spans="1:10">
      <c r="A9532" t="s">
        <v>9520</v>
      </c>
      <c r="B9532" t="s">
        <v>65261</v>
      </c>
      <c r="C9532">
        <v>290491363</v>
      </c>
      <c r="D9532" t="s">
        <v>111343</v>
      </c>
      <c r="E9532" t="s">
        <v>113921</v>
      </c>
      <c r="F9532">
        <v>7</v>
      </c>
      <c r="G9532" t="s">
        <v>127107</v>
      </c>
      <c r="H9532" t="s">
        <v>182239</v>
      </c>
      <c r="I9532" t="s">
        <v>235296</v>
      </c>
      <c r="J9532" t="s">
        <v>276868</v>
      </c>
    </row>
    <row r="9533" spans="1:10">
      <c r="A9533" t="s">
        <v>9521</v>
      </c>
      <c r="B9533" t="s">
        <v>65262</v>
      </c>
      <c r="C9533">
        <v>291417680</v>
      </c>
      <c r="D9533" t="s">
        <v>111343</v>
      </c>
      <c r="E9533" t="s">
        <v>113885</v>
      </c>
      <c r="F9533">
        <v>65</v>
      </c>
      <c r="G9533" t="s">
        <v>127108</v>
      </c>
      <c r="H9533" t="s">
        <v>182240</v>
      </c>
      <c r="I9533" t="s">
        <v>235297</v>
      </c>
      <c r="J9533" t="s">
        <v>276869</v>
      </c>
    </row>
    <row r="9534" spans="1:10">
      <c r="A9534" t="s">
        <v>9522</v>
      </c>
      <c r="B9534" t="s">
        <v>65263</v>
      </c>
      <c r="C9534">
        <v>291414831</v>
      </c>
      <c r="D9534" t="s">
        <v>111343</v>
      </c>
      <c r="E9534" t="s">
        <v>112711</v>
      </c>
      <c r="F9534">
        <v>3</v>
      </c>
      <c r="G9534" t="s">
        <v>127109</v>
      </c>
      <c r="H9534" t="s">
        <v>182241</v>
      </c>
      <c r="I9534" t="s">
        <v>235298</v>
      </c>
      <c r="J9534" t="s">
        <v>276870</v>
      </c>
    </row>
    <row r="9535" spans="1:10">
      <c r="A9535" t="s">
        <v>9523</v>
      </c>
      <c r="B9535" t="s">
        <v>65264</v>
      </c>
      <c r="C9535">
        <v>290491357</v>
      </c>
      <c r="D9535" t="s">
        <v>111343</v>
      </c>
      <c r="E9535" t="s">
        <v>112741</v>
      </c>
      <c r="F9535">
        <v>8</v>
      </c>
      <c r="G9535" t="s">
        <v>127110</v>
      </c>
      <c r="H9535" t="s">
        <v>182242</v>
      </c>
      <c r="I9535" t="s">
        <v>235299</v>
      </c>
      <c r="J9535" t="s">
        <v>276871</v>
      </c>
    </row>
    <row r="9536" spans="1:10">
      <c r="A9536" t="s">
        <v>9524</v>
      </c>
      <c r="B9536" t="s">
        <v>65265</v>
      </c>
      <c r="C9536">
        <v>291421084</v>
      </c>
      <c r="D9536" t="s">
        <v>111343</v>
      </c>
      <c r="E9536" t="s">
        <v>112711</v>
      </c>
      <c r="F9536">
        <v>4</v>
      </c>
      <c r="G9536" t="s">
        <v>127111</v>
      </c>
      <c r="H9536" t="s">
        <v>182243</v>
      </c>
      <c r="I9536" t="s">
        <v>235300</v>
      </c>
      <c r="J9536" t="s">
        <v>276872</v>
      </c>
    </row>
    <row r="9537" spans="1:10">
      <c r="A9537" t="s">
        <v>9525</v>
      </c>
      <c r="B9537" t="s">
        <v>65266</v>
      </c>
      <c r="C9537">
        <v>290525656</v>
      </c>
      <c r="D9537" t="s">
        <v>111343</v>
      </c>
      <c r="E9537" t="s">
        <v>113911</v>
      </c>
      <c r="F9537">
        <v>55</v>
      </c>
      <c r="G9537" t="s">
        <v>127112</v>
      </c>
      <c r="H9537" t="s">
        <v>182244</v>
      </c>
      <c r="I9537" t="s">
        <v>235301</v>
      </c>
      <c r="J9537" t="s">
        <v>276873</v>
      </c>
    </row>
    <row r="9538" spans="1:10">
      <c r="A9538" t="s">
        <v>9526</v>
      </c>
      <c r="B9538" t="s">
        <v>65267</v>
      </c>
      <c r="C9538">
        <v>290487007</v>
      </c>
      <c r="D9538" t="s">
        <v>111343</v>
      </c>
      <c r="E9538" t="s">
        <v>113878</v>
      </c>
      <c r="F9538">
        <v>3474</v>
      </c>
      <c r="G9538" t="s">
        <v>127113</v>
      </c>
      <c r="H9538" t="s">
        <v>182245</v>
      </c>
      <c r="I9538" t="s">
        <v>235302</v>
      </c>
      <c r="J9538" t="s">
        <v>276874</v>
      </c>
    </row>
    <row r="9539" spans="1:10">
      <c r="A9539" t="s">
        <v>9527</v>
      </c>
      <c r="B9539" t="s">
        <v>65268</v>
      </c>
      <c r="C9539">
        <v>291441642</v>
      </c>
      <c r="D9539" t="s">
        <v>111343</v>
      </c>
      <c r="E9539" t="s">
        <v>113900</v>
      </c>
      <c r="F9539">
        <v>11</v>
      </c>
      <c r="G9539" t="s">
        <v>127114</v>
      </c>
      <c r="H9539" t="s">
        <v>182246</v>
      </c>
      <c r="I9539" t="s">
        <v>235303</v>
      </c>
      <c r="J9539" t="s">
        <v>276875</v>
      </c>
    </row>
    <row r="9540" spans="1:10">
      <c r="A9540" t="s">
        <v>9528</v>
      </c>
      <c r="B9540" t="s">
        <v>65269</v>
      </c>
      <c r="C9540">
        <v>290484448</v>
      </c>
      <c r="D9540" t="s">
        <v>111343</v>
      </c>
      <c r="E9540" t="s">
        <v>113875</v>
      </c>
      <c r="F9540">
        <v>28</v>
      </c>
      <c r="G9540" t="s">
        <v>127115</v>
      </c>
      <c r="H9540" t="s">
        <v>182247</v>
      </c>
      <c r="I9540" t="s">
        <v>235304</v>
      </c>
      <c r="J9540" t="s">
        <v>276876</v>
      </c>
    </row>
    <row r="9541" spans="1:10">
      <c r="A9541" t="s">
        <v>9529</v>
      </c>
      <c r="B9541" t="s">
        <v>65270</v>
      </c>
      <c r="C9541">
        <v>290481457</v>
      </c>
      <c r="D9541" t="s">
        <v>111818</v>
      </c>
      <c r="E9541" t="s">
        <v>113922</v>
      </c>
      <c r="F9541">
        <v>62</v>
      </c>
      <c r="H9541" t="s">
        <v>182248</v>
      </c>
    </row>
    <row r="9542" spans="1:10">
      <c r="A9542" t="s">
        <v>9530</v>
      </c>
      <c r="B9542" t="s">
        <v>65271</v>
      </c>
      <c r="C9542">
        <v>290492879</v>
      </c>
      <c r="D9542" t="s">
        <v>111343</v>
      </c>
      <c r="E9542" t="s">
        <v>112741</v>
      </c>
      <c r="F9542">
        <v>1</v>
      </c>
      <c r="G9542" t="s">
        <v>127116</v>
      </c>
      <c r="H9542" t="s">
        <v>182249</v>
      </c>
      <c r="I9542" t="s">
        <v>235305</v>
      </c>
      <c r="J9542" t="s">
        <v>276877</v>
      </c>
    </row>
    <row r="9543" spans="1:10">
      <c r="A9543" t="s">
        <v>9531</v>
      </c>
      <c r="B9543" t="s">
        <v>65272</v>
      </c>
      <c r="C9543">
        <v>290486605</v>
      </c>
      <c r="D9543" t="s">
        <v>111389</v>
      </c>
      <c r="E9543" t="s">
        <v>113923</v>
      </c>
      <c r="F9543">
        <v>11</v>
      </c>
      <c r="G9543" t="s">
        <v>127117</v>
      </c>
      <c r="H9543" t="s">
        <v>182250</v>
      </c>
      <c r="I9543" t="s">
        <v>235306</v>
      </c>
      <c r="J9543" t="s">
        <v>276878</v>
      </c>
    </row>
    <row r="9544" spans="1:10">
      <c r="A9544" t="s">
        <v>9532</v>
      </c>
      <c r="B9544" t="s">
        <v>65273</v>
      </c>
      <c r="C9544">
        <v>291429555</v>
      </c>
      <c r="D9544" t="s">
        <v>111343</v>
      </c>
      <c r="E9544" t="s">
        <v>113887</v>
      </c>
      <c r="F9544">
        <v>215</v>
      </c>
      <c r="G9544" t="s">
        <v>127118</v>
      </c>
      <c r="H9544" t="s">
        <v>182251</v>
      </c>
      <c r="I9544" t="s">
        <v>235307</v>
      </c>
      <c r="J9544" t="s">
        <v>276879</v>
      </c>
    </row>
    <row r="9545" spans="1:10">
      <c r="A9545" t="s">
        <v>9533</v>
      </c>
      <c r="B9545" t="s">
        <v>65274</v>
      </c>
      <c r="C9545">
        <v>291424422</v>
      </c>
      <c r="D9545" t="s">
        <v>111343</v>
      </c>
      <c r="E9545" t="s">
        <v>112711</v>
      </c>
      <c r="F9545">
        <v>22</v>
      </c>
      <c r="G9545" t="s">
        <v>127119</v>
      </c>
      <c r="H9545" t="s">
        <v>182252</v>
      </c>
      <c r="I9545" t="s">
        <v>235308</v>
      </c>
      <c r="J9545" t="s">
        <v>276880</v>
      </c>
    </row>
    <row r="9546" spans="1:10">
      <c r="A9546" t="s">
        <v>9534</v>
      </c>
      <c r="B9546" t="s">
        <v>65275</v>
      </c>
      <c r="C9546">
        <v>291415870</v>
      </c>
      <c r="D9546" t="s">
        <v>111343</v>
      </c>
      <c r="E9546" t="s">
        <v>113875</v>
      </c>
      <c r="F9546">
        <v>67</v>
      </c>
      <c r="G9546" t="s">
        <v>127120</v>
      </c>
      <c r="H9546" t="s">
        <v>182253</v>
      </c>
      <c r="I9546" t="s">
        <v>235309</v>
      </c>
      <c r="J9546" t="s">
        <v>276881</v>
      </c>
    </row>
    <row r="9547" spans="1:10">
      <c r="A9547" t="s">
        <v>9535</v>
      </c>
      <c r="B9547" t="s">
        <v>65276</v>
      </c>
      <c r="C9547">
        <v>290481853</v>
      </c>
      <c r="D9547" t="s">
        <v>111343</v>
      </c>
      <c r="E9547" t="s">
        <v>113924</v>
      </c>
      <c r="F9547">
        <v>12</v>
      </c>
      <c r="G9547" t="s">
        <v>127121</v>
      </c>
      <c r="H9547" t="s">
        <v>182254</v>
      </c>
      <c r="I9547" t="s">
        <v>235310</v>
      </c>
      <c r="J9547" t="s">
        <v>276882</v>
      </c>
    </row>
    <row r="9548" spans="1:10">
      <c r="A9548" t="s">
        <v>9536</v>
      </c>
      <c r="B9548" t="s">
        <v>65277</v>
      </c>
      <c r="C9548">
        <v>291425546</v>
      </c>
      <c r="D9548" t="s">
        <v>111343</v>
      </c>
      <c r="E9548" t="s">
        <v>112756</v>
      </c>
      <c r="F9548">
        <v>2</v>
      </c>
      <c r="G9548" t="s">
        <v>127122</v>
      </c>
      <c r="H9548" t="s">
        <v>182255</v>
      </c>
      <c r="I9548" t="s">
        <v>235311</v>
      </c>
      <c r="J9548" t="s">
        <v>276883</v>
      </c>
    </row>
    <row r="9549" spans="1:10">
      <c r="A9549" t="s">
        <v>9537</v>
      </c>
      <c r="B9549" t="s">
        <v>65278</v>
      </c>
      <c r="C9549">
        <v>290489554</v>
      </c>
      <c r="D9549" t="s">
        <v>111343</v>
      </c>
      <c r="E9549" t="s">
        <v>112741</v>
      </c>
      <c r="F9549">
        <v>6</v>
      </c>
      <c r="G9549" t="s">
        <v>127123</v>
      </c>
      <c r="H9549" t="s">
        <v>182256</v>
      </c>
      <c r="I9549" t="s">
        <v>235312</v>
      </c>
      <c r="J9549" t="s">
        <v>276884</v>
      </c>
    </row>
    <row r="9550" spans="1:10">
      <c r="A9550" t="s">
        <v>9538</v>
      </c>
      <c r="B9550" t="s">
        <v>65279</v>
      </c>
      <c r="C9550">
        <v>290489369</v>
      </c>
      <c r="D9550" t="s">
        <v>111343</v>
      </c>
      <c r="E9550" t="s">
        <v>113883</v>
      </c>
      <c r="F9550">
        <v>32</v>
      </c>
      <c r="G9550" t="s">
        <v>127124</v>
      </c>
      <c r="H9550" t="s">
        <v>182257</v>
      </c>
      <c r="I9550" t="s">
        <v>235313</v>
      </c>
      <c r="J9550" t="s">
        <v>276885</v>
      </c>
    </row>
    <row r="9551" spans="1:10">
      <c r="A9551" t="s">
        <v>9539</v>
      </c>
      <c r="B9551" t="s">
        <v>65280</v>
      </c>
      <c r="C9551">
        <v>291442777</v>
      </c>
      <c r="D9551" t="s">
        <v>111343</v>
      </c>
      <c r="E9551" t="s">
        <v>113875</v>
      </c>
      <c r="F9551">
        <v>57</v>
      </c>
      <c r="G9551" t="s">
        <v>127125</v>
      </c>
      <c r="H9551" t="s">
        <v>182258</v>
      </c>
      <c r="I9551" t="s">
        <v>235314</v>
      </c>
      <c r="J9551" t="s">
        <v>276886</v>
      </c>
    </row>
    <row r="9552" spans="1:10">
      <c r="A9552" t="s">
        <v>9540</v>
      </c>
      <c r="B9552" t="s">
        <v>65281</v>
      </c>
      <c r="C9552">
        <v>290491225</v>
      </c>
      <c r="D9552" t="s">
        <v>111343</v>
      </c>
      <c r="E9552" t="s">
        <v>113916</v>
      </c>
      <c r="F9552">
        <v>1</v>
      </c>
      <c r="G9552" t="s">
        <v>127126</v>
      </c>
      <c r="H9552" t="s">
        <v>182259</v>
      </c>
      <c r="I9552" t="s">
        <v>235315</v>
      </c>
      <c r="J9552" t="s">
        <v>276887</v>
      </c>
    </row>
    <row r="9553" spans="1:10">
      <c r="A9553" t="s">
        <v>9541</v>
      </c>
      <c r="B9553" t="s">
        <v>65282</v>
      </c>
      <c r="C9553">
        <v>291414487</v>
      </c>
      <c r="D9553" t="s">
        <v>111343</v>
      </c>
      <c r="E9553" t="s">
        <v>113886</v>
      </c>
      <c r="F9553">
        <v>426</v>
      </c>
      <c r="G9553" t="s">
        <v>127127</v>
      </c>
      <c r="H9553" t="s">
        <v>182260</v>
      </c>
      <c r="I9553" t="s">
        <v>235316</v>
      </c>
      <c r="J9553" t="s">
        <v>276888</v>
      </c>
    </row>
    <row r="9554" spans="1:10">
      <c r="A9554" t="s">
        <v>9542</v>
      </c>
      <c r="B9554" t="s">
        <v>65283</v>
      </c>
      <c r="C9554">
        <v>291442694</v>
      </c>
      <c r="D9554" t="s">
        <v>111343</v>
      </c>
      <c r="E9554" t="s">
        <v>112711</v>
      </c>
      <c r="F9554">
        <v>175</v>
      </c>
      <c r="G9554" t="s">
        <v>127128</v>
      </c>
      <c r="H9554" t="s">
        <v>182261</v>
      </c>
      <c r="I9554" t="s">
        <v>235317</v>
      </c>
      <c r="J9554" t="s">
        <v>276889</v>
      </c>
    </row>
    <row r="9555" spans="1:10">
      <c r="A9555" t="s">
        <v>9543</v>
      </c>
      <c r="B9555" t="s">
        <v>65284</v>
      </c>
      <c r="C9555">
        <v>290483617</v>
      </c>
      <c r="D9555" t="s">
        <v>111805</v>
      </c>
      <c r="E9555" t="s">
        <v>113925</v>
      </c>
      <c r="F9555">
        <v>971</v>
      </c>
      <c r="G9555" t="s">
        <v>127129</v>
      </c>
      <c r="H9555" t="s">
        <v>182262</v>
      </c>
      <c r="I9555" t="s">
        <v>235318</v>
      </c>
      <c r="J9555" t="s">
        <v>276890</v>
      </c>
    </row>
    <row r="9556" spans="1:10">
      <c r="A9556" t="s">
        <v>9544</v>
      </c>
      <c r="B9556" t="s">
        <v>65285</v>
      </c>
      <c r="C9556">
        <v>290485537</v>
      </c>
      <c r="D9556" t="s">
        <v>111343</v>
      </c>
      <c r="E9556" t="s">
        <v>112756</v>
      </c>
      <c r="F9556">
        <v>119</v>
      </c>
      <c r="G9556" t="s">
        <v>127130</v>
      </c>
      <c r="H9556" t="s">
        <v>182263</v>
      </c>
      <c r="I9556" t="s">
        <v>235319</v>
      </c>
      <c r="J9556" t="s">
        <v>276891</v>
      </c>
    </row>
    <row r="9557" spans="1:10">
      <c r="A9557" t="s">
        <v>9545</v>
      </c>
      <c r="B9557" t="s">
        <v>65286</v>
      </c>
      <c r="C9557">
        <v>291414232</v>
      </c>
      <c r="D9557" t="s">
        <v>111343</v>
      </c>
      <c r="E9557" t="s">
        <v>112711</v>
      </c>
      <c r="F9557">
        <v>10</v>
      </c>
      <c r="G9557" t="s">
        <v>127131</v>
      </c>
      <c r="H9557" t="s">
        <v>182264</v>
      </c>
      <c r="I9557" t="s">
        <v>235320</v>
      </c>
      <c r="J9557" t="s">
        <v>276892</v>
      </c>
    </row>
    <row r="9558" spans="1:10">
      <c r="A9558" t="s">
        <v>9546</v>
      </c>
      <c r="B9558" t="s">
        <v>65287</v>
      </c>
      <c r="C9558">
        <v>291416356</v>
      </c>
      <c r="D9558" t="s">
        <v>111343</v>
      </c>
      <c r="E9558" t="s">
        <v>113878</v>
      </c>
      <c r="F9558">
        <v>1</v>
      </c>
      <c r="G9558" t="s">
        <v>127132</v>
      </c>
      <c r="H9558" t="s">
        <v>182265</v>
      </c>
      <c r="I9558" t="s">
        <v>235321</v>
      </c>
      <c r="J9558" t="s">
        <v>276893</v>
      </c>
    </row>
    <row r="9559" spans="1:10">
      <c r="A9559" t="s">
        <v>9547</v>
      </c>
      <c r="B9559" t="s">
        <v>65288</v>
      </c>
      <c r="C9559">
        <v>290486185</v>
      </c>
      <c r="D9559" t="s">
        <v>111343</v>
      </c>
      <c r="E9559" t="s">
        <v>112741</v>
      </c>
      <c r="F9559">
        <v>4</v>
      </c>
      <c r="G9559" t="s">
        <v>127133</v>
      </c>
      <c r="H9559" t="s">
        <v>182266</v>
      </c>
      <c r="I9559" t="s">
        <v>235322</v>
      </c>
      <c r="J9559" t="s">
        <v>276894</v>
      </c>
    </row>
    <row r="9560" spans="1:10">
      <c r="A9560" t="s">
        <v>9548</v>
      </c>
      <c r="B9560" t="s">
        <v>65289</v>
      </c>
      <c r="C9560">
        <v>291446355</v>
      </c>
      <c r="D9560" t="s">
        <v>111343</v>
      </c>
      <c r="E9560" t="s">
        <v>113875</v>
      </c>
      <c r="F9560">
        <v>1</v>
      </c>
      <c r="G9560" t="s">
        <v>127134</v>
      </c>
      <c r="H9560" t="s">
        <v>182267</v>
      </c>
      <c r="I9560" t="s">
        <v>235323</v>
      </c>
      <c r="J9560" t="s">
        <v>276895</v>
      </c>
    </row>
    <row r="9561" spans="1:10">
      <c r="A9561" t="s">
        <v>9549</v>
      </c>
      <c r="B9561" t="s">
        <v>65290</v>
      </c>
      <c r="C9561">
        <v>291423792</v>
      </c>
      <c r="D9561" t="s">
        <v>111343</v>
      </c>
      <c r="E9561" t="s">
        <v>113885</v>
      </c>
      <c r="F9561">
        <v>1</v>
      </c>
      <c r="G9561" t="s">
        <v>127135</v>
      </c>
      <c r="H9561" t="s">
        <v>182268</v>
      </c>
      <c r="I9561" t="s">
        <v>235324</v>
      </c>
      <c r="J9561" t="s">
        <v>276896</v>
      </c>
    </row>
    <row r="9562" spans="1:10">
      <c r="A9562" t="s">
        <v>9550</v>
      </c>
      <c r="B9562" t="s">
        <v>65291</v>
      </c>
      <c r="C9562">
        <v>291424384</v>
      </c>
      <c r="D9562" t="s">
        <v>111343</v>
      </c>
      <c r="E9562" t="s">
        <v>112711</v>
      </c>
      <c r="F9562">
        <v>10</v>
      </c>
      <c r="G9562" t="s">
        <v>127136</v>
      </c>
      <c r="H9562" t="s">
        <v>182269</v>
      </c>
      <c r="I9562" t="s">
        <v>235325</v>
      </c>
      <c r="J9562" t="s">
        <v>276897</v>
      </c>
    </row>
    <row r="9563" spans="1:10">
      <c r="A9563" t="s">
        <v>9551</v>
      </c>
      <c r="B9563" t="s">
        <v>65292</v>
      </c>
      <c r="C9563">
        <v>290485702</v>
      </c>
      <c r="D9563" t="s">
        <v>111343</v>
      </c>
      <c r="E9563" t="s">
        <v>113875</v>
      </c>
      <c r="F9563">
        <v>90</v>
      </c>
      <c r="G9563" t="s">
        <v>127137</v>
      </c>
      <c r="H9563" t="s">
        <v>182270</v>
      </c>
      <c r="I9563" t="s">
        <v>235326</v>
      </c>
      <c r="J9563" t="s">
        <v>276898</v>
      </c>
    </row>
    <row r="9564" spans="1:10">
      <c r="A9564" t="s">
        <v>9552</v>
      </c>
      <c r="B9564" t="s">
        <v>65293</v>
      </c>
      <c r="C9564">
        <v>291431637</v>
      </c>
      <c r="D9564" t="s">
        <v>111343</v>
      </c>
      <c r="E9564" t="s">
        <v>112741</v>
      </c>
      <c r="F9564">
        <v>11</v>
      </c>
      <c r="G9564" t="s">
        <v>127138</v>
      </c>
      <c r="H9564" t="s">
        <v>182271</v>
      </c>
      <c r="J9564" t="s">
        <v>276899</v>
      </c>
    </row>
    <row r="9565" spans="1:10">
      <c r="A9565" t="s">
        <v>9553</v>
      </c>
      <c r="B9565" t="s">
        <v>65294</v>
      </c>
      <c r="C9565">
        <v>290483660</v>
      </c>
      <c r="D9565" t="s">
        <v>111343</v>
      </c>
      <c r="E9565" t="s">
        <v>112741</v>
      </c>
      <c r="F9565">
        <v>40</v>
      </c>
      <c r="G9565" t="s">
        <v>127139</v>
      </c>
      <c r="H9565" t="s">
        <v>182272</v>
      </c>
      <c r="I9565" t="s">
        <v>235327</v>
      </c>
      <c r="J9565" t="s">
        <v>276900</v>
      </c>
    </row>
    <row r="9566" spans="1:10">
      <c r="A9566" t="s">
        <v>9554</v>
      </c>
      <c r="B9566" t="s">
        <v>65295</v>
      </c>
      <c r="C9566">
        <v>290523325</v>
      </c>
      <c r="D9566" t="s">
        <v>111343</v>
      </c>
      <c r="E9566" t="s">
        <v>113885</v>
      </c>
      <c r="F9566">
        <v>14</v>
      </c>
      <c r="G9566" t="s">
        <v>127140</v>
      </c>
      <c r="H9566" t="s">
        <v>182273</v>
      </c>
      <c r="I9566" t="s">
        <v>235328</v>
      </c>
      <c r="J9566" t="s">
        <v>276901</v>
      </c>
    </row>
    <row r="9567" spans="1:10">
      <c r="A9567" t="s">
        <v>9555</v>
      </c>
      <c r="B9567" t="s">
        <v>65296</v>
      </c>
      <c r="C9567">
        <v>291429118</v>
      </c>
      <c r="D9567" t="s">
        <v>111343</v>
      </c>
      <c r="E9567" t="s">
        <v>113892</v>
      </c>
      <c r="F9567">
        <v>32</v>
      </c>
      <c r="G9567" t="s">
        <v>127141</v>
      </c>
      <c r="H9567" t="s">
        <v>182274</v>
      </c>
      <c r="I9567" t="s">
        <v>235329</v>
      </c>
      <c r="J9567" t="s">
        <v>276902</v>
      </c>
    </row>
    <row r="9568" spans="1:10">
      <c r="A9568" t="s">
        <v>9556</v>
      </c>
      <c r="B9568" t="s">
        <v>65297</v>
      </c>
      <c r="C9568">
        <v>291427923</v>
      </c>
      <c r="D9568" t="s">
        <v>111343</v>
      </c>
      <c r="E9568" t="s">
        <v>113909</v>
      </c>
      <c r="F9568">
        <v>6</v>
      </c>
      <c r="G9568" t="s">
        <v>127142</v>
      </c>
      <c r="H9568" t="s">
        <v>182275</v>
      </c>
      <c r="I9568" t="s">
        <v>235330</v>
      </c>
      <c r="J9568" t="s">
        <v>276903</v>
      </c>
    </row>
    <row r="9569" spans="1:10">
      <c r="A9569" t="s">
        <v>9557</v>
      </c>
      <c r="B9569" t="s">
        <v>65298</v>
      </c>
      <c r="C9569">
        <v>291427999</v>
      </c>
      <c r="D9569" t="s">
        <v>111343</v>
      </c>
      <c r="E9569" t="s">
        <v>112711</v>
      </c>
      <c r="F9569">
        <v>25</v>
      </c>
      <c r="G9569" t="s">
        <v>127143</v>
      </c>
      <c r="H9569" t="s">
        <v>182276</v>
      </c>
      <c r="J9569" t="s">
        <v>276904</v>
      </c>
    </row>
    <row r="9570" spans="1:10">
      <c r="A9570" t="s">
        <v>9558</v>
      </c>
      <c r="B9570" t="s">
        <v>65299</v>
      </c>
      <c r="C9570">
        <v>291416522</v>
      </c>
      <c r="D9570" t="s">
        <v>111343</v>
      </c>
      <c r="E9570" t="s">
        <v>113875</v>
      </c>
      <c r="F9570">
        <v>3</v>
      </c>
      <c r="G9570" t="s">
        <v>127144</v>
      </c>
      <c r="H9570" t="s">
        <v>182277</v>
      </c>
      <c r="I9570" t="s">
        <v>235331</v>
      </c>
      <c r="J9570" t="s">
        <v>276905</v>
      </c>
    </row>
    <row r="9571" spans="1:10">
      <c r="A9571" t="s">
        <v>9559</v>
      </c>
      <c r="B9571" t="s">
        <v>65300</v>
      </c>
      <c r="C9571">
        <v>290483603</v>
      </c>
      <c r="D9571" t="s">
        <v>111343</v>
      </c>
      <c r="E9571" t="s">
        <v>112716</v>
      </c>
      <c r="F9571">
        <v>3</v>
      </c>
      <c r="G9571" t="s">
        <v>127145</v>
      </c>
      <c r="H9571" t="s">
        <v>182278</v>
      </c>
      <c r="J9571" t="s">
        <v>276906</v>
      </c>
    </row>
    <row r="9572" spans="1:10">
      <c r="A9572" t="s">
        <v>9560</v>
      </c>
      <c r="B9572" t="s">
        <v>65301</v>
      </c>
      <c r="C9572">
        <v>291418965</v>
      </c>
      <c r="D9572" t="s">
        <v>111343</v>
      </c>
      <c r="E9572" t="s">
        <v>113911</v>
      </c>
      <c r="F9572">
        <v>3</v>
      </c>
      <c r="G9572" t="s">
        <v>127146</v>
      </c>
      <c r="H9572" t="s">
        <v>182279</v>
      </c>
      <c r="I9572" t="s">
        <v>235332</v>
      </c>
      <c r="J9572" t="s">
        <v>276907</v>
      </c>
    </row>
    <row r="9573" spans="1:10">
      <c r="A9573" t="s">
        <v>9561</v>
      </c>
      <c r="B9573" t="s">
        <v>65302</v>
      </c>
      <c r="C9573">
        <v>291415385</v>
      </c>
      <c r="D9573" t="s">
        <v>111343</v>
      </c>
      <c r="E9573" t="s">
        <v>113883</v>
      </c>
      <c r="F9573">
        <v>82</v>
      </c>
      <c r="G9573" t="s">
        <v>127147</v>
      </c>
      <c r="H9573" t="s">
        <v>182280</v>
      </c>
      <c r="I9573" t="s">
        <v>235333</v>
      </c>
      <c r="J9573" t="s">
        <v>276908</v>
      </c>
    </row>
    <row r="9574" spans="1:10">
      <c r="A9574" t="s">
        <v>9562</v>
      </c>
      <c r="B9574" t="s">
        <v>65303</v>
      </c>
      <c r="C9574">
        <v>291427695</v>
      </c>
      <c r="D9574" t="s">
        <v>111343</v>
      </c>
      <c r="E9574" t="s">
        <v>113909</v>
      </c>
      <c r="F9574">
        <v>7</v>
      </c>
      <c r="G9574" t="s">
        <v>127148</v>
      </c>
      <c r="H9574" t="s">
        <v>182281</v>
      </c>
      <c r="I9574" t="s">
        <v>235334</v>
      </c>
      <c r="J9574" t="s">
        <v>276909</v>
      </c>
    </row>
    <row r="9575" spans="1:10">
      <c r="A9575" t="s">
        <v>9563</v>
      </c>
      <c r="B9575" t="s">
        <v>65304</v>
      </c>
      <c r="C9575">
        <v>291426099</v>
      </c>
      <c r="D9575" t="s">
        <v>111343</v>
      </c>
      <c r="E9575" t="s">
        <v>113892</v>
      </c>
      <c r="F9575">
        <v>11</v>
      </c>
      <c r="G9575" t="s">
        <v>127149</v>
      </c>
      <c r="H9575" t="s">
        <v>182282</v>
      </c>
      <c r="I9575" t="s">
        <v>235335</v>
      </c>
      <c r="J9575" t="s">
        <v>276910</v>
      </c>
    </row>
    <row r="9576" spans="1:10">
      <c r="A9576" t="s">
        <v>9564</v>
      </c>
      <c r="B9576" t="s">
        <v>65305</v>
      </c>
      <c r="C9576">
        <v>291419425</v>
      </c>
      <c r="D9576" t="s">
        <v>111343</v>
      </c>
      <c r="E9576" t="s">
        <v>113878</v>
      </c>
      <c r="F9576">
        <v>14</v>
      </c>
      <c r="G9576" t="s">
        <v>127150</v>
      </c>
      <c r="H9576" t="s">
        <v>182283</v>
      </c>
      <c r="I9576" t="s">
        <v>235336</v>
      </c>
      <c r="J9576" t="s">
        <v>276911</v>
      </c>
    </row>
    <row r="9577" spans="1:10">
      <c r="A9577" t="s">
        <v>9565</v>
      </c>
      <c r="B9577" t="s">
        <v>65306</v>
      </c>
      <c r="C9577">
        <v>291416142</v>
      </c>
      <c r="D9577" t="s">
        <v>111343</v>
      </c>
      <c r="E9577" t="s">
        <v>113883</v>
      </c>
      <c r="F9577">
        <v>3</v>
      </c>
      <c r="G9577" t="s">
        <v>127151</v>
      </c>
      <c r="H9577" t="s">
        <v>182284</v>
      </c>
      <c r="I9577" t="s">
        <v>235337</v>
      </c>
      <c r="J9577" t="s">
        <v>276912</v>
      </c>
    </row>
    <row r="9578" spans="1:10">
      <c r="A9578" t="s">
        <v>9566</v>
      </c>
      <c r="B9578" t="s">
        <v>65307</v>
      </c>
      <c r="C9578">
        <v>291430793</v>
      </c>
      <c r="D9578" t="s">
        <v>111343</v>
      </c>
      <c r="E9578" t="s">
        <v>112711</v>
      </c>
      <c r="F9578">
        <v>8</v>
      </c>
      <c r="G9578" t="s">
        <v>127152</v>
      </c>
      <c r="H9578" t="s">
        <v>182285</v>
      </c>
      <c r="I9578" t="s">
        <v>235338</v>
      </c>
      <c r="J9578" t="s">
        <v>276913</v>
      </c>
    </row>
    <row r="9579" spans="1:10">
      <c r="A9579" t="s">
        <v>9567</v>
      </c>
      <c r="B9579" t="s">
        <v>9567</v>
      </c>
      <c r="C9579">
        <v>291445721</v>
      </c>
      <c r="D9579" t="s">
        <v>111343</v>
      </c>
      <c r="E9579" t="s">
        <v>113926</v>
      </c>
      <c r="F9579">
        <v>47</v>
      </c>
      <c r="G9579" t="s">
        <v>127153</v>
      </c>
      <c r="H9579" t="s">
        <v>182286</v>
      </c>
      <c r="I9579" t="s">
        <v>235339</v>
      </c>
      <c r="J9579" t="s">
        <v>276914</v>
      </c>
    </row>
    <row r="9580" spans="1:10">
      <c r="A9580" t="s">
        <v>9568</v>
      </c>
      <c r="B9580" t="s">
        <v>65308</v>
      </c>
      <c r="C9580">
        <v>291433470</v>
      </c>
      <c r="D9580" t="s">
        <v>111343</v>
      </c>
      <c r="E9580" t="s">
        <v>112756</v>
      </c>
      <c r="F9580">
        <v>20</v>
      </c>
      <c r="G9580" t="s">
        <v>127154</v>
      </c>
      <c r="H9580" t="s">
        <v>182287</v>
      </c>
      <c r="I9580" t="s">
        <v>235340</v>
      </c>
      <c r="J9580" t="s">
        <v>276915</v>
      </c>
    </row>
    <row r="9581" spans="1:10">
      <c r="A9581" t="s">
        <v>9569</v>
      </c>
      <c r="B9581" t="s">
        <v>65309</v>
      </c>
      <c r="C9581">
        <v>290684912</v>
      </c>
      <c r="D9581" t="s">
        <v>111343</v>
      </c>
      <c r="E9581" t="s">
        <v>112741</v>
      </c>
      <c r="F9581">
        <v>67</v>
      </c>
      <c r="G9581" t="s">
        <v>127155</v>
      </c>
      <c r="H9581" t="s">
        <v>182288</v>
      </c>
      <c r="I9581" t="s">
        <v>235341</v>
      </c>
      <c r="J9581" t="s">
        <v>276916</v>
      </c>
    </row>
    <row r="9582" spans="1:10">
      <c r="A9582" t="s">
        <v>9570</v>
      </c>
      <c r="B9582" t="s">
        <v>65310</v>
      </c>
      <c r="C9582">
        <v>291034971</v>
      </c>
      <c r="D9582" t="s">
        <v>111343</v>
      </c>
      <c r="E9582" t="s">
        <v>113886</v>
      </c>
      <c r="F9582">
        <v>3</v>
      </c>
      <c r="G9582" t="s">
        <v>127156</v>
      </c>
      <c r="H9582" t="s">
        <v>182289</v>
      </c>
      <c r="J9582" t="s">
        <v>276917</v>
      </c>
    </row>
    <row r="9583" spans="1:10">
      <c r="A9583" t="s">
        <v>9571</v>
      </c>
      <c r="B9583" t="s">
        <v>65311</v>
      </c>
      <c r="C9583">
        <v>283010230</v>
      </c>
      <c r="D9583" t="s">
        <v>111343</v>
      </c>
      <c r="E9583" t="s">
        <v>112741</v>
      </c>
      <c r="F9583">
        <v>30</v>
      </c>
      <c r="G9583" t="s">
        <v>127157</v>
      </c>
      <c r="H9583" t="s">
        <v>182290</v>
      </c>
      <c r="I9583" t="s">
        <v>235342</v>
      </c>
      <c r="J9583" t="s">
        <v>276918</v>
      </c>
    </row>
    <row r="9584" spans="1:10">
      <c r="A9584" t="s">
        <v>9572</v>
      </c>
      <c r="B9584" t="s">
        <v>65312</v>
      </c>
      <c r="C9584">
        <v>290491417</v>
      </c>
      <c r="D9584" t="s">
        <v>111343</v>
      </c>
      <c r="E9584" t="s">
        <v>112741</v>
      </c>
      <c r="F9584">
        <v>1</v>
      </c>
      <c r="G9584" t="s">
        <v>127158</v>
      </c>
      <c r="H9584" t="s">
        <v>182291</v>
      </c>
      <c r="I9584" t="s">
        <v>235343</v>
      </c>
      <c r="J9584" t="s">
        <v>276919</v>
      </c>
    </row>
    <row r="9585" spans="1:10">
      <c r="A9585" t="s">
        <v>9573</v>
      </c>
      <c r="B9585" t="s">
        <v>65313</v>
      </c>
      <c r="C9585">
        <v>290492439</v>
      </c>
      <c r="D9585" t="s">
        <v>111343</v>
      </c>
      <c r="E9585" t="s">
        <v>113885</v>
      </c>
      <c r="F9585">
        <v>10</v>
      </c>
      <c r="G9585" t="s">
        <v>127159</v>
      </c>
      <c r="H9585" t="s">
        <v>182292</v>
      </c>
      <c r="J9585" t="s">
        <v>276920</v>
      </c>
    </row>
    <row r="9586" spans="1:10">
      <c r="A9586" t="s">
        <v>9574</v>
      </c>
      <c r="B9586" t="s">
        <v>65314</v>
      </c>
      <c r="C9586">
        <v>290484780</v>
      </c>
      <c r="D9586" t="s">
        <v>111343</v>
      </c>
      <c r="E9586" t="s">
        <v>113893</v>
      </c>
      <c r="F9586">
        <v>53</v>
      </c>
      <c r="G9586" t="s">
        <v>127160</v>
      </c>
      <c r="H9586" t="s">
        <v>182293</v>
      </c>
      <c r="I9586" t="s">
        <v>235344</v>
      </c>
      <c r="J9586" t="s">
        <v>276921</v>
      </c>
    </row>
    <row r="9587" spans="1:10">
      <c r="A9587" t="s">
        <v>9575</v>
      </c>
      <c r="B9587" t="s">
        <v>65315</v>
      </c>
      <c r="C9587">
        <v>291435656</v>
      </c>
      <c r="D9587" t="s">
        <v>111343</v>
      </c>
      <c r="E9587" t="s">
        <v>113886</v>
      </c>
      <c r="F9587">
        <v>24</v>
      </c>
      <c r="G9587" t="s">
        <v>127161</v>
      </c>
      <c r="H9587" t="s">
        <v>182294</v>
      </c>
      <c r="J9587" t="s">
        <v>276922</v>
      </c>
    </row>
    <row r="9588" spans="1:10">
      <c r="A9588" t="s">
        <v>9576</v>
      </c>
      <c r="B9588" t="s">
        <v>65316</v>
      </c>
      <c r="C9588">
        <v>290524320</v>
      </c>
      <c r="D9588" t="s">
        <v>111343</v>
      </c>
      <c r="E9588" t="s">
        <v>113885</v>
      </c>
      <c r="F9588">
        <v>144</v>
      </c>
      <c r="G9588" t="s">
        <v>127162</v>
      </c>
      <c r="H9588" t="s">
        <v>182295</v>
      </c>
      <c r="I9588" t="s">
        <v>235345</v>
      </c>
      <c r="J9588" t="s">
        <v>276923</v>
      </c>
    </row>
    <row r="9589" spans="1:10">
      <c r="A9589" t="s">
        <v>9577</v>
      </c>
      <c r="B9589" t="s">
        <v>65317</v>
      </c>
      <c r="C9589">
        <v>291035262</v>
      </c>
      <c r="D9589" t="s">
        <v>111343</v>
      </c>
      <c r="E9589" t="s">
        <v>113917</v>
      </c>
      <c r="F9589">
        <v>2</v>
      </c>
      <c r="G9589" t="s">
        <v>127163</v>
      </c>
      <c r="H9589" t="s">
        <v>182296</v>
      </c>
      <c r="I9589" t="s">
        <v>235346</v>
      </c>
      <c r="J9589" t="s">
        <v>276924</v>
      </c>
    </row>
    <row r="9590" spans="1:10">
      <c r="A9590" t="s">
        <v>9578</v>
      </c>
      <c r="B9590" t="s">
        <v>65318</v>
      </c>
      <c r="C9590">
        <v>290484844</v>
      </c>
      <c r="D9590" t="s">
        <v>111343</v>
      </c>
      <c r="E9590" t="s">
        <v>113893</v>
      </c>
      <c r="F9590">
        <v>1</v>
      </c>
      <c r="G9590" t="s">
        <v>127164</v>
      </c>
      <c r="H9590" t="s">
        <v>182297</v>
      </c>
      <c r="I9590" t="s">
        <v>235347</v>
      </c>
      <c r="J9590" t="s">
        <v>276925</v>
      </c>
    </row>
    <row r="9591" spans="1:10">
      <c r="A9591" t="s">
        <v>9579</v>
      </c>
      <c r="B9591" t="s">
        <v>65319</v>
      </c>
      <c r="C9591">
        <v>291432032</v>
      </c>
      <c r="D9591" t="s">
        <v>111343</v>
      </c>
      <c r="E9591" t="s">
        <v>112716</v>
      </c>
      <c r="F9591">
        <v>2</v>
      </c>
      <c r="G9591" t="s">
        <v>127165</v>
      </c>
      <c r="H9591" t="s">
        <v>182298</v>
      </c>
      <c r="I9591" t="s">
        <v>235348</v>
      </c>
      <c r="J9591" t="s">
        <v>276926</v>
      </c>
    </row>
    <row r="9592" spans="1:10">
      <c r="A9592" t="s">
        <v>9580</v>
      </c>
      <c r="B9592" t="s">
        <v>65320</v>
      </c>
      <c r="C9592">
        <v>290524287</v>
      </c>
      <c r="D9592" t="s">
        <v>111343</v>
      </c>
      <c r="E9592" t="s">
        <v>113885</v>
      </c>
      <c r="F9592">
        <v>22</v>
      </c>
      <c r="G9592" t="s">
        <v>127166</v>
      </c>
      <c r="H9592" t="s">
        <v>182299</v>
      </c>
      <c r="J9592" t="s">
        <v>276927</v>
      </c>
    </row>
    <row r="9593" spans="1:10">
      <c r="A9593" t="s">
        <v>9581</v>
      </c>
      <c r="B9593" t="s">
        <v>65321</v>
      </c>
      <c r="C9593">
        <v>290523229</v>
      </c>
      <c r="D9593" t="s">
        <v>111343</v>
      </c>
      <c r="E9593" t="s">
        <v>112741</v>
      </c>
      <c r="F9593">
        <v>3</v>
      </c>
      <c r="G9593" t="s">
        <v>127167</v>
      </c>
      <c r="H9593" t="s">
        <v>182300</v>
      </c>
      <c r="I9593" t="s">
        <v>235349</v>
      </c>
      <c r="J9593" t="s">
        <v>276928</v>
      </c>
    </row>
    <row r="9594" spans="1:10">
      <c r="A9594" t="s">
        <v>9582</v>
      </c>
      <c r="B9594" t="s">
        <v>65322</v>
      </c>
      <c r="C9594">
        <v>291034502</v>
      </c>
      <c r="D9594" t="s">
        <v>111819</v>
      </c>
      <c r="E9594" t="s">
        <v>113927</v>
      </c>
      <c r="F9594">
        <v>3</v>
      </c>
      <c r="G9594" t="s">
        <v>127168</v>
      </c>
      <c r="H9594" t="s">
        <v>182301</v>
      </c>
      <c r="I9594" t="s">
        <v>235350</v>
      </c>
      <c r="J9594" t="s">
        <v>276929</v>
      </c>
    </row>
    <row r="9595" spans="1:10">
      <c r="A9595" t="s">
        <v>9583</v>
      </c>
      <c r="B9595" t="s">
        <v>65323</v>
      </c>
      <c r="C9595">
        <v>290520930</v>
      </c>
      <c r="D9595" t="s">
        <v>111343</v>
      </c>
      <c r="E9595" t="s">
        <v>113917</v>
      </c>
      <c r="F9595">
        <v>38</v>
      </c>
      <c r="G9595" t="s">
        <v>127169</v>
      </c>
      <c r="H9595" t="s">
        <v>182302</v>
      </c>
      <c r="I9595" t="s">
        <v>235351</v>
      </c>
      <c r="J9595" t="s">
        <v>276930</v>
      </c>
    </row>
    <row r="9596" spans="1:10">
      <c r="A9596" t="s">
        <v>9584</v>
      </c>
      <c r="B9596" t="s">
        <v>65324</v>
      </c>
      <c r="C9596">
        <v>291419147</v>
      </c>
      <c r="D9596" t="s">
        <v>111343</v>
      </c>
      <c r="E9596" t="s">
        <v>112741</v>
      </c>
      <c r="F9596">
        <v>237</v>
      </c>
      <c r="G9596" t="s">
        <v>127170</v>
      </c>
      <c r="H9596" t="s">
        <v>182303</v>
      </c>
      <c r="I9596" t="s">
        <v>235352</v>
      </c>
      <c r="J9596" t="s">
        <v>276931</v>
      </c>
    </row>
    <row r="9597" spans="1:10">
      <c r="A9597" t="s">
        <v>9585</v>
      </c>
      <c r="B9597" t="s">
        <v>65325</v>
      </c>
      <c r="C9597">
        <v>291427875</v>
      </c>
      <c r="D9597" t="s">
        <v>111343</v>
      </c>
      <c r="E9597" t="s">
        <v>113887</v>
      </c>
      <c r="F9597">
        <v>2</v>
      </c>
      <c r="G9597" t="s">
        <v>127171</v>
      </c>
      <c r="H9597" t="s">
        <v>182304</v>
      </c>
      <c r="I9597" t="s">
        <v>235353</v>
      </c>
      <c r="J9597" t="s">
        <v>276932</v>
      </c>
    </row>
    <row r="9598" spans="1:10">
      <c r="A9598" t="s">
        <v>9586</v>
      </c>
      <c r="B9598" t="s">
        <v>65326</v>
      </c>
      <c r="C9598">
        <v>291427054</v>
      </c>
      <c r="D9598" t="s">
        <v>111343</v>
      </c>
      <c r="E9598" t="s">
        <v>113886</v>
      </c>
      <c r="F9598">
        <v>37</v>
      </c>
      <c r="G9598" t="s">
        <v>127172</v>
      </c>
      <c r="H9598" t="s">
        <v>182305</v>
      </c>
      <c r="I9598" t="s">
        <v>235354</v>
      </c>
      <c r="J9598" t="s">
        <v>276933</v>
      </c>
    </row>
    <row r="9599" spans="1:10">
      <c r="A9599" t="s">
        <v>9587</v>
      </c>
      <c r="B9599" t="s">
        <v>65327</v>
      </c>
      <c r="C9599">
        <v>291431801</v>
      </c>
      <c r="D9599" t="s">
        <v>111343</v>
      </c>
      <c r="E9599" t="s">
        <v>113885</v>
      </c>
      <c r="F9599">
        <v>5</v>
      </c>
      <c r="G9599" t="s">
        <v>127173</v>
      </c>
      <c r="H9599" t="s">
        <v>182306</v>
      </c>
      <c r="J9599" t="s">
        <v>276934</v>
      </c>
    </row>
    <row r="9600" spans="1:10">
      <c r="A9600" t="s">
        <v>9588</v>
      </c>
      <c r="B9600" t="s">
        <v>65328</v>
      </c>
      <c r="C9600">
        <v>290485853</v>
      </c>
      <c r="D9600" t="s">
        <v>111343</v>
      </c>
      <c r="E9600" t="s">
        <v>113887</v>
      </c>
      <c r="F9600">
        <v>16</v>
      </c>
      <c r="G9600" t="s">
        <v>127174</v>
      </c>
      <c r="H9600" t="s">
        <v>182307</v>
      </c>
      <c r="I9600" t="s">
        <v>235355</v>
      </c>
      <c r="J9600" t="s">
        <v>276935</v>
      </c>
    </row>
    <row r="9601" spans="1:10">
      <c r="A9601" t="s">
        <v>1859</v>
      </c>
      <c r="B9601" t="s">
        <v>65329</v>
      </c>
      <c r="C9601">
        <v>291446598</v>
      </c>
      <c r="D9601" t="s">
        <v>111343</v>
      </c>
      <c r="E9601" t="s">
        <v>113878</v>
      </c>
      <c r="F9601">
        <v>7</v>
      </c>
      <c r="G9601" t="s">
        <v>127175</v>
      </c>
      <c r="H9601" t="s">
        <v>182308</v>
      </c>
      <c r="I9601" t="s">
        <v>235356</v>
      </c>
      <c r="J9601" t="s">
        <v>276936</v>
      </c>
    </row>
    <row r="9602" spans="1:10">
      <c r="A9602" t="s">
        <v>9589</v>
      </c>
      <c r="B9602" t="s">
        <v>65330</v>
      </c>
      <c r="C9602">
        <v>290491340</v>
      </c>
      <c r="D9602" t="s">
        <v>111343</v>
      </c>
      <c r="E9602" t="s">
        <v>112711</v>
      </c>
      <c r="F9602">
        <v>2</v>
      </c>
      <c r="G9602" t="s">
        <v>127176</v>
      </c>
      <c r="H9602" t="s">
        <v>182309</v>
      </c>
      <c r="I9602" t="s">
        <v>235357</v>
      </c>
      <c r="J9602" t="s">
        <v>276937</v>
      </c>
    </row>
    <row r="9603" spans="1:10">
      <c r="A9603" t="s">
        <v>9590</v>
      </c>
      <c r="B9603" t="s">
        <v>65331</v>
      </c>
      <c r="C9603">
        <v>290483623</v>
      </c>
      <c r="D9603" t="s">
        <v>111343</v>
      </c>
      <c r="E9603" t="s">
        <v>112716</v>
      </c>
      <c r="F9603">
        <v>38</v>
      </c>
      <c r="G9603" t="s">
        <v>127177</v>
      </c>
      <c r="H9603" t="s">
        <v>182310</v>
      </c>
      <c r="I9603" t="s">
        <v>235358</v>
      </c>
      <c r="J9603" t="s">
        <v>276938</v>
      </c>
    </row>
    <row r="9604" spans="1:10">
      <c r="A9604" t="s">
        <v>9591</v>
      </c>
      <c r="B9604" t="s">
        <v>65332</v>
      </c>
      <c r="C9604">
        <v>291435330</v>
      </c>
      <c r="D9604" t="s">
        <v>111355</v>
      </c>
      <c r="E9604" t="s">
        <v>113928</v>
      </c>
      <c r="F9604">
        <v>81</v>
      </c>
      <c r="G9604" t="s">
        <v>127178</v>
      </c>
      <c r="H9604" t="s">
        <v>182311</v>
      </c>
      <c r="J9604" t="s">
        <v>276939</v>
      </c>
    </row>
    <row r="9605" spans="1:10">
      <c r="A9605" t="s">
        <v>9592</v>
      </c>
      <c r="B9605" t="s">
        <v>65333</v>
      </c>
      <c r="C9605">
        <v>289780684</v>
      </c>
      <c r="D9605" t="s">
        <v>111343</v>
      </c>
      <c r="E9605" t="s">
        <v>113885</v>
      </c>
      <c r="F9605">
        <v>1</v>
      </c>
      <c r="G9605" t="s">
        <v>127179</v>
      </c>
      <c r="H9605" t="s">
        <v>182312</v>
      </c>
      <c r="I9605" t="s">
        <v>235359</v>
      </c>
      <c r="J9605" t="s">
        <v>276940</v>
      </c>
    </row>
    <row r="9606" spans="1:10">
      <c r="A9606" t="s">
        <v>9593</v>
      </c>
      <c r="B9606" t="s">
        <v>65334</v>
      </c>
      <c r="C9606">
        <v>291445967</v>
      </c>
      <c r="D9606" t="s">
        <v>111343</v>
      </c>
      <c r="E9606" t="s">
        <v>113883</v>
      </c>
      <c r="F9606">
        <v>2</v>
      </c>
      <c r="G9606" t="s">
        <v>127180</v>
      </c>
      <c r="H9606" t="s">
        <v>182313</v>
      </c>
      <c r="J9606" t="s">
        <v>276941</v>
      </c>
    </row>
    <row r="9607" spans="1:10">
      <c r="A9607" t="s">
        <v>9594</v>
      </c>
      <c r="B9607" t="s">
        <v>65335</v>
      </c>
      <c r="C9607">
        <v>291422690</v>
      </c>
      <c r="D9607" t="s">
        <v>111343</v>
      </c>
      <c r="E9607" t="s">
        <v>113875</v>
      </c>
      <c r="F9607">
        <v>3</v>
      </c>
      <c r="G9607" t="s">
        <v>127181</v>
      </c>
      <c r="H9607" t="s">
        <v>182314</v>
      </c>
      <c r="I9607" t="s">
        <v>235360</v>
      </c>
      <c r="J9607" t="s">
        <v>276942</v>
      </c>
    </row>
    <row r="9608" spans="1:10">
      <c r="A9608" t="s">
        <v>9595</v>
      </c>
      <c r="B9608" t="s">
        <v>65336</v>
      </c>
      <c r="C9608">
        <v>290486388</v>
      </c>
      <c r="D9608" t="s">
        <v>111343</v>
      </c>
      <c r="E9608" t="s">
        <v>113929</v>
      </c>
      <c r="F9608">
        <v>41</v>
      </c>
      <c r="G9608" t="s">
        <v>127182</v>
      </c>
      <c r="H9608" t="s">
        <v>182315</v>
      </c>
      <c r="I9608" t="s">
        <v>235361</v>
      </c>
      <c r="J9608" t="s">
        <v>276943</v>
      </c>
    </row>
    <row r="9609" spans="1:10">
      <c r="A9609" t="s">
        <v>9596</v>
      </c>
      <c r="B9609" t="s">
        <v>65337</v>
      </c>
      <c r="C9609">
        <v>290525777</v>
      </c>
      <c r="D9609" t="s">
        <v>111343</v>
      </c>
      <c r="E9609" t="s">
        <v>113887</v>
      </c>
      <c r="F9609">
        <v>10</v>
      </c>
      <c r="G9609" t="s">
        <v>127183</v>
      </c>
      <c r="H9609" t="s">
        <v>182316</v>
      </c>
      <c r="I9609" t="s">
        <v>235362</v>
      </c>
      <c r="J9609" t="s">
        <v>276944</v>
      </c>
    </row>
    <row r="9610" spans="1:10">
      <c r="A9610" t="s">
        <v>9597</v>
      </c>
      <c r="B9610" t="s">
        <v>65338</v>
      </c>
      <c r="C9610">
        <v>290489078</v>
      </c>
      <c r="D9610" t="s">
        <v>111343</v>
      </c>
      <c r="E9610" t="s">
        <v>112756</v>
      </c>
      <c r="F9610">
        <v>2</v>
      </c>
      <c r="G9610" t="s">
        <v>127184</v>
      </c>
      <c r="H9610" t="s">
        <v>182317</v>
      </c>
      <c r="I9610" t="s">
        <v>235363</v>
      </c>
      <c r="J9610" t="s">
        <v>276945</v>
      </c>
    </row>
    <row r="9611" spans="1:10">
      <c r="A9611" t="s">
        <v>9598</v>
      </c>
      <c r="B9611" t="s">
        <v>65339</v>
      </c>
      <c r="C9611">
        <v>291434852</v>
      </c>
      <c r="D9611" t="s">
        <v>111343</v>
      </c>
      <c r="E9611" t="s">
        <v>112741</v>
      </c>
      <c r="F9611">
        <v>6</v>
      </c>
      <c r="G9611" t="s">
        <v>127185</v>
      </c>
      <c r="H9611" t="s">
        <v>182318</v>
      </c>
      <c r="I9611" t="s">
        <v>235364</v>
      </c>
      <c r="J9611" t="s">
        <v>276946</v>
      </c>
    </row>
    <row r="9612" spans="1:10">
      <c r="A9612" t="s">
        <v>9599</v>
      </c>
      <c r="B9612" t="s">
        <v>65340</v>
      </c>
      <c r="C9612">
        <v>291435569</v>
      </c>
      <c r="D9612" t="s">
        <v>111343</v>
      </c>
      <c r="E9612" t="s">
        <v>113894</v>
      </c>
      <c r="F9612">
        <v>1</v>
      </c>
      <c r="G9612" t="s">
        <v>127186</v>
      </c>
      <c r="H9612" t="s">
        <v>182319</v>
      </c>
      <c r="J9612" t="s">
        <v>276947</v>
      </c>
    </row>
    <row r="9613" spans="1:10">
      <c r="A9613" t="s">
        <v>9600</v>
      </c>
      <c r="B9613" t="s">
        <v>65341</v>
      </c>
      <c r="C9613">
        <v>291428673</v>
      </c>
      <c r="D9613" t="s">
        <v>111343</v>
      </c>
      <c r="E9613" t="s">
        <v>113878</v>
      </c>
      <c r="F9613">
        <v>1</v>
      </c>
      <c r="G9613" t="s">
        <v>127187</v>
      </c>
      <c r="H9613" t="s">
        <v>182320</v>
      </c>
      <c r="I9613" t="s">
        <v>235365</v>
      </c>
      <c r="J9613" t="s">
        <v>276948</v>
      </c>
    </row>
    <row r="9614" spans="1:10">
      <c r="A9614" t="s">
        <v>9601</v>
      </c>
      <c r="B9614" t="s">
        <v>65342</v>
      </c>
      <c r="C9614">
        <v>291418045</v>
      </c>
      <c r="D9614" t="s">
        <v>111343</v>
      </c>
      <c r="E9614" t="s">
        <v>112741</v>
      </c>
      <c r="F9614">
        <v>2</v>
      </c>
      <c r="G9614" t="s">
        <v>127188</v>
      </c>
      <c r="H9614" t="s">
        <v>182321</v>
      </c>
      <c r="I9614" t="s">
        <v>235366</v>
      </c>
      <c r="J9614" t="s">
        <v>276949</v>
      </c>
    </row>
    <row r="9615" spans="1:10">
      <c r="A9615" t="s">
        <v>9602</v>
      </c>
      <c r="B9615" t="s">
        <v>65343</v>
      </c>
      <c r="C9615">
        <v>290583775</v>
      </c>
      <c r="D9615" t="s">
        <v>111343</v>
      </c>
      <c r="E9615" t="s">
        <v>113930</v>
      </c>
      <c r="F9615">
        <v>2</v>
      </c>
      <c r="G9615" t="s">
        <v>127189</v>
      </c>
      <c r="H9615" t="s">
        <v>182322</v>
      </c>
      <c r="I9615" t="s">
        <v>235367</v>
      </c>
      <c r="J9615" t="s">
        <v>276950</v>
      </c>
    </row>
    <row r="9616" spans="1:10">
      <c r="A9616" t="s">
        <v>9603</v>
      </c>
      <c r="B9616" t="s">
        <v>65344</v>
      </c>
      <c r="C9616">
        <v>290483625</v>
      </c>
      <c r="D9616" t="s">
        <v>111343</v>
      </c>
      <c r="E9616" t="s">
        <v>112716</v>
      </c>
      <c r="F9616">
        <v>1752</v>
      </c>
      <c r="G9616" t="s">
        <v>127190</v>
      </c>
      <c r="H9616" t="s">
        <v>182323</v>
      </c>
      <c r="I9616" t="s">
        <v>235368</v>
      </c>
      <c r="J9616" t="s">
        <v>276951</v>
      </c>
    </row>
    <row r="9617" spans="1:10">
      <c r="A9617" t="s">
        <v>9604</v>
      </c>
      <c r="B9617" t="s">
        <v>65345</v>
      </c>
      <c r="C9617">
        <v>291419324</v>
      </c>
      <c r="D9617" t="s">
        <v>111343</v>
      </c>
      <c r="E9617" t="s">
        <v>113931</v>
      </c>
      <c r="F9617">
        <v>20</v>
      </c>
      <c r="G9617" t="s">
        <v>127191</v>
      </c>
      <c r="H9617" t="s">
        <v>182324</v>
      </c>
      <c r="I9617" t="s">
        <v>235369</v>
      </c>
      <c r="J9617" t="s">
        <v>276952</v>
      </c>
    </row>
    <row r="9618" spans="1:10">
      <c r="A9618" t="s">
        <v>9605</v>
      </c>
      <c r="B9618" t="s">
        <v>65346</v>
      </c>
      <c r="C9618">
        <v>291432941</v>
      </c>
      <c r="D9618" t="s">
        <v>111343</v>
      </c>
      <c r="E9618" t="s">
        <v>112711</v>
      </c>
      <c r="F9618">
        <v>40</v>
      </c>
      <c r="G9618" t="s">
        <v>127192</v>
      </c>
      <c r="H9618" t="s">
        <v>182325</v>
      </c>
      <c r="I9618" t="s">
        <v>235370</v>
      </c>
      <c r="J9618" t="s">
        <v>276953</v>
      </c>
    </row>
    <row r="9619" spans="1:10">
      <c r="A9619" t="s">
        <v>9606</v>
      </c>
      <c r="B9619" t="s">
        <v>65347</v>
      </c>
      <c r="C9619">
        <v>291443233</v>
      </c>
      <c r="D9619" t="s">
        <v>111343</v>
      </c>
      <c r="E9619" t="s">
        <v>112741</v>
      </c>
      <c r="F9619">
        <v>1</v>
      </c>
      <c r="G9619" t="s">
        <v>127193</v>
      </c>
      <c r="H9619" t="s">
        <v>182326</v>
      </c>
      <c r="J9619" t="s">
        <v>276954</v>
      </c>
    </row>
    <row r="9620" spans="1:10">
      <c r="A9620" t="s">
        <v>9607</v>
      </c>
      <c r="B9620" t="s">
        <v>65348</v>
      </c>
      <c r="C9620">
        <v>291420694</v>
      </c>
      <c r="D9620" t="s">
        <v>111343</v>
      </c>
      <c r="E9620" t="s">
        <v>113890</v>
      </c>
      <c r="F9620">
        <v>1</v>
      </c>
      <c r="G9620" t="s">
        <v>127194</v>
      </c>
      <c r="H9620" t="s">
        <v>182327</v>
      </c>
      <c r="I9620" t="s">
        <v>235371</v>
      </c>
      <c r="J9620" t="s">
        <v>276955</v>
      </c>
    </row>
    <row r="9621" spans="1:10">
      <c r="A9621" t="s">
        <v>9608</v>
      </c>
      <c r="B9621" t="s">
        <v>65349</v>
      </c>
      <c r="C9621">
        <v>290482733</v>
      </c>
      <c r="D9621" t="s">
        <v>111805</v>
      </c>
      <c r="E9621" t="s">
        <v>113932</v>
      </c>
      <c r="F9621">
        <v>232</v>
      </c>
      <c r="G9621" t="s">
        <v>127195</v>
      </c>
      <c r="H9621" t="s">
        <v>182328</v>
      </c>
      <c r="J9621" t="s">
        <v>276956</v>
      </c>
    </row>
    <row r="9622" spans="1:10">
      <c r="A9622" t="s">
        <v>9609</v>
      </c>
      <c r="B9622" t="s">
        <v>65350</v>
      </c>
      <c r="C9622">
        <v>290524330</v>
      </c>
      <c r="D9622" t="s">
        <v>111343</v>
      </c>
      <c r="E9622" t="s">
        <v>112711</v>
      </c>
      <c r="F9622">
        <v>39</v>
      </c>
      <c r="G9622" t="s">
        <v>127196</v>
      </c>
      <c r="H9622" t="s">
        <v>182329</v>
      </c>
      <c r="J9622" t="s">
        <v>276957</v>
      </c>
    </row>
    <row r="9623" spans="1:10">
      <c r="A9623" t="s">
        <v>9610</v>
      </c>
      <c r="B9623" t="s">
        <v>65351</v>
      </c>
      <c r="C9623">
        <v>291431914</v>
      </c>
      <c r="D9623" t="s">
        <v>111809</v>
      </c>
      <c r="E9623" t="s">
        <v>113933</v>
      </c>
      <c r="F9623">
        <v>86</v>
      </c>
      <c r="G9623" t="s">
        <v>127197</v>
      </c>
      <c r="H9623" t="s">
        <v>182330</v>
      </c>
      <c r="I9623" t="s">
        <v>235372</v>
      </c>
      <c r="J9623" t="s">
        <v>276958</v>
      </c>
    </row>
    <row r="9624" spans="1:10">
      <c r="A9624" t="s">
        <v>9611</v>
      </c>
      <c r="B9624" t="s">
        <v>65352</v>
      </c>
      <c r="C9624">
        <v>290488221</v>
      </c>
      <c r="D9624" t="s">
        <v>111343</v>
      </c>
      <c r="E9624" t="s">
        <v>112756</v>
      </c>
      <c r="F9624">
        <v>264</v>
      </c>
      <c r="G9624" t="s">
        <v>127198</v>
      </c>
      <c r="H9624" t="s">
        <v>182331</v>
      </c>
      <c r="J9624" t="s">
        <v>276959</v>
      </c>
    </row>
    <row r="9625" spans="1:10">
      <c r="A9625" t="s">
        <v>9612</v>
      </c>
      <c r="B9625" t="s">
        <v>65353</v>
      </c>
      <c r="C9625">
        <v>290489549</v>
      </c>
      <c r="D9625" t="s">
        <v>111343</v>
      </c>
      <c r="E9625" t="s">
        <v>113883</v>
      </c>
      <c r="F9625">
        <v>5</v>
      </c>
      <c r="G9625" t="s">
        <v>127199</v>
      </c>
      <c r="H9625" t="s">
        <v>182332</v>
      </c>
      <c r="I9625" t="s">
        <v>235373</v>
      </c>
      <c r="J9625" t="s">
        <v>276960</v>
      </c>
    </row>
    <row r="9626" spans="1:10">
      <c r="A9626" t="s">
        <v>9613</v>
      </c>
      <c r="B9626" t="s">
        <v>65354</v>
      </c>
      <c r="C9626">
        <v>291445003</v>
      </c>
      <c r="D9626" t="s">
        <v>111343</v>
      </c>
      <c r="E9626" t="s">
        <v>112756</v>
      </c>
      <c r="F9626">
        <v>425</v>
      </c>
      <c r="G9626" t="s">
        <v>127200</v>
      </c>
      <c r="H9626" t="s">
        <v>182333</v>
      </c>
      <c r="I9626" t="s">
        <v>235374</v>
      </c>
      <c r="J9626" t="s">
        <v>276961</v>
      </c>
    </row>
    <row r="9627" spans="1:10">
      <c r="A9627" t="s">
        <v>9614</v>
      </c>
      <c r="B9627" t="s">
        <v>65355</v>
      </c>
      <c r="C9627">
        <v>291034995</v>
      </c>
      <c r="D9627" t="s">
        <v>111343</v>
      </c>
      <c r="E9627" t="s">
        <v>112756</v>
      </c>
      <c r="F9627">
        <v>5</v>
      </c>
      <c r="G9627" t="s">
        <v>127201</v>
      </c>
      <c r="H9627" t="s">
        <v>182334</v>
      </c>
      <c r="J9627" t="s">
        <v>276962</v>
      </c>
    </row>
    <row r="9628" spans="1:10">
      <c r="A9628" t="s">
        <v>9615</v>
      </c>
      <c r="B9628" t="s">
        <v>65356</v>
      </c>
      <c r="C9628">
        <v>290489072</v>
      </c>
      <c r="D9628" t="s">
        <v>111343</v>
      </c>
      <c r="E9628" t="s">
        <v>113875</v>
      </c>
      <c r="F9628">
        <v>22</v>
      </c>
      <c r="G9628" t="s">
        <v>127202</v>
      </c>
      <c r="H9628" t="s">
        <v>182335</v>
      </c>
      <c r="I9628" t="s">
        <v>235375</v>
      </c>
      <c r="J9628" t="s">
        <v>276963</v>
      </c>
    </row>
    <row r="9629" spans="1:10">
      <c r="A9629" t="s">
        <v>9616</v>
      </c>
      <c r="B9629" t="s">
        <v>65357</v>
      </c>
      <c r="C9629">
        <v>291438969</v>
      </c>
      <c r="D9629" t="s">
        <v>111343</v>
      </c>
      <c r="E9629" t="s">
        <v>113886</v>
      </c>
      <c r="F9629">
        <v>4</v>
      </c>
      <c r="G9629" t="s">
        <v>127203</v>
      </c>
      <c r="H9629" t="s">
        <v>182336</v>
      </c>
      <c r="I9629" t="s">
        <v>235376</v>
      </c>
      <c r="J9629" t="s">
        <v>276964</v>
      </c>
    </row>
    <row r="9630" spans="1:10">
      <c r="A9630" t="s">
        <v>9617</v>
      </c>
      <c r="B9630" t="s">
        <v>65358</v>
      </c>
      <c r="C9630">
        <v>290489557</v>
      </c>
      <c r="D9630" t="s">
        <v>111343</v>
      </c>
      <c r="E9630" t="s">
        <v>113893</v>
      </c>
      <c r="F9630">
        <v>11</v>
      </c>
      <c r="G9630" t="s">
        <v>127204</v>
      </c>
      <c r="H9630" t="s">
        <v>182337</v>
      </c>
      <c r="I9630" t="s">
        <v>235377</v>
      </c>
      <c r="J9630" t="s">
        <v>276965</v>
      </c>
    </row>
    <row r="9631" spans="1:10">
      <c r="A9631" t="s">
        <v>9618</v>
      </c>
      <c r="B9631" t="s">
        <v>65359</v>
      </c>
      <c r="C9631">
        <v>291416268</v>
      </c>
      <c r="D9631" t="s">
        <v>111343</v>
      </c>
      <c r="E9631" t="s">
        <v>112741</v>
      </c>
      <c r="F9631">
        <v>1</v>
      </c>
      <c r="G9631" t="s">
        <v>127205</v>
      </c>
      <c r="H9631" t="s">
        <v>182338</v>
      </c>
      <c r="I9631" t="s">
        <v>235378</v>
      </c>
      <c r="J9631" t="s">
        <v>276966</v>
      </c>
    </row>
    <row r="9632" spans="1:10">
      <c r="A9632" t="s">
        <v>9619</v>
      </c>
      <c r="B9632" t="s">
        <v>65360</v>
      </c>
      <c r="C9632">
        <v>291435168</v>
      </c>
      <c r="D9632" t="s">
        <v>111343</v>
      </c>
      <c r="E9632" t="s">
        <v>113875</v>
      </c>
      <c r="F9632">
        <v>1</v>
      </c>
      <c r="G9632" t="s">
        <v>127206</v>
      </c>
      <c r="H9632" t="s">
        <v>182339</v>
      </c>
      <c r="J9632" t="s">
        <v>276967</v>
      </c>
    </row>
    <row r="9633" spans="1:10">
      <c r="A9633" t="s">
        <v>9620</v>
      </c>
      <c r="B9633" t="s">
        <v>65361</v>
      </c>
      <c r="C9633">
        <v>291416557</v>
      </c>
      <c r="D9633" t="s">
        <v>111343</v>
      </c>
      <c r="E9633" t="s">
        <v>112756</v>
      </c>
      <c r="F9633">
        <v>5</v>
      </c>
      <c r="G9633" t="s">
        <v>127207</v>
      </c>
      <c r="H9633" t="s">
        <v>182340</v>
      </c>
      <c r="I9633" t="s">
        <v>235379</v>
      </c>
      <c r="J9633" t="s">
        <v>276968</v>
      </c>
    </row>
    <row r="9634" spans="1:10">
      <c r="A9634" t="s">
        <v>9621</v>
      </c>
      <c r="B9634" t="s">
        <v>65362</v>
      </c>
      <c r="C9634">
        <v>290481905</v>
      </c>
      <c r="D9634" t="s">
        <v>111355</v>
      </c>
      <c r="E9634" t="s">
        <v>113934</v>
      </c>
      <c r="F9634">
        <v>176</v>
      </c>
      <c r="G9634" t="s">
        <v>127208</v>
      </c>
      <c r="H9634" t="s">
        <v>182341</v>
      </c>
      <c r="I9634" t="s">
        <v>235380</v>
      </c>
      <c r="J9634" t="s">
        <v>276969</v>
      </c>
    </row>
    <row r="9635" spans="1:10">
      <c r="A9635" t="s">
        <v>9622</v>
      </c>
      <c r="B9635" t="s">
        <v>65363</v>
      </c>
      <c r="C9635">
        <v>290522568</v>
      </c>
      <c r="D9635" t="s">
        <v>111343</v>
      </c>
      <c r="E9635" t="s">
        <v>113935</v>
      </c>
      <c r="F9635">
        <v>11</v>
      </c>
      <c r="G9635" t="s">
        <v>127209</v>
      </c>
      <c r="H9635" t="s">
        <v>182342</v>
      </c>
      <c r="I9635" t="s">
        <v>235381</v>
      </c>
      <c r="J9635" t="s">
        <v>276970</v>
      </c>
    </row>
    <row r="9636" spans="1:10">
      <c r="A9636" t="s">
        <v>9623</v>
      </c>
      <c r="B9636" t="s">
        <v>65364</v>
      </c>
      <c r="C9636">
        <v>291431234</v>
      </c>
      <c r="D9636" t="s">
        <v>111343</v>
      </c>
      <c r="E9636" t="s">
        <v>113921</v>
      </c>
      <c r="F9636">
        <v>3</v>
      </c>
      <c r="G9636" t="s">
        <v>127210</v>
      </c>
      <c r="H9636" t="s">
        <v>182343</v>
      </c>
      <c r="I9636" t="s">
        <v>235382</v>
      </c>
      <c r="J9636" t="s">
        <v>276971</v>
      </c>
    </row>
    <row r="9637" spans="1:10">
      <c r="A9637" t="s">
        <v>9624</v>
      </c>
      <c r="B9637" t="s">
        <v>65365</v>
      </c>
      <c r="C9637">
        <v>290489885</v>
      </c>
      <c r="D9637" t="s">
        <v>111343</v>
      </c>
      <c r="E9637" t="s">
        <v>113892</v>
      </c>
      <c r="F9637">
        <v>138</v>
      </c>
      <c r="G9637" t="s">
        <v>127211</v>
      </c>
      <c r="H9637" t="s">
        <v>182344</v>
      </c>
      <c r="I9637" t="s">
        <v>235383</v>
      </c>
      <c r="J9637" t="s">
        <v>276972</v>
      </c>
    </row>
    <row r="9638" spans="1:10">
      <c r="A9638" t="s">
        <v>9625</v>
      </c>
      <c r="B9638" t="s">
        <v>65366</v>
      </c>
      <c r="C9638">
        <v>291417459</v>
      </c>
      <c r="D9638" t="s">
        <v>111343</v>
      </c>
      <c r="E9638" t="s">
        <v>112711</v>
      </c>
      <c r="F9638">
        <v>7</v>
      </c>
      <c r="G9638" t="s">
        <v>127212</v>
      </c>
      <c r="H9638" t="s">
        <v>182345</v>
      </c>
      <c r="I9638" t="s">
        <v>235384</v>
      </c>
      <c r="J9638" t="s">
        <v>276973</v>
      </c>
    </row>
    <row r="9639" spans="1:10">
      <c r="A9639" t="s">
        <v>9626</v>
      </c>
      <c r="B9639" t="s">
        <v>65367</v>
      </c>
      <c r="C9639">
        <v>290484504</v>
      </c>
      <c r="D9639" t="s">
        <v>111343</v>
      </c>
      <c r="E9639" t="s">
        <v>113883</v>
      </c>
      <c r="F9639">
        <v>4</v>
      </c>
      <c r="G9639" t="s">
        <v>127213</v>
      </c>
      <c r="H9639" t="s">
        <v>182346</v>
      </c>
      <c r="I9639" t="s">
        <v>235385</v>
      </c>
      <c r="J9639" t="s">
        <v>276974</v>
      </c>
    </row>
    <row r="9640" spans="1:10">
      <c r="A9640" t="s">
        <v>9627</v>
      </c>
      <c r="B9640" t="s">
        <v>65368</v>
      </c>
      <c r="C9640">
        <v>291429672</v>
      </c>
      <c r="D9640" t="s">
        <v>111343</v>
      </c>
      <c r="E9640" t="s">
        <v>113892</v>
      </c>
      <c r="F9640">
        <v>25</v>
      </c>
      <c r="G9640" t="s">
        <v>127214</v>
      </c>
      <c r="H9640" t="s">
        <v>182347</v>
      </c>
      <c r="I9640" t="s">
        <v>235386</v>
      </c>
      <c r="J9640" t="s">
        <v>276975</v>
      </c>
    </row>
    <row r="9641" spans="1:10">
      <c r="A9641" t="s">
        <v>9628</v>
      </c>
      <c r="B9641" t="s">
        <v>65369</v>
      </c>
      <c r="C9641">
        <v>291419423</v>
      </c>
      <c r="D9641" t="s">
        <v>111820</v>
      </c>
      <c r="E9641" t="s">
        <v>113936</v>
      </c>
      <c r="F9641">
        <v>9</v>
      </c>
      <c r="G9641" t="s">
        <v>127215</v>
      </c>
      <c r="H9641" t="s">
        <v>182348</v>
      </c>
      <c r="I9641" t="s">
        <v>235387</v>
      </c>
      <c r="J9641" t="s">
        <v>276976</v>
      </c>
    </row>
    <row r="9642" spans="1:10">
      <c r="A9642" t="s">
        <v>9629</v>
      </c>
      <c r="B9642" t="s">
        <v>65370</v>
      </c>
      <c r="C9642">
        <v>291440261</v>
      </c>
      <c r="D9642" t="s">
        <v>111343</v>
      </c>
      <c r="E9642" t="s">
        <v>112711</v>
      </c>
      <c r="F9642">
        <v>2</v>
      </c>
      <c r="G9642" t="s">
        <v>127216</v>
      </c>
      <c r="H9642" t="s">
        <v>182349</v>
      </c>
      <c r="I9642" t="s">
        <v>235388</v>
      </c>
      <c r="J9642" t="s">
        <v>276977</v>
      </c>
    </row>
    <row r="9643" spans="1:10">
      <c r="A9643" t="s">
        <v>9630</v>
      </c>
      <c r="B9643" t="s">
        <v>65371</v>
      </c>
      <c r="C9643">
        <v>285275532</v>
      </c>
      <c r="D9643" t="s">
        <v>111343</v>
      </c>
      <c r="E9643" t="s">
        <v>113885</v>
      </c>
      <c r="F9643">
        <v>14</v>
      </c>
      <c r="G9643" t="s">
        <v>127217</v>
      </c>
      <c r="H9643" t="s">
        <v>182350</v>
      </c>
      <c r="I9643" t="s">
        <v>235389</v>
      </c>
      <c r="J9643" t="s">
        <v>276978</v>
      </c>
    </row>
    <row r="9644" spans="1:10">
      <c r="A9644" t="s">
        <v>9631</v>
      </c>
      <c r="B9644" t="s">
        <v>65372</v>
      </c>
      <c r="C9644">
        <v>291415436</v>
      </c>
      <c r="D9644" t="s">
        <v>111343</v>
      </c>
      <c r="E9644" t="s">
        <v>113875</v>
      </c>
      <c r="F9644">
        <v>1</v>
      </c>
      <c r="G9644" t="s">
        <v>127218</v>
      </c>
      <c r="H9644" t="s">
        <v>182351</v>
      </c>
      <c r="I9644" t="s">
        <v>235390</v>
      </c>
      <c r="J9644" t="s">
        <v>276979</v>
      </c>
    </row>
    <row r="9645" spans="1:10">
      <c r="A9645" t="s">
        <v>9632</v>
      </c>
      <c r="B9645" t="s">
        <v>65373</v>
      </c>
      <c r="C9645">
        <v>291431534</v>
      </c>
      <c r="D9645" t="s">
        <v>111343</v>
      </c>
      <c r="E9645" t="s">
        <v>112741</v>
      </c>
      <c r="F9645">
        <v>40</v>
      </c>
      <c r="G9645" t="s">
        <v>127219</v>
      </c>
      <c r="H9645" t="s">
        <v>182352</v>
      </c>
      <c r="I9645" t="s">
        <v>235391</v>
      </c>
      <c r="J9645" t="s">
        <v>276980</v>
      </c>
    </row>
    <row r="9646" spans="1:10">
      <c r="A9646" t="s">
        <v>9633</v>
      </c>
      <c r="B9646" t="s">
        <v>65374</v>
      </c>
      <c r="C9646">
        <v>291426779</v>
      </c>
      <c r="D9646" t="s">
        <v>111343</v>
      </c>
      <c r="E9646" t="s">
        <v>113937</v>
      </c>
      <c r="F9646">
        <v>2</v>
      </c>
      <c r="G9646" t="s">
        <v>127220</v>
      </c>
      <c r="H9646" t="s">
        <v>182353</v>
      </c>
      <c r="I9646" t="s">
        <v>235392</v>
      </c>
      <c r="J9646" t="s">
        <v>276981</v>
      </c>
    </row>
    <row r="9647" spans="1:10">
      <c r="A9647" t="s">
        <v>9634</v>
      </c>
      <c r="B9647" t="s">
        <v>65375</v>
      </c>
      <c r="C9647">
        <v>291431982</v>
      </c>
      <c r="D9647" t="s">
        <v>111343</v>
      </c>
      <c r="E9647" t="s">
        <v>112741</v>
      </c>
      <c r="F9647">
        <v>63</v>
      </c>
      <c r="G9647" t="s">
        <v>127221</v>
      </c>
      <c r="H9647" t="s">
        <v>182354</v>
      </c>
      <c r="I9647" t="s">
        <v>235393</v>
      </c>
      <c r="J9647" t="s">
        <v>276982</v>
      </c>
    </row>
    <row r="9648" spans="1:10">
      <c r="A9648" t="s">
        <v>9635</v>
      </c>
      <c r="B9648" t="s">
        <v>65376</v>
      </c>
      <c r="C9648">
        <v>291416558</v>
      </c>
      <c r="D9648" t="s">
        <v>111343</v>
      </c>
      <c r="E9648" t="s">
        <v>112756</v>
      </c>
      <c r="F9648">
        <v>8</v>
      </c>
      <c r="G9648" t="s">
        <v>127222</v>
      </c>
      <c r="H9648" t="s">
        <v>182355</v>
      </c>
      <c r="I9648" t="s">
        <v>235394</v>
      </c>
      <c r="J9648" t="s">
        <v>276983</v>
      </c>
    </row>
    <row r="9649" spans="1:10">
      <c r="A9649" t="s">
        <v>9636</v>
      </c>
      <c r="B9649" t="s">
        <v>65377</v>
      </c>
      <c r="C9649">
        <v>290485883</v>
      </c>
      <c r="D9649" t="s">
        <v>111343</v>
      </c>
      <c r="E9649" t="s">
        <v>112756</v>
      </c>
      <c r="F9649">
        <v>70</v>
      </c>
      <c r="G9649" t="s">
        <v>127223</v>
      </c>
      <c r="H9649" t="s">
        <v>182356</v>
      </c>
      <c r="I9649" t="s">
        <v>235395</v>
      </c>
      <c r="J9649" t="s">
        <v>276984</v>
      </c>
    </row>
    <row r="9650" spans="1:10">
      <c r="A9650" t="s">
        <v>9637</v>
      </c>
      <c r="B9650" t="s">
        <v>65378</v>
      </c>
      <c r="C9650">
        <v>291416566</v>
      </c>
      <c r="D9650" t="s">
        <v>111343</v>
      </c>
      <c r="E9650" t="s">
        <v>113875</v>
      </c>
      <c r="F9650">
        <v>3</v>
      </c>
      <c r="G9650" t="s">
        <v>127224</v>
      </c>
      <c r="H9650" t="s">
        <v>182357</v>
      </c>
      <c r="J9650" t="s">
        <v>276985</v>
      </c>
    </row>
    <row r="9651" spans="1:10">
      <c r="A9651" t="s">
        <v>9638</v>
      </c>
      <c r="B9651" t="s">
        <v>65379</v>
      </c>
      <c r="C9651">
        <v>291444307</v>
      </c>
      <c r="D9651" t="s">
        <v>111343</v>
      </c>
      <c r="E9651" t="s">
        <v>113890</v>
      </c>
      <c r="F9651">
        <v>24</v>
      </c>
      <c r="G9651" t="s">
        <v>127225</v>
      </c>
      <c r="H9651" t="s">
        <v>182358</v>
      </c>
      <c r="J9651" t="s">
        <v>276986</v>
      </c>
    </row>
    <row r="9652" spans="1:10">
      <c r="A9652" t="s">
        <v>9639</v>
      </c>
      <c r="B9652" t="s">
        <v>65380</v>
      </c>
      <c r="C9652">
        <v>291427796</v>
      </c>
      <c r="D9652" t="s">
        <v>111343</v>
      </c>
      <c r="E9652" t="s">
        <v>112711</v>
      </c>
      <c r="F9652">
        <v>9</v>
      </c>
      <c r="G9652" t="s">
        <v>127226</v>
      </c>
      <c r="H9652" t="s">
        <v>182359</v>
      </c>
      <c r="I9652" t="s">
        <v>235396</v>
      </c>
      <c r="J9652" t="s">
        <v>276987</v>
      </c>
    </row>
    <row r="9653" spans="1:10">
      <c r="A9653" t="s">
        <v>9640</v>
      </c>
      <c r="B9653" t="s">
        <v>65381</v>
      </c>
      <c r="C9653">
        <v>291444165</v>
      </c>
      <c r="D9653" t="s">
        <v>111343</v>
      </c>
      <c r="E9653" t="s">
        <v>113921</v>
      </c>
      <c r="F9653">
        <v>21</v>
      </c>
      <c r="G9653" t="s">
        <v>127227</v>
      </c>
      <c r="H9653" t="s">
        <v>182360</v>
      </c>
      <c r="I9653" t="s">
        <v>235397</v>
      </c>
      <c r="J9653" t="s">
        <v>276988</v>
      </c>
    </row>
    <row r="9654" spans="1:10">
      <c r="A9654" t="s">
        <v>9641</v>
      </c>
      <c r="B9654" t="s">
        <v>65382</v>
      </c>
      <c r="C9654">
        <v>290487328</v>
      </c>
      <c r="D9654" t="s">
        <v>111343</v>
      </c>
      <c r="E9654" t="s">
        <v>112711</v>
      </c>
      <c r="F9654">
        <v>31</v>
      </c>
      <c r="G9654" t="s">
        <v>127228</v>
      </c>
      <c r="H9654" t="s">
        <v>182361</v>
      </c>
      <c r="I9654" t="s">
        <v>235398</v>
      </c>
      <c r="J9654" t="s">
        <v>276989</v>
      </c>
    </row>
    <row r="9655" spans="1:10">
      <c r="A9655" t="s">
        <v>9642</v>
      </c>
      <c r="B9655" t="s">
        <v>65383</v>
      </c>
      <c r="C9655">
        <v>291414692</v>
      </c>
      <c r="D9655" t="s">
        <v>111343</v>
      </c>
      <c r="E9655" t="s">
        <v>113904</v>
      </c>
      <c r="F9655">
        <v>5</v>
      </c>
      <c r="G9655" t="s">
        <v>127229</v>
      </c>
      <c r="H9655" t="s">
        <v>182362</v>
      </c>
      <c r="I9655" t="s">
        <v>235399</v>
      </c>
      <c r="J9655" t="s">
        <v>276990</v>
      </c>
    </row>
    <row r="9656" spans="1:10">
      <c r="A9656" t="s">
        <v>9643</v>
      </c>
      <c r="B9656" t="s">
        <v>65384</v>
      </c>
      <c r="C9656">
        <v>290521682</v>
      </c>
      <c r="D9656" t="s">
        <v>111343</v>
      </c>
      <c r="E9656" t="s">
        <v>113878</v>
      </c>
      <c r="F9656">
        <v>1</v>
      </c>
      <c r="G9656" t="s">
        <v>127230</v>
      </c>
      <c r="H9656" t="s">
        <v>182363</v>
      </c>
      <c r="I9656" t="s">
        <v>235400</v>
      </c>
      <c r="J9656" t="s">
        <v>276991</v>
      </c>
    </row>
    <row r="9657" spans="1:10">
      <c r="A9657" t="s">
        <v>9644</v>
      </c>
      <c r="B9657" t="s">
        <v>65385</v>
      </c>
      <c r="C9657">
        <v>291429718</v>
      </c>
      <c r="D9657" t="s">
        <v>111343</v>
      </c>
      <c r="E9657" t="s">
        <v>113885</v>
      </c>
      <c r="F9657">
        <v>13</v>
      </c>
      <c r="G9657" t="s">
        <v>127231</v>
      </c>
      <c r="H9657" t="s">
        <v>182364</v>
      </c>
      <c r="J9657" t="s">
        <v>276992</v>
      </c>
    </row>
    <row r="9658" spans="1:10">
      <c r="A9658" t="s">
        <v>9645</v>
      </c>
      <c r="B9658" t="s">
        <v>65386</v>
      </c>
      <c r="C9658">
        <v>291433223</v>
      </c>
      <c r="D9658" t="s">
        <v>111343</v>
      </c>
      <c r="E9658" t="s">
        <v>112741</v>
      </c>
      <c r="F9658">
        <v>54</v>
      </c>
      <c r="G9658" t="s">
        <v>127232</v>
      </c>
      <c r="H9658" t="s">
        <v>182365</v>
      </c>
      <c r="I9658" t="s">
        <v>235401</v>
      </c>
      <c r="J9658" t="s">
        <v>276993</v>
      </c>
    </row>
    <row r="9659" spans="1:10">
      <c r="A9659" t="s">
        <v>9646</v>
      </c>
      <c r="B9659" t="s">
        <v>65387</v>
      </c>
      <c r="C9659">
        <v>291443618</v>
      </c>
      <c r="D9659" t="s">
        <v>111343</v>
      </c>
      <c r="E9659" t="s">
        <v>113917</v>
      </c>
      <c r="F9659">
        <v>48</v>
      </c>
      <c r="G9659" t="s">
        <v>127233</v>
      </c>
      <c r="H9659" t="s">
        <v>182366</v>
      </c>
      <c r="I9659" t="s">
        <v>235402</v>
      </c>
      <c r="J9659" t="s">
        <v>276994</v>
      </c>
    </row>
    <row r="9660" spans="1:10">
      <c r="A9660" t="s">
        <v>9647</v>
      </c>
      <c r="B9660" t="s">
        <v>65388</v>
      </c>
      <c r="C9660">
        <v>290491820</v>
      </c>
      <c r="D9660" t="s">
        <v>111343</v>
      </c>
      <c r="E9660" t="s">
        <v>113917</v>
      </c>
      <c r="F9660">
        <v>10</v>
      </c>
      <c r="G9660" t="s">
        <v>127234</v>
      </c>
      <c r="H9660" t="s">
        <v>182367</v>
      </c>
      <c r="J9660" t="s">
        <v>276995</v>
      </c>
    </row>
    <row r="9661" spans="1:10">
      <c r="A9661" t="s">
        <v>9648</v>
      </c>
      <c r="B9661" t="s">
        <v>65389</v>
      </c>
      <c r="C9661">
        <v>291419747</v>
      </c>
      <c r="D9661" t="s">
        <v>111343</v>
      </c>
      <c r="E9661" t="s">
        <v>112756</v>
      </c>
      <c r="F9661">
        <v>54</v>
      </c>
      <c r="G9661" t="s">
        <v>127235</v>
      </c>
      <c r="H9661" t="s">
        <v>182368</v>
      </c>
      <c r="I9661" t="s">
        <v>235403</v>
      </c>
      <c r="J9661" t="s">
        <v>276996</v>
      </c>
    </row>
    <row r="9662" spans="1:10">
      <c r="A9662" t="s">
        <v>9649</v>
      </c>
      <c r="B9662" t="s">
        <v>65390</v>
      </c>
      <c r="C9662">
        <v>289780698</v>
      </c>
      <c r="D9662" t="s">
        <v>111343</v>
      </c>
      <c r="E9662" t="s">
        <v>113878</v>
      </c>
      <c r="F9662">
        <v>3</v>
      </c>
      <c r="G9662" t="s">
        <v>127236</v>
      </c>
      <c r="H9662" t="s">
        <v>182369</v>
      </c>
      <c r="I9662" t="s">
        <v>127236</v>
      </c>
      <c r="J9662" t="s">
        <v>276997</v>
      </c>
    </row>
    <row r="9663" spans="1:10">
      <c r="A9663" t="s">
        <v>9650</v>
      </c>
      <c r="B9663" t="s">
        <v>65391</v>
      </c>
      <c r="C9663">
        <v>291430234</v>
      </c>
      <c r="D9663" t="s">
        <v>111805</v>
      </c>
      <c r="E9663" t="s">
        <v>113938</v>
      </c>
      <c r="F9663">
        <v>21</v>
      </c>
      <c r="G9663" t="s">
        <v>127237</v>
      </c>
      <c r="H9663" t="s">
        <v>182370</v>
      </c>
      <c r="I9663" t="s">
        <v>235404</v>
      </c>
      <c r="J9663" t="s">
        <v>276998</v>
      </c>
    </row>
    <row r="9664" spans="1:10">
      <c r="A9664" t="s">
        <v>9651</v>
      </c>
      <c r="B9664" t="s">
        <v>65392</v>
      </c>
      <c r="C9664">
        <v>291436653</v>
      </c>
      <c r="D9664" t="s">
        <v>111343</v>
      </c>
      <c r="E9664" t="s">
        <v>113875</v>
      </c>
      <c r="F9664">
        <v>2</v>
      </c>
      <c r="G9664" t="s">
        <v>127238</v>
      </c>
      <c r="H9664" t="s">
        <v>182371</v>
      </c>
      <c r="I9664" t="s">
        <v>235405</v>
      </c>
      <c r="J9664" t="s">
        <v>276999</v>
      </c>
    </row>
    <row r="9665" spans="1:10">
      <c r="A9665" t="s">
        <v>9652</v>
      </c>
      <c r="B9665" t="s">
        <v>65393</v>
      </c>
      <c r="C9665">
        <v>289780702</v>
      </c>
      <c r="D9665" t="s">
        <v>111343</v>
      </c>
      <c r="E9665" t="s">
        <v>112756</v>
      </c>
      <c r="F9665">
        <v>1</v>
      </c>
      <c r="H9665" t="s">
        <v>182372</v>
      </c>
    </row>
    <row r="9666" spans="1:10">
      <c r="A9666" t="s">
        <v>9653</v>
      </c>
      <c r="B9666" t="s">
        <v>65394</v>
      </c>
      <c r="C9666">
        <v>291419463</v>
      </c>
      <c r="D9666" t="s">
        <v>111343</v>
      </c>
      <c r="E9666" t="s">
        <v>113884</v>
      </c>
      <c r="F9666">
        <v>1</v>
      </c>
      <c r="G9666" t="s">
        <v>127239</v>
      </c>
      <c r="H9666" t="s">
        <v>182373</v>
      </c>
      <c r="I9666" t="s">
        <v>235406</v>
      </c>
      <c r="J9666" t="s">
        <v>277000</v>
      </c>
    </row>
    <row r="9667" spans="1:10">
      <c r="A9667" t="s">
        <v>9654</v>
      </c>
      <c r="B9667" t="s">
        <v>65395</v>
      </c>
      <c r="C9667">
        <v>291433364</v>
      </c>
      <c r="D9667" t="s">
        <v>111343</v>
      </c>
      <c r="E9667" t="s">
        <v>113903</v>
      </c>
      <c r="F9667">
        <v>1</v>
      </c>
      <c r="G9667" t="s">
        <v>127240</v>
      </c>
      <c r="H9667" t="s">
        <v>182374</v>
      </c>
      <c r="I9667" t="s">
        <v>235407</v>
      </c>
      <c r="J9667" t="s">
        <v>277001</v>
      </c>
    </row>
    <row r="9668" spans="1:10">
      <c r="A9668" t="s">
        <v>9655</v>
      </c>
      <c r="B9668" t="s">
        <v>65396</v>
      </c>
      <c r="C9668">
        <v>290523803</v>
      </c>
      <c r="D9668" t="s">
        <v>111343</v>
      </c>
      <c r="E9668" t="s">
        <v>113883</v>
      </c>
      <c r="F9668">
        <v>26</v>
      </c>
      <c r="G9668" t="s">
        <v>127241</v>
      </c>
      <c r="H9668" t="s">
        <v>182375</v>
      </c>
      <c r="I9668" t="s">
        <v>235408</v>
      </c>
      <c r="J9668" t="s">
        <v>277002</v>
      </c>
    </row>
    <row r="9669" spans="1:10">
      <c r="A9669" t="s">
        <v>9656</v>
      </c>
      <c r="B9669" t="s">
        <v>65397</v>
      </c>
      <c r="C9669">
        <v>290484486</v>
      </c>
      <c r="D9669" t="s">
        <v>111343</v>
      </c>
      <c r="E9669" t="s">
        <v>113892</v>
      </c>
      <c r="F9669">
        <v>10</v>
      </c>
      <c r="G9669" t="s">
        <v>127242</v>
      </c>
      <c r="H9669" t="s">
        <v>182376</v>
      </c>
      <c r="J9669" t="s">
        <v>277003</v>
      </c>
    </row>
    <row r="9670" spans="1:10">
      <c r="A9670" t="s">
        <v>9657</v>
      </c>
      <c r="B9670" t="s">
        <v>65398</v>
      </c>
      <c r="C9670">
        <v>291417176</v>
      </c>
      <c r="D9670" t="s">
        <v>111343</v>
      </c>
      <c r="E9670" t="s">
        <v>113939</v>
      </c>
      <c r="F9670">
        <v>3</v>
      </c>
      <c r="G9670" t="s">
        <v>127243</v>
      </c>
      <c r="H9670" t="s">
        <v>182377</v>
      </c>
      <c r="I9670" t="s">
        <v>235409</v>
      </c>
      <c r="J9670" t="s">
        <v>277004</v>
      </c>
    </row>
    <row r="9671" spans="1:10">
      <c r="A9671" t="s">
        <v>9658</v>
      </c>
      <c r="B9671" t="s">
        <v>65399</v>
      </c>
      <c r="C9671">
        <v>291417315</v>
      </c>
      <c r="D9671" t="s">
        <v>111343</v>
      </c>
      <c r="E9671" t="s">
        <v>113921</v>
      </c>
      <c r="F9671">
        <v>5</v>
      </c>
      <c r="G9671" t="s">
        <v>127244</v>
      </c>
      <c r="H9671" t="s">
        <v>182378</v>
      </c>
      <c r="J9671" t="s">
        <v>277005</v>
      </c>
    </row>
    <row r="9672" spans="1:10">
      <c r="A9672" t="s">
        <v>9659</v>
      </c>
      <c r="B9672" t="s">
        <v>65400</v>
      </c>
      <c r="C9672">
        <v>291416882</v>
      </c>
      <c r="D9672" t="s">
        <v>111343</v>
      </c>
      <c r="E9672" t="s">
        <v>113884</v>
      </c>
      <c r="F9672">
        <v>1</v>
      </c>
      <c r="G9672" t="s">
        <v>127245</v>
      </c>
      <c r="H9672" t="s">
        <v>182379</v>
      </c>
      <c r="J9672" t="s">
        <v>277006</v>
      </c>
    </row>
    <row r="9673" spans="1:10">
      <c r="A9673" t="s">
        <v>9660</v>
      </c>
      <c r="B9673" t="s">
        <v>65401</v>
      </c>
      <c r="C9673">
        <v>291416451</v>
      </c>
      <c r="D9673" t="s">
        <v>111343</v>
      </c>
      <c r="E9673" t="s">
        <v>112711</v>
      </c>
      <c r="F9673">
        <v>2</v>
      </c>
      <c r="G9673" t="s">
        <v>127246</v>
      </c>
      <c r="H9673" t="s">
        <v>182380</v>
      </c>
      <c r="I9673" t="s">
        <v>235410</v>
      </c>
      <c r="J9673" t="s">
        <v>277007</v>
      </c>
    </row>
    <row r="9674" spans="1:10">
      <c r="A9674" t="s">
        <v>9661</v>
      </c>
      <c r="B9674" t="s">
        <v>65402</v>
      </c>
      <c r="C9674">
        <v>291421161</v>
      </c>
      <c r="D9674" t="s">
        <v>111343</v>
      </c>
      <c r="E9674" t="s">
        <v>113883</v>
      </c>
      <c r="F9674">
        <v>6</v>
      </c>
      <c r="G9674" t="s">
        <v>127247</v>
      </c>
      <c r="H9674" t="s">
        <v>182381</v>
      </c>
      <c r="J9674" t="s">
        <v>277008</v>
      </c>
    </row>
    <row r="9675" spans="1:10">
      <c r="A9675" t="s">
        <v>9662</v>
      </c>
      <c r="B9675" t="s">
        <v>65403</v>
      </c>
      <c r="C9675">
        <v>290481817</v>
      </c>
      <c r="D9675" t="s">
        <v>111343</v>
      </c>
      <c r="E9675" t="s">
        <v>113900</v>
      </c>
      <c r="F9675">
        <v>30</v>
      </c>
      <c r="G9675" t="s">
        <v>127248</v>
      </c>
      <c r="H9675" t="s">
        <v>182382</v>
      </c>
      <c r="I9675" t="s">
        <v>235411</v>
      </c>
      <c r="J9675" t="s">
        <v>277009</v>
      </c>
    </row>
    <row r="9676" spans="1:10">
      <c r="A9676" t="s">
        <v>9663</v>
      </c>
      <c r="B9676" t="s">
        <v>65404</v>
      </c>
      <c r="C9676">
        <v>290487544</v>
      </c>
      <c r="D9676" t="s">
        <v>111807</v>
      </c>
      <c r="E9676" t="s">
        <v>113940</v>
      </c>
      <c r="F9676">
        <v>58</v>
      </c>
      <c r="G9676" t="s">
        <v>127249</v>
      </c>
      <c r="H9676" t="s">
        <v>182383</v>
      </c>
      <c r="I9676" t="s">
        <v>235412</v>
      </c>
      <c r="J9676" t="s">
        <v>277010</v>
      </c>
    </row>
    <row r="9677" spans="1:10">
      <c r="A9677" t="s">
        <v>9664</v>
      </c>
      <c r="B9677" t="s">
        <v>65405</v>
      </c>
      <c r="C9677">
        <v>290482573</v>
      </c>
      <c r="D9677" t="s">
        <v>111343</v>
      </c>
      <c r="E9677" t="s">
        <v>113883</v>
      </c>
      <c r="F9677">
        <v>6</v>
      </c>
      <c r="G9677" t="s">
        <v>127250</v>
      </c>
      <c r="H9677" t="s">
        <v>182384</v>
      </c>
      <c r="I9677" t="s">
        <v>235413</v>
      </c>
      <c r="J9677" t="s">
        <v>277011</v>
      </c>
    </row>
    <row r="9678" spans="1:10">
      <c r="A9678" t="s">
        <v>9665</v>
      </c>
      <c r="B9678" t="s">
        <v>65406</v>
      </c>
      <c r="C9678">
        <v>291416743</v>
      </c>
      <c r="D9678" t="s">
        <v>111343</v>
      </c>
      <c r="E9678" t="s">
        <v>113875</v>
      </c>
      <c r="F9678">
        <v>1</v>
      </c>
      <c r="G9678" t="s">
        <v>127251</v>
      </c>
      <c r="H9678" t="s">
        <v>182385</v>
      </c>
      <c r="J9678" t="s">
        <v>277012</v>
      </c>
    </row>
    <row r="9679" spans="1:10">
      <c r="A9679" t="s">
        <v>9666</v>
      </c>
      <c r="B9679" t="s">
        <v>65407</v>
      </c>
      <c r="C9679">
        <v>290487082</v>
      </c>
      <c r="D9679" t="s">
        <v>111343</v>
      </c>
      <c r="E9679" t="s">
        <v>113926</v>
      </c>
      <c r="F9679">
        <v>26</v>
      </c>
      <c r="G9679" t="s">
        <v>127252</v>
      </c>
      <c r="H9679" t="s">
        <v>182386</v>
      </c>
      <c r="I9679" t="s">
        <v>235414</v>
      </c>
      <c r="J9679" t="s">
        <v>277013</v>
      </c>
    </row>
    <row r="9680" spans="1:10">
      <c r="A9680" t="s">
        <v>9667</v>
      </c>
      <c r="B9680" t="s">
        <v>65408</v>
      </c>
      <c r="C9680">
        <v>291428211</v>
      </c>
      <c r="D9680" t="s">
        <v>111343</v>
      </c>
      <c r="E9680" t="s">
        <v>113941</v>
      </c>
      <c r="F9680">
        <v>33</v>
      </c>
      <c r="G9680" t="s">
        <v>127253</v>
      </c>
      <c r="H9680" t="s">
        <v>182387</v>
      </c>
      <c r="J9680" t="s">
        <v>277014</v>
      </c>
    </row>
    <row r="9681" spans="1:10">
      <c r="A9681" t="s">
        <v>9668</v>
      </c>
      <c r="B9681" t="s">
        <v>65409</v>
      </c>
      <c r="C9681">
        <v>290491248</v>
      </c>
      <c r="D9681" t="s">
        <v>111389</v>
      </c>
      <c r="E9681" t="s">
        <v>113942</v>
      </c>
      <c r="F9681">
        <v>3</v>
      </c>
      <c r="G9681" t="s">
        <v>127254</v>
      </c>
      <c r="H9681" t="s">
        <v>182388</v>
      </c>
      <c r="J9681" t="s">
        <v>277015</v>
      </c>
    </row>
    <row r="9682" spans="1:10">
      <c r="A9682" t="s">
        <v>9669</v>
      </c>
      <c r="B9682" t="s">
        <v>65410</v>
      </c>
      <c r="C9682">
        <v>290523375</v>
      </c>
      <c r="D9682" t="s">
        <v>111343</v>
      </c>
      <c r="E9682" t="s">
        <v>113926</v>
      </c>
      <c r="F9682">
        <v>5</v>
      </c>
      <c r="G9682" t="s">
        <v>127255</v>
      </c>
      <c r="H9682" t="s">
        <v>182389</v>
      </c>
      <c r="I9682" t="s">
        <v>235415</v>
      </c>
      <c r="J9682" t="s">
        <v>277016</v>
      </c>
    </row>
    <row r="9683" spans="1:10">
      <c r="A9683" t="s">
        <v>9670</v>
      </c>
      <c r="B9683" t="s">
        <v>65411</v>
      </c>
      <c r="C9683">
        <v>291415737</v>
      </c>
      <c r="D9683" t="s">
        <v>111821</v>
      </c>
      <c r="E9683" t="s">
        <v>113943</v>
      </c>
      <c r="F9683">
        <v>1</v>
      </c>
      <c r="G9683" t="s">
        <v>127256</v>
      </c>
      <c r="H9683" t="s">
        <v>182390</v>
      </c>
      <c r="I9683" t="s">
        <v>235416</v>
      </c>
      <c r="J9683" t="s">
        <v>277017</v>
      </c>
    </row>
    <row r="9684" spans="1:10">
      <c r="A9684" t="s">
        <v>9671</v>
      </c>
      <c r="B9684" t="s">
        <v>65412</v>
      </c>
      <c r="C9684">
        <v>290489354</v>
      </c>
      <c r="D9684" t="s">
        <v>111343</v>
      </c>
      <c r="E9684" t="s">
        <v>113884</v>
      </c>
      <c r="F9684">
        <v>8</v>
      </c>
      <c r="G9684" t="s">
        <v>127257</v>
      </c>
      <c r="H9684" t="s">
        <v>182391</v>
      </c>
      <c r="I9684" t="s">
        <v>235417</v>
      </c>
      <c r="J9684" t="s">
        <v>277018</v>
      </c>
    </row>
    <row r="9685" spans="1:10">
      <c r="A9685" t="s">
        <v>9672</v>
      </c>
      <c r="B9685" t="s">
        <v>65413</v>
      </c>
      <c r="C9685">
        <v>290483719</v>
      </c>
      <c r="D9685" t="s">
        <v>111343</v>
      </c>
      <c r="E9685" t="s">
        <v>112716</v>
      </c>
      <c r="F9685">
        <v>19</v>
      </c>
      <c r="G9685" t="s">
        <v>127258</v>
      </c>
      <c r="H9685" t="s">
        <v>182392</v>
      </c>
      <c r="I9685" t="s">
        <v>235418</v>
      </c>
      <c r="J9685" t="s">
        <v>277019</v>
      </c>
    </row>
    <row r="9686" spans="1:10">
      <c r="A9686" t="s">
        <v>9673</v>
      </c>
      <c r="B9686" t="s">
        <v>65414</v>
      </c>
      <c r="C9686">
        <v>291428460</v>
      </c>
      <c r="D9686" t="s">
        <v>111343</v>
      </c>
      <c r="E9686" t="s">
        <v>112711</v>
      </c>
      <c r="F9686">
        <v>1</v>
      </c>
      <c r="G9686" t="s">
        <v>127259</v>
      </c>
      <c r="H9686" t="s">
        <v>182393</v>
      </c>
      <c r="I9686" t="s">
        <v>235419</v>
      </c>
      <c r="J9686" t="s">
        <v>277020</v>
      </c>
    </row>
    <row r="9687" spans="1:10">
      <c r="A9687" t="s">
        <v>9674</v>
      </c>
      <c r="B9687" t="s">
        <v>65415</v>
      </c>
      <c r="C9687">
        <v>291416513</v>
      </c>
      <c r="D9687" t="s">
        <v>111343</v>
      </c>
      <c r="E9687" t="s">
        <v>112711</v>
      </c>
      <c r="F9687">
        <v>6</v>
      </c>
      <c r="G9687" t="s">
        <v>127260</v>
      </c>
      <c r="H9687" t="s">
        <v>182394</v>
      </c>
      <c r="I9687" t="s">
        <v>235420</v>
      </c>
      <c r="J9687" t="s">
        <v>277021</v>
      </c>
    </row>
    <row r="9688" spans="1:10">
      <c r="A9688" t="s">
        <v>9675</v>
      </c>
      <c r="B9688" t="s">
        <v>65416</v>
      </c>
      <c r="C9688">
        <v>290490270</v>
      </c>
      <c r="D9688" t="s">
        <v>111805</v>
      </c>
      <c r="E9688" t="s">
        <v>113944</v>
      </c>
      <c r="F9688">
        <v>36</v>
      </c>
      <c r="G9688" t="s">
        <v>127261</v>
      </c>
      <c r="H9688" t="s">
        <v>182395</v>
      </c>
      <c r="I9688" t="s">
        <v>235421</v>
      </c>
      <c r="J9688" t="s">
        <v>277022</v>
      </c>
    </row>
    <row r="9689" spans="1:10">
      <c r="A9689" t="s">
        <v>9676</v>
      </c>
      <c r="B9689" t="s">
        <v>65417</v>
      </c>
      <c r="C9689">
        <v>291419616</v>
      </c>
      <c r="D9689" t="s">
        <v>111343</v>
      </c>
      <c r="E9689" t="s">
        <v>112741</v>
      </c>
      <c r="F9689">
        <v>1</v>
      </c>
      <c r="G9689" t="s">
        <v>127262</v>
      </c>
      <c r="H9689" t="s">
        <v>182396</v>
      </c>
      <c r="I9689" t="s">
        <v>235422</v>
      </c>
      <c r="J9689" t="s">
        <v>277023</v>
      </c>
    </row>
    <row r="9690" spans="1:10">
      <c r="A9690" t="s">
        <v>9677</v>
      </c>
      <c r="B9690" t="s">
        <v>65418</v>
      </c>
      <c r="C9690">
        <v>291434741</v>
      </c>
      <c r="D9690" t="s">
        <v>111343</v>
      </c>
      <c r="E9690" t="s">
        <v>112711</v>
      </c>
      <c r="F9690">
        <v>6</v>
      </c>
      <c r="G9690" t="s">
        <v>127263</v>
      </c>
      <c r="H9690" t="s">
        <v>182397</v>
      </c>
      <c r="I9690" t="s">
        <v>235423</v>
      </c>
      <c r="J9690" t="s">
        <v>277024</v>
      </c>
    </row>
    <row r="9691" spans="1:10">
      <c r="A9691" t="s">
        <v>9678</v>
      </c>
      <c r="B9691" t="s">
        <v>65419</v>
      </c>
      <c r="C9691">
        <v>290520809</v>
      </c>
      <c r="D9691" t="s">
        <v>111343</v>
      </c>
      <c r="E9691" t="s">
        <v>113875</v>
      </c>
      <c r="F9691">
        <v>8</v>
      </c>
      <c r="G9691" t="s">
        <v>127264</v>
      </c>
      <c r="H9691" t="s">
        <v>182398</v>
      </c>
      <c r="I9691" t="s">
        <v>235424</v>
      </c>
      <c r="J9691" t="s">
        <v>277025</v>
      </c>
    </row>
    <row r="9692" spans="1:10">
      <c r="A9692" t="s">
        <v>9679</v>
      </c>
      <c r="B9692" t="s">
        <v>65420</v>
      </c>
      <c r="C9692">
        <v>290526031</v>
      </c>
      <c r="D9692" t="s">
        <v>111343</v>
      </c>
      <c r="E9692" t="s">
        <v>113883</v>
      </c>
      <c r="F9692">
        <v>2</v>
      </c>
      <c r="G9692" t="s">
        <v>127265</v>
      </c>
      <c r="H9692" t="s">
        <v>182399</v>
      </c>
      <c r="I9692" t="s">
        <v>235425</v>
      </c>
      <c r="J9692" t="s">
        <v>277026</v>
      </c>
    </row>
    <row r="9693" spans="1:10">
      <c r="A9693" t="s">
        <v>9680</v>
      </c>
      <c r="B9693" t="s">
        <v>65421</v>
      </c>
      <c r="C9693">
        <v>290485158</v>
      </c>
      <c r="D9693" t="s">
        <v>111343</v>
      </c>
      <c r="E9693" t="s">
        <v>113883</v>
      </c>
      <c r="F9693">
        <v>5</v>
      </c>
      <c r="G9693" t="s">
        <v>127266</v>
      </c>
      <c r="H9693" t="s">
        <v>182400</v>
      </c>
      <c r="I9693" t="s">
        <v>235426</v>
      </c>
      <c r="J9693" t="s">
        <v>277027</v>
      </c>
    </row>
    <row r="9694" spans="1:10">
      <c r="A9694" t="s">
        <v>9681</v>
      </c>
      <c r="B9694" t="s">
        <v>65422</v>
      </c>
      <c r="C9694">
        <v>291428169</v>
      </c>
      <c r="D9694" t="s">
        <v>111343</v>
      </c>
      <c r="E9694" t="s">
        <v>113931</v>
      </c>
      <c r="F9694">
        <v>21</v>
      </c>
      <c r="G9694" t="s">
        <v>127267</v>
      </c>
      <c r="H9694" t="s">
        <v>182401</v>
      </c>
      <c r="I9694" t="s">
        <v>235427</v>
      </c>
      <c r="J9694" t="s">
        <v>277028</v>
      </c>
    </row>
    <row r="9695" spans="1:10">
      <c r="A9695" t="s">
        <v>9682</v>
      </c>
      <c r="B9695" t="s">
        <v>65423</v>
      </c>
      <c r="C9695">
        <v>290481890</v>
      </c>
      <c r="D9695" t="s">
        <v>111343</v>
      </c>
      <c r="E9695" t="s">
        <v>113875</v>
      </c>
      <c r="F9695">
        <v>13</v>
      </c>
      <c r="G9695" t="s">
        <v>127268</v>
      </c>
      <c r="H9695" t="s">
        <v>182402</v>
      </c>
      <c r="I9695" t="s">
        <v>235428</v>
      </c>
      <c r="J9695" t="s">
        <v>277029</v>
      </c>
    </row>
    <row r="9696" spans="1:10">
      <c r="A9696" t="s">
        <v>9683</v>
      </c>
      <c r="B9696" t="s">
        <v>65424</v>
      </c>
      <c r="C9696">
        <v>291417516</v>
      </c>
      <c r="D9696" t="s">
        <v>111343</v>
      </c>
      <c r="E9696" t="s">
        <v>113903</v>
      </c>
      <c r="F9696">
        <v>78</v>
      </c>
      <c r="G9696" t="s">
        <v>127269</v>
      </c>
      <c r="H9696" t="s">
        <v>182403</v>
      </c>
      <c r="I9696" t="s">
        <v>235429</v>
      </c>
      <c r="J9696" t="s">
        <v>277030</v>
      </c>
    </row>
    <row r="9697" spans="1:10">
      <c r="A9697" t="s">
        <v>9684</v>
      </c>
      <c r="B9697" t="s">
        <v>65425</v>
      </c>
      <c r="C9697">
        <v>291418201</v>
      </c>
      <c r="D9697" t="s">
        <v>111343</v>
      </c>
      <c r="E9697" t="s">
        <v>113892</v>
      </c>
      <c r="F9697">
        <v>29898</v>
      </c>
      <c r="G9697" t="s">
        <v>127270</v>
      </c>
      <c r="H9697" t="s">
        <v>182404</v>
      </c>
      <c r="I9697" t="s">
        <v>235430</v>
      </c>
      <c r="J9697" t="s">
        <v>277031</v>
      </c>
    </row>
    <row r="9698" spans="1:10">
      <c r="A9698" t="s">
        <v>9685</v>
      </c>
      <c r="B9698" t="s">
        <v>9685</v>
      </c>
      <c r="C9698">
        <v>289780721</v>
      </c>
      <c r="D9698" t="s">
        <v>111343</v>
      </c>
      <c r="E9698" t="s">
        <v>113875</v>
      </c>
      <c r="F9698">
        <v>1</v>
      </c>
      <c r="G9698" t="s">
        <v>127271</v>
      </c>
      <c r="H9698" t="s">
        <v>182405</v>
      </c>
      <c r="J9698" t="s">
        <v>277032</v>
      </c>
    </row>
    <row r="9699" spans="1:10">
      <c r="A9699" t="s">
        <v>9686</v>
      </c>
      <c r="B9699" t="s">
        <v>65426</v>
      </c>
      <c r="C9699">
        <v>291419109</v>
      </c>
      <c r="D9699" t="s">
        <v>111814</v>
      </c>
      <c r="E9699" t="s">
        <v>113945</v>
      </c>
      <c r="F9699">
        <v>2115</v>
      </c>
      <c r="G9699" t="s">
        <v>127272</v>
      </c>
      <c r="H9699" t="s">
        <v>182406</v>
      </c>
      <c r="I9699" t="s">
        <v>235431</v>
      </c>
      <c r="J9699" t="s">
        <v>277033</v>
      </c>
    </row>
    <row r="9700" spans="1:10">
      <c r="A9700" t="s">
        <v>9687</v>
      </c>
      <c r="B9700" t="s">
        <v>65427</v>
      </c>
      <c r="C9700">
        <v>291415616</v>
      </c>
      <c r="D9700" t="s">
        <v>111343</v>
      </c>
      <c r="E9700" t="s">
        <v>112711</v>
      </c>
      <c r="F9700">
        <v>217</v>
      </c>
      <c r="G9700" t="s">
        <v>127273</v>
      </c>
      <c r="H9700" t="s">
        <v>182407</v>
      </c>
      <c r="J9700" t="s">
        <v>277034</v>
      </c>
    </row>
    <row r="9701" spans="1:10">
      <c r="A9701" t="s">
        <v>9688</v>
      </c>
      <c r="B9701" t="s">
        <v>65428</v>
      </c>
      <c r="C9701">
        <v>291428327</v>
      </c>
      <c r="D9701" t="s">
        <v>111343</v>
      </c>
      <c r="E9701" t="s">
        <v>113878</v>
      </c>
      <c r="F9701">
        <v>3</v>
      </c>
      <c r="G9701" t="s">
        <v>127274</v>
      </c>
      <c r="H9701" t="s">
        <v>182408</v>
      </c>
      <c r="J9701" t="s">
        <v>277035</v>
      </c>
    </row>
    <row r="9702" spans="1:10">
      <c r="A9702" t="s">
        <v>9689</v>
      </c>
      <c r="B9702" t="s">
        <v>65429</v>
      </c>
      <c r="C9702">
        <v>291416669</v>
      </c>
      <c r="D9702" t="s">
        <v>111805</v>
      </c>
      <c r="E9702" t="s">
        <v>113946</v>
      </c>
      <c r="F9702">
        <v>3</v>
      </c>
      <c r="G9702" t="s">
        <v>127275</v>
      </c>
      <c r="H9702" t="s">
        <v>182409</v>
      </c>
      <c r="J9702" t="s">
        <v>277036</v>
      </c>
    </row>
    <row r="9703" spans="1:10">
      <c r="A9703" t="s">
        <v>9690</v>
      </c>
      <c r="B9703" t="s">
        <v>65430</v>
      </c>
      <c r="C9703">
        <v>290484259</v>
      </c>
      <c r="D9703" t="s">
        <v>111343</v>
      </c>
      <c r="E9703" t="s">
        <v>113884</v>
      </c>
      <c r="F9703">
        <v>11</v>
      </c>
      <c r="G9703" t="s">
        <v>127276</v>
      </c>
      <c r="H9703" t="s">
        <v>182410</v>
      </c>
      <c r="I9703" t="s">
        <v>235432</v>
      </c>
      <c r="J9703" t="s">
        <v>277037</v>
      </c>
    </row>
    <row r="9704" spans="1:10">
      <c r="A9704" t="s">
        <v>9691</v>
      </c>
      <c r="B9704" t="s">
        <v>65431</v>
      </c>
      <c r="C9704">
        <v>291417054</v>
      </c>
      <c r="D9704" t="s">
        <v>111343</v>
      </c>
      <c r="E9704" t="s">
        <v>113886</v>
      </c>
      <c r="F9704">
        <v>8</v>
      </c>
      <c r="G9704" t="s">
        <v>127277</v>
      </c>
      <c r="H9704" t="s">
        <v>182411</v>
      </c>
      <c r="I9704" t="s">
        <v>235433</v>
      </c>
      <c r="J9704" t="s">
        <v>277038</v>
      </c>
    </row>
    <row r="9705" spans="1:10">
      <c r="A9705" t="s">
        <v>9692</v>
      </c>
      <c r="B9705" t="s">
        <v>65432</v>
      </c>
      <c r="C9705">
        <v>291416225</v>
      </c>
      <c r="D9705" t="s">
        <v>111343</v>
      </c>
      <c r="E9705" t="s">
        <v>113875</v>
      </c>
      <c r="F9705">
        <v>21</v>
      </c>
      <c r="G9705" t="s">
        <v>127278</v>
      </c>
      <c r="H9705" t="s">
        <v>182412</v>
      </c>
      <c r="I9705" t="s">
        <v>235434</v>
      </c>
      <c r="J9705" t="s">
        <v>277039</v>
      </c>
    </row>
    <row r="9706" spans="1:10">
      <c r="A9706" t="s">
        <v>9693</v>
      </c>
      <c r="B9706" t="s">
        <v>65433</v>
      </c>
      <c r="C9706">
        <v>290492556</v>
      </c>
      <c r="D9706" t="s">
        <v>111343</v>
      </c>
      <c r="E9706" t="s">
        <v>112711</v>
      </c>
      <c r="F9706">
        <v>37</v>
      </c>
      <c r="G9706" t="s">
        <v>127279</v>
      </c>
      <c r="H9706" t="s">
        <v>182413</v>
      </c>
      <c r="I9706" t="s">
        <v>235435</v>
      </c>
      <c r="J9706" t="s">
        <v>277040</v>
      </c>
    </row>
    <row r="9707" spans="1:10">
      <c r="A9707" t="s">
        <v>9694</v>
      </c>
      <c r="B9707" t="s">
        <v>65434</v>
      </c>
      <c r="C9707">
        <v>285274975</v>
      </c>
      <c r="D9707" t="s">
        <v>111343</v>
      </c>
      <c r="E9707" t="s">
        <v>113947</v>
      </c>
      <c r="F9707">
        <v>44</v>
      </c>
      <c r="G9707" t="s">
        <v>127280</v>
      </c>
      <c r="H9707" t="s">
        <v>182414</v>
      </c>
      <c r="I9707" t="s">
        <v>235436</v>
      </c>
      <c r="J9707" t="s">
        <v>277041</v>
      </c>
    </row>
    <row r="9708" spans="1:10">
      <c r="A9708" t="s">
        <v>9695</v>
      </c>
      <c r="B9708" t="s">
        <v>65435</v>
      </c>
      <c r="C9708">
        <v>291417581</v>
      </c>
      <c r="D9708" t="s">
        <v>111343</v>
      </c>
      <c r="E9708" t="s">
        <v>112756</v>
      </c>
      <c r="F9708">
        <v>15</v>
      </c>
      <c r="G9708" t="s">
        <v>127281</v>
      </c>
      <c r="H9708" t="s">
        <v>182415</v>
      </c>
      <c r="I9708" t="s">
        <v>235437</v>
      </c>
      <c r="J9708" t="s">
        <v>277042</v>
      </c>
    </row>
    <row r="9709" spans="1:10">
      <c r="A9709" t="s">
        <v>9696</v>
      </c>
      <c r="B9709" t="s">
        <v>65436</v>
      </c>
      <c r="C9709">
        <v>291424947</v>
      </c>
      <c r="D9709" t="s">
        <v>111343</v>
      </c>
      <c r="E9709" t="s">
        <v>113885</v>
      </c>
      <c r="F9709">
        <v>21</v>
      </c>
      <c r="G9709" t="s">
        <v>127282</v>
      </c>
      <c r="H9709" t="s">
        <v>182416</v>
      </c>
      <c r="I9709" t="s">
        <v>235438</v>
      </c>
      <c r="J9709" t="s">
        <v>277043</v>
      </c>
    </row>
    <row r="9710" spans="1:10">
      <c r="A9710" t="s">
        <v>9697</v>
      </c>
      <c r="B9710" t="s">
        <v>65437</v>
      </c>
      <c r="C9710">
        <v>290524072</v>
      </c>
      <c r="D9710" t="s">
        <v>111343</v>
      </c>
      <c r="E9710" t="s">
        <v>112741</v>
      </c>
      <c r="F9710">
        <v>1</v>
      </c>
      <c r="G9710" t="s">
        <v>127283</v>
      </c>
      <c r="H9710" t="s">
        <v>182417</v>
      </c>
      <c r="J9710" t="s">
        <v>277044</v>
      </c>
    </row>
    <row r="9711" spans="1:10">
      <c r="A9711" t="s">
        <v>9698</v>
      </c>
      <c r="B9711" t="s">
        <v>65438</v>
      </c>
      <c r="C9711">
        <v>282935185</v>
      </c>
      <c r="D9711" t="s">
        <v>111822</v>
      </c>
      <c r="E9711" t="s">
        <v>113948</v>
      </c>
      <c r="F9711">
        <v>3250</v>
      </c>
      <c r="G9711" t="s">
        <v>127284</v>
      </c>
      <c r="H9711" t="s">
        <v>182418</v>
      </c>
      <c r="I9711" t="s">
        <v>235439</v>
      </c>
      <c r="J9711" t="s">
        <v>277045</v>
      </c>
    </row>
    <row r="9712" spans="1:10">
      <c r="A9712" t="s">
        <v>9699</v>
      </c>
      <c r="B9712" t="s">
        <v>65439</v>
      </c>
      <c r="C9712">
        <v>290484502</v>
      </c>
      <c r="D9712" t="s">
        <v>111343</v>
      </c>
      <c r="E9712" t="s">
        <v>112741</v>
      </c>
      <c r="F9712">
        <v>13</v>
      </c>
      <c r="G9712" t="s">
        <v>127285</v>
      </c>
      <c r="H9712" t="s">
        <v>182419</v>
      </c>
      <c r="I9712" t="s">
        <v>235440</v>
      </c>
      <c r="J9712" t="s">
        <v>277046</v>
      </c>
    </row>
    <row r="9713" spans="1:10">
      <c r="A9713" t="s">
        <v>9700</v>
      </c>
      <c r="B9713" t="s">
        <v>65440</v>
      </c>
      <c r="C9713">
        <v>291419388</v>
      </c>
      <c r="D9713" t="s">
        <v>111343</v>
      </c>
      <c r="E9713" t="s">
        <v>112711</v>
      </c>
      <c r="F9713">
        <v>11</v>
      </c>
      <c r="G9713" t="s">
        <v>127286</v>
      </c>
      <c r="H9713" t="s">
        <v>182420</v>
      </c>
      <c r="I9713" t="s">
        <v>235441</v>
      </c>
      <c r="J9713" t="s">
        <v>277047</v>
      </c>
    </row>
    <row r="9714" spans="1:10">
      <c r="A9714" t="s">
        <v>9701</v>
      </c>
      <c r="B9714" t="s">
        <v>65441</v>
      </c>
      <c r="C9714">
        <v>290485182</v>
      </c>
      <c r="D9714" t="s">
        <v>111343</v>
      </c>
      <c r="E9714" t="s">
        <v>113901</v>
      </c>
      <c r="F9714">
        <v>20</v>
      </c>
      <c r="G9714" t="s">
        <v>127287</v>
      </c>
      <c r="H9714" t="s">
        <v>182421</v>
      </c>
      <c r="I9714" t="s">
        <v>235442</v>
      </c>
      <c r="J9714" t="s">
        <v>277048</v>
      </c>
    </row>
    <row r="9715" spans="1:10">
      <c r="A9715" t="s">
        <v>9702</v>
      </c>
      <c r="B9715" t="s">
        <v>65442</v>
      </c>
      <c r="C9715">
        <v>291438917</v>
      </c>
      <c r="D9715" t="s">
        <v>111343</v>
      </c>
      <c r="E9715" t="s">
        <v>113878</v>
      </c>
      <c r="F9715">
        <v>15</v>
      </c>
      <c r="G9715" t="s">
        <v>127288</v>
      </c>
      <c r="H9715" t="s">
        <v>182422</v>
      </c>
      <c r="I9715" t="s">
        <v>235443</v>
      </c>
      <c r="J9715" t="s">
        <v>277049</v>
      </c>
    </row>
    <row r="9716" spans="1:10">
      <c r="A9716" t="s">
        <v>9703</v>
      </c>
      <c r="B9716" t="s">
        <v>65443</v>
      </c>
      <c r="C9716">
        <v>290489986</v>
      </c>
      <c r="D9716" t="s">
        <v>111389</v>
      </c>
      <c r="E9716" t="s">
        <v>113923</v>
      </c>
      <c r="F9716">
        <v>179</v>
      </c>
      <c r="G9716" t="s">
        <v>127289</v>
      </c>
      <c r="H9716" t="s">
        <v>182423</v>
      </c>
      <c r="I9716" t="s">
        <v>235444</v>
      </c>
      <c r="J9716" t="s">
        <v>277050</v>
      </c>
    </row>
    <row r="9717" spans="1:10">
      <c r="A9717" t="s">
        <v>9704</v>
      </c>
      <c r="B9717" t="s">
        <v>65444</v>
      </c>
      <c r="C9717">
        <v>290492448</v>
      </c>
      <c r="D9717" t="s">
        <v>111343</v>
      </c>
      <c r="E9717" t="s">
        <v>113885</v>
      </c>
      <c r="F9717">
        <v>16</v>
      </c>
      <c r="G9717" t="s">
        <v>127290</v>
      </c>
      <c r="H9717" t="s">
        <v>182424</v>
      </c>
      <c r="I9717" t="s">
        <v>235445</v>
      </c>
      <c r="J9717" t="s">
        <v>277051</v>
      </c>
    </row>
    <row r="9718" spans="1:10">
      <c r="A9718" t="s">
        <v>9705</v>
      </c>
      <c r="B9718" t="s">
        <v>65445</v>
      </c>
      <c r="C9718">
        <v>291418871</v>
      </c>
      <c r="D9718" t="s">
        <v>111343</v>
      </c>
      <c r="E9718" t="s">
        <v>113875</v>
      </c>
      <c r="F9718">
        <v>6</v>
      </c>
      <c r="G9718" t="s">
        <v>127291</v>
      </c>
      <c r="H9718" t="s">
        <v>182425</v>
      </c>
      <c r="I9718" t="s">
        <v>235446</v>
      </c>
      <c r="J9718" t="s">
        <v>277052</v>
      </c>
    </row>
    <row r="9719" spans="1:10">
      <c r="A9719" t="s">
        <v>9706</v>
      </c>
      <c r="B9719" t="s">
        <v>65446</v>
      </c>
      <c r="C9719">
        <v>291419821</v>
      </c>
      <c r="D9719" t="s">
        <v>111343</v>
      </c>
      <c r="E9719" t="s">
        <v>113917</v>
      </c>
      <c r="F9719">
        <v>11</v>
      </c>
      <c r="G9719" t="s">
        <v>127292</v>
      </c>
      <c r="H9719" t="s">
        <v>182426</v>
      </c>
      <c r="I9719" t="s">
        <v>235447</v>
      </c>
      <c r="J9719" t="s">
        <v>277053</v>
      </c>
    </row>
    <row r="9720" spans="1:10">
      <c r="A9720" t="s">
        <v>9707</v>
      </c>
      <c r="B9720" t="s">
        <v>65447</v>
      </c>
      <c r="C9720">
        <v>291415767</v>
      </c>
      <c r="D9720" t="s">
        <v>111343</v>
      </c>
      <c r="E9720" t="s">
        <v>113885</v>
      </c>
      <c r="F9720">
        <v>11</v>
      </c>
      <c r="G9720" t="s">
        <v>127293</v>
      </c>
      <c r="H9720" t="s">
        <v>182427</v>
      </c>
      <c r="I9720" t="s">
        <v>235448</v>
      </c>
      <c r="J9720" t="s">
        <v>277054</v>
      </c>
    </row>
    <row r="9721" spans="1:10">
      <c r="A9721" t="s">
        <v>9708</v>
      </c>
      <c r="B9721" t="s">
        <v>65448</v>
      </c>
      <c r="C9721">
        <v>290490605</v>
      </c>
      <c r="D9721" t="s">
        <v>111343</v>
      </c>
      <c r="E9721" t="s">
        <v>112711</v>
      </c>
      <c r="F9721">
        <v>1</v>
      </c>
      <c r="G9721" t="s">
        <v>127294</v>
      </c>
      <c r="H9721" t="s">
        <v>182428</v>
      </c>
      <c r="J9721" t="s">
        <v>277055</v>
      </c>
    </row>
    <row r="9722" spans="1:10">
      <c r="A9722" t="s">
        <v>9709</v>
      </c>
      <c r="B9722" t="s">
        <v>65449</v>
      </c>
      <c r="C9722">
        <v>290488153</v>
      </c>
      <c r="D9722" t="s">
        <v>111343</v>
      </c>
      <c r="E9722" t="s">
        <v>113878</v>
      </c>
      <c r="F9722">
        <v>19</v>
      </c>
      <c r="G9722" t="s">
        <v>127295</v>
      </c>
      <c r="H9722" t="s">
        <v>182429</v>
      </c>
      <c r="J9722" t="s">
        <v>277056</v>
      </c>
    </row>
    <row r="9723" spans="1:10">
      <c r="A9723" t="s">
        <v>9710</v>
      </c>
      <c r="B9723" t="s">
        <v>65450</v>
      </c>
      <c r="C9723">
        <v>291439880</v>
      </c>
      <c r="D9723" t="s">
        <v>111819</v>
      </c>
      <c r="E9723" t="s">
        <v>113949</v>
      </c>
      <c r="F9723">
        <v>50</v>
      </c>
      <c r="G9723" t="s">
        <v>127296</v>
      </c>
      <c r="H9723" t="s">
        <v>182430</v>
      </c>
      <c r="I9723" t="s">
        <v>235449</v>
      </c>
      <c r="J9723" t="s">
        <v>277057</v>
      </c>
    </row>
    <row r="9724" spans="1:10">
      <c r="A9724" t="s">
        <v>9711</v>
      </c>
      <c r="B9724" t="s">
        <v>65451</v>
      </c>
      <c r="C9724">
        <v>291416810</v>
      </c>
      <c r="D9724" t="s">
        <v>111343</v>
      </c>
      <c r="E9724" t="s">
        <v>112711</v>
      </c>
      <c r="F9724">
        <v>11</v>
      </c>
      <c r="G9724" t="s">
        <v>127297</v>
      </c>
      <c r="H9724" t="s">
        <v>182431</v>
      </c>
      <c r="I9724" t="s">
        <v>235450</v>
      </c>
      <c r="J9724" t="s">
        <v>277058</v>
      </c>
    </row>
    <row r="9725" spans="1:10">
      <c r="A9725" t="s">
        <v>9712</v>
      </c>
      <c r="B9725" t="s">
        <v>65452</v>
      </c>
      <c r="C9725">
        <v>291424667</v>
      </c>
      <c r="D9725" t="s">
        <v>111343</v>
      </c>
      <c r="E9725" t="s">
        <v>113875</v>
      </c>
      <c r="F9725">
        <v>34</v>
      </c>
      <c r="G9725" t="s">
        <v>127298</v>
      </c>
      <c r="H9725" t="s">
        <v>182432</v>
      </c>
      <c r="I9725" t="s">
        <v>235451</v>
      </c>
      <c r="J9725" t="s">
        <v>277059</v>
      </c>
    </row>
    <row r="9726" spans="1:10">
      <c r="A9726" t="s">
        <v>9713</v>
      </c>
      <c r="B9726" t="s">
        <v>65453</v>
      </c>
      <c r="C9726">
        <v>291414385</v>
      </c>
      <c r="D9726" t="s">
        <v>111343</v>
      </c>
      <c r="E9726" t="s">
        <v>113875</v>
      </c>
      <c r="F9726">
        <v>15</v>
      </c>
      <c r="G9726" t="s">
        <v>127299</v>
      </c>
      <c r="H9726" t="s">
        <v>182433</v>
      </c>
      <c r="J9726" t="s">
        <v>277060</v>
      </c>
    </row>
    <row r="9727" spans="1:10">
      <c r="A9727" t="s">
        <v>9714</v>
      </c>
      <c r="B9727" t="s">
        <v>65454</v>
      </c>
      <c r="C9727">
        <v>290483028</v>
      </c>
      <c r="D9727" t="s">
        <v>111343</v>
      </c>
      <c r="E9727" t="s">
        <v>113875</v>
      </c>
      <c r="F9727">
        <v>236</v>
      </c>
      <c r="G9727" t="s">
        <v>127300</v>
      </c>
      <c r="H9727" t="s">
        <v>182434</v>
      </c>
      <c r="I9727" t="s">
        <v>235452</v>
      </c>
      <c r="J9727" t="s">
        <v>277061</v>
      </c>
    </row>
    <row r="9728" spans="1:10">
      <c r="A9728" t="s">
        <v>9715</v>
      </c>
      <c r="B9728" t="s">
        <v>65455</v>
      </c>
      <c r="C9728">
        <v>291435444</v>
      </c>
      <c r="D9728" t="s">
        <v>111343</v>
      </c>
      <c r="E9728" t="s">
        <v>113883</v>
      </c>
      <c r="F9728">
        <v>4</v>
      </c>
      <c r="G9728" t="s">
        <v>127301</v>
      </c>
      <c r="H9728" t="s">
        <v>182435</v>
      </c>
      <c r="I9728" t="s">
        <v>235453</v>
      </c>
      <c r="J9728" t="s">
        <v>277062</v>
      </c>
    </row>
    <row r="9729" spans="1:10">
      <c r="A9729" t="s">
        <v>9716</v>
      </c>
      <c r="B9729" t="s">
        <v>65456</v>
      </c>
      <c r="C9729">
        <v>291422752</v>
      </c>
      <c r="D9729" t="s">
        <v>111343</v>
      </c>
      <c r="E9729" t="s">
        <v>113885</v>
      </c>
      <c r="F9729">
        <v>2</v>
      </c>
      <c r="G9729" t="s">
        <v>127302</v>
      </c>
      <c r="H9729" t="s">
        <v>182436</v>
      </c>
      <c r="I9729" t="s">
        <v>235454</v>
      </c>
      <c r="J9729" t="s">
        <v>277063</v>
      </c>
    </row>
    <row r="9730" spans="1:10">
      <c r="A9730" t="s">
        <v>9717</v>
      </c>
      <c r="B9730" t="s">
        <v>65457</v>
      </c>
      <c r="C9730">
        <v>291418862</v>
      </c>
      <c r="D9730" t="s">
        <v>111343</v>
      </c>
      <c r="E9730" t="s">
        <v>113875</v>
      </c>
      <c r="F9730">
        <v>9</v>
      </c>
      <c r="G9730" t="s">
        <v>127303</v>
      </c>
      <c r="H9730" t="s">
        <v>182437</v>
      </c>
      <c r="I9730" t="s">
        <v>235455</v>
      </c>
      <c r="J9730" t="s">
        <v>277064</v>
      </c>
    </row>
    <row r="9731" spans="1:10">
      <c r="A9731" t="s">
        <v>9718</v>
      </c>
      <c r="B9731" t="s">
        <v>65458</v>
      </c>
      <c r="C9731">
        <v>291417568</v>
      </c>
      <c r="D9731" t="s">
        <v>111343</v>
      </c>
      <c r="E9731" t="s">
        <v>112711</v>
      </c>
      <c r="F9731">
        <v>1</v>
      </c>
      <c r="G9731" t="s">
        <v>127304</v>
      </c>
      <c r="H9731" t="s">
        <v>182438</v>
      </c>
      <c r="I9731" t="s">
        <v>235456</v>
      </c>
      <c r="J9731" t="s">
        <v>277065</v>
      </c>
    </row>
    <row r="9732" spans="1:10">
      <c r="A9732" t="s">
        <v>9719</v>
      </c>
      <c r="B9732" t="s">
        <v>65459</v>
      </c>
      <c r="C9732">
        <v>290491195</v>
      </c>
      <c r="D9732" t="s">
        <v>111343</v>
      </c>
      <c r="E9732" t="s">
        <v>113900</v>
      </c>
      <c r="F9732">
        <v>3</v>
      </c>
      <c r="G9732" t="s">
        <v>127305</v>
      </c>
      <c r="H9732" t="s">
        <v>182439</v>
      </c>
      <c r="I9732" t="s">
        <v>235457</v>
      </c>
      <c r="J9732" t="s">
        <v>277066</v>
      </c>
    </row>
    <row r="9733" spans="1:10">
      <c r="A9733" t="s">
        <v>9720</v>
      </c>
      <c r="B9733" t="s">
        <v>65460</v>
      </c>
      <c r="C9733">
        <v>291415314</v>
      </c>
      <c r="D9733" t="s">
        <v>111343</v>
      </c>
      <c r="E9733" t="s">
        <v>112711</v>
      </c>
      <c r="F9733">
        <v>1</v>
      </c>
      <c r="G9733" t="s">
        <v>127306</v>
      </c>
      <c r="H9733" t="s">
        <v>182440</v>
      </c>
      <c r="I9733" t="s">
        <v>235458</v>
      </c>
      <c r="J9733" t="s">
        <v>277067</v>
      </c>
    </row>
    <row r="9734" spans="1:10">
      <c r="A9734" t="s">
        <v>9721</v>
      </c>
      <c r="B9734" t="s">
        <v>65461</v>
      </c>
      <c r="C9734">
        <v>291443791</v>
      </c>
      <c r="D9734" t="s">
        <v>111343</v>
      </c>
      <c r="E9734" t="s">
        <v>112716</v>
      </c>
      <c r="F9734">
        <v>174</v>
      </c>
      <c r="G9734" t="s">
        <v>127307</v>
      </c>
      <c r="H9734" t="s">
        <v>182441</v>
      </c>
      <c r="I9734" t="s">
        <v>235459</v>
      </c>
      <c r="J9734" t="s">
        <v>277068</v>
      </c>
    </row>
    <row r="9735" spans="1:10">
      <c r="A9735" t="s">
        <v>9722</v>
      </c>
      <c r="B9735" t="s">
        <v>65462</v>
      </c>
      <c r="C9735">
        <v>283104963</v>
      </c>
      <c r="D9735" t="s">
        <v>111343</v>
      </c>
      <c r="E9735" t="s">
        <v>113883</v>
      </c>
      <c r="F9735">
        <v>707</v>
      </c>
      <c r="G9735" t="s">
        <v>127308</v>
      </c>
      <c r="H9735" t="s">
        <v>182442</v>
      </c>
      <c r="I9735" t="s">
        <v>235460</v>
      </c>
      <c r="J9735" t="s">
        <v>277069</v>
      </c>
    </row>
    <row r="9736" spans="1:10">
      <c r="A9736" t="s">
        <v>9723</v>
      </c>
      <c r="B9736" t="s">
        <v>65463</v>
      </c>
      <c r="C9736">
        <v>291424336</v>
      </c>
      <c r="D9736" t="s">
        <v>111343</v>
      </c>
      <c r="E9736" t="s">
        <v>112711</v>
      </c>
      <c r="F9736">
        <v>3</v>
      </c>
      <c r="G9736" t="s">
        <v>127309</v>
      </c>
      <c r="H9736" t="s">
        <v>182443</v>
      </c>
      <c r="J9736" t="s">
        <v>277070</v>
      </c>
    </row>
    <row r="9737" spans="1:10">
      <c r="A9737" t="s">
        <v>9724</v>
      </c>
      <c r="B9737" t="s">
        <v>65464</v>
      </c>
      <c r="C9737">
        <v>290485312</v>
      </c>
      <c r="D9737" t="s">
        <v>111343</v>
      </c>
      <c r="E9737" t="s">
        <v>113950</v>
      </c>
      <c r="F9737">
        <v>21</v>
      </c>
      <c r="G9737" t="s">
        <v>127310</v>
      </c>
      <c r="H9737" t="s">
        <v>182444</v>
      </c>
      <c r="I9737" t="s">
        <v>235461</v>
      </c>
      <c r="J9737" t="s">
        <v>277071</v>
      </c>
    </row>
    <row r="9738" spans="1:10">
      <c r="A9738" t="s">
        <v>9725</v>
      </c>
      <c r="B9738" t="s">
        <v>65465</v>
      </c>
      <c r="C9738">
        <v>291441470</v>
      </c>
      <c r="D9738" t="s">
        <v>111343</v>
      </c>
      <c r="E9738" t="s">
        <v>113950</v>
      </c>
      <c r="F9738">
        <v>8</v>
      </c>
      <c r="G9738" t="s">
        <v>127311</v>
      </c>
      <c r="H9738" t="s">
        <v>182445</v>
      </c>
      <c r="I9738" t="s">
        <v>235462</v>
      </c>
      <c r="J9738" t="s">
        <v>277072</v>
      </c>
    </row>
    <row r="9739" spans="1:10">
      <c r="A9739" t="s">
        <v>9726</v>
      </c>
      <c r="B9739" t="s">
        <v>65466</v>
      </c>
      <c r="C9739">
        <v>283480800</v>
      </c>
      <c r="D9739" t="s">
        <v>111343</v>
      </c>
      <c r="E9739" t="s">
        <v>112716</v>
      </c>
      <c r="F9739">
        <v>175</v>
      </c>
      <c r="G9739" t="s">
        <v>127312</v>
      </c>
      <c r="H9739" t="s">
        <v>182446</v>
      </c>
      <c r="I9739" t="s">
        <v>235463</v>
      </c>
      <c r="J9739" t="s">
        <v>277073</v>
      </c>
    </row>
    <row r="9740" spans="1:10">
      <c r="A9740" t="s">
        <v>9727</v>
      </c>
      <c r="B9740" t="s">
        <v>65467</v>
      </c>
      <c r="C9740">
        <v>291414162</v>
      </c>
      <c r="D9740" t="s">
        <v>111343</v>
      </c>
      <c r="E9740" t="s">
        <v>112741</v>
      </c>
      <c r="F9740">
        <v>13</v>
      </c>
      <c r="G9740" t="s">
        <v>127313</v>
      </c>
      <c r="H9740" t="s">
        <v>182447</v>
      </c>
      <c r="I9740" t="s">
        <v>235464</v>
      </c>
      <c r="J9740" t="s">
        <v>277074</v>
      </c>
    </row>
    <row r="9741" spans="1:10">
      <c r="A9741" t="s">
        <v>9728</v>
      </c>
      <c r="B9741" t="s">
        <v>65468</v>
      </c>
      <c r="C9741">
        <v>290522199</v>
      </c>
      <c r="D9741" t="s">
        <v>111343</v>
      </c>
      <c r="E9741" t="s">
        <v>112741</v>
      </c>
      <c r="F9741">
        <v>23</v>
      </c>
      <c r="G9741" t="s">
        <v>127314</v>
      </c>
      <c r="H9741" t="s">
        <v>182448</v>
      </c>
      <c r="I9741" t="s">
        <v>235465</v>
      </c>
      <c r="J9741" t="s">
        <v>277075</v>
      </c>
    </row>
    <row r="9742" spans="1:10">
      <c r="A9742" t="s">
        <v>9729</v>
      </c>
      <c r="B9742" t="s">
        <v>65469</v>
      </c>
      <c r="C9742">
        <v>290491715</v>
      </c>
      <c r="D9742" t="s">
        <v>111343</v>
      </c>
      <c r="E9742" t="s">
        <v>113887</v>
      </c>
      <c r="F9742">
        <v>264</v>
      </c>
      <c r="G9742" t="s">
        <v>127315</v>
      </c>
      <c r="H9742" t="s">
        <v>182449</v>
      </c>
      <c r="I9742" t="s">
        <v>235466</v>
      </c>
      <c r="J9742" t="s">
        <v>277076</v>
      </c>
    </row>
    <row r="9743" spans="1:10">
      <c r="A9743" t="s">
        <v>9730</v>
      </c>
      <c r="B9743" t="s">
        <v>65470</v>
      </c>
      <c r="C9743">
        <v>290583962</v>
      </c>
      <c r="D9743" t="s">
        <v>111343</v>
      </c>
      <c r="E9743" t="s">
        <v>113875</v>
      </c>
      <c r="F9743">
        <v>70</v>
      </c>
      <c r="G9743" t="s">
        <v>127316</v>
      </c>
      <c r="H9743" t="s">
        <v>182450</v>
      </c>
      <c r="I9743" t="s">
        <v>235467</v>
      </c>
      <c r="J9743" t="s">
        <v>277077</v>
      </c>
    </row>
    <row r="9744" spans="1:10">
      <c r="A9744" t="s">
        <v>9731</v>
      </c>
      <c r="B9744" t="s">
        <v>65471</v>
      </c>
      <c r="C9744">
        <v>291427917</v>
      </c>
      <c r="D9744" t="s">
        <v>111343</v>
      </c>
      <c r="E9744" t="s">
        <v>113882</v>
      </c>
      <c r="F9744">
        <v>5</v>
      </c>
      <c r="G9744" t="s">
        <v>127317</v>
      </c>
      <c r="H9744" t="s">
        <v>182451</v>
      </c>
      <c r="I9744" t="s">
        <v>235468</v>
      </c>
      <c r="J9744" t="s">
        <v>277078</v>
      </c>
    </row>
    <row r="9745" spans="1:10">
      <c r="A9745" t="s">
        <v>9732</v>
      </c>
      <c r="B9745" t="s">
        <v>65472</v>
      </c>
      <c r="C9745">
        <v>291439365</v>
      </c>
      <c r="D9745" t="s">
        <v>111343</v>
      </c>
      <c r="E9745" t="s">
        <v>113900</v>
      </c>
      <c r="F9745">
        <v>1</v>
      </c>
      <c r="G9745" t="s">
        <v>127318</v>
      </c>
      <c r="H9745" t="s">
        <v>182452</v>
      </c>
      <c r="J9745" t="s">
        <v>277079</v>
      </c>
    </row>
    <row r="9746" spans="1:10">
      <c r="A9746" t="s">
        <v>9733</v>
      </c>
      <c r="B9746" t="s">
        <v>65473</v>
      </c>
      <c r="C9746">
        <v>290481566</v>
      </c>
      <c r="D9746" t="s">
        <v>111343</v>
      </c>
      <c r="E9746" t="s">
        <v>113875</v>
      </c>
      <c r="F9746">
        <v>26</v>
      </c>
      <c r="G9746" t="s">
        <v>127319</v>
      </c>
      <c r="H9746" t="s">
        <v>182453</v>
      </c>
      <c r="I9746" t="s">
        <v>235469</v>
      </c>
      <c r="J9746" t="s">
        <v>277080</v>
      </c>
    </row>
    <row r="9747" spans="1:10">
      <c r="A9747" t="s">
        <v>9734</v>
      </c>
      <c r="B9747" t="s">
        <v>65474</v>
      </c>
      <c r="C9747">
        <v>291426337</v>
      </c>
      <c r="D9747" t="s">
        <v>111343</v>
      </c>
      <c r="E9747" t="s">
        <v>113875</v>
      </c>
      <c r="F9747">
        <v>1</v>
      </c>
      <c r="G9747" t="s">
        <v>127320</v>
      </c>
      <c r="H9747" t="s">
        <v>182454</v>
      </c>
      <c r="I9747" t="s">
        <v>235470</v>
      </c>
      <c r="J9747" t="s">
        <v>277081</v>
      </c>
    </row>
    <row r="9748" spans="1:10">
      <c r="A9748" t="s">
        <v>9735</v>
      </c>
      <c r="B9748" t="s">
        <v>65475</v>
      </c>
      <c r="C9748">
        <v>291416361</v>
      </c>
      <c r="D9748" t="s">
        <v>111343</v>
      </c>
      <c r="E9748" t="s">
        <v>113892</v>
      </c>
      <c r="F9748">
        <v>2</v>
      </c>
      <c r="G9748" t="s">
        <v>127321</v>
      </c>
      <c r="H9748" t="s">
        <v>182455</v>
      </c>
      <c r="J9748" t="s">
        <v>277082</v>
      </c>
    </row>
    <row r="9749" spans="1:10">
      <c r="A9749" t="s">
        <v>9736</v>
      </c>
      <c r="B9749" t="s">
        <v>65476</v>
      </c>
      <c r="C9749">
        <v>291418687</v>
      </c>
      <c r="D9749" t="s">
        <v>111343</v>
      </c>
      <c r="E9749" t="s">
        <v>113882</v>
      </c>
      <c r="F9749">
        <v>18</v>
      </c>
      <c r="G9749" t="s">
        <v>127322</v>
      </c>
      <c r="H9749" t="s">
        <v>182456</v>
      </c>
      <c r="I9749" t="s">
        <v>235471</v>
      </c>
      <c r="J9749" t="s">
        <v>277083</v>
      </c>
    </row>
    <row r="9750" spans="1:10">
      <c r="A9750" t="s">
        <v>9737</v>
      </c>
      <c r="B9750" t="s">
        <v>65477</v>
      </c>
      <c r="C9750">
        <v>291419335</v>
      </c>
      <c r="D9750" t="s">
        <v>111343</v>
      </c>
      <c r="E9750" t="s">
        <v>113875</v>
      </c>
      <c r="F9750">
        <v>4</v>
      </c>
      <c r="G9750" t="s">
        <v>127323</v>
      </c>
      <c r="H9750" t="s">
        <v>182457</v>
      </c>
      <c r="J9750" t="s">
        <v>277084</v>
      </c>
    </row>
    <row r="9751" spans="1:10">
      <c r="A9751" t="s">
        <v>9738</v>
      </c>
      <c r="B9751" t="s">
        <v>65478</v>
      </c>
      <c r="C9751">
        <v>290484254</v>
      </c>
      <c r="D9751" t="s">
        <v>111805</v>
      </c>
      <c r="E9751" t="s">
        <v>113951</v>
      </c>
      <c r="F9751">
        <v>104</v>
      </c>
      <c r="G9751" t="s">
        <v>127324</v>
      </c>
      <c r="H9751" t="s">
        <v>182458</v>
      </c>
      <c r="I9751" t="s">
        <v>235472</v>
      </c>
      <c r="J9751" t="s">
        <v>277085</v>
      </c>
    </row>
    <row r="9752" spans="1:10">
      <c r="A9752" t="s">
        <v>9739</v>
      </c>
      <c r="B9752" t="s">
        <v>65479</v>
      </c>
      <c r="C9752">
        <v>291416204</v>
      </c>
      <c r="D9752" t="s">
        <v>111805</v>
      </c>
      <c r="E9752" t="s">
        <v>113952</v>
      </c>
      <c r="F9752">
        <v>44</v>
      </c>
      <c r="G9752" t="s">
        <v>127325</v>
      </c>
      <c r="H9752" t="s">
        <v>182459</v>
      </c>
      <c r="I9752" t="s">
        <v>235473</v>
      </c>
      <c r="J9752" t="s">
        <v>277086</v>
      </c>
    </row>
    <row r="9753" spans="1:10">
      <c r="A9753" t="s">
        <v>9740</v>
      </c>
      <c r="B9753" t="s">
        <v>65480</v>
      </c>
      <c r="C9753">
        <v>291431693</v>
      </c>
      <c r="D9753" t="s">
        <v>111343</v>
      </c>
      <c r="E9753" t="s">
        <v>113885</v>
      </c>
      <c r="F9753">
        <v>35</v>
      </c>
      <c r="G9753" t="s">
        <v>127326</v>
      </c>
      <c r="H9753" t="s">
        <v>182460</v>
      </c>
      <c r="I9753" t="s">
        <v>235474</v>
      </c>
      <c r="J9753" t="s">
        <v>277087</v>
      </c>
    </row>
    <row r="9754" spans="1:10">
      <c r="A9754" t="s">
        <v>9741</v>
      </c>
      <c r="B9754" t="s">
        <v>65481</v>
      </c>
      <c r="C9754">
        <v>290523406</v>
      </c>
      <c r="D9754" t="s">
        <v>111343</v>
      </c>
      <c r="E9754" t="s">
        <v>112711</v>
      </c>
      <c r="F9754">
        <v>85</v>
      </c>
      <c r="G9754" t="s">
        <v>127327</v>
      </c>
      <c r="H9754" t="s">
        <v>182461</v>
      </c>
      <c r="I9754" t="s">
        <v>235475</v>
      </c>
      <c r="J9754" t="s">
        <v>277088</v>
      </c>
    </row>
    <row r="9755" spans="1:10">
      <c r="A9755" t="s">
        <v>9742</v>
      </c>
      <c r="B9755" t="s">
        <v>65482</v>
      </c>
      <c r="C9755">
        <v>290523789</v>
      </c>
      <c r="D9755" t="s">
        <v>111389</v>
      </c>
      <c r="E9755" t="s">
        <v>113953</v>
      </c>
      <c r="F9755">
        <v>2</v>
      </c>
      <c r="G9755" t="s">
        <v>127328</v>
      </c>
      <c r="H9755" t="s">
        <v>182462</v>
      </c>
      <c r="I9755" t="s">
        <v>235476</v>
      </c>
      <c r="J9755" t="s">
        <v>277089</v>
      </c>
    </row>
    <row r="9756" spans="1:10">
      <c r="A9756" t="s">
        <v>9743</v>
      </c>
      <c r="B9756" t="s">
        <v>65483</v>
      </c>
      <c r="C9756">
        <v>291420674</v>
      </c>
      <c r="D9756" t="s">
        <v>111343</v>
      </c>
      <c r="E9756" t="s">
        <v>113901</v>
      </c>
      <c r="F9756">
        <v>47</v>
      </c>
      <c r="G9756" t="s">
        <v>127329</v>
      </c>
      <c r="H9756" t="s">
        <v>182463</v>
      </c>
      <c r="I9756" t="s">
        <v>235477</v>
      </c>
      <c r="J9756" t="s">
        <v>277090</v>
      </c>
    </row>
    <row r="9757" spans="1:10">
      <c r="A9757" t="s">
        <v>9744</v>
      </c>
      <c r="B9757" t="s">
        <v>65484</v>
      </c>
      <c r="C9757">
        <v>291427168</v>
      </c>
      <c r="D9757" t="s">
        <v>111343</v>
      </c>
      <c r="E9757" t="s">
        <v>113898</v>
      </c>
      <c r="F9757">
        <v>1</v>
      </c>
      <c r="G9757" t="s">
        <v>127330</v>
      </c>
      <c r="H9757" t="s">
        <v>182464</v>
      </c>
      <c r="I9757" t="s">
        <v>235478</v>
      </c>
      <c r="J9757" t="s">
        <v>277091</v>
      </c>
    </row>
    <row r="9758" spans="1:10">
      <c r="A9758" t="s">
        <v>9745</v>
      </c>
      <c r="B9758" t="s">
        <v>65485</v>
      </c>
      <c r="C9758">
        <v>289780747</v>
      </c>
      <c r="D9758" t="s">
        <v>111343</v>
      </c>
      <c r="E9758" t="s">
        <v>112756</v>
      </c>
      <c r="F9758">
        <v>1</v>
      </c>
      <c r="G9758" t="s">
        <v>127331</v>
      </c>
      <c r="H9758" t="s">
        <v>182465</v>
      </c>
      <c r="J9758" t="s">
        <v>277092</v>
      </c>
    </row>
    <row r="9759" spans="1:10">
      <c r="A9759" t="s">
        <v>9746</v>
      </c>
      <c r="B9759" t="s">
        <v>65486</v>
      </c>
      <c r="C9759">
        <v>291427176</v>
      </c>
      <c r="D9759" t="s">
        <v>111343</v>
      </c>
      <c r="E9759" t="s">
        <v>113885</v>
      </c>
      <c r="F9759">
        <v>1</v>
      </c>
      <c r="G9759" t="s">
        <v>127332</v>
      </c>
      <c r="H9759" t="s">
        <v>182466</v>
      </c>
      <c r="I9759" t="s">
        <v>235479</v>
      </c>
      <c r="J9759" t="s">
        <v>277093</v>
      </c>
    </row>
    <row r="9760" spans="1:10">
      <c r="A9760" t="s">
        <v>9747</v>
      </c>
      <c r="B9760" t="s">
        <v>65487</v>
      </c>
      <c r="C9760">
        <v>291417728</v>
      </c>
      <c r="D9760" t="s">
        <v>111823</v>
      </c>
      <c r="E9760" t="s">
        <v>113954</v>
      </c>
      <c r="F9760">
        <v>485</v>
      </c>
      <c r="G9760" t="s">
        <v>127333</v>
      </c>
      <c r="H9760" t="s">
        <v>182467</v>
      </c>
      <c r="I9760" t="s">
        <v>235480</v>
      </c>
      <c r="J9760" t="s">
        <v>277094</v>
      </c>
    </row>
    <row r="9761" spans="1:10">
      <c r="A9761" t="s">
        <v>9748</v>
      </c>
      <c r="B9761" t="s">
        <v>65488</v>
      </c>
      <c r="C9761">
        <v>291431586</v>
      </c>
      <c r="D9761" t="s">
        <v>111343</v>
      </c>
      <c r="E9761" t="s">
        <v>112716</v>
      </c>
      <c r="F9761">
        <v>45</v>
      </c>
      <c r="G9761" t="s">
        <v>127334</v>
      </c>
      <c r="H9761" t="s">
        <v>182468</v>
      </c>
      <c r="I9761" t="s">
        <v>235481</v>
      </c>
      <c r="J9761" t="s">
        <v>277095</v>
      </c>
    </row>
    <row r="9762" spans="1:10">
      <c r="A9762" t="s">
        <v>9749</v>
      </c>
      <c r="B9762" t="s">
        <v>65489</v>
      </c>
      <c r="C9762">
        <v>291419100</v>
      </c>
      <c r="D9762" t="s">
        <v>111824</v>
      </c>
      <c r="E9762" t="s">
        <v>113955</v>
      </c>
      <c r="F9762">
        <v>14</v>
      </c>
      <c r="G9762" t="s">
        <v>127335</v>
      </c>
      <c r="H9762" t="s">
        <v>182469</v>
      </c>
      <c r="I9762" t="s">
        <v>235482</v>
      </c>
      <c r="J9762" t="s">
        <v>277096</v>
      </c>
    </row>
    <row r="9763" spans="1:10">
      <c r="A9763" t="s">
        <v>9750</v>
      </c>
      <c r="B9763" t="s">
        <v>65490</v>
      </c>
      <c r="C9763">
        <v>291440782</v>
      </c>
      <c r="D9763" t="s">
        <v>111343</v>
      </c>
      <c r="E9763" t="s">
        <v>112716</v>
      </c>
      <c r="F9763">
        <v>7</v>
      </c>
      <c r="G9763" t="s">
        <v>127336</v>
      </c>
      <c r="H9763" t="s">
        <v>182470</v>
      </c>
      <c r="I9763" t="s">
        <v>235483</v>
      </c>
      <c r="J9763" t="s">
        <v>277097</v>
      </c>
    </row>
    <row r="9764" spans="1:10">
      <c r="A9764" t="s">
        <v>9751</v>
      </c>
      <c r="B9764" t="s">
        <v>65491</v>
      </c>
      <c r="C9764">
        <v>290487062</v>
      </c>
      <c r="D9764" t="s">
        <v>111825</v>
      </c>
      <c r="E9764" t="s">
        <v>113956</v>
      </c>
      <c r="F9764">
        <v>2008</v>
      </c>
      <c r="G9764" t="s">
        <v>127337</v>
      </c>
      <c r="H9764" t="s">
        <v>182471</v>
      </c>
      <c r="I9764" t="s">
        <v>235484</v>
      </c>
      <c r="J9764" t="s">
        <v>277098</v>
      </c>
    </row>
    <row r="9765" spans="1:10">
      <c r="A9765" t="s">
        <v>9752</v>
      </c>
      <c r="B9765" t="s">
        <v>65492</v>
      </c>
      <c r="C9765">
        <v>290523775</v>
      </c>
      <c r="D9765" t="s">
        <v>111343</v>
      </c>
      <c r="E9765" t="s">
        <v>113885</v>
      </c>
      <c r="F9765">
        <v>42</v>
      </c>
      <c r="G9765" t="s">
        <v>127338</v>
      </c>
      <c r="H9765" t="s">
        <v>182472</v>
      </c>
      <c r="I9765" t="s">
        <v>235485</v>
      </c>
      <c r="J9765" t="s">
        <v>277099</v>
      </c>
    </row>
    <row r="9766" spans="1:10">
      <c r="A9766" t="s">
        <v>9753</v>
      </c>
      <c r="B9766" t="s">
        <v>65493</v>
      </c>
      <c r="C9766">
        <v>291431931</v>
      </c>
      <c r="D9766" t="s">
        <v>111343</v>
      </c>
      <c r="E9766" t="s">
        <v>113884</v>
      </c>
      <c r="F9766">
        <v>26</v>
      </c>
      <c r="G9766" t="s">
        <v>127339</v>
      </c>
      <c r="H9766" t="s">
        <v>182473</v>
      </c>
      <c r="I9766" t="s">
        <v>235486</v>
      </c>
      <c r="J9766" t="s">
        <v>277100</v>
      </c>
    </row>
    <row r="9767" spans="1:10">
      <c r="A9767" t="s">
        <v>9754</v>
      </c>
      <c r="B9767" t="s">
        <v>65494</v>
      </c>
      <c r="C9767">
        <v>291440402</v>
      </c>
      <c r="D9767" t="s">
        <v>111389</v>
      </c>
      <c r="E9767" t="s">
        <v>113957</v>
      </c>
      <c r="F9767">
        <v>10</v>
      </c>
      <c r="G9767" t="s">
        <v>127340</v>
      </c>
      <c r="H9767" t="s">
        <v>182474</v>
      </c>
      <c r="I9767" t="s">
        <v>235487</v>
      </c>
      <c r="J9767" t="s">
        <v>277101</v>
      </c>
    </row>
    <row r="9768" spans="1:10">
      <c r="A9768" t="s">
        <v>9755</v>
      </c>
      <c r="B9768" t="s">
        <v>65495</v>
      </c>
      <c r="C9768">
        <v>290491407</v>
      </c>
      <c r="D9768" t="s">
        <v>111343</v>
      </c>
      <c r="E9768" t="s">
        <v>113883</v>
      </c>
      <c r="F9768">
        <v>35</v>
      </c>
      <c r="G9768" t="s">
        <v>127341</v>
      </c>
      <c r="H9768" t="s">
        <v>182475</v>
      </c>
      <c r="I9768" t="s">
        <v>235488</v>
      </c>
      <c r="J9768" t="s">
        <v>277102</v>
      </c>
    </row>
    <row r="9769" spans="1:10">
      <c r="A9769" t="s">
        <v>9756</v>
      </c>
      <c r="B9769" t="s">
        <v>65496</v>
      </c>
      <c r="C9769">
        <v>290583779</v>
      </c>
      <c r="D9769" t="s">
        <v>111343</v>
      </c>
      <c r="E9769" t="s">
        <v>113885</v>
      </c>
      <c r="F9769">
        <v>18</v>
      </c>
      <c r="G9769" t="s">
        <v>127342</v>
      </c>
      <c r="H9769" t="s">
        <v>182476</v>
      </c>
      <c r="J9769" t="s">
        <v>277103</v>
      </c>
    </row>
    <row r="9770" spans="1:10">
      <c r="A9770" t="s">
        <v>9757</v>
      </c>
      <c r="B9770" t="s">
        <v>65497</v>
      </c>
      <c r="C9770">
        <v>220092111</v>
      </c>
      <c r="D9770" t="s">
        <v>111343</v>
      </c>
      <c r="E9770" t="s">
        <v>113886</v>
      </c>
      <c r="F9770">
        <v>20</v>
      </c>
      <c r="G9770" t="s">
        <v>127343</v>
      </c>
      <c r="J9770" t="s">
        <v>277104</v>
      </c>
    </row>
    <row r="9771" spans="1:10">
      <c r="A9771" t="s">
        <v>9758</v>
      </c>
      <c r="B9771" t="s">
        <v>65498</v>
      </c>
      <c r="C9771">
        <v>289780758</v>
      </c>
      <c r="D9771" t="s">
        <v>111343</v>
      </c>
      <c r="E9771" t="s">
        <v>112741</v>
      </c>
      <c r="F9771">
        <v>1</v>
      </c>
      <c r="G9771" t="s">
        <v>127344</v>
      </c>
      <c r="H9771" t="s">
        <v>182477</v>
      </c>
      <c r="J9771" t="s">
        <v>277105</v>
      </c>
    </row>
    <row r="9772" spans="1:10">
      <c r="A9772" t="s">
        <v>9759</v>
      </c>
      <c r="B9772" t="s">
        <v>65499</v>
      </c>
      <c r="C9772">
        <v>291416490</v>
      </c>
      <c r="D9772" t="s">
        <v>111343</v>
      </c>
      <c r="E9772" t="s">
        <v>113878</v>
      </c>
      <c r="F9772">
        <v>1</v>
      </c>
      <c r="G9772" t="s">
        <v>127345</v>
      </c>
      <c r="H9772" t="s">
        <v>182478</v>
      </c>
      <c r="I9772" t="s">
        <v>235489</v>
      </c>
      <c r="J9772" t="s">
        <v>277106</v>
      </c>
    </row>
    <row r="9773" spans="1:10">
      <c r="A9773" t="s">
        <v>9760</v>
      </c>
      <c r="B9773" t="s">
        <v>65500</v>
      </c>
      <c r="C9773">
        <v>291440787</v>
      </c>
      <c r="D9773" t="s">
        <v>111343</v>
      </c>
      <c r="E9773" t="s">
        <v>113883</v>
      </c>
      <c r="F9773">
        <v>41</v>
      </c>
      <c r="G9773" t="s">
        <v>127346</v>
      </c>
      <c r="H9773" t="s">
        <v>182479</v>
      </c>
      <c r="I9773" t="s">
        <v>235490</v>
      </c>
      <c r="J9773" t="s">
        <v>277107</v>
      </c>
    </row>
    <row r="9774" spans="1:10">
      <c r="A9774" t="s">
        <v>9761</v>
      </c>
      <c r="B9774" t="s">
        <v>65501</v>
      </c>
      <c r="C9774">
        <v>291439791</v>
      </c>
      <c r="D9774" t="s">
        <v>111343</v>
      </c>
      <c r="E9774" t="s">
        <v>113883</v>
      </c>
      <c r="F9774">
        <v>21</v>
      </c>
      <c r="G9774" t="s">
        <v>127347</v>
      </c>
      <c r="H9774" t="s">
        <v>182480</v>
      </c>
      <c r="J9774" t="s">
        <v>277108</v>
      </c>
    </row>
    <row r="9775" spans="1:10">
      <c r="A9775" t="s">
        <v>9762</v>
      </c>
      <c r="B9775" t="s">
        <v>65502</v>
      </c>
      <c r="C9775">
        <v>291421244</v>
      </c>
      <c r="D9775" t="s">
        <v>111343</v>
      </c>
      <c r="E9775" t="s">
        <v>112711</v>
      </c>
      <c r="F9775">
        <v>13</v>
      </c>
      <c r="G9775" t="s">
        <v>127348</v>
      </c>
      <c r="H9775" t="s">
        <v>182481</v>
      </c>
      <c r="I9775" t="s">
        <v>235491</v>
      </c>
      <c r="J9775" t="s">
        <v>277109</v>
      </c>
    </row>
    <row r="9776" spans="1:10">
      <c r="A9776" t="s">
        <v>9763</v>
      </c>
      <c r="B9776" t="s">
        <v>65503</v>
      </c>
      <c r="C9776">
        <v>290483086</v>
      </c>
      <c r="D9776" t="s">
        <v>111343</v>
      </c>
      <c r="E9776" t="s">
        <v>113885</v>
      </c>
      <c r="F9776">
        <v>29</v>
      </c>
      <c r="G9776" t="s">
        <v>127349</v>
      </c>
      <c r="H9776" t="s">
        <v>182482</v>
      </c>
      <c r="I9776" t="s">
        <v>235492</v>
      </c>
      <c r="J9776" t="s">
        <v>277110</v>
      </c>
    </row>
    <row r="9777" spans="1:10">
      <c r="A9777" t="s">
        <v>9764</v>
      </c>
      <c r="B9777" t="s">
        <v>65504</v>
      </c>
      <c r="C9777">
        <v>290583806</v>
      </c>
      <c r="D9777" t="s">
        <v>111343</v>
      </c>
      <c r="E9777" t="s">
        <v>112711</v>
      </c>
      <c r="F9777">
        <v>12</v>
      </c>
      <c r="G9777" t="s">
        <v>127350</v>
      </c>
      <c r="H9777" t="s">
        <v>182483</v>
      </c>
      <c r="I9777" t="s">
        <v>235493</v>
      </c>
      <c r="J9777" t="s">
        <v>277111</v>
      </c>
    </row>
    <row r="9778" spans="1:10">
      <c r="A9778" t="s">
        <v>9765</v>
      </c>
      <c r="B9778" t="s">
        <v>65505</v>
      </c>
      <c r="C9778">
        <v>291432719</v>
      </c>
      <c r="D9778" t="s">
        <v>111343</v>
      </c>
      <c r="E9778" t="s">
        <v>113883</v>
      </c>
      <c r="F9778">
        <v>101</v>
      </c>
      <c r="G9778" t="s">
        <v>127351</v>
      </c>
      <c r="H9778" t="s">
        <v>182484</v>
      </c>
      <c r="I9778" t="s">
        <v>235494</v>
      </c>
      <c r="J9778" t="s">
        <v>277112</v>
      </c>
    </row>
    <row r="9779" spans="1:10">
      <c r="A9779" t="s">
        <v>9766</v>
      </c>
      <c r="B9779" t="s">
        <v>65506</v>
      </c>
      <c r="C9779">
        <v>291417718</v>
      </c>
      <c r="D9779" t="s">
        <v>111343</v>
      </c>
      <c r="E9779" t="s">
        <v>112711</v>
      </c>
      <c r="F9779">
        <v>8</v>
      </c>
      <c r="G9779" t="s">
        <v>127352</v>
      </c>
      <c r="H9779" t="s">
        <v>182485</v>
      </c>
      <c r="I9779" t="s">
        <v>235495</v>
      </c>
      <c r="J9779" t="s">
        <v>277113</v>
      </c>
    </row>
    <row r="9780" spans="1:10">
      <c r="A9780" t="s">
        <v>9767</v>
      </c>
      <c r="B9780" t="s">
        <v>65507</v>
      </c>
      <c r="C9780">
        <v>290492469</v>
      </c>
      <c r="D9780" t="s">
        <v>111343</v>
      </c>
      <c r="E9780" t="s">
        <v>112711</v>
      </c>
      <c r="F9780">
        <v>5</v>
      </c>
      <c r="G9780" t="s">
        <v>127353</v>
      </c>
      <c r="H9780" t="s">
        <v>182486</v>
      </c>
      <c r="I9780" t="s">
        <v>235496</v>
      </c>
      <c r="J9780" t="s">
        <v>277114</v>
      </c>
    </row>
    <row r="9781" spans="1:10">
      <c r="A9781" t="s">
        <v>9768</v>
      </c>
      <c r="B9781" t="s">
        <v>65508</v>
      </c>
      <c r="C9781">
        <v>290491411</v>
      </c>
      <c r="D9781" t="s">
        <v>111343</v>
      </c>
      <c r="E9781" t="s">
        <v>113875</v>
      </c>
      <c r="F9781">
        <v>1</v>
      </c>
      <c r="G9781" t="s">
        <v>127354</v>
      </c>
      <c r="H9781" t="s">
        <v>182487</v>
      </c>
      <c r="I9781" t="s">
        <v>235497</v>
      </c>
      <c r="J9781" t="s">
        <v>277115</v>
      </c>
    </row>
    <row r="9782" spans="1:10">
      <c r="A9782" t="s">
        <v>9769</v>
      </c>
      <c r="B9782" t="s">
        <v>65509</v>
      </c>
      <c r="C9782">
        <v>290490688</v>
      </c>
      <c r="D9782" t="s">
        <v>111343</v>
      </c>
      <c r="E9782" t="s">
        <v>113885</v>
      </c>
      <c r="F9782">
        <v>137</v>
      </c>
      <c r="G9782" t="s">
        <v>127355</v>
      </c>
      <c r="H9782" t="s">
        <v>182488</v>
      </c>
      <c r="I9782" t="s">
        <v>235498</v>
      </c>
      <c r="J9782" t="s">
        <v>277116</v>
      </c>
    </row>
    <row r="9783" spans="1:10">
      <c r="A9783" t="s">
        <v>9770</v>
      </c>
      <c r="B9783" t="s">
        <v>65510</v>
      </c>
      <c r="C9783">
        <v>290484505</v>
      </c>
      <c r="D9783" t="s">
        <v>111343</v>
      </c>
      <c r="E9783" t="s">
        <v>113958</v>
      </c>
      <c r="F9783">
        <v>14</v>
      </c>
      <c r="G9783" t="s">
        <v>127356</v>
      </c>
      <c r="H9783" t="s">
        <v>182489</v>
      </c>
      <c r="I9783" t="s">
        <v>235499</v>
      </c>
      <c r="J9783" t="s">
        <v>277117</v>
      </c>
    </row>
    <row r="9784" spans="1:10">
      <c r="A9784" t="s">
        <v>9771</v>
      </c>
      <c r="B9784" t="s">
        <v>65511</v>
      </c>
      <c r="C9784">
        <v>291429631</v>
      </c>
      <c r="D9784" t="s">
        <v>111819</v>
      </c>
      <c r="E9784" t="s">
        <v>113959</v>
      </c>
      <c r="F9784">
        <v>1</v>
      </c>
      <c r="G9784" t="s">
        <v>127357</v>
      </c>
      <c r="H9784" t="s">
        <v>182490</v>
      </c>
      <c r="J9784" t="s">
        <v>277118</v>
      </c>
    </row>
    <row r="9785" spans="1:10">
      <c r="A9785" t="s">
        <v>9772</v>
      </c>
      <c r="B9785" t="s">
        <v>65512</v>
      </c>
      <c r="C9785">
        <v>289780766</v>
      </c>
      <c r="D9785" t="s">
        <v>111343</v>
      </c>
      <c r="E9785" t="s">
        <v>112741</v>
      </c>
      <c r="F9785">
        <v>1</v>
      </c>
      <c r="H9785" t="s">
        <v>182491</v>
      </c>
    </row>
    <row r="9786" spans="1:10">
      <c r="A9786" t="s">
        <v>9773</v>
      </c>
      <c r="B9786" t="s">
        <v>65513</v>
      </c>
      <c r="C9786">
        <v>291422930</v>
      </c>
      <c r="D9786" t="s">
        <v>111343</v>
      </c>
      <c r="E9786" t="s">
        <v>112711</v>
      </c>
      <c r="F9786">
        <v>46</v>
      </c>
      <c r="G9786" t="s">
        <v>127358</v>
      </c>
      <c r="H9786" t="s">
        <v>182492</v>
      </c>
      <c r="J9786" t="s">
        <v>277119</v>
      </c>
    </row>
    <row r="9787" spans="1:10">
      <c r="A9787" t="s">
        <v>9774</v>
      </c>
      <c r="B9787" t="s">
        <v>65514</v>
      </c>
      <c r="C9787">
        <v>291430612</v>
      </c>
      <c r="D9787" t="s">
        <v>111343</v>
      </c>
      <c r="E9787" t="s">
        <v>113931</v>
      </c>
      <c r="F9787">
        <v>20</v>
      </c>
      <c r="G9787" t="s">
        <v>127359</v>
      </c>
      <c r="H9787" t="s">
        <v>182493</v>
      </c>
      <c r="I9787" t="s">
        <v>235500</v>
      </c>
      <c r="J9787" t="s">
        <v>277120</v>
      </c>
    </row>
    <row r="9788" spans="1:10">
      <c r="A9788" t="s">
        <v>9775</v>
      </c>
      <c r="B9788" t="s">
        <v>65515</v>
      </c>
      <c r="C9788">
        <v>290490599</v>
      </c>
      <c r="D9788" t="s">
        <v>111819</v>
      </c>
      <c r="E9788" t="s">
        <v>113960</v>
      </c>
      <c r="F9788">
        <v>11</v>
      </c>
      <c r="G9788" t="s">
        <v>127360</v>
      </c>
      <c r="H9788" t="s">
        <v>182494</v>
      </c>
      <c r="J9788" t="s">
        <v>277121</v>
      </c>
    </row>
    <row r="9789" spans="1:10">
      <c r="A9789" t="s">
        <v>9776</v>
      </c>
      <c r="B9789" t="s">
        <v>65516</v>
      </c>
      <c r="C9789">
        <v>291426295</v>
      </c>
      <c r="D9789" t="s">
        <v>111343</v>
      </c>
      <c r="E9789" t="s">
        <v>113917</v>
      </c>
      <c r="F9789">
        <v>18</v>
      </c>
      <c r="G9789" t="s">
        <v>127361</v>
      </c>
      <c r="H9789" t="s">
        <v>182495</v>
      </c>
      <c r="I9789" t="s">
        <v>235501</v>
      </c>
      <c r="J9789" t="s">
        <v>277122</v>
      </c>
    </row>
    <row r="9790" spans="1:10">
      <c r="A9790" t="s">
        <v>9777</v>
      </c>
      <c r="B9790" t="s">
        <v>65517</v>
      </c>
      <c r="C9790">
        <v>290829341</v>
      </c>
      <c r="D9790" t="s">
        <v>111343</v>
      </c>
      <c r="E9790" t="s">
        <v>112711</v>
      </c>
      <c r="F9790">
        <v>2</v>
      </c>
      <c r="G9790" t="s">
        <v>127362</v>
      </c>
      <c r="H9790" t="s">
        <v>182496</v>
      </c>
      <c r="J9790" t="s">
        <v>277123</v>
      </c>
    </row>
    <row r="9791" spans="1:10">
      <c r="A9791" t="s">
        <v>9778</v>
      </c>
      <c r="B9791" t="s">
        <v>65518</v>
      </c>
      <c r="C9791">
        <v>291431121</v>
      </c>
      <c r="D9791" t="s">
        <v>111343</v>
      </c>
      <c r="E9791" t="s">
        <v>113937</v>
      </c>
      <c r="F9791">
        <v>24</v>
      </c>
      <c r="G9791" t="s">
        <v>127363</v>
      </c>
      <c r="H9791" t="s">
        <v>182497</v>
      </c>
      <c r="I9791" t="s">
        <v>235502</v>
      </c>
      <c r="J9791" t="s">
        <v>277124</v>
      </c>
    </row>
    <row r="9792" spans="1:10">
      <c r="A9792" t="s">
        <v>9779</v>
      </c>
      <c r="B9792" t="s">
        <v>65519</v>
      </c>
      <c r="C9792">
        <v>291427564</v>
      </c>
      <c r="D9792" t="s">
        <v>111343</v>
      </c>
      <c r="E9792" t="s">
        <v>112711</v>
      </c>
      <c r="F9792">
        <v>6</v>
      </c>
      <c r="G9792" t="s">
        <v>127364</v>
      </c>
      <c r="H9792" t="s">
        <v>182498</v>
      </c>
      <c r="I9792" t="s">
        <v>235503</v>
      </c>
      <c r="J9792" t="s">
        <v>277125</v>
      </c>
    </row>
    <row r="9793" spans="1:10">
      <c r="A9793" t="s">
        <v>9780</v>
      </c>
      <c r="B9793" t="s">
        <v>65520</v>
      </c>
      <c r="C9793">
        <v>291034721</v>
      </c>
      <c r="D9793" t="s">
        <v>111809</v>
      </c>
      <c r="E9793" t="s">
        <v>113961</v>
      </c>
      <c r="F9793">
        <v>500</v>
      </c>
      <c r="G9793" t="s">
        <v>127365</v>
      </c>
      <c r="H9793" t="s">
        <v>182499</v>
      </c>
      <c r="I9793" t="s">
        <v>235504</v>
      </c>
      <c r="J9793" t="s">
        <v>277126</v>
      </c>
    </row>
    <row r="9794" spans="1:10">
      <c r="A9794" t="s">
        <v>9781</v>
      </c>
      <c r="B9794" t="s">
        <v>65521</v>
      </c>
      <c r="C9794">
        <v>289780767</v>
      </c>
      <c r="D9794" t="s">
        <v>111826</v>
      </c>
      <c r="E9794" t="s">
        <v>113962</v>
      </c>
      <c r="F9794">
        <v>2</v>
      </c>
      <c r="G9794" t="s">
        <v>127366</v>
      </c>
      <c r="H9794" t="s">
        <v>182500</v>
      </c>
      <c r="J9794" t="s">
        <v>277127</v>
      </c>
    </row>
    <row r="9795" spans="1:10">
      <c r="A9795" t="s">
        <v>9782</v>
      </c>
      <c r="B9795" t="s">
        <v>65522</v>
      </c>
      <c r="C9795">
        <v>291419898</v>
      </c>
      <c r="D9795" t="s">
        <v>111343</v>
      </c>
      <c r="E9795" t="s">
        <v>113878</v>
      </c>
      <c r="F9795">
        <v>11</v>
      </c>
      <c r="G9795" t="s">
        <v>127367</v>
      </c>
      <c r="H9795" t="s">
        <v>182501</v>
      </c>
      <c r="I9795" t="s">
        <v>235505</v>
      </c>
      <c r="J9795" t="s">
        <v>277128</v>
      </c>
    </row>
    <row r="9796" spans="1:10">
      <c r="A9796" t="s">
        <v>9783</v>
      </c>
      <c r="B9796" t="s">
        <v>65523</v>
      </c>
      <c r="C9796">
        <v>291424425</v>
      </c>
      <c r="D9796" t="s">
        <v>111343</v>
      </c>
      <c r="E9796" t="s">
        <v>113909</v>
      </c>
      <c r="F9796">
        <v>32</v>
      </c>
      <c r="G9796" t="s">
        <v>127368</v>
      </c>
      <c r="H9796" t="s">
        <v>182502</v>
      </c>
      <c r="I9796" t="s">
        <v>235506</v>
      </c>
      <c r="J9796" t="s">
        <v>277129</v>
      </c>
    </row>
    <row r="9797" spans="1:10">
      <c r="A9797" t="s">
        <v>9784</v>
      </c>
      <c r="B9797" t="s">
        <v>65524</v>
      </c>
      <c r="C9797">
        <v>290490868</v>
      </c>
      <c r="D9797" t="s">
        <v>111825</v>
      </c>
      <c r="E9797" t="s">
        <v>113963</v>
      </c>
      <c r="F9797">
        <v>2258</v>
      </c>
      <c r="G9797" t="s">
        <v>127369</v>
      </c>
      <c r="H9797" t="s">
        <v>182503</v>
      </c>
      <c r="I9797" t="s">
        <v>235507</v>
      </c>
      <c r="J9797" t="s">
        <v>277130</v>
      </c>
    </row>
    <row r="9798" spans="1:10">
      <c r="A9798" t="s">
        <v>9785</v>
      </c>
      <c r="B9798" t="s">
        <v>65525</v>
      </c>
      <c r="C9798">
        <v>291417431</v>
      </c>
      <c r="D9798" t="s">
        <v>111343</v>
      </c>
      <c r="E9798" t="s">
        <v>113883</v>
      </c>
      <c r="F9798">
        <v>19</v>
      </c>
      <c r="G9798" t="s">
        <v>127370</v>
      </c>
      <c r="H9798" t="s">
        <v>182504</v>
      </c>
      <c r="I9798" t="s">
        <v>235508</v>
      </c>
      <c r="J9798" t="s">
        <v>277131</v>
      </c>
    </row>
    <row r="9799" spans="1:10">
      <c r="A9799" t="s">
        <v>9786</v>
      </c>
      <c r="B9799" t="s">
        <v>65526</v>
      </c>
      <c r="C9799">
        <v>291415583</v>
      </c>
      <c r="D9799" t="s">
        <v>111343</v>
      </c>
      <c r="E9799" t="s">
        <v>112711</v>
      </c>
      <c r="F9799">
        <v>3</v>
      </c>
      <c r="G9799" t="s">
        <v>127371</v>
      </c>
      <c r="H9799" t="s">
        <v>182505</v>
      </c>
      <c r="I9799" t="s">
        <v>235509</v>
      </c>
      <c r="J9799" t="s">
        <v>277132</v>
      </c>
    </row>
    <row r="9800" spans="1:10">
      <c r="A9800" t="s">
        <v>9787</v>
      </c>
      <c r="B9800" t="s">
        <v>65527</v>
      </c>
      <c r="C9800">
        <v>290483586</v>
      </c>
      <c r="D9800" t="s">
        <v>111819</v>
      </c>
      <c r="E9800" t="s">
        <v>113964</v>
      </c>
      <c r="F9800">
        <v>64</v>
      </c>
      <c r="G9800" t="s">
        <v>127372</v>
      </c>
      <c r="H9800" t="s">
        <v>182506</v>
      </c>
      <c r="I9800" t="s">
        <v>235510</v>
      </c>
      <c r="J9800" t="s">
        <v>277133</v>
      </c>
    </row>
    <row r="9801" spans="1:10">
      <c r="A9801" t="s">
        <v>9788</v>
      </c>
      <c r="B9801" t="s">
        <v>65528</v>
      </c>
      <c r="C9801">
        <v>291427026</v>
      </c>
      <c r="D9801" t="s">
        <v>111343</v>
      </c>
      <c r="E9801" t="s">
        <v>113875</v>
      </c>
      <c r="F9801">
        <v>33</v>
      </c>
      <c r="G9801" t="s">
        <v>127373</v>
      </c>
      <c r="H9801" t="s">
        <v>182507</v>
      </c>
      <c r="I9801" t="s">
        <v>235511</v>
      </c>
      <c r="J9801" t="s">
        <v>277134</v>
      </c>
    </row>
    <row r="9802" spans="1:10">
      <c r="A9802" t="s">
        <v>9789</v>
      </c>
      <c r="B9802" t="s">
        <v>65529</v>
      </c>
      <c r="C9802">
        <v>291433119</v>
      </c>
      <c r="D9802" t="s">
        <v>111343</v>
      </c>
      <c r="E9802" t="s">
        <v>113884</v>
      </c>
      <c r="F9802">
        <v>1</v>
      </c>
      <c r="G9802" t="s">
        <v>127374</v>
      </c>
      <c r="H9802" t="s">
        <v>182508</v>
      </c>
      <c r="I9802" t="s">
        <v>235512</v>
      </c>
      <c r="J9802" t="s">
        <v>277135</v>
      </c>
    </row>
    <row r="9803" spans="1:10">
      <c r="A9803" t="s">
        <v>9790</v>
      </c>
      <c r="B9803" t="s">
        <v>65530</v>
      </c>
      <c r="C9803">
        <v>291419219</v>
      </c>
      <c r="D9803" t="s">
        <v>111343</v>
      </c>
      <c r="E9803" t="s">
        <v>112741</v>
      </c>
      <c r="F9803">
        <v>1</v>
      </c>
      <c r="G9803" t="s">
        <v>127375</v>
      </c>
      <c r="H9803" t="s">
        <v>182509</v>
      </c>
      <c r="I9803" t="s">
        <v>235513</v>
      </c>
      <c r="J9803" t="s">
        <v>277136</v>
      </c>
    </row>
    <row r="9804" spans="1:10">
      <c r="A9804" t="s">
        <v>9791</v>
      </c>
      <c r="B9804" t="s">
        <v>65531</v>
      </c>
      <c r="C9804">
        <v>291420686</v>
      </c>
      <c r="D9804" t="s">
        <v>111343</v>
      </c>
      <c r="E9804" t="s">
        <v>113885</v>
      </c>
      <c r="F9804">
        <v>26</v>
      </c>
      <c r="G9804" t="s">
        <v>127376</v>
      </c>
      <c r="H9804" t="s">
        <v>182510</v>
      </c>
      <c r="I9804" t="s">
        <v>235514</v>
      </c>
      <c r="J9804" t="s">
        <v>277137</v>
      </c>
    </row>
    <row r="9805" spans="1:10">
      <c r="A9805" t="s">
        <v>9792</v>
      </c>
      <c r="B9805" t="s">
        <v>65532</v>
      </c>
      <c r="C9805">
        <v>290523138</v>
      </c>
      <c r="D9805" t="s">
        <v>111343</v>
      </c>
      <c r="E9805" t="s">
        <v>112711</v>
      </c>
      <c r="F9805">
        <v>60</v>
      </c>
      <c r="G9805" t="s">
        <v>127377</v>
      </c>
      <c r="H9805" t="s">
        <v>182511</v>
      </c>
      <c r="I9805" t="s">
        <v>235515</v>
      </c>
      <c r="J9805" t="s">
        <v>277138</v>
      </c>
    </row>
    <row r="9806" spans="1:10">
      <c r="A9806" t="s">
        <v>9793</v>
      </c>
      <c r="B9806" t="s">
        <v>65533</v>
      </c>
      <c r="C9806">
        <v>290485276</v>
      </c>
      <c r="D9806" t="s">
        <v>111343</v>
      </c>
      <c r="E9806" t="s">
        <v>112711</v>
      </c>
      <c r="F9806">
        <v>2</v>
      </c>
      <c r="G9806" t="s">
        <v>127378</v>
      </c>
      <c r="H9806" t="s">
        <v>182512</v>
      </c>
      <c r="I9806" t="s">
        <v>235516</v>
      </c>
      <c r="J9806" t="s">
        <v>277139</v>
      </c>
    </row>
    <row r="9807" spans="1:10">
      <c r="A9807" t="s">
        <v>9794</v>
      </c>
      <c r="B9807" t="s">
        <v>65534</v>
      </c>
      <c r="C9807">
        <v>289780770</v>
      </c>
      <c r="D9807" t="s">
        <v>111343</v>
      </c>
      <c r="E9807" t="s">
        <v>113892</v>
      </c>
      <c r="F9807">
        <v>2</v>
      </c>
      <c r="G9807" t="s">
        <v>127379</v>
      </c>
      <c r="H9807" t="s">
        <v>182513</v>
      </c>
      <c r="J9807" t="s">
        <v>277140</v>
      </c>
    </row>
    <row r="9808" spans="1:10">
      <c r="A9808" t="s">
        <v>9795</v>
      </c>
      <c r="B9808" t="s">
        <v>65535</v>
      </c>
      <c r="C9808">
        <v>291425239</v>
      </c>
      <c r="D9808" t="s">
        <v>111343</v>
      </c>
      <c r="E9808" t="s">
        <v>113875</v>
      </c>
      <c r="F9808">
        <v>1</v>
      </c>
      <c r="G9808" t="s">
        <v>127380</v>
      </c>
      <c r="H9808" t="s">
        <v>182514</v>
      </c>
      <c r="J9808" t="s">
        <v>277141</v>
      </c>
    </row>
    <row r="9809" spans="1:10">
      <c r="A9809" t="s">
        <v>9796</v>
      </c>
      <c r="B9809" t="s">
        <v>65536</v>
      </c>
      <c r="C9809">
        <v>290486429</v>
      </c>
      <c r="D9809" t="s">
        <v>111826</v>
      </c>
      <c r="E9809" t="s">
        <v>113965</v>
      </c>
      <c r="F9809">
        <v>23</v>
      </c>
      <c r="G9809" t="s">
        <v>127381</v>
      </c>
      <c r="H9809" t="s">
        <v>182515</v>
      </c>
      <c r="J9809" t="s">
        <v>277142</v>
      </c>
    </row>
    <row r="9810" spans="1:10">
      <c r="A9810" t="s">
        <v>9797</v>
      </c>
      <c r="B9810" t="s">
        <v>65537</v>
      </c>
      <c r="C9810">
        <v>289780778</v>
      </c>
      <c r="D9810" t="s">
        <v>111343</v>
      </c>
      <c r="E9810" t="s">
        <v>113875</v>
      </c>
      <c r="F9810">
        <v>1</v>
      </c>
      <c r="G9810" t="s">
        <v>127382</v>
      </c>
      <c r="H9810" t="s">
        <v>182516</v>
      </c>
      <c r="J9810" t="s">
        <v>277143</v>
      </c>
    </row>
    <row r="9811" spans="1:10">
      <c r="A9811" t="s">
        <v>9798</v>
      </c>
      <c r="B9811" t="s">
        <v>65538</v>
      </c>
      <c r="C9811">
        <v>289780781</v>
      </c>
      <c r="D9811" t="s">
        <v>111343</v>
      </c>
      <c r="E9811" t="s">
        <v>112716</v>
      </c>
      <c r="F9811">
        <v>1</v>
      </c>
      <c r="G9811" t="s">
        <v>127383</v>
      </c>
      <c r="H9811" t="s">
        <v>182517</v>
      </c>
      <c r="J9811" t="s">
        <v>277144</v>
      </c>
    </row>
    <row r="9812" spans="1:10">
      <c r="A9812" t="s">
        <v>9799</v>
      </c>
      <c r="B9812" t="s">
        <v>65539</v>
      </c>
      <c r="C9812">
        <v>291416257</v>
      </c>
      <c r="D9812" t="s">
        <v>111343</v>
      </c>
      <c r="E9812" t="s">
        <v>113893</v>
      </c>
      <c r="F9812">
        <v>2</v>
      </c>
      <c r="G9812" t="s">
        <v>127384</v>
      </c>
      <c r="H9812" t="s">
        <v>182518</v>
      </c>
      <c r="I9812" t="s">
        <v>235517</v>
      </c>
      <c r="J9812" t="s">
        <v>277145</v>
      </c>
    </row>
    <row r="9813" spans="1:10">
      <c r="A9813" t="s">
        <v>9800</v>
      </c>
      <c r="B9813" t="s">
        <v>65540</v>
      </c>
      <c r="C9813">
        <v>291422809</v>
      </c>
      <c r="D9813" t="s">
        <v>111343</v>
      </c>
      <c r="E9813" t="s">
        <v>113885</v>
      </c>
      <c r="F9813">
        <v>5</v>
      </c>
      <c r="G9813" t="s">
        <v>127385</v>
      </c>
      <c r="H9813" t="s">
        <v>182519</v>
      </c>
      <c r="J9813" t="s">
        <v>277146</v>
      </c>
    </row>
    <row r="9814" spans="1:10">
      <c r="A9814" t="s">
        <v>9801</v>
      </c>
      <c r="B9814" t="s">
        <v>65541</v>
      </c>
      <c r="C9814">
        <v>291429732</v>
      </c>
      <c r="D9814" t="s">
        <v>111343</v>
      </c>
      <c r="E9814" t="s">
        <v>112741</v>
      </c>
      <c r="F9814">
        <v>36</v>
      </c>
      <c r="G9814" t="s">
        <v>127386</v>
      </c>
      <c r="H9814" t="s">
        <v>182520</v>
      </c>
      <c r="I9814" t="s">
        <v>235518</v>
      </c>
      <c r="J9814" t="s">
        <v>277147</v>
      </c>
    </row>
    <row r="9815" spans="1:10">
      <c r="A9815" t="s">
        <v>9802</v>
      </c>
      <c r="B9815" t="s">
        <v>65542</v>
      </c>
      <c r="C9815">
        <v>290524702</v>
      </c>
      <c r="D9815" t="s">
        <v>111343</v>
      </c>
      <c r="E9815" t="s">
        <v>113878</v>
      </c>
      <c r="F9815">
        <v>2</v>
      </c>
      <c r="G9815" t="s">
        <v>127387</v>
      </c>
      <c r="H9815" t="s">
        <v>182521</v>
      </c>
      <c r="J9815" t="s">
        <v>277148</v>
      </c>
    </row>
    <row r="9816" spans="1:10">
      <c r="A9816" t="s">
        <v>9803</v>
      </c>
      <c r="B9816" t="s">
        <v>65543</v>
      </c>
      <c r="C9816">
        <v>291417103</v>
      </c>
      <c r="D9816" t="s">
        <v>111343</v>
      </c>
      <c r="E9816" t="s">
        <v>113892</v>
      </c>
      <c r="F9816">
        <v>2</v>
      </c>
      <c r="G9816" t="s">
        <v>127388</v>
      </c>
      <c r="H9816" t="s">
        <v>182522</v>
      </c>
      <c r="I9816" t="s">
        <v>235519</v>
      </c>
      <c r="J9816" t="s">
        <v>277149</v>
      </c>
    </row>
    <row r="9817" spans="1:10">
      <c r="A9817" t="s">
        <v>9804</v>
      </c>
      <c r="B9817" t="s">
        <v>65544</v>
      </c>
      <c r="C9817">
        <v>291443396</v>
      </c>
      <c r="D9817" t="s">
        <v>111343</v>
      </c>
      <c r="E9817" t="s">
        <v>113886</v>
      </c>
      <c r="F9817">
        <v>50</v>
      </c>
      <c r="G9817" t="s">
        <v>127389</v>
      </c>
      <c r="H9817" t="s">
        <v>182523</v>
      </c>
      <c r="J9817" t="s">
        <v>277150</v>
      </c>
    </row>
    <row r="9818" spans="1:10">
      <c r="A9818" t="s">
        <v>9805</v>
      </c>
      <c r="B9818" t="s">
        <v>65545</v>
      </c>
      <c r="C9818">
        <v>290491423</v>
      </c>
      <c r="D9818" t="s">
        <v>111343</v>
      </c>
      <c r="E9818" t="s">
        <v>113883</v>
      </c>
      <c r="F9818">
        <v>15</v>
      </c>
      <c r="G9818" t="s">
        <v>127390</v>
      </c>
      <c r="H9818" t="s">
        <v>182524</v>
      </c>
      <c r="J9818" t="s">
        <v>277151</v>
      </c>
    </row>
    <row r="9819" spans="1:10">
      <c r="A9819" t="s">
        <v>9806</v>
      </c>
      <c r="B9819" t="s">
        <v>65546</v>
      </c>
      <c r="C9819">
        <v>290488793</v>
      </c>
      <c r="D9819" t="s">
        <v>111343</v>
      </c>
      <c r="E9819" t="s">
        <v>113885</v>
      </c>
      <c r="F9819">
        <v>19</v>
      </c>
      <c r="G9819" t="s">
        <v>127391</v>
      </c>
      <c r="H9819" t="s">
        <v>182525</v>
      </c>
      <c r="J9819" t="s">
        <v>277152</v>
      </c>
    </row>
    <row r="9820" spans="1:10">
      <c r="A9820" t="s">
        <v>9807</v>
      </c>
      <c r="B9820" t="s">
        <v>65547</v>
      </c>
      <c r="C9820">
        <v>291426321</v>
      </c>
      <c r="D9820" t="s">
        <v>111343</v>
      </c>
      <c r="E9820" t="s">
        <v>113875</v>
      </c>
      <c r="F9820">
        <v>45</v>
      </c>
      <c r="G9820" t="s">
        <v>127392</v>
      </c>
      <c r="H9820" t="s">
        <v>182526</v>
      </c>
      <c r="I9820" t="s">
        <v>235520</v>
      </c>
      <c r="J9820" t="s">
        <v>277153</v>
      </c>
    </row>
    <row r="9821" spans="1:10">
      <c r="A9821" t="s">
        <v>9808</v>
      </c>
      <c r="B9821" t="s">
        <v>65548</v>
      </c>
      <c r="C9821">
        <v>290490563</v>
      </c>
      <c r="D9821" t="s">
        <v>111343</v>
      </c>
      <c r="E9821" t="s">
        <v>113911</v>
      </c>
      <c r="F9821">
        <v>2</v>
      </c>
      <c r="G9821" t="s">
        <v>127393</v>
      </c>
      <c r="H9821" t="s">
        <v>182527</v>
      </c>
      <c r="I9821" t="s">
        <v>235521</v>
      </c>
      <c r="J9821" t="s">
        <v>277154</v>
      </c>
    </row>
    <row r="9822" spans="1:10">
      <c r="A9822" t="s">
        <v>9809</v>
      </c>
      <c r="B9822" t="s">
        <v>65549</v>
      </c>
      <c r="C9822">
        <v>291443505</v>
      </c>
      <c r="D9822" t="s">
        <v>111343</v>
      </c>
      <c r="E9822" t="s">
        <v>112741</v>
      </c>
      <c r="F9822">
        <v>16</v>
      </c>
      <c r="G9822" t="s">
        <v>127394</v>
      </c>
      <c r="H9822" t="s">
        <v>182528</v>
      </c>
      <c r="J9822" t="s">
        <v>277155</v>
      </c>
    </row>
    <row r="9823" spans="1:10">
      <c r="A9823" t="s">
        <v>9810</v>
      </c>
      <c r="B9823" t="s">
        <v>65550</v>
      </c>
      <c r="C9823">
        <v>291419594</v>
      </c>
      <c r="D9823" t="s">
        <v>111343</v>
      </c>
      <c r="E9823" t="s">
        <v>113875</v>
      </c>
      <c r="F9823">
        <v>2</v>
      </c>
      <c r="G9823" t="s">
        <v>127395</v>
      </c>
      <c r="H9823" t="s">
        <v>182529</v>
      </c>
      <c r="I9823" t="s">
        <v>235522</v>
      </c>
      <c r="J9823" t="s">
        <v>277156</v>
      </c>
    </row>
    <row r="9824" spans="1:10">
      <c r="A9824" t="s">
        <v>9811</v>
      </c>
      <c r="B9824" t="s">
        <v>65551</v>
      </c>
      <c r="C9824">
        <v>291437491</v>
      </c>
      <c r="D9824" t="s">
        <v>111343</v>
      </c>
      <c r="E9824" t="s">
        <v>113875</v>
      </c>
      <c r="F9824">
        <v>63</v>
      </c>
      <c r="G9824" t="s">
        <v>127396</v>
      </c>
      <c r="H9824" t="s">
        <v>182530</v>
      </c>
      <c r="I9824" t="s">
        <v>235523</v>
      </c>
      <c r="J9824" t="s">
        <v>277157</v>
      </c>
    </row>
    <row r="9825" spans="1:10">
      <c r="A9825" t="s">
        <v>9812</v>
      </c>
      <c r="B9825" t="s">
        <v>65552</v>
      </c>
      <c r="C9825">
        <v>291431050</v>
      </c>
      <c r="D9825" t="s">
        <v>111343</v>
      </c>
      <c r="E9825" t="s">
        <v>113878</v>
      </c>
      <c r="F9825">
        <v>2</v>
      </c>
      <c r="G9825" t="s">
        <v>127397</v>
      </c>
      <c r="H9825" t="s">
        <v>182531</v>
      </c>
      <c r="J9825" t="s">
        <v>277158</v>
      </c>
    </row>
    <row r="9826" spans="1:10">
      <c r="A9826" t="s">
        <v>9813</v>
      </c>
      <c r="B9826" t="s">
        <v>65553</v>
      </c>
      <c r="C9826">
        <v>290488121</v>
      </c>
      <c r="D9826" t="s">
        <v>111343</v>
      </c>
      <c r="E9826" t="s">
        <v>113883</v>
      </c>
      <c r="F9826">
        <v>6</v>
      </c>
      <c r="G9826" t="s">
        <v>127398</v>
      </c>
      <c r="H9826" t="s">
        <v>182532</v>
      </c>
      <c r="I9826" t="s">
        <v>235524</v>
      </c>
      <c r="J9826" t="s">
        <v>277159</v>
      </c>
    </row>
    <row r="9827" spans="1:10">
      <c r="A9827" t="s">
        <v>9814</v>
      </c>
      <c r="B9827" t="s">
        <v>65554</v>
      </c>
      <c r="C9827">
        <v>290481651</v>
      </c>
      <c r="D9827" t="s">
        <v>111343</v>
      </c>
      <c r="E9827" t="s">
        <v>113883</v>
      </c>
      <c r="F9827">
        <v>32</v>
      </c>
      <c r="G9827" t="s">
        <v>127399</v>
      </c>
      <c r="H9827" t="s">
        <v>182533</v>
      </c>
      <c r="I9827" t="s">
        <v>235525</v>
      </c>
      <c r="J9827" t="s">
        <v>277160</v>
      </c>
    </row>
    <row r="9828" spans="1:10">
      <c r="A9828" t="s">
        <v>9815</v>
      </c>
      <c r="B9828" t="s">
        <v>65555</v>
      </c>
      <c r="C9828">
        <v>290523801</v>
      </c>
      <c r="D9828" t="s">
        <v>111343</v>
      </c>
      <c r="E9828" t="s">
        <v>112741</v>
      </c>
      <c r="F9828">
        <v>139</v>
      </c>
      <c r="G9828" t="s">
        <v>127400</v>
      </c>
      <c r="H9828" t="s">
        <v>182534</v>
      </c>
      <c r="I9828" t="s">
        <v>235526</v>
      </c>
      <c r="J9828" t="s">
        <v>277161</v>
      </c>
    </row>
    <row r="9829" spans="1:10">
      <c r="A9829" t="s">
        <v>9816</v>
      </c>
      <c r="B9829" t="s">
        <v>65556</v>
      </c>
      <c r="C9829">
        <v>291438461</v>
      </c>
      <c r="D9829" t="s">
        <v>111343</v>
      </c>
      <c r="E9829" t="s">
        <v>113885</v>
      </c>
      <c r="F9829">
        <v>65</v>
      </c>
      <c r="G9829" t="s">
        <v>127401</v>
      </c>
      <c r="H9829" t="s">
        <v>182535</v>
      </c>
      <c r="I9829" t="s">
        <v>235527</v>
      </c>
      <c r="J9829" t="s">
        <v>277162</v>
      </c>
    </row>
    <row r="9830" spans="1:10">
      <c r="A9830" t="s">
        <v>9817</v>
      </c>
      <c r="B9830" t="s">
        <v>65557</v>
      </c>
      <c r="C9830">
        <v>291415065</v>
      </c>
      <c r="D9830" t="s">
        <v>111343</v>
      </c>
      <c r="E9830" t="s">
        <v>113875</v>
      </c>
      <c r="F9830">
        <v>1</v>
      </c>
      <c r="G9830" t="s">
        <v>127402</v>
      </c>
      <c r="H9830" t="s">
        <v>182536</v>
      </c>
      <c r="J9830" t="s">
        <v>277163</v>
      </c>
    </row>
    <row r="9831" spans="1:10">
      <c r="A9831" t="s">
        <v>9818</v>
      </c>
      <c r="B9831" t="s">
        <v>65558</v>
      </c>
      <c r="C9831">
        <v>290482457</v>
      </c>
      <c r="D9831" t="s">
        <v>111343</v>
      </c>
      <c r="E9831" t="s">
        <v>112716</v>
      </c>
      <c r="F9831">
        <v>16</v>
      </c>
      <c r="G9831" t="s">
        <v>127403</v>
      </c>
      <c r="H9831" t="s">
        <v>182537</v>
      </c>
      <c r="J9831" t="s">
        <v>277164</v>
      </c>
    </row>
    <row r="9832" spans="1:10">
      <c r="A9832" t="s">
        <v>9819</v>
      </c>
      <c r="B9832" t="s">
        <v>65559</v>
      </c>
      <c r="C9832">
        <v>290525607</v>
      </c>
      <c r="D9832" t="s">
        <v>111343</v>
      </c>
      <c r="E9832" t="s">
        <v>112716</v>
      </c>
      <c r="F9832">
        <v>5</v>
      </c>
      <c r="G9832" t="s">
        <v>127404</v>
      </c>
      <c r="H9832" t="s">
        <v>182538</v>
      </c>
      <c r="I9832" t="s">
        <v>235528</v>
      </c>
      <c r="J9832" t="s">
        <v>277165</v>
      </c>
    </row>
    <row r="9833" spans="1:10">
      <c r="A9833" t="s">
        <v>9820</v>
      </c>
      <c r="B9833" t="s">
        <v>65560</v>
      </c>
      <c r="C9833">
        <v>290525292</v>
      </c>
      <c r="D9833" t="s">
        <v>111827</v>
      </c>
      <c r="E9833" t="s">
        <v>113966</v>
      </c>
      <c r="F9833">
        <v>1</v>
      </c>
      <c r="G9833" t="s">
        <v>127405</v>
      </c>
      <c r="H9833" t="s">
        <v>182539</v>
      </c>
      <c r="I9833" t="s">
        <v>235529</v>
      </c>
      <c r="J9833" t="s">
        <v>277166</v>
      </c>
    </row>
    <row r="9834" spans="1:10">
      <c r="A9834" t="s">
        <v>9821</v>
      </c>
      <c r="B9834" t="s">
        <v>65561</v>
      </c>
      <c r="C9834">
        <v>291420498</v>
      </c>
      <c r="D9834" t="s">
        <v>111343</v>
      </c>
      <c r="E9834" t="s">
        <v>113875</v>
      </c>
      <c r="F9834">
        <v>1</v>
      </c>
      <c r="G9834" t="s">
        <v>127406</v>
      </c>
      <c r="H9834" t="s">
        <v>182540</v>
      </c>
      <c r="J9834" t="s">
        <v>277167</v>
      </c>
    </row>
    <row r="9835" spans="1:10">
      <c r="A9835" t="s">
        <v>9822</v>
      </c>
      <c r="B9835" t="s">
        <v>65562</v>
      </c>
      <c r="C9835">
        <v>291415463</v>
      </c>
      <c r="D9835" t="s">
        <v>111343</v>
      </c>
      <c r="E9835" t="s">
        <v>112711</v>
      </c>
      <c r="F9835">
        <v>8</v>
      </c>
      <c r="G9835" t="s">
        <v>127407</v>
      </c>
      <c r="H9835" t="s">
        <v>182541</v>
      </c>
      <c r="I9835" t="s">
        <v>235530</v>
      </c>
      <c r="J9835" t="s">
        <v>277168</v>
      </c>
    </row>
    <row r="9836" spans="1:10">
      <c r="A9836" t="s">
        <v>9823</v>
      </c>
      <c r="B9836" t="s">
        <v>65563</v>
      </c>
      <c r="C9836">
        <v>290491431</v>
      </c>
      <c r="D9836" t="s">
        <v>111343</v>
      </c>
      <c r="E9836" t="s">
        <v>113875</v>
      </c>
      <c r="F9836">
        <v>1</v>
      </c>
      <c r="H9836" t="s">
        <v>182542</v>
      </c>
    </row>
    <row r="9837" spans="1:10">
      <c r="A9837" t="s">
        <v>9824</v>
      </c>
      <c r="B9837" t="s">
        <v>65564</v>
      </c>
      <c r="C9837">
        <v>289780800</v>
      </c>
      <c r="D9837" t="s">
        <v>111343</v>
      </c>
      <c r="E9837" t="s">
        <v>112741</v>
      </c>
      <c r="F9837">
        <v>1</v>
      </c>
      <c r="G9837" t="s">
        <v>127408</v>
      </c>
      <c r="H9837" t="s">
        <v>182543</v>
      </c>
      <c r="J9837" t="s">
        <v>277169</v>
      </c>
    </row>
    <row r="9838" spans="1:10">
      <c r="A9838" t="s">
        <v>9825</v>
      </c>
      <c r="B9838" t="s">
        <v>65565</v>
      </c>
      <c r="C9838">
        <v>289780804</v>
      </c>
      <c r="D9838" t="s">
        <v>111343</v>
      </c>
      <c r="E9838" t="s">
        <v>113875</v>
      </c>
      <c r="F9838">
        <v>240</v>
      </c>
      <c r="G9838" t="s">
        <v>127409</v>
      </c>
      <c r="H9838" t="s">
        <v>182544</v>
      </c>
      <c r="J9838" t="s">
        <v>277170</v>
      </c>
    </row>
    <row r="9839" spans="1:10">
      <c r="A9839" t="s">
        <v>9826</v>
      </c>
      <c r="B9839" t="s">
        <v>65566</v>
      </c>
      <c r="C9839">
        <v>291414554</v>
      </c>
      <c r="D9839" t="s">
        <v>111819</v>
      </c>
      <c r="E9839" t="s">
        <v>113967</v>
      </c>
      <c r="F9839">
        <v>8</v>
      </c>
      <c r="G9839" t="s">
        <v>127410</v>
      </c>
      <c r="H9839" t="s">
        <v>182545</v>
      </c>
      <c r="J9839" t="s">
        <v>277171</v>
      </c>
    </row>
    <row r="9840" spans="1:10">
      <c r="A9840" t="s">
        <v>9827</v>
      </c>
      <c r="B9840" t="s">
        <v>65567</v>
      </c>
      <c r="C9840">
        <v>290523273</v>
      </c>
      <c r="D9840" t="s">
        <v>111343</v>
      </c>
      <c r="E9840" t="s">
        <v>113875</v>
      </c>
      <c r="F9840">
        <v>66</v>
      </c>
      <c r="G9840" t="s">
        <v>127411</v>
      </c>
      <c r="H9840" t="s">
        <v>182546</v>
      </c>
      <c r="I9840" t="s">
        <v>235531</v>
      </c>
      <c r="J9840" t="s">
        <v>277172</v>
      </c>
    </row>
    <row r="9841" spans="1:10">
      <c r="A9841" t="s">
        <v>9828</v>
      </c>
      <c r="B9841" t="s">
        <v>65568</v>
      </c>
      <c r="C9841">
        <v>291415074</v>
      </c>
      <c r="D9841" t="s">
        <v>111343</v>
      </c>
      <c r="E9841" t="s">
        <v>112711</v>
      </c>
      <c r="F9841">
        <v>64</v>
      </c>
      <c r="G9841" t="s">
        <v>127412</v>
      </c>
      <c r="H9841" t="s">
        <v>182547</v>
      </c>
      <c r="I9841" t="s">
        <v>235532</v>
      </c>
      <c r="J9841" t="s">
        <v>277173</v>
      </c>
    </row>
    <row r="9842" spans="1:10">
      <c r="A9842" t="s">
        <v>9829</v>
      </c>
      <c r="B9842" t="s">
        <v>65569</v>
      </c>
      <c r="C9842">
        <v>291431626</v>
      </c>
      <c r="D9842" t="s">
        <v>111343</v>
      </c>
      <c r="E9842" t="s">
        <v>112711</v>
      </c>
      <c r="F9842">
        <v>18</v>
      </c>
      <c r="G9842" t="s">
        <v>127413</v>
      </c>
      <c r="H9842" t="s">
        <v>182548</v>
      </c>
      <c r="I9842" t="s">
        <v>235533</v>
      </c>
      <c r="J9842" t="s">
        <v>277174</v>
      </c>
    </row>
    <row r="9843" spans="1:10">
      <c r="A9843" t="s">
        <v>9830</v>
      </c>
      <c r="B9843" t="s">
        <v>65570</v>
      </c>
      <c r="C9843">
        <v>291416468</v>
      </c>
      <c r="D9843" t="s">
        <v>111343</v>
      </c>
      <c r="E9843" t="s">
        <v>112741</v>
      </c>
      <c r="F9843">
        <v>2</v>
      </c>
      <c r="G9843" t="s">
        <v>127414</v>
      </c>
      <c r="H9843" t="s">
        <v>182549</v>
      </c>
      <c r="J9843" t="s">
        <v>277175</v>
      </c>
    </row>
    <row r="9844" spans="1:10">
      <c r="A9844" t="s">
        <v>9831</v>
      </c>
      <c r="B9844" t="s">
        <v>65571</v>
      </c>
      <c r="C9844">
        <v>289780807</v>
      </c>
      <c r="D9844" t="s">
        <v>111343</v>
      </c>
      <c r="E9844" t="s">
        <v>112756</v>
      </c>
      <c r="F9844">
        <v>1</v>
      </c>
      <c r="G9844" t="s">
        <v>127415</v>
      </c>
      <c r="H9844" t="s">
        <v>182550</v>
      </c>
      <c r="J9844" t="s">
        <v>277176</v>
      </c>
    </row>
    <row r="9845" spans="1:10">
      <c r="A9845" t="s">
        <v>9832</v>
      </c>
      <c r="B9845" t="s">
        <v>65572</v>
      </c>
      <c r="C9845">
        <v>291417510</v>
      </c>
      <c r="D9845" t="s">
        <v>111389</v>
      </c>
      <c r="E9845" t="s">
        <v>113968</v>
      </c>
      <c r="F9845">
        <v>29</v>
      </c>
      <c r="G9845" t="s">
        <v>127416</v>
      </c>
      <c r="H9845" t="s">
        <v>182551</v>
      </c>
      <c r="I9845" t="s">
        <v>235534</v>
      </c>
      <c r="J9845" t="s">
        <v>277177</v>
      </c>
    </row>
    <row r="9846" spans="1:10">
      <c r="A9846" t="s">
        <v>9833</v>
      </c>
      <c r="B9846" t="s">
        <v>65573</v>
      </c>
      <c r="C9846">
        <v>290489036</v>
      </c>
      <c r="D9846" t="s">
        <v>111343</v>
      </c>
      <c r="E9846" t="s">
        <v>113875</v>
      </c>
      <c r="F9846">
        <v>741</v>
      </c>
      <c r="G9846" t="s">
        <v>127417</v>
      </c>
      <c r="H9846" t="s">
        <v>182552</v>
      </c>
      <c r="J9846" t="s">
        <v>277178</v>
      </c>
    </row>
    <row r="9847" spans="1:10">
      <c r="A9847" t="s">
        <v>9834</v>
      </c>
      <c r="B9847" t="s">
        <v>65574</v>
      </c>
      <c r="C9847">
        <v>291415728</v>
      </c>
      <c r="D9847" t="s">
        <v>111343</v>
      </c>
      <c r="E9847" t="s">
        <v>112711</v>
      </c>
      <c r="F9847">
        <v>8</v>
      </c>
      <c r="G9847" t="s">
        <v>127418</v>
      </c>
      <c r="H9847" t="s">
        <v>182553</v>
      </c>
      <c r="I9847" t="s">
        <v>235535</v>
      </c>
      <c r="J9847" t="s">
        <v>277179</v>
      </c>
    </row>
    <row r="9848" spans="1:10">
      <c r="A9848" t="s">
        <v>9835</v>
      </c>
      <c r="B9848" t="s">
        <v>65575</v>
      </c>
      <c r="C9848">
        <v>290492358</v>
      </c>
      <c r="D9848" t="s">
        <v>111343</v>
      </c>
      <c r="E9848" t="s">
        <v>113883</v>
      </c>
      <c r="F9848">
        <v>328</v>
      </c>
      <c r="G9848" t="s">
        <v>127419</v>
      </c>
      <c r="H9848" t="s">
        <v>182554</v>
      </c>
      <c r="I9848" t="s">
        <v>235536</v>
      </c>
      <c r="J9848" t="s">
        <v>277180</v>
      </c>
    </row>
    <row r="9849" spans="1:10">
      <c r="A9849" t="s">
        <v>9836</v>
      </c>
      <c r="B9849" t="s">
        <v>65576</v>
      </c>
      <c r="C9849">
        <v>290489275</v>
      </c>
      <c r="D9849" t="s">
        <v>111343</v>
      </c>
      <c r="E9849" t="s">
        <v>112711</v>
      </c>
      <c r="F9849">
        <v>4</v>
      </c>
      <c r="G9849" t="s">
        <v>127420</v>
      </c>
      <c r="H9849" t="s">
        <v>182555</v>
      </c>
      <c r="J9849" t="s">
        <v>277181</v>
      </c>
    </row>
    <row r="9850" spans="1:10">
      <c r="A9850" t="s">
        <v>9837</v>
      </c>
      <c r="B9850" t="s">
        <v>65577</v>
      </c>
      <c r="C9850">
        <v>290490183</v>
      </c>
      <c r="D9850" t="s">
        <v>111343</v>
      </c>
      <c r="E9850" t="s">
        <v>113893</v>
      </c>
      <c r="F9850">
        <v>14</v>
      </c>
      <c r="G9850" t="s">
        <v>127421</v>
      </c>
      <c r="H9850" t="s">
        <v>182556</v>
      </c>
      <c r="I9850" t="s">
        <v>235537</v>
      </c>
      <c r="J9850" t="s">
        <v>277182</v>
      </c>
    </row>
    <row r="9851" spans="1:10">
      <c r="A9851" t="s">
        <v>9838</v>
      </c>
      <c r="B9851" t="s">
        <v>65578</v>
      </c>
      <c r="C9851">
        <v>291414734</v>
      </c>
      <c r="D9851" t="s">
        <v>111343</v>
      </c>
      <c r="E9851" t="s">
        <v>113875</v>
      </c>
      <c r="F9851">
        <v>1</v>
      </c>
      <c r="G9851" t="s">
        <v>127422</v>
      </c>
      <c r="H9851" t="s">
        <v>182557</v>
      </c>
      <c r="J9851" t="s">
        <v>277183</v>
      </c>
    </row>
    <row r="9852" spans="1:10">
      <c r="A9852" t="s">
        <v>9839</v>
      </c>
      <c r="B9852" t="s">
        <v>65579</v>
      </c>
      <c r="C9852">
        <v>291430686</v>
      </c>
      <c r="D9852" t="s">
        <v>111343</v>
      </c>
      <c r="E9852" t="s">
        <v>113917</v>
      </c>
      <c r="F9852">
        <v>12</v>
      </c>
      <c r="G9852" t="s">
        <v>127423</v>
      </c>
      <c r="H9852" t="s">
        <v>182558</v>
      </c>
      <c r="J9852" t="s">
        <v>277184</v>
      </c>
    </row>
    <row r="9853" spans="1:10">
      <c r="A9853" t="s">
        <v>9840</v>
      </c>
      <c r="B9853" t="s">
        <v>65580</v>
      </c>
      <c r="C9853">
        <v>290490514</v>
      </c>
      <c r="D9853" t="s">
        <v>111343</v>
      </c>
      <c r="E9853" t="s">
        <v>112756</v>
      </c>
      <c r="F9853">
        <v>15</v>
      </c>
      <c r="G9853" t="s">
        <v>127424</v>
      </c>
      <c r="H9853" t="s">
        <v>182559</v>
      </c>
      <c r="I9853" t="s">
        <v>235538</v>
      </c>
      <c r="J9853" t="s">
        <v>277185</v>
      </c>
    </row>
    <row r="9854" spans="1:10">
      <c r="A9854" t="s">
        <v>9841</v>
      </c>
      <c r="B9854" t="s">
        <v>65581</v>
      </c>
      <c r="C9854">
        <v>290481813</v>
      </c>
      <c r="D9854" t="s">
        <v>111343</v>
      </c>
      <c r="E9854" t="s">
        <v>113875</v>
      </c>
      <c r="F9854">
        <v>14</v>
      </c>
      <c r="G9854" t="s">
        <v>127425</v>
      </c>
      <c r="H9854" t="s">
        <v>182560</v>
      </c>
      <c r="I9854" t="s">
        <v>235539</v>
      </c>
      <c r="J9854" t="s">
        <v>277186</v>
      </c>
    </row>
    <row r="9855" spans="1:10">
      <c r="A9855" t="s">
        <v>9842</v>
      </c>
      <c r="B9855" t="s">
        <v>65582</v>
      </c>
      <c r="C9855">
        <v>291063483</v>
      </c>
      <c r="D9855" t="s">
        <v>111807</v>
      </c>
      <c r="E9855" t="s">
        <v>113969</v>
      </c>
      <c r="F9855">
        <v>18</v>
      </c>
      <c r="G9855" t="s">
        <v>127426</v>
      </c>
      <c r="H9855" t="s">
        <v>182561</v>
      </c>
      <c r="J9855" t="s">
        <v>277187</v>
      </c>
    </row>
    <row r="9856" spans="1:10">
      <c r="A9856" t="s">
        <v>9843</v>
      </c>
      <c r="B9856" t="s">
        <v>65583</v>
      </c>
      <c r="C9856">
        <v>291422606</v>
      </c>
      <c r="D9856" t="s">
        <v>111343</v>
      </c>
      <c r="E9856" t="s">
        <v>113887</v>
      </c>
      <c r="F9856">
        <v>1</v>
      </c>
      <c r="G9856" t="s">
        <v>127427</v>
      </c>
      <c r="H9856" t="s">
        <v>182562</v>
      </c>
      <c r="I9856" t="s">
        <v>235540</v>
      </c>
      <c r="J9856" t="s">
        <v>277188</v>
      </c>
    </row>
    <row r="9857" spans="1:10">
      <c r="A9857" t="s">
        <v>9844</v>
      </c>
      <c r="B9857" t="s">
        <v>65584</v>
      </c>
      <c r="C9857">
        <v>291433668</v>
      </c>
      <c r="D9857" t="s">
        <v>111343</v>
      </c>
      <c r="E9857" t="s">
        <v>113931</v>
      </c>
      <c r="F9857">
        <v>18</v>
      </c>
      <c r="G9857" t="s">
        <v>127428</v>
      </c>
      <c r="H9857" t="s">
        <v>182563</v>
      </c>
      <c r="I9857" t="s">
        <v>235541</v>
      </c>
      <c r="J9857" t="s">
        <v>277189</v>
      </c>
    </row>
    <row r="9858" spans="1:10">
      <c r="A9858" t="s">
        <v>9845</v>
      </c>
      <c r="B9858" t="s">
        <v>65585</v>
      </c>
      <c r="C9858">
        <v>290482538</v>
      </c>
      <c r="D9858" t="s">
        <v>111343</v>
      </c>
      <c r="E9858" t="s">
        <v>113885</v>
      </c>
      <c r="F9858">
        <v>267</v>
      </c>
      <c r="G9858" t="s">
        <v>127429</v>
      </c>
      <c r="H9858" t="s">
        <v>182564</v>
      </c>
      <c r="I9858" t="s">
        <v>235542</v>
      </c>
      <c r="J9858" t="s">
        <v>277190</v>
      </c>
    </row>
    <row r="9859" spans="1:10">
      <c r="A9859" t="s">
        <v>9846</v>
      </c>
      <c r="B9859" t="s">
        <v>65586</v>
      </c>
      <c r="C9859">
        <v>290491247</v>
      </c>
      <c r="D9859" t="s">
        <v>111343</v>
      </c>
      <c r="E9859" t="s">
        <v>112741</v>
      </c>
      <c r="F9859">
        <v>5</v>
      </c>
      <c r="G9859" t="s">
        <v>127430</v>
      </c>
      <c r="H9859" t="s">
        <v>182565</v>
      </c>
      <c r="I9859" t="s">
        <v>235543</v>
      </c>
      <c r="J9859" t="s">
        <v>277191</v>
      </c>
    </row>
    <row r="9860" spans="1:10">
      <c r="A9860" t="s">
        <v>9847</v>
      </c>
      <c r="B9860" t="s">
        <v>65587</v>
      </c>
      <c r="C9860">
        <v>291427784</v>
      </c>
      <c r="D9860" t="s">
        <v>111343</v>
      </c>
      <c r="E9860" t="s">
        <v>113878</v>
      </c>
      <c r="F9860">
        <v>1</v>
      </c>
      <c r="G9860" t="s">
        <v>127431</v>
      </c>
      <c r="H9860" t="s">
        <v>182566</v>
      </c>
      <c r="J9860" t="s">
        <v>277192</v>
      </c>
    </row>
    <row r="9861" spans="1:10">
      <c r="A9861" t="s">
        <v>9848</v>
      </c>
      <c r="B9861" t="s">
        <v>65588</v>
      </c>
      <c r="C9861">
        <v>291421224</v>
      </c>
      <c r="D9861" t="s">
        <v>111343</v>
      </c>
      <c r="E9861" t="s">
        <v>113883</v>
      </c>
      <c r="F9861">
        <v>25</v>
      </c>
      <c r="G9861" t="s">
        <v>127432</v>
      </c>
      <c r="H9861" t="s">
        <v>182567</v>
      </c>
      <c r="I9861" t="s">
        <v>235544</v>
      </c>
      <c r="J9861" t="s">
        <v>277193</v>
      </c>
    </row>
    <row r="9862" spans="1:10">
      <c r="A9862" t="s">
        <v>9849</v>
      </c>
      <c r="B9862" t="s">
        <v>65589</v>
      </c>
      <c r="C9862">
        <v>291417671</v>
      </c>
      <c r="D9862" t="s">
        <v>111343</v>
      </c>
      <c r="E9862" t="s">
        <v>112711</v>
      </c>
      <c r="F9862">
        <v>14</v>
      </c>
      <c r="G9862" t="s">
        <v>127433</v>
      </c>
      <c r="H9862" t="s">
        <v>182568</v>
      </c>
      <c r="J9862" t="s">
        <v>277194</v>
      </c>
    </row>
    <row r="9863" spans="1:10">
      <c r="A9863" t="s">
        <v>9850</v>
      </c>
      <c r="B9863" t="s">
        <v>65590</v>
      </c>
      <c r="C9863">
        <v>291436092</v>
      </c>
      <c r="D9863" t="s">
        <v>111343</v>
      </c>
      <c r="E9863" t="s">
        <v>113875</v>
      </c>
      <c r="F9863">
        <v>2</v>
      </c>
      <c r="G9863" t="s">
        <v>127434</v>
      </c>
      <c r="H9863" t="s">
        <v>182569</v>
      </c>
      <c r="J9863" t="s">
        <v>277195</v>
      </c>
    </row>
    <row r="9864" spans="1:10">
      <c r="A9864" t="s">
        <v>9851</v>
      </c>
      <c r="B9864" t="s">
        <v>65591</v>
      </c>
      <c r="C9864">
        <v>291432893</v>
      </c>
      <c r="D9864" t="s">
        <v>111343</v>
      </c>
      <c r="E9864" t="s">
        <v>113917</v>
      </c>
      <c r="F9864">
        <v>2</v>
      </c>
      <c r="G9864" t="s">
        <v>127435</v>
      </c>
      <c r="H9864" t="s">
        <v>182570</v>
      </c>
      <c r="I9864" t="s">
        <v>235545</v>
      </c>
      <c r="J9864" t="s">
        <v>277196</v>
      </c>
    </row>
    <row r="9865" spans="1:10">
      <c r="A9865" t="s">
        <v>9852</v>
      </c>
      <c r="B9865" t="s">
        <v>65592</v>
      </c>
      <c r="C9865">
        <v>290485289</v>
      </c>
      <c r="D9865" t="s">
        <v>111343</v>
      </c>
      <c r="E9865" t="s">
        <v>112756</v>
      </c>
      <c r="F9865">
        <v>3</v>
      </c>
      <c r="G9865" t="s">
        <v>127436</v>
      </c>
      <c r="H9865" t="s">
        <v>182571</v>
      </c>
      <c r="I9865" t="s">
        <v>235546</v>
      </c>
      <c r="J9865" t="s">
        <v>277197</v>
      </c>
    </row>
    <row r="9866" spans="1:10">
      <c r="A9866" t="s">
        <v>9853</v>
      </c>
      <c r="B9866" t="s">
        <v>65593</v>
      </c>
      <c r="C9866">
        <v>291430235</v>
      </c>
      <c r="D9866" t="s">
        <v>111343</v>
      </c>
      <c r="E9866" t="s">
        <v>113909</v>
      </c>
      <c r="F9866">
        <v>1</v>
      </c>
      <c r="G9866" t="s">
        <v>127437</v>
      </c>
      <c r="H9866" t="s">
        <v>182572</v>
      </c>
      <c r="J9866" t="s">
        <v>277198</v>
      </c>
    </row>
    <row r="9867" spans="1:10">
      <c r="A9867" t="s">
        <v>9854</v>
      </c>
      <c r="B9867" t="s">
        <v>65594</v>
      </c>
      <c r="C9867">
        <v>291416233</v>
      </c>
      <c r="D9867" t="s">
        <v>111821</v>
      </c>
      <c r="E9867" t="s">
        <v>113970</v>
      </c>
      <c r="F9867">
        <v>22</v>
      </c>
      <c r="G9867" t="s">
        <v>127438</v>
      </c>
      <c r="H9867" t="s">
        <v>182573</v>
      </c>
      <c r="I9867" t="s">
        <v>235547</v>
      </c>
      <c r="J9867" t="s">
        <v>277199</v>
      </c>
    </row>
    <row r="9868" spans="1:10">
      <c r="A9868" t="s">
        <v>9855</v>
      </c>
      <c r="B9868" t="s">
        <v>65595</v>
      </c>
      <c r="C9868">
        <v>290526345</v>
      </c>
      <c r="D9868" t="s">
        <v>111343</v>
      </c>
      <c r="E9868" t="s">
        <v>113908</v>
      </c>
      <c r="F9868">
        <v>27</v>
      </c>
      <c r="G9868" t="s">
        <v>127439</v>
      </c>
      <c r="H9868" t="s">
        <v>182574</v>
      </c>
      <c r="I9868" t="s">
        <v>235548</v>
      </c>
      <c r="J9868" t="s">
        <v>277200</v>
      </c>
    </row>
    <row r="9869" spans="1:10">
      <c r="A9869" t="s">
        <v>9856</v>
      </c>
      <c r="B9869" t="s">
        <v>65596</v>
      </c>
      <c r="C9869">
        <v>291034500</v>
      </c>
      <c r="D9869" t="s">
        <v>111343</v>
      </c>
      <c r="E9869" t="s">
        <v>113875</v>
      </c>
      <c r="F9869">
        <v>16</v>
      </c>
      <c r="G9869" t="s">
        <v>127440</v>
      </c>
      <c r="H9869" t="s">
        <v>182575</v>
      </c>
      <c r="I9869" t="s">
        <v>235549</v>
      </c>
      <c r="J9869" t="s">
        <v>277201</v>
      </c>
    </row>
    <row r="9870" spans="1:10">
      <c r="A9870" t="s">
        <v>9857</v>
      </c>
      <c r="B9870" t="s">
        <v>65597</v>
      </c>
      <c r="C9870">
        <v>290483522</v>
      </c>
      <c r="D9870" t="s">
        <v>111343</v>
      </c>
      <c r="E9870" t="s">
        <v>112711</v>
      </c>
      <c r="F9870">
        <v>3</v>
      </c>
      <c r="G9870" t="s">
        <v>127441</v>
      </c>
      <c r="H9870" t="s">
        <v>182576</v>
      </c>
      <c r="I9870" t="s">
        <v>235550</v>
      </c>
      <c r="J9870" t="s">
        <v>277202</v>
      </c>
    </row>
    <row r="9871" spans="1:10">
      <c r="A9871" t="s">
        <v>9858</v>
      </c>
      <c r="B9871" t="s">
        <v>65598</v>
      </c>
      <c r="C9871">
        <v>290483575</v>
      </c>
      <c r="D9871" t="s">
        <v>111343</v>
      </c>
      <c r="E9871" t="s">
        <v>113892</v>
      </c>
      <c r="F9871">
        <v>8</v>
      </c>
      <c r="G9871" t="s">
        <v>127442</v>
      </c>
      <c r="H9871" t="s">
        <v>182577</v>
      </c>
      <c r="I9871" t="s">
        <v>235551</v>
      </c>
      <c r="J9871" t="s">
        <v>277203</v>
      </c>
    </row>
    <row r="9872" spans="1:10">
      <c r="A9872" t="s">
        <v>9859</v>
      </c>
      <c r="B9872" t="s">
        <v>65599</v>
      </c>
      <c r="C9872">
        <v>291444099</v>
      </c>
      <c r="D9872" t="s">
        <v>111343</v>
      </c>
      <c r="E9872" t="s">
        <v>112756</v>
      </c>
      <c r="F9872">
        <v>22792</v>
      </c>
      <c r="G9872" t="s">
        <v>127443</v>
      </c>
      <c r="H9872" t="s">
        <v>182578</v>
      </c>
      <c r="J9872" t="s">
        <v>277204</v>
      </c>
    </row>
    <row r="9873" spans="1:10">
      <c r="A9873" t="s">
        <v>9860</v>
      </c>
      <c r="B9873" t="s">
        <v>65600</v>
      </c>
      <c r="C9873">
        <v>291432886</v>
      </c>
      <c r="D9873" t="s">
        <v>111343</v>
      </c>
      <c r="E9873" t="s">
        <v>112741</v>
      </c>
      <c r="F9873">
        <v>16</v>
      </c>
      <c r="G9873" t="s">
        <v>127444</v>
      </c>
      <c r="H9873" t="s">
        <v>182579</v>
      </c>
      <c r="I9873" t="s">
        <v>235552</v>
      </c>
      <c r="J9873" t="s">
        <v>277205</v>
      </c>
    </row>
    <row r="9874" spans="1:10">
      <c r="A9874" t="s">
        <v>9861</v>
      </c>
      <c r="B9874" t="s">
        <v>65601</v>
      </c>
      <c r="C9874">
        <v>291432653</v>
      </c>
      <c r="D9874" t="s">
        <v>111828</v>
      </c>
      <c r="E9874" t="s">
        <v>113971</v>
      </c>
      <c r="F9874">
        <v>4</v>
      </c>
      <c r="G9874" t="s">
        <v>127445</v>
      </c>
      <c r="H9874" t="s">
        <v>182580</v>
      </c>
      <c r="J9874" t="s">
        <v>277206</v>
      </c>
    </row>
    <row r="9875" spans="1:10">
      <c r="A9875" t="s">
        <v>9862</v>
      </c>
      <c r="B9875" t="s">
        <v>65602</v>
      </c>
      <c r="C9875">
        <v>291440417</v>
      </c>
      <c r="D9875" t="s">
        <v>111817</v>
      </c>
      <c r="E9875" t="s">
        <v>113972</v>
      </c>
      <c r="F9875">
        <v>17</v>
      </c>
      <c r="G9875" t="s">
        <v>127446</v>
      </c>
      <c r="H9875" t="s">
        <v>182581</v>
      </c>
      <c r="I9875" t="s">
        <v>235553</v>
      </c>
      <c r="J9875" t="s">
        <v>277207</v>
      </c>
    </row>
    <row r="9876" spans="1:10">
      <c r="A9876" t="s">
        <v>9863</v>
      </c>
      <c r="B9876" t="s">
        <v>65603</v>
      </c>
      <c r="C9876">
        <v>291420229</v>
      </c>
      <c r="D9876" t="s">
        <v>111331</v>
      </c>
      <c r="E9876" t="s">
        <v>113973</v>
      </c>
      <c r="F9876">
        <v>11</v>
      </c>
      <c r="G9876" t="s">
        <v>127447</v>
      </c>
      <c r="H9876" t="s">
        <v>182582</v>
      </c>
      <c r="I9876" t="s">
        <v>235554</v>
      </c>
      <c r="J9876" t="s">
        <v>277208</v>
      </c>
    </row>
    <row r="9877" spans="1:10">
      <c r="A9877" t="s">
        <v>9864</v>
      </c>
      <c r="B9877" t="s">
        <v>65604</v>
      </c>
      <c r="C9877">
        <v>290524476</v>
      </c>
      <c r="D9877" t="s">
        <v>111343</v>
      </c>
      <c r="E9877" t="s">
        <v>113947</v>
      </c>
      <c r="F9877">
        <v>2</v>
      </c>
      <c r="G9877" t="s">
        <v>127448</v>
      </c>
      <c r="H9877" t="s">
        <v>182583</v>
      </c>
      <c r="I9877" t="s">
        <v>235555</v>
      </c>
      <c r="J9877" t="s">
        <v>277209</v>
      </c>
    </row>
    <row r="9878" spans="1:10">
      <c r="A9878" t="s">
        <v>9865</v>
      </c>
      <c r="B9878" t="s">
        <v>65605</v>
      </c>
      <c r="C9878">
        <v>283480515</v>
      </c>
      <c r="D9878" t="s">
        <v>111389</v>
      </c>
      <c r="E9878" t="s">
        <v>113974</v>
      </c>
      <c r="F9878">
        <v>224</v>
      </c>
      <c r="G9878" t="s">
        <v>127449</v>
      </c>
      <c r="H9878" t="s">
        <v>182584</v>
      </c>
      <c r="I9878" t="s">
        <v>235556</v>
      </c>
      <c r="J9878" t="s">
        <v>277210</v>
      </c>
    </row>
    <row r="9879" spans="1:10">
      <c r="A9879" t="s">
        <v>9866</v>
      </c>
      <c r="B9879" t="s">
        <v>65606</v>
      </c>
      <c r="C9879">
        <v>291436573</v>
      </c>
      <c r="D9879" t="s">
        <v>111343</v>
      </c>
      <c r="E9879" t="s">
        <v>113885</v>
      </c>
      <c r="F9879">
        <v>17</v>
      </c>
      <c r="G9879" t="s">
        <v>127450</v>
      </c>
      <c r="H9879" t="s">
        <v>182585</v>
      </c>
      <c r="I9879" t="s">
        <v>235557</v>
      </c>
      <c r="J9879" t="s">
        <v>277211</v>
      </c>
    </row>
    <row r="9880" spans="1:10">
      <c r="A9880" t="s">
        <v>9867</v>
      </c>
      <c r="B9880" t="s">
        <v>65607</v>
      </c>
      <c r="C9880">
        <v>290492461</v>
      </c>
      <c r="D9880" t="s">
        <v>111343</v>
      </c>
      <c r="E9880" t="s">
        <v>112711</v>
      </c>
      <c r="F9880">
        <v>37</v>
      </c>
      <c r="G9880" t="s">
        <v>127451</v>
      </c>
      <c r="H9880" t="s">
        <v>182586</v>
      </c>
      <c r="I9880" t="s">
        <v>235558</v>
      </c>
      <c r="J9880" t="s">
        <v>277212</v>
      </c>
    </row>
    <row r="9881" spans="1:10">
      <c r="A9881" t="s">
        <v>9868</v>
      </c>
      <c r="B9881" t="s">
        <v>65608</v>
      </c>
      <c r="C9881">
        <v>291415054</v>
      </c>
      <c r="D9881" t="s">
        <v>111343</v>
      </c>
      <c r="E9881" t="s">
        <v>113900</v>
      </c>
      <c r="F9881">
        <v>3</v>
      </c>
      <c r="G9881" t="s">
        <v>127452</v>
      </c>
      <c r="H9881" t="s">
        <v>182587</v>
      </c>
      <c r="I9881" t="s">
        <v>235559</v>
      </c>
      <c r="J9881" t="s">
        <v>277213</v>
      </c>
    </row>
    <row r="9882" spans="1:10">
      <c r="A9882" t="s">
        <v>9869</v>
      </c>
      <c r="B9882" t="s">
        <v>65609</v>
      </c>
      <c r="C9882">
        <v>291416909</v>
      </c>
      <c r="D9882" t="s">
        <v>111343</v>
      </c>
      <c r="E9882" t="s">
        <v>112756</v>
      </c>
      <c r="F9882">
        <v>3</v>
      </c>
      <c r="G9882" t="s">
        <v>127453</v>
      </c>
      <c r="H9882" t="s">
        <v>182588</v>
      </c>
      <c r="I9882" t="s">
        <v>235560</v>
      </c>
      <c r="J9882" t="s">
        <v>277214</v>
      </c>
    </row>
    <row r="9883" spans="1:10">
      <c r="A9883" t="s">
        <v>9870</v>
      </c>
      <c r="B9883" t="s">
        <v>65610</v>
      </c>
      <c r="C9883">
        <v>290492395</v>
      </c>
      <c r="D9883" t="s">
        <v>111343</v>
      </c>
      <c r="E9883" t="s">
        <v>113886</v>
      </c>
      <c r="F9883">
        <v>38</v>
      </c>
      <c r="G9883" t="s">
        <v>127454</v>
      </c>
      <c r="H9883" t="s">
        <v>182589</v>
      </c>
      <c r="J9883" t="s">
        <v>277215</v>
      </c>
    </row>
    <row r="9884" spans="1:10">
      <c r="A9884" t="s">
        <v>9871</v>
      </c>
      <c r="B9884" t="s">
        <v>65611</v>
      </c>
      <c r="C9884">
        <v>291035104</v>
      </c>
      <c r="D9884" t="s">
        <v>111343</v>
      </c>
      <c r="E9884" t="s">
        <v>113909</v>
      </c>
      <c r="F9884">
        <v>52</v>
      </c>
      <c r="G9884" t="s">
        <v>127455</v>
      </c>
      <c r="H9884" t="s">
        <v>182590</v>
      </c>
      <c r="I9884" t="s">
        <v>235561</v>
      </c>
      <c r="J9884" t="s">
        <v>277216</v>
      </c>
    </row>
    <row r="9885" spans="1:10">
      <c r="A9885" t="s">
        <v>9872</v>
      </c>
      <c r="B9885" t="s">
        <v>65612</v>
      </c>
      <c r="C9885">
        <v>291437009</v>
      </c>
      <c r="D9885" t="s">
        <v>111343</v>
      </c>
      <c r="E9885" t="s">
        <v>112711</v>
      </c>
      <c r="F9885">
        <v>1</v>
      </c>
      <c r="G9885" t="s">
        <v>127456</v>
      </c>
      <c r="H9885" t="s">
        <v>182591</v>
      </c>
      <c r="I9885" t="s">
        <v>235562</v>
      </c>
      <c r="J9885" t="s">
        <v>277217</v>
      </c>
    </row>
    <row r="9886" spans="1:10">
      <c r="A9886" t="s">
        <v>9873</v>
      </c>
      <c r="B9886" t="s">
        <v>65613</v>
      </c>
      <c r="C9886">
        <v>291444020</v>
      </c>
      <c r="D9886" t="s">
        <v>111343</v>
      </c>
      <c r="E9886" t="s">
        <v>112711</v>
      </c>
      <c r="F9886">
        <v>4</v>
      </c>
      <c r="G9886" t="s">
        <v>127457</v>
      </c>
      <c r="H9886" t="s">
        <v>182592</v>
      </c>
      <c r="J9886" t="s">
        <v>277218</v>
      </c>
    </row>
    <row r="9887" spans="1:10">
      <c r="A9887" t="s">
        <v>9874</v>
      </c>
      <c r="B9887" t="s">
        <v>65614</v>
      </c>
      <c r="C9887">
        <v>291416060</v>
      </c>
      <c r="D9887" t="s">
        <v>111343</v>
      </c>
      <c r="E9887" t="s">
        <v>113887</v>
      </c>
      <c r="F9887">
        <v>157</v>
      </c>
      <c r="G9887" t="s">
        <v>127458</v>
      </c>
      <c r="H9887" t="s">
        <v>182593</v>
      </c>
      <c r="I9887" t="s">
        <v>235563</v>
      </c>
      <c r="J9887" t="s">
        <v>277219</v>
      </c>
    </row>
    <row r="9888" spans="1:10">
      <c r="A9888" t="s">
        <v>9875</v>
      </c>
      <c r="B9888" t="s">
        <v>65615</v>
      </c>
      <c r="C9888">
        <v>291414789</v>
      </c>
      <c r="D9888" t="s">
        <v>111343</v>
      </c>
      <c r="E9888" t="s">
        <v>113878</v>
      </c>
      <c r="F9888">
        <v>324</v>
      </c>
      <c r="G9888" t="s">
        <v>127459</v>
      </c>
      <c r="H9888" t="s">
        <v>182594</v>
      </c>
      <c r="I9888" t="s">
        <v>235564</v>
      </c>
      <c r="J9888" t="s">
        <v>277220</v>
      </c>
    </row>
    <row r="9889" spans="1:10">
      <c r="A9889" t="s">
        <v>9876</v>
      </c>
      <c r="B9889" t="s">
        <v>65616</v>
      </c>
      <c r="C9889">
        <v>291426052</v>
      </c>
      <c r="D9889" t="s">
        <v>111343</v>
      </c>
      <c r="E9889" t="s">
        <v>112716</v>
      </c>
      <c r="F9889">
        <v>100</v>
      </c>
      <c r="G9889" t="s">
        <v>127460</v>
      </c>
      <c r="H9889" t="s">
        <v>182595</v>
      </c>
      <c r="I9889" t="s">
        <v>235565</v>
      </c>
      <c r="J9889" t="s">
        <v>277221</v>
      </c>
    </row>
    <row r="9890" spans="1:10">
      <c r="A9890" t="s">
        <v>9877</v>
      </c>
      <c r="B9890" t="s">
        <v>65617</v>
      </c>
      <c r="C9890">
        <v>291417498</v>
      </c>
      <c r="D9890" t="s">
        <v>111343</v>
      </c>
      <c r="E9890" t="s">
        <v>113892</v>
      </c>
      <c r="F9890">
        <v>1</v>
      </c>
      <c r="G9890" t="s">
        <v>127461</v>
      </c>
      <c r="H9890" t="s">
        <v>182596</v>
      </c>
      <c r="I9890" t="s">
        <v>235566</v>
      </c>
      <c r="J9890" t="s">
        <v>277222</v>
      </c>
    </row>
    <row r="9891" spans="1:10">
      <c r="A9891" t="s">
        <v>9878</v>
      </c>
      <c r="B9891" t="s">
        <v>65618</v>
      </c>
      <c r="C9891">
        <v>291416812</v>
      </c>
      <c r="D9891" t="s">
        <v>111343</v>
      </c>
      <c r="E9891" t="s">
        <v>113892</v>
      </c>
      <c r="F9891">
        <v>1</v>
      </c>
      <c r="G9891" t="s">
        <v>127462</v>
      </c>
      <c r="H9891" t="s">
        <v>182597</v>
      </c>
      <c r="J9891" t="s">
        <v>277223</v>
      </c>
    </row>
    <row r="9892" spans="1:10">
      <c r="A9892" t="s">
        <v>9879</v>
      </c>
      <c r="B9892" t="s">
        <v>65619</v>
      </c>
      <c r="C9892">
        <v>290483514</v>
      </c>
      <c r="D9892" t="s">
        <v>111343</v>
      </c>
      <c r="E9892" t="s">
        <v>113878</v>
      </c>
      <c r="F9892">
        <v>1</v>
      </c>
      <c r="G9892" t="s">
        <v>127463</v>
      </c>
      <c r="H9892" t="s">
        <v>182598</v>
      </c>
      <c r="J9892" t="s">
        <v>277224</v>
      </c>
    </row>
    <row r="9893" spans="1:10">
      <c r="A9893" t="s">
        <v>9880</v>
      </c>
      <c r="B9893" t="s">
        <v>65620</v>
      </c>
      <c r="C9893">
        <v>291414689</v>
      </c>
      <c r="D9893" t="s">
        <v>111355</v>
      </c>
      <c r="E9893" t="s">
        <v>113975</v>
      </c>
      <c r="F9893">
        <v>36</v>
      </c>
      <c r="G9893" t="s">
        <v>127464</v>
      </c>
      <c r="H9893" t="s">
        <v>182599</v>
      </c>
      <c r="I9893" t="s">
        <v>235567</v>
      </c>
      <c r="J9893" t="s">
        <v>277225</v>
      </c>
    </row>
    <row r="9894" spans="1:10">
      <c r="A9894" t="s">
        <v>9881</v>
      </c>
      <c r="B9894" t="s">
        <v>65621</v>
      </c>
      <c r="C9894">
        <v>290489752</v>
      </c>
      <c r="D9894" t="s">
        <v>111829</v>
      </c>
      <c r="E9894" t="s">
        <v>113976</v>
      </c>
      <c r="F9894">
        <v>15</v>
      </c>
      <c r="G9894" t="s">
        <v>127465</v>
      </c>
      <c r="H9894" t="s">
        <v>182600</v>
      </c>
      <c r="J9894" t="s">
        <v>277226</v>
      </c>
    </row>
    <row r="9895" spans="1:10">
      <c r="A9895" t="s">
        <v>9882</v>
      </c>
      <c r="B9895" t="s">
        <v>65622</v>
      </c>
      <c r="C9895">
        <v>290491419</v>
      </c>
      <c r="D9895" t="s">
        <v>111389</v>
      </c>
      <c r="E9895" t="s">
        <v>113977</v>
      </c>
      <c r="F9895">
        <v>11</v>
      </c>
      <c r="G9895" t="s">
        <v>127466</v>
      </c>
      <c r="H9895" t="s">
        <v>182601</v>
      </c>
      <c r="I9895" t="s">
        <v>235568</v>
      </c>
      <c r="J9895" t="s">
        <v>277227</v>
      </c>
    </row>
    <row r="9896" spans="1:10">
      <c r="A9896" t="s">
        <v>9883</v>
      </c>
      <c r="B9896" t="s">
        <v>65623</v>
      </c>
      <c r="C9896">
        <v>289780828</v>
      </c>
      <c r="D9896" t="s">
        <v>111343</v>
      </c>
      <c r="E9896" t="s">
        <v>112711</v>
      </c>
      <c r="F9896">
        <v>1</v>
      </c>
      <c r="G9896" t="s">
        <v>127467</v>
      </c>
      <c r="H9896" t="s">
        <v>182602</v>
      </c>
      <c r="J9896" t="s">
        <v>277228</v>
      </c>
    </row>
    <row r="9897" spans="1:10">
      <c r="A9897" t="s">
        <v>9884</v>
      </c>
      <c r="B9897" t="s">
        <v>65624</v>
      </c>
      <c r="C9897">
        <v>291437122</v>
      </c>
      <c r="D9897" t="s">
        <v>111343</v>
      </c>
      <c r="E9897" t="s">
        <v>113875</v>
      </c>
      <c r="F9897">
        <v>9</v>
      </c>
      <c r="G9897" t="s">
        <v>127468</v>
      </c>
      <c r="H9897" t="s">
        <v>182603</v>
      </c>
      <c r="I9897" t="s">
        <v>235569</v>
      </c>
      <c r="J9897" t="s">
        <v>277229</v>
      </c>
    </row>
    <row r="9898" spans="1:10">
      <c r="A9898" t="s">
        <v>9885</v>
      </c>
      <c r="B9898" t="s">
        <v>65625</v>
      </c>
      <c r="C9898">
        <v>290489462</v>
      </c>
      <c r="D9898" t="s">
        <v>111343</v>
      </c>
      <c r="E9898" t="s">
        <v>112756</v>
      </c>
      <c r="F9898">
        <v>12</v>
      </c>
      <c r="G9898" t="s">
        <v>127469</v>
      </c>
      <c r="H9898" t="s">
        <v>182604</v>
      </c>
      <c r="J9898" t="s">
        <v>277230</v>
      </c>
    </row>
    <row r="9899" spans="1:10">
      <c r="A9899" t="s">
        <v>9886</v>
      </c>
      <c r="B9899" t="s">
        <v>65626</v>
      </c>
      <c r="C9899">
        <v>291417851</v>
      </c>
      <c r="D9899" t="s">
        <v>111343</v>
      </c>
      <c r="E9899" t="s">
        <v>112716</v>
      </c>
      <c r="F9899">
        <v>13</v>
      </c>
      <c r="G9899" t="s">
        <v>127470</v>
      </c>
      <c r="H9899" t="s">
        <v>182605</v>
      </c>
      <c r="I9899" t="s">
        <v>235570</v>
      </c>
      <c r="J9899" t="s">
        <v>277231</v>
      </c>
    </row>
    <row r="9900" spans="1:10">
      <c r="A9900" t="s">
        <v>9887</v>
      </c>
      <c r="B9900" t="s">
        <v>65627</v>
      </c>
      <c r="C9900">
        <v>291416867</v>
      </c>
      <c r="D9900" t="s">
        <v>111343</v>
      </c>
      <c r="E9900" t="s">
        <v>113900</v>
      </c>
      <c r="F9900">
        <v>11</v>
      </c>
      <c r="G9900" t="s">
        <v>127471</v>
      </c>
      <c r="H9900" t="s">
        <v>182606</v>
      </c>
      <c r="J9900" t="s">
        <v>277232</v>
      </c>
    </row>
    <row r="9901" spans="1:10">
      <c r="A9901" t="s">
        <v>9888</v>
      </c>
      <c r="B9901" t="s">
        <v>65628</v>
      </c>
      <c r="C9901">
        <v>290522335</v>
      </c>
      <c r="D9901" t="s">
        <v>111343</v>
      </c>
      <c r="E9901" t="s">
        <v>113887</v>
      </c>
      <c r="F9901">
        <v>38</v>
      </c>
      <c r="G9901" t="s">
        <v>127472</v>
      </c>
      <c r="H9901" t="s">
        <v>182607</v>
      </c>
      <c r="I9901" t="s">
        <v>235571</v>
      </c>
      <c r="J9901" t="s">
        <v>277233</v>
      </c>
    </row>
    <row r="9902" spans="1:10">
      <c r="A9902" t="s">
        <v>9889</v>
      </c>
      <c r="B9902" t="s">
        <v>65629</v>
      </c>
      <c r="C9902">
        <v>291434794</v>
      </c>
      <c r="D9902" t="s">
        <v>111343</v>
      </c>
      <c r="E9902" t="s">
        <v>112711</v>
      </c>
      <c r="F9902">
        <v>7</v>
      </c>
      <c r="G9902" t="s">
        <v>127473</v>
      </c>
      <c r="H9902" t="s">
        <v>182608</v>
      </c>
      <c r="I9902" t="s">
        <v>235572</v>
      </c>
      <c r="J9902" t="s">
        <v>277234</v>
      </c>
    </row>
    <row r="9903" spans="1:10">
      <c r="A9903" t="s">
        <v>9890</v>
      </c>
      <c r="B9903" t="s">
        <v>65630</v>
      </c>
      <c r="C9903">
        <v>290484805</v>
      </c>
      <c r="D9903" t="s">
        <v>111343</v>
      </c>
      <c r="E9903" t="s">
        <v>112711</v>
      </c>
      <c r="F9903">
        <v>1</v>
      </c>
      <c r="G9903" t="s">
        <v>127474</v>
      </c>
      <c r="H9903" t="s">
        <v>182609</v>
      </c>
      <c r="I9903" t="s">
        <v>235573</v>
      </c>
      <c r="J9903" t="s">
        <v>277235</v>
      </c>
    </row>
    <row r="9904" spans="1:10">
      <c r="A9904" t="s">
        <v>9891</v>
      </c>
      <c r="B9904" t="s">
        <v>65631</v>
      </c>
      <c r="C9904">
        <v>291440333</v>
      </c>
      <c r="D9904" t="s">
        <v>111343</v>
      </c>
      <c r="E9904" t="s">
        <v>113908</v>
      </c>
      <c r="F9904">
        <v>73</v>
      </c>
      <c r="G9904" t="s">
        <v>127475</v>
      </c>
      <c r="H9904" t="s">
        <v>182610</v>
      </c>
      <c r="I9904" t="s">
        <v>235574</v>
      </c>
      <c r="J9904" t="s">
        <v>277236</v>
      </c>
    </row>
    <row r="9905" spans="1:10">
      <c r="A9905" t="s">
        <v>9892</v>
      </c>
      <c r="B9905" t="s">
        <v>65632</v>
      </c>
      <c r="C9905">
        <v>291437538</v>
      </c>
      <c r="D9905" t="s">
        <v>111343</v>
      </c>
      <c r="E9905" t="s">
        <v>113887</v>
      </c>
      <c r="F9905">
        <v>61</v>
      </c>
      <c r="G9905" t="s">
        <v>127476</v>
      </c>
      <c r="H9905" t="s">
        <v>182611</v>
      </c>
      <c r="I9905" t="s">
        <v>235575</v>
      </c>
      <c r="J9905" t="s">
        <v>277237</v>
      </c>
    </row>
    <row r="9906" spans="1:10">
      <c r="A9906" t="s">
        <v>9893</v>
      </c>
      <c r="B9906" t="s">
        <v>65633</v>
      </c>
      <c r="C9906">
        <v>291415533</v>
      </c>
      <c r="D9906" t="s">
        <v>111343</v>
      </c>
      <c r="E9906" t="s">
        <v>113978</v>
      </c>
      <c r="F9906">
        <v>6</v>
      </c>
      <c r="G9906" t="s">
        <v>127477</v>
      </c>
      <c r="H9906" t="s">
        <v>182612</v>
      </c>
      <c r="I9906" t="s">
        <v>235576</v>
      </c>
      <c r="J9906" t="s">
        <v>277238</v>
      </c>
    </row>
    <row r="9907" spans="1:10">
      <c r="A9907" t="s">
        <v>9894</v>
      </c>
      <c r="B9907" t="s">
        <v>65634</v>
      </c>
      <c r="C9907">
        <v>291417452</v>
      </c>
      <c r="D9907" t="s">
        <v>111343</v>
      </c>
      <c r="E9907" t="s">
        <v>113885</v>
      </c>
      <c r="F9907">
        <v>9</v>
      </c>
      <c r="G9907" t="s">
        <v>127478</v>
      </c>
      <c r="H9907" t="s">
        <v>182613</v>
      </c>
      <c r="J9907" t="s">
        <v>277239</v>
      </c>
    </row>
    <row r="9908" spans="1:10">
      <c r="A9908" t="s">
        <v>9895</v>
      </c>
      <c r="B9908" t="s">
        <v>65635</v>
      </c>
      <c r="C9908">
        <v>291429217</v>
      </c>
      <c r="D9908" t="s">
        <v>111343</v>
      </c>
      <c r="E9908" t="s">
        <v>113875</v>
      </c>
      <c r="F9908">
        <v>55</v>
      </c>
      <c r="G9908" t="s">
        <v>127479</v>
      </c>
      <c r="H9908" t="s">
        <v>182614</v>
      </c>
      <c r="I9908" t="s">
        <v>235577</v>
      </c>
      <c r="J9908" t="s">
        <v>277240</v>
      </c>
    </row>
    <row r="9909" spans="1:10">
      <c r="A9909" t="s">
        <v>9896</v>
      </c>
      <c r="B9909" t="s">
        <v>65636</v>
      </c>
      <c r="C9909">
        <v>290523791</v>
      </c>
      <c r="D9909" t="s">
        <v>111343</v>
      </c>
      <c r="E9909" t="s">
        <v>113885</v>
      </c>
      <c r="F9909">
        <v>1</v>
      </c>
      <c r="G9909" t="s">
        <v>127480</v>
      </c>
      <c r="H9909" t="s">
        <v>182615</v>
      </c>
      <c r="I9909" t="s">
        <v>235578</v>
      </c>
      <c r="J9909" t="s">
        <v>277241</v>
      </c>
    </row>
    <row r="9910" spans="1:10">
      <c r="A9910" t="s">
        <v>9897</v>
      </c>
      <c r="B9910" t="s">
        <v>65637</v>
      </c>
      <c r="C9910">
        <v>279336414</v>
      </c>
      <c r="D9910" t="s">
        <v>111343</v>
      </c>
      <c r="E9910" t="s">
        <v>113875</v>
      </c>
      <c r="F9910">
        <v>5</v>
      </c>
      <c r="G9910" t="s">
        <v>127481</v>
      </c>
      <c r="I9910" t="s">
        <v>235579</v>
      </c>
      <c r="J9910" t="s">
        <v>277242</v>
      </c>
    </row>
    <row r="9911" spans="1:10">
      <c r="A9911" t="s">
        <v>9898</v>
      </c>
      <c r="B9911" t="s">
        <v>65638</v>
      </c>
      <c r="C9911">
        <v>223766081</v>
      </c>
      <c r="D9911" t="s">
        <v>111805</v>
      </c>
      <c r="E9911" t="s">
        <v>113979</v>
      </c>
      <c r="F9911">
        <v>35</v>
      </c>
      <c r="G9911" t="s">
        <v>127482</v>
      </c>
      <c r="J9911" t="s">
        <v>277243</v>
      </c>
    </row>
    <row r="9912" spans="1:10">
      <c r="A9912" t="s">
        <v>9899</v>
      </c>
      <c r="B9912" t="s">
        <v>65639</v>
      </c>
      <c r="C9912">
        <v>290488719</v>
      </c>
      <c r="D9912" t="s">
        <v>111343</v>
      </c>
      <c r="E9912" t="s">
        <v>113875</v>
      </c>
      <c r="F9912">
        <v>2</v>
      </c>
      <c r="G9912" t="s">
        <v>127483</v>
      </c>
      <c r="H9912" t="s">
        <v>182616</v>
      </c>
      <c r="I9912" t="s">
        <v>235580</v>
      </c>
      <c r="J9912" t="s">
        <v>277244</v>
      </c>
    </row>
    <row r="9913" spans="1:10">
      <c r="A9913" t="s">
        <v>9900</v>
      </c>
      <c r="B9913" t="s">
        <v>65640</v>
      </c>
      <c r="C9913">
        <v>291421809</v>
      </c>
      <c r="D9913" t="s">
        <v>111343</v>
      </c>
      <c r="E9913" t="s">
        <v>112756</v>
      </c>
      <c r="F9913">
        <v>2</v>
      </c>
      <c r="G9913" t="s">
        <v>127484</v>
      </c>
      <c r="H9913" t="s">
        <v>182617</v>
      </c>
      <c r="J9913" t="s">
        <v>277245</v>
      </c>
    </row>
    <row r="9914" spans="1:10">
      <c r="A9914" t="s">
        <v>9901</v>
      </c>
      <c r="B9914" t="s">
        <v>65641</v>
      </c>
      <c r="C9914">
        <v>291442135</v>
      </c>
      <c r="D9914" t="s">
        <v>111343</v>
      </c>
      <c r="E9914" t="s">
        <v>113875</v>
      </c>
      <c r="F9914">
        <v>36</v>
      </c>
      <c r="G9914" t="s">
        <v>127485</v>
      </c>
      <c r="H9914" t="s">
        <v>182618</v>
      </c>
      <c r="I9914" t="s">
        <v>235581</v>
      </c>
      <c r="J9914" t="s">
        <v>277246</v>
      </c>
    </row>
    <row r="9915" spans="1:10">
      <c r="A9915" t="s">
        <v>9902</v>
      </c>
      <c r="B9915" t="s">
        <v>65642</v>
      </c>
      <c r="C9915">
        <v>290481977</v>
      </c>
      <c r="D9915" t="s">
        <v>111343</v>
      </c>
      <c r="E9915" t="s">
        <v>113886</v>
      </c>
      <c r="F9915">
        <v>13</v>
      </c>
      <c r="G9915" t="s">
        <v>127486</v>
      </c>
      <c r="H9915" t="s">
        <v>182619</v>
      </c>
      <c r="I9915" t="s">
        <v>235582</v>
      </c>
      <c r="J9915" t="s">
        <v>277247</v>
      </c>
    </row>
    <row r="9916" spans="1:10">
      <c r="A9916" t="s">
        <v>9903</v>
      </c>
      <c r="B9916" t="s">
        <v>65643</v>
      </c>
      <c r="C9916">
        <v>290526026</v>
      </c>
      <c r="D9916" t="s">
        <v>111343</v>
      </c>
      <c r="E9916" t="s">
        <v>113883</v>
      </c>
      <c r="F9916">
        <v>9</v>
      </c>
      <c r="G9916" t="s">
        <v>127487</v>
      </c>
      <c r="H9916" t="s">
        <v>182620</v>
      </c>
      <c r="I9916" t="s">
        <v>235583</v>
      </c>
      <c r="J9916" t="s">
        <v>277248</v>
      </c>
    </row>
    <row r="9917" spans="1:10">
      <c r="A9917" t="s">
        <v>9904</v>
      </c>
      <c r="B9917" t="s">
        <v>65644</v>
      </c>
      <c r="C9917">
        <v>290491255</v>
      </c>
      <c r="D9917" t="s">
        <v>111343</v>
      </c>
      <c r="E9917" t="s">
        <v>113882</v>
      </c>
      <c r="F9917">
        <v>17</v>
      </c>
      <c r="G9917" t="s">
        <v>127488</v>
      </c>
      <c r="H9917" t="s">
        <v>182621</v>
      </c>
      <c r="I9917" t="s">
        <v>235584</v>
      </c>
      <c r="J9917" t="s">
        <v>277249</v>
      </c>
    </row>
    <row r="9918" spans="1:10">
      <c r="A9918" t="s">
        <v>9905</v>
      </c>
      <c r="B9918" t="s">
        <v>65645</v>
      </c>
      <c r="C9918">
        <v>291429608</v>
      </c>
      <c r="D9918" t="s">
        <v>111343</v>
      </c>
      <c r="E9918" t="s">
        <v>113883</v>
      </c>
      <c r="F9918">
        <v>3535</v>
      </c>
      <c r="G9918" t="s">
        <v>127489</v>
      </c>
      <c r="H9918" t="s">
        <v>182622</v>
      </c>
      <c r="I9918" t="s">
        <v>235585</v>
      </c>
      <c r="J9918" t="s">
        <v>277250</v>
      </c>
    </row>
    <row r="9919" spans="1:10">
      <c r="A9919" t="s">
        <v>9906</v>
      </c>
      <c r="B9919" t="s">
        <v>65646</v>
      </c>
      <c r="C9919">
        <v>290522019</v>
      </c>
      <c r="D9919" t="s">
        <v>111343</v>
      </c>
      <c r="E9919" t="s">
        <v>113875</v>
      </c>
      <c r="F9919">
        <v>119</v>
      </c>
      <c r="G9919" t="s">
        <v>127490</v>
      </c>
      <c r="H9919" t="s">
        <v>182623</v>
      </c>
      <c r="I9919" t="s">
        <v>235586</v>
      </c>
      <c r="J9919" t="s">
        <v>277251</v>
      </c>
    </row>
    <row r="9920" spans="1:10">
      <c r="A9920" t="s">
        <v>9907</v>
      </c>
      <c r="B9920" t="s">
        <v>65647</v>
      </c>
      <c r="C9920">
        <v>291177482</v>
      </c>
      <c r="D9920" t="s">
        <v>111343</v>
      </c>
      <c r="E9920" t="s">
        <v>113917</v>
      </c>
      <c r="F9920">
        <v>1</v>
      </c>
      <c r="G9920" t="s">
        <v>127491</v>
      </c>
      <c r="I9920" t="s">
        <v>235587</v>
      </c>
      <c r="J9920" t="s">
        <v>277252</v>
      </c>
    </row>
    <row r="9921" spans="1:10">
      <c r="A9921" t="s">
        <v>9908</v>
      </c>
      <c r="B9921" t="s">
        <v>65648</v>
      </c>
      <c r="C9921">
        <v>290481508</v>
      </c>
      <c r="D9921" t="s">
        <v>111343</v>
      </c>
      <c r="E9921" t="s">
        <v>113885</v>
      </c>
      <c r="F9921">
        <v>21</v>
      </c>
      <c r="G9921" t="s">
        <v>127492</v>
      </c>
      <c r="H9921" t="s">
        <v>182624</v>
      </c>
      <c r="I9921" t="s">
        <v>235588</v>
      </c>
      <c r="J9921" t="s">
        <v>277253</v>
      </c>
    </row>
    <row r="9922" spans="1:10">
      <c r="A9922" t="s">
        <v>9909</v>
      </c>
      <c r="B9922" t="s">
        <v>65649</v>
      </c>
      <c r="C9922">
        <v>290484781</v>
      </c>
      <c r="D9922" t="s">
        <v>111343</v>
      </c>
      <c r="E9922" t="s">
        <v>113892</v>
      </c>
      <c r="F9922">
        <v>3</v>
      </c>
      <c r="G9922" t="s">
        <v>127493</v>
      </c>
      <c r="H9922" t="s">
        <v>182625</v>
      </c>
      <c r="I9922" t="s">
        <v>235589</v>
      </c>
      <c r="J9922" t="s">
        <v>277254</v>
      </c>
    </row>
    <row r="9923" spans="1:10">
      <c r="A9923" t="s">
        <v>9910</v>
      </c>
      <c r="B9923" t="s">
        <v>65650</v>
      </c>
      <c r="C9923">
        <v>291429816</v>
      </c>
      <c r="D9923" t="s">
        <v>111343</v>
      </c>
      <c r="E9923" t="s">
        <v>112716</v>
      </c>
      <c r="F9923">
        <v>33</v>
      </c>
      <c r="G9923" t="s">
        <v>127494</v>
      </c>
      <c r="H9923" t="s">
        <v>182626</v>
      </c>
      <c r="I9923" t="s">
        <v>235590</v>
      </c>
      <c r="J9923" t="s">
        <v>277255</v>
      </c>
    </row>
    <row r="9924" spans="1:10">
      <c r="A9924" t="s">
        <v>9911</v>
      </c>
      <c r="B9924" t="s">
        <v>65651</v>
      </c>
      <c r="C9924">
        <v>290492420</v>
      </c>
      <c r="D9924" t="s">
        <v>111343</v>
      </c>
      <c r="E9924" t="s">
        <v>112711</v>
      </c>
      <c r="F9924">
        <v>57</v>
      </c>
      <c r="G9924" t="s">
        <v>127495</v>
      </c>
      <c r="H9924" t="s">
        <v>182627</v>
      </c>
      <c r="I9924" t="s">
        <v>235591</v>
      </c>
      <c r="J9924" t="s">
        <v>277256</v>
      </c>
    </row>
    <row r="9925" spans="1:10">
      <c r="A9925" t="s">
        <v>9912</v>
      </c>
      <c r="B9925" t="s">
        <v>65652</v>
      </c>
      <c r="C9925">
        <v>291416914</v>
      </c>
      <c r="D9925" t="s">
        <v>111343</v>
      </c>
      <c r="E9925" t="s">
        <v>113884</v>
      </c>
      <c r="F9925">
        <v>3</v>
      </c>
      <c r="G9925" t="s">
        <v>127496</v>
      </c>
      <c r="H9925" t="s">
        <v>182628</v>
      </c>
      <c r="J9925" t="s">
        <v>277257</v>
      </c>
    </row>
    <row r="9926" spans="1:10">
      <c r="A9926" t="s">
        <v>9913</v>
      </c>
      <c r="B9926" t="s">
        <v>65653</v>
      </c>
      <c r="C9926">
        <v>291446313</v>
      </c>
      <c r="D9926" t="s">
        <v>111830</v>
      </c>
      <c r="E9926" t="s">
        <v>113980</v>
      </c>
      <c r="F9926">
        <v>175</v>
      </c>
      <c r="G9926" t="s">
        <v>127497</v>
      </c>
      <c r="H9926" t="s">
        <v>182629</v>
      </c>
      <c r="I9926" t="s">
        <v>235592</v>
      </c>
      <c r="J9926" t="s">
        <v>277258</v>
      </c>
    </row>
    <row r="9927" spans="1:10">
      <c r="A9927" t="s">
        <v>9914</v>
      </c>
      <c r="B9927" t="s">
        <v>65654</v>
      </c>
      <c r="C9927">
        <v>290490573</v>
      </c>
      <c r="D9927" t="s">
        <v>111805</v>
      </c>
      <c r="E9927" t="s">
        <v>113981</v>
      </c>
      <c r="F9927">
        <v>4</v>
      </c>
      <c r="G9927" t="s">
        <v>127498</v>
      </c>
      <c r="H9927" t="s">
        <v>182630</v>
      </c>
      <c r="I9927" t="s">
        <v>235593</v>
      </c>
      <c r="J9927" t="s">
        <v>277259</v>
      </c>
    </row>
    <row r="9928" spans="1:10">
      <c r="A9928" t="s">
        <v>9915</v>
      </c>
      <c r="B9928" t="s">
        <v>65655</v>
      </c>
      <c r="C9928">
        <v>290484501</v>
      </c>
      <c r="D9928" t="s">
        <v>111343</v>
      </c>
      <c r="E9928" t="s">
        <v>113883</v>
      </c>
      <c r="F9928">
        <v>59</v>
      </c>
      <c r="G9928" t="s">
        <v>127499</v>
      </c>
      <c r="H9928" t="s">
        <v>182631</v>
      </c>
      <c r="I9928" t="s">
        <v>235594</v>
      </c>
      <c r="J9928" t="s">
        <v>277260</v>
      </c>
    </row>
    <row r="9929" spans="1:10">
      <c r="A9929" t="s">
        <v>9916</v>
      </c>
      <c r="B9929" t="s">
        <v>65656</v>
      </c>
      <c r="C9929">
        <v>290488769</v>
      </c>
      <c r="D9929" t="s">
        <v>111343</v>
      </c>
      <c r="E9929" t="s">
        <v>112711</v>
      </c>
      <c r="F9929">
        <v>50</v>
      </c>
      <c r="G9929" t="s">
        <v>127500</v>
      </c>
      <c r="H9929" t="s">
        <v>182632</v>
      </c>
      <c r="I9929" t="s">
        <v>235595</v>
      </c>
      <c r="J9929" t="s">
        <v>277261</v>
      </c>
    </row>
    <row r="9930" spans="1:10">
      <c r="A9930" t="s">
        <v>9917</v>
      </c>
      <c r="B9930" t="s">
        <v>65657</v>
      </c>
      <c r="C9930">
        <v>291436000</v>
      </c>
      <c r="D9930" t="s">
        <v>111343</v>
      </c>
      <c r="E9930" t="s">
        <v>113875</v>
      </c>
      <c r="F9930">
        <v>5</v>
      </c>
      <c r="G9930" t="s">
        <v>127501</v>
      </c>
      <c r="H9930" t="s">
        <v>182633</v>
      </c>
      <c r="I9930" t="s">
        <v>235596</v>
      </c>
      <c r="J9930" t="s">
        <v>277262</v>
      </c>
    </row>
    <row r="9931" spans="1:10">
      <c r="A9931" t="s">
        <v>9918</v>
      </c>
      <c r="B9931" t="s">
        <v>65658</v>
      </c>
      <c r="C9931">
        <v>291414763</v>
      </c>
      <c r="D9931" t="s">
        <v>111343</v>
      </c>
      <c r="E9931" t="s">
        <v>113982</v>
      </c>
      <c r="F9931">
        <v>153</v>
      </c>
      <c r="G9931" t="s">
        <v>127502</v>
      </c>
      <c r="H9931" t="s">
        <v>182634</v>
      </c>
      <c r="I9931" t="s">
        <v>235597</v>
      </c>
      <c r="J9931" t="s">
        <v>277263</v>
      </c>
    </row>
    <row r="9932" spans="1:10">
      <c r="A9932" t="s">
        <v>9919</v>
      </c>
      <c r="B9932" t="s">
        <v>65659</v>
      </c>
      <c r="C9932">
        <v>291435550</v>
      </c>
      <c r="D9932" t="s">
        <v>111805</v>
      </c>
      <c r="E9932" t="s">
        <v>113983</v>
      </c>
      <c r="F9932">
        <v>45</v>
      </c>
      <c r="G9932" t="s">
        <v>127503</v>
      </c>
      <c r="H9932" t="s">
        <v>182635</v>
      </c>
      <c r="I9932" t="s">
        <v>235598</v>
      </c>
      <c r="J9932" t="s">
        <v>277264</v>
      </c>
    </row>
    <row r="9933" spans="1:10">
      <c r="A9933" t="s">
        <v>9920</v>
      </c>
      <c r="B9933" t="s">
        <v>65660</v>
      </c>
      <c r="C9933">
        <v>290486558</v>
      </c>
      <c r="D9933" t="s">
        <v>111343</v>
      </c>
      <c r="E9933" t="s">
        <v>112711</v>
      </c>
      <c r="F9933">
        <v>6</v>
      </c>
      <c r="G9933" t="s">
        <v>127504</v>
      </c>
      <c r="H9933" t="s">
        <v>182636</v>
      </c>
      <c r="I9933" t="s">
        <v>235599</v>
      </c>
      <c r="J9933" t="s">
        <v>277265</v>
      </c>
    </row>
    <row r="9934" spans="1:10">
      <c r="A9934" t="s">
        <v>9921</v>
      </c>
      <c r="B9934" t="s">
        <v>65661</v>
      </c>
      <c r="C9934">
        <v>291445265</v>
      </c>
      <c r="D9934" t="s">
        <v>111343</v>
      </c>
      <c r="E9934" t="s">
        <v>113875</v>
      </c>
      <c r="F9934">
        <v>15</v>
      </c>
      <c r="G9934" t="s">
        <v>127505</v>
      </c>
      <c r="H9934" t="s">
        <v>182637</v>
      </c>
      <c r="I9934" t="s">
        <v>235600</v>
      </c>
      <c r="J9934" t="s">
        <v>277266</v>
      </c>
    </row>
    <row r="9935" spans="1:10">
      <c r="A9935" t="s">
        <v>9922</v>
      </c>
      <c r="B9935" t="s">
        <v>65662</v>
      </c>
      <c r="C9935">
        <v>290484496</v>
      </c>
      <c r="D9935" t="s">
        <v>111343</v>
      </c>
      <c r="E9935" t="s">
        <v>113901</v>
      </c>
      <c r="F9935">
        <v>25</v>
      </c>
      <c r="G9935" t="s">
        <v>127506</v>
      </c>
      <c r="H9935" t="s">
        <v>182638</v>
      </c>
      <c r="I9935" t="s">
        <v>235601</v>
      </c>
      <c r="J9935" t="s">
        <v>277267</v>
      </c>
    </row>
    <row r="9936" spans="1:10">
      <c r="A9936" t="s">
        <v>9923</v>
      </c>
      <c r="B9936" t="s">
        <v>65663</v>
      </c>
      <c r="C9936">
        <v>291414801</v>
      </c>
      <c r="D9936" t="s">
        <v>111343</v>
      </c>
      <c r="E9936" t="s">
        <v>112741</v>
      </c>
      <c r="F9936">
        <v>3</v>
      </c>
      <c r="G9936" t="s">
        <v>127507</v>
      </c>
      <c r="H9936" t="s">
        <v>182639</v>
      </c>
      <c r="J9936" t="s">
        <v>277268</v>
      </c>
    </row>
    <row r="9937" spans="1:10">
      <c r="A9937" t="s">
        <v>9924</v>
      </c>
      <c r="B9937" t="s">
        <v>65664</v>
      </c>
      <c r="C9937">
        <v>290491246</v>
      </c>
      <c r="D9937" t="s">
        <v>111343</v>
      </c>
      <c r="E9937" t="s">
        <v>113883</v>
      </c>
      <c r="F9937">
        <v>1</v>
      </c>
      <c r="G9937" t="s">
        <v>127508</v>
      </c>
      <c r="H9937" t="s">
        <v>182640</v>
      </c>
      <c r="I9937" t="s">
        <v>235602</v>
      </c>
      <c r="J9937" t="s">
        <v>277269</v>
      </c>
    </row>
    <row r="9938" spans="1:10">
      <c r="A9938" t="s">
        <v>9925</v>
      </c>
      <c r="B9938" t="s">
        <v>65665</v>
      </c>
      <c r="C9938">
        <v>291440009</v>
      </c>
      <c r="D9938" t="s">
        <v>111343</v>
      </c>
      <c r="E9938" t="s">
        <v>113887</v>
      </c>
      <c r="F9938">
        <v>1</v>
      </c>
      <c r="G9938" t="s">
        <v>127509</v>
      </c>
      <c r="H9938" t="s">
        <v>182641</v>
      </c>
      <c r="I9938" t="s">
        <v>235603</v>
      </c>
      <c r="J9938" t="s">
        <v>277270</v>
      </c>
    </row>
    <row r="9939" spans="1:10">
      <c r="A9939" t="s">
        <v>9926</v>
      </c>
      <c r="B9939" t="s">
        <v>65666</v>
      </c>
      <c r="C9939">
        <v>291419251</v>
      </c>
      <c r="D9939" t="s">
        <v>111343</v>
      </c>
      <c r="E9939" t="s">
        <v>112711</v>
      </c>
      <c r="F9939">
        <v>1</v>
      </c>
      <c r="G9939" t="s">
        <v>127510</v>
      </c>
      <c r="H9939" t="s">
        <v>182642</v>
      </c>
      <c r="I9939" t="s">
        <v>235604</v>
      </c>
      <c r="J9939" t="s">
        <v>277271</v>
      </c>
    </row>
    <row r="9940" spans="1:10">
      <c r="A9940" t="s">
        <v>9927</v>
      </c>
      <c r="B9940" t="s">
        <v>65667</v>
      </c>
      <c r="C9940">
        <v>290829233</v>
      </c>
      <c r="D9940" t="s">
        <v>111343</v>
      </c>
      <c r="E9940" t="s">
        <v>112716</v>
      </c>
      <c r="F9940">
        <v>4</v>
      </c>
      <c r="G9940" t="s">
        <v>127511</v>
      </c>
      <c r="H9940" t="s">
        <v>182643</v>
      </c>
      <c r="I9940" t="s">
        <v>235605</v>
      </c>
      <c r="J9940" t="s">
        <v>277272</v>
      </c>
    </row>
    <row r="9941" spans="1:10">
      <c r="A9941" t="s">
        <v>9928</v>
      </c>
      <c r="B9941" t="s">
        <v>65668</v>
      </c>
      <c r="C9941">
        <v>1750976</v>
      </c>
      <c r="D9941" t="s">
        <v>111343</v>
      </c>
      <c r="E9941" t="s">
        <v>113883</v>
      </c>
      <c r="F9941">
        <v>24</v>
      </c>
      <c r="G9941" t="s">
        <v>127512</v>
      </c>
      <c r="I9941" t="s">
        <v>235606</v>
      </c>
      <c r="J9941" t="s">
        <v>277273</v>
      </c>
    </row>
    <row r="9942" spans="1:10">
      <c r="A9942" t="s">
        <v>9929</v>
      </c>
      <c r="B9942" t="s">
        <v>65669</v>
      </c>
      <c r="C9942">
        <v>290490533</v>
      </c>
      <c r="D9942" t="s">
        <v>111343</v>
      </c>
      <c r="E9942" t="s">
        <v>112741</v>
      </c>
      <c r="F9942">
        <v>17</v>
      </c>
      <c r="G9942" t="s">
        <v>127513</v>
      </c>
      <c r="H9942" t="s">
        <v>182644</v>
      </c>
      <c r="I9942" t="s">
        <v>235607</v>
      </c>
      <c r="J9942" t="s">
        <v>277274</v>
      </c>
    </row>
    <row r="9943" spans="1:10">
      <c r="A9943" t="s">
        <v>9930</v>
      </c>
      <c r="B9943" t="s">
        <v>65670</v>
      </c>
      <c r="C9943">
        <v>291427570</v>
      </c>
      <c r="D9943" t="s">
        <v>111343</v>
      </c>
      <c r="E9943" t="s">
        <v>112711</v>
      </c>
      <c r="F9943">
        <v>13</v>
      </c>
      <c r="G9943" t="s">
        <v>127514</v>
      </c>
      <c r="H9943" t="s">
        <v>182645</v>
      </c>
      <c r="J9943" t="s">
        <v>277275</v>
      </c>
    </row>
    <row r="9944" spans="1:10">
      <c r="A9944" t="s">
        <v>9931</v>
      </c>
      <c r="B9944" t="s">
        <v>65671</v>
      </c>
      <c r="C9944">
        <v>291417473</v>
      </c>
      <c r="D9944" t="s">
        <v>111389</v>
      </c>
      <c r="E9944" t="s">
        <v>113984</v>
      </c>
      <c r="F9944">
        <v>21</v>
      </c>
      <c r="G9944" t="s">
        <v>127515</v>
      </c>
      <c r="H9944" t="s">
        <v>182646</v>
      </c>
      <c r="I9944" t="s">
        <v>235608</v>
      </c>
      <c r="J9944" t="s">
        <v>277276</v>
      </c>
    </row>
    <row r="9945" spans="1:10">
      <c r="A9945" t="s">
        <v>9932</v>
      </c>
      <c r="B9945" t="s">
        <v>65672</v>
      </c>
      <c r="C9945">
        <v>290520305</v>
      </c>
      <c r="D9945" t="s">
        <v>111343</v>
      </c>
      <c r="E9945" t="s">
        <v>112741</v>
      </c>
      <c r="F9945">
        <v>2</v>
      </c>
      <c r="G9945" t="s">
        <v>127516</v>
      </c>
      <c r="H9945" t="s">
        <v>182647</v>
      </c>
      <c r="I9945" t="s">
        <v>235609</v>
      </c>
      <c r="J9945" t="s">
        <v>277277</v>
      </c>
    </row>
    <row r="9946" spans="1:10">
      <c r="A9946" t="s">
        <v>9933</v>
      </c>
      <c r="B9946" t="s">
        <v>65673</v>
      </c>
      <c r="C9946">
        <v>290524288</v>
      </c>
      <c r="D9946" t="s">
        <v>111343</v>
      </c>
      <c r="E9946" t="s">
        <v>112711</v>
      </c>
      <c r="F9946">
        <v>22</v>
      </c>
      <c r="G9946" t="s">
        <v>127517</v>
      </c>
      <c r="H9946" t="s">
        <v>182648</v>
      </c>
      <c r="I9946" t="s">
        <v>235610</v>
      </c>
      <c r="J9946" t="s">
        <v>277278</v>
      </c>
    </row>
    <row r="9947" spans="1:10">
      <c r="A9947" t="s">
        <v>9934</v>
      </c>
      <c r="B9947" t="s">
        <v>65674</v>
      </c>
      <c r="C9947">
        <v>283396501</v>
      </c>
      <c r="D9947" t="s">
        <v>111343</v>
      </c>
      <c r="E9947" t="s">
        <v>113904</v>
      </c>
      <c r="F9947">
        <v>221</v>
      </c>
      <c r="G9947" t="s">
        <v>127518</v>
      </c>
      <c r="H9947" t="s">
        <v>182649</v>
      </c>
      <c r="I9947" t="s">
        <v>235611</v>
      </c>
      <c r="J9947" t="s">
        <v>277279</v>
      </c>
    </row>
    <row r="9948" spans="1:10">
      <c r="A9948" t="s">
        <v>9935</v>
      </c>
      <c r="B9948" t="s">
        <v>65675</v>
      </c>
      <c r="C9948">
        <v>291417973</v>
      </c>
      <c r="D9948" t="s">
        <v>111343</v>
      </c>
      <c r="E9948" t="s">
        <v>112741</v>
      </c>
      <c r="F9948">
        <v>9</v>
      </c>
      <c r="G9948" t="s">
        <v>127519</v>
      </c>
      <c r="H9948" t="s">
        <v>182650</v>
      </c>
      <c r="J9948" t="s">
        <v>277280</v>
      </c>
    </row>
    <row r="9949" spans="1:10">
      <c r="A9949" t="s">
        <v>9936</v>
      </c>
      <c r="B9949" t="s">
        <v>65676</v>
      </c>
      <c r="C9949">
        <v>291438819</v>
      </c>
      <c r="D9949" t="s">
        <v>111809</v>
      </c>
      <c r="E9949" t="s">
        <v>113985</v>
      </c>
      <c r="F9949">
        <v>567</v>
      </c>
      <c r="G9949" t="s">
        <v>127520</v>
      </c>
      <c r="H9949" t="s">
        <v>182651</v>
      </c>
      <c r="I9949" t="s">
        <v>235612</v>
      </c>
      <c r="J9949" t="s">
        <v>277281</v>
      </c>
    </row>
    <row r="9950" spans="1:10">
      <c r="A9950" t="s">
        <v>9937</v>
      </c>
      <c r="B9950" t="s">
        <v>65677</v>
      </c>
      <c r="C9950">
        <v>290525610</v>
      </c>
      <c r="D9950" t="s">
        <v>111343</v>
      </c>
      <c r="E9950" t="s">
        <v>112741</v>
      </c>
      <c r="F9950">
        <v>6</v>
      </c>
      <c r="G9950" t="s">
        <v>127521</v>
      </c>
      <c r="H9950" t="s">
        <v>182652</v>
      </c>
      <c r="I9950" t="s">
        <v>235613</v>
      </c>
      <c r="J9950" t="s">
        <v>277282</v>
      </c>
    </row>
    <row r="9951" spans="1:10">
      <c r="A9951" t="s">
        <v>9938</v>
      </c>
      <c r="B9951" t="s">
        <v>65678</v>
      </c>
      <c r="C9951">
        <v>289780852</v>
      </c>
      <c r="D9951" t="s">
        <v>111343</v>
      </c>
      <c r="E9951" t="s">
        <v>112741</v>
      </c>
      <c r="F9951">
        <v>20</v>
      </c>
      <c r="G9951" t="s">
        <v>127522</v>
      </c>
      <c r="H9951" t="s">
        <v>182653</v>
      </c>
      <c r="J9951" t="s">
        <v>277283</v>
      </c>
    </row>
    <row r="9952" spans="1:10">
      <c r="A9952" t="s">
        <v>9939</v>
      </c>
      <c r="B9952" t="s">
        <v>65679</v>
      </c>
      <c r="C9952">
        <v>289780853</v>
      </c>
      <c r="D9952" t="s">
        <v>111343</v>
      </c>
      <c r="E9952" t="s">
        <v>112716</v>
      </c>
      <c r="F9952">
        <v>2</v>
      </c>
      <c r="G9952" t="s">
        <v>127523</v>
      </c>
      <c r="H9952" t="s">
        <v>182654</v>
      </c>
      <c r="I9952" t="s">
        <v>127523</v>
      </c>
      <c r="J9952" t="s">
        <v>277284</v>
      </c>
    </row>
    <row r="9953" spans="1:10">
      <c r="A9953" t="s">
        <v>9940</v>
      </c>
      <c r="B9953" t="s">
        <v>65680</v>
      </c>
      <c r="C9953">
        <v>290523785</v>
      </c>
      <c r="D9953" t="s">
        <v>111343</v>
      </c>
      <c r="E9953" t="s">
        <v>113875</v>
      </c>
      <c r="F9953">
        <v>1</v>
      </c>
      <c r="G9953" t="s">
        <v>127524</v>
      </c>
      <c r="H9953" t="s">
        <v>182655</v>
      </c>
      <c r="J9953" t="s">
        <v>277285</v>
      </c>
    </row>
    <row r="9954" spans="1:10">
      <c r="A9954" t="s">
        <v>9941</v>
      </c>
      <c r="B9954" t="s">
        <v>65681</v>
      </c>
      <c r="C9954">
        <v>291444912</v>
      </c>
      <c r="D9954" t="s">
        <v>111343</v>
      </c>
      <c r="E9954" t="s">
        <v>113875</v>
      </c>
      <c r="F9954">
        <v>9</v>
      </c>
      <c r="G9954" t="s">
        <v>127525</v>
      </c>
      <c r="H9954" t="s">
        <v>182656</v>
      </c>
      <c r="I9954" t="s">
        <v>235614</v>
      </c>
      <c r="J9954" t="s">
        <v>277286</v>
      </c>
    </row>
    <row r="9955" spans="1:10">
      <c r="A9955" t="s">
        <v>9942</v>
      </c>
      <c r="B9955" t="s">
        <v>65682</v>
      </c>
      <c r="C9955">
        <v>290524074</v>
      </c>
      <c r="D9955" t="s">
        <v>111343</v>
      </c>
      <c r="E9955" t="s">
        <v>112741</v>
      </c>
      <c r="F9955">
        <v>29</v>
      </c>
      <c r="G9955" t="s">
        <v>127526</v>
      </c>
      <c r="H9955" t="s">
        <v>182657</v>
      </c>
      <c r="I9955" t="s">
        <v>235615</v>
      </c>
      <c r="J9955" t="s">
        <v>277287</v>
      </c>
    </row>
    <row r="9956" spans="1:10">
      <c r="A9956" t="s">
        <v>9943</v>
      </c>
      <c r="B9956" t="s">
        <v>65683</v>
      </c>
      <c r="C9956">
        <v>291418040</v>
      </c>
      <c r="D9956" t="s">
        <v>111343</v>
      </c>
      <c r="E9956" t="s">
        <v>113901</v>
      </c>
      <c r="F9956">
        <v>6</v>
      </c>
      <c r="G9956" t="s">
        <v>127527</v>
      </c>
      <c r="H9956" t="s">
        <v>182658</v>
      </c>
      <c r="J9956" t="s">
        <v>277288</v>
      </c>
    </row>
    <row r="9957" spans="1:10">
      <c r="A9957" t="s">
        <v>9944</v>
      </c>
      <c r="B9957" t="s">
        <v>65684</v>
      </c>
      <c r="C9957">
        <v>291416288</v>
      </c>
      <c r="D9957" t="s">
        <v>111343</v>
      </c>
      <c r="E9957" t="s">
        <v>112716</v>
      </c>
      <c r="F9957">
        <v>2</v>
      </c>
      <c r="G9957" t="s">
        <v>127528</v>
      </c>
      <c r="H9957" t="s">
        <v>182659</v>
      </c>
      <c r="I9957" t="s">
        <v>235616</v>
      </c>
      <c r="J9957" t="s">
        <v>277289</v>
      </c>
    </row>
    <row r="9958" spans="1:10">
      <c r="A9958" t="s">
        <v>9945</v>
      </c>
      <c r="B9958" t="s">
        <v>65685</v>
      </c>
      <c r="C9958">
        <v>290523784</v>
      </c>
      <c r="D9958" t="s">
        <v>111343</v>
      </c>
      <c r="E9958" t="s">
        <v>112711</v>
      </c>
      <c r="F9958">
        <v>29</v>
      </c>
      <c r="G9958" t="s">
        <v>127529</v>
      </c>
      <c r="H9958" t="s">
        <v>182660</v>
      </c>
      <c r="I9958" t="s">
        <v>235617</v>
      </c>
      <c r="J9958" t="s">
        <v>277290</v>
      </c>
    </row>
    <row r="9959" spans="1:10">
      <c r="A9959" t="s">
        <v>9946</v>
      </c>
      <c r="B9959" t="s">
        <v>65686</v>
      </c>
      <c r="C9959">
        <v>224117474</v>
      </c>
      <c r="D9959" t="s">
        <v>111805</v>
      </c>
      <c r="E9959" t="s">
        <v>113986</v>
      </c>
      <c r="F9959">
        <v>134</v>
      </c>
      <c r="G9959" t="s">
        <v>127530</v>
      </c>
      <c r="J9959" t="s">
        <v>277291</v>
      </c>
    </row>
    <row r="9960" spans="1:10">
      <c r="A9960" t="s">
        <v>9947</v>
      </c>
      <c r="B9960" t="s">
        <v>65687</v>
      </c>
      <c r="C9960">
        <v>289780857</v>
      </c>
      <c r="D9960" t="s">
        <v>111343</v>
      </c>
      <c r="E9960" t="s">
        <v>113884</v>
      </c>
      <c r="F9960">
        <v>1</v>
      </c>
      <c r="G9960" t="s">
        <v>127531</v>
      </c>
      <c r="H9960" t="s">
        <v>182661</v>
      </c>
      <c r="J9960" t="s">
        <v>277292</v>
      </c>
    </row>
    <row r="9961" spans="1:10">
      <c r="A9961" t="s">
        <v>9948</v>
      </c>
      <c r="B9961" t="s">
        <v>65688</v>
      </c>
      <c r="C9961">
        <v>290521929</v>
      </c>
      <c r="D9961" t="s">
        <v>111343</v>
      </c>
      <c r="E9961" t="s">
        <v>113875</v>
      </c>
      <c r="F9961">
        <v>53</v>
      </c>
      <c r="G9961" t="s">
        <v>127532</v>
      </c>
      <c r="H9961" t="s">
        <v>182662</v>
      </c>
      <c r="J9961" t="s">
        <v>277293</v>
      </c>
    </row>
    <row r="9962" spans="1:10">
      <c r="A9962" t="s">
        <v>9949</v>
      </c>
      <c r="B9962" t="s">
        <v>65689</v>
      </c>
      <c r="C9962">
        <v>290492442</v>
      </c>
      <c r="D9962" t="s">
        <v>111343</v>
      </c>
      <c r="E9962" t="s">
        <v>112711</v>
      </c>
      <c r="F9962">
        <v>4</v>
      </c>
      <c r="G9962" t="s">
        <v>127533</v>
      </c>
      <c r="H9962" t="s">
        <v>182663</v>
      </c>
      <c r="J9962" t="s">
        <v>277294</v>
      </c>
    </row>
    <row r="9963" spans="1:10">
      <c r="A9963" t="s">
        <v>9950</v>
      </c>
      <c r="B9963" t="s">
        <v>65690</v>
      </c>
      <c r="C9963">
        <v>291416938</v>
      </c>
      <c r="D9963" t="s">
        <v>111343</v>
      </c>
      <c r="E9963" t="s">
        <v>112756</v>
      </c>
      <c r="F9963">
        <v>1</v>
      </c>
      <c r="G9963" t="s">
        <v>127534</v>
      </c>
      <c r="H9963" t="s">
        <v>182664</v>
      </c>
      <c r="I9963" t="s">
        <v>235618</v>
      </c>
      <c r="J9963" t="s">
        <v>277295</v>
      </c>
    </row>
    <row r="9964" spans="1:10">
      <c r="A9964" t="s">
        <v>9951</v>
      </c>
      <c r="B9964" t="s">
        <v>65691</v>
      </c>
      <c r="C9964">
        <v>285397452</v>
      </c>
      <c r="D9964" t="s">
        <v>111343</v>
      </c>
      <c r="E9964" t="s">
        <v>112741</v>
      </c>
      <c r="F9964">
        <v>134</v>
      </c>
      <c r="H9964" t="s">
        <v>182665</v>
      </c>
    </row>
    <row r="9965" spans="1:10">
      <c r="A9965" t="s">
        <v>9952</v>
      </c>
      <c r="B9965" t="s">
        <v>65692</v>
      </c>
      <c r="C9965">
        <v>291420374</v>
      </c>
      <c r="D9965" t="s">
        <v>111343</v>
      </c>
      <c r="E9965" t="s">
        <v>113878</v>
      </c>
      <c r="F9965">
        <v>10</v>
      </c>
      <c r="G9965" t="s">
        <v>127535</v>
      </c>
      <c r="H9965" t="s">
        <v>182666</v>
      </c>
      <c r="I9965" t="s">
        <v>235619</v>
      </c>
      <c r="J9965" t="s">
        <v>277296</v>
      </c>
    </row>
    <row r="9966" spans="1:10">
      <c r="A9966" t="s">
        <v>9953</v>
      </c>
      <c r="B9966" t="s">
        <v>65693</v>
      </c>
      <c r="C9966">
        <v>291440607</v>
      </c>
      <c r="D9966" t="s">
        <v>111343</v>
      </c>
      <c r="E9966" t="s">
        <v>112741</v>
      </c>
      <c r="F9966">
        <v>59</v>
      </c>
      <c r="G9966" t="s">
        <v>127536</v>
      </c>
      <c r="H9966" t="s">
        <v>182667</v>
      </c>
      <c r="I9966" t="s">
        <v>235620</v>
      </c>
      <c r="J9966" t="s">
        <v>277297</v>
      </c>
    </row>
    <row r="9967" spans="1:10">
      <c r="A9967" t="s">
        <v>9954</v>
      </c>
      <c r="B9967" t="s">
        <v>65694</v>
      </c>
      <c r="C9967">
        <v>291417408</v>
      </c>
      <c r="D9967" t="s">
        <v>111343</v>
      </c>
      <c r="E9967" t="s">
        <v>112756</v>
      </c>
      <c r="F9967">
        <v>41</v>
      </c>
      <c r="G9967" t="s">
        <v>127537</v>
      </c>
      <c r="H9967" t="s">
        <v>182668</v>
      </c>
      <c r="I9967" t="s">
        <v>235621</v>
      </c>
      <c r="J9967" t="s">
        <v>277298</v>
      </c>
    </row>
    <row r="9968" spans="1:10">
      <c r="A9968" t="s">
        <v>9955</v>
      </c>
      <c r="B9968" t="s">
        <v>65695</v>
      </c>
      <c r="C9968">
        <v>290485200</v>
      </c>
      <c r="D9968" t="s">
        <v>111343</v>
      </c>
      <c r="E9968" t="s">
        <v>113882</v>
      </c>
      <c r="F9968">
        <v>18</v>
      </c>
      <c r="G9968" t="s">
        <v>127538</v>
      </c>
      <c r="H9968" t="s">
        <v>182669</v>
      </c>
      <c r="I9968" t="s">
        <v>235622</v>
      </c>
      <c r="J9968" t="s">
        <v>277299</v>
      </c>
    </row>
    <row r="9969" spans="1:10">
      <c r="A9969" t="s">
        <v>9956</v>
      </c>
      <c r="B9969" t="s">
        <v>65696</v>
      </c>
      <c r="C9969">
        <v>291429192</v>
      </c>
      <c r="D9969" t="s">
        <v>111343</v>
      </c>
      <c r="E9969" t="s">
        <v>113892</v>
      </c>
      <c r="F9969">
        <v>6</v>
      </c>
      <c r="G9969" t="s">
        <v>127539</v>
      </c>
      <c r="H9969" t="s">
        <v>182670</v>
      </c>
      <c r="I9969" t="s">
        <v>235623</v>
      </c>
      <c r="J9969" t="s">
        <v>277300</v>
      </c>
    </row>
    <row r="9970" spans="1:10">
      <c r="A9970" t="s">
        <v>9957</v>
      </c>
      <c r="B9970" t="s">
        <v>65697</v>
      </c>
      <c r="C9970">
        <v>291414569</v>
      </c>
      <c r="D9970" t="s">
        <v>111343</v>
      </c>
      <c r="E9970" t="s">
        <v>112711</v>
      </c>
      <c r="F9970">
        <v>4</v>
      </c>
      <c r="G9970" t="s">
        <v>127540</v>
      </c>
      <c r="H9970" t="s">
        <v>182671</v>
      </c>
      <c r="I9970" t="s">
        <v>235624</v>
      </c>
      <c r="J9970" t="s">
        <v>277301</v>
      </c>
    </row>
    <row r="9971" spans="1:10">
      <c r="A9971" t="s">
        <v>9958</v>
      </c>
      <c r="B9971" t="s">
        <v>65698</v>
      </c>
      <c r="C9971">
        <v>290488141</v>
      </c>
      <c r="D9971" t="s">
        <v>111343</v>
      </c>
      <c r="E9971" t="s">
        <v>112711</v>
      </c>
      <c r="F9971">
        <v>17</v>
      </c>
      <c r="G9971" t="s">
        <v>127541</v>
      </c>
      <c r="H9971" t="s">
        <v>182672</v>
      </c>
      <c r="I9971" t="s">
        <v>235625</v>
      </c>
      <c r="J9971" t="s">
        <v>277302</v>
      </c>
    </row>
    <row r="9972" spans="1:10">
      <c r="A9972" t="s">
        <v>9959</v>
      </c>
      <c r="B9972" t="s">
        <v>65699</v>
      </c>
      <c r="C9972">
        <v>290490572</v>
      </c>
      <c r="D9972" t="s">
        <v>111343</v>
      </c>
      <c r="E9972" t="s">
        <v>113875</v>
      </c>
      <c r="F9972">
        <v>6</v>
      </c>
      <c r="G9972" t="s">
        <v>127542</v>
      </c>
      <c r="H9972" t="s">
        <v>182673</v>
      </c>
      <c r="I9972" t="s">
        <v>235626</v>
      </c>
      <c r="J9972" t="s">
        <v>277303</v>
      </c>
    </row>
    <row r="9973" spans="1:10">
      <c r="A9973" t="s">
        <v>9960</v>
      </c>
      <c r="B9973" t="s">
        <v>65700</v>
      </c>
      <c r="C9973">
        <v>290490204</v>
      </c>
      <c r="D9973" t="s">
        <v>111343</v>
      </c>
      <c r="E9973" t="s">
        <v>113917</v>
      </c>
      <c r="F9973">
        <v>5</v>
      </c>
      <c r="G9973" t="s">
        <v>127543</v>
      </c>
      <c r="H9973" t="s">
        <v>182674</v>
      </c>
      <c r="I9973" t="s">
        <v>235627</v>
      </c>
      <c r="J9973" t="s">
        <v>277304</v>
      </c>
    </row>
    <row r="9974" spans="1:10">
      <c r="A9974" t="s">
        <v>9961</v>
      </c>
      <c r="B9974" t="s">
        <v>65701</v>
      </c>
      <c r="C9974">
        <v>291438892</v>
      </c>
      <c r="D9974" t="s">
        <v>111343</v>
      </c>
      <c r="E9974" t="s">
        <v>112741</v>
      </c>
      <c r="F9974">
        <v>7</v>
      </c>
      <c r="G9974" t="s">
        <v>127544</v>
      </c>
      <c r="H9974" t="s">
        <v>182675</v>
      </c>
      <c r="I9974" t="s">
        <v>235628</v>
      </c>
      <c r="J9974" t="s">
        <v>277305</v>
      </c>
    </row>
    <row r="9975" spans="1:10">
      <c r="A9975" t="s">
        <v>9962</v>
      </c>
      <c r="B9975" t="s">
        <v>65702</v>
      </c>
      <c r="C9975">
        <v>291437389</v>
      </c>
      <c r="D9975" t="s">
        <v>111343</v>
      </c>
      <c r="E9975" t="s">
        <v>113875</v>
      </c>
      <c r="F9975">
        <v>4</v>
      </c>
      <c r="G9975" t="s">
        <v>127545</v>
      </c>
      <c r="H9975" t="s">
        <v>182676</v>
      </c>
      <c r="J9975" t="s">
        <v>277306</v>
      </c>
    </row>
    <row r="9976" spans="1:10">
      <c r="A9976" t="s">
        <v>9963</v>
      </c>
      <c r="B9976" t="s">
        <v>65703</v>
      </c>
      <c r="C9976">
        <v>291177354</v>
      </c>
      <c r="D9976" t="s">
        <v>111343</v>
      </c>
      <c r="E9976" t="s">
        <v>113885</v>
      </c>
      <c r="F9976">
        <v>12</v>
      </c>
      <c r="G9976" t="s">
        <v>127546</v>
      </c>
      <c r="H9976" t="s">
        <v>182677</v>
      </c>
      <c r="I9976" t="s">
        <v>235629</v>
      </c>
      <c r="J9976" t="s">
        <v>277307</v>
      </c>
    </row>
    <row r="9977" spans="1:10">
      <c r="A9977" t="s">
        <v>9964</v>
      </c>
      <c r="B9977" t="s">
        <v>65704</v>
      </c>
      <c r="C9977">
        <v>291417762</v>
      </c>
      <c r="D9977" t="s">
        <v>111343</v>
      </c>
      <c r="E9977" t="s">
        <v>112716</v>
      </c>
      <c r="F9977">
        <v>2</v>
      </c>
      <c r="G9977" t="s">
        <v>127547</v>
      </c>
      <c r="H9977" t="s">
        <v>182678</v>
      </c>
      <c r="I9977" t="s">
        <v>235630</v>
      </c>
      <c r="J9977" t="s">
        <v>277308</v>
      </c>
    </row>
    <row r="9978" spans="1:10">
      <c r="A9978" t="s">
        <v>9965</v>
      </c>
      <c r="B9978" t="s">
        <v>65705</v>
      </c>
      <c r="C9978">
        <v>290489582</v>
      </c>
      <c r="D9978" t="s">
        <v>111343</v>
      </c>
      <c r="E9978" t="s">
        <v>112741</v>
      </c>
      <c r="F9978">
        <v>2</v>
      </c>
      <c r="G9978" t="s">
        <v>127548</v>
      </c>
      <c r="H9978" t="s">
        <v>182679</v>
      </c>
      <c r="I9978" t="s">
        <v>235631</v>
      </c>
      <c r="J9978" t="s">
        <v>277309</v>
      </c>
    </row>
    <row r="9979" spans="1:10">
      <c r="A9979" t="s">
        <v>9966</v>
      </c>
      <c r="B9979" t="s">
        <v>65706</v>
      </c>
      <c r="C9979">
        <v>291416406</v>
      </c>
      <c r="D9979" t="s">
        <v>111343</v>
      </c>
      <c r="E9979" t="s">
        <v>112756</v>
      </c>
      <c r="F9979">
        <v>3</v>
      </c>
      <c r="G9979" t="s">
        <v>127549</v>
      </c>
      <c r="H9979" t="s">
        <v>182680</v>
      </c>
      <c r="J9979" t="s">
        <v>277310</v>
      </c>
    </row>
    <row r="9980" spans="1:10">
      <c r="A9980" t="s">
        <v>9967</v>
      </c>
      <c r="B9980" t="s">
        <v>65707</v>
      </c>
      <c r="C9980">
        <v>291427011</v>
      </c>
      <c r="D9980" t="s">
        <v>111343</v>
      </c>
      <c r="E9980" t="s">
        <v>113892</v>
      </c>
      <c r="F9980">
        <v>5</v>
      </c>
      <c r="G9980" t="s">
        <v>127550</v>
      </c>
      <c r="H9980" t="s">
        <v>182681</v>
      </c>
      <c r="J9980" t="s">
        <v>277311</v>
      </c>
    </row>
    <row r="9981" spans="1:10">
      <c r="A9981" t="s">
        <v>9968</v>
      </c>
      <c r="B9981" t="s">
        <v>65708</v>
      </c>
      <c r="C9981">
        <v>291417790</v>
      </c>
      <c r="D9981" t="s">
        <v>111343</v>
      </c>
      <c r="E9981" t="s">
        <v>112756</v>
      </c>
      <c r="F9981">
        <v>1</v>
      </c>
      <c r="G9981" t="s">
        <v>127551</v>
      </c>
      <c r="H9981" t="s">
        <v>182682</v>
      </c>
      <c r="I9981" t="s">
        <v>235632</v>
      </c>
      <c r="J9981" t="s">
        <v>277312</v>
      </c>
    </row>
    <row r="9982" spans="1:10">
      <c r="A9982" t="s">
        <v>9969</v>
      </c>
      <c r="B9982" t="s">
        <v>65709</v>
      </c>
      <c r="C9982">
        <v>291433578</v>
      </c>
      <c r="D9982" t="s">
        <v>111343</v>
      </c>
      <c r="E9982" t="s">
        <v>112741</v>
      </c>
      <c r="F9982">
        <v>1</v>
      </c>
      <c r="G9982" t="s">
        <v>127552</v>
      </c>
      <c r="H9982" t="s">
        <v>182683</v>
      </c>
      <c r="J9982" t="s">
        <v>277313</v>
      </c>
    </row>
    <row r="9983" spans="1:10">
      <c r="A9983" t="s">
        <v>9970</v>
      </c>
      <c r="B9983" t="s">
        <v>65710</v>
      </c>
      <c r="C9983">
        <v>290525749</v>
      </c>
      <c r="D9983" t="s">
        <v>111343</v>
      </c>
      <c r="E9983" t="s">
        <v>113883</v>
      </c>
      <c r="F9983">
        <v>84</v>
      </c>
      <c r="G9983" t="s">
        <v>127553</v>
      </c>
      <c r="H9983" t="s">
        <v>182684</v>
      </c>
      <c r="J9983" t="s">
        <v>277314</v>
      </c>
    </row>
    <row r="9984" spans="1:10">
      <c r="A9984" t="s">
        <v>9971</v>
      </c>
      <c r="B9984" t="s">
        <v>65711</v>
      </c>
      <c r="C9984">
        <v>290485524</v>
      </c>
      <c r="D9984" t="s">
        <v>111343</v>
      </c>
      <c r="E9984" t="s">
        <v>112716</v>
      </c>
      <c r="F9984">
        <v>22</v>
      </c>
      <c r="G9984" t="s">
        <v>127554</v>
      </c>
      <c r="H9984" t="s">
        <v>182685</v>
      </c>
      <c r="I9984" t="s">
        <v>235633</v>
      </c>
      <c r="J9984" t="s">
        <v>277315</v>
      </c>
    </row>
    <row r="9985" spans="1:10">
      <c r="A9985" t="s">
        <v>9972</v>
      </c>
      <c r="B9985" t="s">
        <v>65712</v>
      </c>
      <c r="C9985">
        <v>290485826</v>
      </c>
      <c r="D9985" t="s">
        <v>111343</v>
      </c>
      <c r="E9985" t="s">
        <v>113886</v>
      </c>
      <c r="F9985">
        <v>1</v>
      </c>
      <c r="G9985" t="s">
        <v>127555</v>
      </c>
      <c r="H9985" t="s">
        <v>182686</v>
      </c>
      <c r="I9985" t="s">
        <v>235634</v>
      </c>
      <c r="J9985" t="s">
        <v>277316</v>
      </c>
    </row>
    <row r="9986" spans="1:10">
      <c r="A9986" t="s">
        <v>9973</v>
      </c>
      <c r="B9986" t="s">
        <v>65713</v>
      </c>
      <c r="C9986">
        <v>290484493</v>
      </c>
      <c r="D9986" t="s">
        <v>111343</v>
      </c>
      <c r="E9986" t="s">
        <v>113900</v>
      </c>
      <c r="F9986">
        <v>6</v>
      </c>
      <c r="G9986" t="s">
        <v>127556</v>
      </c>
      <c r="H9986" t="s">
        <v>182687</v>
      </c>
      <c r="I9986" t="s">
        <v>235635</v>
      </c>
      <c r="J9986" t="s">
        <v>277317</v>
      </c>
    </row>
    <row r="9987" spans="1:10">
      <c r="A9987" t="s">
        <v>9974</v>
      </c>
      <c r="B9987" t="s">
        <v>65714</v>
      </c>
      <c r="C9987">
        <v>291427137</v>
      </c>
      <c r="D9987" t="s">
        <v>111343</v>
      </c>
      <c r="E9987" t="s">
        <v>113885</v>
      </c>
      <c r="F9987">
        <v>79</v>
      </c>
      <c r="G9987" t="s">
        <v>127557</v>
      </c>
      <c r="H9987" t="s">
        <v>182688</v>
      </c>
      <c r="I9987" t="s">
        <v>235636</v>
      </c>
      <c r="J9987" t="s">
        <v>277318</v>
      </c>
    </row>
    <row r="9988" spans="1:10">
      <c r="A9988" t="s">
        <v>9975</v>
      </c>
      <c r="B9988" t="s">
        <v>9975</v>
      </c>
      <c r="C9988">
        <v>291417831</v>
      </c>
      <c r="D9988" t="s">
        <v>111343</v>
      </c>
      <c r="E9988" t="s">
        <v>113893</v>
      </c>
      <c r="F9988">
        <v>142</v>
      </c>
      <c r="G9988" t="s">
        <v>127558</v>
      </c>
      <c r="H9988" t="s">
        <v>182689</v>
      </c>
      <c r="I9988" t="s">
        <v>235637</v>
      </c>
      <c r="J9988" t="s">
        <v>277319</v>
      </c>
    </row>
    <row r="9989" spans="1:10">
      <c r="A9989" t="s">
        <v>9976</v>
      </c>
      <c r="B9989" t="s">
        <v>65715</v>
      </c>
      <c r="C9989">
        <v>291427887</v>
      </c>
      <c r="D9989" t="s">
        <v>111343</v>
      </c>
      <c r="E9989" t="s">
        <v>113884</v>
      </c>
      <c r="F9989">
        <v>1</v>
      </c>
      <c r="G9989" t="s">
        <v>127559</v>
      </c>
      <c r="H9989" t="s">
        <v>182690</v>
      </c>
      <c r="I9989" t="s">
        <v>235638</v>
      </c>
      <c r="J9989" t="s">
        <v>277320</v>
      </c>
    </row>
    <row r="9990" spans="1:10">
      <c r="A9990" t="s">
        <v>9977</v>
      </c>
      <c r="B9990" t="s">
        <v>65716</v>
      </c>
      <c r="C9990">
        <v>291440436</v>
      </c>
      <c r="D9990" t="s">
        <v>111343</v>
      </c>
      <c r="E9990" t="s">
        <v>113875</v>
      </c>
      <c r="F9990">
        <v>1</v>
      </c>
      <c r="G9990" t="s">
        <v>127560</v>
      </c>
      <c r="H9990" t="s">
        <v>182691</v>
      </c>
      <c r="J9990" t="s">
        <v>277321</v>
      </c>
    </row>
    <row r="9991" spans="1:10">
      <c r="A9991" t="s">
        <v>9978</v>
      </c>
      <c r="B9991" t="s">
        <v>65717</v>
      </c>
      <c r="C9991">
        <v>291418276</v>
      </c>
      <c r="D9991" t="s">
        <v>111343</v>
      </c>
      <c r="E9991" t="s">
        <v>113885</v>
      </c>
      <c r="F9991">
        <v>41</v>
      </c>
      <c r="G9991" t="s">
        <v>127561</v>
      </c>
      <c r="H9991" t="s">
        <v>182692</v>
      </c>
      <c r="I9991" t="s">
        <v>235639</v>
      </c>
      <c r="J9991" t="s">
        <v>277322</v>
      </c>
    </row>
    <row r="9992" spans="1:10">
      <c r="A9992" t="s">
        <v>9979</v>
      </c>
      <c r="B9992" t="s">
        <v>65718</v>
      </c>
      <c r="C9992">
        <v>291428316</v>
      </c>
      <c r="D9992" t="s">
        <v>111343</v>
      </c>
      <c r="E9992" t="s">
        <v>112716</v>
      </c>
      <c r="F9992">
        <v>1</v>
      </c>
      <c r="G9992" t="s">
        <v>127562</v>
      </c>
      <c r="H9992" t="s">
        <v>182693</v>
      </c>
      <c r="I9992" t="s">
        <v>235640</v>
      </c>
      <c r="J9992" t="s">
        <v>277323</v>
      </c>
    </row>
    <row r="9993" spans="1:10">
      <c r="A9993" t="s">
        <v>9980</v>
      </c>
      <c r="B9993" t="s">
        <v>65719</v>
      </c>
      <c r="C9993">
        <v>290481383</v>
      </c>
      <c r="D9993" t="s">
        <v>111828</v>
      </c>
      <c r="E9993" t="s">
        <v>113987</v>
      </c>
      <c r="F9993">
        <v>18</v>
      </c>
      <c r="G9993" t="s">
        <v>127563</v>
      </c>
      <c r="H9993" t="s">
        <v>182694</v>
      </c>
      <c r="I9993" t="s">
        <v>235641</v>
      </c>
      <c r="J9993" t="s">
        <v>277324</v>
      </c>
    </row>
    <row r="9994" spans="1:10">
      <c r="A9994" t="s">
        <v>9981</v>
      </c>
      <c r="B9994" t="s">
        <v>65720</v>
      </c>
      <c r="C9994">
        <v>291416283</v>
      </c>
      <c r="D9994" t="s">
        <v>111343</v>
      </c>
      <c r="E9994" t="s">
        <v>113892</v>
      </c>
      <c r="F9994">
        <v>1</v>
      </c>
      <c r="G9994" t="s">
        <v>127564</v>
      </c>
      <c r="H9994" t="s">
        <v>182695</v>
      </c>
      <c r="I9994" t="s">
        <v>235642</v>
      </c>
      <c r="J9994" t="s">
        <v>277325</v>
      </c>
    </row>
    <row r="9995" spans="1:10">
      <c r="A9995" t="s">
        <v>9982</v>
      </c>
      <c r="B9995" t="s">
        <v>65721</v>
      </c>
      <c r="C9995">
        <v>290489935</v>
      </c>
      <c r="D9995" t="s">
        <v>111343</v>
      </c>
      <c r="E9995" t="s">
        <v>113875</v>
      </c>
      <c r="F9995">
        <v>64</v>
      </c>
      <c r="G9995" t="s">
        <v>127565</v>
      </c>
      <c r="H9995" t="s">
        <v>182696</v>
      </c>
      <c r="I9995" t="s">
        <v>235643</v>
      </c>
      <c r="J9995" t="s">
        <v>277326</v>
      </c>
    </row>
    <row r="9996" spans="1:10">
      <c r="A9996" t="s">
        <v>9983</v>
      </c>
      <c r="B9996" t="s">
        <v>65722</v>
      </c>
      <c r="C9996">
        <v>290482907</v>
      </c>
      <c r="D9996" t="s">
        <v>111343</v>
      </c>
      <c r="E9996" t="s">
        <v>112741</v>
      </c>
      <c r="F9996">
        <v>75</v>
      </c>
      <c r="G9996" t="s">
        <v>127566</v>
      </c>
      <c r="H9996" t="s">
        <v>182697</v>
      </c>
      <c r="I9996" t="s">
        <v>235644</v>
      </c>
      <c r="J9996" t="s">
        <v>277327</v>
      </c>
    </row>
    <row r="9997" spans="1:10">
      <c r="A9997" t="s">
        <v>9984</v>
      </c>
      <c r="B9997" t="s">
        <v>65723</v>
      </c>
      <c r="C9997">
        <v>290523101</v>
      </c>
      <c r="D9997" t="s">
        <v>111343</v>
      </c>
      <c r="E9997" t="s">
        <v>112716</v>
      </c>
      <c r="F9997">
        <v>2</v>
      </c>
      <c r="G9997" t="s">
        <v>127567</v>
      </c>
      <c r="H9997" t="s">
        <v>182698</v>
      </c>
      <c r="I9997" t="s">
        <v>235645</v>
      </c>
      <c r="J9997" t="s">
        <v>277328</v>
      </c>
    </row>
    <row r="9998" spans="1:10">
      <c r="A9998" t="s">
        <v>9985</v>
      </c>
      <c r="B9998" t="s">
        <v>65724</v>
      </c>
      <c r="C9998">
        <v>290491218</v>
      </c>
      <c r="D9998" t="s">
        <v>111343</v>
      </c>
      <c r="E9998" t="s">
        <v>112741</v>
      </c>
      <c r="F9998">
        <v>1</v>
      </c>
      <c r="G9998" t="s">
        <v>127568</v>
      </c>
      <c r="H9998" t="s">
        <v>182699</v>
      </c>
      <c r="J9998" t="s">
        <v>277329</v>
      </c>
    </row>
    <row r="9999" spans="1:10">
      <c r="A9999" t="s">
        <v>9986</v>
      </c>
      <c r="B9999" t="s">
        <v>65725</v>
      </c>
      <c r="C9999">
        <v>290523173</v>
      </c>
      <c r="D9999" t="s">
        <v>111343</v>
      </c>
      <c r="E9999" t="s">
        <v>113887</v>
      </c>
      <c r="F9999">
        <v>19</v>
      </c>
      <c r="G9999" t="s">
        <v>127569</v>
      </c>
      <c r="H9999" t="s">
        <v>182700</v>
      </c>
      <c r="I9999" t="s">
        <v>235646</v>
      </c>
      <c r="J9999" t="s">
        <v>277330</v>
      </c>
    </row>
    <row r="10000" spans="1:10">
      <c r="A10000" t="s">
        <v>9987</v>
      </c>
      <c r="B10000" t="s">
        <v>65726</v>
      </c>
      <c r="C10000">
        <v>291441804</v>
      </c>
      <c r="D10000" t="s">
        <v>111343</v>
      </c>
      <c r="E10000" t="s">
        <v>113917</v>
      </c>
      <c r="F10000">
        <v>1</v>
      </c>
      <c r="G10000" t="s">
        <v>127570</v>
      </c>
      <c r="H10000" t="s">
        <v>182701</v>
      </c>
      <c r="I10000" t="s">
        <v>235647</v>
      </c>
      <c r="J10000" t="s">
        <v>277331</v>
      </c>
    </row>
    <row r="10001" spans="1:10">
      <c r="A10001" t="s">
        <v>9988</v>
      </c>
      <c r="B10001" t="s">
        <v>65727</v>
      </c>
      <c r="C10001">
        <v>291421561</v>
      </c>
      <c r="D10001" t="s">
        <v>111343</v>
      </c>
      <c r="E10001" t="s">
        <v>113887</v>
      </c>
      <c r="F10001">
        <v>12</v>
      </c>
      <c r="G10001" t="s">
        <v>127571</v>
      </c>
      <c r="H10001" t="s">
        <v>182702</v>
      </c>
      <c r="I10001" t="s">
        <v>235648</v>
      </c>
      <c r="J10001" t="s">
        <v>277332</v>
      </c>
    </row>
    <row r="10002" spans="1:10">
      <c r="A10002" t="s">
        <v>9989</v>
      </c>
      <c r="B10002" t="s">
        <v>65728</v>
      </c>
      <c r="C10002">
        <v>290489291</v>
      </c>
      <c r="D10002" t="s">
        <v>111343</v>
      </c>
      <c r="E10002" t="s">
        <v>113919</v>
      </c>
      <c r="F10002">
        <v>10</v>
      </c>
      <c r="G10002" t="s">
        <v>127572</v>
      </c>
      <c r="H10002" t="s">
        <v>182703</v>
      </c>
      <c r="J10002" t="s">
        <v>277333</v>
      </c>
    </row>
    <row r="10003" spans="1:10">
      <c r="A10003" t="s">
        <v>9990</v>
      </c>
      <c r="B10003" t="s">
        <v>65729</v>
      </c>
      <c r="C10003">
        <v>291428151</v>
      </c>
      <c r="D10003" t="s">
        <v>111343</v>
      </c>
      <c r="E10003" t="s">
        <v>112711</v>
      </c>
      <c r="F10003">
        <v>1</v>
      </c>
      <c r="G10003" t="s">
        <v>127573</v>
      </c>
      <c r="H10003" t="s">
        <v>182704</v>
      </c>
      <c r="I10003" t="s">
        <v>235649</v>
      </c>
      <c r="J10003" t="s">
        <v>277334</v>
      </c>
    </row>
    <row r="10004" spans="1:10">
      <c r="A10004" t="s">
        <v>9991</v>
      </c>
      <c r="B10004" t="s">
        <v>65730</v>
      </c>
      <c r="C10004">
        <v>290488056</v>
      </c>
      <c r="D10004" t="s">
        <v>111343</v>
      </c>
      <c r="E10004" t="s">
        <v>112756</v>
      </c>
      <c r="F10004">
        <v>6</v>
      </c>
      <c r="G10004" t="s">
        <v>127574</v>
      </c>
      <c r="H10004" t="s">
        <v>182705</v>
      </c>
      <c r="I10004" t="s">
        <v>235650</v>
      </c>
      <c r="J10004" t="s">
        <v>277335</v>
      </c>
    </row>
    <row r="10005" spans="1:10">
      <c r="A10005" t="s">
        <v>9992</v>
      </c>
      <c r="B10005" t="s">
        <v>65731</v>
      </c>
      <c r="C10005">
        <v>291428670</v>
      </c>
      <c r="D10005" t="s">
        <v>111343</v>
      </c>
      <c r="E10005" t="s">
        <v>112711</v>
      </c>
      <c r="F10005">
        <v>126</v>
      </c>
      <c r="G10005" t="s">
        <v>127575</v>
      </c>
      <c r="H10005" t="s">
        <v>182706</v>
      </c>
      <c r="J10005" t="s">
        <v>277336</v>
      </c>
    </row>
    <row r="10006" spans="1:10">
      <c r="A10006" t="s">
        <v>9993</v>
      </c>
      <c r="B10006" t="s">
        <v>65732</v>
      </c>
      <c r="C10006">
        <v>291417070</v>
      </c>
      <c r="D10006" t="s">
        <v>111343</v>
      </c>
      <c r="E10006" t="s">
        <v>113878</v>
      </c>
      <c r="F10006">
        <v>5</v>
      </c>
      <c r="G10006" t="s">
        <v>127576</v>
      </c>
      <c r="H10006" t="s">
        <v>182707</v>
      </c>
      <c r="J10006" t="s">
        <v>277337</v>
      </c>
    </row>
    <row r="10007" spans="1:10">
      <c r="A10007" t="s">
        <v>9994</v>
      </c>
      <c r="B10007" t="s">
        <v>65733</v>
      </c>
      <c r="C10007">
        <v>291416737</v>
      </c>
      <c r="D10007" t="s">
        <v>111343</v>
      </c>
      <c r="E10007" t="s">
        <v>112756</v>
      </c>
      <c r="F10007">
        <v>1</v>
      </c>
      <c r="H10007" t="s">
        <v>182708</v>
      </c>
    </row>
    <row r="10008" spans="1:10">
      <c r="A10008" t="s">
        <v>9995</v>
      </c>
      <c r="B10008" t="s">
        <v>65734</v>
      </c>
      <c r="C10008">
        <v>228118768</v>
      </c>
      <c r="D10008" t="s">
        <v>111343</v>
      </c>
      <c r="E10008" t="s">
        <v>113884</v>
      </c>
      <c r="F10008">
        <v>7</v>
      </c>
      <c r="G10008" t="s">
        <v>127577</v>
      </c>
      <c r="H10008" t="s">
        <v>182709</v>
      </c>
      <c r="J10008" t="s">
        <v>277338</v>
      </c>
    </row>
    <row r="10009" spans="1:10">
      <c r="A10009" t="s">
        <v>9996</v>
      </c>
      <c r="B10009" t="s">
        <v>65735</v>
      </c>
      <c r="C10009">
        <v>291442448</v>
      </c>
      <c r="D10009" t="s">
        <v>111343</v>
      </c>
      <c r="E10009" t="s">
        <v>112711</v>
      </c>
      <c r="F10009">
        <v>2</v>
      </c>
      <c r="G10009" t="s">
        <v>127578</v>
      </c>
      <c r="H10009" t="s">
        <v>182710</v>
      </c>
      <c r="I10009" t="s">
        <v>235651</v>
      </c>
      <c r="J10009" t="s">
        <v>277339</v>
      </c>
    </row>
    <row r="10010" spans="1:10">
      <c r="A10010" t="s">
        <v>9997</v>
      </c>
      <c r="B10010" t="s">
        <v>65736</v>
      </c>
      <c r="C10010">
        <v>290492647</v>
      </c>
      <c r="D10010" t="s">
        <v>111343</v>
      </c>
      <c r="E10010" t="s">
        <v>112711</v>
      </c>
      <c r="F10010">
        <v>1</v>
      </c>
      <c r="G10010" t="s">
        <v>127579</v>
      </c>
      <c r="H10010" t="s">
        <v>182711</v>
      </c>
      <c r="J10010" t="s">
        <v>277340</v>
      </c>
    </row>
    <row r="10011" spans="1:10">
      <c r="A10011" t="s">
        <v>9998</v>
      </c>
      <c r="B10011" t="s">
        <v>65737</v>
      </c>
      <c r="C10011">
        <v>290490609</v>
      </c>
      <c r="D10011" t="s">
        <v>111343</v>
      </c>
      <c r="E10011" t="s">
        <v>113875</v>
      </c>
      <c r="F10011">
        <v>6</v>
      </c>
      <c r="G10011" t="s">
        <v>127580</v>
      </c>
      <c r="H10011" t="s">
        <v>182712</v>
      </c>
      <c r="I10011" t="s">
        <v>235652</v>
      </c>
      <c r="J10011" t="s">
        <v>277341</v>
      </c>
    </row>
    <row r="10012" spans="1:10">
      <c r="A10012" t="s">
        <v>9999</v>
      </c>
      <c r="B10012" t="s">
        <v>65738</v>
      </c>
      <c r="C10012">
        <v>291430139</v>
      </c>
      <c r="D10012" t="s">
        <v>111343</v>
      </c>
      <c r="E10012" t="s">
        <v>112741</v>
      </c>
      <c r="F10012">
        <v>45</v>
      </c>
      <c r="G10012" t="s">
        <v>127581</v>
      </c>
      <c r="H10012" t="s">
        <v>182713</v>
      </c>
      <c r="I10012" t="s">
        <v>235653</v>
      </c>
      <c r="J10012" t="s">
        <v>277342</v>
      </c>
    </row>
    <row r="10013" spans="1:10">
      <c r="A10013" t="s">
        <v>10000</v>
      </c>
      <c r="B10013" t="s">
        <v>65739</v>
      </c>
      <c r="C10013">
        <v>290485467</v>
      </c>
      <c r="D10013" t="s">
        <v>111343</v>
      </c>
      <c r="E10013" t="s">
        <v>113878</v>
      </c>
      <c r="F10013">
        <v>1</v>
      </c>
      <c r="G10013" t="s">
        <v>127582</v>
      </c>
      <c r="H10013" t="s">
        <v>182714</v>
      </c>
      <c r="I10013" t="s">
        <v>235654</v>
      </c>
      <c r="J10013" t="s">
        <v>277343</v>
      </c>
    </row>
    <row r="10014" spans="1:10">
      <c r="A10014" t="s">
        <v>10001</v>
      </c>
      <c r="B10014" t="s">
        <v>65740</v>
      </c>
      <c r="C10014">
        <v>291415079</v>
      </c>
      <c r="D10014" t="s">
        <v>111343</v>
      </c>
      <c r="E10014" t="s">
        <v>112716</v>
      </c>
      <c r="F10014">
        <v>12</v>
      </c>
      <c r="G10014" t="s">
        <v>127583</v>
      </c>
      <c r="H10014" t="s">
        <v>182715</v>
      </c>
      <c r="J10014" t="s">
        <v>277344</v>
      </c>
    </row>
    <row r="10015" spans="1:10">
      <c r="A10015" t="s">
        <v>10002</v>
      </c>
      <c r="B10015" t="s">
        <v>65741</v>
      </c>
      <c r="C10015">
        <v>291428059</v>
      </c>
      <c r="D10015" t="s">
        <v>111343</v>
      </c>
      <c r="E10015" t="s">
        <v>112711</v>
      </c>
      <c r="F10015">
        <v>79</v>
      </c>
      <c r="G10015" t="s">
        <v>127584</v>
      </c>
      <c r="H10015" t="s">
        <v>182716</v>
      </c>
      <c r="I10015" t="s">
        <v>235655</v>
      </c>
      <c r="J10015" t="s">
        <v>277345</v>
      </c>
    </row>
    <row r="10016" spans="1:10">
      <c r="A10016" t="s">
        <v>10003</v>
      </c>
      <c r="B10016" t="s">
        <v>65742</v>
      </c>
      <c r="C10016">
        <v>290484481</v>
      </c>
      <c r="D10016" t="s">
        <v>111807</v>
      </c>
      <c r="E10016" t="s">
        <v>113988</v>
      </c>
      <c r="F10016">
        <v>1</v>
      </c>
      <c r="G10016" t="s">
        <v>127585</v>
      </c>
      <c r="H10016" t="s">
        <v>182717</v>
      </c>
      <c r="I10016" t="s">
        <v>235656</v>
      </c>
      <c r="J10016" t="s">
        <v>277346</v>
      </c>
    </row>
    <row r="10017" spans="1:10">
      <c r="A10017" t="s">
        <v>10004</v>
      </c>
      <c r="B10017" t="s">
        <v>65743</v>
      </c>
      <c r="C10017">
        <v>290522297</v>
      </c>
      <c r="D10017" t="s">
        <v>111343</v>
      </c>
      <c r="E10017" t="s">
        <v>112711</v>
      </c>
      <c r="F10017">
        <v>1</v>
      </c>
      <c r="G10017" t="s">
        <v>127586</v>
      </c>
      <c r="H10017" t="s">
        <v>182718</v>
      </c>
      <c r="I10017" t="s">
        <v>235657</v>
      </c>
      <c r="J10017" t="s">
        <v>277347</v>
      </c>
    </row>
    <row r="10018" spans="1:10">
      <c r="A10018" t="s">
        <v>10005</v>
      </c>
      <c r="B10018" t="s">
        <v>65744</v>
      </c>
      <c r="C10018">
        <v>291427516</v>
      </c>
      <c r="D10018" t="s">
        <v>111343</v>
      </c>
      <c r="E10018" t="s">
        <v>112741</v>
      </c>
      <c r="F10018">
        <v>1</v>
      </c>
      <c r="G10018" t="s">
        <v>127587</v>
      </c>
      <c r="H10018" t="s">
        <v>182719</v>
      </c>
      <c r="I10018" t="s">
        <v>235658</v>
      </c>
      <c r="J10018" t="s">
        <v>277348</v>
      </c>
    </row>
    <row r="10019" spans="1:10">
      <c r="A10019" t="s">
        <v>10006</v>
      </c>
      <c r="B10019" t="s">
        <v>65745</v>
      </c>
      <c r="C10019">
        <v>291439875</v>
      </c>
      <c r="D10019" t="s">
        <v>111343</v>
      </c>
      <c r="E10019" t="s">
        <v>113885</v>
      </c>
      <c r="F10019">
        <v>1</v>
      </c>
      <c r="G10019" t="s">
        <v>127588</v>
      </c>
      <c r="H10019" t="s">
        <v>182720</v>
      </c>
      <c r="J10019" t="s">
        <v>277349</v>
      </c>
    </row>
    <row r="10020" spans="1:10">
      <c r="A10020" t="s">
        <v>10007</v>
      </c>
      <c r="B10020" t="s">
        <v>65746</v>
      </c>
      <c r="C10020">
        <v>291421265</v>
      </c>
      <c r="D10020" t="s">
        <v>111343</v>
      </c>
      <c r="E10020" t="s">
        <v>113878</v>
      </c>
      <c r="F10020">
        <v>13</v>
      </c>
      <c r="G10020" t="s">
        <v>127589</v>
      </c>
      <c r="H10020" t="s">
        <v>182721</v>
      </c>
      <c r="I10020" t="s">
        <v>235659</v>
      </c>
      <c r="J10020" t="s">
        <v>277350</v>
      </c>
    </row>
    <row r="10021" spans="1:10">
      <c r="A10021" t="s">
        <v>10008</v>
      </c>
      <c r="B10021" t="s">
        <v>65747</v>
      </c>
      <c r="C10021">
        <v>290485444</v>
      </c>
      <c r="D10021" t="s">
        <v>111343</v>
      </c>
      <c r="E10021" t="s">
        <v>113883</v>
      </c>
      <c r="F10021">
        <v>3</v>
      </c>
      <c r="G10021" t="s">
        <v>127590</v>
      </c>
      <c r="H10021" t="s">
        <v>182722</v>
      </c>
      <c r="I10021" t="s">
        <v>235660</v>
      </c>
      <c r="J10021" t="s">
        <v>277351</v>
      </c>
    </row>
    <row r="10022" spans="1:10">
      <c r="A10022" t="s">
        <v>10009</v>
      </c>
      <c r="B10022" t="s">
        <v>65748</v>
      </c>
      <c r="C10022">
        <v>291587617</v>
      </c>
      <c r="D10022" t="s">
        <v>111343</v>
      </c>
      <c r="E10022" t="s">
        <v>113882</v>
      </c>
      <c r="F10022">
        <v>46</v>
      </c>
      <c r="G10022" t="s">
        <v>127591</v>
      </c>
      <c r="H10022" t="s">
        <v>182723</v>
      </c>
      <c r="I10022" t="s">
        <v>235661</v>
      </c>
      <c r="J10022" t="s">
        <v>277352</v>
      </c>
    </row>
    <row r="10023" spans="1:10">
      <c r="A10023" t="s">
        <v>10010</v>
      </c>
      <c r="B10023" t="s">
        <v>65749</v>
      </c>
      <c r="C10023">
        <v>291426222</v>
      </c>
      <c r="D10023" t="s">
        <v>111343</v>
      </c>
      <c r="E10023" t="s">
        <v>112756</v>
      </c>
      <c r="F10023">
        <v>18</v>
      </c>
      <c r="G10023" t="s">
        <v>127592</v>
      </c>
      <c r="H10023" t="s">
        <v>182724</v>
      </c>
      <c r="I10023" t="s">
        <v>235662</v>
      </c>
      <c r="J10023" t="s">
        <v>277353</v>
      </c>
    </row>
    <row r="10024" spans="1:10">
      <c r="A10024" t="s">
        <v>10011</v>
      </c>
      <c r="B10024" t="s">
        <v>65750</v>
      </c>
      <c r="C10024">
        <v>290490607</v>
      </c>
      <c r="D10024" t="s">
        <v>111343</v>
      </c>
      <c r="E10024" t="s">
        <v>112711</v>
      </c>
      <c r="F10024">
        <v>2</v>
      </c>
      <c r="G10024" t="s">
        <v>127593</v>
      </c>
      <c r="H10024" t="s">
        <v>182725</v>
      </c>
      <c r="I10024" t="s">
        <v>235663</v>
      </c>
      <c r="J10024" t="s">
        <v>277354</v>
      </c>
    </row>
    <row r="10025" spans="1:10">
      <c r="A10025" t="s">
        <v>10012</v>
      </c>
      <c r="B10025" t="s">
        <v>65751</v>
      </c>
      <c r="C10025">
        <v>290491151</v>
      </c>
      <c r="D10025" t="s">
        <v>111343</v>
      </c>
      <c r="E10025" t="s">
        <v>112711</v>
      </c>
      <c r="F10025">
        <v>1</v>
      </c>
      <c r="G10025" t="s">
        <v>127594</v>
      </c>
      <c r="H10025" t="s">
        <v>182726</v>
      </c>
      <c r="I10025" t="s">
        <v>235664</v>
      </c>
      <c r="J10025" t="s">
        <v>277355</v>
      </c>
    </row>
    <row r="10026" spans="1:10">
      <c r="A10026" t="s">
        <v>10013</v>
      </c>
      <c r="B10026" t="s">
        <v>65752</v>
      </c>
      <c r="C10026">
        <v>291427855</v>
      </c>
      <c r="D10026" t="s">
        <v>111343</v>
      </c>
      <c r="E10026" t="s">
        <v>113875</v>
      </c>
      <c r="F10026">
        <v>1</v>
      </c>
      <c r="G10026" t="s">
        <v>127595</v>
      </c>
      <c r="H10026" t="s">
        <v>182727</v>
      </c>
      <c r="I10026" t="s">
        <v>235665</v>
      </c>
      <c r="J10026" t="s">
        <v>277356</v>
      </c>
    </row>
    <row r="10027" spans="1:10">
      <c r="A10027" t="s">
        <v>10014</v>
      </c>
      <c r="B10027" t="s">
        <v>65753</v>
      </c>
      <c r="C10027">
        <v>290525969</v>
      </c>
      <c r="D10027" t="s">
        <v>111343</v>
      </c>
      <c r="E10027" t="s">
        <v>113878</v>
      </c>
      <c r="F10027">
        <v>3</v>
      </c>
      <c r="G10027" t="s">
        <v>127596</v>
      </c>
      <c r="H10027" t="s">
        <v>182728</v>
      </c>
      <c r="I10027" t="s">
        <v>235666</v>
      </c>
      <c r="J10027" t="s">
        <v>277357</v>
      </c>
    </row>
    <row r="10028" spans="1:10">
      <c r="A10028" t="s">
        <v>10015</v>
      </c>
      <c r="B10028" t="s">
        <v>65754</v>
      </c>
      <c r="C10028">
        <v>290525687</v>
      </c>
      <c r="D10028" t="s">
        <v>111831</v>
      </c>
      <c r="E10028" t="s">
        <v>113989</v>
      </c>
      <c r="F10028">
        <v>1481</v>
      </c>
      <c r="G10028" t="s">
        <v>127597</v>
      </c>
      <c r="H10028" t="s">
        <v>182729</v>
      </c>
      <c r="J10028" t="s">
        <v>277358</v>
      </c>
    </row>
    <row r="10029" spans="1:10">
      <c r="A10029" t="s">
        <v>10016</v>
      </c>
      <c r="B10029" t="s">
        <v>65755</v>
      </c>
      <c r="C10029">
        <v>291417156</v>
      </c>
      <c r="D10029" t="s">
        <v>111343</v>
      </c>
      <c r="E10029" t="s">
        <v>113875</v>
      </c>
      <c r="F10029">
        <v>1</v>
      </c>
      <c r="G10029" t="s">
        <v>127598</v>
      </c>
      <c r="H10029" t="s">
        <v>182730</v>
      </c>
      <c r="I10029" t="s">
        <v>235667</v>
      </c>
      <c r="J10029" t="s">
        <v>277359</v>
      </c>
    </row>
    <row r="10030" spans="1:10">
      <c r="A10030" t="s">
        <v>10017</v>
      </c>
      <c r="B10030" t="s">
        <v>65756</v>
      </c>
      <c r="C10030">
        <v>290483622</v>
      </c>
      <c r="D10030" t="s">
        <v>111343</v>
      </c>
      <c r="E10030" t="s">
        <v>112741</v>
      </c>
      <c r="F10030">
        <v>88</v>
      </c>
      <c r="G10030" t="s">
        <v>127599</v>
      </c>
      <c r="H10030" t="s">
        <v>182731</v>
      </c>
      <c r="J10030" t="s">
        <v>277360</v>
      </c>
    </row>
    <row r="10031" spans="1:10">
      <c r="A10031" t="s">
        <v>10018</v>
      </c>
      <c r="B10031" t="s">
        <v>65757</v>
      </c>
      <c r="C10031">
        <v>291416487</v>
      </c>
      <c r="D10031" t="s">
        <v>111343</v>
      </c>
      <c r="E10031" t="s">
        <v>112716</v>
      </c>
      <c r="F10031">
        <v>30</v>
      </c>
      <c r="G10031" t="s">
        <v>127600</v>
      </c>
      <c r="H10031" t="s">
        <v>182732</v>
      </c>
      <c r="J10031" t="s">
        <v>277361</v>
      </c>
    </row>
    <row r="10032" spans="1:10">
      <c r="A10032" t="s">
        <v>10019</v>
      </c>
      <c r="B10032" t="s">
        <v>65758</v>
      </c>
      <c r="C10032">
        <v>290483464</v>
      </c>
      <c r="D10032" t="s">
        <v>111343</v>
      </c>
      <c r="E10032" t="s">
        <v>113885</v>
      </c>
      <c r="F10032">
        <v>7</v>
      </c>
      <c r="G10032" t="s">
        <v>127601</v>
      </c>
      <c r="H10032" t="s">
        <v>182733</v>
      </c>
      <c r="J10032" t="s">
        <v>277362</v>
      </c>
    </row>
    <row r="10033" spans="1:10">
      <c r="A10033" t="s">
        <v>10020</v>
      </c>
      <c r="B10033" t="s">
        <v>65759</v>
      </c>
      <c r="C10033">
        <v>291443262</v>
      </c>
      <c r="D10033" t="s">
        <v>111343</v>
      </c>
      <c r="E10033" t="s">
        <v>113885</v>
      </c>
      <c r="F10033">
        <v>22</v>
      </c>
      <c r="G10033" t="s">
        <v>127602</v>
      </c>
      <c r="H10033" t="s">
        <v>182734</v>
      </c>
      <c r="I10033" t="s">
        <v>235668</v>
      </c>
      <c r="J10033" t="s">
        <v>277363</v>
      </c>
    </row>
    <row r="10034" spans="1:10">
      <c r="A10034" t="s">
        <v>10021</v>
      </c>
      <c r="B10034" t="s">
        <v>65760</v>
      </c>
      <c r="C10034">
        <v>290488228</v>
      </c>
      <c r="D10034" t="s">
        <v>111805</v>
      </c>
      <c r="E10034" t="s">
        <v>113990</v>
      </c>
      <c r="F10034">
        <v>20</v>
      </c>
      <c r="G10034" t="s">
        <v>127603</v>
      </c>
      <c r="H10034" t="s">
        <v>182735</v>
      </c>
      <c r="I10034" t="s">
        <v>235669</v>
      </c>
      <c r="J10034" t="s">
        <v>277364</v>
      </c>
    </row>
    <row r="10035" spans="1:10">
      <c r="A10035" t="s">
        <v>10022</v>
      </c>
      <c r="B10035" t="s">
        <v>65761</v>
      </c>
      <c r="C10035">
        <v>291436995</v>
      </c>
      <c r="D10035" t="s">
        <v>111832</v>
      </c>
      <c r="E10035" t="s">
        <v>113991</v>
      </c>
      <c r="F10035">
        <v>32</v>
      </c>
      <c r="G10035" t="s">
        <v>127604</v>
      </c>
      <c r="H10035" t="s">
        <v>182736</v>
      </c>
      <c r="J10035" t="s">
        <v>277365</v>
      </c>
    </row>
    <row r="10036" spans="1:10">
      <c r="A10036" t="s">
        <v>10023</v>
      </c>
      <c r="B10036" t="s">
        <v>65762</v>
      </c>
      <c r="C10036">
        <v>290483267</v>
      </c>
      <c r="D10036" t="s">
        <v>111343</v>
      </c>
      <c r="E10036" t="s">
        <v>112711</v>
      </c>
      <c r="F10036">
        <v>81</v>
      </c>
      <c r="G10036" t="s">
        <v>127605</v>
      </c>
      <c r="H10036" t="s">
        <v>182737</v>
      </c>
      <c r="I10036" t="s">
        <v>235670</v>
      </c>
      <c r="J10036" t="s">
        <v>277366</v>
      </c>
    </row>
    <row r="10037" spans="1:10">
      <c r="A10037" t="s">
        <v>10024</v>
      </c>
      <c r="B10037" t="s">
        <v>65763</v>
      </c>
      <c r="C10037">
        <v>291431193</v>
      </c>
      <c r="D10037" t="s">
        <v>111343</v>
      </c>
      <c r="E10037" t="s">
        <v>113892</v>
      </c>
      <c r="F10037">
        <v>1</v>
      </c>
      <c r="G10037" t="s">
        <v>127606</v>
      </c>
      <c r="H10037" t="s">
        <v>182738</v>
      </c>
      <c r="I10037" t="s">
        <v>235671</v>
      </c>
      <c r="J10037" t="s">
        <v>277367</v>
      </c>
    </row>
    <row r="10038" spans="1:10">
      <c r="A10038" t="s">
        <v>10025</v>
      </c>
      <c r="B10038" t="s">
        <v>65764</v>
      </c>
      <c r="C10038">
        <v>290492472</v>
      </c>
      <c r="D10038" t="s">
        <v>111343</v>
      </c>
      <c r="E10038" t="s">
        <v>113885</v>
      </c>
      <c r="F10038">
        <v>14</v>
      </c>
      <c r="G10038" t="s">
        <v>127607</v>
      </c>
      <c r="H10038" t="s">
        <v>182739</v>
      </c>
      <c r="I10038" t="s">
        <v>235672</v>
      </c>
      <c r="J10038" t="s">
        <v>277368</v>
      </c>
    </row>
    <row r="10039" spans="1:10">
      <c r="A10039" t="s">
        <v>10026</v>
      </c>
      <c r="B10039" t="s">
        <v>65765</v>
      </c>
      <c r="C10039">
        <v>291430851</v>
      </c>
      <c r="D10039" t="s">
        <v>111343</v>
      </c>
      <c r="E10039" t="s">
        <v>112716</v>
      </c>
      <c r="F10039">
        <v>3</v>
      </c>
      <c r="G10039" t="s">
        <v>127608</v>
      </c>
      <c r="H10039" t="s">
        <v>182740</v>
      </c>
      <c r="J10039" t="s">
        <v>277369</v>
      </c>
    </row>
    <row r="10040" spans="1:10">
      <c r="A10040" t="s">
        <v>10027</v>
      </c>
      <c r="B10040" t="s">
        <v>65766</v>
      </c>
      <c r="C10040">
        <v>290487257</v>
      </c>
      <c r="D10040" t="s">
        <v>111343</v>
      </c>
      <c r="E10040" t="s">
        <v>112711</v>
      </c>
      <c r="F10040">
        <v>9</v>
      </c>
      <c r="G10040" t="s">
        <v>127609</v>
      </c>
      <c r="H10040" t="s">
        <v>182741</v>
      </c>
      <c r="J10040" t="s">
        <v>277370</v>
      </c>
    </row>
    <row r="10041" spans="1:10">
      <c r="A10041" t="s">
        <v>10028</v>
      </c>
      <c r="B10041" t="s">
        <v>65767</v>
      </c>
      <c r="C10041">
        <v>290489537</v>
      </c>
      <c r="D10041" t="s">
        <v>111343</v>
      </c>
      <c r="E10041" t="s">
        <v>113875</v>
      </c>
      <c r="F10041">
        <v>27</v>
      </c>
      <c r="G10041" t="s">
        <v>127610</v>
      </c>
      <c r="H10041" t="s">
        <v>182742</v>
      </c>
      <c r="J10041" t="s">
        <v>277371</v>
      </c>
    </row>
    <row r="10042" spans="1:10">
      <c r="A10042" t="s">
        <v>10029</v>
      </c>
      <c r="B10042" t="s">
        <v>65768</v>
      </c>
      <c r="C10042">
        <v>291442768</v>
      </c>
      <c r="D10042" t="s">
        <v>111343</v>
      </c>
      <c r="E10042" t="s">
        <v>113875</v>
      </c>
      <c r="F10042">
        <v>8</v>
      </c>
      <c r="G10042" t="s">
        <v>127611</v>
      </c>
      <c r="H10042" t="s">
        <v>182743</v>
      </c>
      <c r="I10042" t="s">
        <v>235673</v>
      </c>
      <c r="J10042" t="s">
        <v>277372</v>
      </c>
    </row>
    <row r="10043" spans="1:10">
      <c r="A10043" t="s">
        <v>10030</v>
      </c>
      <c r="B10043" t="s">
        <v>65769</v>
      </c>
      <c r="C10043">
        <v>291416670</v>
      </c>
      <c r="D10043" t="s">
        <v>111343</v>
      </c>
      <c r="E10043" t="s">
        <v>113878</v>
      </c>
      <c r="F10043">
        <v>1</v>
      </c>
      <c r="G10043" t="s">
        <v>127612</v>
      </c>
      <c r="H10043" t="s">
        <v>182744</v>
      </c>
      <c r="I10043" t="s">
        <v>235674</v>
      </c>
      <c r="J10043" t="s">
        <v>277373</v>
      </c>
    </row>
    <row r="10044" spans="1:10">
      <c r="A10044" t="s">
        <v>10031</v>
      </c>
      <c r="B10044" t="s">
        <v>65770</v>
      </c>
      <c r="C10044">
        <v>291416863</v>
      </c>
      <c r="D10044" t="s">
        <v>111343</v>
      </c>
      <c r="E10044" t="s">
        <v>113875</v>
      </c>
      <c r="F10044">
        <v>32</v>
      </c>
      <c r="G10044" t="s">
        <v>127613</v>
      </c>
      <c r="H10044" t="s">
        <v>182745</v>
      </c>
      <c r="I10044" t="s">
        <v>235675</v>
      </c>
      <c r="J10044" t="s">
        <v>277374</v>
      </c>
    </row>
    <row r="10045" spans="1:10">
      <c r="A10045" t="s">
        <v>10032</v>
      </c>
      <c r="B10045" t="s">
        <v>65771</v>
      </c>
      <c r="C10045">
        <v>290491445</v>
      </c>
      <c r="D10045" t="s">
        <v>111343</v>
      </c>
      <c r="E10045" t="s">
        <v>112711</v>
      </c>
      <c r="F10045">
        <v>5</v>
      </c>
      <c r="G10045" t="s">
        <v>127614</v>
      </c>
      <c r="H10045" t="s">
        <v>182746</v>
      </c>
      <c r="I10045" t="s">
        <v>235676</v>
      </c>
      <c r="J10045" t="s">
        <v>277375</v>
      </c>
    </row>
    <row r="10046" spans="1:10">
      <c r="A10046" t="s">
        <v>10033</v>
      </c>
      <c r="B10046" t="s">
        <v>65772</v>
      </c>
      <c r="C10046">
        <v>290484368</v>
      </c>
      <c r="D10046" t="s">
        <v>111343</v>
      </c>
      <c r="E10046" t="s">
        <v>113886</v>
      </c>
      <c r="F10046">
        <v>45</v>
      </c>
      <c r="G10046" t="s">
        <v>127615</v>
      </c>
      <c r="H10046" t="s">
        <v>182747</v>
      </c>
      <c r="I10046" t="s">
        <v>235677</v>
      </c>
      <c r="J10046" t="s">
        <v>277376</v>
      </c>
    </row>
    <row r="10047" spans="1:10">
      <c r="A10047" t="s">
        <v>10034</v>
      </c>
      <c r="B10047" t="s">
        <v>65773</v>
      </c>
      <c r="C10047">
        <v>291441757</v>
      </c>
      <c r="D10047" t="s">
        <v>111343</v>
      </c>
      <c r="E10047" t="s">
        <v>113885</v>
      </c>
      <c r="F10047">
        <v>14</v>
      </c>
      <c r="G10047" t="s">
        <v>127616</v>
      </c>
      <c r="H10047" t="s">
        <v>182748</v>
      </c>
      <c r="J10047" t="s">
        <v>277377</v>
      </c>
    </row>
    <row r="10048" spans="1:10">
      <c r="A10048" t="s">
        <v>10035</v>
      </c>
      <c r="B10048" t="s">
        <v>65774</v>
      </c>
      <c r="C10048">
        <v>291414719</v>
      </c>
      <c r="D10048" t="s">
        <v>111389</v>
      </c>
      <c r="E10048" t="s">
        <v>113992</v>
      </c>
      <c r="F10048">
        <v>31</v>
      </c>
      <c r="G10048" t="s">
        <v>127617</v>
      </c>
      <c r="H10048" t="s">
        <v>182749</v>
      </c>
      <c r="I10048" t="s">
        <v>235678</v>
      </c>
      <c r="J10048" t="s">
        <v>277378</v>
      </c>
    </row>
    <row r="10049" spans="1:10">
      <c r="A10049" t="s">
        <v>10036</v>
      </c>
      <c r="B10049" t="s">
        <v>65775</v>
      </c>
      <c r="C10049">
        <v>291441417</v>
      </c>
      <c r="D10049" t="s">
        <v>111343</v>
      </c>
      <c r="E10049" t="s">
        <v>113883</v>
      </c>
      <c r="F10049">
        <v>2037</v>
      </c>
      <c r="G10049" t="s">
        <v>127618</v>
      </c>
      <c r="H10049" t="s">
        <v>182750</v>
      </c>
      <c r="I10049" t="s">
        <v>235679</v>
      </c>
      <c r="J10049" t="s">
        <v>277379</v>
      </c>
    </row>
    <row r="10050" spans="1:10">
      <c r="A10050" t="s">
        <v>10037</v>
      </c>
      <c r="B10050" t="s">
        <v>65776</v>
      </c>
      <c r="C10050">
        <v>291416306</v>
      </c>
      <c r="D10050" t="s">
        <v>111343</v>
      </c>
      <c r="E10050" t="s">
        <v>112716</v>
      </c>
      <c r="F10050">
        <v>32</v>
      </c>
      <c r="G10050" t="s">
        <v>127619</v>
      </c>
      <c r="H10050" t="s">
        <v>182751</v>
      </c>
      <c r="J10050" t="s">
        <v>277380</v>
      </c>
    </row>
    <row r="10051" spans="1:10">
      <c r="A10051" t="s">
        <v>10038</v>
      </c>
      <c r="B10051" t="s">
        <v>65777</v>
      </c>
      <c r="C10051">
        <v>291427572</v>
      </c>
      <c r="D10051" t="s">
        <v>111343</v>
      </c>
      <c r="E10051" t="s">
        <v>112711</v>
      </c>
      <c r="F10051">
        <v>22</v>
      </c>
      <c r="G10051" t="s">
        <v>127620</v>
      </c>
      <c r="H10051" t="s">
        <v>182752</v>
      </c>
      <c r="I10051" t="s">
        <v>235680</v>
      </c>
      <c r="J10051" t="s">
        <v>277381</v>
      </c>
    </row>
    <row r="10052" spans="1:10">
      <c r="A10052" t="s">
        <v>10039</v>
      </c>
      <c r="B10052" t="s">
        <v>65778</v>
      </c>
      <c r="C10052">
        <v>290481908</v>
      </c>
      <c r="D10052" t="s">
        <v>111833</v>
      </c>
      <c r="E10052" t="s">
        <v>113993</v>
      </c>
      <c r="F10052">
        <v>42</v>
      </c>
      <c r="G10052" t="s">
        <v>127621</v>
      </c>
      <c r="H10052" t="s">
        <v>182753</v>
      </c>
      <c r="I10052" t="s">
        <v>235681</v>
      </c>
      <c r="J10052" t="s">
        <v>277382</v>
      </c>
    </row>
    <row r="10053" spans="1:10">
      <c r="A10053" t="s">
        <v>10040</v>
      </c>
      <c r="B10053" t="s">
        <v>65779</v>
      </c>
      <c r="C10053">
        <v>291417170</v>
      </c>
      <c r="D10053" t="s">
        <v>111343</v>
      </c>
      <c r="E10053" t="s">
        <v>113875</v>
      </c>
      <c r="F10053">
        <v>3</v>
      </c>
      <c r="G10053" t="s">
        <v>127622</v>
      </c>
      <c r="H10053" t="s">
        <v>182754</v>
      </c>
      <c r="J10053" t="s">
        <v>277383</v>
      </c>
    </row>
    <row r="10054" spans="1:10">
      <c r="A10054" t="s">
        <v>10041</v>
      </c>
      <c r="B10054" t="s">
        <v>65780</v>
      </c>
      <c r="C10054">
        <v>291426970</v>
      </c>
      <c r="D10054" t="s">
        <v>111343</v>
      </c>
      <c r="E10054" t="s">
        <v>113875</v>
      </c>
      <c r="F10054">
        <v>1</v>
      </c>
      <c r="G10054" t="s">
        <v>127623</v>
      </c>
      <c r="H10054" t="s">
        <v>182755</v>
      </c>
      <c r="I10054" t="s">
        <v>235682</v>
      </c>
      <c r="J10054" t="s">
        <v>277384</v>
      </c>
    </row>
    <row r="10055" spans="1:10">
      <c r="A10055" t="s">
        <v>10042</v>
      </c>
      <c r="B10055" t="s">
        <v>65781</v>
      </c>
      <c r="C10055">
        <v>290526135</v>
      </c>
      <c r="D10055" t="s">
        <v>111343</v>
      </c>
      <c r="E10055" t="s">
        <v>113875</v>
      </c>
      <c r="F10055">
        <v>1</v>
      </c>
      <c r="G10055" t="s">
        <v>127624</v>
      </c>
      <c r="H10055" t="s">
        <v>182756</v>
      </c>
      <c r="J10055" t="s">
        <v>277385</v>
      </c>
    </row>
    <row r="10056" spans="1:10">
      <c r="A10056" t="s">
        <v>10043</v>
      </c>
      <c r="B10056" t="s">
        <v>65782</v>
      </c>
      <c r="C10056">
        <v>291437097</v>
      </c>
      <c r="D10056" t="s">
        <v>111343</v>
      </c>
      <c r="E10056" t="s">
        <v>113903</v>
      </c>
      <c r="F10056">
        <v>17</v>
      </c>
      <c r="G10056" t="s">
        <v>127625</v>
      </c>
      <c r="H10056" t="s">
        <v>182757</v>
      </c>
      <c r="J10056" t="s">
        <v>277386</v>
      </c>
    </row>
    <row r="10057" spans="1:10">
      <c r="A10057" t="s">
        <v>10044</v>
      </c>
      <c r="B10057" t="s">
        <v>65783</v>
      </c>
      <c r="C10057">
        <v>290490747</v>
      </c>
      <c r="D10057" t="s">
        <v>111343</v>
      </c>
      <c r="E10057" t="s">
        <v>113885</v>
      </c>
      <c r="F10057">
        <v>3</v>
      </c>
      <c r="G10057" t="s">
        <v>127626</v>
      </c>
      <c r="H10057" t="s">
        <v>182758</v>
      </c>
      <c r="J10057" t="s">
        <v>277387</v>
      </c>
    </row>
    <row r="10058" spans="1:10">
      <c r="A10058" t="s">
        <v>10045</v>
      </c>
      <c r="B10058" t="s">
        <v>65784</v>
      </c>
      <c r="C10058">
        <v>290492523</v>
      </c>
      <c r="D10058" t="s">
        <v>111343</v>
      </c>
      <c r="E10058" t="s">
        <v>112711</v>
      </c>
      <c r="F10058">
        <v>4</v>
      </c>
      <c r="G10058" t="s">
        <v>127627</v>
      </c>
      <c r="H10058" t="s">
        <v>182759</v>
      </c>
      <c r="I10058" t="s">
        <v>235683</v>
      </c>
      <c r="J10058" t="s">
        <v>277388</v>
      </c>
    </row>
    <row r="10059" spans="1:10">
      <c r="A10059" t="s">
        <v>10046</v>
      </c>
      <c r="B10059" t="s">
        <v>65785</v>
      </c>
      <c r="C10059">
        <v>290489954</v>
      </c>
      <c r="D10059" t="s">
        <v>111343</v>
      </c>
      <c r="E10059" t="s">
        <v>113908</v>
      </c>
      <c r="F10059">
        <v>2</v>
      </c>
      <c r="G10059" t="s">
        <v>127628</v>
      </c>
      <c r="H10059" t="s">
        <v>182760</v>
      </c>
      <c r="I10059" t="s">
        <v>235684</v>
      </c>
      <c r="J10059" t="s">
        <v>277389</v>
      </c>
    </row>
    <row r="10060" spans="1:10">
      <c r="A10060" t="s">
        <v>10047</v>
      </c>
      <c r="B10060" t="s">
        <v>65786</v>
      </c>
      <c r="C10060">
        <v>291417028</v>
      </c>
      <c r="D10060" t="s">
        <v>111343</v>
      </c>
      <c r="E10060" t="s">
        <v>112756</v>
      </c>
      <c r="F10060">
        <v>1</v>
      </c>
      <c r="G10060" t="s">
        <v>127629</v>
      </c>
      <c r="H10060" t="s">
        <v>182761</v>
      </c>
      <c r="J10060" t="s">
        <v>277390</v>
      </c>
    </row>
    <row r="10061" spans="1:10">
      <c r="A10061" t="s">
        <v>10048</v>
      </c>
      <c r="B10061" t="s">
        <v>65787</v>
      </c>
      <c r="C10061">
        <v>291441586</v>
      </c>
      <c r="D10061" t="s">
        <v>111343</v>
      </c>
      <c r="E10061" t="s">
        <v>112711</v>
      </c>
      <c r="F10061">
        <v>2</v>
      </c>
      <c r="G10061" t="s">
        <v>127630</v>
      </c>
      <c r="H10061" t="s">
        <v>182762</v>
      </c>
      <c r="J10061" t="s">
        <v>277391</v>
      </c>
    </row>
    <row r="10062" spans="1:10">
      <c r="A10062" t="s">
        <v>10049</v>
      </c>
      <c r="B10062" t="s">
        <v>65788</v>
      </c>
      <c r="C10062">
        <v>291578969</v>
      </c>
      <c r="D10062" t="s">
        <v>111343</v>
      </c>
      <c r="E10062" t="s">
        <v>113875</v>
      </c>
      <c r="F10062">
        <v>130</v>
      </c>
      <c r="G10062" t="s">
        <v>127631</v>
      </c>
      <c r="H10062" t="s">
        <v>182763</v>
      </c>
      <c r="I10062" t="s">
        <v>235685</v>
      </c>
      <c r="J10062" t="s">
        <v>277392</v>
      </c>
    </row>
    <row r="10063" spans="1:10">
      <c r="A10063" t="s">
        <v>10050</v>
      </c>
      <c r="B10063" t="s">
        <v>65789</v>
      </c>
      <c r="C10063">
        <v>289780924</v>
      </c>
      <c r="D10063" t="s">
        <v>111343</v>
      </c>
      <c r="E10063" t="s">
        <v>112756</v>
      </c>
      <c r="F10063">
        <v>2</v>
      </c>
      <c r="H10063" t="s">
        <v>182764</v>
      </c>
    </row>
    <row r="10064" spans="1:10">
      <c r="A10064" t="s">
        <v>10051</v>
      </c>
      <c r="B10064" t="s">
        <v>10051</v>
      </c>
      <c r="C10064">
        <v>291428598</v>
      </c>
      <c r="D10064" t="s">
        <v>111343</v>
      </c>
      <c r="E10064" t="s">
        <v>113875</v>
      </c>
      <c r="F10064">
        <v>6</v>
      </c>
      <c r="G10064" t="s">
        <v>127632</v>
      </c>
      <c r="H10064" t="s">
        <v>182765</v>
      </c>
      <c r="I10064" t="s">
        <v>235686</v>
      </c>
      <c r="J10064" t="s">
        <v>277393</v>
      </c>
    </row>
    <row r="10065" spans="1:10">
      <c r="A10065" t="s">
        <v>10052</v>
      </c>
      <c r="B10065" t="s">
        <v>65790</v>
      </c>
      <c r="C10065">
        <v>291439168</v>
      </c>
      <c r="D10065" t="s">
        <v>111355</v>
      </c>
      <c r="E10065" t="s">
        <v>113994</v>
      </c>
      <c r="F10065">
        <v>3</v>
      </c>
      <c r="G10065" t="s">
        <v>127633</v>
      </c>
      <c r="H10065" t="s">
        <v>182766</v>
      </c>
      <c r="I10065" t="s">
        <v>235687</v>
      </c>
      <c r="J10065" t="s">
        <v>277394</v>
      </c>
    </row>
    <row r="10066" spans="1:10">
      <c r="A10066" t="s">
        <v>10053</v>
      </c>
      <c r="B10066" t="s">
        <v>65791</v>
      </c>
      <c r="C10066">
        <v>289780928</v>
      </c>
      <c r="D10066" t="s">
        <v>111343</v>
      </c>
      <c r="E10066" t="s">
        <v>113875</v>
      </c>
      <c r="F10066">
        <v>1</v>
      </c>
      <c r="G10066" t="s">
        <v>127634</v>
      </c>
      <c r="H10066" t="s">
        <v>182767</v>
      </c>
      <c r="J10066" t="s">
        <v>277395</v>
      </c>
    </row>
    <row r="10067" spans="1:10">
      <c r="A10067" t="s">
        <v>10054</v>
      </c>
      <c r="B10067" t="s">
        <v>65792</v>
      </c>
      <c r="C10067">
        <v>289780929</v>
      </c>
      <c r="D10067" t="s">
        <v>111343</v>
      </c>
      <c r="E10067" t="s">
        <v>112711</v>
      </c>
      <c r="F10067">
        <v>1</v>
      </c>
      <c r="G10067" t="s">
        <v>127635</v>
      </c>
      <c r="H10067" t="s">
        <v>182768</v>
      </c>
      <c r="J10067" t="s">
        <v>277396</v>
      </c>
    </row>
    <row r="10068" spans="1:10">
      <c r="A10068" t="s">
        <v>10055</v>
      </c>
      <c r="B10068" t="s">
        <v>65793</v>
      </c>
      <c r="C10068">
        <v>289780930</v>
      </c>
      <c r="D10068" t="s">
        <v>111343</v>
      </c>
      <c r="E10068" t="s">
        <v>112711</v>
      </c>
      <c r="F10068">
        <v>2</v>
      </c>
      <c r="G10068" t="s">
        <v>127636</v>
      </c>
      <c r="H10068" t="s">
        <v>182769</v>
      </c>
      <c r="J10068" t="s">
        <v>277397</v>
      </c>
    </row>
    <row r="10069" spans="1:10">
      <c r="A10069" t="s">
        <v>10056</v>
      </c>
      <c r="B10069" t="s">
        <v>65794</v>
      </c>
      <c r="C10069">
        <v>291420357</v>
      </c>
      <c r="D10069" t="s">
        <v>111343</v>
      </c>
      <c r="E10069" t="s">
        <v>113978</v>
      </c>
      <c r="F10069">
        <v>1</v>
      </c>
      <c r="G10069" t="s">
        <v>127637</v>
      </c>
      <c r="H10069" t="s">
        <v>182770</v>
      </c>
      <c r="J10069" t="s">
        <v>277398</v>
      </c>
    </row>
    <row r="10070" spans="1:10">
      <c r="A10070" t="s">
        <v>10057</v>
      </c>
      <c r="B10070" t="s">
        <v>65795</v>
      </c>
      <c r="C10070">
        <v>291414702</v>
      </c>
      <c r="D10070" t="s">
        <v>111343</v>
      </c>
      <c r="E10070" t="s">
        <v>112716</v>
      </c>
      <c r="F10070">
        <v>46</v>
      </c>
      <c r="G10070" t="s">
        <v>127638</v>
      </c>
      <c r="H10070" t="s">
        <v>182771</v>
      </c>
      <c r="I10070" t="s">
        <v>235688</v>
      </c>
      <c r="J10070" t="s">
        <v>277399</v>
      </c>
    </row>
    <row r="10071" spans="1:10">
      <c r="A10071" t="s">
        <v>10058</v>
      </c>
      <c r="B10071" t="s">
        <v>65796</v>
      </c>
      <c r="C10071">
        <v>291417257</v>
      </c>
      <c r="D10071" t="s">
        <v>111343</v>
      </c>
      <c r="E10071" t="s">
        <v>112741</v>
      </c>
      <c r="F10071">
        <v>141</v>
      </c>
      <c r="G10071" t="s">
        <v>127639</v>
      </c>
      <c r="H10071" t="s">
        <v>182772</v>
      </c>
      <c r="I10071" t="s">
        <v>235689</v>
      </c>
      <c r="J10071" t="s">
        <v>277400</v>
      </c>
    </row>
    <row r="10072" spans="1:10">
      <c r="A10072" t="s">
        <v>10059</v>
      </c>
      <c r="B10072" t="s">
        <v>65797</v>
      </c>
      <c r="C10072">
        <v>291436315</v>
      </c>
      <c r="D10072" t="s">
        <v>111343</v>
      </c>
      <c r="E10072" t="s">
        <v>112741</v>
      </c>
      <c r="F10072">
        <v>2</v>
      </c>
      <c r="G10072" t="s">
        <v>127640</v>
      </c>
      <c r="H10072" t="s">
        <v>182773</v>
      </c>
      <c r="I10072" t="s">
        <v>235690</v>
      </c>
      <c r="J10072" t="s">
        <v>277401</v>
      </c>
    </row>
    <row r="10073" spans="1:10">
      <c r="A10073" t="s">
        <v>10060</v>
      </c>
      <c r="B10073" t="s">
        <v>65798</v>
      </c>
      <c r="C10073">
        <v>290491392</v>
      </c>
      <c r="D10073" t="s">
        <v>111343</v>
      </c>
      <c r="E10073" t="s">
        <v>112741</v>
      </c>
      <c r="F10073">
        <v>87</v>
      </c>
      <c r="G10073" t="s">
        <v>127641</v>
      </c>
      <c r="H10073" t="s">
        <v>182774</v>
      </c>
      <c r="I10073" t="s">
        <v>235691</v>
      </c>
      <c r="J10073" t="s">
        <v>277402</v>
      </c>
    </row>
    <row r="10074" spans="1:10">
      <c r="A10074" t="s">
        <v>10061</v>
      </c>
      <c r="B10074" t="s">
        <v>65799</v>
      </c>
      <c r="C10074">
        <v>291434634</v>
      </c>
      <c r="D10074" t="s">
        <v>111343</v>
      </c>
      <c r="E10074" t="s">
        <v>113893</v>
      </c>
      <c r="F10074">
        <v>11</v>
      </c>
      <c r="G10074" t="s">
        <v>127642</v>
      </c>
      <c r="H10074" t="s">
        <v>182775</v>
      </c>
      <c r="I10074" t="s">
        <v>235692</v>
      </c>
      <c r="J10074" t="s">
        <v>277403</v>
      </c>
    </row>
    <row r="10075" spans="1:10">
      <c r="A10075" t="s">
        <v>10062</v>
      </c>
      <c r="B10075" t="s">
        <v>65800</v>
      </c>
      <c r="C10075">
        <v>291425734</v>
      </c>
      <c r="D10075" t="s">
        <v>111343</v>
      </c>
      <c r="E10075" t="s">
        <v>112741</v>
      </c>
      <c r="F10075">
        <v>843</v>
      </c>
      <c r="G10075" t="s">
        <v>127643</v>
      </c>
      <c r="H10075" t="s">
        <v>182776</v>
      </c>
      <c r="I10075" t="s">
        <v>235693</v>
      </c>
      <c r="J10075" t="s">
        <v>277404</v>
      </c>
    </row>
    <row r="10076" spans="1:10">
      <c r="A10076" t="s">
        <v>10063</v>
      </c>
      <c r="B10076" t="s">
        <v>65801</v>
      </c>
      <c r="C10076">
        <v>291428454</v>
      </c>
      <c r="D10076" t="s">
        <v>111343</v>
      </c>
      <c r="E10076" t="s">
        <v>113875</v>
      </c>
      <c r="F10076">
        <v>1</v>
      </c>
      <c r="G10076" t="s">
        <v>127644</v>
      </c>
      <c r="H10076" t="s">
        <v>182777</v>
      </c>
      <c r="J10076" t="s">
        <v>277405</v>
      </c>
    </row>
    <row r="10077" spans="1:10">
      <c r="A10077" t="s">
        <v>10064</v>
      </c>
      <c r="B10077" t="s">
        <v>65802</v>
      </c>
      <c r="C10077">
        <v>291427471</v>
      </c>
      <c r="D10077" t="s">
        <v>111343</v>
      </c>
      <c r="E10077" t="s">
        <v>112716</v>
      </c>
      <c r="F10077">
        <v>45</v>
      </c>
      <c r="G10077" t="s">
        <v>127645</v>
      </c>
      <c r="H10077" t="s">
        <v>182778</v>
      </c>
      <c r="J10077" t="s">
        <v>277406</v>
      </c>
    </row>
    <row r="10078" spans="1:10">
      <c r="A10078" t="s">
        <v>10065</v>
      </c>
      <c r="B10078" t="s">
        <v>65803</v>
      </c>
      <c r="C10078">
        <v>290523799</v>
      </c>
      <c r="D10078" t="s">
        <v>111343</v>
      </c>
      <c r="E10078" t="s">
        <v>113909</v>
      </c>
      <c r="F10078">
        <v>5</v>
      </c>
      <c r="G10078" t="s">
        <v>127646</v>
      </c>
      <c r="H10078" t="s">
        <v>182779</v>
      </c>
      <c r="I10078" t="s">
        <v>235694</v>
      </c>
      <c r="J10078" t="s">
        <v>277407</v>
      </c>
    </row>
    <row r="10079" spans="1:10">
      <c r="A10079" t="s">
        <v>10066</v>
      </c>
      <c r="B10079" t="s">
        <v>65804</v>
      </c>
      <c r="C10079">
        <v>291417327</v>
      </c>
      <c r="D10079" t="s">
        <v>111343</v>
      </c>
      <c r="E10079" t="s">
        <v>113878</v>
      </c>
      <c r="F10079">
        <v>1</v>
      </c>
      <c r="G10079" t="s">
        <v>127647</v>
      </c>
      <c r="H10079" t="s">
        <v>182780</v>
      </c>
      <c r="J10079" t="s">
        <v>277408</v>
      </c>
    </row>
    <row r="10080" spans="1:10">
      <c r="A10080" t="s">
        <v>10067</v>
      </c>
      <c r="B10080" t="s">
        <v>65805</v>
      </c>
      <c r="C10080">
        <v>291422749</v>
      </c>
      <c r="D10080" t="s">
        <v>111343</v>
      </c>
      <c r="E10080" t="s">
        <v>113883</v>
      </c>
      <c r="F10080">
        <v>4</v>
      </c>
      <c r="G10080" t="s">
        <v>127648</v>
      </c>
      <c r="H10080" t="s">
        <v>182781</v>
      </c>
      <c r="I10080" t="s">
        <v>235695</v>
      </c>
      <c r="J10080" t="s">
        <v>277409</v>
      </c>
    </row>
    <row r="10081" spans="1:10">
      <c r="A10081" t="s">
        <v>10068</v>
      </c>
      <c r="B10081" t="s">
        <v>65806</v>
      </c>
      <c r="C10081">
        <v>291434802</v>
      </c>
      <c r="D10081" t="s">
        <v>111343</v>
      </c>
      <c r="E10081" t="s">
        <v>112711</v>
      </c>
      <c r="F10081">
        <v>1</v>
      </c>
      <c r="G10081" t="s">
        <v>127649</v>
      </c>
      <c r="H10081" t="s">
        <v>182782</v>
      </c>
      <c r="J10081" t="s">
        <v>277410</v>
      </c>
    </row>
    <row r="10082" spans="1:10">
      <c r="A10082" t="s">
        <v>10069</v>
      </c>
      <c r="B10082" t="s">
        <v>65807</v>
      </c>
      <c r="C10082">
        <v>291035107</v>
      </c>
      <c r="D10082" t="s">
        <v>111343</v>
      </c>
      <c r="E10082" t="s">
        <v>113909</v>
      </c>
      <c r="F10082">
        <v>1</v>
      </c>
      <c r="G10082" t="s">
        <v>127650</v>
      </c>
      <c r="H10082" t="s">
        <v>182783</v>
      </c>
      <c r="J10082" t="s">
        <v>277411</v>
      </c>
    </row>
    <row r="10083" spans="1:10">
      <c r="A10083" t="s">
        <v>10070</v>
      </c>
      <c r="B10083" t="s">
        <v>65808</v>
      </c>
      <c r="C10083">
        <v>291427495</v>
      </c>
      <c r="D10083" t="s">
        <v>111343</v>
      </c>
      <c r="E10083" t="s">
        <v>112741</v>
      </c>
      <c r="F10083">
        <v>10</v>
      </c>
      <c r="G10083" t="s">
        <v>127651</v>
      </c>
      <c r="H10083" t="s">
        <v>182784</v>
      </c>
      <c r="I10083" t="s">
        <v>235696</v>
      </c>
      <c r="J10083" t="s">
        <v>277412</v>
      </c>
    </row>
    <row r="10084" spans="1:10">
      <c r="A10084" t="s">
        <v>10071</v>
      </c>
      <c r="B10084" t="s">
        <v>65809</v>
      </c>
      <c r="C10084">
        <v>291431017</v>
      </c>
      <c r="D10084" t="s">
        <v>111343</v>
      </c>
      <c r="E10084" t="s">
        <v>113875</v>
      </c>
      <c r="F10084">
        <v>4</v>
      </c>
      <c r="G10084" t="s">
        <v>127652</v>
      </c>
      <c r="H10084" t="s">
        <v>182785</v>
      </c>
      <c r="J10084" t="s">
        <v>277413</v>
      </c>
    </row>
    <row r="10085" spans="1:10">
      <c r="A10085" t="s">
        <v>10072</v>
      </c>
      <c r="B10085" t="s">
        <v>65810</v>
      </c>
      <c r="C10085">
        <v>290492700</v>
      </c>
      <c r="D10085" t="s">
        <v>111343</v>
      </c>
      <c r="E10085" t="s">
        <v>112741</v>
      </c>
      <c r="F10085">
        <v>1</v>
      </c>
      <c r="G10085" t="s">
        <v>127653</v>
      </c>
      <c r="H10085" t="s">
        <v>182786</v>
      </c>
      <c r="I10085" t="s">
        <v>235697</v>
      </c>
      <c r="J10085" t="s">
        <v>277414</v>
      </c>
    </row>
    <row r="10086" spans="1:10">
      <c r="A10086" t="s">
        <v>10073</v>
      </c>
      <c r="B10086" t="s">
        <v>65811</v>
      </c>
      <c r="C10086">
        <v>291034471</v>
      </c>
      <c r="D10086" t="s">
        <v>111343</v>
      </c>
      <c r="E10086" t="s">
        <v>112711</v>
      </c>
      <c r="F10086">
        <v>15</v>
      </c>
      <c r="G10086" t="s">
        <v>127654</v>
      </c>
      <c r="H10086" t="s">
        <v>182787</v>
      </c>
      <c r="I10086" t="s">
        <v>235698</v>
      </c>
      <c r="J10086" t="s">
        <v>277415</v>
      </c>
    </row>
    <row r="10087" spans="1:10">
      <c r="A10087" t="s">
        <v>10074</v>
      </c>
      <c r="B10087" t="s">
        <v>65812</v>
      </c>
      <c r="C10087">
        <v>290525568</v>
      </c>
      <c r="D10087" t="s">
        <v>111343</v>
      </c>
      <c r="E10087" t="s">
        <v>112741</v>
      </c>
      <c r="F10087">
        <v>5</v>
      </c>
      <c r="G10087" t="s">
        <v>127655</v>
      </c>
      <c r="H10087" t="s">
        <v>182788</v>
      </c>
      <c r="I10087" t="s">
        <v>235699</v>
      </c>
      <c r="J10087" t="s">
        <v>277416</v>
      </c>
    </row>
    <row r="10088" spans="1:10">
      <c r="A10088" t="s">
        <v>10075</v>
      </c>
      <c r="B10088" t="s">
        <v>65813</v>
      </c>
      <c r="C10088">
        <v>291428844</v>
      </c>
      <c r="D10088" t="s">
        <v>111343</v>
      </c>
      <c r="E10088" t="s">
        <v>112741</v>
      </c>
      <c r="F10088">
        <v>6</v>
      </c>
      <c r="G10088" t="s">
        <v>127656</v>
      </c>
      <c r="H10088" t="s">
        <v>182789</v>
      </c>
      <c r="I10088" t="s">
        <v>235700</v>
      </c>
      <c r="J10088" t="s">
        <v>277417</v>
      </c>
    </row>
    <row r="10089" spans="1:10">
      <c r="A10089" t="s">
        <v>10076</v>
      </c>
      <c r="B10089" t="s">
        <v>65814</v>
      </c>
      <c r="C10089">
        <v>290485384</v>
      </c>
      <c r="D10089" t="s">
        <v>111343</v>
      </c>
      <c r="E10089" t="s">
        <v>113887</v>
      </c>
      <c r="F10089">
        <v>2</v>
      </c>
      <c r="G10089" t="s">
        <v>127657</v>
      </c>
      <c r="H10089" t="s">
        <v>182790</v>
      </c>
      <c r="I10089" t="s">
        <v>235701</v>
      </c>
      <c r="J10089" t="s">
        <v>277418</v>
      </c>
    </row>
    <row r="10090" spans="1:10">
      <c r="A10090" t="s">
        <v>10077</v>
      </c>
      <c r="B10090" t="s">
        <v>65815</v>
      </c>
      <c r="C10090">
        <v>291439520</v>
      </c>
      <c r="D10090" t="s">
        <v>111343</v>
      </c>
      <c r="E10090" t="s">
        <v>113875</v>
      </c>
      <c r="F10090">
        <v>226</v>
      </c>
      <c r="G10090" t="s">
        <v>127658</v>
      </c>
      <c r="H10090" t="s">
        <v>182791</v>
      </c>
      <c r="I10090" t="s">
        <v>235702</v>
      </c>
      <c r="J10090" t="s">
        <v>277419</v>
      </c>
    </row>
    <row r="10091" spans="1:10">
      <c r="A10091" t="s">
        <v>10078</v>
      </c>
      <c r="B10091" t="s">
        <v>65816</v>
      </c>
      <c r="C10091">
        <v>291426263</v>
      </c>
      <c r="D10091" t="s">
        <v>111343</v>
      </c>
      <c r="E10091" t="s">
        <v>113884</v>
      </c>
      <c r="F10091">
        <v>2</v>
      </c>
      <c r="G10091" t="s">
        <v>127659</v>
      </c>
      <c r="H10091" t="s">
        <v>182792</v>
      </c>
      <c r="I10091" t="s">
        <v>235703</v>
      </c>
      <c r="J10091" t="s">
        <v>277420</v>
      </c>
    </row>
    <row r="10092" spans="1:10">
      <c r="A10092" t="s">
        <v>10079</v>
      </c>
      <c r="B10092" t="s">
        <v>65817</v>
      </c>
      <c r="C10092">
        <v>291427592</v>
      </c>
      <c r="D10092" t="s">
        <v>111343</v>
      </c>
      <c r="E10092" t="s">
        <v>113878</v>
      </c>
      <c r="F10092">
        <v>4</v>
      </c>
      <c r="G10092" t="s">
        <v>127660</v>
      </c>
      <c r="H10092" t="s">
        <v>182793</v>
      </c>
      <c r="J10092" t="s">
        <v>277421</v>
      </c>
    </row>
    <row r="10093" spans="1:10">
      <c r="A10093" t="s">
        <v>10080</v>
      </c>
      <c r="B10093" t="s">
        <v>65818</v>
      </c>
      <c r="C10093">
        <v>291431556</v>
      </c>
      <c r="D10093" t="s">
        <v>111343</v>
      </c>
      <c r="E10093" t="s">
        <v>112716</v>
      </c>
      <c r="F10093">
        <v>42</v>
      </c>
      <c r="G10093" t="s">
        <v>127661</v>
      </c>
      <c r="H10093" t="s">
        <v>182794</v>
      </c>
      <c r="I10093" t="s">
        <v>235704</v>
      </c>
      <c r="J10093" t="s">
        <v>277422</v>
      </c>
    </row>
    <row r="10094" spans="1:10">
      <c r="A10094" t="s">
        <v>10081</v>
      </c>
      <c r="B10094" t="s">
        <v>65819</v>
      </c>
      <c r="C10094">
        <v>291415825</v>
      </c>
      <c r="D10094" t="s">
        <v>111343</v>
      </c>
      <c r="E10094" t="s">
        <v>112711</v>
      </c>
      <c r="F10094">
        <v>5</v>
      </c>
      <c r="G10094" t="s">
        <v>127662</v>
      </c>
      <c r="H10094" t="s">
        <v>182795</v>
      </c>
      <c r="I10094" t="s">
        <v>235705</v>
      </c>
      <c r="J10094" t="s">
        <v>277423</v>
      </c>
    </row>
    <row r="10095" spans="1:10">
      <c r="A10095" t="s">
        <v>10082</v>
      </c>
      <c r="B10095" t="s">
        <v>65820</v>
      </c>
      <c r="C10095">
        <v>290484791</v>
      </c>
      <c r="D10095" t="s">
        <v>111343</v>
      </c>
      <c r="E10095" t="s">
        <v>113900</v>
      </c>
      <c r="F10095">
        <v>2</v>
      </c>
      <c r="G10095" t="s">
        <v>127663</v>
      </c>
      <c r="H10095" t="s">
        <v>182796</v>
      </c>
      <c r="I10095" t="s">
        <v>235706</v>
      </c>
      <c r="J10095" t="s">
        <v>277424</v>
      </c>
    </row>
    <row r="10096" spans="1:10">
      <c r="A10096" t="s">
        <v>10083</v>
      </c>
      <c r="B10096" t="s">
        <v>65821</v>
      </c>
      <c r="C10096">
        <v>290489872</v>
      </c>
      <c r="D10096" t="s">
        <v>111343</v>
      </c>
      <c r="E10096" t="s">
        <v>112741</v>
      </c>
      <c r="F10096">
        <v>2</v>
      </c>
      <c r="G10096" t="s">
        <v>127664</v>
      </c>
      <c r="H10096" t="s">
        <v>182797</v>
      </c>
      <c r="I10096" t="s">
        <v>235707</v>
      </c>
      <c r="J10096" t="s">
        <v>277425</v>
      </c>
    </row>
    <row r="10097" spans="1:10">
      <c r="A10097" t="s">
        <v>10084</v>
      </c>
      <c r="B10097" t="s">
        <v>65822</v>
      </c>
      <c r="C10097">
        <v>291430297</v>
      </c>
      <c r="D10097" t="s">
        <v>111343</v>
      </c>
      <c r="E10097" t="s">
        <v>112711</v>
      </c>
      <c r="F10097">
        <v>73</v>
      </c>
      <c r="G10097" t="s">
        <v>127665</v>
      </c>
      <c r="H10097" t="s">
        <v>182798</v>
      </c>
      <c r="I10097" t="s">
        <v>235708</v>
      </c>
      <c r="J10097" t="s">
        <v>277426</v>
      </c>
    </row>
    <row r="10098" spans="1:10">
      <c r="A10098" t="s">
        <v>10085</v>
      </c>
      <c r="B10098" t="s">
        <v>65823</v>
      </c>
      <c r="C10098">
        <v>291435295</v>
      </c>
      <c r="D10098" t="s">
        <v>111343</v>
      </c>
      <c r="E10098" t="s">
        <v>113892</v>
      </c>
      <c r="F10098">
        <v>1</v>
      </c>
      <c r="G10098" t="s">
        <v>127666</v>
      </c>
      <c r="H10098" t="s">
        <v>182799</v>
      </c>
      <c r="I10098" t="s">
        <v>235709</v>
      </c>
      <c r="J10098" t="s">
        <v>277427</v>
      </c>
    </row>
    <row r="10099" spans="1:10">
      <c r="A10099" t="s">
        <v>10086</v>
      </c>
      <c r="B10099" t="s">
        <v>65824</v>
      </c>
      <c r="C10099">
        <v>291424746</v>
      </c>
      <c r="D10099" t="s">
        <v>111343</v>
      </c>
      <c r="E10099" t="s">
        <v>112711</v>
      </c>
      <c r="F10099">
        <v>5820</v>
      </c>
      <c r="G10099" t="s">
        <v>127667</v>
      </c>
      <c r="H10099" t="s">
        <v>182800</v>
      </c>
      <c r="I10099" t="s">
        <v>235710</v>
      </c>
      <c r="J10099" t="s">
        <v>277428</v>
      </c>
    </row>
    <row r="10100" spans="1:10">
      <c r="A10100" t="s">
        <v>10087</v>
      </c>
      <c r="B10100" t="s">
        <v>65825</v>
      </c>
      <c r="C10100">
        <v>290520954</v>
      </c>
      <c r="D10100" t="s">
        <v>111811</v>
      </c>
      <c r="E10100" t="s">
        <v>113995</v>
      </c>
      <c r="F10100">
        <v>7</v>
      </c>
      <c r="G10100" t="s">
        <v>127668</v>
      </c>
      <c r="H10100" t="s">
        <v>182801</v>
      </c>
      <c r="I10100" t="s">
        <v>235711</v>
      </c>
      <c r="J10100" t="s">
        <v>277429</v>
      </c>
    </row>
    <row r="10101" spans="1:10">
      <c r="A10101" t="s">
        <v>10088</v>
      </c>
      <c r="B10101" t="s">
        <v>65826</v>
      </c>
      <c r="C10101">
        <v>290492030</v>
      </c>
      <c r="D10101" t="s">
        <v>111343</v>
      </c>
      <c r="E10101" t="s">
        <v>113875</v>
      </c>
      <c r="F10101">
        <v>80</v>
      </c>
      <c r="G10101" t="s">
        <v>127669</v>
      </c>
      <c r="H10101" t="s">
        <v>182802</v>
      </c>
      <c r="I10101" t="s">
        <v>235712</v>
      </c>
      <c r="J10101" t="s">
        <v>277430</v>
      </c>
    </row>
    <row r="10102" spans="1:10">
      <c r="A10102" t="s">
        <v>10089</v>
      </c>
      <c r="B10102" t="s">
        <v>65827</v>
      </c>
      <c r="C10102">
        <v>291425850</v>
      </c>
      <c r="D10102" t="s">
        <v>111343</v>
      </c>
      <c r="E10102" t="s">
        <v>113903</v>
      </c>
      <c r="F10102">
        <v>1</v>
      </c>
      <c r="G10102" t="s">
        <v>127670</v>
      </c>
      <c r="H10102" t="s">
        <v>182803</v>
      </c>
      <c r="I10102" t="s">
        <v>235713</v>
      </c>
      <c r="J10102" t="s">
        <v>277431</v>
      </c>
    </row>
    <row r="10103" spans="1:10">
      <c r="A10103" t="s">
        <v>10090</v>
      </c>
      <c r="B10103" t="s">
        <v>65828</v>
      </c>
      <c r="C10103">
        <v>290486656</v>
      </c>
      <c r="D10103" t="s">
        <v>111343</v>
      </c>
      <c r="E10103" t="s">
        <v>113878</v>
      </c>
      <c r="F10103">
        <v>17</v>
      </c>
      <c r="G10103" t="s">
        <v>127671</v>
      </c>
      <c r="H10103" t="s">
        <v>182804</v>
      </c>
      <c r="I10103" t="s">
        <v>235714</v>
      </c>
      <c r="J10103" t="s">
        <v>277432</v>
      </c>
    </row>
    <row r="10104" spans="1:10">
      <c r="A10104" t="s">
        <v>10091</v>
      </c>
      <c r="B10104" t="s">
        <v>65829</v>
      </c>
      <c r="C10104">
        <v>291427838</v>
      </c>
      <c r="D10104" t="s">
        <v>111343</v>
      </c>
      <c r="E10104" t="s">
        <v>113887</v>
      </c>
      <c r="F10104">
        <v>1</v>
      </c>
      <c r="G10104" t="s">
        <v>127672</v>
      </c>
      <c r="H10104" t="s">
        <v>182805</v>
      </c>
      <c r="I10104" t="s">
        <v>235715</v>
      </c>
      <c r="J10104" t="s">
        <v>277433</v>
      </c>
    </row>
    <row r="10105" spans="1:10">
      <c r="A10105" t="s">
        <v>10092</v>
      </c>
      <c r="B10105" t="s">
        <v>65830</v>
      </c>
      <c r="C10105">
        <v>291446079</v>
      </c>
      <c r="D10105" t="s">
        <v>111343</v>
      </c>
      <c r="E10105" t="s">
        <v>113885</v>
      </c>
      <c r="F10105">
        <v>1</v>
      </c>
      <c r="G10105" t="s">
        <v>127673</v>
      </c>
      <c r="H10105" t="s">
        <v>182806</v>
      </c>
      <c r="J10105" t="s">
        <v>277434</v>
      </c>
    </row>
    <row r="10106" spans="1:10">
      <c r="A10106" t="s">
        <v>10093</v>
      </c>
      <c r="B10106" t="s">
        <v>65831</v>
      </c>
      <c r="C10106">
        <v>290490779</v>
      </c>
      <c r="D10106" t="s">
        <v>111343</v>
      </c>
      <c r="E10106" t="s">
        <v>113885</v>
      </c>
      <c r="F10106">
        <v>28</v>
      </c>
      <c r="G10106" t="s">
        <v>127674</v>
      </c>
      <c r="H10106" t="s">
        <v>182807</v>
      </c>
      <c r="I10106" t="s">
        <v>235716</v>
      </c>
      <c r="J10106" t="s">
        <v>277435</v>
      </c>
    </row>
    <row r="10107" spans="1:10">
      <c r="A10107" t="s">
        <v>10094</v>
      </c>
      <c r="B10107" t="s">
        <v>65832</v>
      </c>
      <c r="C10107">
        <v>291416750</v>
      </c>
      <c r="D10107" t="s">
        <v>111343</v>
      </c>
      <c r="E10107" t="s">
        <v>112756</v>
      </c>
      <c r="F10107">
        <v>1</v>
      </c>
      <c r="G10107" t="s">
        <v>127675</v>
      </c>
      <c r="H10107" t="s">
        <v>182808</v>
      </c>
      <c r="J10107" t="s">
        <v>277436</v>
      </c>
    </row>
    <row r="10108" spans="1:10">
      <c r="A10108" t="s">
        <v>10095</v>
      </c>
      <c r="B10108" t="s">
        <v>65833</v>
      </c>
      <c r="C10108">
        <v>290483355</v>
      </c>
      <c r="D10108" t="s">
        <v>111343</v>
      </c>
      <c r="E10108" t="s">
        <v>113978</v>
      </c>
      <c r="F10108">
        <v>4</v>
      </c>
      <c r="G10108" t="s">
        <v>127676</v>
      </c>
      <c r="H10108" t="s">
        <v>182809</v>
      </c>
      <c r="I10108" t="s">
        <v>235717</v>
      </c>
      <c r="J10108" t="s">
        <v>277437</v>
      </c>
    </row>
    <row r="10109" spans="1:10">
      <c r="A10109" t="s">
        <v>10096</v>
      </c>
      <c r="B10109" t="s">
        <v>65834</v>
      </c>
      <c r="C10109">
        <v>291437526</v>
      </c>
      <c r="D10109" t="s">
        <v>111834</v>
      </c>
      <c r="E10109" t="s">
        <v>113996</v>
      </c>
      <c r="F10109">
        <v>23</v>
      </c>
      <c r="G10109" t="s">
        <v>127677</v>
      </c>
      <c r="H10109" t="s">
        <v>182810</v>
      </c>
      <c r="I10109" t="s">
        <v>235718</v>
      </c>
      <c r="J10109" t="s">
        <v>277438</v>
      </c>
    </row>
    <row r="10110" spans="1:10">
      <c r="A10110" t="s">
        <v>10097</v>
      </c>
      <c r="B10110" t="s">
        <v>65835</v>
      </c>
      <c r="C10110">
        <v>291414770</v>
      </c>
      <c r="D10110" t="s">
        <v>111355</v>
      </c>
      <c r="E10110" t="s">
        <v>113997</v>
      </c>
      <c r="F10110">
        <v>12</v>
      </c>
      <c r="G10110" t="s">
        <v>127678</v>
      </c>
      <c r="H10110" t="s">
        <v>182811</v>
      </c>
      <c r="I10110" t="s">
        <v>235719</v>
      </c>
      <c r="J10110" t="s">
        <v>277439</v>
      </c>
    </row>
    <row r="10111" spans="1:10">
      <c r="A10111" t="s">
        <v>10098</v>
      </c>
      <c r="B10111" t="s">
        <v>65836</v>
      </c>
      <c r="C10111">
        <v>291442903</v>
      </c>
      <c r="D10111" t="s">
        <v>111343</v>
      </c>
      <c r="E10111" t="s">
        <v>112716</v>
      </c>
      <c r="F10111">
        <v>15</v>
      </c>
      <c r="G10111" t="s">
        <v>127679</v>
      </c>
      <c r="H10111" t="s">
        <v>182812</v>
      </c>
      <c r="I10111" t="s">
        <v>235720</v>
      </c>
      <c r="J10111" t="s">
        <v>277440</v>
      </c>
    </row>
    <row r="10112" spans="1:10">
      <c r="A10112" t="s">
        <v>10099</v>
      </c>
      <c r="B10112" t="s">
        <v>65837</v>
      </c>
      <c r="C10112">
        <v>291440421</v>
      </c>
      <c r="D10112" t="s">
        <v>111835</v>
      </c>
      <c r="E10112" t="s">
        <v>113998</v>
      </c>
      <c r="F10112">
        <v>107666</v>
      </c>
      <c r="G10112" t="s">
        <v>127680</v>
      </c>
      <c r="H10112" t="s">
        <v>182813</v>
      </c>
      <c r="I10112" t="s">
        <v>235721</v>
      </c>
      <c r="J10112" t="s">
        <v>277441</v>
      </c>
    </row>
    <row r="10113" spans="1:10">
      <c r="A10113" t="s">
        <v>10100</v>
      </c>
      <c r="B10113" t="s">
        <v>65838</v>
      </c>
      <c r="C10113">
        <v>291417113</v>
      </c>
      <c r="D10113" t="s">
        <v>111343</v>
      </c>
      <c r="E10113" t="s">
        <v>112711</v>
      </c>
      <c r="F10113">
        <v>7</v>
      </c>
      <c r="G10113" t="s">
        <v>127681</v>
      </c>
      <c r="H10113" t="s">
        <v>182814</v>
      </c>
      <c r="J10113" t="s">
        <v>277442</v>
      </c>
    </row>
    <row r="10114" spans="1:10">
      <c r="A10114" t="s">
        <v>10101</v>
      </c>
      <c r="B10114" t="s">
        <v>65839</v>
      </c>
      <c r="C10114">
        <v>290490020</v>
      </c>
      <c r="D10114" t="s">
        <v>111355</v>
      </c>
      <c r="E10114" t="s">
        <v>113999</v>
      </c>
      <c r="F10114">
        <v>53</v>
      </c>
      <c r="G10114" t="s">
        <v>127682</v>
      </c>
      <c r="H10114" t="s">
        <v>182815</v>
      </c>
      <c r="I10114" t="s">
        <v>235722</v>
      </c>
      <c r="J10114" t="s">
        <v>277443</v>
      </c>
    </row>
    <row r="10115" spans="1:10">
      <c r="A10115" t="s">
        <v>10102</v>
      </c>
      <c r="B10115" t="s">
        <v>65840</v>
      </c>
      <c r="C10115">
        <v>291416520</v>
      </c>
      <c r="D10115" t="s">
        <v>111343</v>
      </c>
      <c r="E10115" t="s">
        <v>112756</v>
      </c>
      <c r="F10115">
        <v>2</v>
      </c>
      <c r="G10115" t="s">
        <v>127683</v>
      </c>
      <c r="H10115" t="s">
        <v>182816</v>
      </c>
      <c r="I10115" t="s">
        <v>235723</v>
      </c>
      <c r="J10115" t="s">
        <v>277444</v>
      </c>
    </row>
    <row r="10116" spans="1:10">
      <c r="A10116" t="s">
        <v>10103</v>
      </c>
      <c r="B10116" t="s">
        <v>65841</v>
      </c>
      <c r="C10116">
        <v>291446282</v>
      </c>
      <c r="D10116" t="s">
        <v>111343</v>
      </c>
      <c r="E10116" t="s">
        <v>113900</v>
      </c>
      <c r="F10116">
        <v>103</v>
      </c>
      <c r="G10116" t="s">
        <v>127684</v>
      </c>
      <c r="H10116" t="s">
        <v>182817</v>
      </c>
      <c r="I10116" t="s">
        <v>235724</v>
      </c>
      <c r="J10116" t="s">
        <v>277445</v>
      </c>
    </row>
    <row r="10117" spans="1:10">
      <c r="A10117" t="s">
        <v>10104</v>
      </c>
      <c r="B10117" t="s">
        <v>65842</v>
      </c>
      <c r="C10117">
        <v>290487971</v>
      </c>
      <c r="D10117" t="s">
        <v>111814</v>
      </c>
      <c r="E10117" t="s">
        <v>114000</v>
      </c>
      <c r="F10117">
        <v>491</v>
      </c>
      <c r="G10117" t="s">
        <v>127685</v>
      </c>
      <c r="H10117" t="s">
        <v>182818</v>
      </c>
      <c r="I10117" t="s">
        <v>235725</v>
      </c>
      <c r="J10117" t="s">
        <v>277446</v>
      </c>
    </row>
    <row r="10118" spans="1:10">
      <c r="A10118" t="s">
        <v>10105</v>
      </c>
      <c r="B10118" t="s">
        <v>65843</v>
      </c>
      <c r="C10118">
        <v>291430363</v>
      </c>
      <c r="D10118" t="s">
        <v>111343</v>
      </c>
      <c r="E10118" t="s">
        <v>113885</v>
      </c>
      <c r="F10118">
        <v>1</v>
      </c>
      <c r="G10118" t="s">
        <v>127686</v>
      </c>
      <c r="H10118" t="s">
        <v>182819</v>
      </c>
      <c r="J10118" t="s">
        <v>277447</v>
      </c>
    </row>
    <row r="10119" spans="1:10">
      <c r="A10119" t="s">
        <v>10106</v>
      </c>
      <c r="B10119" t="s">
        <v>65844</v>
      </c>
      <c r="C10119">
        <v>291428946</v>
      </c>
      <c r="D10119" t="s">
        <v>111343</v>
      </c>
      <c r="E10119" t="s">
        <v>112741</v>
      </c>
      <c r="F10119">
        <v>12</v>
      </c>
      <c r="G10119" t="s">
        <v>127687</v>
      </c>
      <c r="H10119" t="s">
        <v>182820</v>
      </c>
      <c r="I10119" t="s">
        <v>235726</v>
      </c>
      <c r="J10119" t="s">
        <v>277448</v>
      </c>
    </row>
    <row r="10120" spans="1:10">
      <c r="A10120" t="s">
        <v>10107</v>
      </c>
      <c r="B10120" t="s">
        <v>65845</v>
      </c>
      <c r="C10120">
        <v>291419174</v>
      </c>
      <c r="D10120" t="s">
        <v>111343</v>
      </c>
      <c r="E10120" t="s">
        <v>113921</v>
      </c>
      <c r="F10120">
        <v>129</v>
      </c>
      <c r="G10120" t="s">
        <v>127688</v>
      </c>
      <c r="H10120" t="s">
        <v>182821</v>
      </c>
      <c r="J10120" t="s">
        <v>277449</v>
      </c>
    </row>
    <row r="10121" spans="1:10">
      <c r="A10121" t="s">
        <v>10108</v>
      </c>
      <c r="B10121" t="s">
        <v>65846</v>
      </c>
      <c r="C10121">
        <v>290484801</v>
      </c>
      <c r="D10121" t="s">
        <v>111343</v>
      </c>
      <c r="E10121" t="s">
        <v>113926</v>
      </c>
      <c r="F10121">
        <v>3</v>
      </c>
      <c r="G10121" t="s">
        <v>127689</v>
      </c>
      <c r="H10121" t="s">
        <v>182822</v>
      </c>
      <c r="I10121" t="s">
        <v>235727</v>
      </c>
      <c r="J10121" t="s">
        <v>277450</v>
      </c>
    </row>
    <row r="10122" spans="1:10">
      <c r="A10122" t="s">
        <v>10109</v>
      </c>
      <c r="B10122" t="s">
        <v>65847</v>
      </c>
      <c r="C10122">
        <v>291441700</v>
      </c>
      <c r="D10122" t="s">
        <v>111343</v>
      </c>
      <c r="E10122" t="s">
        <v>113875</v>
      </c>
      <c r="F10122">
        <v>7</v>
      </c>
      <c r="G10122" t="s">
        <v>127690</v>
      </c>
      <c r="H10122" t="s">
        <v>182823</v>
      </c>
      <c r="J10122" t="s">
        <v>277451</v>
      </c>
    </row>
    <row r="10123" spans="1:10">
      <c r="A10123" t="s">
        <v>10110</v>
      </c>
      <c r="B10123" t="s">
        <v>65848</v>
      </c>
      <c r="C10123">
        <v>291414074</v>
      </c>
      <c r="D10123" t="s">
        <v>111343</v>
      </c>
      <c r="E10123" t="s">
        <v>112711</v>
      </c>
      <c r="F10123">
        <v>43</v>
      </c>
      <c r="G10123" t="s">
        <v>127691</v>
      </c>
      <c r="H10123" t="s">
        <v>182824</v>
      </c>
      <c r="I10123" t="s">
        <v>235728</v>
      </c>
      <c r="J10123" t="s">
        <v>277452</v>
      </c>
    </row>
    <row r="10124" spans="1:10">
      <c r="A10124" t="s">
        <v>10111</v>
      </c>
      <c r="B10124" t="s">
        <v>65849</v>
      </c>
      <c r="C10124">
        <v>290486908</v>
      </c>
      <c r="D10124" t="s">
        <v>111343</v>
      </c>
      <c r="E10124" t="s">
        <v>113878</v>
      </c>
      <c r="F10124">
        <v>35</v>
      </c>
      <c r="G10124" t="s">
        <v>127692</v>
      </c>
      <c r="H10124" t="s">
        <v>182825</v>
      </c>
      <c r="J10124" t="s">
        <v>277453</v>
      </c>
    </row>
    <row r="10125" spans="1:10">
      <c r="A10125" t="s">
        <v>10112</v>
      </c>
      <c r="B10125" t="s">
        <v>65850</v>
      </c>
      <c r="C10125">
        <v>291418727</v>
      </c>
      <c r="D10125" t="s">
        <v>111355</v>
      </c>
      <c r="E10125" t="s">
        <v>113928</v>
      </c>
      <c r="F10125">
        <v>12</v>
      </c>
      <c r="G10125" t="s">
        <v>127693</v>
      </c>
      <c r="H10125" t="s">
        <v>182826</v>
      </c>
      <c r="I10125" t="s">
        <v>235729</v>
      </c>
      <c r="J10125" t="s">
        <v>277454</v>
      </c>
    </row>
    <row r="10126" spans="1:10">
      <c r="A10126" t="s">
        <v>10113</v>
      </c>
      <c r="B10126" t="s">
        <v>65851</v>
      </c>
      <c r="C10126">
        <v>290522323</v>
      </c>
      <c r="D10126" t="s">
        <v>111389</v>
      </c>
      <c r="E10126" t="s">
        <v>114001</v>
      </c>
      <c r="F10126">
        <v>130</v>
      </c>
      <c r="G10126" t="s">
        <v>127694</v>
      </c>
      <c r="H10126" t="s">
        <v>182827</v>
      </c>
      <c r="J10126" t="s">
        <v>277455</v>
      </c>
    </row>
    <row r="10127" spans="1:10">
      <c r="A10127" t="s">
        <v>10114</v>
      </c>
      <c r="B10127" t="s">
        <v>65852</v>
      </c>
      <c r="C10127">
        <v>291573412</v>
      </c>
      <c r="D10127" t="s">
        <v>111343</v>
      </c>
      <c r="E10127" t="s">
        <v>113885</v>
      </c>
      <c r="F10127">
        <v>1264</v>
      </c>
      <c r="G10127" t="s">
        <v>127695</v>
      </c>
      <c r="H10127" t="s">
        <v>182828</v>
      </c>
      <c r="I10127" t="s">
        <v>235730</v>
      </c>
      <c r="J10127" t="s">
        <v>277456</v>
      </c>
    </row>
    <row r="10128" spans="1:10">
      <c r="A10128" t="s">
        <v>10115</v>
      </c>
      <c r="B10128" t="s">
        <v>65853</v>
      </c>
      <c r="C10128">
        <v>291444033</v>
      </c>
      <c r="D10128" t="s">
        <v>111343</v>
      </c>
      <c r="E10128" t="s">
        <v>113885</v>
      </c>
      <c r="F10128">
        <v>25</v>
      </c>
      <c r="G10128" t="s">
        <v>127696</v>
      </c>
      <c r="H10128" t="s">
        <v>182829</v>
      </c>
      <c r="J10128" t="s">
        <v>277457</v>
      </c>
    </row>
    <row r="10129" spans="1:10">
      <c r="A10129" t="s">
        <v>10116</v>
      </c>
      <c r="B10129" t="s">
        <v>65854</v>
      </c>
      <c r="C10129">
        <v>290491084</v>
      </c>
      <c r="D10129" t="s">
        <v>111343</v>
      </c>
      <c r="E10129" t="s">
        <v>112741</v>
      </c>
      <c r="F10129">
        <v>20</v>
      </c>
      <c r="G10129" t="s">
        <v>127697</v>
      </c>
      <c r="H10129" t="s">
        <v>182830</v>
      </c>
      <c r="I10129" t="s">
        <v>235731</v>
      </c>
      <c r="J10129" t="s">
        <v>277458</v>
      </c>
    </row>
    <row r="10130" spans="1:10">
      <c r="A10130" t="s">
        <v>10117</v>
      </c>
      <c r="B10130" t="s">
        <v>65855</v>
      </c>
      <c r="C10130">
        <v>290485486</v>
      </c>
      <c r="D10130" t="s">
        <v>111343</v>
      </c>
      <c r="E10130" t="s">
        <v>112716</v>
      </c>
      <c r="F10130">
        <v>67</v>
      </c>
      <c r="G10130" t="s">
        <v>127698</v>
      </c>
      <c r="H10130" t="s">
        <v>182831</v>
      </c>
      <c r="I10130" t="s">
        <v>235732</v>
      </c>
      <c r="J10130" t="s">
        <v>277459</v>
      </c>
    </row>
    <row r="10131" spans="1:10">
      <c r="A10131" t="s">
        <v>10118</v>
      </c>
      <c r="B10131" t="s">
        <v>65856</v>
      </c>
      <c r="C10131">
        <v>291419452</v>
      </c>
      <c r="D10131" t="s">
        <v>111343</v>
      </c>
      <c r="E10131" t="s">
        <v>113900</v>
      </c>
      <c r="F10131">
        <v>5</v>
      </c>
      <c r="G10131" t="s">
        <v>127699</v>
      </c>
      <c r="H10131" t="s">
        <v>182832</v>
      </c>
      <c r="I10131" t="s">
        <v>235733</v>
      </c>
      <c r="J10131" t="s">
        <v>277460</v>
      </c>
    </row>
    <row r="10132" spans="1:10">
      <c r="A10132" t="s">
        <v>10119</v>
      </c>
      <c r="B10132" t="s">
        <v>65857</v>
      </c>
      <c r="C10132">
        <v>291416059</v>
      </c>
      <c r="D10132" t="s">
        <v>111343</v>
      </c>
      <c r="E10132" t="s">
        <v>113887</v>
      </c>
      <c r="F10132">
        <v>1</v>
      </c>
      <c r="G10132" t="s">
        <v>127700</v>
      </c>
      <c r="H10132" t="s">
        <v>182833</v>
      </c>
      <c r="I10132" t="s">
        <v>235734</v>
      </c>
      <c r="J10132" t="s">
        <v>277461</v>
      </c>
    </row>
    <row r="10133" spans="1:10">
      <c r="A10133" t="s">
        <v>10120</v>
      </c>
      <c r="B10133" t="s">
        <v>65858</v>
      </c>
      <c r="C10133">
        <v>291413852</v>
      </c>
      <c r="D10133" t="s">
        <v>111355</v>
      </c>
      <c r="E10133" t="s">
        <v>114002</v>
      </c>
      <c r="F10133">
        <v>125</v>
      </c>
      <c r="G10133" t="s">
        <v>127701</v>
      </c>
      <c r="H10133" t="s">
        <v>182834</v>
      </c>
      <c r="I10133" t="s">
        <v>235735</v>
      </c>
      <c r="J10133" t="s">
        <v>277462</v>
      </c>
    </row>
    <row r="10134" spans="1:10">
      <c r="A10134" t="s">
        <v>10121</v>
      </c>
      <c r="B10134" t="s">
        <v>65859</v>
      </c>
      <c r="C10134">
        <v>290520765</v>
      </c>
      <c r="D10134" t="s">
        <v>111343</v>
      </c>
      <c r="E10134" t="s">
        <v>112756</v>
      </c>
      <c r="F10134">
        <v>31</v>
      </c>
      <c r="G10134" t="s">
        <v>127702</v>
      </c>
      <c r="H10134" t="s">
        <v>182835</v>
      </c>
      <c r="I10134" t="s">
        <v>235736</v>
      </c>
      <c r="J10134" t="s">
        <v>277463</v>
      </c>
    </row>
    <row r="10135" spans="1:10">
      <c r="A10135" t="s">
        <v>10122</v>
      </c>
      <c r="B10135" t="s">
        <v>65860</v>
      </c>
      <c r="C10135">
        <v>291419907</v>
      </c>
      <c r="D10135" t="s">
        <v>111343</v>
      </c>
      <c r="E10135" t="s">
        <v>113885</v>
      </c>
      <c r="F10135">
        <v>2</v>
      </c>
      <c r="G10135" t="s">
        <v>127703</v>
      </c>
      <c r="H10135" t="s">
        <v>182836</v>
      </c>
      <c r="I10135" t="s">
        <v>235737</v>
      </c>
      <c r="J10135" t="s">
        <v>277464</v>
      </c>
    </row>
    <row r="10136" spans="1:10">
      <c r="A10136" t="s">
        <v>10123</v>
      </c>
      <c r="B10136" t="s">
        <v>65861</v>
      </c>
      <c r="C10136">
        <v>290486586</v>
      </c>
      <c r="D10136" t="s">
        <v>111343</v>
      </c>
      <c r="E10136" t="s">
        <v>113885</v>
      </c>
      <c r="F10136">
        <v>77</v>
      </c>
      <c r="G10136" t="s">
        <v>127704</v>
      </c>
      <c r="H10136" t="s">
        <v>182837</v>
      </c>
      <c r="I10136" t="s">
        <v>235738</v>
      </c>
      <c r="J10136" t="s">
        <v>277465</v>
      </c>
    </row>
    <row r="10137" spans="1:10">
      <c r="A10137" t="s">
        <v>10124</v>
      </c>
      <c r="B10137" t="s">
        <v>65862</v>
      </c>
      <c r="C10137">
        <v>291416720</v>
      </c>
      <c r="D10137" t="s">
        <v>111343</v>
      </c>
      <c r="E10137" t="s">
        <v>113878</v>
      </c>
      <c r="F10137">
        <v>1</v>
      </c>
      <c r="G10137" t="s">
        <v>127705</v>
      </c>
      <c r="H10137" t="s">
        <v>182838</v>
      </c>
      <c r="J10137" t="s">
        <v>277466</v>
      </c>
    </row>
    <row r="10138" spans="1:10">
      <c r="A10138" t="s">
        <v>10125</v>
      </c>
      <c r="B10138" t="s">
        <v>65863</v>
      </c>
      <c r="C10138">
        <v>291415759</v>
      </c>
      <c r="D10138" t="s">
        <v>111343</v>
      </c>
      <c r="E10138" t="s">
        <v>113875</v>
      </c>
      <c r="F10138">
        <v>8</v>
      </c>
      <c r="G10138" t="s">
        <v>127706</v>
      </c>
      <c r="H10138" t="s">
        <v>182839</v>
      </c>
      <c r="I10138" t="s">
        <v>235739</v>
      </c>
      <c r="J10138" t="s">
        <v>277467</v>
      </c>
    </row>
    <row r="10139" spans="1:10">
      <c r="A10139" t="s">
        <v>10126</v>
      </c>
      <c r="B10139" t="s">
        <v>65864</v>
      </c>
      <c r="C10139">
        <v>291418758</v>
      </c>
      <c r="D10139" t="s">
        <v>111343</v>
      </c>
      <c r="E10139" t="s">
        <v>113885</v>
      </c>
      <c r="F10139">
        <v>5</v>
      </c>
      <c r="G10139" t="s">
        <v>127707</v>
      </c>
      <c r="H10139" t="s">
        <v>182840</v>
      </c>
      <c r="I10139" t="s">
        <v>235740</v>
      </c>
      <c r="J10139" t="s">
        <v>277468</v>
      </c>
    </row>
    <row r="10140" spans="1:10">
      <c r="A10140" t="s">
        <v>10127</v>
      </c>
      <c r="B10140" t="s">
        <v>65865</v>
      </c>
      <c r="C10140">
        <v>290526383</v>
      </c>
      <c r="D10140" t="s">
        <v>111343</v>
      </c>
      <c r="E10140" t="s">
        <v>112711</v>
      </c>
      <c r="F10140">
        <v>3</v>
      </c>
      <c r="G10140" t="s">
        <v>127708</v>
      </c>
      <c r="H10140" t="s">
        <v>182841</v>
      </c>
      <c r="I10140" t="s">
        <v>235741</v>
      </c>
      <c r="J10140" t="s">
        <v>277469</v>
      </c>
    </row>
    <row r="10141" spans="1:10">
      <c r="A10141" t="s">
        <v>10128</v>
      </c>
      <c r="B10141" t="s">
        <v>65866</v>
      </c>
      <c r="C10141">
        <v>291415510</v>
      </c>
      <c r="D10141" t="s">
        <v>111343</v>
      </c>
      <c r="E10141" t="s">
        <v>112711</v>
      </c>
      <c r="F10141">
        <v>6</v>
      </c>
      <c r="G10141" t="s">
        <v>127709</v>
      </c>
      <c r="H10141" t="s">
        <v>182842</v>
      </c>
      <c r="I10141" t="s">
        <v>235742</v>
      </c>
      <c r="J10141" t="s">
        <v>277470</v>
      </c>
    </row>
    <row r="10142" spans="1:10">
      <c r="A10142" t="s">
        <v>10129</v>
      </c>
      <c r="B10142" t="s">
        <v>65867</v>
      </c>
      <c r="C10142">
        <v>291443528</v>
      </c>
      <c r="D10142" t="s">
        <v>111343</v>
      </c>
      <c r="E10142" t="s">
        <v>113887</v>
      </c>
      <c r="F10142">
        <v>21</v>
      </c>
      <c r="G10142" t="s">
        <v>127710</v>
      </c>
      <c r="H10142" t="s">
        <v>182843</v>
      </c>
      <c r="I10142" t="s">
        <v>235743</v>
      </c>
      <c r="J10142" t="s">
        <v>277471</v>
      </c>
    </row>
    <row r="10143" spans="1:10">
      <c r="A10143" t="s">
        <v>10130</v>
      </c>
      <c r="B10143" t="s">
        <v>65868</v>
      </c>
      <c r="C10143">
        <v>291431190</v>
      </c>
      <c r="D10143" t="s">
        <v>111343</v>
      </c>
      <c r="E10143" t="s">
        <v>112716</v>
      </c>
      <c r="F10143">
        <v>1</v>
      </c>
      <c r="G10143" t="s">
        <v>127711</v>
      </c>
      <c r="H10143" t="s">
        <v>182844</v>
      </c>
      <c r="I10143" t="s">
        <v>235744</v>
      </c>
      <c r="J10143" t="s">
        <v>277472</v>
      </c>
    </row>
    <row r="10144" spans="1:10">
      <c r="A10144" t="s">
        <v>10131</v>
      </c>
      <c r="B10144" t="s">
        <v>65869</v>
      </c>
      <c r="C10144">
        <v>291442460</v>
      </c>
      <c r="D10144" t="s">
        <v>111343</v>
      </c>
      <c r="E10144" t="s">
        <v>113875</v>
      </c>
      <c r="F10144">
        <v>11</v>
      </c>
      <c r="G10144" t="s">
        <v>127712</v>
      </c>
      <c r="H10144" t="s">
        <v>182845</v>
      </c>
      <c r="I10144" t="s">
        <v>235745</v>
      </c>
      <c r="J10144" t="s">
        <v>277473</v>
      </c>
    </row>
    <row r="10145" spans="1:10">
      <c r="A10145" t="s">
        <v>10132</v>
      </c>
      <c r="B10145" t="s">
        <v>65870</v>
      </c>
      <c r="C10145">
        <v>291433053</v>
      </c>
      <c r="D10145" t="s">
        <v>111343</v>
      </c>
      <c r="E10145" t="s">
        <v>112711</v>
      </c>
      <c r="F10145">
        <v>63</v>
      </c>
      <c r="G10145" t="s">
        <v>127713</v>
      </c>
      <c r="H10145" t="s">
        <v>182846</v>
      </c>
      <c r="I10145" t="s">
        <v>235746</v>
      </c>
      <c r="J10145" t="s">
        <v>277474</v>
      </c>
    </row>
    <row r="10146" spans="1:10">
      <c r="A10146" t="s">
        <v>10133</v>
      </c>
      <c r="B10146" t="s">
        <v>65871</v>
      </c>
      <c r="C10146">
        <v>291420568</v>
      </c>
      <c r="D10146" t="s">
        <v>111343</v>
      </c>
      <c r="E10146" t="s">
        <v>114003</v>
      </c>
      <c r="F10146">
        <v>12</v>
      </c>
      <c r="G10146" t="s">
        <v>127714</v>
      </c>
      <c r="H10146" t="s">
        <v>182847</v>
      </c>
      <c r="I10146" t="s">
        <v>235747</v>
      </c>
      <c r="J10146" t="s">
        <v>277475</v>
      </c>
    </row>
    <row r="10147" spans="1:10">
      <c r="A10147" t="s">
        <v>10134</v>
      </c>
      <c r="B10147" t="s">
        <v>65872</v>
      </c>
      <c r="C10147">
        <v>291433940</v>
      </c>
      <c r="D10147" t="s">
        <v>111343</v>
      </c>
      <c r="E10147" t="s">
        <v>113878</v>
      </c>
      <c r="F10147">
        <v>5</v>
      </c>
      <c r="G10147" t="s">
        <v>127715</v>
      </c>
      <c r="H10147" t="s">
        <v>182848</v>
      </c>
      <c r="J10147" t="s">
        <v>277476</v>
      </c>
    </row>
    <row r="10148" spans="1:10">
      <c r="A10148" t="s">
        <v>10135</v>
      </c>
      <c r="B10148" t="s">
        <v>65873</v>
      </c>
      <c r="C10148">
        <v>290491932</v>
      </c>
      <c r="D10148" t="s">
        <v>111343</v>
      </c>
      <c r="E10148" t="s">
        <v>113875</v>
      </c>
      <c r="F10148">
        <v>10</v>
      </c>
      <c r="G10148" t="s">
        <v>127716</v>
      </c>
      <c r="H10148" t="s">
        <v>182849</v>
      </c>
      <c r="J10148" t="s">
        <v>277477</v>
      </c>
    </row>
    <row r="10149" spans="1:10">
      <c r="A10149" t="s">
        <v>10136</v>
      </c>
      <c r="B10149" t="s">
        <v>65874</v>
      </c>
      <c r="C10149">
        <v>290484712</v>
      </c>
      <c r="D10149" t="s">
        <v>111343</v>
      </c>
      <c r="E10149" t="s">
        <v>112756</v>
      </c>
      <c r="F10149">
        <v>223</v>
      </c>
      <c r="G10149" t="s">
        <v>127717</v>
      </c>
      <c r="H10149" t="s">
        <v>182850</v>
      </c>
      <c r="I10149" t="s">
        <v>235748</v>
      </c>
      <c r="J10149" t="s">
        <v>277478</v>
      </c>
    </row>
    <row r="10150" spans="1:10">
      <c r="A10150" t="s">
        <v>10137</v>
      </c>
      <c r="B10150" t="s">
        <v>65875</v>
      </c>
      <c r="C10150">
        <v>288420388</v>
      </c>
      <c r="D10150" t="s">
        <v>111343</v>
      </c>
      <c r="E10150" t="s">
        <v>112741</v>
      </c>
      <c r="F10150">
        <v>10</v>
      </c>
      <c r="G10150" t="s">
        <v>127718</v>
      </c>
      <c r="H10150" t="s">
        <v>182851</v>
      </c>
      <c r="J10150" t="s">
        <v>277479</v>
      </c>
    </row>
    <row r="10151" spans="1:10">
      <c r="A10151" t="s">
        <v>10138</v>
      </c>
      <c r="B10151" t="s">
        <v>65876</v>
      </c>
      <c r="C10151">
        <v>290489553</v>
      </c>
      <c r="D10151" t="s">
        <v>111343</v>
      </c>
      <c r="E10151" t="s">
        <v>113875</v>
      </c>
      <c r="F10151">
        <v>130</v>
      </c>
      <c r="G10151" t="s">
        <v>127719</v>
      </c>
      <c r="H10151" t="s">
        <v>182852</v>
      </c>
      <c r="I10151" t="s">
        <v>235749</v>
      </c>
      <c r="J10151" t="s">
        <v>277480</v>
      </c>
    </row>
    <row r="10152" spans="1:10">
      <c r="A10152" t="s">
        <v>10139</v>
      </c>
      <c r="B10152" t="s">
        <v>65877</v>
      </c>
      <c r="C10152">
        <v>290484683</v>
      </c>
      <c r="D10152" t="s">
        <v>111343</v>
      </c>
      <c r="E10152" t="s">
        <v>112756</v>
      </c>
      <c r="F10152">
        <v>356</v>
      </c>
      <c r="G10152" t="s">
        <v>127720</v>
      </c>
      <c r="H10152" t="s">
        <v>182853</v>
      </c>
      <c r="I10152" t="s">
        <v>235750</v>
      </c>
      <c r="J10152" t="s">
        <v>277481</v>
      </c>
    </row>
    <row r="10153" spans="1:10">
      <c r="A10153" t="s">
        <v>10140</v>
      </c>
      <c r="B10153" t="s">
        <v>65878</v>
      </c>
      <c r="C10153">
        <v>290490703</v>
      </c>
      <c r="D10153" t="s">
        <v>111343</v>
      </c>
      <c r="E10153" t="s">
        <v>113875</v>
      </c>
      <c r="F10153">
        <v>3</v>
      </c>
      <c r="G10153" t="s">
        <v>127721</v>
      </c>
      <c r="H10153" t="s">
        <v>182854</v>
      </c>
      <c r="I10153" t="s">
        <v>235751</v>
      </c>
      <c r="J10153" t="s">
        <v>277482</v>
      </c>
    </row>
    <row r="10154" spans="1:10">
      <c r="A10154" t="s">
        <v>10141</v>
      </c>
      <c r="B10154" t="s">
        <v>65879</v>
      </c>
      <c r="C10154">
        <v>291416615</v>
      </c>
      <c r="D10154" t="s">
        <v>111343</v>
      </c>
      <c r="E10154" t="s">
        <v>113883</v>
      </c>
      <c r="F10154">
        <v>214</v>
      </c>
      <c r="G10154" t="s">
        <v>127722</v>
      </c>
      <c r="H10154" t="s">
        <v>182855</v>
      </c>
      <c r="J10154" t="s">
        <v>277483</v>
      </c>
    </row>
    <row r="10155" spans="1:10">
      <c r="A10155" t="s">
        <v>10142</v>
      </c>
      <c r="B10155" t="s">
        <v>65880</v>
      </c>
      <c r="C10155">
        <v>291428556</v>
      </c>
      <c r="D10155" t="s">
        <v>111343</v>
      </c>
      <c r="E10155" t="s">
        <v>113886</v>
      </c>
      <c r="F10155">
        <v>1</v>
      </c>
      <c r="G10155" t="s">
        <v>127723</v>
      </c>
      <c r="H10155" t="s">
        <v>182856</v>
      </c>
      <c r="J10155" t="s">
        <v>277484</v>
      </c>
    </row>
    <row r="10156" spans="1:10">
      <c r="A10156" t="s">
        <v>10143</v>
      </c>
      <c r="B10156" t="s">
        <v>65881</v>
      </c>
      <c r="C10156">
        <v>291438600</v>
      </c>
      <c r="D10156" t="s">
        <v>111343</v>
      </c>
      <c r="E10156" t="s">
        <v>112741</v>
      </c>
      <c r="F10156">
        <v>6</v>
      </c>
      <c r="G10156" t="s">
        <v>127724</v>
      </c>
      <c r="H10156" t="s">
        <v>182857</v>
      </c>
      <c r="I10156" t="s">
        <v>235752</v>
      </c>
      <c r="J10156" t="s">
        <v>277485</v>
      </c>
    </row>
    <row r="10157" spans="1:10">
      <c r="A10157" t="s">
        <v>10144</v>
      </c>
      <c r="B10157" t="s">
        <v>65882</v>
      </c>
      <c r="C10157">
        <v>291417177</v>
      </c>
      <c r="D10157" t="s">
        <v>111343</v>
      </c>
      <c r="E10157" t="s">
        <v>113901</v>
      </c>
      <c r="F10157">
        <v>103</v>
      </c>
      <c r="G10157" t="s">
        <v>127725</v>
      </c>
      <c r="H10157" t="s">
        <v>182858</v>
      </c>
      <c r="I10157" t="s">
        <v>235753</v>
      </c>
      <c r="J10157" t="s">
        <v>277486</v>
      </c>
    </row>
    <row r="10158" spans="1:10">
      <c r="A10158" t="s">
        <v>10145</v>
      </c>
      <c r="B10158" t="s">
        <v>65883</v>
      </c>
      <c r="C10158">
        <v>291420215</v>
      </c>
      <c r="D10158" t="s">
        <v>111805</v>
      </c>
      <c r="E10158" t="s">
        <v>114004</v>
      </c>
      <c r="F10158">
        <v>8</v>
      </c>
      <c r="G10158" t="s">
        <v>127726</v>
      </c>
      <c r="H10158" t="s">
        <v>182859</v>
      </c>
      <c r="I10158" t="s">
        <v>235754</v>
      </c>
      <c r="J10158" t="s">
        <v>277487</v>
      </c>
    </row>
    <row r="10159" spans="1:10">
      <c r="A10159" t="s">
        <v>10146</v>
      </c>
      <c r="B10159" t="s">
        <v>65884</v>
      </c>
      <c r="C10159">
        <v>291437768</v>
      </c>
      <c r="D10159" t="s">
        <v>111343</v>
      </c>
      <c r="E10159" t="s">
        <v>113941</v>
      </c>
      <c r="F10159">
        <v>5</v>
      </c>
      <c r="G10159" t="s">
        <v>127727</v>
      </c>
      <c r="H10159" t="s">
        <v>182860</v>
      </c>
      <c r="I10159" t="s">
        <v>235755</v>
      </c>
      <c r="J10159" t="s">
        <v>277488</v>
      </c>
    </row>
    <row r="10160" spans="1:10">
      <c r="A10160" t="s">
        <v>10147</v>
      </c>
      <c r="B10160" t="s">
        <v>65885</v>
      </c>
      <c r="C10160">
        <v>291427655</v>
      </c>
      <c r="D10160" t="s">
        <v>111343</v>
      </c>
      <c r="E10160" t="s">
        <v>112711</v>
      </c>
      <c r="F10160">
        <v>3</v>
      </c>
      <c r="G10160" t="s">
        <v>127728</v>
      </c>
      <c r="H10160" t="s">
        <v>182861</v>
      </c>
      <c r="I10160" t="s">
        <v>235756</v>
      </c>
      <c r="J10160" t="s">
        <v>277489</v>
      </c>
    </row>
    <row r="10161" spans="1:10">
      <c r="A10161" t="s">
        <v>10148</v>
      </c>
      <c r="B10161" t="s">
        <v>65886</v>
      </c>
      <c r="C10161">
        <v>291433872</v>
      </c>
      <c r="D10161" t="s">
        <v>111343</v>
      </c>
      <c r="E10161" t="s">
        <v>112741</v>
      </c>
      <c r="F10161">
        <v>11</v>
      </c>
      <c r="G10161" t="s">
        <v>127729</v>
      </c>
      <c r="H10161" t="s">
        <v>182862</v>
      </c>
      <c r="J10161" t="s">
        <v>277490</v>
      </c>
    </row>
    <row r="10162" spans="1:10">
      <c r="A10162" t="s">
        <v>10149</v>
      </c>
      <c r="B10162" t="s">
        <v>65887</v>
      </c>
      <c r="C10162">
        <v>291419477</v>
      </c>
      <c r="D10162" t="s">
        <v>111343</v>
      </c>
      <c r="E10162" t="s">
        <v>112741</v>
      </c>
      <c r="F10162">
        <v>1</v>
      </c>
      <c r="G10162" t="s">
        <v>127730</v>
      </c>
      <c r="H10162" t="s">
        <v>182863</v>
      </c>
      <c r="I10162" t="s">
        <v>235757</v>
      </c>
      <c r="J10162" t="s">
        <v>277491</v>
      </c>
    </row>
    <row r="10163" spans="1:10">
      <c r="A10163" t="s">
        <v>10150</v>
      </c>
      <c r="B10163" t="s">
        <v>65888</v>
      </c>
      <c r="C10163">
        <v>290483035</v>
      </c>
      <c r="D10163" t="s">
        <v>111343</v>
      </c>
      <c r="E10163" t="s">
        <v>113875</v>
      </c>
      <c r="F10163">
        <v>7</v>
      </c>
      <c r="G10163" t="s">
        <v>127731</v>
      </c>
      <c r="H10163" t="s">
        <v>182864</v>
      </c>
      <c r="I10163" t="s">
        <v>235758</v>
      </c>
      <c r="J10163" t="s">
        <v>277492</v>
      </c>
    </row>
    <row r="10164" spans="1:10">
      <c r="A10164" t="s">
        <v>10151</v>
      </c>
      <c r="B10164" t="s">
        <v>65889</v>
      </c>
      <c r="C10164">
        <v>291416375</v>
      </c>
      <c r="D10164" t="s">
        <v>111343</v>
      </c>
      <c r="E10164" t="s">
        <v>113875</v>
      </c>
      <c r="F10164">
        <v>11</v>
      </c>
      <c r="G10164" t="s">
        <v>127732</v>
      </c>
      <c r="H10164" t="s">
        <v>182865</v>
      </c>
      <c r="J10164" t="s">
        <v>277493</v>
      </c>
    </row>
    <row r="10165" spans="1:10">
      <c r="A10165" t="s">
        <v>10152</v>
      </c>
      <c r="B10165" t="s">
        <v>65890</v>
      </c>
      <c r="C10165">
        <v>291417123</v>
      </c>
      <c r="D10165" t="s">
        <v>111343</v>
      </c>
      <c r="E10165" t="s">
        <v>113884</v>
      </c>
      <c r="F10165">
        <v>3</v>
      </c>
      <c r="G10165" t="s">
        <v>127733</v>
      </c>
      <c r="H10165" t="s">
        <v>182866</v>
      </c>
      <c r="I10165" t="s">
        <v>10152</v>
      </c>
      <c r="J10165" t="s">
        <v>277494</v>
      </c>
    </row>
    <row r="10166" spans="1:10">
      <c r="A10166" t="s">
        <v>10153</v>
      </c>
      <c r="B10166" t="s">
        <v>65891</v>
      </c>
      <c r="C10166">
        <v>291426656</v>
      </c>
      <c r="D10166" t="s">
        <v>111343</v>
      </c>
      <c r="E10166" t="s">
        <v>113885</v>
      </c>
      <c r="F10166">
        <v>61</v>
      </c>
      <c r="G10166" t="s">
        <v>127734</v>
      </c>
      <c r="H10166" t="s">
        <v>182867</v>
      </c>
      <c r="I10166" t="s">
        <v>235759</v>
      </c>
      <c r="J10166" t="s">
        <v>277495</v>
      </c>
    </row>
    <row r="10167" spans="1:10">
      <c r="A10167" t="s">
        <v>10154</v>
      </c>
      <c r="B10167" t="s">
        <v>65892</v>
      </c>
      <c r="C10167">
        <v>291444820</v>
      </c>
      <c r="D10167" t="s">
        <v>111343</v>
      </c>
      <c r="E10167" t="s">
        <v>113875</v>
      </c>
      <c r="F10167">
        <v>1</v>
      </c>
      <c r="G10167" t="s">
        <v>127735</v>
      </c>
      <c r="H10167" t="s">
        <v>182868</v>
      </c>
      <c r="J10167" t="s">
        <v>277496</v>
      </c>
    </row>
    <row r="10168" spans="1:10">
      <c r="A10168" t="s">
        <v>10155</v>
      </c>
      <c r="B10168" t="s">
        <v>65893</v>
      </c>
      <c r="C10168">
        <v>283396624</v>
      </c>
      <c r="D10168" t="s">
        <v>111343</v>
      </c>
      <c r="E10168" t="s">
        <v>112711</v>
      </c>
      <c r="F10168">
        <v>733</v>
      </c>
      <c r="G10168" t="s">
        <v>127736</v>
      </c>
      <c r="H10168" t="s">
        <v>182869</v>
      </c>
      <c r="I10168" t="s">
        <v>235760</v>
      </c>
      <c r="J10168" t="s">
        <v>277497</v>
      </c>
    </row>
    <row r="10169" spans="1:10">
      <c r="A10169" t="s">
        <v>10156</v>
      </c>
      <c r="B10169" t="s">
        <v>65894</v>
      </c>
      <c r="C10169">
        <v>291429787</v>
      </c>
      <c r="D10169" t="s">
        <v>111819</v>
      </c>
      <c r="E10169" t="s">
        <v>113967</v>
      </c>
      <c r="F10169">
        <v>31</v>
      </c>
      <c r="G10169" t="s">
        <v>127737</v>
      </c>
      <c r="H10169" t="s">
        <v>182870</v>
      </c>
      <c r="J10169" t="s">
        <v>277498</v>
      </c>
    </row>
    <row r="10170" spans="1:10">
      <c r="A10170" t="s">
        <v>10157</v>
      </c>
      <c r="B10170" t="s">
        <v>65895</v>
      </c>
      <c r="C10170">
        <v>289780990</v>
      </c>
      <c r="D10170" t="s">
        <v>111343</v>
      </c>
      <c r="E10170" t="s">
        <v>112741</v>
      </c>
      <c r="F10170">
        <v>27</v>
      </c>
      <c r="H10170" t="s">
        <v>182871</v>
      </c>
    </row>
    <row r="10171" spans="1:10">
      <c r="A10171" t="s">
        <v>10158</v>
      </c>
      <c r="B10171" t="s">
        <v>65896</v>
      </c>
      <c r="C10171">
        <v>291431698</v>
      </c>
      <c r="D10171" t="s">
        <v>111343</v>
      </c>
      <c r="E10171" t="s">
        <v>113885</v>
      </c>
      <c r="F10171">
        <v>15</v>
      </c>
      <c r="G10171" t="s">
        <v>127738</v>
      </c>
      <c r="H10171" t="s">
        <v>182872</v>
      </c>
      <c r="J10171" t="s">
        <v>277499</v>
      </c>
    </row>
    <row r="10172" spans="1:10">
      <c r="A10172" t="s">
        <v>10159</v>
      </c>
      <c r="B10172" t="s">
        <v>65897</v>
      </c>
      <c r="C10172">
        <v>290487349</v>
      </c>
      <c r="D10172" t="s">
        <v>111343</v>
      </c>
      <c r="E10172" t="s">
        <v>112711</v>
      </c>
      <c r="F10172">
        <v>16</v>
      </c>
      <c r="G10172" t="s">
        <v>127739</v>
      </c>
      <c r="H10172" t="s">
        <v>182873</v>
      </c>
      <c r="I10172" t="s">
        <v>235761</v>
      </c>
      <c r="J10172" t="s">
        <v>277500</v>
      </c>
    </row>
    <row r="10173" spans="1:10">
      <c r="A10173" t="s">
        <v>10160</v>
      </c>
      <c r="B10173" t="s">
        <v>65898</v>
      </c>
      <c r="C10173">
        <v>291416630</v>
      </c>
      <c r="D10173" t="s">
        <v>111343</v>
      </c>
      <c r="E10173" t="s">
        <v>113883</v>
      </c>
      <c r="F10173">
        <v>1</v>
      </c>
      <c r="G10173" t="s">
        <v>127740</v>
      </c>
      <c r="H10173" t="s">
        <v>182874</v>
      </c>
      <c r="J10173" t="s">
        <v>277501</v>
      </c>
    </row>
    <row r="10174" spans="1:10">
      <c r="A10174" t="s">
        <v>10161</v>
      </c>
      <c r="B10174" t="s">
        <v>65899</v>
      </c>
      <c r="C10174">
        <v>291420103</v>
      </c>
      <c r="D10174" t="s">
        <v>111343</v>
      </c>
      <c r="E10174" t="s">
        <v>112711</v>
      </c>
      <c r="F10174">
        <v>1</v>
      </c>
      <c r="G10174" t="s">
        <v>127741</v>
      </c>
      <c r="H10174" t="s">
        <v>182875</v>
      </c>
      <c r="I10174" t="s">
        <v>235762</v>
      </c>
      <c r="J10174" t="s">
        <v>277502</v>
      </c>
    </row>
    <row r="10175" spans="1:10">
      <c r="A10175" t="s">
        <v>10162</v>
      </c>
      <c r="B10175" t="s">
        <v>65900</v>
      </c>
      <c r="C10175">
        <v>290520532</v>
      </c>
      <c r="D10175" t="s">
        <v>111343</v>
      </c>
      <c r="E10175" t="s">
        <v>113875</v>
      </c>
      <c r="F10175">
        <v>5</v>
      </c>
      <c r="G10175" t="s">
        <v>127742</v>
      </c>
      <c r="H10175" t="s">
        <v>182876</v>
      </c>
      <c r="I10175" t="s">
        <v>235763</v>
      </c>
      <c r="J10175" t="s">
        <v>277503</v>
      </c>
    </row>
    <row r="10176" spans="1:10">
      <c r="A10176" t="s">
        <v>10163</v>
      </c>
      <c r="B10176" t="s">
        <v>65901</v>
      </c>
      <c r="C10176">
        <v>291415262</v>
      </c>
      <c r="D10176" t="s">
        <v>111343</v>
      </c>
      <c r="E10176" t="s">
        <v>113900</v>
      </c>
      <c r="F10176">
        <v>12</v>
      </c>
      <c r="G10176" t="s">
        <v>127743</v>
      </c>
      <c r="H10176" t="s">
        <v>182877</v>
      </c>
      <c r="I10176" t="s">
        <v>235764</v>
      </c>
      <c r="J10176" t="s">
        <v>277504</v>
      </c>
    </row>
    <row r="10177" spans="1:10">
      <c r="A10177" t="s">
        <v>10164</v>
      </c>
      <c r="B10177" t="s">
        <v>65902</v>
      </c>
      <c r="C10177">
        <v>291416504</v>
      </c>
      <c r="D10177" t="s">
        <v>111343</v>
      </c>
      <c r="E10177" t="s">
        <v>112756</v>
      </c>
      <c r="F10177">
        <v>1</v>
      </c>
      <c r="G10177" t="s">
        <v>127744</v>
      </c>
      <c r="H10177" t="s">
        <v>182878</v>
      </c>
      <c r="I10177" t="s">
        <v>235765</v>
      </c>
      <c r="J10177" t="s">
        <v>277505</v>
      </c>
    </row>
    <row r="10178" spans="1:10">
      <c r="A10178" t="s">
        <v>10165</v>
      </c>
      <c r="B10178" t="s">
        <v>65903</v>
      </c>
      <c r="C10178">
        <v>289781001</v>
      </c>
      <c r="D10178" t="s">
        <v>111343</v>
      </c>
      <c r="E10178" t="s">
        <v>113875</v>
      </c>
      <c r="F10178">
        <v>1</v>
      </c>
      <c r="G10178" t="s">
        <v>127745</v>
      </c>
      <c r="H10178" t="s">
        <v>182879</v>
      </c>
      <c r="I10178" t="s">
        <v>235766</v>
      </c>
      <c r="J10178" t="s">
        <v>277506</v>
      </c>
    </row>
    <row r="10179" spans="1:10">
      <c r="A10179" t="s">
        <v>10166</v>
      </c>
      <c r="B10179" t="s">
        <v>65904</v>
      </c>
      <c r="C10179">
        <v>290525787</v>
      </c>
      <c r="D10179" t="s">
        <v>111343</v>
      </c>
      <c r="E10179" t="s">
        <v>113885</v>
      </c>
      <c r="F10179">
        <v>7</v>
      </c>
      <c r="G10179" t="s">
        <v>127746</v>
      </c>
      <c r="H10179" t="s">
        <v>182880</v>
      </c>
      <c r="I10179" t="s">
        <v>235767</v>
      </c>
      <c r="J10179" t="s">
        <v>277507</v>
      </c>
    </row>
    <row r="10180" spans="1:10">
      <c r="A10180" t="s">
        <v>10167</v>
      </c>
      <c r="B10180" t="s">
        <v>65905</v>
      </c>
      <c r="C10180">
        <v>290520433</v>
      </c>
      <c r="D10180" t="s">
        <v>111343</v>
      </c>
      <c r="E10180" t="s">
        <v>113887</v>
      </c>
      <c r="F10180">
        <v>8</v>
      </c>
      <c r="G10180" t="s">
        <v>127747</v>
      </c>
      <c r="H10180" t="s">
        <v>182881</v>
      </c>
      <c r="I10180" t="s">
        <v>235768</v>
      </c>
      <c r="J10180" t="s">
        <v>277508</v>
      </c>
    </row>
    <row r="10181" spans="1:10">
      <c r="A10181" t="s">
        <v>10168</v>
      </c>
      <c r="B10181" t="s">
        <v>65906</v>
      </c>
      <c r="C10181">
        <v>291419819</v>
      </c>
      <c r="D10181" t="s">
        <v>111343</v>
      </c>
      <c r="E10181" t="s">
        <v>112711</v>
      </c>
      <c r="F10181">
        <v>8</v>
      </c>
      <c r="G10181" t="s">
        <v>127748</v>
      </c>
      <c r="H10181" t="s">
        <v>182882</v>
      </c>
      <c r="J10181" t="s">
        <v>277509</v>
      </c>
    </row>
    <row r="10182" spans="1:10">
      <c r="A10182" t="s">
        <v>10169</v>
      </c>
      <c r="B10182" t="s">
        <v>65907</v>
      </c>
      <c r="C10182">
        <v>290521831</v>
      </c>
      <c r="D10182" t="s">
        <v>111343</v>
      </c>
      <c r="E10182" t="s">
        <v>112711</v>
      </c>
      <c r="F10182">
        <v>3</v>
      </c>
      <c r="G10182" t="s">
        <v>127749</v>
      </c>
      <c r="H10182" t="s">
        <v>182883</v>
      </c>
      <c r="I10182" t="s">
        <v>235769</v>
      </c>
      <c r="J10182" t="s">
        <v>277510</v>
      </c>
    </row>
    <row r="10183" spans="1:10">
      <c r="A10183" t="s">
        <v>10170</v>
      </c>
      <c r="B10183" t="s">
        <v>65908</v>
      </c>
      <c r="C10183">
        <v>283141915</v>
      </c>
      <c r="D10183" t="s">
        <v>111343</v>
      </c>
      <c r="E10183" t="s">
        <v>113939</v>
      </c>
      <c r="F10183">
        <v>13</v>
      </c>
      <c r="G10183" t="s">
        <v>127750</v>
      </c>
      <c r="I10183" t="s">
        <v>235770</v>
      </c>
      <c r="J10183" t="s">
        <v>277511</v>
      </c>
    </row>
    <row r="10184" spans="1:10">
      <c r="A10184" t="s">
        <v>10171</v>
      </c>
      <c r="B10184" t="s">
        <v>65909</v>
      </c>
      <c r="C10184">
        <v>291443673</v>
      </c>
      <c r="D10184" t="s">
        <v>111343</v>
      </c>
      <c r="E10184" t="s">
        <v>113900</v>
      </c>
      <c r="F10184">
        <v>1</v>
      </c>
      <c r="G10184" t="s">
        <v>127751</v>
      </c>
      <c r="H10184" t="s">
        <v>182884</v>
      </c>
      <c r="I10184" t="s">
        <v>235771</v>
      </c>
      <c r="J10184" t="s">
        <v>277512</v>
      </c>
    </row>
    <row r="10185" spans="1:10">
      <c r="A10185" t="s">
        <v>10172</v>
      </c>
      <c r="B10185" t="s">
        <v>65910</v>
      </c>
      <c r="C10185">
        <v>291427349</v>
      </c>
      <c r="D10185" t="s">
        <v>111343</v>
      </c>
      <c r="E10185" t="s">
        <v>113908</v>
      </c>
      <c r="F10185">
        <v>1</v>
      </c>
      <c r="G10185" t="s">
        <v>127752</v>
      </c>
      <c r="H10185" t="s">
        <v>182885</v>
      </c>
      <c r="I10185" t="s">
        <v>235772</v>
      </c>
      <c r="J10185" t="s">
        <v>277513</v>
      </c>
    </row>
    <row r="10186" spans="1:10">
      <c r="A10186" t="s">
        <v>10173</v>
      </c>
      <c r="B10186" t="s">
        <v>65911</v>
      </c>
      <c r="C10186">
        <v>291418816</v>
      </c>
      <c r="D10186" t="s">
        <v>111343</v>
      </c>
      <c r="E10186" t="s">
        <v>112756</v>
      </c>
      <c r="F10186">
        <v>1</v>
      </c>
      <c r="G10186" t="s">
        <v>127753</v>
      </c>
      <c r="H10186" t="s">
        <v>182886</v>
      </c>
      <c r="I10186" t="s">
        <v>235773</v>
      </c>
      <c r="J10186" t="s">
        <v>277514</v>
      </c>
    </row>
    <row r="10187" spans="1:10">
      <c r="A10187" t="s">
        <v>10174</v>
      </c>
      <c r="B10187" t="s">
        <v>65912</v>
      </c>
      <c r="C10187">
        <v>291428181</v>
      </c>
      <c r="D10187" t="s">
        <v>111343</v>
      </c>
      <c r="E10187" t="s">
        <v>113875</v>
      </c>
      <c r="F10187">
        <v>1</v>
      </c>
      <c r="G10187" t="s">
        <v>127754</v>
      </c>
      <c r="H10187" t="s">
        <v>182887</v>
      </c>
      <c r="I10187" t="s">
        <v>235774</v>
      </c>
      <c r="J10187" t="s">
        <v>277515</v>
      </c>
    </row>
    <row r="10188" spans="1:10">
      <c r="A10188" t="s">
        <v>10175</v>
      </c>
      <c r="B10188" t="s">
        <v>65913</v>
      </c>
      <c r="C10188">
        <v>283396581</v>
      </c>
      <c r="D10188" t="s">
        <v>111343</v>
      </c>
      <c r="E10188" t="s">
        <v>113909</v>
      </c>
      <c r="F10188">
        <v>36</v>
      </c>
      <c r="G10188" t="s">
        <v>127755</v>
      </c>
      <c r="H10188" t="s">
        <v>182888</v>
      </c>
      <c r="I10188" t="s">
        <v>235775</v>
      </c>
      <c r="J10188" t="s">
        <v>277516</v>
      </c>
    </row>
    <row r="10189" spans="1:10">
      <c r="A10189" t="s">
        <v>10176</v>
      </c>
      <c r="B10189" t="s">
        <v>10176</v>
      </c>
      <c r="C10189">
        <v>291416705</v>
      </c>
      <c r="D10189" t="s">
        <v>111343</v>
      </c>
      <c r="E10189" t="s">
        <v>112756</v>
      </c>
      <c r="F10189">
        <v>1</v>
      </c>
      <c r="G10189" t="s">
        <v>127756</v>
      </c>
      <c r="H10189" t="s">
        <v>182889</v>
      </c>
      <c r="J10189" t="s">
        <v>277517</v>
      </c>
    </row>
    <row r="10190" spans="1:10">
      <c r="A10190" t="s">
        <v>10177</v>
      </c>
      <c r="B10190" t="s">
        <v>65914</v>
      </c>
      <c r="C10190">
        <v>291439360</v>
      </c>
      <c r="D10190" t="s">
        <v>111343</v>
      </c>
      <c r="E10190" t="s">
        <v>113884</v>
      </c>
      <c r="F10190">
        <v>1</v>
      </c>
      <c r="G10190" t="s">
        <v>127757</v>
      </c>
      <c r="H10190" t="s">
        <v>182890</v>
      </c>
      <c r="I10190" t="s">
        <v>235776</v>
      </c>
      <c r="J10190" t="s">
        <v>277518</v>
      </c>
    </row>
    <row r="10191" spans="1:10">
      <c r="A10191" t="s">
        <v>10178</v>
      </c>
      <c r="B10191" t="s">
        <v>65915</v>
      </c>
      <c r="C10191">
        <v>291428468</v>
      </c>
      <c r="D10191" t="s">
        <v>111343</v>
      </c>
      <c r="E10191" t="s">
        <v>113901</v>
      </c>
      <c r="F10191">
        <v>25</v>
      </c>
      <c r="G10191" t="s">
        <v>127758</v>
      </c>
      <c r="H10191" t="s">
        <v>182891</v>
      </c>
      <c r="I10191" t="s">
        <v>235777</v>
      </c>
      <c r="J10191" t="s">
        <v>277519</v>
      </c>
    </row>
    <row r="10192" spans="1:10">
      <c r="A10192" t="s">
        <v>10179</v>
      </c>
      <c r="B10192" t="s">
        <v>65916</v>
      </c>
      <c r="C10192">
        <v>291416410</v>
      </c>
      <c r="D10192" t="s">
        <v>111343</v>
      </c>
      <c r="E10192" t="s">
        <v>113878</v>
      </c>
      <c r="F10192">
        <v>12</v>
      </c>
      <c r="G10192" t="s">
        <v>127759</v>
      </c>
      <c r="H10192" t="s">
        <v>182892</v>
      </c>
      <c r="J10192" t="s">
        <v>277520</v>
      </c>
    </row>
    <row r="10193" spans="1:10">
      <c r="A10193" t="s">
        <v>10180</v>
      </c>
      <c r="B10193" t="s">
        <v>65917</v>
      </c>
      <c r="C10193">
        <v>290492419</v>
      </c>
      <c r="D10193" t="s">
        <v>111343</v>
      </c>
      <c r="E10193" t="s">
        <v>112711</v>
      </c>
      <c r="F10193">
        <v>13</v>
      </c>
      <c r="G10193" t="s">
        <v>127760</v>
      </c>
      <c r="H10193" t="s">
        <v>182893</v>
      </c>
      <c r="J10193" t="s">
        <v>277521</v>
      </c>
    </row>
    <row r="10194" spans="1:10">
      <c r="A10194" t="s">
        <v>10181</v>
      </c>
      <c r="B10194" t="s">
        <v>65918</v>
      </c>
      <c r="C10194">
        <v>291427825</v>
      </c>
      <c r="D10194" t="s">
        <v>111343</v>
      </c>
      <c r="E10194" t="s">
        <v>112711</v>
      </c>
      <c r="F10194">
        <v>6</v>
      </c>
      <c r="G10194" t="s">
        <v>127761</v>
      </c>
      <c r="H10194" t="s">
        <v>182894</v>
      </c>
      <c r="I10194" t="s">
        <v>235778</v>
      </c>
      <c r="J10194" t="s">
        <v>277522</v>
      </c>
    </row>
    <row r="10195" spans="1:10">
      <c r="A10195" t="s">
        <v>10182</v>
      </c>
      <c r="B10195" t="s">
        <v>65919</v>
      </c>
      <c r="C10195">
        <v>291428219</v>
      </c>
      <c r="D10195" t="s">
        <v>111343</v>
      </c>
      <c r="E10195" t="s">
        <v>113887</v>
      </c>
      <c r="F10195">
        <v>1</v>
      </c>
      <c r="G10195" t="s">
        <v>127762</v>
      </c>
      <c r="H10195" t="s">
        <v>182895</v>
      </c>
      <c r="I10195" t="s">
        <v>235779</v>
      </c>
      <c r="J10195" t="s">
        <v>277523</v>
      </c>
    </row>
    <row r="10196" spans="1:10">
      <c r="A10196" t="s">
        <v>10183</v>
      </c>
      <c r="B10196" t="s">
        <v>65920</v>
      </c>
      <c r="C10196">
        <v>290520751</v>
      </c>
      <c r="D10196" t="s">
        <v>111343</v>
      </c>
      <c r="E10196" t="s">
        <v>113875</v>
      </c>
      <c r="F10196">
        <v>14</v>
      </c>
      <c r="G10196" t="s">
        <v>127763</v>
      </c>
      <c r="H10196" t="s">
        <v>182896</v>
      </c>
      <c r="I10196" t="s">
        <v>235780</v>
      </c>
      <c r="J10196" t="s">
        <v>277524</v>
      </c>
    </row>
    <row r="10197" spans="1:10">
      <c r="A10197" t="s">
        <v>10184</v>
      </c>
      <c r="B10197" t="s">
        <v>65921</v>
      </c>
      <c r="C10197">
        <v>290491350</v>
      </c>
      <c r="D10197" t="s">
        <v>111343</v>
      </c>
      <c r="E10197" t="s">
        <v>112741</v>
      </c>
      <c r="F10197">
        <v>1</v>
      </c>
      <c r="G10197" t="s">
        <v>127764</v>
      </c>
      <c r="H10197" t="s">
        <v>182897</v>
      </c>
      <c r="J10197" t="s">
        <v>277525</v>
      </c>
    </row>
    <row r="10198" spans="1:10">
      <c r="A10198" t="s">
        <v>537</v>
      </c>
      <c r="B10198" t="s">
        <v>56303</v>
      </c>
      <c r="C10198">
        <v>290584034</v>
      </c>
      <c r="D10198" t="s">
        <v>111343</v>
      </c>
      <c r="E10198" t="s">
        <v>112711</v>
      </c>
      <c r="F10198">
        <v>38</v>
      </c>
      <c r="G10198" t="s">
        <v>118171</v>
      </c>
      <c r="H10198" t="s">
        <v>173287</v>
      </c>
      <c r="I10198" t="s">
        <v>228754</v>
      </c>
      <c r="J10198" t="s">
        <v>267936</v>
      </c>
    </row>
    <row r="10199" spans="1:10">
      <c r="A10199" t="s">
        <v>10185</v>
      </c>
      <c r="B10199" t="s">
        <v>65922</v>
      </c>
      <c r="C10199">
        <v>291428318</v>
      </c>
      <c r="D10199" t="s">
        <v>111343</v>
      </c>
      <c r="E10199" t="s">
        <v>112756</v>
      </c>
      <c r="F10199">
        <v>1</v>
      </c>
      <c r="G10199" t="s">
        <v>127765</v>
      </c>
      <c r="H10199" t="s">
        <v>182898</v>
      </c>
      <c r="I10199" t="s">
        <v>235781</v>
      </c>
      <c r="J10199" t="s">
        <v>277526</v>
      </c>
    </row>
    <row r="10200" spans="1:10">
      <c r="A10200" t="s">
        <v>10186</v>
      </c>
      <c r="B10200" t="s">
        <v>65923</v>
      </c>
      <c r="C10200">
        <v>291035268</v>
      </c>
      <c r="D10200" t="s">
        <v>111343</v>
      </c>
      <c r="E10200" t="s">
        <v>114005</v>
      </c>
      <c r="F10200">
        <v>22</v>
      </c>
      <c r="G10200" t="s">
        <v>127766</v>
      </c>
      <c r="H10200" t="s">
        <v>182899</v>
      </c>
      <c r="I10200" t="s">
        <v>235782</v>
      </c>
      <c r="J10200" t="s">
        <v>277527</v>
      </c>
    </row>
    <row r="10201" spans="1:10">
      <c r="A10201" t="s">
        <v>10187</v>
      </c>
      <c r="B10201" t="s">
        <v>65924</v>
      </c>
      <c r="C10201">
        <v>263753882</v>
      </c>
      <c r="D10201" t="s">
        <v>111343</v>
      </c>
      <c r="E10201" t="s">
        <v>113939</v>
      </c>
      <c r="F10201">
        <v>36</v>
      </c>
      <c r="G10201" t="s">
        <v>127767</v>
      </c>
      <c r="H10201" t="s">
        <v>182900</v>
      </c>
      <c r="I10201" t="s">
        <v>235783</v>
      </c>
      <c r="J10201" t="s">
        <v>277528</v>
      </c>
    </row>
    <row r="10202" spans="1:10">
      <c r="A10202" t="s">
        <v>10188</v>
      </c>
      <c r="B10202" t="s">
        <v>65925</v>
      </c>
      <c r="C10202">
        <v>291584119</v>
      </c>
      <c r="D10202" t="s">
        <v>111811</v>
      </c>
      <c r="E10202" t="s">
        <v>114006</v>
      </c>
      <c r="F10202">
        <v>1067</v>
      </c>
      <c r="G10202" t="s">
        <v>127768</v>
      </c>
      <c r="H10202" t="s">
        <v>182901</v>
      </c>
      <c r="I10202" t="s">
        <v>235784</v>
      </c>
      <c r="J10202" t="s">
        <v>277529</v>
      </c>
    </row>
    <row r="10203" spans="1:10">
      <c r="A10203" t="s">
        <v>10189</v>
      </c>
      <c r="B10203" t="s">
        <v>65926</v>
      </c>
      <c r="C10203">
        <v>290523787</v>
      </c>
      <c r="D10203" t="s">
        <v>111343</v>
      </c>
      <c r="E10203" t="s">
        <v>112711</v>
      </c>
      <c r="F10203">
        <v>8</v>
      </c>
      <c r="G10203" t="s">
        <v>127769</v>
      </c>
      <c r="H10203" t="s">
        <v>182902</v>
      </c>
      <c r="I10203" t="s">
        <v>235785</v>
      </c>
      <c r="J10203" t="s">
        <v>277530</v>
      </c>
    </row>
    <row r="10204" spans="1:10">
      <c r="A10204" t="s">
        <v>10190</v>
      </c>
      <c r="B10204" t="s">
        <v>65927</v>
      </c>
      <c r="C10204">
        <v>291426990</v>
      </c>
      <c r="D10204" t="s">
        <v>111343</v>
      </c>
      <c r="E10204" t="s">
        <v>112741</v>
      </c>
      <c r="F10204">
        <v>169</v>
      </c>
      <c r="G10204" t="s">
        <v>127770</v>
      </c>
      <c r="H10204" t="s">
        <v>182903</v>
      </c>
      <c r="J10204" t="s">
        <v>277531</v>
      </c>
    </row>
    <row r="10205" spans="1:10">
      <c r="A10205" t="s">
        <v>10191</v>
      </c>
      <c r="B10205" t="s">
        <v>65928</v>
      </c>
      <c r="C10205">
        <v>291443659</v>
      </c>
      <c r="D10205" t="s">
        <v>111343</v>
      </c>
      <c r="E10205" t="s">
        <v>113885</v>
      </c>
      <c r="F10205">
        <v>19</v>
      </c>
      <c r="G10205" t="s">
        <v>127771</v>
      </c>
      <c r="H10205" t="s">
        <v>182904</v>
      </c>
      <c r="I10205" t="s">
        <v>235786</v>
      </c>
      <c r="J10205" t="s">
        <v>277532</v>
      </c>
    </row>
    <row r="10206" spans="1:10">
      <c r="A10206" t="s">
        <v>10192</v>
      </c>
      <c r="B10206" t="s">
        <v>65929</v>
      </c>
      <c r="C10206">
        <v>291446493</v>
      </c>
      <c r="D10206" t="s">
        <v>111343</v>
      </c>
      <c r="E10206" t="s">
        <v>112741</v>
      </c>
      <c r="F10206">
        <v>29</v>
      </c>
      <c r="G10206" t="s">
        <v>127772</v>
      </c>
      <c r="H10206" t="s">
        <v>182905</v>
      </c>
      <c r="I10206" t="s">
        <v>235787</v>
      </c>
      <c r="J10206" t="s">
        <v>277533</v>
      </c>
    </row>
    <row r="10207" spans="1:10">
      <c r="A10207" t="s">
        <v>10193</v>
      </c>
      <c r="B10207" t="s">
        <v>65930</v>
      </c>
      <c r="C10207">
        <v>291428611</v>
      </c>
      <c r="D10207" t="s">
        <v>111343</v>
      </c>
      <c r="E10207" t="s">
        <v>113875</v>
      </c>
      <c r="F10207">
        <v>17</v>
      </c>
      <c r="G10207" t="s">
        <v>127773</v>
      </c>
      <c r="H10207" t="s">
        <v>182906</v>
      </c>
      <c r="I10207" t="s">
        <v>235788</v>
      </c>
      <c r="J10207" t="s">
        <v>277534</v>
      </c>
    </row>
    <row r="10208" spans="1:10">
      <c r="A10208" t="s">
        <v>10194</v>
      </c>
      <c r="B10208" t="s">
        <v>65931</v>
      </c>
      <c r="C10208">
        <v>290482381</v>
      </c>
      <c r="D10208" t="s">
        <v>111343</v>
      </c>
      <c r="E10208" t="s">
        <v>112711</v>
      </c>
      <c r="F10208">
        <v>88</v>
      </c>
      <c r="G10208" t="s">
        <v>127774</v>
      </c>
      <c r="H10208" t="s">
        <v>182907</v>
      </c>
      <c r="I10208" t="s">
        <v>235789</v>
      </c>
      <c r="J10208" t="s">
        <v>277535</v>
      </c>
    </row>
    <row r="10209" spans="1:10">
      <c r="A10209" t="s">
        <v>10195</v>
      </c>
      <c r="B10209" t="s">
        <v>65932</v>
      </c>
      <c r="C10209">
        <v>291416340</v>
      </c>
      <c r="D10209" t="s">
        <v>111343</v>
      </c>
      <c r="E10209" t="s">
        <v>112756</v>
      </c>
      <c r="F10209">
        <v>463</v>
      </c>
      <c r="G10209" t="s">
        <v>127775</v>
      </c>
      <c r="H10209" t="s">
        <v>182908</v>
      </c>
      <c r="I10209" t="s">
        <v>235790</v>
      </c>
      <c r="J10209" t="s">
        <v>277536</v>
      </c>
    </row>
    <row r="10210" spans="1:10">
      <c r="A10210" t="s">
        <v>10196</v>
      </c>
      <c r="B10210" t="s">
        <v>65933</v>
      </c>
      <c r="C10210">
        <v>290484492</v>
      </c>
      <c r="D10210" t="s">
        <v>111343</v>
      </c>
      <c r="E10210" t="s">
        <v>114007</v>
      </c>
      <c r="F10210">
        <v>18</v>
      </c>
      <c r="G10210" t="s">
        <v>127776</v>
      </c>
      <c r="H10210" t="s">
        <v>182909</v>
      </c>
      <c r="I10210" t="s">
        <v>235791</v>
      </c>
      <c r="J10210" t="s">
        <v>277537</v>
      </c>
    </row>
    <row r="10211" spans="1:10">
      <c r="A10211" t="s">
        <v>10197</v>
      </c>
      <c r="B10211" t="s">
        <v>65934</v>
      </c>
      <c r="C10211">
        <v>291446590</v>
      </c>
      <c r="D10211" t="s">
        <v>111343</v>
      </c>
      <c r="E10211" t="s">
        <v>113884</v>
      </c>
      <c r="F10211">
        <v>4</v>
      </c>
      <c r="G10211" t="s">
        <v>127777</v>
      </c>
      <c r="H10211" t="s">
        <v>182910</v>
      </c>
      <c r="J10211" t="s">
        <v>277538</v>
      </c>
    </row>
    <row r="10212" spans="1:10">
      <c r="A10212" t="s">
        <v>10198</v>
      </c>
      <c r="B10212" t="s">
        <v>65935</v>
      </c>
      <c r="C10212">
        <v>290491287</v>
      </c>
      <c r="D10212" t="s">
        <v>111343</v>
      </c>
      <c r="E10212" t="s">
        <v>113875</v>
      </c>
      <c r="F10212">
        <v>33</v>
      </c>
      <c r="G10212" t="s">
        <v>127778</v>
      </c>
      <c r="H10212" t="s">
        <v>182911</v>
      </c>
      <c r="I10212" t="s">
        <v>235792</v>
      </c>
      <c r="J10212" t="s">
        <v>277539</v>
      </c>
    </row>
    <row r="10213" spans="1:10">
      <c r="A10213" t="s">
        <v>10199</v>
      </c>
      <c r="B10213" t="s">
        <v>65936</v>
      </c>
      <c r="C10213">
        <v>284008570</v>
      </c>
      <c r="D10213" t="s">
        <v>111809</v>
      </c>
      <c r="E10213" t="s">
        <v>114008</v>
      </c>
      <c r="F10213">
        <v>1189</v>
      </c>
      <c r="G10213" t="s">
        <v>127779</v>
      </c>
      <c r="H10213" t="s">
        <v>182912</v>
      </c>
      <c r="I10213" t="s">
        <v>235793</v>
      </c>
      <c r="J10213" t="s">
        <v>277540</v>
      </c>
    </row>
    <row r="10214" spans="1:10">
      <c r="A10214" t="s">
        <v>10200</v>
      </c>
      <c r="B10214" t="s">
        <v>65937</v>
      </c>
      <c r="C10214">
        <v>290522428</v>
      </c>
      <c r="D10214" t="s">
        <v>111343</v>
      </c>
      <c r="E10214" t="s">
        <v>113875</v>
      </c>
      <c r="F10214">
        <v>1</v>
      </c>
      <c r="G10214" t="s">
        <v>127780</v>
      </c>
      <c r="H10214" t="s">
        <v>182913</v>
      </c>
      <c r="J10214" t="s">
        <v>277541</v>
      </c>
    </row>
    <row r="10215" spans="1:10">
      <c r="A10215" t="s">
        <v>10201</v>
      </c>
      <c r="B10215" t="s">
        <v>65938</v>
      </c>
      <c r="C10215">
        <v>291432152</v>
      </c>
      <c r="D10215" t="s">
        <v>111343</v>
      </c>
      <c r="E10215" t="s">
        <v>113883</v>
      </c>
      <c r="F10215">
        <v>1</v>
      </c>
      <c r="G10215" t="s">
        <v>127781</v>
      </c>
      <c r="H10215" t="s">
        <v>182914</v>
      </c>
      <c r="I10215" t="s">
        <v>235794</v>
      </c>
      <c r="J10215" t="s">
        <v>277542</v>
      </c>
    </row>
    <row r="10216" spans="1:10">
      <c r="A10216" t="s">
        <v>10202</v>
      </c>
      <c r="B10216" t="s">
        <v>65939</v>
      </c>
      <c r="C10216">
        <v>291416893</v>
      </c>
      <c r="D10216" t="s">
        <v>111343</v>
      </c>
      <c r="E10216" t="s">
        <v>112741</v>
      </c>
      <c r="F10216">
        <v>1</v>
      </c>
      <c r="G10216" t="s">
        <v>127782</v>
      </c>
      <c r="H10216" t="s">
        <v>182915</v>
      </c>
      <c r="J10216" t="s">
        <v>277543</v>
      </c>
    </row>
    <row r="10217" spans="1:10">
      <c r="A10217" t="s">
        <v>10203</v>
      </c>
      <c r="B10217" t="s">
        <v>65940</v>
      </c>
      <c r="C10217">
        <v>290521135</v>
      </c>
      <c r="D10217" t="s">
        <v>111343</v>
      </c>
      <c r="E10217" t="s">
        <v>113883</v>
      </c>
      <c r="F10217">
        <v>2</v>
      </c>
      <c r="G10217" t="s">
        <v>127783</v>
      </c>
      <c r="H10217" t="s">
        <v>182916</v>
      </c>
      <c r="I10217" t="s">
        <v>235795</v>
      </c>
      <c r="J10217" t="s">
        <v>277544</v>
      </c>
    </row>
    <row r="10218" spans="1:10">
      <c r="A10218" t="s">
        <v>10204</v>
      </c>
      <c r="B10218" t="s">
        <v>65941</v>
      </c>
      <c r="C10218">
        <v>291428082</v>
      </c>
      <c r="D10218" t="s">
        <v>111343</v>
      </c>
      <c r="E10218" t="s">
        <v>113892</v>
      </c>
      <c r="F10218">
        <v>1</v>
      </c>
      <c r="G10218" t="s">
        <v>127784</v>
      </c>
      <c r="H10218" t="s">
        <v>182917</v>
      </c>
      <c r="I10218" t="s">
        <v>235796</v>
      </c>
      <c r="J10218" t="s">
        <v>277545</v>
      </c>
    </row>
    <row r="10219" spans="1:10">
      <c r="A10219" t="s">
        <v>10205</v>
      </c>
      <c r="B10219" t="s">
        <v>65942</v>
      </c>
      <c r="C10219">
        <v>291433664</v>
      </c>
      <c r="D10219" t="s">
        <v>111355</v>
      </c>
      <c r="E10219" t="s">
        <v>114009</v>
      </c>
      <c r="F10219">
        <v>18</v>
      </c>
      <c r="G10219" t="s">
        <v>127785</v>
      </c>
      <c r="H10219" t="s">
        <v>182918</v>
      </c>
      <c r="I10219" t="s">
        <v>235797</v>
      </c>
      <c r="J10219" t="s">
        <v>277546</v>
      </c>
    </row>
    <row r="10220" spans="1:10">
      <c r="A10220" t="s">
        <v>10206</v>
      </c>
      <c r="B10220" t="s">
        <v>65943</v>
      </c>
      <c r="C10220">
        <v>262657497</v>
      </c>
      <c r="D10220" t="s">
        <v>111343</v>
      </c>
      <c r="E10220" t="s">
        <v>113875</v>
      </c>
      <c r="F10220">
        <v>20</v>
      </c>
      <c r="G10220" t="s">
        <v>127786</v>
      </c>
      <c r="H10220" t="s">
        <v>182919</v>
      </c>
      <c r="I10220" t="s">
        <v>235798</v>
      </c>
      <c r="J10220" t="s">
        <v>277547</v>
      </c>
    </row>
    <row r="10221" spans="1:10">
      <c r="A10221" t="s">
        <v>10207</v>
      </c>
      <c r="B10221" t="s">
        <v>65944</v>
      </c>
      <c r="C10221">
        <v>290490655</v>
      </c>
      <c r="D10221" t="s">
        <v>111343</v>
      </c>
      <c r="E10221" t="s">
        <v>112711</v>
      </c>
      <c r="F10221">
        <v>2</v>
      </c>
      <c r="G10221" t="s">
        <v>127787</v>
      </c>
      <c r="H10221" t="s">
        <v>182920</v>
      </c>
      <c r="J10221" t="s">
        <v>277548</v>
      </c>
    </row>
    <row r="10222" spans="1:10">
      <c r="A10222" t="s">
        <v>10208</v>
      </c>
      <c r="B10222" t="s">
        <v>65945</v>
      </c>
      <c r="C10222">
        <v>291445001</v>
      </c>
      <c r="D10222" t="s">
        <v>111343</v>
      </c>
      <c r="E10222" t="s">
        <v>112711</v>
      </c>
      <c r="F10222">
        <v>58</v>
      </c>
      <c r="G10222" t="s">
        <v>127788</v>
      </c>
      <c r="H10222" t="s">
        <v>182921</v>
      </c>
      <c r="I10222" t="s">
        <v>235799</v>
      </c>
      <c r="J10222" t="s">
        <v>277549</v>
      </c>
    </row>
    <row r="10223" spans="1:10">
      <c r="A10223" t="s">
        <v>10209</v>
      </c>
      <c r="B10223" t="s">
        <v>65946</v>
      </c>
      <c r="C10223">
        <v>290481860</v>
      </c>
      <c r="D10223" t="s">
        <v>111343</v>
      </c>
      <c r="E10223" t="s">
        <v>113887</v>
      </c>
      <c r="F10223">
        <v>54</v>
      </c>
      <c r="G10223" t="s">
        <v>127789</v>
      </c>
      <c r="H10223" t="s">
        <v>182922</v>
      </c>
      <c r="I10223" t="s">
        <v>235800</v>
      </c>
      <c r="J10223" t="s">
        <v>277550</v>
      </c>
    </row>
    <row r="10224" spans="1:10">
      <c r="A10224" t="s">
        <v>10210</v>
      </c>
      <c r="B10224" t="s">
        <v>65947</v>
      </c>
      <c r="C10224">
        <v>291432966</v>
      </c>
      <c r="D10224" t="s">
        <v>111343</v>
      </c>
      <c r="E10224" t="s">
        <v>112711</v>
      </c>
      <c r="F10224">
        <v>2</v>
      </c>
      <c r="G10224" t="s">
        <v>127790</v>
      </c>
      <c r="H10224" t="s">
        <v>182923</v>
      </c>
      <c r="I10224" t="s">
        <v>235801</v>
      </c>
      <c r="J10224" t="s">
        <v>277551</v>
      </c>
    </row>
    <row r="10225" spans="1:10">
      <c r="A10225" t="s">
        <v>10211</v>
      </c>
      <c r="B10225" t="s">
        <v>65948</v>
      </c>
      <c r="C10225">
        <v>291416437</v>
      </c>
      <c r="D10225" t="s">
        <v>111343</v>
      </c>
      <c r="E10225" t="s">
        <v>112756</v>
      </c>
      <c r="F10225">
        <v>1</v>
      </c>
      <c r="G10225" t="s">
        <v>127791</v>
      </c>
      <c r="H10225" t="s">
        <v>182924</v>
      </c>
      <c r="J10225" t="s">
        <v>277552</v>
      </c>
    </row>
    <row r="10226" spans="1:10">
      <c r="A10226" t="s">
        <v>10212</v>
      </c>
      <c r="B10226" t="s">
        <v>65949</v>
      </c>
      <c r="C10226">
        <v>291433230</v>
      </c>
      <c r="D10226" t="s">
        <v>111343</v>
      </c>
      <c r="E10226" t="s">
        <v>112741</v>
      </c>
      <c r="F10226">
        <v>8</v>
      </c>
      <c r="G10226" t="s">
        <v>127792</v>
      </c>
      <c r="H10226" t="s">
        <v>182925</v>
      </c>
      <c r="J10226" t="s">
        <v>277553</v>
      </c>
    </row>
    <row r="10227" spans="1:10">
      <c r="A10227" t="s">
        <v>10213</v>
      </c>
      <c r="B10227" t="s">
        <v>65950</v>
      </c>
      <c r="C10227">
        <v>290521487</v>
      </c>
      <c r="D10227" t="s">
        <v>111343</v>
      </c>
      <c r="E10227" t="s">
        <v>113875</v>
      </c>
      <c r="F10227">
        <v>130</v>
      </c>
      <c r="G10227" t="s">
        <v>127793</v>
      </c>
      <c r="H10227" t="s">
        <v>182926</v>
      </c>
      <c r="J10227" t="s">
        <v>277554</v>
      </c>
    </row>
    <row r="10228" spans="1:10">
      <c r="A10228" t="s">
        <v>10214</v>
      </c>
      <c r="B10228" t="s">
        <v>65951</v>
      </c>
      <c r="C10228">
        <v>291439392</v>
      </c>
      <c r="D10228" t="s">
        <v>111343</v>
      </c>
      <c r="E10228" t="s">
        <v>113885</v>
      </c>
      <c r="F10228">
        <v>3</v>
      </c>
      <c r="G10228" t="s">
        <v>127794</v>
      </c>
      <c r="H10228" t="s">
        <v>182927</v>
      </c>
      <c r="J10228" t="s">
        <v>277555</v>
      </c>
    </row>
    <row r="10229" spans="1:10">
      <c r="A10229" t="s">
        <v>10215</v>
      </c>
      <c r="B10229" t="s">
        <v>65952</v>
      </c>
      <c r="C10229">
        <v>291437355</v>
      </c>
      <c r="D10229" t="s">
        <v>111343</v>
      </c>
      <c r="E10229" t="s">
        <v>113900</v>
      </c>
      <c r="F10229">
        <v>1</v>
      </c>
      <c r="G10229" t="s">
        <v>127795</v>
      </c>
      <c r="H10229" t="s">
        <v>182928</v>
      </c>
      <c r="J10229" t="s">
        <v>277556</v>
      </c>
    </row>
    <row r="10230" spans="1:10">
      <c r="A10230" t="s">
        <v>10216</v>
      </c>
      <c r="B10230" t="s">
        <v>10216</v>
      </c>
      <c r="C10230">
        <v>291430081</v>
      </c>
      <c r="D10230" t="s">
        <v>111343</v>
      </c>
      <c r="E10230" t="s">
        <v>113892</v>
      </c>
      <c r="F10230">
        <v>1</v>
      </c>
      <c r="G10230" t="s">
        <v>127796</v>
      </c>
      <c r="H10230" t="s">
        <v>182929</v>
      </c>
      <c r="J10230" t="s">
        <v>277557</v>
      </c>
    </row>
    <row r="10231" spans="1:10">
      <c r="A10231" t="s">
        <v>10217</v>
      </c>
      <c r="B10231" t="s">
        <v>65953</v>
      </c>
      <c r="C10231">
        <v>290489962</v>
      </c>
      <c r="D10231" t="s">
        <v>111343</v>
      </c>
      <c r="E10231" t="s">
        <v>112711</v>
      </c>
      <c r="F10231">
        <v>14</v>
      </c>
      <c r="G10231" t="s">
        <v>127797</v>
      </c>
      <c r="H10231" t="s">
        <v>182930</v>
      </c>
      <c r="I10231" t="s">
        <v>235802</v>
      </c>
      <c r="J10231" t="s">
        <v>277558</v>
      </c>
    </row>
    <row r="10232" spans="1:10">
      <c r="A10232" t="s">
        <v>10218</v>
      </c>
      <c r="B10232" t="s">
        <v>65954</v>
      </c>
      <c r="C10232">
        <v>291425801</v>
      </c>
      <c r="D10232" t="s">
        <v>111343</v>
      </c>
      <c r="E10232" t="s">
        <v>112711</v>
      </c>
      <c r="F10232">
        <v>3</v>
      </c>
      <c r="G10232" t="s">
        <v>127798</v>
      </c>
      <c r="H10232" t="s">
        <v>182931</v>
      </c>
      <c r="J10232" t="s">
        <v>277559</v>
      </c>
    </row>
    <row r="10233" spans="1:10">
      <c r="A10233" t="s">
        <v>10219</v>
      </c>
      <c r="B10233" t="s">
        <v>65955</v>
      </c>
      <c r="C10233">
        <v>291429201</v>
      </c>
      <c r="D10233" t="s">
        <v>111343</v>
      </c>
      <c r="E10233" t="s">
        <v>113885</v>
      </c>
      <c r="F10233">
        <v>15</v>
      </c>
      <c r="G10233" t="s">
        <v>127799</v>
      </c>
      <c r="H10233" t="s">
        <v>182932</v>
      </c>
      <c r="J10233" t="s">
        <v>277560</v>
      </c>
    </row>
    <row r="10234" spans="1:10">
      <c r="A10234" t="s">
        <v>10220</v>
      </c>
      <c r="B10234" t="s">
        <v>65956</v>
      </c>
      <c r="C10234">
        <v>290488700</v>
      </c>
      <c r="D10234" t="s">
        <v>111389</v>
      </c>
      <c r="E10234" t="s">
        <v>113923</v>
      </c>
      <c r="F10234">
        <v>931</v>
      </c>
      <c r="G10234" t="s">
        <v>127800</v>
      </c>
      <c r="H10234" t="s">
        <v>182933</v>
      </c>
      <c r="I10234" t="s">
        <v>235803</v>
      </c>
      <c r="J10234" t="s">
        <v>277561</v>
      </c>
    </row>
    <row r="10235" spans="1:10">
      <c r="A10235" t="s">
        <v>10221</v>
      </c>
      <c r="B10235" t="s">
        <v>65957</v>
      </c>
      <c r="C10235">
        <v>291426041</v>
      </c>
      <c r="D10235" t="s">
        <v>111343</v>
      </c>
      <c r="E10235" t="s">
        <v>112711</v>
      </c>
      <c r="F10235">
        <v>23</v>
      </c>
      <c r="G10235" t="s">
        <v>127801</v>
      </c>
      <c r="H10235" t="s">
        <v>182934</v>
      </c>
      <c r="I10235" t="s">
        <v>235804</v>
      </c>
      <c r="J10235" t="s">
        <v>277562</v>
      </c>
    </row>
    <row r="10236" spans="1:10">
      <c r="A10236" t="s">
        <v>10222</v>
      </c>
      <c r="B10236" t="s">
        <v>65958</v>
      </c>
      <c r="C10236">
        <v>291430100</v>
      </c>
      <c r="D10236" t="s">
        <v>111343</v>
      </c>
      <c r="E10236" t="s">
        <v>112711</v>
      </c>
      <c r="F10236">
        <v>4</v>
      </c>
      <c r="G10236" t="s">
        <v>127802</v>
      </c>
      <c r="H10236" t="s">
        <v>182935</v>
      </c>
      <c r="J10236" t="s">
        <v>277563</v>
      </c>
    </row>
    <row r="10237" spans="1:10">
      <c r="A10237" t="s">
        <v>10223</v>
      </c>
      <c r="B10237" t="s">
        <v>65959</v>
      </c>
      <c r="C10237">
        <v>290491324</v>
      </c>
      <c r="D10237" t="s">
        <v>111343</v>
      </c>
      <c r="E10237" t="s">
        <v>112741</v>
      </c>
      <c r="F10237">
        <v>62</v>
      </c>
      <c r="G10237" t="s">
        <v>127803</v>
      </c>
      <c r="H10237" t="s">
        <v>182936</v>
      </c>
      <c r="I10237" t="s">
        <v>235805</v>
      </c>
      <c r="J10237" t="s">
        <v>277564</v>
      </c>
    </row>
    <row r="10238" spans="1:10">
      <c r="A10238" t="s">
        <v>10224</v>
      </c>
      <c r="B10238" t="s">
        <v>65960</v>
      </c>
      <c r="C10238">
        <v>290481808</v>
      </c>
      <c r="D10238" t="s">
        <v>111343</v>
      </c>
      <c r="E10238" t="s">
        <v>112711</v>
      </c>
      <c r="F10238">
        <v>61</v>
      </c>
      <c r="G10238" t="s">
        <v>127804</v>
      </c>
      <c r="H10238" t="s">
        <v>182937</v>
      </c>
      <c r="I10238" t="s">
        <v>235806</v>
      </c>
      <c r="J10238" t="s">
        <v>277565</v>
      </c>
    </row>
    <row r="10239" spans="1:10">
      <c r="A10239" t="s">
        <v>10225</v>
      </c>
      <c r="B10239" t="s">
        <v>10225</v>
      </c>
      <c r="C10239">
        <v>291422288</v>
      </c>
      <c r="D10239" t="s">
        <v>111343</v>
      </c>
      <c r="E10239" t="s">
        <v>112716</v>
      </c>
      <c r="F10239">
        <v>80</v>
      </c>
      <c r="G10239" t="s">
        <v>127805</v>
      </c>
      <c r="H10239" t="s">
        <v>182938</v>
      </c>
      <c r="I10239" t="s">
        <v>235807</v>
      </c>
      <c r="J10239" t="s">
        <v>277566</v>
      </c>
    </row>
    <row r="10240" spans="1:10">
      <c r="A10240" t="s">
        <v>10226</v>
      </c>
      <c r="B10240" t="s">
        <v>65961</v>
      </c>
      <c r="C10240">
        <v>291446735</v>
      </c>
      <c r="D10240" t="s">
        <v>111343</v>
      </c>
      <c r="E10240" t="s">
        <v>113875</v>
      </c>
      <c r="F10240">
        <v>4</v>
      </c>
      <c r="G10240" t="s">
        <v>127806</v>
      </c>
      <c r="H10240" t="s">
        <v>182939</v>
      </c>
      <c r="I10240" t="s">
        <v>235808</v>
      </c>
      <c r="J10240" t="s">
        <v>277567</v>
      </c>
    </row>
    <row r="10241" spans="1:10">
      <c r="A10241" t="s">
        <v>10227</v>
      </c>
      <c r="B10241" t="s">
        <v>65962</v>
      </c>
      <c r="C10241">
        <v>291444524</v>
      </c>
      <c r="D10241" t="s">
        <v>111343</v>
      </c>
      <c r="E10241" t="s">
        <v>112711</v>
      </c>
      <c r="F10241">
        <v>3</v>
      </c>
      <c r="G10241" t="s">
        <v>127807</v>
      </c>
      <c r="H10241" t="s">
        <v>182940</v>
      </c>
      <c r="I10241" t="s">
        <v>235809</v>
      </c>
      <c r="J10241" t="s">
        <v>277568</v>
      </c>
    </row>
    <row r="10242" spans="1:10">
      <c r="A10242" t="s">
        <v>10228</v>
      </c>
      <c r="B10242" t="s">
        <v>65963</v>
      </c>
      <c r="C10242">
        <v>291440610</v>
      </c>
      <c r="D10242" t="s">
        <v>111343</v>
      </c>
      <c r="E10242" t="s">
        <v>114010</v>
      </c>
      <c r="F10242">
        <v>74</v>
      </c>
      <c r="G10242" t="s">
        <v>127808</v>
      </c>
      <c r="H10242" t="s">
        <v>182941</v>
      </c>
      <c r="J10242" t="s">
        <v>277569</v>
      </c>
    </row>
    <row r="10243" spans="1:10">
      <c r="A10243" t="s">
        <v>10229</v>
      </c>
      <c r="B10243" t="s">
        <v>65964</v>
      </c>
      <c r="C10243">
        <v>291427668</v>
      </c>
      <c r="D10243" t="s">
        <v>111343</v>
      </c>
      <c r="E10243" t="s">
        <v>112716</v>
      </c>
      <c r="F10243">
        <v>8</v>
      </c>
      <c r="G10243" t="s">
        <v>127809</v>
      </c>
      <c r="H10243" t="s">
        <v>182942</v>
      </c>
      <c r="I10243" t="s">
        <v>235810</v>
      </c>
      <c r="J10243" t="s">
        <v>277570</v>
      </c>
    </row>
    <row r="10244" spans="1:10">
      <c r="A10244" t="s">
        <v>10230</v>
      </c>
      <c r="B10244" t="s">
        <v>65965</v>
      </c>
      <c r="C10244">
        <v>291426067</v>
      </c>
      <c r="D10244" t="s">
        <v>111343</v>
      </c>
      <c r="E10244" t="s">
        <v>112711</v>
      </c>
      <c r="F10244">
        <v>293</v>
      </c>
      <c r="G10244" t="s">
        <v>127810</v>
      </c>
      <c r="H10244" t="s">
        <v>182943</v>
      </c>
      <c r="I10244" t="s">
        <v>235811</v>
      </c>
      <c r="J10244" t="s">
        <v>277571</v>
      </c>
    </row>
    <row r="10245" spans="1:10">
      <c r="A10245" t="s">
        <v>10231</v>
      </c>
      <c r="B10245" t="s">
        <v>65966</v>
      </c>
      <c r="C10245">
        <v>291414709</v>
      </c>
      <c r="D10245" t="s">
        <v>111343</v>
      </c>
      <c r="E10245" t="s">
        <v>113882</v>
      </c>
      <c r="F10245">
        <v>52</v>
      </c>
      <c r="G10245" t="s">
        <v>127811</v>
      </c>
      <c r="H10245" t="s">
        <v>182944</v>
      </c>
      <c r="I10245" t="s">
        <v>235812</v>
      </c>
      <c r="J10245" t="s">
        <v>277572</v>
      </c>
    </row>
    <row r="10246" spans="1:10">
      <c r="A10246" t="s">
        <v>10232</v>
      </c>
      <c r="B10246" t="s">
        <v>65967</v>
      </c>
      <c r="C10246">
        <v>290491234</v>
      </c>
      <c r="D10246" t="s">
        <v>111343</v>
      </c>
      <c r="E10246" t="s">
        <v>112756</v>
      </c>
      <c r="F10246">
        <v>1</v>
      </c>
      <c r="G10246" t="s">
        <v>127812</v>
      </c>
      <c r="H10246" t="s">
        <v>182945</v>
      </c>
      <c r="I10246" t="s">
        <v>235813</v>
      </c>
      <c r="J10246" t="s">
        <v>277573</v>
      </c>
    </row>
    <row r="10247" spans="1:10">
      <c r="A10247" t="s">
        <v>10233</v>
      </c>
      <c r="B10247" t="s">
        <v>65968</v>
      </c>
      <c r="C10247">
        <v>291420866</v>
      </c>
      <c r="D10247" t="s">
        <v>111343</v>
      </c>
      <c r="E10247" t="s">
        <v>113903</v>
      </c>
      <c r="F10247">
        <v>2</v>
      </c>
      <c r="G10247" t="s">
        <v>127813</v>
      </c>
      <c r="H10247" t="s">
        <v>182946</v>
      </c>
      <c r="I10247" t="s">
        <v>235814</v>
      </c>
      <c r="J10247" t="s">
        <v>277574</v>
      </c>
    </row>
    <row r="10248" spans="1:10">
      <c r="A10248" t="s">
        <v>10234</v>
      </c>
      <c r="B10248" t="s">
        <v>65969</v>
      </c>
      <c r="C10248">
        <v>290484483</v>
      </c>
      <c r="D10248" t="s">
        <v>111343</v>
      </c>
      <c r="E10248" t="s">
        <v>112741</v>
      </c>
      <c r="F10248">
        <v>5</v>
      </c>
      <c r="G10248" t="s">
        <v>127814</v>
      </c>
      <c r="H10248" t="s">
        <v>182947</v>
      </c>
      <c r="I10248" t="s">
        <v>235815</v>
      </c>
      <c r="J10248" t="s">
        <v>277575</v>
      </c>
    </row>
    <row r="10249" spans="1:10">
      <c r="A10249" t="s">
        <v>10235</v>
      </c>
      <c r="B10249" t="s">
        <v>65970</v>
      </c>
      <c r="C10249">
        <v>1590399</v>
      </c>
      <c r="D10249" t="s">
        <v>111815</v>
      </c>
      <c r="E10249" t="s">
        <v>114011</v>
      </c>
      <c r="F10249">
        <v>6218</v>
      </c>
      <c r="G10249" t="s">
        <v>127815</v>
      </c>
      <c r="H10249" t="s">
        <v>182948</v>
      </c>
      <c r="I10249" t="s">
        <v>235816</v>
      </c>
      <c r="J10249" t="s">
        <v>277576</v>
      </c>
    </row>
    <row r="10250" spans="1:10">
      <c r="A10250" t="s">
        <v>10236</v>
      </c>
      <c r="B10250" t="s">
        <v>65971</v>
      </c>
      <c r="C10250">
        <v>289781031</v>
      </c>
      <c r="D10250" t="s">
        <v>111343</v>
      </c>
      <c r="E10250" t="s">
        <v>113875</v>
      </c>
      <c r="F10250">
        <v>1</v>
      </c>
      <c r="G10250" t="s">
        <v>127816</v>
      </c>
      <c r="H10250" t="s">
        <v>182949</v>
      </c>
      <c r="J10250" t="s">
        <v>277577</v>
      </c>
    </row>
    <row r="10251" spans="1:10">
      <c r="A10251" t="s">
        <v>10237</v>
      </c>
      <c r="B10251" t="s">
        <v>65972</v>
      </c>
      <c r="C10251">
        <v>291427786</v>
      </c>
      <c r="D10251" t="s">
        <v>111343</v>
      </c>
      <c r="E10251" t="s">
        <v>113878</v>
      </c>
      <c r="F10251">
        <v>1</v>
      </c>
      <c r="G10251" t="s">
        <v>127817</v>
      </c>
      <c r="H10251" t="s">
        <v>182950</v>
      </c>
      <c r="I10251" t="s">
        <v>235817</v>
      </c>
      <c r="J10251" t="s">
        <v>277578</v>
      </c>
    </row>
    <row r="10252" spans="1:10">
      <c r="A10252" t="s">
        <v>10238</v>
      </c>
      <c r="B10252" t="s">
        <v>65973</v>
      </c>
      <c r="C10252">
        <v>291434091</v>
      </c>
      <c r="D10252" t="s">
        <v>111343</v>
      </c>
      <c r="E10252" t="s">
        <v>112711</v>
      </c>
      <c r="F10252">
        <v>6</v>
      </c>
      <c r="G10252" t="s">
        <v>127818</v>
      </c>
      <c r="H10252" t="s">
        <v>182951</v>
      </c>
      <c r="J10252" t="s">
        <v>277579</v>
      </c>
    </row>
    <row r="10253" spans="1:10">
      <c r="A10253" t="s">
        <v>10239</v>
      </c>
      <c r="B10253" t="s">
        <v>65974</v>
      </c>
      <c r="C10253">
        <v>291440391</v>
      </c>
      <c r="D10253" t="s">
        <v>111343</v>
      </c>
      <c r="E10253" t="s">
        <v>113875</v>
      </c>
      <c r="F10253">
        <v>14</v>
      </c>
      <c r="G10253" t="s">
        <v>127819</v>
      </c>
      <c r="H10253" t="s">
        <v>182952</v>
      </c>
      <c r="I10253" t="s">
        <v>235818</v>
      </c>
      <c r="J10253" t="s">
        <v>277580</v>
      </c>
    </row>
    <row r="10254" spans="1:10">
      <c r="A10254" t="s">
        <v>10240</v>
      </c>
      <c r="B10254" t="s">
        <v>65975</v>
      </c>
      <c r="C10254">
        <v>291416044</v>
      </c>
      <c r="D10254" t="s">
        <v>111343</v>
      </c>
      <c r="E10254" t="s">
        <v>112741</v>
      </c>
      <c r="F10254">
        <v>11</v>
      </c>
      <c r="G10254" t="s">
        <v>127820</v>
      </c>
      <c r="H10254" t="s">
        <v>182953</v>
      </c>
      <c r="I10254" t="s">
        <v>235819</v>
      </c>
      <c r="J10254" t="s">
        <v>277581</v>
      </c>
    </row>
    <row r="10255" spans="1:10">
      <c r="A10255" t="s">
        <v>10241</v>
      </c>
      <c r="B10255" t="s">
        <v>65976</v>
      </c>
      <c r="C10255">
        <v>290492608</v>
      </c>
      <c r="D10255" t="s">
        <v>111389</v>
      </c>
      <c r="E10255" t="s">
        <v>114012</v>
      </c>
      <c r="F10255">
        <v>1</v>
      </c>
      <c r="G10255" t="s">
        <v>127821</v>
      </c>
      <c r="H10255" t="s">
        <v>182954</v>
      </c>
      <c r="I10255" t="s">
        <v>235820</v>
      </c>
      <c r="J10255" t="s">
        <v>277582</v>
      </c>
    </row>
    <row r="10256" spans="1:10">
      <c r="A10256" t="s">
        <v>10242</v>
      </c>
      <c r="B10256" t="s">
        <v>65977</v>
      </c>
      <c r="C10256">
        <v>291427539</v>
      </c>
      <c r="D10256" t="s">
        <v>111343</v>
      </c>
      <c r="E10256" t="s">
        <v>113875</v>
      </c>
      <c r="F10256">
        <v>5</v>
      </c>
      <c r="G10256" t="s">
        <v>127822</v>
      </c>
      <c r="H10256" t="s">
        <v>182955</v>
      </c>
      <c r="J10256" t="s">
        <v>277583</v>
      </c>
    </row>
    <row r="10257" spans="1:10">
      <c r="A10257" t="s">
        <v>10243</v>
      </c>
      <c r="B10257" t="s">
        <v>65978</v>
      </c>
      <c r="C10257">
        <v>291426993</v>
      </c>
      <c r="D10257" t="s">
        <v>111343</v>
      </c>
      <c r="E10257" t="s">
        <v>113892</v>
      </c>
      <c r="F10257">
        <v>1</v>
      </c>
      <c r="G10257" t="s">
        <v>127823</v>
      </c>
      <c r="H10257" t="s">
        <v>182956</v>
      </c>
      <c r="J10257" t="s">
        <v>277584</v>
      </c>
    </row>
    <row r="10258" spans="1:10">
      <c r="A10258" t="s">
        <v>10244</v>
      </c>
      <c r="B10258" t="s">
        <v>65979</v>
      </c>
      <c r="C10258">
        <v>290488961</v>
      </c>
      <c r="D10258" t="s">
        <v>111343</v>
      </c>
      <c r="E10258" t="s">
        <v>113875</v>
      </c>
      <c r="F10258">
        <v>117</v>
      </c>
      <c r="G10258" t="s">
        <v>127824</v>
      </c>
      <c r="H10258" t="s">
        <v>182957</v>
      </c>
      <c r="I10258" t="s">
        <v>235821</v>
      </c>
      <c r="J10258" t="s">
        <v>277585</v>
      </c>
    </row>
    <row r="10259" spans="1:10">
      <c r="A10259" t="s">
        <v>10245</v>
      </c>
      <c r="B10259" t="s">
        <v>65980</v>
      </c>
      <c r="C10259">
        <v>291420708</v>
      </c>
      <c r="D10259" t="s">
        <v>111343</v>
      </c>
      <c r="E10259" t="s">
        <v>112741</v>
      </c>
      <c r="F10259">
        <v>319</v>
      </c>
      <c r="G10259" t="s">
        <v>127825</v>
      </c>
      <c r="H10259" t="s">
        <v>182958</v>
      </c>
      <c r="I10259" t="s">
        <v>235822</v>
      </c>
      <c r="J10259" t="s">
        <v>277586</v>
      </c>
    </row>
    <row r="10260" spans="1:10">
      <c r="A10260" t="s">
        <v>10246</v>
      </c>
      <c r="B10260" t="s">
        <v>65981</v>
      </c>
      <c r="C10260">
        <v>290483611</v>
      </c>
      <c r="D10260" t="s">
        <v>111343</v>
      </c>
      <c r="E10260" t="s">
        <v>112741</v>
      </c>
      <c r="F10260">
        <v>959</v>
      </c>
      <c r="G10260" t="s">
        <v>127826</v>
      </c>
      <c r="H10260" t="s">
        <v>182959</v>
      </c>
      <c r="I10260" t="s">
        <v>235823</v>
      </c>
      <c r="J10260" t="s">
        <v>277587</v>
      </c>
    </row>
    <row r="10261" spans="1:10">
      <c r="A10261" t="s">
        <v>10247</v>
      </c>
      <c r="B10261" t="s">
        <v>65982</v>
      </c>
      <c r="C10261">
        <v>291446607</v>
      </c>
      <c r="D10261" t="s">
        <v>111805</v>
      </c>
      <c r="E10261" t="s">
        <v>114013</v>
      </c>
      <c r="F10261">
        <v>74</v>
      </c>
      <c r="G10261" t="s">
        <v>127827</v>
      </c>
      <c r="H10261" t="s">
        <v>182960</v>
      </c>
      <c r="I10261" t="s">
        <v>235824</v>
      </c>
      <c r="J10261" t="s">
        <v>277588</v>
      </c>
    </row>
    <row r="10262" spans="1:10">
      <c r="A10262" t="s">
        <v>10248</v>
      </c>
      <c r="B10262" t="s">
        <v>65983</v>
      </c>
      <c r="C10262">
        <v>291417658</v>
      </c>
      <c r="D10262" t="s">
        <v>111343</v>
      </c>
      <c r="E10262" t="s">
        <v>113900</v>
      </c>
      <c r="F10262">
        <v>5</v>
      </c>
      <c r="G10262" t="s">
        <v>127828</v>
      </c>
      <c r="H10262" t="s">
        <v>182961</v>
      </c>
      <c r="I10262" t="s">
        <v>235825</v>
      </c>
      <c r="J10262" t="s">
        <v>277589</v>
      </c>
    </row>
    <row r="10263" spans="1:10">
      <c r="A10263" t="s">
        <v>10249</v>
      </c>
      <c r="B10263" t="s">
        <v>10249</v>
      </c>
      <c r="C10263">
        <v>265272451</v>
      </c>
      <c r="D10263" t="s">
        <v>111343</v>
      </c>
      <c r="E10263" t="s">
        <v>113878</v>
      </c>
      <c r="F10263">
        <v>1</v>
      </c>
      <c r="G10263" t="s">
        <v>127829</v>
      </c>
      <c r="H10263" t="s">
        <v>182962</v>
      </c>
      <c r="I10263" t="s">
        <v>235826</v>
      </c>
      <c r="J10263" t="s">
        <v>277590</v>
      </c>
    </row>
    <row r="10264" spans="1:10">
      <c r="A10264" t="s">
        <v>10250</v>
      </c>
      <c r="B10264" t="s">
        <v>65984</v>
      </c>
      <c r="C10264">
        <v>289781040</v>
      </c>
      <c r="D10264" t="s">
        <v>111343</v>
      </c>
      <c r="E10264" t="s">
        <v>113878</v>
      </c>
      <c r="F10264">
        <v>1</v>
      </c>
      <c r="G10264" t="s">
        <v>127830</v>
      </c>
      <c r="H10264" t="s">
        <v>182963</v>
      </c>
      <c r="J10264" t="s">
        <v>277591</v>
      </c>
    </row>
    <row r="10265" spans="1:10">
      <c r="A10265" t="s">
        <v>10251</v>
      </c>
      <c r="B10265" t="s">
        <v>65985</v>
      </c>
      <c r="C10265">
        <v>289781046</v>
      </c>
      <c r="D10265" t="s">
        <v>111343</v>
      </c>
      <c r="E10265" t="s">
        <v>113878</v>
      </c>
      <c r="F10265">
        <v>13</v>
      </c>
      <c r="G10265" t="s">
        <v>127831</v>
      </c>
      <c r="H10265" t="s">
        <v>182964</v>
      </c>
      <c r="J10265" t="s">
        <v>277592</v>
      </c>
    </row>
    <row r="10266" spans="1:10">
      <c r="A10266" t="s">
        <v>10252</v>
      </c>
      <c r="B10266" t="s">
        <v>65986</v>
      </c>
      <c r="C10266">
        <v>289781047</v>
      </c>
      <c r="D10266" t="s">
        <v>111343</v>
      </c>
      <c r="E10266" t="s">
        <v>113878</v>
      </c>
      <c r="F10266">
        <v>3</v>
      </c>
      <c r="G10266" t="s">
        <v>127832</v>
      </c>
      <c r="H10266" t="s">
        <v>182965</v>
      </c>
      <c r="J10266" t="s">
        <v>277593</v>
      </c>
    </row>
    <row r="10267" spans="1:10">
      <c r="A10267" t="s">
        <v>10253</v>
      </c>
      <c r="B10267" t="s">
        <v>65987</v>
      </c>
      <c r="C10267">
        <v>290521407</v>
      </c>
      <c r="D10267" t="s">
        <v>111343</v>
      </c>
      <c r="E10267" t="s">
        <v>113886</v>
      </c>
      <c r="F10267">
        <v>26</v>
      </c>
      <c r="G10267" t="s">
        <v>127833</v>
      </c>
      <c r="H10267" t="s">
        <v>182966</v>
      </c>
      <c r="I10267" t="s">
        <v>235827</v>
      </c>
      <c r="J10267" t="s">
        <v>277594</v>
      </c>
    </row>
    <row r="10268" spans="1:10">
      <c r="A10268" t="s">
        <v>10254</v>
      </c>
      <c r="B10268" t="s">
        <v>65988</v>
      </c>
      <c r="C10268">
        <v>290485142</v>
      </c>
      <c r="D10268" t="s">
        <v>111343</v>
      </c>
      <c r="E10268" t="s">
        <v>113901</v>
      </c>
      <c r="F10268">
        <v>33</v>
      </c>
      <c r="G10268" t="s">
        <v>127834</v>
      </c>
      <c r="H10268" t="s">
        <v>182967</v>
      </c>
      <c r="I10268" t="s">
        <v>235828</v>
      </c>
      <c r="J10268" t="s">
        <v>277595</v>
      </c>
    </row>
    <row r="10269" spans="1:10">
      <c r="A10269" t="s">
        <v>10255</v>
      </c>
      <c r="B10269" t="s">
        <v>65989</v>
      </c>
      <c r="C10269">
        <v>291425262</v>
      </c>
      <c r="D10269" t="s">
        <v>111805</v>
      </c>
      <c r="E10269" t="s">
        <v>114014</v>
      </c>
      <c r="F10269">
        <v>38</v>
      </c>
      <c r="G10269" t="s">
        <v>127835</v>
      </c>
      <c r="H10269" t="s">
        <v>182968</v>
      </c>
      <c r="I10269" t="s">
        <v>235829</v>
      </c>
      <c r="J10269" t="s">
        <v>277596</v>
      </c>
    </row>
    <row r="10270" spans="1:10">
      <c r="A10270" t="s">
        <v>10256</v>
      </c>
      <c r="B10270" t="s">
        <v>65990</v>
      </c>
      <c r="C10270">
        <v>291416150</v>
      </c>
      <c r="D10270" t="s">
        <v>111343</v>
      </c>
      <c r="E10270" t="s">
        <v>112716</v>
      </c>
      <c r="F10270">
        <v>6</v>
      </c>
      <c r="G10270" t="s">
        <v>127836</v>
      </c>
      <c r="H10270" t="s">
        <v>182969</v>
      </c>
      <c r="J10270" t="s">
        <v>277597</v>
      </c>
    </row>
    <row r="10271" spans="1:10">
      <c r="A10271" t="s">
        <v>10257</v>
      </c>
      <c r="B10271" t="s">
        <v>65991</v>
      </c>
      <c r="C10271">
        <v>291420074</v>
      </c>
      <c r="D10271" t="s">
        <v>111343</v>
      </c>
      <c r="E10271" t="s">
        <v>113875</v>
      </c>
      <c r="F10271">
        <v>5</v>
      </c>
      <c r="G10271" t="s">
        <v>127837</v>
      </c>
      <c r="H10271" t="s">
        <v>182970</v>
      </c>
      <c r="J10271" t="s">
        <v>277598</v>
      </c>
    </row>
    <row r="10272" spans="1:10">
      <c r="A10272" t="s">
        <v>10258</v>
      </c>
      <c r="B10272" t="s">
        <v>65992</v>
      </c>
      <c r="C10272">
        <v>291416666</v>
      </c>
      <c r="D10272" t="s">
        <v>111343</v>
      </c>
      <c r="E10272" t="s">
        <v>113884</v>
      </c>
      <c r="F10272">
        <v>1</v>
      </c>
      <c r="G10272" t="s">
        <v>127838</v>
      </c>
      <c r="H10272" t="s">
        <v>182971</v>
      </c>
      <c r="I10272" t="s">
        <v>235830</v>
      </c>
      <c r="J10272" t="s">
        <v>277599</v>
      </c>
    </row>
    <row r="10273" spans="1:10">
      <c r="A10273" t="s">
        <v>10259</v>
      </c>
      <c r="B10273" t="s">
        <v>65993</v>
      </c>
      <c r="C10273">
        <v>290483638</v>
      </c>
      <c r="D10273" t="s">
        <v>111343</v>
      </c>
      <c r="E10273" t="s">
        <v>112741</v>
      </c>
      <c r="F10273">
        <v>75</v>
      </c>
      <c r="G10273" t="s">
        <v>127839</v>
      </c>
      <c r="H10273" t="s">
        <v>182972</v>
      </c>
      <c r="I10273" t="s">
        <v>235831</v>
      </c>
      <c r="J10273" t="s">
        <v>277600</v>
      </c>
    </row>
    <row r="10274" spans="1:10">
      <c r="A10274" t="s">
        <v>10260</v>
      </c>
      <c r="B10274" t="s">
        <v>65994</v>
      </c>
      <c r="C10274">
        <v>291441104</v>
      </c>
      <c r="D10274" t="s">
        <v>111343</v>
      </c>
      <c r="E10274" t="s">
        <v>112756</v>
      </c>
      <c r="F10274">
        <v>1</v>
      </c>
      <c r="G10274" t="s">
        <v>127840</v>
      </c>
      <c r="H10274" t="s">
        <v>182973</v>
      </c>
      <c r="I10274" t="s">
        <v>235832</v>
      </c>
      <c r="J10274" t="s">
        <v>277601</v>
      </c>
    </row>
    <row r="10275" spans="1:10">
      <c r="A10275" t="s">
        <v>10261</v>
      </c>
      <c r="B10275" t="s">
        <v>65995</v>
      </c>
      <c r="C10275">
        <v>291420676</v>
      </c>
      <c r="D10275" t="s">
        <v>111343</v>
      </c>
      <c r="E10275" t="s">
        <v>113878</v>
      </c>
      <c r="F10275">
        <v>1</v>
      </c>
      <c r="G10275" t="s">
        <v>127841</v>
      </c>
      <c r="H10275" t="s">
        <v>182974</v>
      </c>
      <c r="I10275" t="s">
        <v>235833</v>
      </c>
      <c r="J10275" t="s">
        <v>277602</v>
      </c>
    </row>
    <row r="10276" spans="1:10">
      <c r="A10276" t="s">
        <v>10262</v>
      </c>
      <c r="B10276" t="s">
        <v>65996</v>
      </c>
      <c r="C10276">
        <v>290488518</v>
      </c>
      <c r="D10276" t="s">
        <v>111343</v>
      </c>
      <c r="E10276" t="s">
        <v>113886</v>
      </c>
      <c r="F10276">
        <v>2</v>
      </c>
      <c r="G10276" t="s">
        <v>127842</v>
      </c>
      <c r="H10276" t="s">
        <v>182975</v>
      </c>
      <c r="I10276" t="s">
        <v>235834</v>
      </c>
      <c r="J10276" t="s">
        <v>277603</v>
      </c>
    </row>
    <row r="10277" spans="1:10">
      <c r="A10277" t="s">
        <v>10263</v>
      </c>
      <c r="B10277" t="s">
        <v>65997</v>
      </c>
      <c r="C10277">
        <v>290523788</v>
      </c>
      <c r="D10277" t="s">
        <v>111343</v>
      </c>
      <c r="E10277" t="s">
        <v>113883</v>
      </c>
      <c r="F10277">
        <v>1</v>
      </c>
      <c r="G10277" t="s">
        <v>127843</v>
      </c>
      <c r="H10277" t="s">
        <v>182976</v>
      </c>
      <c r="I10277" t="s">
        <v>235835</v>
      </c>
      <c r="J10277" t="s">
        <v>277604</v>
      </c>
    </row>
    <row r="10278" spans="1:10">
      <c r="A10278" t="s">
        <v>10264</v>
      </c>
      <c r="B10278" t="s">
        <v>65998</v>
      </c>
      <c r="C10278">
        <v>283396588</v>
      </c>
      <c r="D10278" t="s">
        <v>111343</v>
      </c>
      <c r="E10278" t="s">
        <v>112741</v>
      </c>
      <c r="F10278">
        <v>167</v>
      </c>
      <c r="G10278" t="s">
        <v>127844</v>
      </c>
      <c r="H10278" t="s">
        <v>182977</v>
      </c>
      <c r="I10278" t="s">
        <v>235836</v>
      </c>
      <c r="J10278" t="s">
        <v>277605</v>
      </c>
    </row>
    <row r="10279" spans="1:10">
      <c r="A10279" t="s">
        <v>10265</v>
      </c>
      <c r="B10279" t="s">
        <v>65999</v>
      </c>
      <c r="C10279">
        <v>291422571</v>
      </c>
      <c r="D10279" t="s">
        <v>111343</v>
      </c>
      <c r="E10279" t="s">
        <v>112741</v>
      </c>
      <c r="F10279">
        <v>2</v>
      </c>
      <c r="G10279" t="s">
        <v>127845</v>
      </c>
      <c r="H10279" t="s">
        <v>182978</v>
      </c>
      <c r="J10279" t="s">
        <v>277606</v>
      </c>
    </row>
    <row r="10280" spans="1:10">
      <c r="A10280" t="s">
        <v>10266</v>
      </c>
      <c r="B10280" t="s">
        <v>66000</v>
      </c>
      <c r="C10280">
        <v>290488682</v>
      </c>
      <c r="D10280" t="s">
        <v>111343</v>
      </c>
      <c r="E10280" t="s">
        <v>113887</v>
      </c>
      <c r="F10280">
        <v>4</v>
      </c>
      <c r="G10280" t="s">
        <v>127846</v>
      </c>
      <c r="H10280" t="s">
        <v>182979</v>
      </c>
      <c r="I10280" t="s">
        <v>235837</v>
      </c>
      <c r="J10280" t="s">
        <v>277607</v>
      </c>
    </row>
    <row r="10281" spans="1:10">
      <c r="A10281" t="s">
        <v>10267</v>
      </c>
      <c r="B10281" t="s">
        <v>66001</v>
      </c>
      <c r="C10281">
        <v>291445631</v>
      </c>
      <c r="D10281" t="s">
        <v>111343</v>
      </c>
      <c r="E10281" t="s">
        <v>112711</v>
      </c>
      <c r="F10281">
        <v>20</v>
      </c>
      <c r="G10281" t="s">
        <v>127847</v>
      </c>
      <c r="H10281" t="s">
        <v>182980</v>
      </c>
      <c r="I10281" t="s">
        <v>235838</v>
      </c>
      <c r="J10281" t="s">
        <v>277608</v>
      </c>
    </row>
    <row r="10282" spans="1:10">
      <c r="A10282" t="s">
        <v>10268</v>
      </c>
      <c r="B10282" t="s">
        <v>66002</v>
      </c>
      <c r="C10282">
        <v>291417664</v>
      </c>
      <c r="D10282" t="s">
        <v>111343</v>
      </c>
      <c r="E10282" t="s">
        <v>112716</v>
      </c>
      <c r="F10282">
        <v>2</v>
      </c>
      <c r="G10282" t="s">
        <v>127848</v>
      </c>
      <c r="H10282" t="s">
        <v>182981</v>
      </c>
      <c r="I10282" t="s">
        <v>235839</v>
      </c>
      <c r="J10282" t="s">
        <v>277609</v>
      </c>
    </row>
    <row r="10283" spans="1:10">
      <c r="A10283" t="s">
        <v>10269</v>
      </c>
      <c r="B10283" t="s">
        <v>66003</v>
      </c>
      <c r="C10283">
        <v>291431681</v>
      </c>
      <c r="D10283" t="s">
        <v>111343</v>
      </c>
      <c r="E10283" t="s">
        <v>113882</v>
      </c>
      <c r="F10283">
        <v>1</v>
      </c>
      <c r="G10283" t="s">
        <v>127849</v>
      </c>
      <c r="H10283" t="s">
        <v>182982</v>
      </c>
      <c r="I10283" t="s">
        <v>235840</v>
      </c>
      <c r="J10283" t="s">
        <v>277610</v>
      </c>
    </row>
    <row r="10284" spans="1:10">
      <c r="A10284" t="s">
        <v>10270</v>
      </c>
      <c r="B10284" t="s">
        <v>66004</v>
      </c>
      <c r="C10284">
        <v>291177403</v>
      </c>
      <c r="D10284" t="s">
        <v>111389</v>
      </c>
      <c r="E10284" t="s">
        <v>113974</v>
      </c>
      <c r="F10284">
        <v>169</v>
      </c>
      <c r="G10284" t="s">
        <v>127850</v>
      </c>
      <c r="J10284" t="s">
        <v>277611</v>
      </c>
    </row>
    <row r="10285" spans="1:10">
      <c r="A10285" t="s">
        <v>10271</v>
      </c>
      <c r="B10285" t="s">
        <v>66005</v>
      </c>
      <c r="C10285">
        <v>291587623</v>
      </c>
      <c r="D10285" t="s">
        <v>111343</v>
      </c>
      <c r="E10285" t="s">
        <v>113875</v>
      </c>
      <c r="F10285">
        <v>1</v>
      </c>
      <c r="G10285" t="s">
        <v>127851</v>
      </c>
      <c r="H10285" t="s">
        <v>182983</v>
      </c>
      <c r="I10285" t="s">
        <v>235841</v>
      </c>
      <c r="J10285" t="s">
        <v>277612</v>
      </c>
    </row>
    <row r="10286" spans="1:10">
      <c r="A10286" t="s">
        <v>10272</v>
      </c>
      <c r="B10286" t="s">
        <v>66006</v>
      </c>
      <c r="C10286">
        <v>291428603</v>
      </c>
      <c r="D10286" t="s">
        <v>111343</v>
      </c>
      <c r="E10286" t="s">
        <v>112741</v>
      </c>
      <c r="F10286">
        <v>1</v>
      </c>
      <c r="G10286" t="s">
        <v>127852</v>
      </c>
      <c r="H10286" t="s">
        <v>182984</v>
      </c>
      <c r="I10286" t="s">
        <v>235842</v>
      </c>
      <c r="J10286" t="s">
        <v>277613</v>
      </c>
    </row>
    <row r="10287" spans="1:10">
      <c r="A10287" t="s">
        <v>10273</v>
      </c>
      <c r="B10287" t="s">
        <v>66007</v>
      </c>
      <c r="C10287">
        <v>291034657</v>
      </c>
      <c r="D10287" t="s">
        <v>111343</v>
      </c>
      <c r="E10287" t="s">
        <v>112711</v>
      </c>
      <c r="F10287">
        <v>6</v>
      </c>
      <c r="G10287" t="s">
        <v>127853</v>
      </c>
      <c r="H10287" t="s">
        <v>182985</v>
      </c>
      <c r="I10287" t="s">
        <v>235843</v>
      </c>
      <c r="J10287" t="s">
        <v>277614</v>
      </c>
    </row>
    <row r="10288" spans="1:10">
      <c r="A10288" t="s">
        <v>10274</v>
      </c>
      <c r="B10288" t="s">
        <v>66008</v>
      </c>
      <c r="C10288">
        <v>291425213</v>
      </c>
      <c r="D10288" t="s">
        <v>111355</v>
      </c>
      <c r="E10288" t="s">
        <v>114015</v>
      </c>
      <c r="F10288">
        <v>1</v>
      </c>
      <c r="G10288" t="s">
        <v>127854</v>
      </c>
      <c r="H10288" t="s">
        <v>182986</v>
      </c>
      <c r="I10288" t="s">
        <v>235844</v>
      </c>
      <c r="J10288" t="s">
        <v>277615</v>
      </c>
    </row>
    <row r="10289" spans="1:10">
      <c r="A10289" t="s">
        <v>10275</v>
      </c>
      <c r="B10289" t="s">
        <v>66009</v>
      </c>
      <c r="C10289">
        <v>290491427</v>
      </c>
      <c r="D10289" t="s">
        <v>111343</v>
      </c>
      <c r="E10289" t="s">
        <v>112741</v>
      </c>
      <c r="F10289">
        <v>1</v>
      </c>
      <c r="G10289" t="s">
        <v>127855</v>
      </c>
      <c r="H10289" t="s">
        <v>182987</v>
      </c>
      <c r="I10289" t="s">
        <v>235845</v>
      </c>
      <c r="J10289" t="s">
        <v>277616</v>
      </c>
    </row>
    <row r="10290" spans="1:10">
      <c r="A10290" t="s">
        <v>10276</v>
      </c>
      <c r="B10290" t="s">
        <v>66010</v>
      </c>
      <c r="C10290">
        <v>291435902</v>
      </c>
      <c r="D10290" t="s">
        <v>111343</v>
      </c>
      <c r="E10290" t="s">
        <v>113885</v>
      </c>
      <c r="F10290">
        <v>73</v>
      </c>
      <c r="G10290" t="s">
        <v>127856</v>
      </c>
      <c r="H10290" t="s">
        <v>182988</v>
      </c>
      <c r="J10290" t="s">
        <v>277617</v>
      </c>
    </row>
    <row r="10291" spans="1:10">
      <c r="A10291" t="s">
        <v>10277</v>
      </c>
      <c r="B10291" t="s">
        <v>66011</v>
      </c>
      <c r="C10291">
        <v>291420127</v>
      </c>
      <c r="D10291" t="s">
        <v>111343</v>
      </c>
      <c r="E10291" t="s">
        <v>113908</v>
      </c>
      <c r="F10291">
        <v>32</v>
      </c>
      <c r="G10291" t="s">
        <v>127857</v>
      </c>
      <c r="H10291" t="s">
        <v>182989</v>
      </c>
      <c r="I10291" t="s">
        <v>235846</v>
      </c>
      <c r="J10291" t="s">
        <v>277618</v>
      </c>
    </row>
    <row r="10292" spans="1:10">
      <c r="A10292" t="s">
        <v>10278</v>
      </c>
      <c r="B10292" t="s">
        <v>66012</v>
      </c>
      <c r="C10292">
        <v>291443533</v>
      </c>
      <c r="D10292" t="s">
        <v>111343</v>
      </c>
      <c r="E10292" t="s">
        <v>112741</v>
      </c>
      <c r="F10292">
        <v>2</v>
      </c>
      <c r="G10292" t="s">
        <v>127858</v>
      </c>
      <c r="H10292" t="s">
        <v>182990</v>
      </c>
      <c r="J10292" t="s">
        <v>277619</v>
      </c>
    </row>
    <row r="10293" spans="1:10">
      <c r="A10293" t="s">
        <v>10279</v>
      </c>
      <c r="B10293" t="s">
        <v>66013</v>
      </c>
      <c r="C10293">
        <v>291431876</v>
      </c>
      <c r="D10293" t="s">
        <v>111343</v>
      </c>
      <c r="E10293" t="s">
        <v>113924</v>
      </c>
      <c r="F10293">
        <v>15</v>
      </c>
      <c r="G10293" t="s">
        <v>127859</v>
      </c>
      <c r="H10293" t="s">
        <v>182991</v>
      </c>
      <c r="I10293" t="s">
        <v>235847</v>
      </c>
      <c r="J10293" t="s">
        <v>277620</v>
      </c>
    </row>
    <row r="10294" spans="1:10">
      <c r="A10294" t="s">
        <v>10280</v>
      </c>
      <c r="B10294" t="s">
        <v>66014</v>
      </c>
      <c r="C10294">
        <v>290488432</v>
      </c>
      <c r="D10294" t="s">
        <v>111343</v>
      </c>
      <c r="E10294" t="s">
        <v>112711</v>
      </c>
      <c r="F10294">
        <v>221</v>
      </c>
      <c r="G10294" t="s">
        <v>127860</v>
      </c>
      <c r="H10294" t="s">
        <v>182992</v>
      </c>
      <c r="I10294" t="s">
        <v>235848</v>
      </c>
      <c r="J10294" t="s">
        <v>277621</v>
      </c>
    </row>
    <row r="10295" spans="1:10">
      <c r="A10295" t="s">
        <v>10281</v>
      </c>
      <c r="B10295" t="s">
        <v>66015</v>
      </c>
      <c r="C10295">
        <v>291417496</v>
      </c>
      <c r="D10295" t="s">
        <v>111355</v>
      </c>
      <c r="E10295" t="s">
        <v>114016</v>
      </c>
      <c r="F10295">
        <v>3</v>
      </c>
      <c r="G10295" t="s">
        <v>127861</v>
      </c>
      <c r="H10295" t="s">
        <v>182993</v>
      </c>
      <c r="I10295" t="s">
        <v>235849</v>
      </c>
      <c r="J10295" t="s">
        <v>277622</v>
      </c>
    </row>
    <row r="10296" spans="1:10">
      <c r="A10296" t="s">
        <v>10282</v>
      </c>
      <c r="B10296" t="s">
        <v>66016</v>
      </c>
      <c r="C10296">
        <v>290523355</v>
      </c>
      <c r="D10296" t="s">
        <v>111343</v>
      </c>
      <c r="E10296" t="s">
        <v>112716</v>
      </c>
      <c r="F10296">
        <v>3</v>
      </c>
      <c r="G10296" t="s">
        <v>127862</v>
      </c>
      <c r="H10296" t="s">
        <v>182994</v>
      </c>
      <c r="I10296" t="s">
        <v>235850</v>
      </c>
      <c r="J10296" t="s">
        <v>277623</v>
      </c>
    </row>
    <row r="10297" spans="1:10">
      <c r="A10297" t="s">
        <v>10283</v>
      </c>
      <c r="B10297" t="s">
        <v>66017</v>
      </c>
      <c r="C10297">
        <v>291438595</v>
      </c>
      <c r="D10297" t="s">
        <v>111343</v>
      </c>
      <c r="E10297" t="s">
        <v>113937</v>
      </c>
      <c r="F10297">
        <v>1</v>
      </c>
      <c r="G10297" t="s">
        <v>127863</v>
      </c>
      <c r="H10297" t="s">
        <v>182995</v>
      </c>
      <c r="I10297" t="s">
        <v>235851</v>
      </c>
      <c r="J10297" t="s">
        <v>277624</v>
      </c>
    </row>
    <row r="10298" spans="1:10">
      <c r="A10298" t="s">
        <v>10284</v>
      </c>
      <c r="B10298" t="s">
        <v>66018</v>
      </c>
      <c r="C10298">
        <v>291424253</v>
      </c>
      <c r="D10298" t="s">
        <v>111343</v>
      </c>
      <c r="E10298" t="s">
        <v>112756</v>
      </c>
      <c r="F10298">
        <v>11</v>
      </c>
      <c r="G10298" t="s">
        <v>127864</v>
      </c>
      <c r="H10298" t="s">
        <v>182996</v>
      </c>
      <c r="I10298" t="s">
        <v>235852</v>
      </c>
      <c r="J10298" t="s">
        <v>277625</v>
      </c>
    </row>
    <row r="10299" spans="1:10">
      <c r="A10299" t="s">
        <v>10285</v>
      </c>
      <c r="B10299" t="s">
        <v>66019</v>
      </c>
      <c r="C10299">
        <v>290490329</v>
      </c>
      <c r="D10299" t="s">
        <v>111819</v>
      </c>
      <c r="E10299" t="s">
        <v>114017</v>
      </c>
      <c r="F10299">
        <v>3</v>
      </c>
      <c r="G10299" t="s">
        <v>127865</v>
      </c>
      <c r="H10299" t="s">
        <v>182997</v>
      </c>
      <c r="I10299" t="s">
        <v>235853</v>
      </c>
      <c r="J10299" t="s">
        <v>277626</v>
      </c>
    </row>
    <row r="10300" spans="1:10">
      <c r="A10300" t="s">
        <v>10286</v>
      </c>
      <c r="B10300" t="s">
        <v>66020</v>
      </c>
      <c r="C10300">
        <v>290521404</v>
      </c>
      <c r="D10300" t="s">
        <v>111343</v>
      </c>
      <c r="E10300" t="s">
        <v>113886</v>
      </c>
      <c r="F10300">
        <v>53</v>
      </c>
      <c r="G10300" t="s">
        <v>127866</v>
      </c>
      <c r="H10300" t="s">
        <v>182998</v>
      </c>
      <c r="I10300" t="s">
        <v>235854</v>
      </c>
      <c r="J10300" t="s">
        <v>277627</v>
      </c>
    </row>
    <row r="10301" spans="1:10">
      <c r="A10301" t="s">
        <v>10287</v>
      </c>
      <c r="B10301" t="s">
        <v>66021</v>
      </c>
      <c r="C10301">
        <v>290482469</v>
      </c>
      <c r="D10301" t="s">
        <v>111817</v>
      </c>
      <c r="E10301" t="s">
        <v>114018</v>
      </c>
      <c r="F10301">
        <v>84</v>
      </c>
      <c r="G10301" t="s">
        <v>127867</v>
      </c>
      <c r="H10301" t="s">
        <v>182999</v>
      </c>
      <c r="I10301" t="s">
        <v>235855</v>
      </c>
      <c r="J10301" t="s">
        <v>277628</v>
      </c>
    </row>
    <row r="10302" spans="1:10">
      <c r="A10302" t="s">
        <v>10288</v>
      </c>
      <c r="B10302" t="s">
        <v>66022</v>
      </c>
      <c r="C10302">
        <v>291415591</v>
      </c>
      <c r="D10302" t="s">
        <v>111343</v>
      </c>
      <c r="E10302" t="s">
        <v>113885</v>
      </c>
      <c r="F10302">
        <v>8</v>
      </c>
      <c r="G10302" t="s">
        <v>127868</v>
      </c>
      <c r="H10302" t="s">
        <v>183000</v>
      </c>
      <c r="J10302" t="s">
        <v>277629</v>
      </c>
    </row>
    <row r="10303" spans="1:10">
      <c r="A10303" t="s">
        <v>10289</v>
      </c>
      <c r="B10303" t="s">
        <v>66023</v>
      </c>
      <c r="C10303">
        <v>291421744</v>
      </c>
      <c r="D10303" t="s">
        <v>111807</v>
      </c>
      <c r="E10303" t="s">
        <v>114019</v>
      </c>
      <c r="F10303">
        <v>4</v>
      </c>
      <c r="G10303" t="s">
        <v>127869</v>
      </c>
      <c r="H10303" t="s">
        <v>183001</v>
      </c>
      <c r="I10303" t="s">
        <v>235856</v>
      </c>
      <c r="J10303" t="s">
        <v>277630</v>
      </c>
    </row>
    <row r="10304" spans="1:10">
      <c r="A10304" t="s">
        <v>10290</v>
      </c>
      <c r="B10304" t="s">
        <v>66024</v>
      </c>
      <c r="C10304">
        <v>290486444</v>
      </c>
      <c r="D10304" t="s">
        <v>111343</v>
      </c>
      <c r="E10304" t="s">
        <v>112711</v>
      </c>
      <c r="F10304">
        <v>14</v>
      </c>
      <c r="G10304" t="s">
        <v>127870</v>
      </c>
      <c r="H10304" t="s">
        <v>183002</v>
      </c>
      <c r="I10304" t="s">
        <v>235857</v>
      </c>
      <c r="J10304" t="s">
        <v>277631</v>
      </c>
    </row>
    <row r="10305" spans="1:10">
      <c r="A10305" t="s">
        <v>10291</v>
      </c>
      <c r="B10305" t="s">
        <v>66025</v>
      </c>
      <c r="C10305">
        <v>291416912</v>
      </c>
      <c r="D10305" t="s">
        <v>111343</v>
      </c>
      <c r="E10305" t="s">
        <v>113883</v>
      </c>
      <c r="F10305">
        <v>17</v>
      </c>
      <c r="G10305" t="s">
        <v>127871</v>
      </c>
      <c r="H10305" t="s">
        <v>183003</v>
      </c>
      <c r="I10305" t="s">
        <v>235858</v>
      </c>
      <c r="J10305" t="s">
        <v>277632</v>
      </c>
    </row>
    <row r="10306" spans="1:10">
      <c r="A10306" t="s">
        <v>10292</v>
      </c>
      <c r="B10306" t="s">
        <v>66026</v>
      </c>
      <c r="C10306">
        <v>291417687</v>
      </c>
      <c r="D10306" t="s">
        <v>111343</v>
      </c>
      <c r="E10306" t="s">
        <v>113939</v>
      </c>
      <c r="F10306">
        <v>16</v>
      </c>
      <c r="G10306" t="s">
        <v>127872</v>
      </c>
      <c r="H10306" t="s">
        <v>183004</v>
      </c>
      <c r="J10306" t="s">
        <v>277633</v>
      </c>
    </row>
    <row r="10307" spans="1:10">
      <c r="A10307" t="s">
        <v>10293</v>
      </c>
      <c r="B10307" t="s">
        <v>66027</v>
      </c>
      <c r="C10307">
        <v>290485252</v>
      </c>
      <c r="D10307" t="s">
        <v>111343</v>
      </c>
      <c r="E10307" t="s">
        <v>113890</v>
      </c>
      <c r="F10307">
        <v>43</v>
      </c>
      <c r="G10307" t="s">
        <v>127873</v>
      </c>
      <c r="H10307" t="s">
        <v>183005</v>
      </c>
      <c r="I10307" t="s">
        <v>235859</v>
      </c>
      <c r="J10307" t="s">
        <v>277634</v>
      </c>
    </row>
    <row r="10308" spans="1:10">
      <c r="A10308" t="s">
        <v>10294</v>
      </c>
      <c r="B10308" t="s">
        <v>66028</v>
      </c>
      <c r="C10308">
        <v>291417093</v>
      </c>
      <c r="D10308" t="s">
        <v>111343</v>
      </c>
      <c r="E10308" t="s">
        <v>113878</v>
      </c>
      <c r="F10308">
        <v>20</v>
      </c>
      <c r="G10308" t="s">
        <v>127874</v>
      </c>
      <c r="H10308" t="s">
        <v>183006</v>
      </c>
      <c r="I10308" t="s">
        <v>235860</v>
      </c>
      <c r="J10308" t="s">
        <v>277635</v>
      </c>
    </row>
    <row r="10309" spans="1:10">
      <c r="A10309" t="s">
        <v>10295</v>
      </c>
      <c r="B10309" t="s">
        <v>66029</v>
      </c>
      <c r="C10309">
        <v>291034805</v>
      </c>
      <c r="D10309" t="s">
        <v>111343</v>
      </c>
      <c r="E10309" t="s">
        <v>112741</v>
      </c>
      <c r="F10309">
        <v>6</v>
      </c>
      <c r="G10309" t="s">
        <v>127875</v>
      </c>
      <c r="H10309" t="s">
        <v>183007</v>
      </c>
      <c r="I10309" t="s">
        <v>235861</v>
      </c>
      <c r="J10309" t="s">
        <v>277636</v>
      </c>
    </row>
    <row r="10310" spans="1:10">
      <c r="A10310" t="s">
        <v>10296</v>
      </c>
      <c r="B10310" t="s">
        <v>66030</v>
      </c>
      <c r="C10310">
        <v>290482683</v>
      </c>
      <c r="D10310" t="s">
        <v>111343</v>
      </c>
      <c r="E10310" t="s">
        <v>112741</v>
      </c>
      <c r="F10310">
        <v>5</v>
      </c>
      <c r="G10310" t="s">
        <v>127876</v>
      </c>
      <c r="H10310" t="s">
        <v>183008</v>
      </c>
      <c r="I10310" t="s">
        <v>235862</v>
      </c>
      <c r="J10310" t="s">
        <v>277637</v>
      </c>
    </row>
    <row r="10311" spans="1:10">
      <c r="A10311" t="s">
        <v>10297</v>
      </c>
      <c r="B10311" t="s">
        <v>66031</v>
      </c>
      <c r="C10311">
        <v>290524203</v>
      </c>
      <c r="D10311" t="s">
        <v>111343</v>
      </c>
      <c r="E10311" t="s">
        <v>112741</v>
      </c>
      <c r="F10311">
        <v>1</v>
      </c>
      <c r="G10311" t="s">
        <v>127877</v>
      </c>
      <c r="H10311" t="s">
        <v>183009</v>
      </c>
      <c r="I10311" t="s">
        <v>235863</v>
      </c>
      <c r="J10311" t="s">
        <v>277638</v>
      </c>
    </row>
    <row r="10312" spans="1:10">
      <c r="A10312" t="s">
        <v>10298</v>
      </c>
      <c r="B10312" t="s">
        <v>66032</v>
      </c>
      <c r="C10312">
        <v>291418588</v>
      </c>
      <c r="D10312" t="s">
        <v>111343</v>
      </c>
      <c r="E10312" t="s">
        <v>112741</v>
      </c>
      <c r="F10312">
        <v>21</v>
      </c>
      <c r="G10312" t="s">
        <v>127878</v>
      </c>
      <c r="H10312" t="s">
        <v>183010</v>
      </c>
      <c r="I10312" t="s">
        <v>235864</v>
      </c>
      <c r="J10312" t="s">
        <v>277639</v>
      </c>
    </row>
    <row r="10313" spans="1:10">
      <c r="A10313" t="s">
        <v>10299</v>
      </c>
      <c r="B10313" t="s">
        <v>66033</v>
      </c>
      <c r="C10313">
        <v>290481868</v>
      </c>
      <c r="D10313" t="s">
        <v>111817</v>
      </c>
      <c r="E10313" t="s">
        <v>114020</v>
      </c>
      <c r="F10313">
        <v>113</v>
      </c>
      <c r="G10313" t="s">
        <v>127879</v>
      </c>
      <c r="H10313" t="s">
        <v>183011</v>
      </c>
      <c r="I10313" t="s">
        <v>235865</v>
      </c>
      <c r="J10313" t="s">
        <v>277640</v>
      </c>
    </row>
    <row r="10314" spans="1:10">
      <c r="A10314" t="s">
        <v>10300</v>
      </c>
      <c r="B10314" t="s">
        <v>66034</v>
      </c>
      <c r="C10314">
        <v>290484815</v>
      </c>
      <c r="D10314" t="s">
        <v>111343</v>
      </c>
      <c r="E10314" t="s">
        <v>112711</v>
      </c>
      <c r="F10314">
        <v>39</v>
      </c>
      <c r="G10314" t="s">
        <v>127880</v>
      </c>
      <c r="H10314" t="s">
        <v>183012</v>
      </c>
      <c r="I10314" t="s">
        <v>235866</v>
      </c>
      <c r="J10314" t="s">
        <v>277641</v>
      </c>
    </row>
    <row r="10315" spans="1:10">
      <c r="A10315" t="s">
        <v>10301</v>
      </c>
      <c r="B10315" t="s">
        <v>66035</v>
      </c>
      <c r="C10315">
        <v>291430254</v>
      </c>
      <c r="D10315" t="s">
        <v>111343</v>
      </c>
      <c r="E10315" t="s">
        <v>112756</v>
      </c>
      <c r="F10315">
        <v>11</v>
      </c>
      <c r="G10315" t="s">
        <v>127881</v>
      </c>
      <c r="H10315" t="s">
        <v>183013</v>
      </c>
      <c r="J10315" t="s">
        <v>277642</v>
      </c>
    </row>
    <row r="10316" spans="1:10">
      <c r="A10316" t="s">
        <v>10302</v>
      </c>
      <c r="B10316" t="s">
        <v>66036</v>
      </c>
      <c r="C10316">
        <v>291418945</v>
      </c>
      <c r="D10316" t="s">
        <v>111343</v>
      </c>
      <c r="E10316" t="s">
        <v>113886</v>
      </c>
      <c r="F10316">
        <v>3</v>
      </c>
      <c r="G10316" t="s">
        <v>127882</v>
      </c>
      <c r="H10316" t="s">
        <v>183014</v>
      </c>
      <c r="J10316" t="s">
        <v>277643</v>
      </c>
    </row>
    <row r="10317" spans="1:10">
      <c r="A10317" t="s">
        <v>10303</v>
      </c>
      <c r="B10317" t="s">
        <v>66037</v>
      </c>
      <c r="C10317">
        <v>290484796</v>
      </c>
      <c r="D10317" t="s">
        <v>111809</v>
      </c>
      <c r="E10317" t="s">
        <v>114021</v>
      </c>
      <c r="F10317">
        <v>19</v>
      </c>
      <c r="G10317" t="s">
        <v>127883</v>
      </c>
      <c r="H10317" t="s">
        <v>183015</v>
      </c>
      <c r="I10317" t="s">
        <v>235867</v>
      </c>
      <c r="J10317" t="s">
        <v>277644</v>
      </c>
    </row>
    <row r="10318" spans="1:10">
      <c r="A10318" t="s">
        <v>10304</v>
      </c>
      <c r="B10318" t="s">
        <v>66038</v>
      </c>
      <c r="C10318">
        <v>291418128</v>
      </c>
      <c r="D10318" t="s">
        <v>111343</v>
      </c>
      <c r="E10318" t="s">
        <v>112741</v>
      </c>
      <c r="F10318">
        <v>32</v>
      </c>
      <c r="G10318" t="s">
        <v>127884</v>
      </c>
      <c r="H10318" t="s">
        <v>183016</v>
      </c>
      <c r="I10318" t="s">
        <v>235868</v>
      </c>
      <c r="J10318" t="s">
        <v>277645</v>
      </c>
    </row>
    <row r="10319" spans="1:10">
      <c r="A10319" t="s">
        <v>10305</v>
      </c>
      <c r="B10319" t="s">
        <v>66039</v>
      </c>
      <c r="C10319">
        <v>291416751</v>
      </c>
      <c r="D10319" t="s">
        <v>111343</v>
      </c>
      <c r="E10319" t="s">
        <v>113978</v>
      </c>
      <c r="F10319">
        <v>2</v>
      </c>
      <c r="G10319" t="s">
        <v>127885</v>
      </c>
      <c r="H10319" t="s">
        <v>183017</v>
      </c>
      <c r="I10319" t="s">
        <v>235869</v>
      </c>
      <c r="J10319" t="s">
        <v>277646</v>
      </c>
    </row>
    <row r="10320" spans="1:10">
      <c r="A10320" t="s">
        <v>10306</v>
      </c>
      <c r="B10320" t="s">
        <v>66040</v>
      </c>
      <c r="C10320">
        <v>291416608</v>
      </c>
      <c r="D10320" t="s">
        <v>111343</v>
      </c>
      <c r="E10320" t="s">
        <v>113884</v>
      </c>
      <c r="F10320">
        <v>1</v>
      </c>
      <c r="G10320" t="s">
        <v>127886</v>
      </c>
      <c r="H10320" t="s">
        <v>183018</v>
      </c>
      <c r="J10320" t="s">
        <v>277647</v>
      </c>
    </row>
    <row r="10321" spans="1:10">
      <c r="A10321" t="s">
        <v>10307</v>
      </c>
      <c r="B10321" t="s">
        <v>66041</v>
      </c>
      <c r="C10321">
        <v>290487678</v>
      </c>
      <c r="D10321" t="s">
        <v>111819</v>
      </c>
      <c r="E10321" t="s">
        <v>113967</v>
      </c>
      <c r="F10321">
        <v>68</v>
      </c>
      <c r="G10321" t="s">
        <v>127887</v>
      </c>
      <c r="H10321" t="s">
        <v>183019</v>
      </c>
      <c r="I10321" t="s">
        <v>235870</v>
      </c>
      <c r="J10321" t="s">
        <v>277648</v>
      </c>
    </row>
    <row r="10322" spans="1:10">
      <c r="A10322" t="s">
        <v>10308</v>
      </c>
      <c r="B10322" t="s">
        <v>66042</v>
      </c>
      <c r="C10322">
        <v>290483152</v>
      </c>
      <c r="D10322" t="s">
        <v>111343</v>
      </c>
      <c r="E10322" t="s">
        <v>112741</v>
      </c>
      <c r="F10322">
        <v>8</v>
      </c>
      <c r="G10322" t="s">
        <v>127888</v>
      </c>
      <c r="H10322" t="s">
        <v>183020</v>
      </c>
      <c r="I10322" t="s">
        <v>235871</v>
      </c>
      <c r="J10322" t="s">
        <v>277649</v>
      </c>
    </row>
    <row r="10323" spans="1:10">
      <c r="A10323" t="s">
        <v>10309</v>
      </c>
      <c r="B10323" t="s">
        <v>66043</v>
      </c>
      <c r="C10323">
        <v>291432820</v>
      </c>
      <c r="D10323" t="s">
        <v>111343</v>
      </c>
      <c r="E10323" t="s">
        <v>113875</v>
      </c>
      <c r="F10323">
        <v>2</v>
      </c>
      <c r="G10323" t="s">
        <v>127889</v>
      </c>
      <c r="H10323" t="s">
        <v>183021</v>
      </c>
      <c r="J10323" t="s">
        <v>277650</v>
      </c>
    </row>
    <row r="10324" spans="1:10">
      <c r="A10324" t="s">
        <v>10310</v>
      </c>
      <c r="B10324" t="s">
        <v>66044</v>
      </c>
      <c r="C10324">
        <v>290525651</v>
      </c>
      <c r="D10324" t="s">
        <v>111343</v>
      </c>
      <c r="E10324" t="s">
        <v>113900</v>
      </c>
      <c r="F10324">
        <v>22</v>
      </c>
      <c r="G10324" t="s">
        <v>127890</v>
      </c>
      <c r="H10324" t="s">
        <v>183022</v>
      </c>
      <c r="I10324" t="s">
        <v>235872</v>
      </c>
      <c r="J10324" t="s">
        <v>277651</v>
      </c>
    </row>
    <row r="10325" spans="1:10">
      <c r="A10325" t="s">
        <v>10311</v>
      </c>
      <c r="B10325" t="s">
        <v>66045</v>
      </c>
      <c r="C10325">
        <v>291416254</v>
      </c>
      <c r="D10325" t="s">
        <v>111343</v>
      </c>
      <c r="E10325" t="s">
        <v>112711</v>
      </c>
      <c r="F10325">
        <v>12</v>
      </c>
      <c r="G10325" t="s">
        <v>127891</v>
      </c>
      <c r="H10325" t="s">
        <v>183023</v>
      </c>
      <c r="I10325" t="s">
        <v>235873</v>
      </c>
      <c r="J10325" t="s">
        <v>277652</v>
      </c>
    </row>
    <row r="10326" spans="1:10">
      <c r="A10326" t="s">
        <v>10312</v>
      </c>
      <c r="B10326" t="s">
        <v>66046</v>
      </c>
      <c r="C10326">
        <v>291426734</v>
      </c>
      <c r="D10326" t="s">
        <v>111343</v>
      </c>
      <c r="E10326" t="s">
        <v>113875</v>
      </c>
      <c r="F10326">
        <v>3</v>
      </c>
      <c r="G10326" t="s">
        <v>127892</v>
      </c>
      <c r="H10326" t="s">
        <v>183024</v>
      </c>
      <c r="I10326" t="s">
        <v>235874</v>
      </c>
      <c r="J10326" t="s">
        <v>277653</v>
      </c>
    </row>
    <row r="10327" spans="1:10">
      <c r="A10327" t="s">
        <v>10313</v>
      </c>
      <c r="B10327" t="s">
        <v>66047</v>
      </c>
      <c r="C10327">
        <v>290488126</v>
      </c>
      <c r="D10327" t="s">
        <v>111343</v>
      </c>
      <c r="E10327" t="s">
        <v>113875</v>
      </c>
      <c r="F10327">
        <v>9</v>
      </c>
      <c r="G10327" t="s">
        <v>127893</v>
      </c>
      <c r="H10327" t="s">
        <v>183025</v>
      </c>
      <c r="I10327" t="s">
        <v>235875</v>
      </c>
      <c r="J10327" t="s">
        <v>277654</v>
      </c>
    </row>
    <row r="10328" spans="1:10">
      <c r="A10328" t="s">
        <v>10314</v>
      </c>
      <c r="B10328" t="s">
        <v>66048</v>
      </c>
      <c r="C10328">
        <v>290489626</v>
      </c>
      <c r="D10328" t="s">
        <v>111343</v>
      </c>
      <c r="E10328" t="s">
        <v>113875</v>
      </c>
      <c r="F10328">
        <v>601</v>
      </c>
      <c r="G10328" t="s">
        <v>127894</v>
      </c>
      <c r="H10328" t="s">
        <v>183026</v>
      </c>
      <c r="I10328" t="s">
        <v>235876</v>
      </c>
      <c r="J10328" t="s">
        <v>277655</v>
      </c>
    </row>
    <row r="10329" spans="1:10">
      <c r="A10329" t="s">
        <v>10315</v>
      </c>
      <c r="B10329" t="s">
        <v>66049</v>
      </c>
      <c r="C10329">
        <v>291422215</v>
      </c>
      <c r="D10329" t="s">
        <v>111343</v>
      </c>
      <c r="E10329" t="s">
        <v>112711</v>
      </c>
      <c r="F10329">
        <v>4</v>
      </c>
      <c r="G10329" t="s">
        <v>127895</v>
      </c>
      <c r="H10329" t="s">
        <v>183027</v>
      </c>
      <c r="I10329" t="s">
        <v>235877</v>
      </c>
      <c r="J10329" t="s">
        <v>277656</v>
      </c>
    </row>
    <row r="10330" spans="1:10">
      <c r="A10330" t="s">
        <v>10316</v>
      </c>
      <c r="B10330" t="s">
        <v>66050</v>
      </c>
      <c r="C10330">
        <v>290490832</v>
      </c>
      <c r="D10330" t="s">
        <v>111343</v>
      </c>
      <c r="E10330" t="s">
        <v>112711</v>
      </c>
      <c r="F10330">
        <v>2</v>
      </c>
      <c r="G10330" t="s">
        <v>127896</v>
      </c>
      <c r="H10330" t="s">
        <v>183028</v>
      </c>
      <c r="J10330" t="s">
        <v>277657</v>
      </c>
    </row>
    <row r="10331" spans="1:10">
      <c r="A10331" t="s">
        <v>10317</v>
      </c>
      <c r="B10331" t="s">
        <v>66051</v>
      </c>
      <c r="C10331">
        <v>290483836</v>
      </c>
      <c r="D10331" t="s">
        <v>111343</v>
      </c>
      <c r="E10331" t="s">
        <v>112711</v>
      </c>
      <c r="F10331">
        <v>14</v>
      </c>
      <c r="G10331" t="s">
        <v>127897</v>
      </c>
      <c r="H10331" t="s">
        <v>183029</v>
      </c>
      <c r="J10331" t="s">
        <v>277658</v>
      </c>
    </row>
    <row r="10332" spans="1:10">
      <c r="A10332" t="s">
        <v>10318</v>
      </c>
      <c r="B10332" t="s">
        <v>66052</v>
      </c>
      <c r="C10332">
        <v>291425170</v>
      </c>
      <c r="D10332" t="s">
        <v>111343</v>
      </c>
      <c r="E10332" t="s">
        <v>113909</v>
      </c>
      <c r="F10332">
        <v>28</v>
      </c>
      <c r="G10332" t="s">
        <v>127898</v>
      </c>
      <c r="H10332" t="s">
        <v>183030</v>
      </c>
      <c r="I10332" t="s">
        <v>235878</v>
      </c>
      <c r="J10332" t="s">
        <v>277659</v>
      </c>
    </row>
    <row r="10333" spans="1:10">
      <c r="A10333" t="s">
        <v>10319</v>
      </c>
      <c r="B10333" t="s">
        <v>66053</v>
      </c>
      <c r="C10333">
        <v>290484538</v>
      </c>
      <c r="D10333" t="s">
        <v>111343</v>
      </c>
      <c r="E10333" t="s">
        <v>112741</v>
      </c>
      <c r="F10333">
        <v>113</v>
      </c>
      <c r="G10333" t="s">
        <v>127899</v>
      </c>
      <c r="H10333" t="s">
        <v>183031</v>
      </c>
      <c r="I10333" t="s">
        <v>127899</v>
      </c>
      <c r="J10333" t="s">
        <v>277660</v>
      </c>
    </row>
    <row r="10334" spans="1:10">
      <c r="A10334" t="s">
        <v>10320</v>
      </c>
      <c r="B10334" t="s">
        <v>66054</v>
      </c>
      <c r="C10334">
        <v>290490443</v>
      </c>
      <c r="D10334" t="s">
        <v>111343</v>
      </c>
      <c r="E10334" t="s">
        <v>113892</v>
      </c>
      <c r="F10334">
        <v>34</v>
      </c>
      <c r="G10334" t="s">
        <v>127900</v>
      </c>
      <c r="H10334" t="s">
        <v>183032</v>
      </c>
      <c r="J10334" t="s">
        <v>277661</v>
      </c>
    </row>
    <row r="10335" spans="1:10">
      <c r="A10335" t="s">
        <v>10321</v>
      </c>
      <c r="B10335" t="s">
        <v>66055</v>
      </c>
      <c r="C10335">
        <v>291418413</v>
      </c>
      <c r="D10335" t="s">
        <v>111343</v>
      </c>
      <c r="E10335" t="s">
        <v>113883</v>
      </c>
      <c r="F10335">
        <v>2</v>
      </c>
      <c r="G10335" t="s">
        <v>127901</v>
      </c>
      <c r="H10335" t="s">
        <v>183033</v>
      </c>
      <c r="I10335" t="s">
        <v>235879</v>
      </c>
      <c r="J10335" t="s">
        <v>277662</v>
      </c>
    </row>
    <row r="10336" spans="1:10">
      <c r="A10336" t="s">
        <v>10322</v>
      </c>
      <c r="B10336" t="s">
        <v>66056</v>
      </c>
      <c r="C10336">
        <v>290484485</v>
      </c>
      <c r="D10336" t="s">
        <v>111805</v>
      </c>
      <c r="E10336" t="s">
        <v>114022</v>
      </c>
      <c r="F10336">
        <v>84</v>
      </c>
      <c r="G10336" t="s">
        <v>127902</v>
      </c>
      <c r="H10336" t="s">
        <v>183034</v>
      </c>
      <c r="I10336" t="s">
        <v>235880</v>
      </c>
      <c r="J10336" t="s">
        <v>277663</v>
      </c>
    </row>
    <row r="10337" spans="1:10">
      <c r="A10337" t="s">
        <v>10323</v>
      </c>
      <c r="B10337" t="s">
        <v>66057</v>
      </c>
      <c r="C10337">
        <v>291428147</v>
      </c>
      <c r="D10337" t="s">
        <v>111343</v>
      </c>
      <c r="E10337" t="s">
        <v>112711</v>
      </c>
      <c r="F10337">
        <v>2</v>
      </c>
      <c r="G10337" t="s">
        <v>127903</v>
      </c>
      <c r="H10337" t="s">
        <v>183035</v>
      </c>
      <c r="I10337" t="s">
        <v>235881</v>
      </c>
      <c r="J10337" t="s">
        <v>277664</v>
      </c>
    </row>
    <row r="10338" spans="1:10">
      <c r="A10338" t="s">
        <v>10324</v>
      </c>
      <c r="B10338" t="s">
        <v>66058</v>
      </c>
      <c r="C10338">
        <v>291419218</v>
      </c>
      <c r="D10338" t="s">
        <v>111343</v>
      </c>
      <c r="E10338" t="s">
        <v>112716</v>
      </c>
      <c r="F10338">
        <v>6</v>
      </c>
      <c r="G10338" t="s">
        <v>127904</v>
      </c>
      <c r="H10338" t="s">
        <v>183036</v>
      </c>
      <c r="I10338" t="s">
        <v>235882</v>
      </c>
      <c r="J10338" t="s">
        <v>277665</v>
      </c>
    </row>
    <row r="10339" spans="1:10">
      <c r="A10339" t="s">
        <v>10325</v>
      </c>
      <c r="B10339" t="s">
        <v>66059</v>
      </c>
      <c r="C10339">
        <v>290491527</v>
      </c>
      <c r="D10339" t="s">
        <v>111343</v>
      </c>
      <c r="E10339" t="s">
        <v>113885</v>
      </c>
      <c r="F10339">
        <v>2</v>
      </c>
      <c r="G10339" t="s">
        <v>127905</v>
      </c>
      <c r="H10339" t="s">
        <v>183037</v>
      </c>
      <c r="I10339" t="s">
        <v>235883</v>
      </c>
      <c r="J10339" t="s">
        <v>277666</v>
      </c>
    </row>
    <row r="10340" spans="1:10">
      <c r="A10340" t="s">
        <v>10326</v>
      </c>
      <c r="B10340" t="s">
        <v>66060</v>
      </c>
      <c r="C10340">
        <v>291446397</v>
      </c>
      <c r="D10340" t="s">
        <v>111343</v>
      </c>
      <c r="E10340" t="s">
        <v>113900</v>
      </c>
      <c r="F10340">
        <v>29</v>
      </c>
      <c r="G10340" t="s">
        <v>127906</v>
      </c>
      <c r="H10340" t="s">
        <v>183038</v>
      </c>
      <c r="I10340" t="s">
        <v>235884</v>
      </c>
      <c r="J10340" t="s">
        <v>277667</v>
      </c>
    </row>
    <row r="10341" spans="1:10">
      <c r="A10341" t="s">
        <v>10327</v>
      </c>
      <c r="B10341" t="s">
        <v>66061</v>
      </c>
      <c r="C10341">
        <v>291438079</v>
      </c>
      <c r="D10341" t="s">
        <v>111343</v>
      </c>
      <c r="E10341" t="s">
        <v>112716</v>
      </c>
      <c r="F10341">
        <v>1</v>
      </c>
      <c r="G10341" t="s">
        <v>127907</v>
      </c>
      <c r="H10341" t="s">
        <v>183039</v>
      </c>
      <c r="J10341" t="s">
        <v>277668</v>
      </c>
    </row>
    <row r="10342" spans="1:10">
      <c r="A10342" t="s">
        <v>10328</v>
      </c>
      <c r="B10342" t="s">
        <v>66062</v>
      </c>
      <c r="C10342">
        <v>291427650</v>
      </c>
      <c r="D10342" t="s">
        <v>111343</v>
      </c>
      <c r="E10342" t="s">
        <v>113887</v>
      </c>
      <c r="F10342">
        <v>33</v>
      </c>
      <c r="G10342" t="s">
        <v>127908</v>
      </c>
      <c r="H10342" t="s">
        <v>183040</v>
      </c>
      <c r="I10342" t="s">
        <v>235885</v>
      </c>
      <c r="J10342" t="s">
        <v>277669</v>
      </c>
    </row>
    <row r="10343" spans="1:10">
      <c r="A10343" t="s">
        <v>10329</v>
      </c>
      <c r="B10343" t="s">
        <v>66063</v>
      </c>
      <c r="C10343">
        <v>291420535</v>
      </c>
      <c r="D10343" t="s">
        <v>111343</v>
      </c>
      <c r="E10343" t="s">
        <v>113886</v>
      </c>
      <c r="F10343">
        <v>1</v>
      </c>
      <c r="G10343" t="s">
        <v>127909</v>
      </c>
      <c r="H10343" t="s">
        <v>183041</v>
      </c>
      <c r="J10343" t="s">
        <v>277670</v>
      </c>
    </row>
    <row r="10344" spans="1:10">
      <c r="A10344" t="s">
        <v>10330</v>
      </c>
      <c r="B10344" t="s">
        <v>66064</v>
      </c>
      <c r="C10344">
        <v>290483995</v>
      </c>
      <c r="D10344" t="s">
        <v>111343</v>
      </c>
      <c r="E10344" t="s">
        <v>112756</v>
      </c>
      <c r="F10344">
        <v>746</v>
      </c>
      <c r="G10344" t="s">
        <v>127910</v>
      </c>
      <c r="H10344" t="s">
        <v>183042</v>
      </c>
      <c r="I10344" t="s">
        <v>235886</v>
      </c>
      <c r="J10344" t="s">
        <v>277671</v>
      </c>
    </row>
    <row r="10345" spans="1:10">
      <c r="A10345" t="s">
        <v>10331</v>
      </c>
      <c r="B10345" t="s">
        <v>66065</v>
      </c>
      <c r="C10345">
        <v>290492456</v>
      </c>
      <c r="D10345" t="s">
        <v>111343</v>
      </c>
      <c r="E10345" t="s">
        <v>112711</v>
      </c>
      <c r="F10345">
        <v>11</v>
      </c>
      <c r="G10345" t="s">
        <v>127911</v>
      </c>
      <c r="H10345" t="s">
        <v>183043</v>
      </c>
      <c r="I10345" t="s">
        <v>235887</v>
      </c>
      <c r="J10345" t="s">
        <v>277672</v>
      </c>
    </row>
    <row r="10346" spans="1:10">
      <c r="A10346" t="s">
        <v>10332</v>
      </c>
      <c r="B10346" t="s">
        <v>66066</v>
      </c>
      <c r="C10346">
        <v>290492881</v>
      </c>
      <c r="D10346" t="s">
        <v>111805</v>
      </c>
      <c r="E10346" t="s">
        <v>114023</v>
      </c>
      <c r="F10346">
        <v>3</v>
      </c>
      <c r="G10346" t="s">
        <v>127912</v>
      </c>
      <c r="H10346" t="s">
        <v>183044</v>
      </c>
      <c r="I10346" t="s">
        <v>235888</v>
      </c>
      <c r="J10346" t="s">
        <v>277673</v>
      </c>
    </row>
    <row r="10347" spans="1:10">
      <c r="A10347" t="s">
        <v>10333</v>
      </c>
      <c r="B10347" t="s">
        <v>66067</v>
      </c>
      <c r="C10347">
        <v>291442208</v>
      </c>
      <c r="D10347" t="s">
        <v>111343</v>
      </c>
      <c r="E10347" t="s">
        <v>112741</v>
      </c>
      <c r="F10347">
        <v>5</v>
      </c>
      <c r="G10347" t="s">
        <v>127913</v>
      </c>
      <c r="H10347" t="s">
        <v>183045</v>
      </c>
      <c r="I10347" t="s">
        <v>127913</v>
      </c>
      <c r="J10347" t="s">
        <v>277674</v>
      </c>
    </row>
    <row r="10348" spans="1:10">
      <c r="A10348" t="s">
        <v>10334</v>
      </c>
      <c r="B10348" t="s">
        <v>66068</v>
      </c>
      <c r="C10348">
        <v>291416503</v>
      </c>
      <c r="D10348" t="s">
        <v>111343</v>
      </c>
      <c r="E10348" t="s">
        <v>113892</v>
      </c>
      <c r="F10348">
        <v>1</v>
      </c>
      <c r="H10348" t="s">
        <v>183046</v>
      </c>
    </row>
    <row r="10349" spans="1:10">
      <c r="A10349" t="s">
        <v>10335</v>
      </c>
      <c r="B10349" t="s">
        <v>66069</v>
      </c>
      <c r="C10349">
        <v>290486961</v>
      </c>
      <c r="D10349" t="s">
        <v>111343</v>
      </c>
      <c r="E10349" t="s">
        <v>113875</v>
      </c>
      <c r="F10349">
        <v>15</v>
      </c>
      <c r="G10349" t="s">
        <v>127914</v>
      </c>
      <c r="H10349" t="s">
        <v>183047</v>
      </c>
      <c r="I10349" t="s">
        <v>235889</v>
      </c>
      <c r="J10349" t="s">
        <v>277675</v>
      </c>
    </row>
    <row r="10350" spans="1:10">
      <c r="A10350" t="s">
        <v>10336</v>
      </c>
      <c r="B10350" t="s">
        <v>66070</v>
      </c>
      <c r="C10350">
        <v>290487087</v>
      </c>
      <c r="D10350" t="s">
        <v>111343</v>
      </c>
      <c r="E10350" t="s">
        <v>112711</v>
      </c>
      <c r="F10350">
        <v>5</v>
      </c>
      <c r="G10350" t="s">
        <v>127915</v>
      </c>
      <c r="H10350" t="s">
        <v>183048</v>
      </c>
      <c r="I10350" t="s">
        <v>235890</v>
      </c>
      <c r="J10350" t="s">
        <v>277676</v>
      </c>
    </row>
    <row r="10351" spans="1:10">
      <c r="A10351" t="s">
        <v>10337</v>
      </c>
      <c r="B10351" t="s">
        <v>66071</v>
      </c>
      <c r="C10351">
        <v>283480718</v>
      </c>
      <c r="D10351" t="s">
        <v>111343</v>
      </c>
      <c r="E10351" t="s">
        <v>113875</v>
      </c>
      <c r="F10351">
        <v>8325</v>
      </c>
      <c r="G10351" t="s">
        <v>127916</v>
      </c>
      <c r="H10351" t="s">
        <v>183049</v>
      </c>
      <c r="I10351" t="s">
        <v>235891</v>
      </c>
      <c r="J10351" t="s">
        <v>277677</v>
      </c>
    </row>
    <row r="10352" spans="1:10">
      <c r="A10352" t="s">
        <v>10338</v>
      </c>
      <c r="B10352" t="s">
        <v>66072</v>
      </c>
      <c r="C10352">
        <v>290484471</v>
      </c>
      <c r="D10352" t="s">
        <v>111343</v>
      </c>
      <c r="E10352" t="s">
        <v>112711</v>
      </c>
      <c r="F10352">
        <v>52</v>
      </c>
      <c r="G10352" t="s">
        <v>127917</v>
      </c>
      <c r="H10352" t="s">
        <v>183050</v>
      </c>
      <c r="I10352" t="s">
        <v>235892</v>
      </c>
      <c r="J10352" t="s">
        <v>277678</v>
      </c>
    </row>
    <row r="10353" spans="1:10">
      <c r="A10353" t="s">
        <v>10339</v>
      </c>
      <c r="B10353" t="s">
        <v>66073</v>
      </c>
      <c r="C10353">
        <v>290485254</v>
      </c>
      <c r="D10353" t="s">
        <v>111343</v>
      </c>
      <c r="E10353" t="s">
        <v>112711</v>
      </c>
      <c r="F10353">
        <v>1</v>
      </c>
      <c r="G10353" t="s">
        <v>127918</v>
      </c>
      <c r="H10353" t="s">
        <v>183051</v>
      </c>
      <c r="J10353" t="s">
        <v>277679</v>
      </c>
    </row>
    <row r="10354" spans="1:10">
      <c r="A10354" t="s">
        <v>10340</v>
      </c>
      <c r="B10354" t="s">
        <v>66074</v>
      </c>
      <c r="C10354">
        <v>290484497</v>
      </c>
      <c r="D10354" t="s">
        <v>111343</v>
      </c>
      <c r="E10354" t="s">
        <v>112716</v>
      </c>
      <c r="F10354">
        <v>7</v>
      </c>
      <c r="G10354" t="s">
        <v>127919</v>
      </c>
      <c r="H10354" t="s">
        <v>183052</v>
      </c>
      <c r="I10354" t="s">
        <v>235893</v>
      </c>
      <c r="J10354" t="s">
        <v>277680</v>
      </c>
    </row>
    <row r="10355" spans="1:10">
      <c r="A10355" t="s">
        <v>10341</v>
      </c>
      <c r="B10355" t="s">
        <v>66075</v>
      </c>
      <c r="C10355">
        <v>290483236</v>
      </c>
      <c r="D10355" t="s">
        <v>111343</v>
      </c>
      <c r="E10355" t="s">
        <v>112756</v>
      </c>
      <c r="F10355">
        <v>45</v>
      </c>
      <c r="G10355" t="s">
        <v>127920</v>
      </c>
      <c r="H10355" t="s">
        <v>183053</v>
      </c>
      <c r="I10355" t="s">
        <v>235894</v>
      </c>
      <c r="J10355" t="s">
        <v>277681</v>
      </c>
    </row>
    <row r="10356" spans="1:10">
      <c r="A10356" t="s">
        <v>10342</v>
      </c>
      <c r="B10356" t="s">
        <v>66076</v>
      </c>
      <c r="C10356">
        <v>1778833</v>
      </c>
      <c r="D10356" t="s">
        <v>111343</v>
      </c>
      <c r="E10356" t="s">
        <v>113898</v>
      </c>
      <c r="F10356">
        <v>6</v>
      </c>
      <c r="G10356" t="s">
        <v>127921</v>
      </c>
      <c r="I10356" t="s">
        <v>235895</v>
      </c>
      <c r="J10356" t="s">
        <v>277682</v>
      </c>
    </row>
    <row r="10357" spans="1:10">
      <c r="A10357" t="s">
        <v>10343</v>
      </c>
      <c r="B10357" t="s">
        <v>66077</v>
      </c>
      <c r="C10357">
        <v>290483601</v>
      </c>
      <c r="D10357" t="s">
        <v>111343</v>
      </c>
      <c r="E10357" t="s">
        <v>112741</v>
      </c>
      <c r="F10357">
        <v>2479</v>
      </c>
      <c r="G10357" t="s">
        <v>127922</v>
      </c>
      <c r="H10357" t="s">
        <v>183054</v>
      </c>
      <c r="I10357" t="s">
        <v>235896</v>
      </c>
      <c r="J10357" t="s">
        <v>277683</v>
      </c>
    </row>
    <row r="10358" spans="1:10">
      <c r="A10358" t="s">
        <v>10344</v>
      </c>
      <c r="B10358" t="s">
        <v>66078</v>
      </c>
      <c r="C10358">
        <v>290523781</v>
      </c>
      <c r="D10358" t="s">
        <v>111343</v>
      </c>
      <c r="E10358" t="s">
        <v>112716</v>
      </c>
      <c r="F10358">
        <v>24</v>
      </c>
      <c r="G10358" t="s">
        <v>127923</v>
      </c>
      <c r="H10358" t="s">
        <v>183055</v>
      </c>
      <c r="J10358" t="s">
        <v>277684</v>
      </c>
    </row>
    <row r="10359" spans="1:10">
      <c r="A10359" t="s">
        <v>10345</v>
      </c>
      <c r="B10359" t="s">
        <v>66079</v>
      </c>
      <c r="C10359">
        <v>290488434</v>
      </c>
      <c r="D10359" t="s">
        <v>111805</v>
      </c>
      <c r="E10359" t="s">
        <v>114024</v>
      </c>
      <c r="F10359">
        <v>9</v>
      </c>
      <c r="G10359" t="s">
        <v>127924</v>
      </c>
      <c r="H10359" t="s">
        <v>183056</v>
      </c>
      <c r="I10359" t="s">
        <v>235897</v>
      </c>
      <c r="J10359" t="s">
        <v>277685</v>
      </c>
    </row>
    <row r="10360" spans="1:10">
      <c r="A10360" t="s">
        <v>10346</v>
      </c>
      <c r="B10360" t="s">
        <v>66080</v>
      </c>
      <c r="C10360">
        <v>290485175</v>
      </c>
      <c r="D10360" t="s">
        <v>111343</v>
      </c>
      <c r="E10360" t="s">
        <v>112711</v>
      </c>
      <c r="F10360">
        <v>29</v>
      </c>
      <c r="G10360" t="s">
        <v>127925</v>
      </c>
      <c r="H10360" t="s">
        <v>183057</v>
      </c>
      <c r="I10360" t="s">
        <v>235898</v>
      </c>
      <c r="J10360" t="s">
        <v>277686</v>
      </c>
    </row>
    <row r="10361" spans="1:10">
      <c r="A10361" t="s">
        <v>10347</v>
      </c>
      <c r="B10361" t="s">
        <v>66081</v>
      </c>
      <c r="C10361">
        <v>290486561</v>
      </c>
      <c r="D10361" t="s">
        <v>111343</v>
      </c>
      <c r="E10361" t="s">
        <v>112711</v>
      </c>
      <c r="F10361">
        <v>8</v>
      </c>
      <c r="G10361" t="s">
        <v>127926</v>
      </c>
      <c r="H10361" t="s">
        <v>183058</v>
      </c>
      <c r="I10361" t="s">
        <v>235899</v>
      </c>
      <c r="J10361" t="s">
        <v>277687</v>
      </c>
    </row>
    <row r="10362" spans="1:10">
      <c r="A10362" t="s">
        <v>10348</v>
      </c>
      <c r="B10362" t="s">
        <v>66082</v>
      </c>
      <c r="C10362">
        <v>291420508</v>
      </c>
      <c r="D10362" t="s">
        <v>111343</v>
      </c>
      <c r="E10362" t="s">
        <v>113878</v>
      </c>
      <c r="F10362">
        <v>1</v>
      </c>
      <c r="G10362" t="s">
        <v>127927</v>
      </c>
      <c r="H10362" t="s">
        <v>183059</v>
      </c>
      <c r="I10362" t="s">
        <v>235900</v>
      </c>
      <c r="J10362" t="s">
        <v>277688</v>
      </c>
    </row>
    <row r="10363" spans="1:10">
      <c r="A10363" t="s">
        <v>10349</v>
      </c>
      <c r="B10363" t="s">
        <v>66083</v>
      </c>
      <c r="C10363">
        <v>291427030</v>
      </c>
      <c r="D10363" t="s">
        <v>111343</v>
      </c>
      <c r="E10363" t="s">
        <v>113898</v>
      </c>
      <c r="F10363">
        <v>20</v>
      </c>
      <c r="G10363" t="s">
        <v>127928</v>
      </c>
      <c r="H10363" t="s">
        <v>183060</v>
      </c>
      <c r="I10363" t="s">
        <v>235901</v>
      </c>
      <c r="J10363" t="s">
        <v>277689</v>
      </c>
    </row>
    <row r="10364" spans="1:10">
      <c r="A10364" t="s">
        <v>10350</v>
      </c>
      <c r="B10364" t="s">
        <v>66084</v>
      </c>
      <c r="C10364">
        <v>290524204</v>
      </c>
      <c r="D10364" t="s">
        <v>111343</v>
      </c>
      <c r="E10364" t="s">
        <v>112741</v>
      </c>
      <c r="F10364">
        <v>1</v>
      </c>
      <c r="G10364" t="s">
        <v>127929</v>
      </c>
      <c r="H10364" t="s">
        <v>183061</v>
      </c>
      <c r="J10364" t="s">
        <v>277690</v>
      </c>
    </row>
    <row r="10365" spans="1:10">
      <c r="A10365" t="s">
        <v>10351</v>
      </c>
      <c r="B10365" t="s">
        <v>66085</v>
      </c>
      <c r="C10365">
        <v>290481879</v>
      </c>
      <c r="D10365" t="s">
        <v>111343</v>
      </c>
      <c r="E10365" t="s">
        <v>112741</v>
      </c>
      <c r="F10365">
        <v>7</v>
      </c>
      <c r="G10365" t="s">
        <v>127930</v>
      </c>
      <c r="H10365" t="s">
        <v>183062</v>
      </c>
      <c r="I10365" t="s">
        <v>235902</v>
      </c>
      <c r="J10365" t="s">
        <v>277691</v>
      </c>
    </row>
    <row r="10366" spans="1:10">
      <c r="A10366" t="s">
        <v>10352</v>
      </c>
      <c r="B10366" t="s">
        <v>66086</v>
      </c>
      <c r="C10366">
        <v>291421287</v>
      </c>
      <c r="D10366" t="s">
        <v>111343</v>
      </c>
      <c r="E10366" t="s">
        <v>112756</v>
      </c>
      <c r="F10366">
        <v>1</v>
      </c>
      <c r="G10366" t="s">
        <v>127931</v>
      </c>
      <c r="H10366" t="s">
        <v>183063</v>
      </c>
      <c r="I10366" t="s">
        <v>235903</v>
      </c>
      <c r="J10366" t="s">
        <v>277692</v>
      </c>
    </row>
    <row r="10367" spans="1:10">
      <c r="A10367" t="s">
        <v>10353</v>
      </c>
      <c r="B10367" t="s">
        <v>66087</v>
      </c>
      <c r="C10367">
        <v>290491837</v>
      </c>
      <c r="D10367" t="s">
        <v>111817</v>
      </c>
      <c r="E10367" t="s">
        <v>114025</v>
      </c>
      <c r="F10367">
        <v>105</v>
      </c>
      <c r="G10367" t="s">
        <v>127932</v>
      </c>
      <c r="H10367" t="s">
        <v>183064</v>
      </c>
      <c r="I10367" t="s">
        <v>235904</v>
      </c>
      <c r="J10367" t="s">
        <v>277693</v>
      </c>
    </row>
    <row r="10368" spans="1:10">
      <c r="A10368" t="s">
        <v>10354</v>
      </c>
      <c r="B10368" t="s">
        <v>66088</v>
      </c>
      <c r="C10368">
        <v>291433652</v>
      </c>
      <c r="D10368" t="s">
        <v>111343</v>
      </c>
      <c r="E10368" t="s">
        <v>113885</v>
      </c>
      <c r="F10368">
        <v>156</v>
      </c>
      <c r="G10368" t="s">
        <v>127933</v>
      </c>
      <c r="H10368" t="s">
        <v>183065</v>
      </c>
      <c r="I10368" t="s">
        <v>235905</v>
      </c>
      <c r="J10368" t="s">
        <v>277694</v>
      </c>
    </row>
    <row r="10369" spans="1:10">
      <c r="A10369" t="s">
        <v>10355</v>
      </c>
      <c r="B10369" t="s">
        <v>66089</v>
      </c>
      <c r="C10369">
        <v>291417317</v>
      </c>
      <c r="D10369" t="s">
        <v>111343</v>
      </c>
      <c r="E10369" t="s">
        <v>112711</v>
      </c>
      <c r="F10369">
        <v>31</v>
      </c>
      <c r="G10369" t="s">
        <v>127934</v>
      </c>
      <c r="H10369" t="s">
        <v>183066</v>
      </c>
      <c r="I10369" t="s">
        <v>235906</v>
      </c>
      <c r="J10369" t="s">
        <v>277695</v>
      </c>
    </row>
    <row r="10370" spans="1:10">
      <c r="A10370" t="s">
        <v>10356</v>
      </c>
      <c r="B10370" t="s">
        <v>66090</v>
      </c>
      <c r="C10370">
        <v>291418007</v>
      </c>
      <c r="D10370" t="s">
        <v>111343</v>
      </c>
      <c r="E10370" t="s">
        <v>112711</v>
      </c>
      <c r="F10370">
        <v>12</v>
      </c>
      <c r="G10370" t="s">
        <v>127935</v>
      </c>
      <c r="H10370" t="s">
        <v>183067</v>
      </c>
      <c r="I10370" t="s">
        <v>235907</v>
      </c>
      <c r="J10370" t="s">
        <v>277696</v>
      </c>
    </row>
    <row r="10371" spans="1:10">
      <c r="A10371" t="s">
        <v>10357</v>
      </c>
      <c r="B10371" t="s">
        <v>66091</v>
      </c>
      <c r="C10371">
        <v>290490622</v>
      </c>
      <c r="D10371" t="s">
        <v>111343</v>
      </c>
      <c r="E10371" t="s">
        <v>113882</v>
      </c>
      <c r="F10371">
        <v>3</v>
      </c>
      <c r="G10371" t="s">
        <v>127936</v>
      </c>
      <c r="H10371" t="s">
        <v>183068</v>
      </c>
      <c r="I10371" t="s">
        <v>235908</v>
      </c>
      <c r="J10371" t="s">
        <v>277697</v>
      </c>
    </row>
    <row r="10372" spans="1:10">
      <c r="A10372" t="s">
        <v>10358</v>
      </c>
      <c r="B10372" t="s">
        <v>66092</v>
      </c>
      <c r="C10372">
        <v>291424992</v>
      </c>
      <c r="D10372" t="s">
        <v>111343</v>
      </c>
      <c r="E10372" t="s">
        <v>113878</v>
      </c>
      <c r="F10372">
        <v>2</v>
      </c>
      <c r="G10372" t="s">
        <v>127937</v>
      </c>
      <c r="H10372" t="s">
        <v>183069</v>
      </c>
      <c r="J10372" t="s">
        <v>277698</v>
      </c>
    </row>
    <row r="10373" spans="1:10">
      <c r="A10373" t="s">
        <v>10359</v>
      </c>
      <c r="B10373" t="s">
        <v>66093</v>
      </c>
      <c r="C10373">
        <v>291429049</v>
      </c>
      <c r="D10373" t="s">
        <v>111343</v>
      </c>
      <c r="E10373" t="s">
        <v>113885</v>
      </c>
      <c r="F10373">
        <v>17</v>
      </c>
      <c r="G10373" t="s">
        <v>127938</v>
      </c>
      <c r="H10373" t="s">
        <v>183070</v>
      </c>
      <c r="I10373" t="s">
        <v>235909</v>
      </c>
      <c r="J10373" t="s">
        <v>277699</v>
      </c>
    </row>
    <row r="10374" spans="1:10">
      <c r="A10374" t="s">
        <v>10360</v>
      </c>
      <c r="B10374" t="s">
        <v>66094</v>
      </c>
      <c r="C10374">
        <v>282578469</v>
      </c>
      <c r="D10374" t="s">
        <v>111343</v>
      </c>
      <c r="E10374" t="s">
        <v>113898</v>
      </c>
      <c r="F10374">
        <v>15</v>
      </c>
      <c r="G10374" t="s">
        <v>127939</v>
      </c>
      <c r="I10374" t="s">
        <v>235910</v>
      </c>
      <c r="J10374" t="s">
        <v>277700</v>
      </c>
    </row>
    <row r="10375" spans="1:10">
      <c r="A10375" t="s">
        <v>10361</v>
      </c>
      <c r="B10375" t="s">
        <v>66095</v>
      </c>
      <c r="C10375">
        <v>291416294</v>
      </c>
      <c r="D10375" t="s">
        <v>111343</v>
      </c>
      <c r="E10375" t="s">
        <v>113883</v>
      </c>
      <c r="F10375">
        <v>22</v>
      </c>
      <c r="G10375" t="s">
        <v>127940</v>
      </c>
      <c r="H10375" t="s">
        <v>183071</v>
      </c>
      <c r="I10375" t="s">
        <v>235911</v>
      </c>
      <c r="J10375" t="s">
        <v>277701</v>
      </c>
    </row>
    <row r="10376" spans="1:10">
      <c r="A10376" t="s">
        <v>10362</v>
      </c>
      <c r="B10376" t="s">
        <v>66096</v>
      </c>
      <c r="C10376">
        <v>291445789</v>
      </c>
      <c r="D10376" t="s">
        <v>111805</v>
      </c>
      <c r="E10376" t="s">
        <v>114026</v>
      </c>
      <c r="F10376">
        <v>44</v>
      </c>
      <c r="G10376" t="s">
        <v>127941</v>
      </c>
      <c r="H10376" t="s">
        <v>183072</v>
      </c>
      <c r="I10376" t="s">
        <v>235912</v>
      </c>
      <c r="J10376" t="s">
        <v>277702</v>
      </c>
    </row>
    <row r="10377" spans="1:10">
      <c r="A10377" t="s">
        <v>10363</v>
      </c>
      <c r="B10377" t="s">
        <v>66097</v>
      </c>
      <c r="C10377">
        <v>291034672</v>
      </c>
      <c r="D10377" t="s">
        <v>111343</v>
      </c>
      <c r="E10377" t="s">
        <v>113921</v>
      </c>
      <c r="F10377">
        <v>1</v>
      </c>
      <c r="G10377" t="s">
        <v>127942</v>
      </c>
      <c r="H10377" t="s">
        <v>183073</v>
      </c>
      <c r="I10377" t="s">
        <v>235913</v>
      </c>
      <c r="J10377" t="s">
        <v>277703</v>
      </c>
    </row>
    <row r="10378" spans="1:10">
      <c r="A10378" t="s">
        <v>10364</v>
      </c>
      <c r="B10378" t="s">
        <v>66098</v>
      </c>
      <c r="C10378">
        <v>284044690</v>
      </c>
      <c r="D10378" t="s">
        <v>111805</v>
      </c>
      <c r="E10378" t="s">
        <v>114027</v>
      </c>
      <c r="F10378">
        <v>75</v>
      </c>
      <c r="G10378" t="s">
        <v>127943</v>
      </c>
      <c r="H10378" t="s">
        <v>183074</v>
      </c>
      <c r="I10378" t="s">
        <v>235914</v>
      </c>
      <c r="J10378" t="s">
        <v>277704</v>
      </c>
    </row>
    <row r="10379" spans="1:10">
      <c r="A10379" t="s">
        <v>10365</v>
      </c>
      <c r="B10379" t="s">
        <v>66099</v>
      </c>
      <c r="C10379">
        <v>291427910</v>
      </c>
      <c r="D10379" t="s">
        <v>111343</v>
      </c>
      <c r="E10379" t="s">
        <v>112711</v>
      </c>
      <c r="F10379">
        <v>3</v>
      </c>
      <c r="G10379" t="s">
        <v>127944</v>
      </c>
      <c r="H10379" t="s">
        <v>183075</v>
      </c>
      <c r="I10379" t="s">
        <v>235915</v>
      </c>
      <c r="J10379" t="s">
        <v>277705</v>
      </c>
    </row>
    <row r="10380" spans="1:10">
      <c r="A10380" t="s">
        <v>10366</v>
      </c>
      <c r="B10380" t="s">
        <v>66100</v>
      </c>
      <c r="C10380">
        <v>291436632</v>
      </c>
      <c r="D10380" t="s">
        <v>111343</v>
      </c>
      <c r="E10380" t="s">
        <v>113892</v>
      </c>
      <c r="F10380">
        <v>4</v>
      </c>
      <c r="G10380" t="s">
        <v>127945</v>
      </c>
      <c r="H10380" t="s">
        <v>183076</v>
      </c>
      <c r="J10380" t="s">
        <v>277706</v>
      </c>
    </row>
    <row r="10381" spans="1:10">
      <c r="A10381" t="s">
        <v>10367</v>
      </c>
      <c r="B10381" t="s">
        <v>66101</v>
      </c>
      <c r="C10381">
        <v>291034501</v>
      </c>
      <c r="D10381" t="s">
        <v>111343</v>
      </c>
      <c r="E10381" t="s">
        <v>112716</v>
      </c>
      <c r="F10381">
        <v>1</v>
      </c>
      <c r="G10381" t="s">
        <v>127946</v>
      </c>
      <c r="H10381" t="s">
        <v>183077</v>
      </c>
      <c r="J10381" t="s">
        <v>277707</v>
      </c>
    </row>
    <row r="10382" spans="1:10">
      <c r="A10382" t="s">
        <v>10368</v>
      </c>
      <c r="B10382" t="s">
        <v>66102</v>
      </c>
      <c r="C10382">
        <v>290485636</v>
      </c>
      <c r="D10382" t="s">
        <v>111343</v>
      </c>
      <c r="E10382" t="s">
        <v>112711</v>
      </c>
      <c r="F10382">
        <v>10</v>
      </c>
      <c r="G10382" t="s">
        <v>127947</v>
      </c>
      <c r="H10382" t="s">
        <v>183078</v>
      </c>
      <c r="I10382" t="s">
        <v>235916</v>
      </c>
      <c r="J10382" t="s">
        <v>277708</v>
      </c>
    </row>
    <row r="10383" spans="1:10">
      <c r="A10383" t="s">
        <v>10369</v>
      </c>
      <c r="B10383" t="s">
        <v>66103</v>
      </c>
      <c r="C10383">
        <v>291035032</v>
      </c>
      <c r="D10383" t="s">
        <v>111343</v>
      </c>
      <c r="E10383" t="s">
        <v>113909</v>
      </c>
      <c r="F10383">
        <v>122</v>
      </c>
      <c r="G10383" t="s">
        <v>127948</v>
      </c>
      <c r="H10383" t="s">
        <v>183079</v>
      </c>
      <c r="I10383" t="s">
        <v>235917</v>
      </c>
      <c r="J10383" t="s">
        <v>277709</v>
      </c>
    </row>
    <row r="10384" spans="1:10">
      <c r="A10384" t="s">
        <v>10370</v>
      </c>
      <c r="B10384" t="s">
        <v>66104</v>
      </c>
      <c r="C10384">
        <v>290523776</v>
      </c>
      <c r="D10384" t="s">
        <v>111343</v>
      </c>
      <c r="E10384" t="s">
        <v>112711</v>
      </c>
      <c r="F10384">
        <v>7</v>
      </c>
      <c r="G10384" t="s">
        <v>127949</v>
      </c>
      <c r="H10384" t="s">
        <v>183080</v>
      </c>
      <c r="J10384" t="s">
        <v>277710</v>
      </c>
    </row>
    <row r="10385" spans="1:10">
      <c r="A10385" t="s">
        <v>10371</v>
      </c>
      <c r="B10385" t="s">
        <v>66105</v>
      </c>
      <c r="C10385">
        <v>291415283</v>
      </c>
      <c r="D10385" t="s">
        <v>111819</v>
      </c>
      <c r="E10385" t="s">
        <v>114028</v>
      </c>
      <c r="F10385">
        <v>7</v>
      </c>
      <c r="G10385" t="s">
        <v>127950</v>
      </c>
      <c r="H10385" t="s">
        <v>183081</v>
      </c>
      <c r="I10385" t="s">
        <v>235918</v>
      </c>
      <c r="J10385" t="s">
        <v>277711</v>
      </c>
    </row>
    <row r="10386" spans="1:10">
      <c r="A10386" t="s">
        <v>10372</v>
      </c>
      <c r="B10386" t="s">
        <v>66106</v>
      </c>
      <c r="C10386">
        <v>291430831</v>
      </c>
      <c r="D10386" t="s">
        <v>111343</v>
      </c>
      <c r="E10386" t="s">
        <v>113885</v>
      </c>
      <c r="F10386">
        <v>9</v>
      </c>
      <c r="G10386" t="s">
        <v>127951</v>
      </c>
      <c r="H10386" t="s">
        <v>183082</v>
      </c>
      <c r="J10386" t="s">
        <v>277712</v>
      </c>
    </row>
    <row r="10387" spans="1:10">
      <c r="A10387" t="s">
        <v>10373</v>
      </c>
      <c r="B10387" t="s">
        <v>66107</v>
      </c>
      <c r="C10387">
        <v>282935227</v>
      </c>
      <c r="D10387" t="s">
        <v>111829</v>
      </c>
      <c r="E10387" t="s">
        <v>114029</v>
      </c>
      <c r="F10387">
        <v>5742</v>
      </c>
      <c r="G10387" t="s">
        <v>127952</v>
      </c>
      <c r="H10387" t="s">
        <v>183083</v>
      </c>
      <c r="J10387" t="s">
        <v>277713</v>
      </c>
    </row>
    <row r="10388" spans="1:10">
      <c r="A10388" t="s">
        <v>10374</v>
      </c>
      <c r="B10388" t="s">
        <v>66108</v>
      </c>
      <c r="C10388">
        <v>291419873</v>
      </c>
      <c r="D10388" t="s">
        <v>111343</v>
      </c>
      <c r="E10388" t="s">
        <v>113917</v>
      </c>
      <c r="F10388">
        <v>1</v>
      </c>
      <c r="G10388" t="s">
        <v>127953</v>
      </c>
      <c r="H10388" t="s">
        <v>183084</v>
      </c>
      <c r="I10388" t="s">
        <v>235919</v>
      </c>
      <c r="J10388" t="s">
        <v>277714</v>
      </c>
    </row>
    <row r="10389" spans="1:10">
      <c r="A10389" t="s">
        <v>10375</v>
      </c>
      <c r="B10389" t="s">
        <v>66109</v>
      </c>
      <c r="C10389">
        <v>290491235</v>
      </c>
      <c r="D10389" t="s">
        <v>111343</v>
      </c>
      <c r="E10389" t="s">
        <v>112741</v>
      </c>
      <c r="F10389">
        <v>2</v>
      </c>
      <c r="G10389" t="s">
        <v>127954</v>
      </c>
      <c r="H10389" t="s">
        <v>183085</v>
      </c>
      <c r="I10389" t="s">
        <v>235920</v>
      </c>
      <c r="J10389" t="s">
        <v>277715</v>
      </c>
    </row>
    <row r="10390" spans="1:10">
      <c r="A10390" t="s">
        <v>10376</v>
      </c>
      <c r="B10390" t="s">
        <v>66110</v>
      </c>
      <c r="C10390">
        <v>290523796</v>
      </c>
      <c r="D10390" t="s">
        <v>111343</v>
      </c>
      <c r="E10390" t="s">
        <v>112711</v>
      </c>
      <c r="F10390">
        <v>1</v>
      </c>
      <c r="G10390" t="s">
        <v>127955</v>
      </c>
      <c r="H10390" t="s">
        <v>183086</v>
      </c>
      <c r="J10390" t="s">
        <v>277716</v>
      </c>
    </row>
    <row r="10391" spans="1:10">
      <c r="A10391" t="s">
        <v>10377</v>
      </c>
      <c r="B10391" t="s">
        <v>66111</v>
      </c>
      <c r="C10391">
        <v>291439778</v>
      </c>
      <c r="D10391" t="s">
        <v>111343</v>
      </c>
      <c r="E10391" t="s">
        <v>113883</v>
      </c>
      <c r="F10391">
        <v>163</v>
      </c>
      <c r="G10391" t="s">
        <v>127956</v>
      </c>
      <c r="H10391" t="s">
        <v>183087</v>
      </c>
      <c r="I10391" t="s">
        <v>235921</v>
      </c>
      <c r="J10391" t="s">
        <v>277717</v>
      </c>
    </row>
    <row r="10392" spans="1:10">
      <c r="A10392" t="s">
        <v>10378</v>
      </c>
      <c r="B10392" t="s">
        <v>66112</v>
      </c>
      <c r="C10392">
        <v>291428404</v>
      </c>
      <c r="D10392" t="s">
        <v>111343</v>
      </c>
      <c r="E10392" t="s">
        <v>113885</v>
      </c>
      <c r="F10392">
        <v>1</v>
      </c>
      <c r="G10392" t="s">
        <v>127957</v>
      </c>
      <c r="H10392" t="s">
        <v>183088</v>
      </c>
      <c r="J10392" t="s">
        <v>277718</v>
      </c>
    </row>
    <row r="10393" spans="1:10">
      <c r="A10393" t="s">
        <v>10379</v>
      </c>
      <c r="B10393" t="s">
        <v>66113</v>
      </c>
      <c r="C10393">
        <v>291427529</v>
      </c>
      <c r="D10393" t="s">
        <v>111343</v>
      </c>
      <c r="E10393" t="s">
        <v>113875</v>
      </c>
      <c r="F10393">
        <v>66</v>
      </c>
      <c r="G10393" t="s">
        <v>127958</v>
      </c>
      <c r="H10393" t="s">
        <v>183089</v>
      </c>
      <c r="I10393" t="s">
        <v>235922</v>
      </c>
      <c r="J10393" t="s">
        <v>277719</v>
      </c>
    </row>
    <row r="10394" spans="1:10">
      <c r="A10394" t="s">
        <v>10380</v>
      </c>
      <c r="B10394" t="s">
        <v>66114</v>
      </c>
      <c r="C10394">
        <v>291442819</v>
      </c>
      <c r="D10394" t="s">
        <v>111343</v>
      </c>
      <c r="E10394" t="s">
        <v>113875</v>
      </c>
      <c r="F10394">
        <v>4</v>
      </c>
      <c r="G10394" t="s">
        <v>127959</v>
      </c>
      <c r="H10394" t="s">
        <v>183090</v>
      </c>
      <c r="J10394" t="s">
        <v>277720</v>
      </c>
    </row>
    <row r="10395" spans="1:10">
      <c r="A10395" t="s">
        <v>10381</v>
      </c>
      <c r="B10395" t="s">
        <v>66115</v>
      </c>
      <c r="C10395">
        <v>291442801</v>
      </c>
      <c r="D10395" t="s">
        <v>111343</v>
      </c>
      <c r="E10395" t="s">
        <v>113885</v>
      </c>
      <c r="F10395">
        <v>27</v>
      </c>
      <c r="G10395" t="s">
        <v>127960</v>
      </c>
      <c r="H10395" t="s">
        <v>183091</v>
      </c>
      <c r="I10395" t="s">
        <v>235923</v>
      </c>
      <c r="J10395" t="s">
        <v>277721</v>
      </c>
    </row>
    <row r="10396" spans="1:10">
      <c r="A10396" t="s">
        <v>10382</v>
      </c>
      <c r="B10396" t="s">
        <v>66116</v>
      </c>
      <c r="C10396">
        <v>291426802</v>
      </c>
      <c r="D10396" t="s">
        <v>111343</v>
      </c>
      <c r="E10396" t="s">
        <v>112756</v>
      </c>
      <c r="F10396">
        <v>70</v>
      </c>
      <c r="G10396" t="s">
        <v>127961</v>
      </c>
      <c r="H10396" t="s">
        <v>183092</v>
      </c>
      <c r="I10396" t="s">
        <v>235924</v>
      </c>
      <c r="J10396" t="s">
        <v>277722</v>
      </c>
    </row>
    <row r="10397" spans="1:10">
      <c r="A10397" t="s">
        <v>10383</v>
      </c>
      <c r="B10397" t="s">
        <v>66117</v>
      </c>
      <c r="C10397">
        <v>291427065</v>
      </c>
      <c r="D10397" t="s">
        <v>111343</v>
      </c>
      <c r="E10397" t="s">
        <v>113875</v>
      </c>
      <c r="F10397">
        <v>24</v>
      </c>
      <c r="G10397" t="s">
        <v>127962</v>
      </c>
      <c r="H10397" t="s">
        <v>183093</v>
      </c>
      <c r="J10397" t="s">
        <v>277723</v>
      </c>
    </row>
    <row r="10398" spans="1:10">
      <c r="A10398" t="s">
        <v>10384</v>
      </c>
      <c r="B10398" t="s">
        <v>66118</v>
      </c>
      <c r="C10398">
        <v>291416730</v>
      </c>
      <c r="D10398" t="s">
        <v>111343</v>
      </c>
      <c r="E10398" t="s">
        <v>113875</v>
      </c>
      <c r="F10398">
        <v>6</v>
      </c>
      <c r="G10398" t="s">
        <v>127963</v>
      </c>
      <c r="H10398" t="s">
        <v>183094</v>
      </c>
      <c r="I10398" t="s">
        <v>235925</v>
      </c>
      <c r="J10398" t="s">
        <v>277724</v>
      </c>
    </row>
    <row r="10399" spans="1:10">
      <c r="A10399" t="s">
        <v>10385</v>
      </c>
      <c r="B10399" t="s">
        <v>66119</v>
      </c>
      <c r="C10399">
        <v>290526324</v>
      </c>
      <c r="D10399" t="s">
        <v>111343</v>
      </c>
      <c r="E10399" t="s">
        <v>113892</v>
      </c>
      <c r="F10399">
        <v>3</v>
      </c>
      <c r="G10399" t="s">
        <v>127964</v>
      </c>
      <c r="H10399" t="s">
        <v>183095</v>
      </c>
      <c r="J10399" t="s">
        <v>277725</v>
      </c>
    </row>
    <row r="10400" spans="1:10">
      <c r="A10400" t="s">
        <v>10386</v>
      </c>
      <c r="B10400" t="s">
        <v>66120</v>
      </c>
      <c r="C10400">
        <v>291418561</v>
      </c>
      <c r="D10400" t="s">
        <v>111343</v>
      </c>
      <c r="E10400" t="s">
        <v>113875</v>
      </c>
      <c r="F10400">
        <v>7</v>
      </c>
      <c r="G10400" t="s">
        <v>127965</v>
      </c>
      <c r="H10400" t="s">
        <v>183096</v>
      </c>
      <c r="I10400" t="s">
        <v>235926</v>
      </c>
      <c r="J10400" t="s">
        <v>277726</v>
      </c>
    </row>
    <row r="10401" spans="1:10">
      <c r="A10401" t="s">
        <v>10387</v>
      </c>
      <c r="B10401" t="s">
        <v>66121</v>
      </c>
      <c r="C10401">
        <v>291416235</v>
      </c>
      <c r="D10401" t="s">
        <v>111343</v>
      </c>
      <c r="E10401" t="s">
        <v>112711</v>
      </c>
      <c r="F10401">
        <v>9</v>
      </c>
      <c r="G10401" t="s">
        <v>127966</v>
      </c>
      <c r="H10401" t="s">
        <v>183097</v>
      </c>
      <c r="I10401" t="s">
        <v>235927</v>
      </c>
      <c r="J10401" t="s">
        <v>277727</v>
      </c>
    </row>
    <row r="10402" spans="1:10">
      <c r="A10402" t="s">
        <v>10388</v>
      </c>
      <c r="B10402" t="s">
        <v>66122</v>
      </c>
      <c r="C10402">
        <v>290482922</v>
      </c>
      <c r="D10402" t="s">
        <v>111805</v>
      </c>
      <c r="E10402" t="s">
        <v>114030</v>
      </c>
      <c r="F10402">
        <v>62</v>
      </c>
      <c r="G10402" t="s">
        <v>127967</v>
      </c>
      <c r="H10402" t="s">
        <v>183098</v>
      </c>
      <c r="J10402" t="s">
        <v>277728</v>
      </c>
    </row>
    <row r="10403" spans="1:10">
      <c r="A10403" t="s">
        <v>10389</v>
      </c>
      <c r="B10403" t="s">
        <v>66123</v>
      </c>
      <c r="C10403">
        <v>284199946</v>
      </c>
      <c r="D10403" t="s">
        <v>111807</v>
      </c>
      <c r="E10403" t="s">
        <v>114031</v>
      </c>
      <c r="F10403">
        <v>1</v>
      </c>
      <c r="G10403" t="s">
        <v>127968</v>
      </c>
      <c r="H10403" t="s">
        <v>183099</v>
      </c>
      <c r="I10403" t="s">
        <v>235928</v>
      </c>
      <c r="J10403" t="s">
        <v>277729</v>
      </c>
    </row>
    <row r="10404" spans="1:10">
      <c r="A10404" t="s">
        <v>10390</v>
      </c>
      <c r="B10404" t="s">
        <v>66124</v>
      </c>
      <c r="C10404">
        <v>291442181</v>
      </c>
      <c r="D10404" t="s">
        <v>111343</v>
      </c>
      <c r="E10404" t="s">
        <v>113885</v>
      </c>
      <c r="F10404">
        <v>11</v>
      </c>
      <c r="G10404" t="s">
        <v>127969</v>
      </c>
      <c r="H10404" t="s">
        <v>183100</v>
      </c>
      <c r="I10404" t="s">
        <v>235929</v>
      </c>
      <c r="J10404" t="s">
        <v>277730</v>
      </c>
    </row>
    <row r="10405" spans="1:10">
      <c r="A10405" t="s">
        <v>10391</v>
      </c>
      <c r="B10405" t="s">
        <v>66125</v>
      </c>
      <c r="C10405">
        <v>289781121</v>
      </c>
      <c r="D10405" t="s">
        <v>111343</v>
      </c>
      <c r="E10405" t="s">
        <v>113875</v>
      </c>
      <c r="F10405">
        <v>1</v>
      </c>
      <c r="H10405" t="s">
        <v>183101</v>
      </c>
    </row>
    <row r="10406" spans="1:10">
      <c r="A10406" t="s">
        <v>10392</v>
      </c>
      <c r="B10406" t="s">
        <v>66126</v>
      </c>
      <c r="C10406">
        <v>289781123</v>
      </c>
      <c r="D10406" t="s">
        <v>111343</v>
      </c>
      <c r="E10406" t="s">
        <v>113878</v>
      </c>
      <c r="F10406">
        <v>1</v>
      </c>
      <c r="H10406" t="s">
        <v>183102</v>
      </c>
    </row>
    <row r="10407" spans="1:10">
      <c r="A10407" t="s">
        <v>10393</v>
      </c>
      <c r="B10407" t="s">
        <v>66127</v>
      </c>
      <c r="C10407">
        <v>291034804</v>
      </c>
      <c r="D10407" t="s">
        <v>111343</v>
      </c>
      <c r="E10407" t="s">
        <v>112741</v>
      </c>
      <c r="F10407">
        <v>1</v>
      </c>
      <c r="G10407" t="s">
        <v>127970</v>
      </c>
      <c r="H10407" t="s">
        <v>183103</v>
      </c>
      <c r="J10407" t="s">
        <v>277731</v>
      </c>
    </row>
    <row r="10408" spans="1:10">
      <c r="A10408" t="s">
        <v>10394</v>
      </c>
      <c r="B10408" t="s">
        <v>66128</v>
      </c>
      <c r="C10408">
        <v>291414021</v>
      </c>
      <c r="D10408" t="s">
        <v>111343</v>
      </c>
      <c r="E10408" t="s">
        <v>113884</v>
      </c>
      <c r="F10408">
        <v>1</v>
      </c>
      <c r="G10408" t="s">
        <v>127971</v>
      </c>
      <c r="H10408" t="s">
        <v>183104</v>
      </c>
      <c r="J10408" t="s">
        <v>277732</v>
      </c>
    </row>
    <row r="10409" spans="1:10">
      <c r="A10409" t="s">
        <v>10395</v>
      </c>
      <c r="B10409" t="s">
        <v>66129</v>
      </c>
      <c r="C10409">
        <v>291418759</v>
      </c>
      <c r="D10409" t="s">
        <v>111343</v>
      </c>
      <c r="E10409" t="s">
        <v>112711</v>
      </c>
      <c r="F10409">
        <v>32</v>
      </c>
      <c r="G10409" t="s">
        <v>127972</v>
      </c>
      <c r="H10409" t="s">
        <v>183105</v>
      </c>
      <c r="J10409" t="s">
        <v>277733</v>
      </c>
    </row>
    <row r="10410" spans="1:10">
      <c r="A10410" t="s">
        <v>10396</v>
      </c>
      <c r="B10410" t="s">
        <v>66130</v>
      </c>
      <c r="C10410">
        <v>262389503</v>
      </c>
      <c r="D10410" t="s">
        <v>111343</v>
      </c>
      <c r="E10410" t="s">
        <v>114005</v>
      </c>
      <c r="F10410">
        <v>2</v>
      </c>
      <c r="G10410" t="s">
        <v>127973</v>
      </c>
      <c r="H10410" t="s">
        <v>183106</v>
      </c>
      <c r="I10410" t="s">
        <v>235930</v>
      </c>
      <c r="J10410" t="s">
        <v>277734</v>
      </c>
    </row>
    <row r="10411" spans="1:10">
      <c r="A10411" t="s">
        <v>10397</v>
      </c>
      <c r="B10411" t="s">
        <v>66131</v>
      </c>
      <c r="C10411">
        <v>291415609</v>
      </c>
      <c r="D10411" t="s">
        <v>111809</v>
      </c>
      <c r="E10411" t="s">
        <v>114032</v>
      </c>
      <c r="F10411">
        <v>3</v>
      </c>
      <c r="G10411" t="s">
        <v>127974</v>
      </c>
      <c r="H10411" t="s">
        <v>183107</v>
      </c>
      <c r="J10411" t="s">
        <v>277735</v>
      </c>
    </row>
    <row r="10412" spans="1:10">
      <c r="A10412" t="s">
        <v>10398</v>
      </c>
      <c r="B10412" t="s">
        <v>66132</v>
      </c>
      <c r="C10412">
        <v>290488823</v>
      </c>
      <c r="D10412" t="s">
        <v>111343</v>
      </c>
      <c r="E10412" t="s">
        <v>113878</v>
      </c>
      <c r="F10412">
        <v>25</v>
      </c>
      <c r="G10412" t="s">
        <v>127975</v>
      </c>
      <c r="H10412" t="s">
        <v>183108</v>
      </c>
      <c r="J10412" t="s">
        <v>277736</v>
      </c>
    </row>
    <row r="10413" spans="1:10">
      <c r="A10413" t="s">
        <v>10399</v>
      </c>
      <c r="B10413" t="s">
        <v>66133</v>
      </c>
      <c r="C10413">
        <v>290520966</v>
      </c>
      <c r="D10413" t="s">
        <v>111343</v>
      </c>
      <c r="E10413" t="s">
        <v>112711</v>
      </c>
      <c r="F10413">
        <v>8</v>
      </c>
      <c r="G10413" t="s">
        <v>127976</v>
      </c>
      <c r="H10413" t="s">
        <v>183109</v>
      </c>
      <c r="I10413" t="s">
        <v>235931</v>
      </c>
      <c r="J10413" t="s">
        <v>277737</v>
      </c>
    </row>
    <row r="10414" spans="1:10">
      <c r="A10414" t="s">
        <v>10400</v>
      </c>
      <c r="B10414" t="s">
        <v>66134</v>
      </c>
      <c r="C10414">
        <v>290486133</v>
      </c>
      <c r="D10414" t="s">
        <v>111819</v>
      </c>
      <c r="E10414" t="s">
        <v>114033</v>
      </c>
      <c r="F10414">
        <v>14</v>
      </c>
      <c r="G10414" t="s">
        <v>127977</v>
      </c>
      <c r="H10414" t="s">
        <v>183110</v>
      </c>
      <c r="I10414" t="s">
        <v>235932</v>
      </c>
      <c r="J10414" t="s">
        <v>277738</v>
      </c>
    </row>
    <row r="10415" spans="1:10">
      <c r="A10415" t="s">
        <v>10401</v>
      </c>
      <c r="B10415" t="s">
        <v>66135</v>
      </c>
      <c r="C10415">
        <v>291427398</v>
      </c>
      <c r="D10415" t="s">
        <v>111819</v>
      </c>
      <c r="E10415" t="s">
        <v>114034</v>
      </c>
      <c r="F10415">
        <v>36</v>
      </c>
      <c r="G10415" t="s">
        <v>127978</v>
      </c>
      <c r="H10415" t="s">
        <v>183111</v>
      </c>
      <c r="I10415" t="s">
        <v>235933</v>
      </c>
      <c r="J10415" t="s">
        <v>277739</v>
      </c>
    </row>
    <row r="10416" spans="1:10">
      <c r="A10416" t="s">
        <v>10402</v>
      </c>
      <c r="B10416" t="s">
        <v>66136</v>
      </c>
      <c r="C10416">
        <v>290491430</v>
      </c>
      <c r="D10416" t="s">
        <v>111343</v>
      </c>
      <c r="E10416" t="s">
        <v>112741</v>
      </c>
      <c r="F10416">
        <v>10</v>
      </c>
      <c r="G10416" t="s">
        <v>127979</v>
      </c>
      <c r="H10416" t="s">
        <v>183112</v>
      </c>
      <c r="J10416" t="s">
        <v>277740</v>
      </c>
    </row>
    <row r="10417" spans="1:10">
      <c r="A10417" t="s">
        <v>10403</v>
      </c>
      <c r="B10417" t="s">
        <v>66137</v>
      </c>
      <c r="C10417">
        <v>291429087</v>
      </c>
      <c r="D10417" t="s">
        <v>111343</v>
      </c>
      <c r="E10417" t="s">
        <v>113941</v>
      </c>
      <c r="F10417">
        <v>10</v>
      </c>
      <c r="G10417" t="s">
        <v>127980</v>
      </c>
      <c r="H10417" t="s">
        <v>183113</v>
      </c>
      <c r="I10417" t="s">
        <v>235934</v>
      </c>
      <c r="J10417" t="s">
        <v>277741</v>
      </c>
    </row>
    <row r="10418" spans="1:10">
      <c r="A10418" t="s">
        <v>10404</v>
      </c>
      <c r="B10418" t="s">
        <v>66138</v>
      </c>
      <c r="C10418">
        <v>291414755</v>
      </c>
      <c r="D10418" t="s">
        <v>111343</v>
      </c>
      <c r="E10418" t="s">
        <v>113885</v>
      </c>
      <c r="F10418">
        <v>20</v>
      </c>
      <c r="G10418" t="s">
        <v>127981</v>
      </c>
      <c r="H10418" t="s">
        <v>183114</v>
      </c>
      <c r="I10418" t="s">
        <v>235935</v>
      </c>
      <c r="J10418" t="s">
        <v>277742</v>
      </c>
    </row>
    <row r="10419" spans="1:10">
      <c r="A10419" t="s">
        <v>10405</v>
      </c>
      <c r="B10419" t="s">
        <v>66139</v>
      </c>
      <c r="C10419">
        <v>290491391</v>
      </c>
      <c r="D10419" t="s">
        <v>111343</v>
      </c>
      <c r="E10419" t="s">
        <v>112741</v>
      </c>
      <c r="F10419">
        <v>13</v>
      </c>
      <c r="G10419" t="s">
        <v>127982</v>
      </c>
      <c r="H10419" t="s">
        <v>183115</v>
      </c>
      <c r="I10419" t="s">
        <v>235936</v>
      </c>
      <c r="J10419" t="s">
        <v>277743</v>
      </c>
    </row>
    <row r="10420" spans="1:10">
      <c r="A10420" t="s">
        <v>10406</v>
      </c>
      <c r="B10420" t="s">
        <v>66140</v>
      </c>
      <c r="C10420">
        <v>290485412</v>
      </c>
      <c r="D10420" t="s">
        <v>111343</v>
      </c>
      <c r="E10420" t="s">
        <v>113878</v>
      </c>
      <c r="F10420">
        <v>18</v>
      </c>
      <c r="G10420" t="s">
        <v>127983</v>
      </c>
      <c r="H10420" t="s">
        <v>183116</v>
      </c>
      <c r="I10420" t="s">
        <v>235937</v>
      </c>
      <c r="J10420" t="s">
        <v>277744</v>
      </c>
    </row>
    <row r="10421" spans="1:10">
      <c r="A10421" t="s">
        <v>10407</v>
      </c>
      <c r="B10421" t="s">
        <v>66141</v>
      </c>
      <c r="C10421">
        <v>290487434</v>
      </c>
      <c r="D10421" t="s">
        <v>111343</v>
      </c>
      <c r="E10421" t="s">
        <v>112741</v>
      </c>
      <c r="F10421">
        <v>927</v>
      </c>
      <c r="G10421" t="s">
        <v>127984</v>
      </c>
      <c r="H10421" t="s">
        <v>183117</v>
      </c>
      <c r="J10421" t="s">
        <v>277745</v>
      </c>
    </row>
    <row r="10422" spans="1:10">
      <c r="A10422" t="s">
        <v>10408</v>
      </c>
      <c r="B10422" t="s">
        <v>66142</v>
      </c>
      <c r="C10422">
        <v>291435998</v>
      </c>
      <c r="D10422" t="s">
        <v>111343</v>
      </c>
      <c r="E10422" t="s">
        <v>113875</v>
      </c>
      <c r="F10422">
        <v>9</v>
      </c>
      <c r="G10422" t="s">
        <v>127985</v>
      </c>
      <c r="H10422" t="s">
        <v>183118</v>
      </c>
      <c r="I10422" t="s">
        <v>235938</v>
      </c>
      <c r="J10422" t="s">
        <v>277746</v>
      </c>
    </row>
    <row r="10423" spans="1:10">
      <c r="A10423" t="s">
        <v>10409</v>
      </c>
      <c r="B10423" t="s">
        <v>66143</v>
      </c>
      <c r="C10423">
        <v>291432750</v>
      </c>
      <c r="D10423" t="s">
        <v>111343</v>
      </c>
      <c r="E10423" t="s">
        <v>113885</v>
      </c>
      <c r="F10423">
        <v>12</v>
      </c>
      <c r="G10423" t="s">
        <v>127986</v>
      </c>
      <c r="H10423" t="s">
        <v>183119</v>
      </c>
      <c r="I10423" t="s">
        <v>235939</v>
      </c>
      <c r="J10423" t="s">
        <v>277747</v>
      </c>
    </row>
    <row r="10424" spans="1:10">
      <c r="A10424" t="s">
        <v>10410</v>
      </c>
      <c r="B10424" t="s">
        <v>66144</v>
      </c>
      <c r="C10424">
        <v>289781131</v>
      </c>
      <c r="D10424" t="s">
        <v>111343</v>
      </c>
      <c r="E10424" t="s">
        <v>113978</v>
      </c>
      <c r="F10424">
        <v>1</v>
      </c>
      <c r="G10424" t="s">
        <v>127987</v>
      </c>
      <c r="H10424" t="s">
        <v>183120</v>
      </c>
      <c r="J10424" t="s">
        <v>277748</v>
      </c>
    </row>
    <row r="10425" spans="1:10">
      <c r="A10425" t="s">
        <v>10411</v>
      </c>
      <c r="B10425" t="s">
        <v>66145</v>
      </c>
      <c r="C10425">
        <v>291428205</v>
      </c>
      <c r="D10425" t="s">
        <v>111805</v>
      </c>
      <c r="E10425" t="s">
        <v>113918</v>
      </c>
      <c r="F10425">
        <v>2</v>
      </c>
      <c r="G10425" t="s">
        <v>127988</v>
      </c>
      <c r="H10425" t="s">
        <v>183121</v>
      </c>
      <c r="I10425" t="s">
        <v>235940</v>
      </c>
      <c r="J10425" t="s">
        <v>277749</v>
      </c>
    </row>
    <row r="10426" spans="1:10">
      <c r="A10426" t="s">
        <v>10412</v>
      </c>
      <c r="B10426" t="s">
        <v>66146</v>
      </c>
      <c r="C10426">
        <v>1617397</v>
      </c>
      <c r="D10426" t="s">
        <v>111343</v>
      </c>
      <c r="E10426" t="s">
        <v>112711</v>
      </c>
      <c r="F10426">
        <v>6</v>
      </c>
      <c r="G10426" t="s">
        <v>127989</v>
      </c>
      <c r="H10426" t="s">
        <v>183122</v>
      </c>
      <c r="I10426" t="s">
        <v>235941</v>
      </c>
      <c r="J10426" t="s">
        <v>277750</v>
      </c>
    </row>
    <row r="10427" spans="1:10">
      <c r="A10427" t="s">
        <v>10413</v>
      </c>
      <c r="B10427" t="s">
        <v>66147</v>
      </c>
      <c r="C10427">
        <v>291442035</v>
      </c>
      <c r="D10427" t="s">
        <v>111343</v>
      </c>
      <c r="E10427" t="s">
        <v>113878</v>
      </c>
      <c r="F10427">
        <v>1</v>
      </c>
      <c r="G10427" t="s">
        <v>127990</v>
      </c>
      <c r="H10427" t="s">
        <v>183123</v>
      </c>
      <c r="J10427" t="s">
        <v>277751</v>
      </c>
    </row>
    <row r="10428" spans="1:10">
      <c r="A10428" t="s">
        <v>10414</v>
      </c>
      <c r="B10428" t="s">
        <v>66148</v>
      </c>
      <c r="C10428">
        <v>291414663</v>
      </c>
      <c r="D10428" t="s">
        <v>111343</v>
      </c>
      <c r="E10428" t="s">
        <v>113883</v>
      </c>
      <c r="F10428">
        <v>17</v>
      </c>
      <c r="G10428" t="s">
        <v>127991</v>
      </c>
      <c r="H10428" t="s">
        <v>183124</v>
      </c>
      <c r="I10428" t="s">
        <v>235942</v>
      </c>
      <c r="J10428" t="s">
        <v>277752</v>
      </c>
    </row>
    <row r="10429" spans="1:10">
      <c r="A10429" t="s">
        <v>10415</v>
      </c>
      <c r="B10429" t="s">
        <v>66149</v>
      </c>
      <c r="C10429">
        <v>291414679</v>
      </c>
      <c r="D10429" t="s">
        <v>111343</v>
      </c>
      <c r="E10429" t="s">
        <v>112741</v>
      </c>
      <c r="F10429">
        <v>75</v>
      </c>
      <c r="G10429" t="s">
        <v>127992</v>
      </c>
      <c r="H10429" t="s">
        <v>183125</v>
      </c>
      <c r="I10429" t="s">
        <v>235943</v>
      </c>
      <c r="J10429" t="s">
        <v>277753</v>
      </c>
    </row>
    <row r="10430" spans="1:10">
      <c r="A10430" t="s">
        <v>10416</v>
      </c>
      <c r="B10430" t="s">
        <v>66150</v>
      </c>
      <c r="C10430">
        <v>291438583</v>
      </c>
      <c r="D10430" t="s">
        <v>111343</v>
      </c>
      <c r="E10430" t="s">
        <v>113947</v>
      </c>
      <c r="F10430">
        <v>14</v>
      </c>
      <c r="G10430" t="s">
        <v>127993</v>
      </c>
      <c r="H10430" t="s">
        <v>183126</v>
      </c>
      <c r="I10430" t="s">
        <v>235944</v>
      </c>
      <c r="J10430" t="s">
        <v>277754</v>
      </c>
    </row>
    <row r="10431" spans="1:10">
      <c r="A10431" t="s">
        <v>10417</v>
      </c>
      <c r="B10431" t="s">
        <v>66151</v>
      </c>
      <c r="C10431">
        <v>291416417</v>
      </c>
      <c r="D10431" t="s">
        <v>111343</v>
      </c>
      <c r="E10431" t="s">
        <v>113892</v>
      </c>
      <c r="F10431">
        <v>1</v>
      </c>
      <c r="G10431" t="s">
        <v>127994</v>
      </c>
      <c r="H10431" t="s">
        <v>183127</v>
      </c>
      <c r="I10431" t="s">
        <v>235945</v>
      </c>
      <c r="J10431" t="s">
        <v>277755</v>
      </c>
    </row>
    <row r="10432" spans="1:10">
      <c r="A10432" t="s">
        <v>10418</v>
      </c>
      <c r="B10432" t="s">
        <v>66152</v>
      </c>
      <c r="C10432">
        <v>291440398</v>
      </c>
      <c r="D10432" t="s">
        <v>111343</v>
      </c>
      <c r="E10432" t="s">
        <v>113917</v>
      </c>
      <c r="F10432">
        <v>5</v>
      </c>
      <c r="G10432" t="s">
        <v>127995</v>
      </c>
      <c r="H10432" t="s">
        <v>183128</v>
      </c>
      <c r="J10432" t="s">
        <v>277756</v>
      </c>
    </row>
    <row r="10433" spans="1:10">
      <c r="A10433" t="s">
        <v>10419</v>
      </c>
      <c r="B10433" t="s">
        <v>66153</v>
      </c>
      <c r="C10433">
        <v>291431214</v>
      </c>
      <c r="D10433" t="s">
        <v>111343</v>
      </c>
      <c r="E10433" t="s">
        <v>113875</v>
      </c>
      <c r="F10433">
        <v>2</v>
      </c>
      <c r="G10433" t="s">
        <v>127996</v>
      </c>
      <c r="H10433" t="s">
        <v>183129</v>
      </c>
      <c r="I10433" t="s">
        <v>235946</v>
      </c>
      <c r="J10433" t="s">
        <v>277757</v>
      </c>
    </row>
    <row r="10434" spans="1:10">
      <c r="A10434" t="s">
        <v>10420</v>
      </c>
      <c r="B10434" t="s">
        <v>66154</v>
      </c>
      <c r="C10434">
        <v>291434891</v>
      </c>
      <c r="D10434" t="s">
        <v>111343</v>
      </c>
      <c r="E10434" t="s">
        <v>112741</v>
      </c>
      <c r="F10434">
        <v>6</v>
      </c>
      <c r="G10434" t="s">
        <v>127997</v>
      </c>
      <c r="H10434" t="s">
        <v>183130</v>
      </c>
      <c r="I10434" t="s">
        <v>235947</v>
      </c>
      <c r="J10434" t="s">
        <v>277758</v>
      </c>
    </row>
    <row r="10435" spans="1:10">
      <c r="A10435" t="s">
        <v>10421</v>
      </c>
      <c r="B10435" t="s">
        <v>66155</v>
      </c>
      <c r="C10435">
        <v>291431584</v>
      </c>
      <c r="D10435" t="s">
        <v>111343</v>
      </c>
      <c r="E10435" t="s">
        <v>113885</v>
      </c>
      <c r="F10435">
        <v>10</v>
      </c>
      <c r="G10435" t="s">
        <v>127998</v>
      </c>
      <c r="H10435" t="s">
        <v>183131</v>
      </c>
      <c r="I10435" t="s">
        <v>235948</v>
      </c>
      <c r="J10435" t="s">
        <v>277759</v>
      </c>
    </row>
    <row r="10436" spans="1:10">
      <c r="A10436" t="s">
        <v>10422</v>
      </c>
      <c r="B10436" t="s">
        <v>66156</v>
      </c>
      <c r="C10436">
        <v>291424996</v>
      </c>
      <c r="D10436" t="s">
        <v>111343</v>
      </c>
      <c r="E10436" t="s">
        <v>113875</v>
      </c>
      <c r="F10436">
        <v>158</v>
      </c>
      <c r="G10436" t="s">
        <v>127999</v>
      </c>
      <c r="H10436" t="s">
        <v>183132</v>
      </c>
      <c r="I10436" t="s">
        <v>235949</v>
      </c>
      <c r="J10436" t="s">
        <v>277760</v>
      </c>
    </row>
    <row r="10437" spans="1:10">
      <c r="A10437" t="s">
        <v>10423</v>
      </c>
      <c r="B10437" t="s">
        <v>66157</v>
      </c>
      <c r="C10437">
        <v>291444512</v>
      </c>
      <c r="D10437" t="s">
        <v>111343</v>
      </c>
      <c r="E10437" t="s">
        <v>113947</v>
      </c>
      <c r="F10437">
        <v>40</v>
      </c>
      <c r="G10437" t="s">
        <v>128000</v>
      </c>
      <c r="H10437" t="s">
        <v>183133</v>
      </c>
      <c r="J10437" t="s">
        <v>277761</v>
      </c>
    </row>
    <row r="10438" spans="1:10">
      <c r="A10438" t="s">
        <v>10424</v>
      </c>
      <c r="B10438" t="s">
        <v>66158</v>
      </c>
      <c r="C10438">
        <v>291415386</v>
      </c>
      <c r="D10438" t="s">
        <v>111343</v>
      </c>
      <c r="E10438" t="s">
        <v>113878</v>
      </c>
      <c r="F10438">
        <v>1</v>
      </c>
      <c r="G10438" t="s">
        <v>128001</v>
      </c>
      <c r="H10438" t="s">
        <v>183134</v>
      </c>
      <c r="J10438" t="s">
        <v>277762</v>
      </c>
    </row>
    <row r="10439" spans="1:10">
      <c r="A10439" t="s">
        <v>10425</v>
      </c>
      <c r="B10439" t="s">
        <v>66159</v>
      </c>
      <c r="C10439">
        <v>291426143</v>
      </c>
      <c r="D10439" t="s">
        <v>111343</v>
      </c>
      <c r="E10439" t="s">
        <v>113885</v>
      </c>
      <c r="F10439">
        <v>25</v>
      </c>
      <c r="G10439" t="s">
        <v>128002</v>
      </c>
      <c r="H10439" t="s">
        <v>183135</v>
      </c>
      <c r="J10439" t="s">
        <v>277763</v>
      </c>
    </row>
    <row r="10440" spans="1:10">
      <c r="A10440" t="s">
        <v>10426</v>
      </c>
      <c r="B10440" t="s">
        <v>66160</v>
      </c>
      <c r="C10440">
        <v>291417626</v>
      </c>
      <c r="D10440" t="s">
        <v>111343</v>
      </c>
      <c r="E10440" t="s">
        <v>112756</v>
      </c>
      <c r="F10440">
        <v>290</v>
      </c>
      <c r="G10440" t="s">
        <v>128003</v>
      </c>
      <c r="H10440" t="s">
        <v>183136</v>
      </c>
      <c r="I10440" t="s">
        <v>235950</v>
      </c>
      <c r="J10440" t="s">
        <v>277764</v>
      </c>
    </row>
    <row r="10441" spans="1:10">
      <c r="A10441" t="s">
        <v>10427</v>
      </c>
      <c r="B10441" t="s">
        <v>66161</v>
      </c>
      <c r="C10441">
        <v>290484831</v>
      </c>
      <c r="D10441" t="s">
        <v>111343</v>
      </c>
      <c r="E10441" t="s">
        <v>112741</v>
      </c>
      <c r="F10441">
        <v>11</v>
      </c>
      <c r="G10441" t="s">
        <v>128004</v>
      </c>
      <c r="H10441" t="s">
        <v>183137</v>
      </c>
      <c r="J10441" t="s">
        <v>277765</v>
      </c>
    </row>
    <row r="10442" spans="1:10">
      <c r="A10442" t="s">
        <v>10428</v>
      </c>
      <c r="B10442" t="s">
        <v>66162</v>
      </c>
      <c r="C10442">
        <v>291424997</v>
      </c>
      <c r="D10442" t="s">
        <v>111343</v>
      </c>
      <c r="E10442" t="s">
        <v>112711</v>
      </c>
      <c r="F10442">
        <v>11</v>
      </c>
      <c r="G10442" t="s">
        <v>128005</v>
      </c>
      <c r="H10442" t="s">
        <v>183138</v>
      </c>
      <c r="I10442" t="s">
        <v>235951</v>
      </c>
      <c r="J10442" t="s">
        <v>277766</v>
      </c>
    </row>
    <row r="10443" spans="1:10">
      <c r="A10443" t="s">
        <v>10429</v>
      </c>
      <c r="B10443" t="s">
        <v>66163</v>
      </c>
      <c r="C10443">
        <v>290492411</v>
      </c>
      <c r="D10443" t="s">
        <v>111343</v>
      </c>
      <c r="E10443" t="s">
        <v>112711</v>
      </c>
      <c r="F10443">
        <v>5</v>
      </c>
      <c r="G10443" t="s">
        <v>128006</v>
      </c>
      <c r="H10443" t="s">
        <v>183139</v>
      </c>
      <c r="I10443" t="s">
        <v>235952</v>
      </c>
      <c r="J10443" t="s">
        <v>277767</v>
      </c>
    </row>
    <row r="10444" spans="1:10">
      <c r="A10444" t="s">
        <v>10430</v>
      </c>
      <c r="B10444" t="s">
        <v>66164</v>
      </c>
      <c r="C10444">
        <v>291445961</v>
      </c>
      <c r="D10444" t="s">
        <v>111343</v>
      </c>
      <c r="E10444" t="s">
        <v>113909</v>
      </c>
      <c r="F10444">
        <v>1</v>
      </c>
      <c r="G10444" t="s">
        <v>128007</v>
      </c>
      <c r="H10444" t="s">
        <v>183140</v>
      </c>
      <c r="I10444" t="s">
        <v>235953</v>
      </c>
      <c r="J10444" t="s">
        <v>277768</v>
      </c>
    </row>
    <row r="10445" spans="1:10">
      <c r="A10445" t="s">
        <v>10431</v>
      </c>
      <c r="B10445" t="s">
        <v>66165</v>
      </c>
      <c r="C10445">
        <v>291415541</v>
      </c>
      <c r="D10445" t="s">
        <v>111343</v>
      </c>
      <c r="E10445" t="s">
        <v>113885</v>
      </c>
      <c r="F10445">
        <v>4</v>
      </c>
      <c r="G10445" t="s">
        <v>128008</v>
      </c>
      <c r="H10445" t="s">
        <v>183141</v>
      </c>
      <c r="I10445" t="s">
        <v>235954</v>
      </c>
      <c r="J10445" t="s">
        <v>277769</v>
      </c>
    </row>
    <row r="10446" spans="1:10">
      <c r="A10446" t="s">
        <v>10432</v>
      </c>
      <c r="B10446" t="s">
        <v>66166</v>
      </c>
      <c r="C10446">
        <v>290491965</v>
      </c>
      <c r="D10446" t="s">
        <v>111343</v>
      </c>
      <c r="E10446" t="s">
        <v>112711</v>
      </c>
      <c r="F10446">
        <v>1</v>
      </c>
      <c r="G10446" t="s">
        <v>128009</v>
      </c>
      <c r="H10446" t="s">
        <v>183142</v>
      </c>
      <c r="I10446" t="s">
        <v>235955</v>
      </c>
      <c r="J10446" t="s">
        <v>277770</v>
      </c>
    </row>
    <row r="10447" spans="1:10">
      <c r="A10447" t="s">
        <v>10433</v>
      </c>
      <c r="B10447" t="s">
        <v>66167</v>
      </c>
      <c r="C10447">
        <v>290483610</v>
      </c>
      <c r="D10447" t="s">
        <v>111343</v>
      </c>
      <c r="E10447" t="s">
        <v>113885</v>
      </c>
      <c r="F10447">
        <v>88</v>
      </c>
      <c r="G10447" t="s">
        <v>128010</v>
      </c>
      <c r="H10447" t="s">
        <v>183143</v>
      </c>
      <c r="I10447" t="s">
        <v>235956</v>
      </c>
      <c r="J10447" t="s">
        <v>277771</v>
      </c>
    </row>
    <row r="10448" spans="1:10">
      <c r="A10448" t="s">
        <v>10434</v>
      </c>
      <c r="B10448" t="s">
        <v>66168</v>
      </c>
      <c r="C10448">
        <v>290481869</v>
      </c>
      <c r="D10448" t="s">
        <v>111343</v>
      </c>
      <c r="E10448" t="s">
        <v>113875</v>
      </c>
      <c r="F10448">
        <v>5</v>
      </c>
      <c r="G10448" t="s">
        <v>128011</v>
      </c>
      <c r="H10448" t="s">
        <v>183144</v>
      </c>
      <c r="J10448" t="s">
        <v>277772</v>
      </c>
    </row>
    <row r="10449" spans="1:10">
      <c r="A10449" t="s">
        <v>10435</v>
      </c>
      <c r="B10449" t="s">
        <v>66169</v>
      </c>
      <c r="C10449">
        <v>290483354</v>
      </c>
      <c r="D10449" t="s">
        <v>111343</v>
      </c>
      <c r="E10449" t="s">
        <v>113887</v>
      </c>
      <c r="F10449">
        <v>2</v>
      </c>
      <c r="G10449" t="s">
        <v>128012</v>
      </c>
      <c r="H10449" t="s">
        <v>183145</v>
      </c>
      <c r="J10449" t="s">
        <v>277773</v>
      </c>
    </row>
    <row r="10450" spans="1:10">
      <c r="A10450" t="s">
        <v>10436</v>
      </c>
      <c r="B10450" t="s">
        <v>66170</v>
      </c>
      <c r="C10450">
        <v>290484551</v>
      </c>
      <c r="D10450" t="s">
        <v>111343</v>
      </c>
      <c r="E10450" t="s">
        <v>112711</v>
      </c>
      <c r="F10450">
        <v>27</v>
      </c>
      <c r="G10450" t="s">
        <v>128013</v>
      </c>
      <c r="H10450" t="s">
        <v>183146</v>
      </c>
      <c r="I10450" t="s">
        <v>235957</v>
      </c>
      <c r="J10450" t="s">
        <v>277774</v>
      </c>
    </row>
    <row r="10451" spans="1:10">
      <c r="A10451" t="s">
        <v>10437</v>
      </c>
      <c r="B10451" t="s">
        <v>66171</v>
      </c>
      <c r="C10451">
        <v>291445661</v>
      </c>
      <c r="D10451" t="s">
        <v>111809</v>
      </c>
      <c r="E10451" t="s">
        <v>114035</v>
      </c>
      <c r="F10451">
        <v>69</v>
      </c>
      <c r="G10451" t="s">
        <v>128014</v>
      </c>
      <c r="H10451" t="s">
        <v>183147</v>
      </c>
      <c r="I10451" t="s">
        <v>235958</v>
      </c>
      <c r="J10451" t="s">
        <v>277775</v>
      </c>
    </row>
    <row r="10452" spans="1:10">
      <c r="A10452" t="s">
        <v>10438</v>
      </c>
      <c r="B10452" t="s">
        <v>66172</v>
      </c>
      <c r="C10452">
        <v>290492422</v>
      </c>
      <c r="D10452" t="s">
        <v>111343</v>
      </c>
      <c r="E10452" t="s">
        <v>113892</v>
      </c>
      <c r="F10452">
        <v>1</v>
      </c>
      <c r="G10452" t="s">
        <v>128015</v>
      </c>
      <c r="H10452" t="s">
        <v>183148</v>
      </c>
      <c r="I10452" t="s">
        <v>235959</v>
      </c>
      <c r="J10452" t="s">
        <v>277776</v>
      </c>
    </row>
    <row r="10453" spans="1:10">
      <c r="A10453" t="s">
        <v>10439</v>
      </c>
      <c r="B10453" t="s">
        <v>66173</v>
      </c>
      <c r="C10453">
        <v>290525685</v>
      </c>
      <c r="D10453" t="s">
        <v>111343</v>
      </c>
      <c r="E10453" t="s">
        <v>112741</v>
      </c>
      <c r="F10453">
        <v>9</v>
      </c>
      <c r="G10453" t="s">
        <v>128016</v>
      </c>
      <c r="H10453" t="s">
        <v>183149</v>
      </c>
      <c r="J10453" t="s">
        <v>277777</v>
      </c>
    </row>
    <row r="10454" spans="1:10">
      <c r="A10454" t="s">
        <v>10440</v>
      </c>
      <c r="B10454" t="s">
        <v>66174</v>
      </c>
      <c r="C10454">
        <v>291427167</v>
      </c>
      <c r="D10454" t="s">
        <v>111343</v>
      </c>
      <c r="E10454" t="s">
        <v>113898</v>
      </c>
      <c r="F10454">
        <v>5</v>
      </c>
      <c r="G10454" t="s">
        <v>128017</v>
      </c>
      <c r="H10454" t="s">
        <v>183150</v>
      </c>
      <c r="I10454" t="s">
        <v>235960</v>
      </c>
      <c r="J10454" t="s">
        <v>277778</v>
      </c>
    </row>
    <row r="10455" spans="1:10">
      <c r="A10455" t="s">
        <v>10441</v>
      </c>
      <c r="B10455" t="s">
        <v>66175</v>
      </c>
      <c r="C10455">
        <v>290488806</v>
      </c>
      <c r="D10455" t="s">
        <v>111343</v>
      </c>
      <c r="E10455" t="s">
        <v>113941</v>
      </c>
      <c r="F10455">
        <v>1</v>
      </c>
      <c r="G10455" t="s">
        <v>128018</v>
      </c>
      <c r="H10455" t="s">
        <v>183151</v>
      </c>
      <c r="J10455" t="s">
        <v>277779</v>
      </c>
    </row>
    <row r="10456" spans="1:10">
      <c r="A10456" t="s">
        <v>10442</v>
      </c>
      <c r="B10456" t="s">
        <v>66176</v>
      </c>
      <c r="C10456">
        <v>223156097</v>
      </c>
      <c r="D10456" t="s">
        <v>111343</v>
      </c>
      <c r="E10456" t="s">
        <v>113887</v>
      </c>
      <c r="F10456">
        <v>601</v>
      </c>
      <c r="G10456" t="s">
        <v>128019</v>
      </c>
      <c r="H10456" t="s">
        <v>183152</v>
      </c>
      <c r="J10456" t="s">
        <v>277780</v>
      </c>
    </row>
    <row r="10457" spans="1:10">
      <c r="A10457" t="s">
        <v>10443</v>
      </c>
      <c r="B10457" t="s">
        <v>66177</v>
      </c>
      <c r="C10457">
        <v>291445112</v>
      </c>
      <c r="D10457" t="s">
        <v>111343</v>
      </c>
      <c r="E10457" t="s">
        <v>113885</v>
      </c>
      <c r="F10457">
        <v>7</v>
      </c>
      <c r="G10457" t="s">
        <v>128020</v>
      </c>
      <c r="H10457" t="s">
        <v>183153</v>
      </c>
      <c r="I10457" t="s">
        <v>235961</v>
      </c>
      <c r="J10457" t="s">
        <v>277781</v>
      </c>
    </row>
    <row r="10458" spans="1:10">
      <c r="A10458" t="s">
        <v>10444</v>
      </c>
      <c r="B10458" t="s">
        <v>66178</v>
      </c>
      <c r="C10458">
        <v>290483614</v>
      </c>
      <c r="D10458" t="s">
        <v>111343</v>
      </c>
      <c r="E10458" t="s">
        <v>112741</v>
      </c>
      <c r="F10458">
        <v>134</v>
      </c>
      <c r="G10458" t="s">
        <v>128021</v>
      </c>
      <c r="H10458" t="s">
        <v>183154</v>
      </c>
      <c r="I10458" t="s">
        <v>235962</v>
      </c>
      <c r="J10458" t="s">
        <v>277782</v>
      </c>
    </row>
    <row r="10459" spans="1:10">
      <c r="A10459" t="s">
        <v>10445</v>
      </c>
      <c r="B10459" t="s">
        <v>66179</v>
      </c>
      <c r="C10459">
        <v>290491482</v>
      </c>
      <c r="D10459" t="s">
        <v>111343</v>
      </c>
      <c r="E10459" t="s">
        <v>113892</v>
      </c>
      <c r="F10459">
        <v>3</v>
      </c>
      <c r="G10459" t="s">
        <v>128022</v>
      </c>
      <c r="H10459" t="s">
        <v>183155</v>
      </c>
      <c r="I10459" t="s">
        <v>235963</v>
      </c>
      <c r="J10459" t="s">
        <v>277783</v>
      </c>
    </row>
    <row r="10460" spans="1:10">
      <c r="A10460" t="s">
        <v>10446</v>
      </c>
      <c r="B10460" t="s">
        <v>66180</v>
      </c>
      <c r="C10460">
        <v>291427641</v>
      </c>
      <c r="D10460" t="s">
        <v>111343</v>
      </c>
      <c r="E10460" t="s">
        <v>113875</v>
      </c>
      <c r="F10460">
        <v>6</v>
      </c>
      <c r="G10460" t="s">
        <v>128023</v>
      </c>
      <c r="H10460" t="s">
        <v>183156</v>
      </c>
      <c r="J10460" t="s">
        <v>277784</v>
      </c>
    </row>
    <row r="10461" spans="1:10">
      <c r="A10461" t="s">
        <v>10447</v>
      </c>
      <c r="B10461" t="s">
        <v>66181</v>
      </c>
      <c r="C10461">
        <v>291424523</v>
      </c>
      <c r="D10461" t="s">
        <v>111343</v>
      </c>
      <c r="E10461" t="s">
        <v>113900</v>
      </c>
      <c r="F10461">
        <v>1</v>
      </c>
      <c r="G10461" t="s">
        <v>128024</v>
      </c>
      <c r="H10461" t="s">
        <v>183157</v>
      </c>
      <c r="I10461" t="s">
        <v>235964</v>
      </c>
      <c r="J10461" t="s">
        <v>277785</v>
      </c>
    </row>
    <row r="10462" spans="1:10">
      <c r="A10462" t="s">
        <v>10448</v>
      </c>
      <c r="B10462" t="s">
        <v>66182</v>
      </c>
      <c r="C10462">
        <v>291419383</v>
      </c>
      <c r="D10462" t="s">
        <v>111343</v>
      </c>
      <c r="E10462" t="s">
        <v>112711</v>
      </c>
      <c r="F10462">
        <v>1</v>
      </c>
      <c r="G10462" t="s">
        <v>128025</v>
      </c>
      <c r="H10462" t="s">
        <v>183158</v>
      </c>
      <c r="J10462" t="s">
        <v>277786</v>
      </c>
    </row>
    <row r="10463" spans="1:10">
      <c r="A10463" t="s">
        <v>10449</v>
      </c>
      <c r="B10463" t="s">
        <v>66183</v>
      </c>
      <c r="C10463">
        <v>291414797</v>
      </c>
      <c r="D10463" t="s">
        <v>111343</v>
      </c>
      <c r="E10463" t="s">
        <v>112716</v>
      </c>
      <c r="F10463">
        <v>16</v>
      </c>
      <c r="G10463" t="s">
        <v>128026</v>
      </c>
      <c r="H10463" t="s">
        <v>183159</v>
      </c>
      <c r="I10463" t="s">
        <v>235965</v>
      </c>
      <c r="J10463" t="s">
        <v>277787</v>
      </c>
    </row>
    <row r="10464" spans="1:10">
      <c r="A10464" t="s">
        <v>10450</v>
      </c>
      <c r="B10464" t="s">
        <v>66184</v>
      </c>
      <c r="C10464">
        <v>290521736</v>
      </c>
      <c r="D10464" t="s">
        <v>111343</v>
      </c>
      <c r="E10464" t="s">
        <v>113875</v>
      </c>
      <c r="F10464">
        <v>1</v>
      </c>
      <c r="G10464" t="s">
        <v>128027</v>
      </c>
      <c r="H10464" t="s">
        <v>183160</v>
      </c>
      <c r="I10464" t="s">
        <v>235966</v>
      </c>
      <c r="J10464" t="s">
        <v>277788</v>
      </c>
    </row>
    <row r="10465" spans="1:10">
      <c r="A10465" t="s">
        <v>10451</v>
      </c>
      <c r="B10465" t="s">
        <v>66185</v>
      </c>
      <c r="C10465">
        <v>290481408</v>
      </c>
      <c r="D10465" t="s">
        <v>111343</v>
      </c>
      <c r="E10465" t="s">
        <v>112711</v>
      </c>
      <c r="F10465">
        <v>32</v>
      </c>
      <c r="G10465" t="s">
        <v>128028</v>
      </c>
      <c r="H10465" t="s">
        <v>183161</v>
      </c>
      <c r="I10465" t="s">
        <v>235967</v>
      </c>
      <c r="J10465" t="s">
        <v>277789</v>
      </c>
    </row>
    <row r="10466" spans="1:10">
      <c r="A10466" t="s">
        <v>10452</v>
      </c>
      <c r="B10466" t="s">
        <v>66186</v>
      </c>
      <c r="C10466">
        <v>291435355</v>
      </c>
      <c r="D10466" t="s">
        <v>111343</v>
      </c>
      <c r="E10466" t="s">
        <v>113885</v>
      </c>
      <c r="F10466">
        <v>48</v>
      </c>
      <c r="G10466" t="s">
        <v>128029</v>
      </c>
      <c r="H10466" t="s">
        <v>183162</v>
      </c>
      <c r="I10466" t="s">
        <v>235968</v>
      </c>
      <c r="J10466" t="s">
        <v>277790</v>
      </c>
    </row>
    <row r="10467" spans="1:10">
      <c r="A10467" t="s">
        <v>10453</v>
      </c>
      <c r="B10467" t="s">
        <v>66187</v>
      </c>
      <c r="C10467">
        <v>291416872</v>
      </c>
      <c r="D10467" t="s">
        <v>111343</v>
      </c>
      <c r="E10467" t="s">
        <v>113911</v>
      </c>
      <c r="F10467">
        <v>63</v>
      </c>
      <c r="G10467" t="s">
        <v>128030</v>
      </c>
      <c r="H10467" t="s">
        <v>183163</v>
      </c>
      <c r="J10467" t="s">
        <v>277791</v>
      </c>
    </row>
    <row r="10468" spans="1:10">
      <c r="A10468" t="s">
        <v>10454</v>
      </c>
      <c r="B10468" t="s">
        <v>66188</v>
      </c>
      <c r="C10468">
        <v>291416400</v>
      </c>
      <c r="D10468" t="s">
        <v>111343</v>
      </c>
      <c r="E10468" t="s">
        <v>113878</v>
      </c>
      <c r="F10468">
        <v>1</v>
      </c>
      <c r="G10468" t="s">
        <v>128031</v>
      </c>
      <c r="H10468" t="s">
        <v>183164</v>
      </c>
      <c r="J10468" t="s">
        <v>277792</v>
      </c>
    </row>
    <row r="10469" spans="1:10">
      <c r="A10469" t="s">
        <v>10455</v>
      </c>
      <c r="B10469" t="s">
        <v>66189</v>
      </c>
      <c r="C10469">
        <v>291439290</v>
      </c>
      <c r="D10469" t="s">
        <v>111343</v>
      </c>
      <c r="E10469" t="s">
        <v>113884</v>
      </c>
      <c r="F10469">
        <v>1</v>
      </c>
      <c r="G10469" t="s">
        <v>128032</v>
      </c>
      <c r="H10469" t="s">
        <v>183165</v>
      </c>
      <c r="I10469" t="s">
        <v>235969</v>
      </c>
      <c r="J10469" t="s">
        <v>277793</v>
      </c>
    </row>
    <row r="10470" spans="1:10">
      <c r="A10470" t="s">
        <v>10456</v>
      </c>
      <c r="B10470" t="s">
        <v>66190</v>
      </c>
      <c r="C10470">
        <v>291442286</v>
      </c>
      <c r="D10470" t="s">
        <v>111805</v>
      </c>
      <c r="E10470" t="s">
        <v>114036</v>
      </c>
      <c r="F10470">
        <v>268</v>
      </c>
      <c r="G10470" t="s">
        <v>128033</v>
      </c>
      <c r="H10470" t="s">
        <v>183166</v>
      </c>
      <c r="I10470" t="s">
        <v>235970</v>
      </c>
      <c r="J10470" t="s">
        <v>277794</v>
      </c>
    </row>
    <row r="10471" spans="1:10">
      <c r="A10471" t="s">
        <v>10457</v>
      </c>
      <c r="B10471" t="s">
        <v>66191</v>
      </c>
      <c r="C10471">
        <v>291414558</v>
      </c>
      <c r="D10471" t="s">
        <v>111343</v>
      </c>
      <c r="E10471" t="s">
        <v>113875</v>
      </c>
      <c r="F10471">
        <v>7</v>
      </c>
      <c r="G10471" t="s">
        <v>128034</v>
      </c>
      <c r="H10471" t="s">
        <v>183167</v>
      </c>
      <c r="I10471" t="s">
        <v>235971</v>
      </c>
      <c r="J10471" t="s">
        <v>277795</v>
      </c>
    </row>
    <row r="10472" spans="1:10">
      <c r="A10472" t="s">
        <v>10458</v>
      </c>
      <c r="B10472" t="s">
        <v>66192</v>
      </c>
      <c r="C10472">
        <v>290521138</v>
      </c>
      <c r="D10472" t="s">
        <v>111355</v>
      </c>
      <c r="E10472" t="s">
        <v>114037</v>
      </c>
      <c r="F10472">
        <v>6</v>
      </c>
      <c r="G10472" t="s">
        <v>128035</v>
      </c>
      <c r="H10472" t="s">
        <v>183168</v>
      </c>
      <c r="I10472" t="s">
        <v>235972</v>
      </c>
      <c r="J10472" t="s">
        <v>277796</v>
      </c>
    </row>
    <row r="10473" spans="1:10">
      <c r="A10473" t="s">
        <v>10459</v>
      </c>
      <c r="B10473" t="s">
        <v>66193</v>
      </c>
      <c r="C10473">
        <v>291442351</v>
      </c>
      <c r="D10473" t="s">
        <v>111343</v>
      </c>
      <c r="E10473" t="s">
        <v>112741</v>
      </c>
      <c r="F10473">
        <v>5</v>
      </c>
      <c r="G10473" t="s">
        <v>128036</v>
      </c>
      <c r="H10473" t="s">
        <v>183169</v>
      </c>
      <c r="J10473" t="s">
        <v>277797</v>
      </c>
    </row>
    <row r="10474" spans="1:10">
      <c r="A10474" t="s">
        <v>10460</v>
      </c>
      <c r="B10474" t="s">
        <v>66194</v>
      </c>
      <c r="C10474">
        <v>291438338</v>
      </c>
      <c r="D10474" t="s">
        <v>111343</v>
      </c>
      <c r="E10474" t="s">
        <v>112711</v>
      </c>
      <c r="F10474">
        <v>9</v>
      </c>
      <c r="G10474" t="s">
        <v>128037</v>
      </c>
      <c r="H10474" t="s">
        <v>183170</v>
      </c>
      <c r="I10474" t="s">
        <v>235973</v>
      </c>
      <c r="J10474" t="s">
        <v>277798</v>
      </c>
    </row>
    <row r="10475" spans="1:10">
      <c r="A10475" t="s">
        <v>10461</v>
      </c>
      <c r="B10475" t="s">
        <v>66195</v>
      </c>
      <c r="C10475">
        <v>290489435</v>
      </c>
      <c r="D10475" t="s">
        <v>111343</v>
      </c>
      <c r="E10475" t="s">
        <v>112756</v>
      </c>
      <c r="F10475">
        <v>31</v>
      </c>
      <c r="G10475" t="s">
        <v>128038</v>
      </c>
      <c r="H10475" t="s">
        <v>183171</v>
      </c>
      <c r="I10475" t="s">
        <v>235974</v>
      </c>
      <c r="J10475" t="s">
        <v>277799</v>
      </c>
    </row>
    <row r="10476" spans="1:10">
      <c r="A10476" t="s">
        <v>10462</v>
      </c>
      <c r="B10476" t="s">
        <v>66196</v>
      </c>
      <c r="C10476">
        <v>291436391</v>
      </c>
      <c r="D10476" t="s">
        <v>111343</v>
      </c>
      <c r="E10476" t="s">
        <v>112741</v>
      </c>
      <c r="F10476">
        <v>22</v>
      </c>
      <c r="G10476" t="s">
        <v>128039</v>
      </c>
      <c r="H10476" t="s">
        <v>183172</v>
      </c>
      <c r="I10476" t="s">
        <v>235975</v>
      </c>
      <c r="J10476" t="s">
        <v>277800</v>
      </c>
    </row>
    <row r="10477" spans="1:10">
      <c r="A10477" t="s">
        <v>10463</v>
      </c>
      <c r="B10477" t="s">
        <v>66197</v>
      </c>
      <c r="C10477">
        <v>291415073</v>
      </c>
      <c r="D10477" t="s">
        <v>111343</v>
      </c>
      <c r="E10477" t="s">
        <v>112756</v>
      </c>
      <c r="F10477">
        <v>4</v>
      </c>
      <c r="G10477" t="s">
        <v>128040</v>
      </c>
      <c r="H10477" t="s">
        <v>183173</v>
      </c>
      <c r="I10477" t="s">
        <v>235976</v>
      </c>
      <c r="J10477" t="s">
        <v>277801</v>
      </c>
    </row>
    <row r="10478" spans="1:10">
      <c r="A10478" t="s">
        <v>10464</v>
      </c>
      <c r="B10478" t="s">
        <v>66198</v>
      </c>
      <c r="C10478">
        <v>291431950</v>
      </c>
      <c r="D10478" t="s">
        <v>111343</v>
      </c>
      <c r="E10478" t="s">
        <v>113885</v>
      </c>
      <c r="F10478">
        <v>32</v>
      </c>
      <c r="G10478" t="s">
        <v>128041</v>
      </c>
      <c r="H10478" t="s">
        <v>183174</v>
      </c>
      <c r="J10478" t="s">
        <v>277802</v>
      </c>
    </row>
    <row r="10479" spans="1:10">
      <c r="A10479" t="s">
        <v>10465</v>
      </c>
      <c r="B10479" t="s">
        <v>66199</v>
      </c>
      <c r="C10479">
        <v>291427231</v>
      </c>
      <c r="D10479" t="s">
        <v>111343</v>
      </c>
      <c r="E10479" t="s">
        <v>112711</v>
      </c>
      <c r="F10479">
        <v>1</v>
      </c>
      <c r="G10479" t="s">
        <v>128042</v>
      </c>
      <c r="H10479" t="s">
        <v>183175</v>
      </c>
      <c r="I10479" t="s">
        <v>235977</v>
      </c>
      <c r="J10479" t="s">
        <v>277803</v>
      </c>
    </row>
    <row r="10480" spans="1:10">
      <c r="A10480" t="s">
        <v>10466</v>
      </c>
      <c r="B10480" t="s">
        <v>66200</v>
      </c>
      <c r="C10480">
        <v>290522151</v>
      </c>
      <c r="D10480" t="s">
        <v>111343</v>
      </c>
      <c r="E10480" t="s">
        <v>113885</v>
      </c>
      <c r="F10480">
        <v>5</v>
      </c>
      <c r="G10480" t="s">
        <v>128043</v>
      </c>
      <c r="H10480" t="s">
        <v>183176</v>
      </c>
      <c r="J10480" t="s">
        <v>277804</v>
      </c>
    </row>
    <row r="10481" spans="1:10">
      <c r="A10481" t="s">
        <v>10467</v>
      </c>
      <c r="B10481" t="s">
        <v>66201</v>
      </c>
      <c r="C10481">
        <v>290489340</v>
      </c>
      <c r="D10481" t="s">
        <v>111343</v>
      </c>
      <c r="E10481" t="s">
        <v>113875</v>
      </c>
      <c r="F10481">
        <v>1</v>
      </c>
      <c r="G10481" t="s">
        <v>128044</v>
      </c>
      <c r="H10481" t="s">
        <v>183177</v>
      </c>
      <c r="J10481" t="s">
        <v>277805</v>
      </c>
    </row>
    <row r="10482" spans="1:10">
      <c r="A10482" t="s">
        <v>10468</v>
      </c>
      <c r="B10482" t="s">
        <v>66202</v>
      </c>
      <c r="C10482">
        <v>290491087</v>
      </c>
      <c r="D10482" t="s">
        <v>111805</v>
      </c>
      <c r="E10482" t="s">
        <v>114038</v>
      </c>
      <c r="F10482">
        <v>268</v>
      </c>
      <c r="G10482" t="s">
        <v>128045</v>
      </c>
      <c r="H10482" t="s">
        <v>183178</v>
      </c>
      <c r="I10482" t="s">
        <v>235978</v>
      </c>
      <c r="J10482" t="s">
        <v>277806</v>
      </c>
    </row>
    <row r="10483" spans="1:10">
      <c r="A10483" t="s">
        <v>10469</v>
      </c>
      <c r="B10483" t="s">
        <v>66203</v>
      </c>
      <c r="C10483">
        <v>285274903</v>
      </c>
      <c r="D10483" t="s">
        <v>111343</v>
      </c>
      <c r="E10483" t="s">
        <v>113875</v>
      </c>
      <c r="F10483">
        <v>45</v>
      </c>
      <c r="G10483" t="s">
        <v>128046</v>
      </c>
      <c r="H10483" t="s">
        <v>183179</v>
      </c>
      <c r="I10483" t="s">
        <v>235979</v>
      </c>
      <c r="J10483" t="s">
        <v>277807</v>
      </c>
    </row>
    <row r="10484" spans="1:10">
      <c r="A10484" t="s">
        <v>10470</v>
      </c>
      <c r="B10484" t="s">
        <v>66204</v>
      </c>
      <c r="C10484">
        <v>291574340</v>
      </c>
      <c r="D10484" t="s">
        <v>111343</v>
      </c>
      <c r="E10484" t="s">
        <v>112716</v>
      </c>
      <c r="F10484">
        <v>178</v>
      </c>
      <c r="G10484" t="s">
        <v>128047</v>
      </c>
      <c r="H10484" t="s">
        <v>183180</v>
      </c>
      <c r="I10484" t="s">
        <v>235980</v>
      </c>
      <c r="J10484" t="s">
        <v>277808</v>
      </c>
    </row>
    <row r="10485" spans="1:10">
      <c r="A10485" t="s">
        <v>10471</v>
      </c>
      <c r="B10485" t="s">
        <v>66205</v>
      </c>
      <c r="C10485">
        <v>291436366</v>
      </c>
      <c r="D10485" t="s">
        <v>111343</v>
      </c>
      <c r="E10485" t="s">
        <v>113885</v>
      </c>
      <c r="F10485">
        <v>2</v>
      </c>
      <c r="G10485" t="s">
        <v>128048</v>
      </c>
      <c r="H10485" t="s">
        <v>183181</v>
      </c>
      <c r="I10485" t="s">
        <v>235981</v>
      </c>
      <c r="J10485" t="s">
        <v>277809</v>
      </c>
    </row>
    <row r="10486" spans="1:10">
      <c r="A10486" t="s">
        <v>10472</v>
      </c>
      <c r="B10486" t="s">
        <v>66206</v>
      </c>
      <c r="C10486">
        <v>291433171</v>
      </c>
      <c r="D10486" t="s">
        <v>111343</v>
      </c>
      <c r="E10486" t="s">
        <v>113878</v>
      </c>
      <c r="F10486">
        <v>1</v>
      </c>
      <c r="G10486" t="s">
        <v>128049</v>
      </c>
      <c r="H10486" t="s">
        <v>183182</v>
      </c>
      <c r="I10486" t="s">
        <v>235982</v>
      </c>
      <c r="J10486" t="s">
        <v>277810</v>
      </c>
    </row>
    <row r="10487" spans="1:10">
      <c r="A10487" t="s">
        <v>10473</v>
      </c>
      <c r="B10487" t="s">
        <v>66207</v>
      </c>
      <c r="C10487">
        <v>291431845</v>
      </c>
      <c r="D10487" t="s">
        <v>111343</v>
      </c>
      <c r="E10487" t="s">
        <v>113875</v>
      </c>
      <c r="F10487">
        <v>4</v>
      </c>
      <c r="G10487" t="s">
        <v>128050</v>
      </c>
      <c r="H10487" t="s">
        <v>183183</v>
      </c>
      <c r="I10487" t="s">
        <v>235983</v>
      </c>
      <c r="J10487" t="s">
        <v>277811</v>
      </c>
    </row>
    <row r="10488" spans="1:10">
      <c r="A10488" t="s">
        <v>10474</v>
      </c>
      <c r="B10488" t="s">
        <v>66208</v>
      </c>
      <c r="C10488">
        <v>291418815</v>
      </c>
      <c r="D10488" t="s">
        <v>111343</v>
      </c>
      <c r="E10488" t="s">
        <v>112756</v>
      </c>
      <c r="F10488">
        <v>309</v>
      </c>
      <c r="G10488" t="s">
        <v>128051</v>
      </c>
      <c r="H10488" t="s">
        <v>183184</v>
      </c>
      <c r="I10488" t="s">
        <v>235984</v>
      </c>
      <c r="J10488" t="s">
        <v>277812</v>
      </c>
    </row>
    <row r="10489" spans="1:10">
      <c r="A10489" t="s">
        <v>10475</v>
      </c>
      <c r="B10489" t="s">
        <v>66209</v>
      </c>
      <c r="C10489">
        <v>290492447</v>
      </c>
      <c r="D10489" t="s">
        <v>111343</v>
      </c>
      <c r="E10489" t="s">
        <v>113885</v>
      </c>
      <c r="F10489">
        <v>6</v>
      </c>
      <c r="G10489" t="s">
        <v>128052</v>
      </c>
      <c r="H10489" t="s">
        <v>183185</v>
      </c>
      <c r="I10489" t="s">
        <v>235985</v>
      </c>
      <c r="J10489" t="s">
        <v>277813</v>
      </c>
    </row>
    <row r="10490" spans="1:10">
      <c r="A10490" t="s">
        <v>10476</v>
      </c>
      <c r="B10490" t="s">
        <v>66210</v>
      </c>
      <c r="C10490">
        <v>291439549</v>
      </c>
      <c r="D10490" t="s">
        <v>111343</v>
      </c>
      <c r="E10490" t="s">
        <v>113909</v>
      </c>
      <c r="F10490">
        <v>9</v>
      </c>
      <c r="G10490" t="s">
        <v>128053</v>
      </c>
      <c r="H10490" t="s">
        <v>183186</v>
      </c>
      <c r="J10490" t="s">
        <v>277814</v>
      </c>
    </row>
    <row r="10491" spans="1:10">
      <c r="A10491" t="s">
        <v>10477</v>
      </c>
      <c r="B10491" t="s">
        <v>66211</v>
      </c>
      <c r="C10491">
        <v>291416253</v>
      </c>
      <c r="D10491" t="s">
        <v>111343</v>
      </c>
      <c r="E10491" t="s">
        <v>113875</v>
      </c>
      <c r="F10491">
        <v>1</v>
      </c>
      <c r="G10491" t="s">
        <v>128054</v>
      </c>
      <c r="H10491" t="s">
        <v>183187</v>
      </c>
      <c r="J10491" t="s">
        <v>277815</v>
      </c>
    </row>
    <row r="10492" spans="1:10">
      <c r="A10492" t="s">
        <v>10478</v>
      </c>
      <c r="B10492" t="s">
        <v>66212</v>
      </c>
      <c r="C10492">
        <v>291034808</v>
      </c>
      <c r="D10492" t="s">
        <v>111343</v>
      </c>
      <c r="E10492" t="s">
        <v>112741</v>
      </c>
      <c r="F10492">
        <v>1</v>
      </c>
      <c r="G10492" t="s">
        <v>128055</v>
      </c>
      <c r="H10492" t="s">
        <v>183188</v>
      </c>
      <c r="I10492" t="s">
        <v>235986</v>
      </c>
      <c r="J10492" t="s">
        <v>277816</v>
      </c>
    </row>
    <row r="10493" spans="1:10">
      <c r="A10493" t="s">
        <v>10479</v>
      </c>
      <c r="B10493" t="s">
        <v>66213</v>
      </c>
      <c r="C10493">
        <v>290521830</v>
      </c>
      <c r="D10493" t="s">
        <v>111343</v>
      </c>
      <c r="E10493" t="s">
        <v>113875</v>
      </c>
      <c r="F10493">
        <v>1</v>
      </c>
      <c r="G10493" t="s">
        <v>128056</v>
      </c>
      <c r="H10493" t="s">
        <v>183189</v>
      </c>
      <c r="I10493" t="s">
        <v>235987</v>
      </c>
      <c r="J10493" t="s">
        <v>277817</v>
      </c>
    </row>
    <row r="10494" spans="1:10">
      <c r="A10494" t="s">
        <v>10480</v>
      </c>
      <c r="B10494" t="s">
        <v>66214</v>
      </c>
      <c r="C10494">
        <v>291427826</v>
      </c>
      <c r="D10494" t="s">
        <v>111343</v>
      </c>
      <c r="E10494" t="s">
        <v>113875</v>
      </c>
      <c r="F10494">
        <v>2</v>
      </c>
      <c r="G10494" t="s">
        <v>128057</v>
      </c>
      <c r="H10494" t="s">
        <v>183190</v>
      </c>
      <c r="J10494" t="s">
        <v>277818</v>
      </c>
    </row>
    <row r="10495" spans="1:10">
      <c r="A10495" t="s">
        <v>10481</v>
      </c>
      <c r="B10495" t="s">
        <v>66215</v>
      </c>
      <c r="C10495">
        <v>291442228</v>
      </c>
      <c r="D10495" t="s">
        <v>111343</v>
      </c>
      <c r="E10495" t="s">
        <v>113887</v>
      </c>
      <c r="F10495">
        <v>19</v>
      </c>
      <c r="G10495" t="s">
        <v>128058</v>
      </c>
      <c r="H10495" t="s">
        <v>183191</v>
      </c>
      <c r="I10495" t="s">
        <v>235988</v>
      </c>
      <c r="J10495" t="s">
        <v>277819</v>
      </c>
    </row>
    <row r="10496" spans="1:10">
      <c r="A10496" t="s">
        <v>10482</v>
      </c>
      <c r="B10496" t="s">
        <v>66216</v>
      </c>
      <c r="C10496">
        <v>291441314</v>
      </c>
      <c r="D10496" t="s">
        <v>111343</v>
      </c>
      <c r="E10496" t="s">
        <v>112711</v>
      </c>
      <c r="F10496">
        <v>33</v>
      </c>
      <c r="G10496" t="s">
        <v>128059</v>
      </c>
      <c r="H10496" t="s">
        <v>183192</v>
      </c>
      <c r="I10496" t="s">
        <v>235989</v>
      </c>
      <c r="J10496" t="s">
        <v>277820</v>
      </c>
    </row>
    <row r="10497" spans="1:10">
      <c r="A10497" t="s">
        <v>10483</v>
      </c>
      <c r="B10497" t="s">
        <v>66217</v>
      </c>
      <c r="C10497">
        <v>290486557</v>
      </c>
      <c r="D10497" t="s">
        <v>111343</v>
      </c>
      <c r="E10497" t="s">
        <v>112711</v>
      </c>
      <c r="F10497">
        <v>2</v>
      </c>
      <c r="G10497" t="s">
        <v>128060</v>
      </c>
      <c r="H10497" t="s">
        <v>183193</v>
      </c>
      <c r="J10497" t="s">
        <v>277821</v>
      </c>
    </row>
    <row r="10498" spans="1:10">
      <c r="A10498" t="s">
        <v>10484</v>
      </c>
      <c r="B10498" t="s">
        <v>66218</v>
      </c>
      <c r="C10498">
        <v>291445744</v>
      </c>
      <c r="D10498" t="s">
        <v>111343</v>
      </c>
      <c r="E10498" t="s">
        <v>113883</v>
      </c>
      <c r="F10498">
        <v>23</v>
      </c>
      <c r="G10498" t="s">
        <v>128061</v>
      </c>
      <c r="H10498" t="s">
        <v>183194</v>
      </c>
      <c r="I10498" t="s">
        <v>235990</v>
      </c>
      <c r="J10498" t="s">
        <v>277822</v>
      </c>
    </row>
    <row r="10499" spans="1:10">
      <c r="A10499" t="s">
        <v>10485</v>
      </c>
      <c r="B10499" t="s">
        <v>66219</v>
      </c>
      <c r="C10499">
        <v>291434537</v>
      </c>
      <c r="D10499" t="s">
        <v>111343</v>
      </c>
      <c r="E10499" t="s">
        <v>112741</v>
      </c>
      <c r="F10499">
        <v>13</v>
      </c>
      <c r="G10499" t="s">
        <v>128062</v>
      </c>
      <c r="H10499" t="s">
        <v>183195</v>
      </c>
      <c r="I10499" t="s">
        <v>235991</v>
      </c>
      <c r="J10499" t="s">
        <v>277823</v>
      </c>
    </row>
    <row r="10500" spans="1:10">
      <c r="A10500" t="s">
        <v>10486</v>
      </c>
      <c r="B10500" t="s">
        <v>66220</v>
      </c>
      <c r="C10500">
        <v>290488658</v>
      </c>
      <c r="D10500" t="s">
        <v>111343</v>
      </c>
      <c r="E10500" t="s">
        <v>112741</v>
      </c>
      <c r="F10500">
        <v>8</v>
      </c>
      <c r="G10500" t="s">
        <v>128063</v>
      </c>
      <c r="H10500" t="s">
        <v>183196</v>
      </c>
      <c r="I10500" t="s">
        <v>235992</v>
      </c>
      <c r="J10500" t="s">
        <v>277824</v>
      </c>
    </row>
    <row r="10501" spans="1:10">
      <c r="A10501" t="s">
        <v>10487</v>
      </c>
      <c r="B10501" t="s">
        <v>66221</v>
      </c>
      <c r="C10501">
        <v>290484470</v>
      </c>
      <c r="D10501" t="s">
        <v>111343</v>
      </c>
      <c r="E10501" t="s">
        <v>113885</v>
      </c>
      <c r="F10501">
        <v>10</v>
      </c>
      <c r="G10501" t="s">
        <v>128064</v>
      </c>
      <c r="H10501" t="s">
        <v>183197</v>
      </c>
      <c r="I10501" t="s">
        <v>235993</v>
      </c>
      <c r="J10501" t="s">
        <v>277825</v>
      </c>
    </row>
    <row r="10502" spans="1:10">
      <c r="A10502" t="s">
        <v>10488</v>
      </c>
      <c r="B10502" t="s">
        <v>66222</v>
      </c>
      <c r="C10502">
        <v>290489386</v>
      </c>
      <c r="D10502" t="s">
        <v>111343</v>
      </c>
      <c r="E10502" t="s">
        <v>113883</v>
      </c>
      <c r="F10502">
        <v>184</v>
      </c>
      <c r="G10502" t="s">
        <v>128065</v>
      </c>
      <c r="H10502" t="s">
        <v>183198</v>
      </c>
      <c r="J10502" t="s">
        <v>277826</v>
      </c>
    </row>
    <row r="10503" spans="1:10">
      <c r="A10503" t="s">
        <v>10489</v>
      </c>
      <c r="B10503" t="s">
        <v>66223</v>
      </c>
      <c r="C10503">
        <v>291416798</v>
      </c>
      <c r="D10503" t="s">
        <v>111343</v>
      </c>
      <c r="E10503" t="s">
        <v>112711</v>
      </c>
      <c r="F10503">
        <v>1</v>
      </c>
      <c r="G10503" t="s">
        <v>128066</v>
      </c>
      <c r="H10503" t="s">
        <v>183199</v>
      </c>
      <c r="I10503" t="s">
        <v>235994</v>
      </c>
      <c r="J10503" t="s">
        <v>277827</v>
      </c>
    </row>
    <row r="10504" spans="1:10">
      <c r="A10504" t="s">
        <v>10490</v>
      </c>
      <c r="B10504" t="s">
        <v>66224</v>
      </c>
      <c r="C10504">
        <v>201777836</v>
      </c>
      <c r="D10504" t="s">
        <v>111343</v>
      </c>
      <c r="E10504" t="s">
        <v>112741</v>
      </c>
      <c r="F10504">
        <v>24</v>
      </c>
      <c r="G10504" t="s">
        <v>128067</v>
      </c>
      <c r="I10504" t="s">
        <v>235995</v>
      </c>
      <c r="J10504" t="s">
        <v>277828</v>
      </c>
    </row>
    <row r="10505" spans="1:10">
      <c r="A10505" t="s">
        <v>10491</v>
      </c>
      <c r="B10505" t="s">
        <v>66225</v>
      </c>
      <c r="C10505">
        <v>291426081</v>
      </c>
      <c r="D10505" t="s">
        <v>111343</v>
      </c>
      <c r="E10505" t="s">
        <v>113886</v>
      </c>
      <c r="F10505">
        <v>12</v>
      </c>
      <c r="G10505" t="s">
        <v>128068</v>
      </c>
      <c r="H10505" t="s">
        <v>183200</v>
      </c>
      <c r="J10505" t="s">
        <v>277829</v>
      </c>
    </row>
    <row r="10506" spans="1:10">
      <c r="A10506" t="s">
        <v>10492</v>
      </c>
      <c r="B10506" t="s">
        <v>66226</v>
      </c>
      <c r="C10506">
        <v>291035108</v>
      </c>
      <c r="D10506" t="s">
        <v>111343</v>
      </c>
      <c r="E10506" t="s">
        <v>113903</v>
      </c>
      <c r="F10506">
        <v>1</v>
      </c>
      <c r="G10506" t="s">
        <v>128069</v>
      </c>
      <c r="H10506" t="s">
        <v>183201</v>
      </c>
      <c r="I10506" t="s">
        <v>235996</v>
      </c>
      <c r="J10506" t="s">
        <v>277830</v>
      </c>
    </row>
    <row r="10507" spans="1:10">
      <c r="A10507" t="s">
        <v>10493</v>
      </c>
      <c r="B10507" t="s">
        <v>66227</v>
      </c>
      <c r="C10507">
        <v>290525637</v>
      </c>
      <c r="D10507" t="s">
        <v>111343</v>
      </c>
      <c r="E10507" t="s">
        <v>113875</v>
      </c>
      <c r="F10507">
        <v>1198</v>
      </c>
      <c r="G10507" t="s">
        <v>128070</v>
      </c>
      <c r="H10507" t="s">
        <v>183202</v>
      </c>
      <c r="I10507" t="s">
        <v>235997</v>
      </c>
      <c r="J10507" t="s">
        <v>277831</v>
      </c>
    </row>
    <row r="10508" spans="1:10">
      <c r="A10508" t="s">
        <v>10494</v>
      </c>
      <c r="B10508" t="s">
        <v>66228</v>
      </c>
      <c r="C10508">
        <v>289781159</v>
      </c>
      <c r="D10508" t="s">
        <v>111343</v>
      </c>
      <c r="E10508" t="s">
        <v>113875</v>
      </c>
      <c r="F10508">
        <v>25</v>
      </c>
      <c r="G10508" t="s">
        <v>128071</v>
      </c>
      <c r="H10508" t="s">
        <v>183203</v>
      </c>
      <c r="J10508" t="s">
        <v>277832</v>
      </c>
    </row>
    <row r="10509" spans="1:10">
      <c r="A10509" t="s">
        <v>10495</v>
      </c>
      <c r="B10509" t="s">
        <v>66229</v>
      </c>
      <c r="C10509">
        <v>290487753</v>
      </c>
      <c r="D10509" t="s">
        <v>111343</v>
      </c>
      <c r="E10509" t="s">
        <v>113887</v>
      </c>
      <c r="F10509">
        <v>40</v>
      </c>
      <c r="G10509" t="s">
        <v>128072</v>
      </c>
      <c r="H10509" t="s">
        <v>183204</v>
      </c>
      <c r="I10509" t="s">
        <v>235998</v>
      </c>
      <c r="J10509" t="s">
        <v>277833</v>
      </c>
    </row>
    <row r="10510" spans="1:10">
      <c r="A10510" t="s">
        <v>10496</v>
      </c>
      <c r="B10510" t="s">
        <v>66230</v>
      </c>
      <c r="C10510">
        <v>291416334</v>
      </c>
      <c r="D10510" t="s">
        <v>111343</v>
      </c>
      <c r="E10510" t="s">
        <v>113884</v>
      </c>
      <c r="F10510">
        <v>3</v>
      </c>
      <c r="G10510" t="s">
        <v>128073</v>
      </c>
      <c r="H10510" t="s">
        <v>183205</v>
      </c>
      <c r="I10510" t="s">
        <v>235999</v>
      </c>
      <c r="J10510" t="s">
        <v>277834</v>
      </c>
    </row>
    <row r="10511" spans="1:10">
      <c r="A10511" t="s">
        <v>10497</v>
      </c>
      <c r="B10511" t="s">
        <v>66231</v>
      </c>
      <c r="C10511">
        <v>291435891</v>
      </c>
      <c r="D10511" t="s">
        <v>111807</v>
      </c>
      <c r="E10511" t="s">
        <v>114039</v>
      </c>
      <c r="F10511">
        <v>5131</v>
      </c>
      <c r="G10511" t="s">
        <v>128074</v>
      </c>
      <c r="H10511" t="s">
        <v>183206</v>
      </c>
      <c r="I10511" t="s">
        <v>236000</v>
      </c>
      <c r="J10511" t="s">
        <v>277835</v>
      </c>
    </row>
    <row r="10512" spans="1:10">
      <c r="A10512" t="s">
        <v>10498</v>
      </c>
      <c r="B10512" t="s">
        <v>66232</v>
      </c>
      <c r="C10512">
        <v>291419329</v>
      </c>
      <c r="D10512" t="s">
        <v>111343</v>
      </c>
      <c r="E10512" t="s">
        <v>113887</v>
      </c>
      <c r="F10512">
        <v>11</v>
      </c>
      <c r="G10512" t="s">
        <v>128075</v>
      </c>
      <c r="H10512" t="s">
        <v>183207</v>
      </c>
      <c r="I10512" t="s">
        <v>236001</v>
      </c>
      <c r="J10512" t="s">
        <v>277836</v>
      </c>
    </row>
    <row r="10513" spans="1:10">
      <c r="A10513" t="s">
        <v>10499</v>
      </c>
      <c r="B10513" t="s">
        <v>66233</v>
      </c>
      <c r="C10513">
        <v>291426631</v>
      </c>
      <c r="D10513" t="s">
        <v>111343</v>
      </c>
      <c r="E10513" t="s">
        <v>113875</v>
      </c>
      <c r="F10513">
        <v>94</v>
      </c>
      <c r="G10513" t="s">
        <v>128076</v>
      </c>
      <c r="H10513" t="s">
        <v>183208</v>
      </c>
      <c r="J10513" t="s">
        <v>277837</v>
      </c>
    </row>
    <row r="10514" spans="1:10">
      <c r="A10514" t="s">
        <v>10500</v>
      </c>
      <c r="B10514" t="s">
        <v>66234</v>
      </c>
      <c r="C10514">
        <v>290522379</v>
      </c>
      <c r="D10514" t="s">
        <v>111343</v>
      </c>
      <c r="E10514" t="s">
        <v>112711</v>
      </c>
      <c r="F10514">
        <v>7</v>
      </c>
      <c r="G10514" t="s">
        <v>128077</v>
      </c>
      <c r="H10514" t="s">
        <v>183209</v>
      </c>
      <c r="J10514" t="s">
        <v>277838</v>
      </c>
    </row>
    <row r="10515" spans="1:10">
      <c r="A10515" t="s">
        <v>10501</v>
      </c>
      <c r="B10515" t="s">
        <v>66235</v>
      </c>
      <c r="C10515">
        <v>290491473</v>
      </c>
      <c r="D10515" t="s">
        <v>111343</v>
      </c>
      <c r="E10515" t="s">
        <v>113892</v>
      </c>
      <c r="F10515">
        <v>3</v>
      </c>
      <c r="G10515" t="s">
        <v>128078</v>
      </c>
      <c r="H10515" t="s">
        <v>183210</v>
      </c>
      <c r="I10515" t="s">
        <v>236002</v>
      </c>
      <c r="J10515" t="s">
        <v>277839</v>
      </c>
    </row>
    <row r="10516" spans="1:10">
      <c r="A10516" t="s">
        <v>10502</v>
      </c>
      <c r="B10516" t="s">
        <v>66236</v>
      </c>
      <c r="C10516">
        <v>291414170</v>
      </c>
      <c r="D10516" t="s">
        <v>111343</v>
      </c>
      <c r="E10516" t="s">
        <v>113901</v>
      </c>
      <c r="F10516">
        <v>6</v>
      </c>
      <c r="G10516" t="s">
        <v>128079</v>
      </c>
      <c r="H10516" t="s">
        <v>183211</v>
      </c>
      <c r="I10516" t="s">
        <v>236003</v>
      </c>
      <c r="J10516" t="s">
        <v>277840</v>
      </c>
    </row>
    <row r="10517" spans="1:10">
      <c r="A10517" t="s">
        <v>10503</v>
      </c>
      <c r="B10517" t="s">
        <v>66237</v>
      </c>
      <c r="C10517">
        <v>291427135</v>
      </c>
      <c r="D10517" t="s">
        <v>111343</v>
      </c>
      <c r="E10517" t="s">
        <v>113885</v>
      </c>
      <c r="F10517">
        <v>6</v>
      </c>
      <c r="G10517" t="s">
        <v>128080</v>
      </c>
      <c r="H10517" t="s">
        <v>183212</v>
      </c>
      <c r="I10517" t="s">
        <v>236004</v>
      </c>
      <c r="J10517" t="s">
        <v>277841</v>
      </c>
    </row>
    <row r="10518" spans="1:10">
      <c r="A10518" t="s">
        <v>10504</v>
      </c>
      <c r="B10518" t="s">
        <v>66238</v>
      </c>
      <c r="C10518">
        <v>291420219</v>
      </c>
      <c r="D10518" t="s">
        <v>111343</v>
      </c>
      <c r="E10518" t="s">
        <v>113885</v>
      </c>
      <c r="F10518">
        <v>12</v>
      </c>
      <c r="G10518" t="s">
        <v>128081</v>
      </c>
      <c r="H10518" t="s">
        <v>183213</v>
      </c>
      <c r="I10518" t="s">
        <v>236005</v>
      </c>
      <c r="J10518" t="s">
        <v>277842</v>
      </c>
    </row>
    <row r="10519" spans="1:10">
      <c r="A10519" t="s">
        <v>10505</v>
      </c>
      <c r="B10519" t="s">
        <v>66239</v>
      </c>
      <c r="C10519">
        <v>291419604</v>
      </c>
      <c r="D10519" t="s">
        <v>111343</v>
      </c>
      <c r="E10519" t="s">
        <v>113875</v>
      </c>
      <c r="F10519">
        <v>13</v>
      </c>
      <c r="G10519" t="s">
        <v>128082</v>
      </c>
      <c r="H10519" t="s">
        <v>183214</v>
      </c>
      <c r="I10519" t="s">
        <v>236006</v>
      </c>
      <c r="J10519" t="s">
        <v>277843</v>
      </c>
    </row>
    <row r="10520" spans="1:10">
      <c r="A10520" t="s">
        <v>10506</v>
      </c>
      <c r="B10520" t="s">
        <v>66240</v>
      </c>
      <c r="C10520">
        <v>291416525</v>
      </c>
      <c r="D10520" t="s">
        <v>111343</v>
      </c>
      <c r="E10520" t="s">
        <v>112716</v>
      </c>
      <c r="F10520">
        <v>1</v>
      </c>
      <c r="G10520" t="s">
        <v>128083</v>
      </c>
      <c r="H10520" t="s">
        <v>183215</v>
      </c>
      <c r="J10520" t="s">
        <v>277844</v>
      </c>
    </row>
    <row r="10521" spans="1:10">
      <c r="A10521" t="s">
        <v>10507</v>
      </c>
      <c r="B10521" t="s">
        <v>66241</v>
      </c>
      <c r="C10521">
        <v>291035103</v>
      </c>
      <c r="D10521" t="s">
        <v>111343</v>
      </c>
      <c r="E10521" t="s">
        <v>113909</v>
      </c>
      <c r="F10521">
        <v>5</v>
      </c>
      <c r="G10521" t="s">
        <v>128084</v>
      </c>
      <c r="H10521" t="s">
        <v>183216</v>
      </c>
      <c r="J10521" t="s">
        <v>277845</v>
      </c>
    </row>
    <row r="10522" spans="1:10">
      <c r="A10522" t="s">
        <v>10508</v>
      </c>
      <c r="B10522" t="s">
        <v>66242</v>
      </c>
      <c r="C10522">
        <v>291416723</v>
      </c>
      <c r="D10522" t="s">
        <v>111343</v>
      </c>
      <c r="E10522" t="s">
        <v>113884</v>
      </c>
      <c r="F10522">
        <v>11</v>
      </c>
      <c r="G10522" t="s">
        <v>128085</v>
      </c>
      <c r="H10522" t="s">
        <v>183217</v>
      </c>
      <c r="J10522" t="s">
        <v>277846</v>
      </c>
    </row>
    <row r="10523" spans="1:10">
      <c r="A10523" t="s">
        <v>10509</v>
      </c>
      <c r="B10523" t="s">
        <v>66243</v>
      </c>
      <c r="C10523">
        <v>290525275</v>
      </c>
      <c r="D10523" t="s">
        <v>111836</v>
      </c>
      <c r="E10523" t="s">
        <v>114040</v>
      </c>
      <c r="F10523">
        <v>20</v>
      </c>
      <c r="G10523" t="s">
        <v>128086</v>
      </c>
      <c r="H10523" t="s">
        <v>183218</v>
      </c>
      <c r="I10523" t="s">
        <v>236007</v>
      </c>
      <c r="J10523" t="s">
        <v>277847</v>
      </c>
    </row>
    <row r="10524" spans="1:10">
      <c r="A10524" t="s">
        <v>10510</v>
      </c>
      <c r="B10524" t="s">
        <v>66244</v>
      </c>
      <c r="C10524">
        <v>290484241</v>
      </c>
      <c r="D10524" t="s">
        <v>111343</v>
      </c>
      <c r="E10524" t="s">
        <v>113875</v>
      </c>
      <c r="F10524">
        <v>3</v>
      </c>
      <c r="G10524" t="s">
        <v>128087</v>
      </c>
      <c r="H10524" t="s">
        <v>183219</v>
      </c>
      <c r="I10524" t="s">
        <v>236008</v>
      </c>
      <c r="J10524" t="s">
        <v>277848</v>
      </c>
    </row>
    <row r="10525" spans="1:10">
      <c r="A10525" t="s">
        <v>10511</v>
      </c>
      <c r="B10525" t="s">
        <v>66245</v>
      </c>
      <c r="C10525">
        <v>291432064</v>
      </c>
      <c r="D10525" t="s">
        <v>111343</v>
      </c>
      <c r="E10525" t="s">
        <v>113875</v>
      </c>
      <c r="F10525">
        <v>2</v>
      </c>
      <c r="G10525" t="s">
        <v>128088</v>
      </c>
      <c r="H10525" t="s">
        <v>183220</v>
      </c>
      <c r="J10525" t="s">
        <v>277849</v>
      </c>
    </row>
    <row r="10526" spans="1:10">
      <c r="A10526" t="s">
        <v>10512</v>
      </c>
      <c r="B10526" t="s">
        <v>66246</v>
      </c>
      <c r="C10526">
        <v>291437787</v>
      </c>
      <c r="D10526" t="s">
        <v>111343</v>
      </c>
      <c r="E10526" t="s">
        <v>112711</v>
      </c>
      <c r="F10526">
        <v>6</v>
      </c>
      <c r="G10526" t="s">
        <v>128089</v>
      </c>
      <c r="H10526" t="s">
        <v>183221</v>
      </c>
      <c r="J10526" t="s">
        <v>277850</v>
      </c>
    </row>
    <row r="10527" spans="1:10">
      <c r="A10527" t="s">
        <v>10513</v>
      </c>
      <c r="B10527" t="s">
        <v>66247</v>
      </c>
      <c r="C10527">
        <v>291427828</v>
      </c>
      <c r="D10527" t="s">
        <v>111343</v>
      </c>
      <c r="E10527" t="s">
        <v>112711</v>
      </c>
      <c r="F10527">
        <v>7</v>
      </c>
      <c r="G10527" t="s">
        <v>128090</v>
      </c>
      <c r="H10527" t="s">
        <v>183222</v>
      </c>
      <c r="I10527" t="s">
        <v>236009</v>
      </c>
      <c r="J10527" t="s">
        <v>277851</v>
      </c>
    </row>
    <row r="10528" spans="1:10">
      <c r="A10528" t="s">
        <v>10514</v>
      </c>
      <c r="B10528" t="s">
        <v>66248</v>
      </c>
      <c r="C10528">
        <v>291436625</v>
      </c>
      <c r="D10528" t="s">
        <v>111343</v>
      </c>
      <c r="E10528" t="s">
        <v>112711</v>
      </c>
      <c r="F10528">
        <v>138</v>
      </c>
      <c r="G10528" t="s">
        <v>128091</v>
      </c>
      <c r="H10528" t="s">
        <v>183223</v>
      </c>
      <c r="I10528" t="s">
        <v>236010</v>
      </c>
      <c r="J10528" t="s">
        <v>277852</v>
      </c>
    </row>
    <row r="10529" spans="1:10">
      <c r="A10529" t="s">
        <v>10515</v>
      </c>
      <c r="B10529" t="s">
        <v>66249</v>
      </c>
      <c r="C10529">
        <v>290521651</v>
      </c>
      <c r="D10529" t="s">
        <v>111343</v>
      </c>
      <c r="E10529" t="s">
        <v>112711</v>
      </c>
      <c r="F10529">
        <v>2</v>
      </c>
      <c r="G10529" t="s">
        <v>128092</v>
      </c>
      <c r="H10529" t="s">
        <v>183224</v>
      </c>
      <c r="J10529" t="s">
        <v>277853</v>
      </c>
    </row>
    <row r="10530" spans="1:10">
      <c r="A10530" t="s">
        <v>10516</v>
      </c>
      <c r="B10530" t="s">
        <v>66250</v>
      </c>
      <c r="C10530">
        <v>291427704</v>
      </c>
      <c r="D10530" t="s">
        <v>111343</v>
      </c>
      <c r="E10530" t="s">
        <v>113875</v>
      </c>
      <c r="F10530">
        <v>1</v>
      </c>
      <c r="G10530" t="s">
        <v>128093</v>
      </c>
      <c r="H10530" t="s">
        <v>183225</v>
      </c>
      <c r="J10530" t="s">
        <v>277854</v>
      </c>
    </row>
    <row r="10531" spans="1:10">
      <c r="A10531" t="s">
        <v>10517</v>
      </c>
      <c r="B10531" t="s">
        <v>66251</v>
      </c>
      <c r="C10531">
        <v>291442370</v>
      </c>
      <c r="D10531" t="s">
        <v>111343</v>
      </c>
      <c r="E10531" t="s">
        <v>113886</v>
      </c>
      <c r="F10531">
        <v>5</v>
      </c>
      <c r="G10531" t="s">
        <v>128094</v>
      </c>
      <c r="H10531" t="s">
        <v>183226</v>
      </c>
      <c r="I10531" t="s">
        <v>236011</v>
      </c>
      <c r="J10531" t="s">
        <v>277855</v>
      </c>
    </row>
    <row r="10532" spans="1:10">
      <c r="A10532" t="s">
        <v>10518</v>
      </c>
      <c r="B10532" t="s">
        <v>66252</v>
      </c>
      <c r="C10532">
        <v>291417515</v>
      </c>
      <c r="D10532" t="s">
        <v>111343</v>
      </c>
      <c r="E10532" t="s">
        <v>113883</v>
      </c>
      <c r="F10532">
        <v>1</v>
      </c>
      <c r="G10532" t="s">
        <v>128095</v>
      </c>
      <c r="H10532" t="s">
        <v>183227</v>
      </c>
      <c r="I10532" t="s">
        <v>236012</v>
      </c>
      <c r="J10532" t="s">
        <v>277856</v>
      </c>
    </row>
    <row r="10533" spans="1:10">
      <c r="A10533" t="s">
        <v>10519</v>
      </c>
      <c r="B10533" t="s">
        <v>66253</v>
      </c>
      <c r="C10533">
        <v>290520459</v>
      </c>
      <c r="D10533" t="s">
        <v>111343</v>
      </c>
      <c r="E10533" t="s">
        <v>113909</v>
      </c>
      <c r="F10533">
        <v>4</v>
      </c>
      <c r="G10533" t="s">
        <v>128096</v>
      </c>
      <c r="H10533" t="s">
        <v>183228</v>
      </c>
      <c r="I10533" t="s">
        <v>236013</v>
      </c>
      <c r="J10533" t="s">
        <v>277857</v>
      </c>
    </row>
    <row r="10534" spans="1:10">
      <c r="A10534" t="s">
        <v>10520</v>
      </c>
      <c r="B10534" t="s">
        <v>66254</v>
      </c>
      <c r="C10534">
        <v>283412864</v>
      </c>
      <c r="D10534" t="s">
        <v>111343</v>
      </c>
      <c r="E10534" t="s">
        <v>112716</v>
      </c>
      <c r="F10534">
        <v>151</v>
      </c>
      <c r="G10534" t="s">
        <v>128097</v>
      </c>
      <c r="H10534" t="s">
        <v>183229</v>
      </c>
      <c r="J10534" t="s">
        <v>277858</v>
      </c>
    </row>
    <row r="10535" spans="1:10">
      <c r="A10535" t="s">
        <v>10521</v>
      </c>
      <c r="B10535" t="s">
        <v>66255</v>
      </c>
      <c r="C10535">
        <v>291418712</v>
      </c>
      <c r="D10535" t="s">
        <v>111343</v>
      </c>
      <c r="E10535" t="s">
        <v>113900</v>
      </c>
      <c r="F10535">
        <v>71</v>
      </c>
      <c r="G10535" t="s">
        <v>128098</v>
      </c>
      <c r="H10535" t="s">
        <v>183230</v>
      </c>
      <c r="I10535" t="s">
        <v>236014</v>
      </c>
      <c r="J10535" t="s">
        <v>277859</v>
      </c>
    </row>
    <row r="10536" spans="1:10">
      <c r="A10536" t="s">
        <v>10522</v>
      </c>
      <c r="B10536" t="s">
        <v>66256</v>
      </c>
      <c r="C10536">
        <v>290484522</v>
      </c>
      <c r="D10536" t="s">
        <v>111343</v>
      </c>
      <c r="E10536" t="s">
        <v>112711</v>
      </c>
      <c r="F10536">
        <v>37</v>
      </c>
      <c r="G10536" t="s">
        <v>128099</v>
      </c>
      <c r="H10536" t="s">
        <v>183231</v>
      </c>
      <c r="I10536" t="s">
        <v>236015</v>
      </c>
      <c r="J10536" t="s">
        <v>277860</v>
      </c>
    </row>
    <row r="10537" spans="1:10">
      <c r="A10537" t="s">
        <v>10523</v>
      </c>
      <c r="B10537" t="s">
        <v>66257</v>
      </c>
      <c r="C10537">
        <v>291421584</v>
      </c>
      <c r="D10537" t="s">
        <v>111343</v>
      </c>
      <c r="E10537" t="s">
        <v>112741</v>
      </c>
      <c r="F10537">
        <v>57</v>
      </c>
      <c r="G10537" t="s">
        <v>128100</v>
      </c>
      <c r="H10537" t="s">
        <v>183232</v>
      </c>
      <c r="I10537" t="s">
        <v>236016</v>
      </c>
      <c r="J10537" t="s">
        <v>277861</v>
      </c>
    </row>
    <row r="10538" spans="1:10">
      <c r="A10538" t="s">
        <v>10524</v>
      </c>
      <c r="B10538" t="s">
        <v>66258</v>
      </c>
      <c r="C10538">
        <v>291432305</v>
      </c>
      <c r="D10538" t="s">
        <v>111343</v>
      </c>
      <c r="E10538" t="s">
        <v>113901</v>
      </c>
      <c r="F10538">
        <v>4966</v>
      </c>
      <c r="G10538" t="s">
        <v>128101</v>
      </c>
      <c r="H10538" t="s">
        <v>183233</v>
      </c>
      <c r="I10538" t="s">
        <v>236017</v>
      </c>
      <c r="J10538" t="s">
        <v>277862</v>
      </c>
    </row>
    <row r="10539" spans="1:10">
      <c r="A10539" t="s">
        <v>10525</v>
      </c>
      <c r="B10539" t="s">
        <v>66259</v>
      </c>
      <c r="C10539">
        <v>290520485</v>
      </c>
      <c r="D10539" t="s">
        <v>111343</v>
      </c>
      <c r="E10539" t="s">
        <v>113887</v>
      </c>
      <c r="F10539">
        <v>138</v>
      </c>
      <c r="G10539" t="s">
        <v>128102</v>
      </c>
      <c r="H10539" t="s">
        <v>183234</v>
      </c>
      <c r="J10539" t="s">
        <v>277863</v>
      </c>
    </row>
    <row r="10540" spans="1:10">
      <c r="A10540" t="s">
        <v>10526</v>
      </c>
      <c r="B10540" t="s">
        <v>66260</v>
      </c>
      <c r="C10540">
        <v>290525885</v>
      </c>
      <c r="D10540" t="s">
        <v>111343</v>
      </c>
      <c r="E10540" t="s">
        <v>113885</v>
      </c>
      <c r="F10540">
        <v>4</v>
      </c>
      <c r="G10540" t="s">
        <v>128103</v>
      </c>
      <c r="H10540" t="s">
        <v>183235</v>
      </c>
      <c r="I10540" t="s">
        <v>236018</v>
      </c>
      <c r="J10540" t="s">
        <v>277864</v>
      </c>
    </row>
    <row r="10541" spans="1:10">
      <c r="A10541" t="s">
        <v>10527</v>
      </c>
      <c r="B10541" t="s">
        <v>66261</v>
      </c>
      <c r="C10541">
        <v>291433572</v>
      </c>
      <c r="D10541" t="s">
        <v>111343</v>
      </c>
      <c r="E10541" t="s">
        <v>112716</v>
      </c>
      <c r="F10541">
        <v>55</v>
      </c>
      <c r="G10541" t="s">
        <v>128104</v>
      </c>
      <c r="H10541" t="s">
        <v>183236</v>
      </c>
      <c r="I10541" t="s">
        <v>236019</v>
      </c>
      <c r="J10541" t="s">
        <v>277865</v>
      </c>
    </row>
    <row r="10542" spans="1:10">
      <c r="A10542" t="s">
        <v>10528</v>
      </c>
      <c r="B10542" t="s">
        <v>66262</v>
      </c>
      <c r="C10542">
        <v>291432742</v>
      </c>
      <c r="D10542" t="s">
        <v>111343</v>
      </c>
      <c r="E10542" t="s">
        <v>113885</v>
      </c>
      <c r="F10542">
        <v>22</v>
      </c>
      <c r="G10542" t="s">
        <v>128105</v>
      </c>
      <c r="H10542" t="s">
        <v>183237</v>
      </c>
      <c r="I10542" t="s">
        <v>236020</v>
      </c>
      <c r="J10542" t="s">
        <v>277866</v>
      </c>
    </row>
    <row r="10543" spans="1:10">
      <c r="A10543" t="s">
        <v>10529</v>
      </c>
      <c r="B10543" t="s">
        <v>66263</v>
      </c>
      <c r="C10543">
        <v>290490451</v>
      </c>
      <c r="D10543" t="s">
        <v>111343</v>
      </c>
      <c r="E10543" t="s">
        <v>113886</v>
      </c>
      <c r="F10543">
        <v>5</v>
      </c>
      <c r="G10543" t="s">
        <v>128106</v>
      </c>
      <c r="H10543" t="s">
        <v>183238</v>
      </c>
      <c r="I10543" t="s">
        <v>236021</v>
      </c>
      <c r="J10543" t="s">
        <v>277867</v>
      </c>
    </row>
    <row r="10544" spans="1:10">
      <c r="A10544" t="s">
        <v>10530</v>
      </c>
      <c r="B10544" t="s">
        <v>66264</v>
      </c>
      <c r="C10544">
        <v>291437434</v>
      </c>
      <c r="D10544" t="s">
        <v>111343</v>
      </c>
      <c r="E10544" t="s">
        <v>113885</v>
      </c>
      <c r="F10544">
        <v>3</v>
      </c>
      <c r="G10544" t="s">
        <v>128107</v>
      </c>
      <c r="H10544" t="s">
        <v>183239</v>
      </c>
      <c r="I10544" t="s">
        <v>236022</v>
      </c>
      <c r="J10544" t="s">
        <v>277868</v>
      </c>
    </row>
    <row r="10545" spans="1:10">
      <c r="A10545" t="s">
        <v>10531</v>
      </c>
      <c r="B10545" t="s">
        <v>66265</v>
      </c>
      <c r="C10545">
        <v>291426834</v>
      </c>
      <c r="D10545" t="s">
        <v>111343</v>
      </c>
      <c r="E10545" t="s">
        <v>112716</v>
      </c>
      <c r="F10545">
        <v>3</v>
      </c>
      <c r="G10545" t="s">
        <v>128108</v>
      </c>
      <c r="H10545" t="s">
        <v>183240</v>
      </c>
      <c r="J10545" t="s">
        <v>277869</v>
      </c>
    </row>
    <row r="10546" spans="1:10">
      <c r="A10546" t="s">
        <v>10532</v>
      </c>
      <c r="B10546" t="s">
        <v>66266</v>
      </c>
      <c r="C10546">
        <v>290521712</v>
      </c>
      <c r="D10546" t="s">
        <v>111343</v>
      </c>
      <c r="E10546" t="s">
        <v>113875</v>
      </c>
      <c r="F10546">
        <v>27</v>
      </c>
      <c r="G10546" t="s">
        <v>128109</v>
      </c>
      <c r="H10546" t="s">
        <v>183241</v>
      </c>
      <c r="I10546" t="s">
        <v>236023</v>
      </c>
      <c r="J10546" t="s">
        <v>277870</v>
      </c>
    </row>
    <row r="10547" spans="1:10">
      <c r="A10547" t="s">
        <v>10533</v>
      </c>
      <c r="B10547" t="s">
        <v>66267</v>
      </c>
      <c r="C10547">
        <v>291438106</v>
      </c>
      <c r="D10547" t="s">
        <v>111343</v>
      </c>
      <c r="E10547" t="s">
        <v>113875</v>
      </c>
      <c r="F10547">
        <v>11</v>
      </c>
      <c r="G10547" t="s">
        <v>128110</v>
      </c>
      <c r="H10547" t="s">
        <v>183242</v>
      </c>
      <c r="J10547" t="s">
        <v>277871</v>
      </c>
    </row>
    <row r="10548" spans="1:10">
      <c r="A10548" t="s">
        <v>10534</v>
      </c>
      <c r="B10548" t="s">
        <v>66268</v>
      </c>
      <c r="C10548">
        <v>290526207</v>
      </c>
      <c r="D10548" t="s">
        <v>111343</v>
      </c>
      <c r="E10548" t="s">
        <v>113878</v>
      </c>
      <c r="F10548">
        <v>39</v>
      </c>
      <c r="G10548" t="s">
        <v>128111</v>
      </c>
      <c r="H10548" t="s">
        <v>183243</v>
      </c>
      <c r="I10548" t="s">
        <v>236024</v>
      </c>
      <c r="J10548" t="s">
        <v>277872</v>
      </c>
    </row>
    <row r="10549" spans="1:10">
      <c r="A10549" t="s">
        <v>10535</v>
      </c>
      <c r="B10549" t="s">
        <v>66269</v>
      </c>
      <c r="C10549">
        <v>290521893</v>
      </c>
      <c r="D10549" t="s">
        <v>111343</v>
      </c>
      <c r="E10549" t="s">
        <v>112711</v>
      </c>
      <c r="F10549">
        <v>5</v>
      </c>
      <c r="G10549" t="s">
        <v>128112</v>
      </c>
      <c r="H10549" t="s">
        <v>183244</v>
      </c>
      <c r="I10549" t="s">
        <v>236025</v>
      </c>
      <c r="J10549" t="s">
        <v>277873</v>
      </c>
    </row>
    <row r="10550" spans="1:10">
      <c r="A10550" t="s">
        <v>10536</v>
      </c>
      <c r="B10550" t="s">
        <v>66270</v>
      </c>
      <c r="C10550">
        <v>291441512</v>
      </c>
      <c r="D10550" t="s">
        <v>111805</v>
      </c>
      <c r="E10550" t="s">
        <v>114041</v>
      </c>
      <c r="F10550">
        <v>127</v>
      </c>
      <c r="G10550" t="s">
        <v>128113</v>
      </c>
      <c r="H10550" t="s">
        <v>183245</v>
      </c>
      <c r="I10550" t="s">
        <v>236026</v>
      </c>
      <c r="J10550" t="s">
        <v>277874</v>
      </c>
    </row>
    <row r="10551" spans="1:10">
      <c r="A10551" t="s">
        <v>10537</v>
      </c>
      <c r="B10551" t="s">
        <v>66271</v>
      </c>
      <c r="C10551">
        <v>290484021</v>
      </c>
      <c r="D10551" t="s">
        <v>111343</v>
      </c>
      <c r="E10551" t="s">
        <v>113917</v>
      </c>
      <c r="F10551">
        <v>152</v>
      </c>
      <c r="G10551" t="s">
        <v>128114</v>
      </c>
      <c r="H10551" t="s">
        <v>183246</v>
      </c>
      <c r="J10551" t="s">
        <v>277875</v>
      </c>
    </row>
    <row r="10552" spans="1:10">
      <c r="A10552" t="s">
        <v>10538</v>
      </c>
      <c r="B10552" t="s">
        <v>66272</v>
      </c>
      <c r="C10552">
        <v>220005771</v>
      </c>
      <c r="D10552" t="s">
        <v>111343</v>
      </c>
      <c r="E10552" t="s">
        <v>113875</v>
      </c>
      <c r="F10552">
        <v>27</v>
      </c>
      <c r="G10552" t="s">
        <v>128115</v>
      </c>
      <c r="H10552" t="s">
        <v>183247</v>
      </c>
      <c r="I10552" t="s">
        <v>236027</v>
      </c>
      <c r="J10552" t="s">
        <v>277876</v>
      </c>
    </row>
    <row r="10553" spans="1:10">
      <c r="A10553" t="s">
        <v>10539</v>
      </c>
      <c r="B10553" t="s">
        <v>66273</v>
      </c>
      <c r="C10553">
        <v>291442705</v>
      </c>
      <c r="D10553" t="s">
        <v>111343</v>
      </c>
      <c r="E10553" t="s">
        <v>113911</v>
      </c>
      <c r="F10553">
        <v>29</v>
      </c>
      <c r="G10553" t="s">
        <v>128116</v>
      </c>
      <c r="H10553" t="s">
        <v>183248</v>
      </c>
      <c r="I10553" t="s">
        <v>236028</v>
      </c>
      <c r="J10553" t="s">
        <v>277877</v>
      </c>
    </row>
    <row r="10554" spans="1:10">
      <c r="A10554" t="s">
        <v>10540</v>
      </c>
      <c r="B10554" t="s">
        <v>66274</v>
      </c>
      <c r="C10554">
        <v>125396017</v>
      </c>
      <c r="D10554" t="s">
        <v>111343</v>
      </c>
      <c r="E10554" t="s">
        <v>112711</v>
      </c>
      <c r="F10554">
        <v>1</v>
      </c>
      <c r="G10554" t="s">
        <v>128117</v>
      </c>
      <c r="H10554" t="s">
        <v>183249</v>
      </c>
      <c r="I10554" t="s">
        <v>236029</v>
      </c>
      <c r="J10554" t="s">
        <v>277878</v>
      </c>
    </row>
    <row r="10555" spans="1:10">
      <c r="A10555" t="s">
        <v>10541</v>
      </c>
      <c r="B10555" t="s">
        <v>66275</v>
      </c>
      <c r="C10555">
        <v>291431635</v>
      </c>
      <c r="D10555" t="s">
        <v>111343</v>
      </c>
      <c r="E10555" t="s">
        <v>112741</v>
      </c>
      <c r="F10555">
        <v>4</v>
      </c>
      <c r="G10555" t="s">
        <v>128118</v>
      </c>
      <c r="H10555" t="s">
        <v>183250</v>
      </c>
      <c r="I10555" t="s">
        <v>236030</v>
      </c>
      <c r="J10555" t="s">
        <v>277879</v>
      </c>
    </row>
    <row r="10556" spans="1:10">
      <c r="A10556" t="s">
        <v>10542</v>
      </c>
      <c r="B10556" t="s">
        <v>66276</v>
      </c>
      <c r="C10556">
        <v>291424323</v>
      </c>
      <c r="D10556" t="s">
        <v>111343</v>
      </c>
      <c r="E10556" t="s">
        <v>113875</v>
      </c>
      <c r="F10556">
        <v>7</v>
      </c>
      <c r="G10556" t="s">
        <v>128119</v>
      </c>
      <c r="H10556" t="s">
        <v>183251</v>
      </c>
      <c r="J10556" t="s">
        <v>277880</v>
      </c>
    </row>
    <row r="10557" spans="1:10">
      <c r="A10557" t="s">
        <v>10543</v>
      </c>
      <c r="B10557" t="s">
        <v>66277</v>
      </c>
      <c r="C10557">
        <v>290492440</v>
      </c>
      <c r="D10557" t="s">
        <v>111343</v>
      </c>
      <c r="E10557" t="s">
        <v>112711</v>
      </c>
      <c r="F10557">
        <v>3</v>
      </c>
      <c r="G10557" t="s">
        <v>128120</v>
      </c>
      <c r="H10557" t="s">
        <v>183252</v>
      </c>
      <c r="I10557" t="s">
        <v>236031</v>
      </c>
      <c r="J10557" t="s">
        <v>277881</v>
      </c>
    </row>
    <row r="10558" spans="1:10">
      <c r="A10558" t="s">
        <v>10544</v>
      </c>
      <c r="B10558" t="s">
        <v>66278</v>
      </c>
      <c r="C10558">
        <v>290524943</v>
      </c>
      <c r="D10558" t="s">
        <v>111343</v>
      </c>
      <c r="E10558" t="s">
        <v>113875</v>
      </c>
      <c r="F10558">
        <v>14</v>
      </c>
      <c r="G10558" t="s">
        <v>128121</v>
      </c>
      <c r="H10558" t="s">
        <v>183253</v>
      </c>
      <c r="I10558" t="s">
        <v>236032</v>
      </c>
      <c r="J10558" t="s">
        <v>277882</v>
      </c>
    </row>
    <row r="10559" spans="1:10">
      <c r="A10559" t="s">
        <v>10545</v>
      </c>
      <c r="B10559" t="s">
        <v>66279</v>
      </c>
      <c r="C10559">
        <v>291419606</v>
      </c>
      <c r="D10559" t="s">
        <v>111343</v>
      </c>
      <c r="E10559" t="s">
        <v>112711</v>
      </c>
      <c r="F10559">
        <v>3</v>
      </c>
      <c r="G10559" t="s">
        <v>128122</v>
      </c>
      <c r="H10559" t="s">
        <v>183254</v>
      </c>
      <c r="I10559" t="s">
        <v>236033</v>
      </c>
      <c r="J10559" t="s">
        <v>277883</v>
      </c>
    </row>
    <row r="10560" spans="1:10">
      <c r="A10560" t="s">
        <v>10546</v>
      </c>
      <c r="B10560" t="s">
        <v>66280</v>
      </c>
      <c r="C10560">
        <v>118306852</v>
      </c>
      <c r="D10560" t="s">
        <v>111805</v>
      </c>
      <c r="E10560" t="s">
        <v>114042</v>
      </c>
      <c r="F10560">
        <v>76</v>
      </c>
      <c r="G10560" t="s">
        <v>128123</v>
      </c>
      <c r="I10560" t="s">
        <v>236034</v>
      </c>
      <c r="J10560" t="s">
        <v>277884</v>
      </c>
    </row>
    <row r="10561" spans="1:10">
      <c r="A10561" t="s">
        <v>10547</v>
      </c>
      <c r="B10561" t="s">
        <v>66281</v>
      </c>
      <c r="C10561">
        <v>288420396</v>
      </c>
      <c r="D10561" t="s">
        <v>111343</v>
      </c>
      <c r="E10561" t="s">
        <v>112741</v>
      </c>
      <c r="F10561">
        <v>1</v>
      </c>
      <c r="G10561" t="s">
        <v>128124</v>
      </c>
      <c r="H10561" t="s">
        <v>183255</v>
      </c>
      <c r="J10561" t="s">
        <v>277885</v>
      </c>
    </row>
    <row r="10562" spans="1:10">
      <c r="A10562" t="s">
        <v>10548</v>
      </c>
      <c r="B10562" t="s">
        <v>66282</v>
      </c>
      <c r="C10562">
        <v>291419494</v>
      </c>
      <c r="D10562" t="s">
        <v>111343</v>
      </c>
      <c r="E10562" t="s">
        <v>112716</v>
      </c>
      <c r="F10562">
        <v>1</v>
      </c>
      <c r="G10562" t="s">
        <v>128125</v>
      </c>
      <c r="H10562" t="s">
        <v>183256</v>
      </c>
      <c r="J10562" t="s">
        <v>277886</v>
      </c>
    </row>
    <row r="10563" spans="1:10">
      <c r="A10563" t="s">
        <v>10549</v>
      </c>
      <c r="B10563" t="s">
        <v>66283</v>
      </c>
      <c r="C10563">
        <v>290482361</v>
      </c>
      <c r="D10563" t="s">
        <v>111343</v>
      </c>
      <c r="E10563" t="s">
        <v>112711</v>
      </c>
      <c r="F10563">
        <v>83</v>
      </c>
      <c r="G10563" t="s">
        <v>128126</v>
      </c>
      <c r="H10563" t="s">
        <v>183257</v>
      </c>
      <c r="I10563" t="s">
        <v>236035</v>
      </c>
      <c r="J10563" t="s">
        <v>277887</v>
      </c>
    </row>
    <row r="10564" spans="1:10">
      <c r="A10564" t="s">
        <v>10550</v>
      </c>
      <c r="B10564" t="s">
        <v>66284</v>
      </c>
      <c r="C10564">
        <v>291427627</v>
      </c>
      <c r="D10564" t="s">
        <v>111343</v>
      </c>
      <c r="E10564" t="s">
        <v>113878</v>
      </c>
      <c r="F10564">
        <v>1</v>
      </c>
      <c r="G10564" t="s">
        <v>128127</v>
      </c>
      <c r="H10564" t="s">
        <v>183258</v>
      </c>
      <c r="I10564" t="s">
        <v>236036</v>
      </c>
      <c r="J10564" t="s">
        <v>277888</v>
      </c>
    </row>
    <row r="10565" spans="1:10">
      <c r="A10565" t="s">
        <v>10551</v>
      </c>
      <c r="B10565" t="s">
        <v>66285</v>
      </c>
      <c r="C10565">
        <v>291440434</v>
      </c>
      <c r="D10565" t="s">
        <v>111343</v>
      </c>
      <c r="E10565" t="s">
        <v>112711</v>
      </c>
      <c r="F10565">
        <v>16</v>
      </c>
      <c r="G10565" t="s">
        <v>128128</v>
      </c>
      <c r="H10565" t="s">
        <v>183259</v>
      </c>
      <c r="I10565" t="s">
        <v>236037</v>
      </c>
      <c r="J10565" t="s">
        <v>277889</v>
      </c>
    </row>
    <row r="10566" spans="1:10">
      <c r="A10566" t="s">
        <v>10552</v>
      </c>
      <c r="B10566" t="s">
        <v>66286</v>
      </c>
      <c r="C10566">
        <v>291420453</v>
      </c>
      <c r="D10566" t="s">
        <v>111343</v>
      </c>
      <c r="E10566" t="s">
        <v>112711</v>
      </c>
      <c r="F10566">
        <v>20</v>
      </c>
      <c r="G10566" t="s">
        <v>128129</v>
      </c>
      <c r="H10566" t="s">
        <v>183260</v>
      </c>
      <c r="J10566" t="s">
        <v>277890</v>
      </c>
    </row>
    <row r="10567" spans="1:10">
      <c r="A10567" t="s">
        <v>10553</v>
      </c>
      <c r="B10567" t="s">
        <v>66287</v>
      </c>
      <c r="C10567">
        <v>291417918</v>
      </c>
      <c r="D10567" t="s">
        <v>111343</v>
      </c>
      <c r="E10567" t="s">
        <v>112741</v>
      </c>
      <c r="F10567">
        <v>5</v>
      </c>
      <c r="G10567" t="s">
        <v>128130</v>
      </c>
      <c r="H10567" t="s">
        <v>183261</v>
      </c>
      <c r="I10567" t="s">
        <v>236038</v>
      </c>
      <c r="J10567" t="s">
        <v>277891</v>
      </c>
    </row>
    <row r="10568" spans="1:10">
      <c r="A10568" t="s">
        <v>10554</v>
      </c>
      <c r="B10568" t="s">
        <v>66288</v>
      </c>
      <c r="C10568">
        <v>291425858</v>
      </c>
      <c r="D10568" t="s">
        <v>111343</v>
      </c>
      <c r="E10568" t="s">
        <v>113885</v>
      </c>
      <c r="F10568">
        <v>22</v>
      </c>
      <c r="G10568" t="s">
        <v>128131</v>
      </c>
      <c r="H10568" t="s">
        <v>183262</v>
      </c>
      <c r="I10568" t="s">
        <v>236039</v>
      </c>
      <c r="J10568" t="s">
        <v>277892</v>
      </c>
    </row>
    <row r="10569" spans="1:10">
      <c r="A10569" t="s">
        <v>10555</v>
      </c>
      <c r="B10569" t="s">
        <v>66289</v>
      </c>
      <c r="C10569">
        <v>290490625</v>
      </c>
      <c r="D10569" t="s">
        <v>111343</v>
      </c>
      <c r="E10569" t="s">
        <v>113900</v>
      </c>
      <c r="F10569">
        <v>2</v>
      </c>
      <c r="G10569" t="s">
        <v>128132</v>
      </c>
      <c r="H10569" t="s">
        <v>183263</v>
      </c>
      <c r="I10569" t="s">
        <v>236040</v>
      </c>
      <c r="J10569" t="s">
        <v>277893</v>
      </c>
    </row>
    <row r="10570" spans="1:10">
      <c r="A10570" t="s">
        <v>10556</v>
      </c>
      <c r="B10570" t="s">
        <v>66290</v>
      </c>
      <c r="C10570">
        <v>291420992</v>
      </c>
      <c r="D10570" t="s">
        <v>111343</v>
      </c>
      <c r="E10570" t="s">
        <v>112716</v>
      </c>
      <c r="F10570">
        <v>7</v>
      </c>
      <c r="G10570" t="s">
        <v>128133</v>
      </c>
      <c r="H10570" t="s">
        <v>183264</v>
      </c>
      <c r="I10570" t="s">
        <v>236041</v>
      </c>
      <c r="J10570" t="s">
        <v>277894</v>
      </c>
    </row>
    <row r="10571" spans="1:10">
      <c r="A10571" t="s">
        <v>10557</v>
      </c>
      <c r="B10571" t="s">
        <v>66291</v>
      </c>
      <c r="C10571">
        <v>291416265</v>
      </c>
      <c r="D10571" t="s">
        <v>111343</v>
      </c>
      <c r="E10571" t="s">
        <v>112756</v>
      </c>
      <c r="F10571">
        <v>1</v>
      </c>
      <c r="G10571" t="s">
        <v>128134</v>
      </c>
      <c r="H10571" t="s">
        <v>183265</v>
      </c>
      <c r="J10571" t="s">
        <v>277895</v>
      </c>
    </row>
    <row r="10572" spans="1:10">
      <c r="A10572" t="s">
        <v>10558</v>
      </c>
      <c r="B10572" t="s">
        <v>66292</v>
      </c>
      <c r="C10572">
        <v>289781309</v>
      </c>
      <c r="D10572" t="s">
        <v>111343</v>
      </c>
      <c r="E10572" t="s">
        <v>112756</v>
      </c>
      <c r="F10572">
        <v>1</v>
      </c>
      <c r="G10572" t="s">
        <v>128135</v>
      </c>
      <c r="H10572" t="s">
        <v>183266</v>
      </c>
      <c r="J10572" t="s">
        <v>277896</v>
      </c>
    </row>
    <row r="10573" spans="1:10">
      <c r="A10573" t="s">
        <v>10559</v>
      </c>
      <c r="B10573" t="s">
        <v>66293</v>
      </c>
      <c r="C10573">
        <v>291418313</v>
      </c>
      <c r="D10573" t="s">
        <v>111343</v>
      </c>
      <c r="E10573" t="s">
        <v>113885</v>
      </c>
      <c r="F10573">
        <v>1</v>
      </c>
      <c r="G10573" t="s">
        <v>128136</v>
      </c>
      <c r="H10573" t="s">
        <v>183267</v>
      </c>
      <c r="I10573" t="s">
        <v>236042</v>
      </c>
      <c r="J10573" t="s">
        <v>277897</v>
      </c>
    </row>
    <row r="10574" spans="1:10">
      <c r="A10574" t="s">
        <v>10560</v>
      </c>
      <c r="B10574" t="s">
        <v>66294</v>
      </c>
      <c r="C10574">
        <v>290484806</v>
      </c>
      <c r="D10574" t="s">
        <v>111343</v>
      </c>
      <c r="E10574" t="s">
        <v>113886</v>
      </c>
      <c r="F10574">
        <v>4</v>
      </c>
      <c r="G10574" t="s">
        <v>128137</v>
      </c>
      <c r="H10574" t="s">
        <v>183268</v>
      </c>
      <c r="J10574" t="s">
        <v>277898</v>
      </c>
    </row>
    <row r="10575" spans="1:10">
      <c r="A10575" t="s">
        <v>10561</v>
      </c>
      <c r="B10575" t="s">
        <v>66295</v>
      </c>
      <c r="C10575">
        <v>291444185</v>
      </c>
      <c r="D10575" t="s">
        <v>111343</v>
      </c>
      <c r="E10575" t="s">
        <v>113900</v>
      </c>
      <c r="F10575">
        <v>2</v>
      </c>
      <c r="G10575" t="s">
        <v>128138</v>
      </c>
      <c r="H10575" t="s">
        <v>183269</v>
      </c>
      <c r="I10575" t="s">
        <v>236043</v>
      </c>
      <c r="J10575" t="s">
        <v>277899</v>
      </c>
    </row>
    <row r="10576" spans="1:10">
      <c r="A10576" t="s">
        <v>10562</v>
      </c>
      <c r="B10576" t="s">
        <v>66296</v>
      </c>
      <c r="C10576">
        <v>291417075</v>
      </c>
      <c r="D10576" t="s">
        <v>111343</v>
      </c>
      <c r="E10576" t="s">
        <v>112756</v>
      </c>
      <c r="F10576">
        <v>19</v>
      </c>
      <c r="G10576" t="s">
        <v>128139</v>
      </c>
      <c r="H10576" t="s">
        <v>183270</v>
      </c>
      <c r="I10576" t="s">
        <v>236044</v>
      </c>
      <c r="J10576" t="s">
        <v>277900</v>
      </c>
    </row>
    <row r="10577" spans="1:10">
      <c r="A10577" t="s">
        <v>10563</v>
      </c>
      <c r="B10577" t="s">
        <v>66297</v>
      </c>
      <c r="C10577">
        <v>291443638</v>
      </c>
      <c r="D10577" t="s">
        <v>111343</v>
      </c>
      <c r="E10577" t="s">
        <v>112741</v>
      </c>
      <c r="F10577">
        <v>2</v>
      </c>
      <c r="G10577" t="s">
        <v>128140</v>
      </c>
      <c r="H10577" t="s">
        <v>183271</v>
      </c>
      <c r="I10577" t="s">
        <v>236045</v>
      </c>
      <c r="J10577" t="s">
        <v>277901</v>
      </c>
    </row>
    <row r="10578" spans="1:10">
      <c r="A10578" t="s">
        <v>10564</v>
      </c>
      <c r="B10578" t="s">
        <v>66298</v>
      </c>
      <c r="C10578">
        <v>291445368</v>
      </c>
      <c r="D10578" t="s">
        <v>111343</v>
      </c>
      <c r="E10578" t="s">
        <v>113878</v>
      </c>
      <c r="F10578">
        <v>1</v>
      </c>
      <c r="G10578" t="s">
        <v>128141</v>
      </c>
      <c r="H10578" t="s">
        <v>183272</v>
      </c>
      <c r="I10578" t="s">
        <v>236046</v>
      </c>
      <c r="J10578" t="s">
        <v>277902</v>
      </c>
    </row>
    <row r="10579" spans="1:10">
      <c r="A10579" t="s">
        <v>10565</v>
      </c>
      <c r="B10579" t="s">
        <v>66299</v>
      </c>
      <c r="C10579">
        <v>290482939</v>
      </c>
      <c r="D10579" t="s">
        <v>111343</v>
      </c>
      <c r="E10579" t="s">
        <v>112741</v>
      </c>
      <c r="F10579">
        <v>1740</v>
      </c>
      <c r="G10579" t="s">
        <v>128142</v>
      </c>
      <c r="H10579" t="s">
        <v>183273</v>
      </c>
      <c r="I10579" t="s">
        <v>236047</v>
      </c>
      <c r="J10579" t="s">
        <v>277903</v>
      </c>
    </row>
    <row r="10580" spans="1:10">
      <c r="A10580" t="s">
        <v>10566</v>
      </c>
      <c r="B10580" t="s">
        <v>66300</v>
      </c>
      <c r="C10580">
        <v>291424408</v>
      </c>
      <c r="D10580" t="s">
        <v>111343</v>
      </c>
      <c r="E10580" t="s">
        <v>112756</v>
      </c>
      <c r="F10580">
        <v>80</v>
      </c>
      <c r="G10580" t="s">
        <v>128143</v>
      </c>
      <c r="H10580" t="s">
        <v>183274</v>
      </c>
      <c r="I10580" t="s">
        <v>236048</v>
      </c>
      <c r="J10580" t="s">
        <v>277904</v>
      </c>
    </row>
    <row r="10581" spans="1:10">
      <c r="A10581" t="s">
        <v>10567</v>
      </c>
      <c r="B10581" t="s">
        <v>66301</v>
      </c>
      <c r="C10581">
        <v>290523414</v>
      </c>
      <c r="D10581" t="s">
        <v>111343</v>
      </c>
      <c r="E10581" t="s">
        <v>113892</v>
      </c>
      <c r="F10581">
        <v>47</v>
      </c>
      <c r="G10581" t="s">
        <v>128144</v>
      </c>
      <c r="H10581" t="s">
        <v>183275</v>
      </c>
      <c r="I10581" t="s">
        <v>236049</v>
      </c>
      <c r="J10581" t="s">
        <v>277905</v>
      </c>
    </row>
    <row r="10582" spans="1:10">
      <c r="A10582" t="s">
        <v>10568</v>
      </c>
      <c r="B10582" t="s">
        <v>66302</v>
      </c>
      <c r="C10582">
        <v>291442590</v>
      </c>
      <c r="D10582" t="s">
        <v>111343</v>
      </c>
      <c r="E10582" t="s">
        <v>112741</v>
      </c>
      <c r="F10582">
        <v>16</v>
      </c>
      <c r="G10582" t="s">
        <v>128145</v>
      </c>
      <c r="H10582" t="s">
        <v>183276</v>
      </c>
      <c r="J10582" t="s">
        <v>277906</v>
      </c>
    </row>
    <row r="10583" spans="1:10">
      <c r="A10583" t="s">
        <v>10569</v>
      </c>
      <c r="B10583" t="s">
        <v>66303</v>
      </c>
      <c r="C10583">
        <v>290491265</v>
      </c>
      <c r="D10583" t="s">
        <v>111343</v>
      </c>
      <c r="E10583" t="s">
        <v>112711</v>
      </c>
      <c r="F10583">
        <v>1</v>
      </c>
      <c r="G10583" t="s">
        <v>128146</v>
      </c>
      <c r="H10583" t="s">
        <v>183277</v>
      </c>
      <c r="I10583" t="s">
        <v>236050</v>
      </c>
      <c r="J10583" t="s">
        <v>277907</v>
      </c>
    </row>
    <row r="10584" spans="1:10">
      <c r="A10584" t="s">
        <v>10570</v>
      </c>
      <c r="B10584" t="s">
        <v>66304</v>
      </c>
      <c r="C10584">
        <v>291441017</v>
      </c>
      <c r="D10584" t="s">
        <v>111343</v>
      </c>
      <c r="E10584" t="s">
        <v>113875</v>
      </c>
      <c r="F10584">
        <v>28</v>
      </c>
      <c r="G10584" t="s">
        <v>128147</v>
      </c>
      <c r="H10584" t="s">
        <v>183278</v>
      </c>
      <c r="J10584" t="s">
        <v>277908</v>
      </c>
    </row>
    <row r="10585" spans="1:10">
      <c r="A10585" t="s">
        <v>10571</v>
      </c>
      <c r="B10585" t="s">
        <v>66305</v>
      </c>
      <c r="C10585">
        <v>291416869</v>
      </c>
      <c r="D10585" t="s">
        <v>111343</v>
      </c>
      <c r="E10585" t="s">
        <v>113900</v>
      </c>
      <c r="F10585">
        <v>16</v>
      </c>
      <c r="G10585" t="s">
        <v>128148</v>
      </c>
      <c r="H10585" t="s">
        <v>183279</v>
      </c>
      <c r="J10585" t="s">
        <v>277909</v>
      </c>
    </row>
    <row r="10586" spans="1:10">
      <c r="A10586" t="s">
        <v>10572</v>
      </c>
      <c r="B10586" t="s">
        <v>66306</v>
      </c>
      <c r="C10586">
        <v>290491523</v>
      </c>
      <c r="D10586" t="s">
        <v>111343</v>
      </c>
      <c r="E10586" t="s">
        <v>112741</v>
      </c>
      <c r="F10586">
        <v>2</v>
      </c>
      <c r="G10586" t="s">
        <v>128149</v>
      </c>
      <c r="H10586" t="s">
        <v>183280</v>
      </c>
      <c r="I10586" t="s">
        <v>236051</v>
      </c>
      <c r="J10586" t="s">
        <v>277910</v>
      </c>
    </row>
    <row r="10587" spans="1:10">
      <c r="A10587" t="s">
        <v>10573</v>
      </c>
      <c r="B10587" t="s">
        <v>66307</v>
      </c>
      <c r="C10587">
        <v>290484499</v>
      </c>
      <c r="D10587" t="s">
        <v>111343</v>
      </c>
      <c r="E10587" t="s">
        <v>112711</v>
      </c>
      <c r="F10587">
        <v>23</v>
      </c>
      <c r="G10587" t="s">
        <v>128150</v>
      </c>
      <c r="H10587" t="s">
        <v>183281</v>
      </c>
      <c r="I10587" t="s">
        <v>236052</v>
      </c>
      <c r="J10587" t="s">
        <v>277911</v>
      </c>
    </row>
    <row r="10588" spans="1:10">
      <c r="A10588" t="s">
        <v>10574</v>
      </c>
      <c r="B10588" t="s">
        <v>66308</v>
      </c>
      <c r="C10588">
        <v>291416944</v>
      </c>
      <c r="D10588" t="s">
        <v>111343</v>
      </c>
      <c r="E10588" t="s">
        <v>113878</v>
      </c>
      <c r="F10588">
        <v>3</v>
      </c>
      <c r="G10588" t="s">
        <v>128151</v>
      </c>
      <c r="H10588" t="s">
        <v>183282</v>
      </c>
      <c r="J10588" t="s">
        <v>277912</v>
      </c>
    </row>
    <row r="10589" spans="1:10">
      <c r="A10589" t="s">
        <v>10575</v>
      </c>
      <c r="B10589" t="s">
        <v>66309</v>
      </c>
      <c r="C10589">
        <v>291414463</v>
      </c>
      <c r="D10589" t="s">
        <v>111343</v>
      </c>
      <c r="E10589" t="s">
        <v>113875</v>
      </c>
      <c r="F10589">
        <v>4</v>
      </c>
      <c r="G10589" t="s">
        <v>128152</v>
      </c>
      <c r="H10589" t="s">
        <v>183283</v>
      </c>
      <c r="I10589" t="s">
        <v>236053</v>
      </c>
      <c r="J10589" t="s">
        <v>277913</v>
      </c>
    </row>
    <row r="10590" spans="1:10">
      <c r="A10590" t="s">
        <v>10576</v>
      </c>
      <c r="B10590" t="s">
        <v>66310</v>
      </c>
      <c r="C10590">
        <v>291435445</v>
      </c>
      <c r="D10590" t="s">
        <v>111343</v>
      </c>
      <c r="E10590" t="s">
        <v>113883</v>
      </c>
      <c r="F10590">
        <v>1</v>
      </c>
      <c r="G10590" t="s">
        <v>128153</v>
      </c>
      <c r="H10590" t="s">
        <v>183284</v>
      </c>
      <c r="I10590" t="s">
        <v>236054</v>
      </c>
      <c r="J10590" t="s">
        <v>277914</v>
      </c>
    </row>
    <row r="10591" spans="1:10">
      <c r="A10591" t="s">
        <v>10577</v>
      </c>
      <c r="B10591" t="s">
        <v>66311</v>
      </c>
      <c r="C10591">
        <v>291417309</v>
      </c>
      <c r="D10591" t="s">
        <v>111343</v>
      </c>
      <c r="E10591" t="s">
        <v>113892</v>
      </c>
      <c r="F10591">
        <v>15</v>
      </c>
      <c r="G10591" t="s">
        <v>128154</v>
      </c>
      <c r="H10591" t="s">
        <v>183285</v>
      </c>
      <c r="I10591" t="s">
        <v>236055</v>
      </c>
      <c r="J10591" t="s">
        <v>277915</v>
      </c>
    </row>
    <row r="10592" spans="1:10">
      <c r="A10592" t="s">
        <v>10578</v>
      </c>
      <c r="B10592" t="s">
        <v>66312</v>
      </c>
      <c r="C10592">
        <v>291416676</v>
      </c>
      <c r="D10592" t="s">
        <v>111343</v>
      </c>
      <c r="E10592" t="s">
        <v>113883</v>
      </c>
      <c r="F10592">
        <v>40</v>
      </c>
      <c r="G10592" t="s">
        <v>128155</v>
      </c>
      <c r="H10592" t="s">
        <v>183286</v>
      </c>
      <c r="I10592" t="s">
        <v>236056</v>
      </c>
      <c r="J10592" t="s">
        <v>277916</v>
      </c>
    </row>
    <row r="10593" spans="1:10">
      <c r="A10593" t="s">
        <v>10579</v>
      </c>
      <c r="B10593" t="s">
        <v>10579</v>
      </c>
      <c r="C10593">
        <v>291426139</v>
      </c>
      <c r="D10593" t="s">
        <v>111343</v>
      </c>
      <c r="E10593" t="s">
        <v>113947</v>
      </c>
      <c r="F10593">
        <v>43</v>
      </c>
      <c r="G10593" t="s">
        <v>128156</v>
      </c>
      <c r="H10593" t="s">
        <v>183287</v>
      </c>
      <c r="I10593" t="s">
        <v>236057</v>
      </c>
      <c r="J10593" t="s">
        <v>277917</v>
      </c>
    </row>
    <row r="10594" spans="1:10">
      <c r="A10594" t="s">
        <v>10580</v>
      </c>
      <c r="B10594" t="s">
        <v>66313</v>
      </c>
      <c r="C10594">
        <v>290492454</v>
      </c>
      <c r="D10594" t="s">
        <v>111343</v>
      </c>
      <c r="E10594" t="s">
        <v>113900</v>
      </c>
      <c r="F10594">
        <v>1</v>
      </c>
      <c r="G10594" t="s">
        <v>128157</v>
      </c>
      <c r="H10594" t="s">
        <v>183288</v>
      </c>
      <c r="I10594" t="s">
        <v>236058</v>
      </c>
      <c r="J10594" t="s">
        <v>277918</v>
      </c>
    </row>
    <row r="10595" spans="1:10">
      <c r="A10595" t="s">
        <v>10581</v>
      </c>
      <c r="B10595" t="s">
        <v>66314</v>
      </c>
      <c r="C10595">
        <v>290489373</v>
      </c>
      <c r="D10595" t="s">
        <v>111343</v>
      </c>
      <c r="E10595" t="s">
        <v>113878</v>
      </c>
      <c r="F10595">
        <v>2</v>
      </c>
      <c r="G10595" t="s">
        <v>128158</v>
      </c>
      <c r="H10595" t="s">
        <v>183289</v>
      </c>
      <c r="I10595" t="s">
        <v>236059</v>
      </c>
      <c r="J10595" t="s">
        <v>277919</v>
      </c>
    </row>
    <row r="10596" spans="1:10">
      <c r="A10596" t="s">
        <v>10582</v>
      </c>
      <c r="B10596" t="s">
        <v>10582</v>
      </c>
      <c r="C10596">
        <v>290490161</v>
      </c>
      <c r="D10596" t="s">
        <v>111343</v>
      </c>
      <c r="E10596" t="s">
        <v>112741</v>
      </c>
      <c r="F10596">
        <v>1</v>
      </c>
      <c r="G10596" t="s">
        <v>128159</v>
      </c>
      <c r="H10596" t="s">
        <v>183290</v>
      </c>
      <c r="I10596" t="s">
        <v>236060</v>
      </c>
      <c r="J10596" t="s">
        <v>277920</v>
      </c>
    </row>
    <row r="10597" spans="1:10">
      <c r="A10597" t="s">
        <v>10583</v>
      </c>
      <c r="B10597" t="s">
        <v>66315</v>
      </c>
      <c r="C10597">
        <v>291439712</v>
      </c>
      <c r="D10597" t="s">
        <v>111343</v>
      </c>
      <c r="E10597" t="s">
        <v>113878</v>
      </c>
      <c r="F10597">
        <v>4</v>
      </c>
      <c r="G10597" t="s">
        <v>128160</v>
      </c>
      <c r="H10597" t="s">
        <v>183291</v>
      </c>
      <c r="I10597" t="s">
        <v>236061</v>
      </c>
      <c r="J10597" t="s">
        <v>277921</v>
      </c>
    </row>
    <row r="10598" spans="1:10">
      <c r="A10598" t="s">
        <v>10584</v>
      </c>
      <c r="B10598" t="s">
        <v>66316</v>
      </c>
      <c r="C10598">
        <v>291441964</v>
      </c>
      <c r="D10598" t="s">
        <v>111343</v>
      </c>
      <c r="E10598" t="s">
        <v>113875</v>
      </c>
      <c r="F10598">
        <v>1232</v>
      </c>
      <c r="G10598" t="s">
        <v>128161</v>
      </c>
      <c r="H10598" t="s">
        <v>183292</v>
      </c>
      <c r="J10598" t="s">
        <v>277922</v>
      </c>
    </row>
    <row r="10599" spans="1:10">
      <c r="A10599" t="s">
        <v>10585</v>
      </c>
      <c r="B10599" t="s">
        <v>66317</v>
      </c>
      <c r="C10599">
        <v>291416367</v>
      </c>
      <c r="D10599" t="s">
        <v>111343</v>
      </c>
      <c r="E10599" t="s">
        <v>113878</v>
      </c>
      <c r="F10599">
        <v>1</v>
      </c>
      <c r="G10599" t="s">
        <v>128162</v>
      </c>
      <c r="H10599" t="s">
        <v>183293</v>
      </c>
      <c r="I10599" t="s">
        <v>236062</v>
      </c>
      <c r="J10599" t="s">
        <v>277923</v>
      </c>
    </row>
    <row r="10600" spans="1:10">
      <c r="A10600" t="s">
        <v>10586</v>
      </c>
      <c r="B10600" t="s">
        <v>66318</v>
      </c>
      <c r="C10600">
        <v>291416802</v>
      </c>
      <c r="D10600" t="s">
        <v>111343</v>
      </c>
      <c r="E10600" t="s">
        <v>112711</v>
      </c>
      <c r="F10600">
        <v>6</v>
      </c>
      <c r="G10600" t="s">
        <v>128163</v>
      </c>
      <c r="H10600" t="s">
        <v>183294</v>
      </c>
      <c r="I10600" t="s">
        <v>236063</v>
      </c>
      <c r="J10600" t="s">
        <v>277924</v>
      </c>
    </row>
    <row r="10601" spans="1:10">
      <c r="A10601" t="s">
        <v>10587</v>
      </c>
      <c r="B10601" t="s">
        <v>66319</v>
      </c>
      <c r="C10601">
        <v>290523142</v>
      </c>
      <c r="D10601" t="s">
        <v>111343</v>
      </c>
      <c r="E10601" t="s">
        <v>112711</v>
      </c>
      <c r="F10601">
        <v>1</v>
      </c>
      <c r="G10601" t="s">
        <v>128164</v>
      </c>
      <c r="H10601" t="s">
        <v>183295</v>
      </c>
      <c r="I10601" t="s">
        <v>236064</v>
      </c>
      <c r="J10601" t="s">
        <v>277925</v>
      </c>
    </row>
    <row r="10602" spans="1:10">
      <c r="A10602" t="s">
        <v>10588</v>
      </c>
      <c r="B10602" t="s">
        <v>66320</v>
      </c>
      <c r="C10602">
        <v>290490157</v>
      </c>
      <c r="D10602" t="s">
        <v>111343</v>
      </c>
      <c r="E10602" t="s">
        <v>113885</v>
      </c>
      <c r="F10602">
        <v>3</v>
      </c>
      <c r="G10602" t="s">
        <v>128165</v>
      </c>
      <c r="H10602" t="s">
        <v>183296</v>
      </c>
      <c r="I10602" t="s">
        <v>236065</v>
      </c>
      <c r="J10602" t="s">
        <v>277926</v>
      </c>
    </row>
    <row r="10603" spans="1:10">
      <c r="A10603" t="s">
        <v>10589</v>
      </c>
      <c r="B10603" t="s">
        <v>66321</v>
      </c>
      <c r="C10603">
        <v>290521183</v>
      </c>
      <c r="D10603" t="s">
        <v>111343</v>
      </c>
      <c r="E10603" t="s">
        <v>113900</v>
      </c>
      <c r="F10603">
        <v>86</v>
      </c>
      <c r="G10603" t="s">
        <v>128166</v>
      </c>
      <c r="H10603" t="s">
        <v>183297</v>
      </c>
      <c r="I10603" t="s">
        <v>236066</v>
      </c>
      <c r="J10603" t="s">
        <v>277927</v>
      </c>
    </row>
    <row r="10604" spans="1:10">
      <c r="A10604" t="s">
        <v>10590</v>
      </c>
      <c r="B10604" t="s">
        <v>66322</v>
      </c>
      <c r="C10604">
        <v>290526765</v>
      </c>
      <c r="D10604" t="s">
        <v>111343</v>
      </c>
      <c r="E10604" t="s">
        <v>113898</v>
      </c>
      <c r="F10604">
        <v>2</v>
      </c>
      <c r="G10604" t="s">
        <v>128167</v>
      </c>
      <c r="H10604" t="s">
        <v>183298</v>
      </c>
      <c r="I10604" t="s">
        <v>236067</v>
      </c>
      <c r="J10604" t="s">
        <v>277928</v>
      </c>
    </row>
    <row r="10605" spans="1:10">
      <c r="A10605" t="s">
        <v>10591</v>
      </c>
      <c r="B10605" t="s">
        <v>66323</v>
      </c>
      <c r="C10605">
        <v>290485311</v>
      </c>
      <c r="D10605" t="s">
        <v>111355</v>
      </c>
      <c r="E10605" t="s">
        <v>114043</v>
      </c>
      <c r="F10605">
        <v>125</v>
      </c>
      <c r="G10605" t="s">
        <v>128168</v>
      </c>
      <c r="H10605" t="s">
        <v>183299</v>
      </c>
      <c r="J10605" t="s">
        <v>277929</v>
      </c>
    </row>
    <row r="10606" spans="1:10">
      <c r="A10606" t="s">
        <v>10592</v>
      </c>
      <c r="B10606" t="s">
        <v>66324</v>
      </c>
      <c r="C10606">
        <v>291035105</v>
      </c>
      <c r="D10606" t="s">
        <v>111343</v>
      </c>
      <c r="E10606" t="s">
        <v>113909</v>
      </c>
      <c r="F10606">
        <v>13</v>
      </c>
      <c r="G10606" t="s">
        <v>128169</v>
      </c>
      <c r="H10606" t="s">
        <v>183300</v>
      </c>
      <c r="J10606" t="s">
        <v>277930</v>
      </c>
    </row>
    <row r="10607" spans="1:10">
      <c r="A10607" t="s">
        <v>10593</v>
      </c>
      <c r="B10607" t="s">
        <v>66325</v>
      </c>
      <c r="C10607">
        <v>291423065</v>
      </c>
      <c r="D10607" t="s">
        <v>111343</v>
      </c>
      <c r="E10607" t="s">
        <v>112741</v>
      </c>
      <c r="F10607">
        <v>1</v>
      </c>
      <c r="G10607" t="s">
        <v>128170</v>
      </c>
      <c r="H10607" t="s">
        <v>183301</v>
      </c>
      <c r="I10607" t="s">
        <v>236068</v>
      </c>
      <c r="J10607" t="s">
        <v>277931</v>
      </c>
    </row>
    <row r="10608" spans="1:10">
      <c r="A10608" t="s">
        <v>10594</v>
      </c>
      <c r="B10608" t="s">
        <v>66326</v>
      </c>
      <c r="C10608">
        <v>291417063</v>
      </c>
      <c r="D10608" t="s">
        <v>111343</v>
      </c>
      <c r="E10608" t="s">
        <v>112711</v>
      </c>
      <c r="F10608">
        <v>3</v>
      </c>
      <c r="G10608" t="s">
        <v>128171</v>
      </c>
      <c r="H10608" t="s">
        <v>183302</v>
      </c>
      <c r="J10608" t="s">
        <v>277932</v>
      </c>
    </row>
    <row r="10609" spans="1:10">
      <c r="A10609" t="s">
        <v>10595</v>
      </c>
      <c r="B10609" t="s">
        <v>66327</v>
      </c>
      <c r="C10609">
        <v>290521370</v>
      </c>
      <c r="D10609" t="s">
        <v>111343</v>
      </c>
      <c r="E10609" t="s">
        <v>112711</v>
      </c>
      <c r="F10609">
        <v>205</v>
      </c>
      <c r="G10609" t="s">
        <v>128172</v>
      </c>
      <c r="H10609" t="s">
        <v>183303</v>
      </c>
      <c r="I10609" t="s">
        <v>236069</v>
      </c>
      <c r="J10609" t="s">
        <v>277933</v>
      </c>
    </row>
    <row r="10610" spans="1:10">
      <c r="A10610" t="s">
        <v>10596</v>
      </c>
      <c r="B10610" t="s">
        <v>66328</v>
      </c>
      <c r="C10610">
        <v>291419044</v>
      </c>
      <c r="D10610" t="s">
        <v>111343</v>
      </c>
      <c r="E10610" t="s">
        <v>112716</v>
      </c>
      <c r="F10610">
        <v>65</v>
      </c>
      <c r="G10610" t="s">
        <v>128173</v>
      </c>
      <c r="H10610" t="s">
        <v>183304</v>
      </c>
      <c r="I10610" t="s">
        <v>236070</v>
      </c>
      <c r="J10610" t="s">
        <v>277934</v>
      </c>
    </row>
    <row r="10611" spans="1:10">
      <c r="A10611" t="s">
        <v>10597</v>
      </c>
      <c r="B10611" t="s">
        <v>66329</v>
      </c>
      <c r="C10611">
        <v>290483351</v>
      </c>
      <c r="D10611" t="s">
        <v>111343</v>
      </c>
      <c r="E10611" t="s">
        <v>112711</v>
      </c>
      <c r="F10611">
        <v>13</v>
      </c>
      <c r="G10611" t="s">
        <v>128174</v>
      </c>
      <c r="H10611" t="s">
        <v>183305</v>
      </c>
      <c r="I10611" t="s">
        <v>236071</v>
      </c>
      <c r="J10611" t="s">
        <v>277935</v>
      </c>
    </row>
    <row r="10612" spans="1:10">
      <c r="A10612" t="s">
        <v>10598</v>
      </c>
      <c r="B10612" t="s">
        <v>66330</v>
      </c>
      <c r="C10612">
        <v>291433686</v>
      </c>
      <c r="D10612" t="s">
        <v>111343</v>
      </c>
      <c r="E10612" t="s">
        <v>112711</v>
      </c>
      <c r="F10612">
        <v>21</v>
      </c>
      <c r="G10612" t="s">
        <v>128175</v>
      </c>
      <c r="H10612" t="s">
        <v>183306</v>
      </c>
      <c r="I10612" t="s">
        <v>236072</v>
      </c>
      <c r="J10612" t="s">
        <v>277936</v>
      </c>
    </row>
    <row r="10613" spans="1:10">
      <c r="A10613" t="s">
        <v>10599</v>
      </c>
      <c r="B10613" t="s">
        <v>66331</v>
      </c>
      <c r="C10613">
        <v>291438211</v>
      </c>
      <c r="D10613" t="s">
        <v>111343</v>
      </c>
      <c r="E10613" t="s">
        <v>112741</v>
      </c>
      <c r="F10613">
        <v>7</v>
      </c>
      <c r="G10613" t="s">
        <v>128176</v>
      </c>
      <c r="H10613" t="s">
        <v>183307</v>
      </c>
      <c r="I10613" t="s">
        <v>236073</v>
      </c>
      <c r="J10613" t="s">
        <v>277937</v>
      </c>
    </row>
    <row r="10614" spans="1:10">
      <c r="A10614" t="s">
        <v>10600</v>
      </c>
      <c r="B10614" t="s">
        <v>66332</v>
      </c>
      <c r="C10614">
        <v>290526856</v>
      </c>
      <c r="D10614" t="s">
        <v>111343</v>
      </c>
      <c r="E10614" t="s">
        <v>112741</v>
      </c>
      <c r="F10614">
        <v>2</v>
      </c>
      <c r="G10614" t="s">
        <v>128177</v>
      </c>
      <c r="H10614" t="s">
        <v>183308</v>
      </c>
      <c r="I10614" t="s">
        <v>236074</v>
      </c>
      <c r="J10614" t="s">
        <v>277938</v>
      </c>
    </row>
    <row r="10615" spans="1:10">
      <c r="A10615" t="s">
        <v>10601</v>
      </c>
      <c r="B10615" t="s">
        <v>66333</v>
      </c>
      <c r="C10615">
        <v>284199884</v>
      </c>
      <c r="D10615" t="s">
        <v>111343</v>
      </c>
      <c r="E10615" t="s">
        <v>113875</v>
      </c>
      <c r="F10615">
        <v>113</v>
      </c>
      <c r="G10615" t="s">
        <v>128178</v>
      </c>
      <c r="H10615" t="s">
        <v>183309</v>
      </c>
      <c r="J10615" t="s">
        <v>277939</v>
      </c>
    </row>
    <row r="10616" spans="1:10">
      <c r="A10616" t="s">
        <v>10602</v>
      </c>
      <c r="B10616" t="s">
        <v>66334</v>
      </c>
      <c r="C10616">
        <v>290489005</v>
      </c>
      <c r="D10616" t="s">
        <v>111343</v>
      </c>
      <c r="E10616" t="s">
        <v>112711</v>
      </c>
      <c r="F10616">
        <v>14</v>
      </c>
      <c r="G10616" t="s">
        <v>128179</v>
      </c>
      <c r="H10616" t="s">
        <v>183310</v>
      </c>
      <c r="I10616" t="s">
        <v>236075</v>
      </c>
      <c r="J10616" t="s">
        <v>277940</v>
      </c>
    </row>
    <row r="10617" spans="1:10">
      <c r="A10617" t="s">
        <v>10603</v>
      </c>
      <c r="B10617" t="s">
        <v>66335</v>
      </c>
      <c r="C10617">
        <v>291416930</v>
      </c>
      <c r="D10617" t="s">
        <v>111343</v>
      </c>
      <c r="E10617" t="s">
        <v>112756</v>
      </c>
      <c r="F10617">
        <v>2</v>
      </c>
      <c r="G10617" t="s">
        <v>128180</v>
      </c>
      <c r="H10617" t="s">
        <v>183311</v>
      </c>
      <c r="J10617" t="s">
        <v>277941</v>
      </c>
    </row>
    <row r="10618" spans="1:10">
      <c r="A10618" t="s">
        <v>10604</v>
      </c>
      <c r="B10618" t="s">
        <v>66336</v>
      </c>
      <c r="C10618">
        <v>290492584</v>
      </c>
      <c r="D10618" t="s">
        <v>111343</v>
      </c>
      <c r="E10618" t="s">
        <v>112711</v>
      </c>
      <c r="F10618">
        <v>10</v>
      </c>
      <c r="G10618" t="s">
        <v>128181</v>
      </c>
      <c r="H10618" t="s">
        <v>183312</v>
      </c>
      <c r="I10618" t="s">
        <v>236076</v>
      </c>
      <c r="J10618" t="s">
        <v>277942</v>
      </c>
    </row>
    <row r="10619" spans="1:10">
      <c r="A10619" t="s">
        <v>10605</v>
      </c>
      <c r="B10619" t="s">
        <v>66337</v>
      </c>
      <c r="C10619">
        <v>291416857</v>
      </c>
      <c r="D10619" t="s">
        <v>111343</v>
      </c>
      <c r="E10619" t="s">
        <v>113875</v>
      </c>
      <c r="F10619">
        <v>1</v>
      </c>
      <c r="G10619" t="s">
        <v>128182</v>
      </c>
      <c r="H10619" t="s">
        <v>183313</v>
      </c>
      <c r="J10619" t="s">
        <v>277943</v>
      </c>
    </row>
    <row r="10620" spans="1:10">
      <c r="A10620" t="s">
        <v>10606</v>
      </c>
      <c r="B10620" t="s">
        <v>66338</v>
      </c>
      <c r="C10620">
        <v>291416528</v>
      </c>
      <c r="D10620" t="s">
        <v>111343</v>
      </c>
      <c r="E10620" t="s">
        <v>112741</v>
      </c>
      <c r="F10620">
        <v>51</v>
      </c>
      <c r="G10620" t="s">
        <v>128183</v>
      </c>
      <c r="H10620" t="s">
        <v>183314</v>
      </c>
      <c r="I10620" t="s">
        <v>236077</v>
      </c>
      <c r="J10620" t="s">
        <v>277944</v>
      </c>
    </row>
    <row r="10621" spans="1:10">
      <c r="A10621" t="s">
        <v>10607</v>
      </c>
      <c r="B10621" t="s">
        <v>66339</v>
      </c>
      <c r="C10621">
        <v>291415317</v>
      </c>
      <c r="D10621" t="s">
        <v>111343</v>
      </c>
      <c r="E10621" t="s">
        <v>112716</v>
      </c>
      <c r="F10621">
        <v>3</v>
      </c>
      <c r="G10621" t="s">
        <v>128184</v>
      </c>
      <c r="H10621" t="s">
        <v>183315</v>
      </c>
      <c r="I10621" t="s">
        <v>236078</v>
      </c>
      <c r="J10621" t="s">
        <v>277945</v>
      </c>
    </row>
    <row r="10622" spans="1:10">
      <c r="A10622" t="s">
        <v>10608</v>
      </c>
      <c r="B10622" t="s">
        <v>66340</v>
      </c>
      <c r="C10622">
        <v>291441521</v>
      </c>
      <c r="D10622" t="s">
        <v>111343</v>
      </c>
      <c r="E10622" t="s">
        <v>112711</v>
      </c>
      <c r="F10622">
        <v>141</v>
      </c>
      <c r="G10622" t="s">
        <v>128185</v>
      </c>
      <c r="H10622" t="s">
        <v>183316</v>
      </c>
      <c r="I10622" t="s">
        <v>236079</v>
      </c>
      <c r="J10622" t="s">
        <v>277946</v>
      </c>
    </row>
    <row r="10623" spans="1:10">
      <c r="A10623" t="s">
        <v>10609</v>
      </c>
      <c r="B10623" t="s">
        <v>66341</v>
      </c>
      <c r="C10623">
        <v>291439655</v>
      </c>
      <c r="D10623" t="s">
        <v>111343</v>
      </c>
      <c r="E10623" t="s">
        <v>112741</v>
      </c>
      <c r="F10623">
        <v>4</v>
      </c>
      <c r="G10623" t="s">
        <v>128186</v>
      </c>
      <c r="H10623" t="s">
        <v>183317</v>
      </c>
      <c r="J10623" t="s">
        <v>277947</v>
      </c>
    </row>
    <row r="10624" spans="1:10">
      <c r="A10624" t="s">
        <v>10610</v>
      </c>
      <c r="B10624" t="s">
        <v>66342</v>
      </c>
      <c r="C10624">
        <v>291432327</v>
      </c>
      <c r="D10624" t="s">
        <v>111343</v>
      </c>
      <c r="E10624" t="s">
        <v>113947</v>
      </c>
      <c r="F10624">
        <v>18</v>
      </c>
      <c r="G10624" t="s">
        <v>128187</v>
      </c>
      <c r="H10624" t="s">
        <v>183318</v>
      </c>
      <c r="I10624" t="s">
        <v>236080</v>
      </c>
      <c r="J10624" t="s">
        <v>277948</v>
      </c>
    </row>
    <row r="10625" spans="1:10">
      <c r="A10625" t="s">
        <v>10611</v>
      </c>
      <c r="B10625" t="s">
        <v>66343</v>
      </c>
      <c r="C10625">
        <v>291418472</v>
      </c>
      <c r="D10625" t="s">
        <v>111343</v>
      </c>
      <c r="E10625" t="s">
        <v>113885</v>
      </c>
      <c r="F10625">
        <v>4</v>
      </c>
      <c r="G10625" t="s">
        <v>128188</v>
      </c>
      <c r="H10625" t="s">
        <v>183319</v>
      </c>
      <c r="I10625" t="s">
        <v>236081</v>
      </c>
      <c r="J10625" t="s">
        <v>277949</v>
      </c>
    </row>
    <row r="10626" spans="1:10">
      <c r="A10626" t="s">
        <v>10612</v>
      </c>
      <c r="B10626" t="s">
        <v>66344</v>
      </c>
      <c r="C10626">
        <v>290520747</v>
      </c>
      <c r="D10626" t="s">
        <v>111343</v>
      </c>
      <c r="E10626" t="s">
        <v>113885</v>
      </c>
      <c r="F10626">
        <v>13</v>
      </c>
      <c r="G10626" t="s">
        <v>128189</v>
      </c>
      <c r="H10626" t="s">
        <v>183320</v>
      </c>
      <c r="I10626" t="s">
        <v>236082</v>
      </c>
      <c r="J10626" t="s">
        <v>277950</v>
      </c>
    </row>
    <row r="10627" spans="1:10">
      <c r="A10627" t="s">
        <v>10613</v>
      </c>
      <c r="B10627" t="s">
        <v>66345</v>
      </c>
      <c r="C10627">
        <v>291436481</v>
      </c>
      <c r="D10627" t="s">
        <v>111343</v>
      </c>
      <c r="E10627" t="s">
        <v>112711</v>
      </c>
      <c r="F10627">
        <v>2</v>
      </c>
      <c r="G10627" t="s">
        <v>128190</v>
      </c>
      <c r="H10627" t="s">
        <v>183321</v>
      </c>
      <c r="I10627" t="s">
        <v>236083</v>
      </c>
      <c r="J10627" t="s">
        <v>277951</v>
      </c>
    </row>
    <row r="10628" spans="1:10">
      <c r="A10628" t="s">
        <v>10614</v>
      </c>
      <c r="B10628" t="s">
        <v>66346</v>
      </c>
      <c r="C10628">
        <v>291433556</v>
      </c>
      <c r="D10628" t="s">
        <v>111343</v>
      </c>
      <c r="E10628" t="s">
        <v>113875</v>
      </c>
      <c r="F10628">
        <v>16</v>
      </c>
      <c r="G10628" t="s">
        <v>128191</v>
      </c>
      <c r="H10628" t="s">
        <v>183322</v>
      </c>
      <c r="I10628" t="s">
        <v>236084</v>
      </c>
      <c r="J10628" t="s">
        <v>277952</v>
      </c>
    </row>
    <row r="10629" spans="1:10">
      <c r="A10629" t="s">
        <v>10615</v>
      </c>
      <c r="B10629" t="s">
        <v>66347</v>
      </c>
      <c r="C10629">
        <v>290481780</v>
      </c>
      <c r="D10629" t="s">
        <v>111389</v>
      </c>
      <c r="E10629" t="s">
        <v>114044</v>
      </c>
      <c r="F10629">
        <v>163</v>
      </c>
      <c r="G10629" t="s">
        <v>128192</v>
      </c>
      <c r="H10629" t="s">
        <v>183323</v>
      </c>
      <c r="I10629" t="s">
        <v>236085</v>
      </c>
      <c r="J10629" t="s">
        <v>277953</v>
      </c>
    </row>
    <row r="10630" spans="1:10">
      <c r="A10630" t="s">
        <v>10616</v>
      </c>
      <c r="B10630" t="s">
        <v>66348</v>
      </c>
      <c r="C10630">
        <v>291416865</v>
      </c>
      <c r="D10630" t="s">
        <v>111343</v>
      </c>
      <c r="E10630" t="s">
        <v>113878</v>
      </c>
      <c r="F10630">
        <v>1</v>
      </c>
      <c r="G10630" t="s">
        <v>128193</v>
      </c>
      <c r="H10630" t="s">
        <v>183324</v>
      </c>
      <c r="I10630" t="s">
        <v>236086</v>
      </c>
      <c r="J10630" t="s">
        <v>277954</v>
      </c>
    </row>
    <row r="10631" spans="1:10">
      <c r="A10631" t="s">
        <v>10617</v>
      </c>
      <c r="B10631" t="s">
        <v>66349</v>
      </c>
      <c r="C10631">
        <v>290491353</v>
      </c>
      <c r="D10631" t="s">
        <v>111343</v>
      </c>
      <c r="E10631" t="s">
        <v>113885</v>
      </c>
      <c r="F10631">
        <v>1</v>
      </c>
      <c r="G10631" t="s">
        <v>128194</v>
      </c>
      <c r="H10631" t="s">
        <v>183325</v>
      </c>
      <c r="I10631" t="s">
        <v>236087</v>
      </c>
      <c r="J10631" t="s">
        <v>277955</v>
      </c>
    </row>
    <row r="10632" spans="1:10">
      <c r="A10632" t="s">
        <v>10618</v>
      </c>
      <c r="B10632" t="s">
        <v>66350</v>
      </c>
      <c r="C10632">
        <v>290484767</v>
      </c>
      <c r="D10632" t="s">
        <v>111343</v>
      </c>
      <c r="E10632" t="s">
        <v>112711</v>
      </c>
      <c r="F10632">
        <v>12</v>
      </c>
      <c r="G10632" t="s">
        <v>128195</v>
      </c>
      <c r="H10632" t="s">
        <v>183326</v>
      </c>
      <c r="I10632" t="s">
        <v>236088</v>
      </c>
      <c r="J10632" t="s">
        <v>277956</v>
      </c>
    </row>
    <row r="10633" spans="1:10">
      <c r="A10633" t="s">
        <v>10619</v>
      </c>
      <c r="B10633" t="s">
        <v>66351</v>
      </c>
      <c r="C10633">
        <v>291436861</v>
      </c>
      <c r="D10633" t="s">
        <v>111343</v>
      </c>
      <c r="E10633" t="s">
        <v>112741</v>
      </c>
      <c r="F10633">
        <v>56</v>
      </c>
      <c r="G10633" t="s">
        <v>128196</v>
      </c>
      <c r="H10633" t="s">
        <v>183327</v>
      </c>
      <c r="I10633" t="s">
        <v>236089</v>
      </c>
      <c r="J10633" t="s">
        <v>277957</v>
      </c>
    </row>
    <row r="10634" spans="1:10">
      <c r="A10634" t="s">
        <v>10620</v>
      </c>
      <c r="B10634" t="s">
        <v>66352</v>
      </c>
      <c r="C10634">
        <v>291416246</v>
      </c>
      <c r="D10634" t="s">
        <v>111343</v>
      </c>
      <c r="E10634" t="s">
        <v>113878</v>
      </c>
      <c r="F10634">
        <v>1</v>
      </c>
      <c r="G10634" t="s">
        <v>128197</v>
      </c>
      <c r="H10634" t="s">
        <v>183328</v>
      </c>
      <c r="J10634" t="s">
        <v>277958</v>
      </c>
    </row>
    <row r="10635" spans="1:10">
      <c r="A10635" t="s">
        <v>10621</v>
      </c>
      <c r="B10635" t="s">
        <v>66353</v>
      </c>
      <c r="C10635">
        <v>290483034</v>
      </c>
      <c r="D10635" t="s">
        <v>111343</v>
      </c>
      <c r="E10635" t="s">
        <v>112711</v>
      </c>
      <c r="F10635">
        <v>6</v>
      </c>
      <c r="G10635" t="s">
        <v>128198</v>
      </c>
      <c r="H10635" t="s">
        <v>183329</v>
      </c>
      <c r="I10635" t="s">
        <v>236090</v>
      </c>
      <c r="J10635" t="s">
        <v>277959</v>
      </c>
    </row>
    <row r="10636" spans="1:10">
      <c r="A10636" t="s">
        <v>10622</v>
      </c>
      <c r="B10636" t="s">
        <v>66354</v>
      </c>
      <c r="C10636">
        <v>291427962</v>
      </c>
      <c r="D10636" t="s">
        <v>111343</v>
      </c>
      <c r="E10636" t="s">
        <v>112711</v>
      </c>
      <c r="F10636">
        <v>1</v>
      </c>
      <c r="G10636" t="s">
        <v>128199</v>
      </c>
      <c r="H10636" t="s">
        <v>183330</v>
      </c>
      <c r="J10636" t="s">
        <v>277960</v>
      </c>
    </row>
    <row r="10637" spans="1:10">
      <c r="A10637" t="s">
        <v>10623</v>
      </c>
      <c r="B10637" t="s">
        <v>66355</v>
      </c>
      <c r="C10637">
        <v>291426978</v>
      </c>
      <c r="D10637" t="s">
        <v>111343</v>
      </c>
      <c r="E10637" t="s">
        <v>113947</v>
      </c>
      <c r="F10637">
        <v>12</v>
      </c>
      <c r="G10637" t="s">
        <v>128200</v>
      </c>
      <c r="H10637" t="s">
        <v>183331</v>
      </c>
      <c r="J10637" t="s">
        <v>277961</v>
      </c>
    </row>
    <row r="10638" spans="1:10">
      <c r="A10638" t="s">
        <v>10624</v>
      </c>
      <c r="B10638" t="s">
        <v>66356</v>
      </c>
      <c r="C10638">
        <v>265033604</v>
      </c>
      <c r="D10638" t="s">
        <v>111343</v>
      </c>
      <c r="E10638" t="s">
        <v>113911</v>
      </c>
      <c r="F10638">
        <v>61</v>
      </c>
      <c r="G10638" t="s">
        <v>128201</v>
      </c>
      <c r="H10638" t="s">
        <v>183332</v>
      </c>
      <c r="J10638" t="s">
        <v>277962</v>
      </c>
    </row>
    <row r="10639" spans="1:10">
      <c r="A10639" t="s">
        <v>10625</v>
      </c>
      <c r="B10639" t="s">
        <v>66357</v>
      </c>
      <c r="C10639">
        <v>291431953</v>
      </c>
      <c r="D10639" t="s">
        <v>111343</v>
      </c>
      <c r="E10639" t="s">
        <v>112711</v>
      </c>
      <c r="F10639">
        <v>14</v>
      </c>
      <c r="G10639" t="s">
        <v>128202</v>
      </c>
      <c r="H10639" t="s">
        <v>183333</v>
      </c>
      <c r="J10639" t="s">
        <v>277963</v>
      </c>
    </row>
    <row r="10640" spans="1:10">
      <c r="A10640" t="s">
        <v>10626</v>
      </c>
      <c r="B10640" t="s">
        <v>66358</v>
      </c>
      <c r="C10640">
        <v>290484779</v>
      </c>
      <c r="D10640" t="s">
        <v>111343</v>
      </c>
      <c r="E10640" t="s">
        <v>112711</v>
      </c>
      <c r="F10640">
        <v>146</v>
      </c>
      <c r="G10640" t="s">
        <v>128203</v>
      </c>
      <c r="H10640" t="s">
        <v>183334</v>
      </c>
      <c r="J10640" t="s">
        <v>277964</v>
      </c>
    </row>
    <row r="10641" spans="1:10">
      <c r="A10641" t="s">
        <v>10627</v>
      </c>
      <c r="B10641" t="s">
        <v>66359</v>
      </c>
      <c r="C10641">
        <v>290492134</v>
      </c>
      <c r="D10641" t="s">
        <v>111826</v>
      </c>
      <c r="E10641" t="s">
        <v>114045</v>
      </c>
      <c r="F10641">
        <v>44</v>
      </c>
      <c r="G10641" t="s">
        <v>128204</v>
      </c>
      <c r="H10641" t="s">
        <v>183335</v>
      </c>
      <c r="I10641" t="s">
        <v>236091</v>
      </c>
      <c r="J10641" t="s">
        <v>277965</v>
      </c>
    </row>
    <row r="10642" spans="1:10">
      <c r="A10642" t="s">
        <v>10628</v>
      </c>
      <c r="B10642" t="s">
        <v>66360</v>
      </c>
      <c r="C10642">
        <v>291421275</v>
      </c>
      <c r="D10642" t="s">
        <v>111343</v>
      </c>
      <c r="E10642" t="s">
        <v>112711</v>
      </c>
      <c r="F10642">
        <v>19</v>
      </c>
      <c r="G10642" t="s">
        <v>128205</v>
      </c>
      <c r="H10642" t="s">
        <v>183336</v>
      </c>
      <c r="I10642" t="s">
        <v>236092</v>
      </c>
      <c r="J10642" t="s">
        <v>277966</v>
      </c>
    </row>
    <row r="10643" spans="1:10">
      <c r="A10643" t="s">
        <v>10629</v>
      </c>
      <c r="B10643" t="s">
        <v>66361</v>
      </c>
      <c r="C10643">
        <v>291421760</v>
      </c>
      <c r="D10643" t="s">
        <v>111343</v>
      </c>
      <c r="E10643" t="s">
        <v>113909</v>
      </c>
      <c r="F10643">
        <v>1</v>
      </c>
      <c r="G10643" t="s">
        <v>128206</v>
      </c>
      <c r="H10643" t="s">
        <v>183337</v>
      </c>
      <c r="I10643" t="s">
        <v>236093</v>
      </c>
      <c r="J10643" t="s">
        <v>277967</v>
      </c>
    </row>
    <row r="10644" spans="1:10">
      <c r="A10644" t="s">
        <v>10630</v>
      </c>
      <c r="B10644" t="s">
        <v>66362</v>
      </c>
      <c r="C10644">
        <v>291417576</v>
      </c>
      <c r="D10644" t="s">
        <v>111343</v>
      </c>
      <c r="E10644" t="s">
        <v>112756</v>
      </c>
      <c r="F10644">
        <v>1</v>
      </c>
      <c r="G10644" t="s">
        <v>128207</v>
      </c>
      <c r="H10644" t="s">
        <v>183338</v>
      </c>
      <c r="I10644" t="s">
        <v>236094</v>
      </c>
      <c r="J10644" t="s">
        <v>277968</v>
      </c>
    </row>
    <row r="10645" spans="1:10">
      <c r="A10645" t="s">
        <v>10631</v>
      </c>
      <c r="B10645" t="s">
        <v>66363</v>
      </c>
      <c r="C10645">
        <v>291428140</v>
      </c>
      <c r="D10645" t="s">
        <v>111343</v>
      </c>
      <c r="E10645" t="s">
        <v>112711</v>
      </c>
      <c r="F10645">
        <v>23</v>
      </c>
      <c r="G10645" t="s">
        <v>128208</v>
      </c>
      <c r="H10645" t="s">
        <v>183339</v>
      </c>
      <c r="I10645" t="s">
        <v>236095</v>
      </c>
      <c r="J10645" t="s">
        <v>277969</v>
      </c>
    </row>
    <row r="10646" spans="1:10">
      <c r="A10646" t="s">
        <v>10632</v>
      </c>
      <c r="B10646" t="s">
        <v>66364</v>
      </c>
      <c r="C10646">
        <v>291419979</v>
      </c>
      <c r="D10646" t="s">
        <v>111821</v>
      </c>
      <c r="E10646" t="s">
        <v>114046</v>
      </c>
      <c r="F10646">
        <v>610</v>
      </c>
      <c r="G10646" t="s">
        <v>128209</v>
      </c>
      <c r="H10646" t="s">
        <v>183340</v>
      </c>
      <c r="I10646" t="s">
        <v>236096</v>
      </c>
      <c r="J10646" t="s">
        <v>277970</v>
      </c>
    </row>
    <row r="10647" spans="1:10">
      <c r="A10647" t="s">
        <v>10633</v>
      </c>
      <c r="B10647" t="s">
        <v>66365</v>
      </c>
      <c r="C10647">
        <v>290491200</v>
      </c>
      <c r="D10647" t="s">
        <v>111343</v>
      </c>
      <c r="E10647" t="s">
        <v>113884</v>
      </c>
      <c r="F10647">
        <v>10</v>
      </c>
      <c r="G10647" t="s">
        <v>128210</v>
      </c>
      <c r="H10647" t="s">
        <v>183341</v>
      </c>
      <c r="I10647" t="s">
        <v>236097</v>
      </c>
      <c r="J10647" t="s">
        <v>277971</v>
      </c>
    </row>
    <row r="10648" spans="1:10">
      <c r="A10648" t="s">
        <v>10634</v>
      </c>
      <c r="B10648" t="s">
        <v>66366</v>
      </c>
      <c r="C10648">
        <v>290521491</v>
      </c>
      <c r="D10648" t="s">
        <v>111343</v>
      </c>
      <c r="E10648" t="s">
        <v>113885</v>
      </c>
      <c r="F10648">
        <v>1</v>
      </c>
      <c r="G10648" t="s">
        <v>128211</v>
      </c>
      <c r="H10648" t="s">
        <v>183342</v>
      </c>
      <c r="I10648" t="s">
        <v>236098</v>
      </c>
      <c r="J10648" t="s">
        <v>277972</v>
      </c>
    </row>
    <row r="10649" spans="1:10">
      <c r="A10649" t="s">
        <v>10635</v>
      </c>
      <c r="B10649" t="s">
        <v>66367</v>
      </c>
      <c r="C10649">
        <v>290491421</v>
      </c>
      <c r="D10649" t="s">
        <v>111343</v>
      </c>
      <c r="E10649" t="s">
        <v>113931</v>
      </c>
      <c r="F10649">
        <v>13</v>
      </c>
      <c r="G10649" t="s">
        <v>128212</v>
      </c>
      <c r="H10649" t="s">
        <v>183343</v>
      </c>
      <c r="I10649" t="s">
        <v>236099</v>
      </c>
      <c r="J10649" t="s">
        <v>277973</v>
      </c>
    </row>
    <row r="10650" spans="1:10">
      <c r="A10650" t="s">
        <v>10636</v>
      </c>
      <c r="B10650" t="s">
        <v>66368</v>
      </c>
      <c r="C10650">
        <v>291418650</v>
      </c>
      <c r="D10650" t="s">
        <v>111343</v>
      </c>
      <c r="E10650" t="s">
        <v>112741</v>
      </c>
      <c r="F10650">
        <v>77</v>
      </c>
      <c r="G10650" t="s">
        <v>128213</v>
      </c>
      <c r="H10650" t="s">
        <v>183344</v>
      </c>
      <c r="I10650" t="s">
        <v>236100</v>
      </c>
      <c r="J10650" t="s">
        <v>277974</v>
      </c>
    </row>
    <row r="10651" spans="1:10">
      <c r="A10651" t="s">
        <v>10637</v>
      </c>
      <c r="B10651" t="s">
        <v>66369</v>
      </c>
      <c r="C10651">
        <v>290484079</v>
      </c>
      <c r="D10651" t="s">
        <v>111343</v>
      </c>
      <c r="E10651" t="s">
        <v>112711</v>
      </c>
      <c r="F10651">
        <v>47</v>
      </c>
      <c r="G10651" t="s">
        <v>128214</v>
      </c>
      <c r="H10651" t="s">
        <v>183345</v>
      </c>
      <c r="I10651" t="s">
        <v>236101</v>
      </c>
      <c r="J10651" t="s">
        <v>277975</v>
      </c>
    </row>
    <row r="10652" spans="1:10">
      <c r="A10652" t="s">
        <v>10638</v>
      </c>
      <c r="B10652" t="s">
        <v>66370</v>
      </c>
      <c r="C10652">
        <v>290490764</v>
      </c>
      <c r="D10652" t="s">
        <v>111343</v>
      </c>
      <c r="E10652" t="s">
        <v>112741</v>
      </c>
      <c r="F10652">
        <v>63</v>
      </c>
      <c r="G10652" t="s">
        <v>128215</v>
      </c>
      <c r="H10652" t="s">
        <v>183346</v>
      </c>
      <c r="I10652" t="s">
        <v>236102</v>
      </c>
      <c r="J10652" t="s">
        <v>277976</v>
      </c>
    </row>
    <row r="10653" spans="1:10">
      <c r="A10653" t="s">
        <v>10639</v>
      </c>
      <c r="B10653" t="s">
        <v>66371</v>
      </c>
      <c r="C10653">
        <v>290523793</v>
      </c>
      <c r="D10653" t="s">
        <v>111343</v>
      </c>
      <c r="E10653" t="s">
        <v>112711</v>
      </c>
      <c r="F10653">
        <v>13</v>
      </c>
      <c r="G10653" t="s">
        <v>128216</v>
      </c>
      <c r="H10653" t="s">
        <v>183347</v>
      </c>
      <c r="I10653" t="s">
        <v>236103</v>
      </c>
      <c r="J10653" t="s">
        <v>277977</v>
      </c>
    </row>
    <row r="10654" spans="1:10">
      <c r="A10654" t="s">
        <v>10640</v>
      </c>
      <c r="B10654" t="s">
        <v>66372</v>
      </c>
      <c r="C10654">
        <v>290521753</v>
      </c>
      <c r="D10654" t="s">
        <v>111343</v>
      </c>
      <c r="E10654" t="s">
        <v>112711</v>
      </c>
      <c r="F10654">
        <v>5</v>
      </c>
      <c r="G10654" t="s">
        <v>128217</v>
      </c>
      <c r="H10654" t="s">
        <v>183348</v>
      </c>
      <c r="I10654" t="s">
        <v>236104</v>
      </c>
      <c r="J10654" t="s">
        <v>277978</v>
      </c>
    </row>
    <row r="10655" spans="1:10">
      <c r="A10655" t="s">
        <v>10641</v>
      </c>
      <c r="B10655" t="s">
        <v>66373</v>
      </c>
      <c r="C10655">
        <v>291034900</v>
      </c>
      <c r="D10655" t="s">
        <v>111829</v>
      </c>
      <c r="E10655" t="s">
        <v>114047</v>
      </c>
      <c r="F10655">
        <v>4</v>
      </c>
      <c r="G10655" t="s">
        <v>128218</v>
      </c>
      <c r="H10655" t="s">
        <v>183349</v>
      </c>
      <c r="I10655" t="s">
        <v>236105</v>
      </c>
      <c r="J10655" t="s">
        <v>277979</v>
      </c>
    </row>
    <row r="10656" spans="1:10">
      <c r="A10656" t="s">
        <v>10642</v>
      </c>
      <c r="B10656" t="s">
        <v>66374</v>
      </c>
      <c r="C10656">
        <v>291436928</v>
      </c>
      <c r="D10656" t="s">
        <v>111343</v>
      </c>
      <c r="E10656" t="s">
        <v>113898</v>
      </c>
      <c r="F10656">
        <v>11</v>
      </c>
      <c r="G10656" t="s">
        <v>128219</v>
      </c>
      <c r="H10656" t="s">
        <v>183350</v>
      </c>
      <c r="I10656" t="s">
        <v>236106</v>
      </c>
      <c r="J10656" t="s">
        <v>277980</v>
      </c>
    </row>
    <row r="10657" spans="1:10">
      <c r="A10657" t="s">
        <v>10643</v>
      </c>
      <c r="B10657" t="s">
        <v>66375</v>
      </c>
      <c r="C10657">
        <v>291430287</v>
      </c>
      <c r="D10657" t="s">
        <v>111343</v>
      </c>
      <c r="E10657" t="s">
        <v>112741</v>
      </c>
      <c r="F10657">
        <v>28</v>
      </c>
      <c r="G10657" t="s">
        <v>128220</v>
      </c>
      <c r="H10657" t="s">
        <v>183351</v>
      </c>
      <c r="I10657" t="s">
        <v>236107</v>
      </c>
      <c r="J10657" t="s">
        <v>277981</v>
      </c>
    </row>
    <row r="10658" spans="1:10">
      <c r="A10658" t="s">
        <v>10644</v>
      </c>
      <c r="B10658" t="s">
        <v>66376</v>
      </c>
      <c r="C10658">
        <v>291417656</v>
      </c>
      <c r="D10658" t="s">
        <v>111343</v>
      </c>
      <c r="E10658" t="s">
        <v>113924</v>
      </c>
      <c r="F10658">
        <v>1</v>
      </c>
      <c r="G10658" t="s">
        <v>128221</v>
      </c>
      <c r="H10658" t="s">
        <v>183352</v>
      </c>
      <c r="I10658" t="s">
        <v>236108</v>
      </c>
      <c r="J10658" t="s">
        <v>277982</v>
      </c>
    </row>
    <row r="10659" spans="1:10">
      <c r="A10659" t="s">
        <v>10645</v>
      </c>
      <c r="B10659" t="s">
        <v>66377</v>
      </c>
      <c r="C10659">
        <v>291416868</v>
      </c>
      <c r="D10659" t="s">
        <v>111343</v>
      </c>
      <c r="E10659" t="s">
        <v>112756</v>
      </c>
      <c r="F10659">
        <v>1</v>
      </c>
      <c r="G10659" t="s">
        <v>128222</v>
      </c>
      <c r="H10659" t="s">
        <v>183353</v>
      </c>
      <c r="J10659" t="s">
        <v>277983</v>
      </c>
    </row>
    <row r="10660" spans="1:10">
      <c r="A10660" t="s">
        <v>10646</v>
      </c>
      <c r="B10660" t="s">
        <v>66378</v>
      </c>
      <c r="C10660">
        <v>290486250</v>
      </c>
      <c r="D10660" t="s">
        <v>111343</v>
      </c>
      <c r="E10660" t="s">
        <v>112741</v>
      </c>
      <c r="F10660">
        <v>105</v>
      </c>
      <c r="G10660" t="s">
        <v>128223</v>
      </c>
      <c r="H10660" t="s">
        <v>183354</v>
      </c>
      <c r="I10660" t="s">
        <v>236109</v>
      </c>
      <c r="J10660" t="s">
        <v>277984</v>
      </c>
    </row>
    <row r="10661" spans="1:10">
      <c r="A10661" t="s">
        <v>10647</v>
      </c>
      <c r="B10661" t="s">
        <v>66379</v>
      </c>
      <c r="C10661">
        <v>291445581</v>
      </c>
      <c r="D10661" t="s">
        <v>111343</v>
      </c>
      <c r="E10661" t="s">
        <v>113875</v>
      </c>
      <c r="F10661">
        <v>21</v>
      </c>
      <c r="G10661" t="s">
        <v>128224</v>
      </c>
      <c r="H10661" t="s">
        <v>183355</v>
      </c>
      <c r="I10661" t="s">
        <v>236110</v>
      </c>
      <c r="J10661" t="s">
        <v>277985</v>
      </c>
    </row>
    <row r="10662" spans="1:10">
      <c r="A10662" t="s">
        <v>10648</v>
      </c>
      <c r="B10662" t="s">
        <v>66380</v>
      </c>
      <c r="C10662">
        <v>291428293</v>
      </c>
      <c r="D10662" t="s">
        <v>111343</v>
      </c>
      <c r="E10662" t="s">
        <v>113885</v>
      </c>
      <c r="F10662">
        <v>7</v>
      </c>
      <c r="G10662" t="s">
        <v>128225</v>
      </c>
      <c r="H10662" t="s">
        <v>183356</v>
      </c>
      <c r="I10662" t="s">
        <v>236111</v>
      </c>
      <c r="J10662" t="s">
        <v>277986</v>
      </c>
    </row>
    <row r="10663" spans="1:10">
      <c r="A10663" t="s">
        <v>10649</v>
      </c>
      <c r="B10663" t="s">
        <v>66381</v>
      </c>
      <c r="C10663">
        <v>291419810</v>
      </c>
      <c r="D10663" t="s">
        <v>111343</v>
      </c>
      <c r="E10663" t="s">
        <v>112711</v>
      </c>
      <c r="F10663">
        <v>6</v>
      </c>
      <c r="G10663" t="s">
        <v>128226</v>
      </c>
      <c r="H10663" t="s">
        <v>183357</v>
      </c>
      <c r="I10663" t="s">
        <v>236112</v>
      </c>
      <c r="J10663" t="s">
        <v>277987</v>
      </c>
    </row>
    <row r="10664" spans="1:10">
      <c r="A10664" t="s">
        <v>10650</v>
      </c>
      <c r="B10664" t="s">
        <v>66382</v>
      </c>
      <c r="C10664">
        <v>291432666</v>
      </c>
      <c r="D10664" t="s">
        <v>111343</v>
      </c>
      <c r="E10664" t="s">
        <v>113875</v>
      </c>
      <c r="F10664">
        <v>10</v>
      </c>
      <c r="G10664" t="s">
        <v>128227</v>
      </c>
      <c r="H10664" t="s">
        <v>183358</v>
      </c>
      <c r="J10664" t="s">
        <v>277988</v>
      </c>
    </row>
    <row r="10665" spans="1:10">
      <c r="A10665" t="s">
        <v>10651</v>
      </c>
      <c r="B10665" t="s">
        <v>66383</v>
      </c>
      <c r="C10665">
        <v>290485688</v>
      </c>
      <c r="D10665" t="s">
        <v>111343</v>
      </c>
      <c r="E10665" t="s">
        <v>112711</v>
      </c>
      <c r="F10665">
        <v>14</v>
      </c>
      <c r="G10665" t="s">
        <v>128228</v>
      </c>
      <c r="H10665" t="s">
        <v>183359</v>
      </c>
      <c r="I10665" t="s">
        <v>236113</v>
      </c>
      <c r="J10665" t="s">
        <v>277989</v>
      </c>
    </row>
    <row r="10666" spans="1:10">
      <c r="A10666" t="s">
        <v>10652</v>
      </c>
      <c r="B10666" t="s">
        <v>66384</v>
      </c>
      <c r="C10666">
        <v>291432265</v>
      </c>
      <c r="D10666" t="s">
        <v>111343</v>
      </c>
      <c r="E10666" t="s">
        <v>112716</v>
      </c>
      <c r="F10666">
        <v>44</v>
      </c>
      <c r="G10666" t="s">
        <v>128229</v>
      </c>
      <c r="H10666" t="s">
        <v>183360</v>
      </c>
      <c r="I10666" t="s">
        <v>236114</v>
      </c>
      <c r="J10666" t="s">
        <v>277990</v>
      </c>
    </row>
    <row r="10667" spans="1:10">
      <c r="A10667" t="s">
        <v>10653</v>
      </c>
      <c r="B10667" t="s">
        <v>66385</v>
      </c>
      <c r="C10667">
        <v>291415988</v>
      </c>
      <c r="D10667" t="s">
        <v>111343</v>
      </c>
      <c r="E10667" t="s">
        <v>112711</v>
      </c>
      <c r="F10667">
        <v>11</v>
      </c>
      <c r="G10667" t="s">
        <v>128230</v>
      </c>
      <c r="H10667" t="s">
        <v>183361</v>
      </c>
      <c r="J10667" t="s">
        <v>277991</v>
      </c>
    </row>
    <row r="10668" spans="1:10">
      <c r="A10668" t="s">
        <v>10654</v>
      </c>
      <c r="B10668" t="s">
        <v>66386</v>
      </c>
      <c r="C10668">
        <v>291427108</v>
      </c>
      <c r="D10668" t="s">
        <v>111343</v>
      </c>
      <c r="E10668" t="s">
        <v>113885</v>
      </c>
      <c r="F10668">
        <v>58</v>
      </c>
      <c r="G10668" t="s">
        <v>128231</v>
      </c>
      <c r="H10668" t="s">
        <v>183362</v>
      </c>
      <c r="I10668" t="s">
        <v>236115</v>
      </c>
      <c r="J10668" t="s">
        <v>277992</v>
      </c>
    </row>
    <row r="10669" spans="1:10">
      <c r="A10669" t="s">
        <v>10655</v>
      </c>
      <c r="B10669" t="s">
        <v>66387</v>
      </c>
      <c r="C10669">
        <v>290486559</v>
      </c>
      <c r="D10669" t="s">
        <v>111343</v>
      </c>
      <c r="E10669" t="s">
        <v>112711</v>
      </c>
      <c r="F10669">
        <v>31</v>
      </c>
      <c r="G10669" t="s">
        <v>128232</v>
      </c>
      <c r="H10669" t="s">
        <v>183363</v>
      </c>
      <c r="J10669" t="s">
        <v>277993</v>
      </c>
    </row>
    <row r="10670" spans="1:10">
      <c r="A10670" t="s">
        <v>10656</v>
      </c>
      <c r="B10670" t="s">
        <v>66388</v>
      </c>
      <c r="C10670">
        <v>290523422</v>
      </c>
      <c r="D10670" t="s">
        <v>111827</v>
      </c>
      <c r="E10670" t="s">
        <v>114048</v>
      </c>
      <c r="F10670">
        <v>439</v>
      </c>
      <c r="G10670" t="s">
        <v>128233</v>
      </c>
      <c r="H10670" t="s">
        <v>183364</v>
      </c>
      <c r="I10670" t="s">
        <v>236116</v>
      </c>
      <c r="J10670" t="s">
        <v>277994</v>
      </c>
    </row>
    <row r="10671" spans="1:10">
      <c r="A10671" t="s">
        <v>10657</v>
      </c>
      <c r="B10671" t="s">
        <v>66389</v>
      </c>
      <c r="C10671">
        <v>291423444</v>
      </c>
      <c r="D10671" t="s">
        <v>111343</v>
      </c>
      <c r="E10671" t="s">
        <v>112716</v>
      </c>
      <c r="F10671">
        <v>9</v>
      </c>
      <c r="G10671" t="s">
        <v>128234</v>
      </c>
      <c r="H10671" t="s">
        <v>183365</v>
      </c>
      <c r="I10671" t="s">
        <v>236117</v>
      </c>
      <c r="J10671" t="s">
        <v>277995</v>
      </c>
    </row>
    <row r="10672" spans="1:10">
      <c r="A10672" t="s">
        <v>10658</v>
      </c>
      <c r="B10672" t="s">
        <v>66390</v>
      </c>
      <c r="C10672">
        <v>290486851</v>
      </c>
      <c r="D10672" t="s">
        <v>111343</v>
      </c>
      <c r="E10672" t="s">
        <v>113909</v>
      </c>
      <c r="F10672">
        <v>30</v>
      </c>
      <c r="G10672" t="s">
        <v>128235</v>
      </c>
      <c r="H10672" t="s">
        <v>183366</v>
      </c>
      <c r="I10672" t="s">
        <v>236118</v>
      </c>
      <c r="J10672" t="s">
        <v>277996</v>
      </c>
    </row>
    <row r="10673" spans="1:10">
      <c r="A10673" t="s">
        <v>10659</v>
      </c>
      <c r="B10673" t="s">
        <v>66391</v>
      </c>
      <c r="C10673">
        <v>291416816</v>
      </c>
      <c r="D10673" t="s">
        <v>111343</v>
      </c>
      <c r="E10673" t="s">
        <v>112716</v>
      </c>
      <c r="F10673">
        <v>1</v>
      </c>
      <c r="G10673" t="s">
        <v>128236</v>
      </c>
      <c r="H10673" t="s">
        <v>183367</v>
      </c>
      <c r="J10673" t="s">
        <v>277997</v>
      </c>
    </row>
    <row r="10674" spans="1:10">
      <c r="A10674" t="s">
        <v>10660</v>
      </c>
      <c r="B10674" t="s">
        <v>66392</v>
      </c>
      <c r="C10674">
        <v>291442866</v>
      </c>
      <c r="D10674" t="s">
        <v>111343</v>
      </c>
      <c r="E10674" t="s">
        <v>113878</v>
      </c>
      <c r="F10674">
        <v>1</v>
      </c>
      <c r="G10674" t="s">
        <v>128237</v>
      </c>
      <c r="H10674" t="s">
        <v>183368</v>
      </c>
      <c r="J10674" t="s">
        <v>277998</v>
      </c>
    </row>
    <row r="10675" spans="1:10">
      <c r="A10675" t="s">
        <v>10661</v>
      </c>
      <c r="B10675" t="s">
        <v>66393</v>
      </c>
      <c r="C10675">
        <v>290492443</v>
      </c>
      <c r="D10675" t="s">
        <v>111343</v>
      </c>
      <c r="E10675" t="s">
        <v>113884</v>
      </c>
      <c r="F10675">
        <v>9</v>
      </c>
      <c r="G10675" t="s">
        <v>128238</v>
      </c>
      <c r="H10675" t="s">
        <v>183369</v>
      </c>
      <c r="I10675" t="s">
        <v>236119</v>
      </c>
      <c r="J10675" t="s">
        <v>277999</v>
      </c>
    </row>
    <row r="10676" spans="1:10">
      <c r="A10676" t="s">
        <v>10662</v>
      </c>
      <c r="B10676" t="s">
        <v>66394</v>
      </c>
      <c r="C10676">
        <v>291441922</v>
      </c>
      <c r="D10676" t="s">
        <v>111343</v>
      </c>
      <c r="E10676" t="s">
        <v>112716</v>
      </c>
      <c r="F10676">
        <v>22</v>
      </c>
      <c r="G10676" t="s">
        <v>128239</v>
      </c>
      <c r="H10676" t="s">
        <v>183370</v>
      </c>
      <c r="I10676" t="s">
        <v>236120</v>
      </c>
      <c r="J10676" t="s">
        <v>278000</v>
      </c>
    </row>
    <row r="10677" spans="1:10">
      <c r="A10677" t="s">
        <v>10663</v>
      </c>
      <c r="B10677" t="s">
        <v>66395</v>
      </c>
      <c r="C10677">
        <v>289781333</v>
      </c>
      <c r="D10677" t="s">
        <v>111343</v>
      </c>
      <c r="E10677" t="s">
        <v>113878</v>
      </c>
      <c r="F10677">
        <v>3</v>
      </c>
      <c r="G10677" t="s">
        <v>128240</v>
      </c>
      <c r="H10677" t="s">
        <v>183371</v>
      </c>
      <c r="I10677" t="s">
        <v>236121</v>
      </c>
      <c r="J10677" t="s">
        <v>278001</v>
      </c>
    </row>
    <row r="10678" spans="1:10">
      <c r="A10678" t="s">
        <v>10664</v>
      </c>
      <c r="B10678" t="s">
        <v>66396</v>
      </c>
      <c r="C10678">
        <v>291416363</v>
      </c>
      <c r="D10678" t="s">
        <v>111343</v>
      </c>
      <c r="E10678" t="s">
        <v>113903</v>
      </c>
      <c r="F10678">
        <v>2</v>
      </c>
      <c r="G10678" t="s">
        <v>128241</v>
      </c>
      <c r="H10678" t="s">
        <v>183372</v>
      </c>
      <c r="J10678" t="s">
        <v>278002</v>
      </c>
    </row>
    <row r="10679" spans="1:10">
      <c r="A10679" t="s">
        <v>10665</v>
      </c>
      <c r="B10679" t="s">
        <v>66397</v>
      </c>
      <c r="C10679">
        <v>291444270</v>
      </c>
      <c r="D10679" t="s">
        <v>111343</v>
      </c>
      <c r="E10679" t="s">
        <v>113898</v>
      </c>
      <c r="F10679">
        <v>3</v>
      </c>
      <c r="G10679" t="s">
        <v>128242</v>
      </c>
      <c r="H10679" t="s">
        <v>183373</v>
      </c>
      <c r="I10679" t="s">
        <v>236122</v>
      </c>
      <c r="J10679" t="s">
        <v>278003</v>
      </c>
    </row>
    <row r="10680" spans="1:10">
      <c r="A10680" t="s">
        <v>10666</v>
      </c>
      <c r="B10680" t="s">
        <v>66398</v>
      </c>
      <c r="C10680">
        <v>291427417</v>
      </c>
      <c r="D10680" t="s">
        <v>111819</v>
      </c>
      <c r="E10680" t="s">
        <v>114049</v>
      </c>
      <c r="F10680">
        <v>2</v>
      </c>
      <c r="G10680" t="s">
        <v>128243</v>
      </c>
      <c r="H10680" t="s">
        <v>183374</v>
      </c>
      <c r="I10680" t="s">
        <v>236123</v>
      </c>
      <c r="J10680" t="s">
        <v>278004</v>
      </c>
    </row>
    <row r="10681" spans="1:10">
      <c r="A10681" t="s">
        <v>10667</v>
      </c>
      <c r="B10681" t="s">
        <v>66399</v>
      </c>
      <c r="C10681">
        <v>291424358</v>
      </c>
      <c r="D10681" t="s">
        <v>111343</v>
      </c>
      <c r="E10681" t="s">
        <v>112741</v>
      </c>
      <c r="F10681">
        <v>1</v>
      </c>
      <c r="G10681" t="s">
        <v>128244</v>
      </c>
      <c r="H10681" t="s">
        <v>183375</v>
      </c>
      <c r="J10681" t="s">
        <v>278005</v>
      </c>
    </row>
    <row r="10682" spans="1:10">
      <c r="A10682" t="s">
        <v>10668</v>
      </c>
      <c r="B10682" t="s">
        <v>66400</v>
      </c>
      <c r="C10682">
        <v>291420345</v>
      </c>
      <c r="D10682" t="s">
        <v>111343</v>
      </c>
      <c r="E10682" t="s">
        <v>113884</v>
      </c>
      <c r="F10682">
        <v>8</v>
      </c>
      <c r="G10682" t="s">
        <v>128245</v>
      </c>
      <c r="H10682" t="s">
        <v>183376</v>
      </c>
      <c r="I10682" t="s">
        <v>236124</v>
      </c>
      <c r="J10682" t="s">
        <v>278006</v>
      </c>
    </row>
    <row r="10683" spans="1:10">
      <c r="A10683" t="s">
        <v>10669</v>
      </c>
      <c r="B10683" t="s">
        <v>66401</v>
      </c>
      <c r="C10683">
        <v>291417216</v>
      </c>
      <c r="D10683" t="s">
        <v>111343</v>
      </c>
      <c r="E10683" t="s">
        <v>113884</v>
      </c>
      <c r="F10683">
        <v>2</v>
      </c>
      <c r="G10683" t="s">
        <v>128246</v>
      </c>
      <c r="H10683" t="s">
        <v>183377</v>
      </c>
      <c r="I10683" t="s">
        <v>236125</v>
      </c>
      <c r="J10683" t="s">
        <v>278007</v>
      </c>
    </row>
    <row r="10684" spans="1:10">
      <c r="A10684" t="s">
        <v>10670</v>
      </c>
      <c r="B10684" t="s">
        <v>66402</v>
      </c>
      <c r="C10684">
        <v>291034734</v>
      </c>
      <c r="D10684" t="s">
        <v>111343</v>
      </c>
      <c r="E10684" t="s">
        <v>113875</v>
      </c>
      <c r="F10684">
        <v>1</v>
      </c>
      <c r="G10684" t="s">
        <v>128247</v>
      </c>
      <c r="H10684" t="s">
        <v>183378</v>
      </c>
      <c r="I10684" t="s">
        <v>236126</v>
      </c>
      <c r="J10684" t="s">
        <v>278008</v>
      </c>
    </row>
    <row r="10685" spans="1:10">
      <c r="A10685" t="s">
        <v>10671</v>
      </c>
      <c r="B10685" t="s">
        <v>66403</v>
      </c>
      <c r="C10685">
        <v>291431237</v>
      </c>
      <c r="D10685" t="s">
        <v>111343</v>
      </c>
      <c r="E10685" t="s">
        <v>113875</v>
      </c>
      <c r="F10685">
        <v>20</v>
      </c>
      <c r="G10685" t="s">
        <v>128248</v>
      </c>
      <c r="H10685" t="s">
        <v>183379</v>
      </c>
      <c r="J10685" t="s">
        <v>278009</v>
      </c>
    </row>
    <row r="10686" spans="1:10">
      <c r="A10686" t="s">
        <v>10672</v>
      </c>
      <c r="B10686" t="s">
        <v>66404</v>
      </c>
      <c r="C10686">
        <v>291415045</v>
      </c>
      <c r="D10686" t="s">
        <v>111343</v>
      </c>
      <c r="E10686" t="s">
        <v>112741</v>
      </c>
      <c r="F10686">
        <v>3</v>
      </c>
      <c r="G10686" t="s">
        <v>128249</v>
      </c>
      <c r="H10686" t="s">
        <v>183380</v>
      </c>
      <c r="I10686" t="s">
        <v>236127</v>
      </c>
      <c r="J10686" t="s">
        <v>278010</v>
      </c>
    </row>
    <row r="10687" spans="1:10">
      <c r="A10687" t="s">
        <v>10673</v>
      </c>
      <c r="B10687" t="s">
        <v>66405</v>
      </c>
      <c r="C10687">
        <v>290484412</v>
      </c>
      <c r="D10687" t="s">
        <v>111343</v>
      </c>
      <c r="E10687" t="s">
        <v>112711</v>
      </c>
      <c r="F10687">
        <v>13</v>
      </c>
      <c r="G10687" t="s">
        <v>128250</v>
      </c>
      <c r="H10687" t="s">
        <v>183381</v>
      </c>
      <c r="I10687" t="s">
        <v>236128</v>
      </c>
      <c r="J10687" t="s">
        <v>278011</v>
      </c>
    </row>
    <row r="10688" spans="1:10">
      <c r="A10688" t="s">
        <v>10674</v>
      </c>
      <c r="B10688" t="s">
        <v>66406</v>
      </c>
      <c r="C10688">
        <v>291442807</v>
      </c>
      <c r="D10688" t="s">
        <v>111343</v>
      </c>
      <c r="E10688" t="s">
        <v>112711</v>
      </c>
      <c r="F10688">
        <v>6</v>
      </c>
      <c r="G10688" t="s">
        <v>128251</v>
      </c>
      <c r="H10688" t="s">
        <v>183382</v>
      </c>
      <c r="I10688" t="s">
        <v>236129</v>
      </c>
      <c r="J10688" t="s">
        <v>278012</v>
      </c>
    </row>
    <row r="10689" spans="1:10">
      <c r="A10689" t="s">
        <v>10675</v>
      </c>
      <c r="B10689" t="s">
        <v>66407</v>
      </c>
      <c r="C10689">
        <v>291420478</v>
      </c>
      <c r="D10689" t="s">
        <v>111343</v>
      </c>
      <c r="E10689" t="s">
        <v>112741</v>
      </c>
      <c r="F10689">
        <v>5</v>
      </c>
      <c r="G10689" t="s">
        <v>128252</v>
      </c>
      <c r="H10689" t="s">
        <v>183383</v>
      </c>
      <c r="I10689" t="s">
        <v>236130</v>
      </c>
      <c r="J10689" t="s">
        <v>278013</v>
      </c>
    </row>
    <row r="10690" spans="1:10">
      <c r="A10690" t="s">
        <v>10676</v>
      </c>
      <c r="B10690" t="s">
        <v>66408</v>
      </c>
      <c r="C10690">
        <v>291424107</v>
      </c>
      <c r="D10690" t="s">
        <v>111343</v>
      </c>
      <c r="E10690" t="s">
        <v>112741</v>
      </c>
      <c r="F10690">
        <v>3</v>
      </c>
      <c r="G10690" t="s">
        <v>128253</v>
      </c>
      <c r="H10690" t="s">
        <v>183384</v>
      </c>
      <c r="I10690" t="s">
        <v>236131</v>
      </c>
      <c r="J10690" t="s">
        <v>278014</v>
      </c>
    </row>
    <row r="10691" spans="1:10">
      <c r="A10691" t="s">
        <v>10677</v>
      </c>
      <c r="B10691" t="s">
        <v>66409</v>
      </c>
      <c r="C10691">
        <v>291438813</v>
      </c>
      <c r="D10691" t="s">
        <v>111343</v>
      </c>
      <c r="E10691" t="s">
        <v>113875</v>
      </c>
      <c r="F10691">
        <v>4</v>
      </c>
      <c r="G10691" t="s">
        <v>128254</v>
      </c>
      <c r="H10691" t="s">
        <v>183385</v>
      </c>
      <c r="I10691" t="s">
        <v>236132</v>
      </c>
      <c r="J10691" t="s">
        <v>278015</v>
      </c>
    </row>
    <row r="10692" spans="1:10">
      <c r="A10692" t="s">
        <v>10678</v>
      </c>
      <c r="B10692" t="s">
        <v>66410</v>
      </c>
      <c r="C10692">
        <v>291419867</v>
      </c>
      <c r="D10692" t="s">
        <v>111343</v>
      </c>
      <c r="E10692" t="s">
        <v>112741</v>
      </c>
      <c r="F10692">
        <v>35</v>
      </c>
      <c r="G10692" t="s">
        <v>128255</v>
      </c>
      <c r="H10692" t="s">
        <v>183386</v>
      </c>
      <c r="I10692" t="s">
        <v>236133</v>
      </c>
      <c r="J10692" t="s">
        <v>278016</v>
      </c>
    </row>
    <row r="10693" spans="1:10">
      <c r="A10693" t="s">
        <v>10679</v>
      </c>
      <c r="B10693" t="s">
        <v>66411</v>
      </c>
      <c r="C10693">
        <v>291416786</v>
      </c>
      <c r="D10693" t="s">
        <v>111343</v>
      </c>
      <c r="E10693" t="s">
        <v>112716</v>
      </c>
      <c r="F10693">
        <v>1</v>
      </c>
      <c r="G10693" t="s">
        <v>128256</v>
      </c>
      <c r="H10693" t="s">
        <v>183387</v>
      </c>
      <c r="J10693" t="s">
        <v>278017</v>
      </c>
    </row>
    <row r="10694" spans="1:10">
      <c r="A10694" t="s">
        <v>10680</v>
      </c>
      <c r="B10694" t="s">
        <v>66412</v>
      </c>
      <c r="C10694">
        <v>291427760</v>
      </c>
      <c r="D10694" t="s">
        <v>111343</v>
      </c>
      <c r="E10694" t="s">
        <v>113875</v>
      </c>
      <c r="F10694">
        <v>1</v>
      </c>
      <c r="H10694" t="s">
        <v>183388</v>
      </c>
    </row>
    <row r="10695" spans="1:10">
      <c r="A10695" t="s">
        <v>10681</v>
      </c>
      <c r="B10695" t="s">
        <v>66413</v>
      </c>
      <c r="C10695">
        <v>290526416</v>
      </c>
      <c r="D10695" t="s">
        <v>111343</v>
      </c>
      <c r="E10695" t="s">
        <v>112711</v>
      </c>
      <c r="F10695">
        <v>1</v>
      </c>
      <c r="G10695" t="s">
        <v>128257</v>
      </c>
      <c r="H10695" t="s">
        <v>183389</v>
      </c>
      <c r="J10695" t="s">
        <v>278018</v>
      </c>
    </row>
    <row r="10696" spans="1:10">
      <c r="A10696" t="s">
        <v>10682</v>
      </c>
      <c r="B10696" t="s">
        <v>66414</v>
      </c>
      <c r="C10696">
        <v>291035183</v>
      </c>
      <c r="D10696" t="s">
        <v>111837</v>
      </c>
      <c r="E10696" t="s">
        <v>114050</v>
      </c>
      <c r="F10696">
        <v>5</v>
      </c>
      <c r="G10696" t="s">
        <v>128258</v>
      </c>
      <c r="H10696" t="s">
        <v>183390</v>
      </c>
      <c r="I10696" t="s">
        <v>236134</v>
      </c>
      <c r="J10696" t="s">
        <v>278019</v>
      </c>
    </row>
    <row r="10697" spans="1:10">
      <c r="A10697" t="s">
        <v>10683</v>
      </c>
      <c r="B10697" t="s">
        <v>66415</v>
      </c>
      <c r="C10697">
        <v>283310915</v>
      </c>
      <c r="D10697" t="s">
        <v>111343</v>
      </c>
      <c r="E10697" t="s">
        <v>113875</v>
      </c>
      <c r="F10697">
        <v>85</v>
      </c>
      <c r="G10697" t="s">
        <v>128259</v>
      </c>
      <c r="I10697" t="s">
        <v>236135</v>
      </c>
      <c r="J10697" t="s">
        <v>278020</v>
      </c>
    </row>
    <row r="10698" spans="1:10">
      <c r="A10698" t="s">
        <v>10684</v>
      </c>
      <c r="B10698" t="s">
        <v>66416</v>
      </c>
      <c r="C10698">
        <v>291433395</v>
      </c>
      <c r="D10698" t="s">
        <v>111343</v>
      </c>
      <c r="E10698" t="s">
        <v>113892</v>
      </c>
      <c r="F10698">
        <v>117</v>
      </c>
      <c r="G10698" t="s">
        <v>128260</v>
      </c>
      <c r="H10698" t="s">
        <v>183391</v>
      </c>
      <c r="I10698" t="s">
        <v>236136</v>
      </c>
      <c r="J10698" t="s">
        <v>278021</v>
      </c>
    </row>
    <row r="10699" spans="1:10">
      <c r="A10699" t="s">
        <v>10685</v>
      </c>
      <c r="B10699" t="s">
        <v>66417</v>
      </c>
      <c r="C10699">
        <v>290487711</v>
      </c>
      <c r="D10699" t="s">
        <v>111343</v>
      </c>
      <c r="E10699" t="s">
        <v>112711</v>
      </c>
      <c r="F10699">
        <v>64</v>
      </c>
      <c r="G10699" t="s">
        <v>128261</v>
      </c>
      <c r="H10699" t="s">
        <v>183392</v>
      </c>
      <c r="I10699" t="s">
        <v>236137</v>
      </c>
      <c r="J10699" t="s">
        <v>278022</v>
      </c>
    </row>
    <row r="10700" spans="1:10">
      <c r="A10700" t="s">
        <v>10686</v>
      </c>
      <c r="B10700" t="s">
        <v>65824</v>
      </c>
      <c r="C10700">
        <v>291585175</v>
      </c>
      <c r="D10700" t="s">
        <v>111343</v>
      </c>
      <c r="E10700" t="s">
        <v>112741</v>
      </c>
      <c r="F10700">
        <v>5722</v>
      </c>
      <c r="G10700" t="s">
        <v>128262</v>
      </c>
      <c r="H10700" t="s">
        <v>183393</v>
      </c>
      <c r="I10700" t="s">
        <v>236138</v>
      </c>
      <c r="J10700" t="s">
        <v>278023</v>
      </c>
    </row>
    <row r="10701" spans="1:10">
      <c r="A10701" t="s">
        <v>10687</v>
      </c>
      <c r="B10701" t="s">
        <v>66418</v>
      </c>
      <c r="C10701">
        <v>291441008</v>
      </c>
      <c r="D10701" t="s">
        <v>111343</v>
      </c>
      <c r="E10701" t="s">
        <v>112741</v>
      </c>
      <c r="F10701">
        <v>75</v>
      </c>
      <c r="G10701" t="s">
        <v>128263</v>
      </c>
      <c r="H10701" t="s">
        <v>183394</v>
      </c>
      <c r="I10701" t="s">
        <v>236139</v>
      </c>
      <c r="J10701" t="s">
        <v>278024</v>
      </c>
    </row>
    <row r="10702" spans="1:10">
      <c r="A10702" t="s">
        <v>10688</v>
      </c>
      <c r="B10702" t="s">
        <v>66419</v>
      </c>
      <c r="C10702">
        <v>290524071</v>
      </c>
      <c r="D10702" t="s">
        <v>111343</v>
      </c>
      <c r="E10702" t="s">
        <v>113901</v>
      </c>
      <c r="F10702">
        <v>151</v>
      </c>
      <c r="G10702" t="s">
        <v>128264</v>
      </c>
      <c r="H10702" t="s">
        <v>183395</v>
      </c>
      <c r="I10702" t="s">
        <v>236140</v>
      </c>
      <c r="J10702" t="s">
        <v>278025</v>
      </c>
    </row>
    <row r="10703" spans="1:10">
      <c r="A10703" t="s">
        <v>10689</v>
      </c>
      <c r="B10703" t="s">
        <v>66420</v>
      </c>
      <c r="C10703">
        <v>291439052</v>
      </c>
      <c r="D10703" t="s">
        <v>111343</v>
      </c>
      <c r="E10703" t="s">
        <v>112711</v>
      </c>
      <c r="F10703">
        <v>30</v>
      </c>
      <c r="G10703" t="s">
        <v>128265</v>
      </c>
      <c r="H10703" t="s">
        <v>183396</v>
      </c>
      <c r="I10703" t="s">
        <v>236141</v>
      </c>
      <c r="J10703" t="s">
        <v>278026</v>
      </c>
    </row>
    <row r="10704" spans="1:10">
      <c r="A10704" t="s">
        <v>10690</v>
      </c>
      <c r="B10704" t="s">
        <v>66421</v>
      </c>
      <c r="C10704">
        <v>290525165</v>
      </c>
      <c r="D10704" t="s">
        <v>111343</v>
      </c>
      <c r="E10704" t="s">
        <v>113941</v>
      </c>
      <c r="F10704">
        <v>3</v>
      </c>
      <c r="G10704" t="s">
        <v>128266</v>
      </c>
      <c r="H10704" t="s">
        <v>183397</v>
      </c>
      <c r="J10704" t="s">
        <v>278027</v>
      </c>
    </row>
    <row r="10705" spans="1:10">
      <c r="A10705" t="s">
        <v>10691</v>
      </c>
      <c r="B10705" t="s">
        <v>66422</v>
      </c>
      <c r="C10705">
        <v>291425679</v>
      </c>
      <c r="D10705" t="s">
        <v>111343</v>
      </c>
      <c r="E10705" t="s">
        <v>112711</v>
      </c>
      <c r="F10705">
        <v>834</v>
      </c>
      <c r="G10705" t="s">
        <v>128267</v>
      </c>
      <c r="H10705" t="s">
        <v>183398</v>
      </c>
      <c r="I10705" t="s">
        <v>236142</v>
      </c>
      <c r="J10705" t="s">
        <v>278028</v>
      </c>
    </row>
    <row r="10706" spans="1:10">
      <c r="A10706" t="s">
        <v>10692</v>
      </c>
      <c r="B10706" t="s">
        <v>66423</v>
      </c>
      <c r="C10706">
        <v>291433169</v>
      </c>
      <c r="D10706" t="s">
        <v>111343</v>
      </c>
      <c r="E10706" t="s">
        <v>113875</v>
      </c>
      <c r="F10706">
        <v>1</v>
      </c>
      <c r="G10706" t="s">
        <v>128268</v>
      </c>
      <c r="H10706" t="s">
        <v>183399</v>
      </c>
      <c r="I10706" t="s">
        <v>236143</v>
      </c>
      <c r="J10706" t="s">
        <v>278029</v>
      </c>
    </row>
    <row r="10707" spans="1:10">
      <c r="A10707" t="s">
        <v>10693</v>
      </c>
      <c r="B10707" t="s">
        <v>10693</v>
      </c>
      <c r="C10707">
        <v>291587661</v>
      </c>
      <c r="D10707" t="s">
        <v>111343</v>
      </c>
      <c r="E10707" t="s">
        <v>112741</v>
      </c>
      <c r="F10707">
        <v>1</v>
      </c>
      <c r="G10707" t="s">
        <v>128269</v>
      </c>
      <c r="H10707" t="s">
        <v>183400</v>
      </c>
      <c r="J10707" t="s">
        <v>278030</v>
      </c>
    </row>
    <row r="10708" spans="1:10">
      <c r="A10708" t="s">
        <v>10694</v>
      </c>
      <c r="B10708" t="s">
        <v>66424</v>
      </c>
      <c r="C10708">
        <v>291414184</v>
      </c>
      <c r="D10708" t="s">
        <v>111343</v>
      </c>
      <c r="E10708" t="s">
        <v>113885</v>
      </c>
      <c r="F10708">
        <v>3</v>
      </c>
      <c r="G10708" t="s">
        <v>128270</v>
      </c>
      <c r="H10708" t="s">
        <v>183401</v>
      </c>
      <c r="J10708" t="s">
        <v>278031</v>
      </c>
    </row>
    <row r="10709" spans="1:10">
      <c r="A10709" t="s">
        <v>10695</v>
      </c>
      <c r="B10709" t="s">
        <v>66425</v>
      </c>
      <c r="C10709">
        <v>290486540</v>
      </c>
      <c r="D10709" t="s">
        <v>111343</v>
      </c>
      <c r="E10709" t="s">
        <v>112711</v>
      </c>
      <c r="F10709">
        <v>22</v>
      </c>
      <c r="G10709" t="s">
        <v>128271</v>
      </c>
      <c r="H10709" t="s">
        <v>183402</v>
      </c>
      <c r="I10709" t="s">
        <v>236144</v>
      </c>
      <c r="J10709" t="s">
        <v>278032</v>
      </c>
    </row>
    <row r="10710" spans="1:10">
      <c r="A10710" t="s">
        <v>10696</v>
      </c>
      <c r="B10710" t="s">
        <v>66426</v>
      </c>
      <c r="C10710">
        <v>291416820</v>
      </c>
      <c r="D10710" t="s">
        <v>111343</v>
      </c>
      <c r="E10710" t="s">
        <v>112711</v>
      </c>
      <c r="F10710">
        <v>19</v>
      </c>
      <c r="G10710" t="s">
        <v>128272</v>
      </c>
      <c r="H10710" t="s">
        <v>183403</v>
      </c>
    </row>
    <row r="10711" spans="1:10">
      <c r="A10711" t="s">
        <v>10697</v>
      </c>
      <c r="B10711" t="s">
        <v>66427</v>
      </c>
      <c r="C10711">
        <v>291416074</v>
      </c>
      <c r="D10711" t="s">
        <v>111343</v>
      </c>
      <c r="E10711" t="s">
        <v>113883</v>
      </c>
      <c r="F10711">
        <v>88</v>
      </c>
      <c r="G10711" t="s">
        <v>128273</v>
      </c>
      <c r="H10711" t="s">
        <v>183404</v>
      </c>
      <c r="I10711" t="s">
        <v>236145</v>
      </c>
      <c r="J10711" t="s">
        <v>278033</v>
      </c>
    </row>
    <row r="10712" spans="1:10">
      <c r="A10712" t="s">
        <v>10698</v>
      </c>
      <c r="B10712" t="s">
        <v>66428</v>
      </c>
      <c r="C10712">
        <v>291425173</v>
      </c>
      <c r="D10712" t="s">
        <v>111343</v>
      </c>
      <c r="E10712" t="s">
        <v>112711</v>
      </c>
      <c r="F10712">
        <v>1</v>
      </c>
      <c r="G10712" t="s">
        <v>128274</v>
      </c>
      <c r="H10712" t="s">
        <v>183405</v>
      </c>
      <c r="I10712" t="s">
        <v>236146</v>
      </c>
      <c r="J10712" t="s">
        <v>278034</v>
      </c>
    </row>
    <row r="10713" spans="1:10">
      <c r="A10713" t="s">
        <v>10699</v>
      </c>
      <c r="B10713" t="s">
        <v>66429</v>
      </c>
      <c r="C10713">
        <v>291437014</v>
      </c>
      <c r="D10713" t="s">
        <v>111343</v>
      </c>
      <c r="E10713" t="s">
        <v>113875</v>
      </c>
      <c r="F10713">
        <v>9</v>
      </c>
      <c r="G10713" t="s">
        <v>128275</v>
      </c>
      <c r="H10713" t="s">
        <v>183406</v>
      </c>
      <c r="I10713" t="s">
        <v>128275</v>
      </c>
      <c r="J10713" t="s">
        <v>278035</v>
      </c>
    </row>
    <row r="10714" spans="1:10">
      <c r="A10714" t="s">
        <v>10700</v>
      </c>
      <c r="B10714" t="s">
        <v>66430</v>
      </c>
      <c r="C10714">
        <v>291436737</v>
      </c>
      <c r="D10714" t="s">
        <v>111343</v>
      </c>
      <c r="E10714" t="s">
        <v>113883</v>
      </c>
      <c r="F10714">
        <v>36</v>
      </c>
      <c r="G10714" t="s">
        <v>128276</v>
      </c>
      <c r="H10714" t="s">
        <v>183407</v>
      </c>
      <c r="J10714" t="s">
        <v>278036</v>
      </c>
    </row>
    <row r="10715" spans="1:10">
      <c r="A10715" t="s">
        <v>10701</v>
      </c>
      <c r="B10715" t="s">
        <v>66431</v>
      </c>
      <c r="C10715">
        <v>290481543</v>
      </c>
      <c r="D10715" t="s">
        <v>111343</v>
      </c>
      <c r="E10715" t="s">
        <v>113885</v>
      </c>
      <c r="F10715">
        <v>12</v>
      </c>
      <c r="G10715" t="s">
        <v>128277</v>
      </c>
      <c r="H10715" t="s">
        <v>183408</v>
      </c>
      <c r="I10715" t="s">
        <v>236147</v>
      </c>
      <c r="J10715" t="s">
        <v>278037</v>
      </c>
    </row>
    <row r="10716" spans="1:10">
      <c r="A10716" t="s">
        <v>10702</v>
      </c>
      <c r="B10716" t="s">
        <v>66432</v>
      </c>
      <c r="C10716">
        <v>291414999</v>
      </c>
      <c r="D10716" t="s">
        <v>111343</v>
      </c>
      <c r="E10716" t="s">
        <v>113917</v>
      </c>
      <c r="F10716">
        <v>36</v>
      </c>
      <c r="G10716" t="s">
        <v>128278</v>
      </c>
      <c r="H10716" t="s">
        <v>183409</v>
      </c>
      <c r="I10716" t="s">
        <v>236148</v>
      </c>
      <c r="J10716" t="s">
        <v>278038</v>
      </c>
    </row>
    <row r="10717" spans="1:10">
      <c r="A10717" t="s">
        <v>10703</v>
      </c>
      <c r="B10717" t="s">
        <v>66433</v>
      </c>
      <c r="C10717">
        <v>291428534</v>
      </c>
      <c r="D10717" t="s">
        <v>111343</v>
      </c>
      <c r="E10717" t="s">
        <v>112711</v>
      </c>
      <c r="F10717">
        <v>7</v>
      </c>
      <c r="G10717" t="s">
        <v>128279</v>
      </c>
      <c r="H10717" t="s">
        <v>183410</v>
      </c>
      <c r="I10717" t="s">
        <v>236149</v>
      </c>
      <c r="J10717" t="s">
        <v>278039</v>
      </c>
    </row>
    <row r="10718" spans="1:10">
      <c r="A10718" t="s">
        <v>10704</v>
      </c>
      <c r="B10718" t="s">
        <v>66434</v>
      </c>
      <c r="C10718">
        <v>291433656</v>
      </c>
      <c r="D10718" t="s">
        <v>111343</v>
      </c>
      <c r="E10718" t="s">
        <v>113883</v>
      </c>
      <c r="F10718">
        <v>3</v>
      </c>
      <c r="G10718" t="s">
        <v>128280</v>
      </c>
      <c r="H10718" t="s">
        <v>183411</v>
      </c>
      <c r="I10718" t="s">
        <v>236150</v>
      </c>
      <c r="J10718" t="s">
        <v>278040</v>
      </c>
    </row>
    <row r="10719" spans="1:10">
      <c r="A10719" t="s">
        <v>10705</v>
      </c>
      <c r="B10719" t="s">
        <v>66435</v>
      </c>
      <c r="C10719">
        <v>291417651</v>
      </c>
      <c r="D10719" t="s">
        <v>111343</v>
      </c>
      <c r="E10719" t="s">
        <v>112741</v>
      </c>
      <c r="F10719">
        <v>1</v>
      </c>
      <c r="G10719" t="s">
        <v>128281</v>
      </c>
      <c r="H10719" t="s">
        <v>183412</v>
      </c>
      <c r="I10719" t="s">
        <v>236151</v>
      </c>
      <c r="J10719" t="s">
        <v>278041</v>
      </c>
    </row>
    <row r="10720" spans="1:10">
      <c r="A10720" t="s">
        <v>10706</v>
      </c>
      <c r="B10720" t="s">
        <v>66436</v>
      </c>
      <c r="C10720">
        <v>291422268</v>
      </c>
      <c r="D10720" t="s">
        <v>111343</v>
      </c>
      <c r="E10720" t="s">
        <v>112741</v>
      </c>
      <c r="F10720">
        <v>14</v>
      </c>
      <c r="G10720" t="s">
        <v>128282</v>
      </c>
      <c r="H10720" t="s">
        <v>183413</v>
      </c>
      <c r="I10720" t="s">
        <v>236152</v>
      </c>
      <c r="J10720" t="s">
        <v>278042</v>
      </c>
    </row>
    <row r="10721" spans="1:10">
      <c r="A10721" t="s">
        <v>10707</v>
      </c>
      <c r="B10721" t="s">
        <v>66437</v>
      </c>
      <c r="C10721">
        <v>291430824</v>
      </c>
      <c r="D10721" t="s">
        <v>111343</v>
      </c>
      <c r="E10721" t="s">
        <v>113878</v>
      </c>
      <c r="F10721">
        <v>1</v>
      </c>
      <c r="G10721" t="s">
        <v>128283</v>
      </c>
      <c r="H10721" t="s">
        <v>183414</v>
      </c>
      <c r="I10721" t="s">
        <v>236153</v>
      </c>
      <c r="J10721" t="s">
        <v>278043</v>
      </c>
    </row>
    <row r="10722" spans="1:10">
      <c r="A10722" t="s">
        <v>10708</v>
      </c>
      <c r="B10722" t="s">
        <v>66438</v>
      </c>
      <c r="C10722">
        <v>291442834</v>
      </c>
      <c r="D10722" t="s">
        <v>111343</v>
      </c>
      <c r="E10722" t="s">
        <v>113901</v>
      </c>
      <c r="F10722">
        <v>4</v>
      </c>
      <c r="G10722" t="s">
        <v>128284</v>
      </c>
      <c r="H10722" t="s">
        <v>183415</v>
      </c>
      <c r="J10722" t="s">
        <v>278044</v>
      </c>
    </row>
    <row r="10723" spans="1:10">
      <c r="A10723" t="s">
        <v>10709</v>
      </c>
      <c r="B10723" t="s">
        <v>66439</v>
      </c>
      <c r="C10723">
        <v>290521340</v>
      </c>
      <c r="D10723" t="s">
        <v>111343</v>
      </c>
      <c r="E10723" t="s">
        <v>112711</v>
      </c>
      <c r="F10723">
        <v>45</v>
      </c>
      <c r="G10723" t="s">
        <v>128285</v>
      </c>
      <c r="H10723" t="s">
        <v>183416</v>
      </c>
      <c r="I10723" t="s">
        <v>236154</v>
      </c>
      <c r="J10723" t="s">
        <v>278045</v>
      </c>
    </row>
    <row r="10724" spans="1:10">
      <c r="A10724" t="s">
        <v>10710</v>
      </c>
      <c r="B10724" t="s">
        <v>66440</v>
      </c>
      <c r="C10724">
        <v>290484245</v>
      </c>
      <c r="D10724" t="s">
        <v>111343</v>
      </c>
      <c r="E10724" t="s">
        <v>112716</v>
      </c>
      <c r="F10724">
        <v>24</v>
      </c>
      <c r="G10724" t="s">
        <v>128286</v>
      </c>
      <c r="H10724" t="s">
        <v>183417</v>
      </c>
      <c r="I10724" t="s">
        <v>236155</v>
      </c>
      <c r="J10724" t="s">
        <v>278046</v>
      </c>
    </row>
    <row r="10725" spans="1:10">
      <c r="A10725" t="s">
        <v>10711</v>
      </c>
      <c r="B10725" t="s">
        <v>66441</v>
      </c>
      <c r="C10725">
        <v>290488054</v>
      </c>
      <c r="D10725" t="s">
        <v>111343</v>
      </c>
      <c r="E10725" t="s">
        <v>112756</v>
      </c>
      <c r="F10725">
        <v>85</v>
      </c>
      <c r="G10725" t="s">
        <v>128287</v>
      </c>
      <c r="H10725" t="s">
        <v>183418</v>
      </c>
      <c r="I10725" t="s">
        <v>236156</v>
      </c>
      <c r="J10725" t="s">
        <v>278047</v>
      </c>
    </row>
    <row r="10726" spans="1:10">
      <c r="A10726" t="s">
        <v>10712</v>
      </c>
      <c r="B10726" t="s">
        <v>66442</v>
      </c>
      <c r="C10726">
        <v>291414659</v>
      </c>
      <c r="D10726" t="s">
        <v>111343</v>
      </c>
      <c r="E10726" t="s">
        <v>113941</v>
      </c>
      <c r="F10726">
        <v>52</v>
      </c>
      <c r="G10726" t="s">
        <v>128288</v>
      </c>
      <c r="H10726" t="s">
        <v>183419</v>
      </c>
      <c r="I10726" t="s">
        <v>236157</v>
      </c>
      <c r="J10726" t="s">
        <v>278048</v>
      </c>
    </row>
    <row r="10727" spans="1:10">
      <c r="A10727" t="s">
        <v>10713</v>
      </c>
      <c r="B10727" t="s">
        <v>66443</v>
      </c>
      <c r="C10727">
        <v>290485151</v>
      </c>
      <c r="D10727" t="s">
        <v>111389</v>
      </c>
      <c r="E10727" t="s">
        <v>114051</v>
      </c>
      <c r="F10727">
        <v>5</v>
      </c>
      <c r="G10727" t="s">
        <v>128289</v>
      </c>
      <c r="H10727" t="s">
        <v>183420</v>
      </c>
      <c r="I10727" t="s">
        <v>236158</v>
      </c>
      <c r="J10727" t="s">
        <v>278049</v>
      </c>
    </row>
    <row r="10728" spans="1:10">
      <c r="A10728" t="s">
        <v>10714</v>
      </c>
      <c r="B10728" t="s">
        <v>66444</v>
      </c>
      <c r="C10728">
        <v>290491597</v>
      </c>
      <c r="D10728" t="s">
        <v>111343</v>
      </c>
      <c r="E10728" t="s">
        <v>112741</v>
      </c>
      <c r="F10728">
        <v>32</v>
      </c>
      <c r="G10728" t="s">
        <v>128290</v>
      </c>
      <c r="H10728" t="s">
        <v>183421</v>
      </c>
      <c r="I10728" t="s">
        <v>236159</v>
      </c>
      <c r="J10728" t="s">
        <v>278050</v>
      </c>
    </row>
    <row r="10729" spans="1:10">
      <c r="A10729" t="s">
        <v>10715</v>
      </c>
      <c r="B10729" t="s">
        <v>66445</v>
      </c>
      <c r="C10729">
        <v>290485522</v>
      </c>
      <c r="D10729" t="s">
        <v>111343</v>
      </c>
      <c r="E10729" t="s">
        <v>112741</v>
      </c>
      <c r="F10729">
        <v>2</v>
      </c>
      <c r="G10729" t="s">
        <v>128291</v>
      </c>
      <c r="H10729" t="s">
        <v>183422</v>
      </c>
      <c r="I10729" t="s">
        <v>236160</v>
      </c>
      <c r="J10729" t="s">
        <v>278051</v>
      </c>
    </row>
    <row r="10730" spans="1:10">
      <c r="A10730" t="s">
        <v>10716</v>
      </c>
      <c r="B10730" t="s">
        <v>66446</v>
      </c>
      <c r="C10730">
        <v>290484030</v>
      </c>
      <c r="D10730" t="s">
        <v>111343</v>
      </c>
      <c r="E10730" t="s">
        <v>112711</v>
      </c>
      <c r="F10730">
        <v>5</v>
      </c>
      <c r="G10730" t="s">
        <v>128292</v>
      </c>
      <c r="H10730" t="s">
        <v>183423</v>
      </c>
      <c r="I10730" t="s">
        <v>236161</v>
      </c>
      <c r="J10730" t="s">
        <v>278052</v>
      </c>
    </row>
    <row r="10731" spans="1:10">
      <c r="A10731" t="s">
        <v>10717</v>
      </c>
      <c r="B10731" t="s">
        <v>66447</v>
      </c>
      <c r="C10731">
        <v>291422582</v>
      </c>
      <c r="D10731" t="s">
        <v>111343</v>
      </c>
      <c r="E10731" t="s">
        <v>113875</v>
      </c>
      <c r="F10731">
        <v>8</v>
      </c>
      <c r="G10731" t="s">
        <v>128293</v>
      </c>
      <c r="H10731" t="s">
        <v>183424</v>
      </c>
      <c r="I10731" t="s">
        <v>236162</v>
      </c>
      <c r="J10731" t="s">
        <v>278053</v>
      </c>
    </row>
    <row r="10732" spans="1:10">
      <c r="A10732" t="s">
        <v>10718</v>
      </c>
      <c r="B10732" t="s">
        <v>66448</v>
      </c>
      <c r="C10732">
        <v>291418451</v>
      </c>
      <c r="D10732" t="s">
        <v>111343</v>
      </c>
      <c r="E10732" t="s">
        <v>113917</v>
      </c>
      <c r="F10732">
        <v>5</v>
      </c>
      <c r="G10732" t="s">
        <v>128294</v>
      </c>
      <c r="H10732" t="s">
        <v>183425</v>
      </c>
      <c r="I10732" t="s">
        <v>236163</v>
      </c>
      <c r="J10732" t="s">
        <v>278054</v>
      </c>
    </row>
    <row r="10733" spans="1:10">
      <c r="A10733" t="s">
        <v>10719</v>
      </c>
      <c r="B10733" t="s">
        <v>66449</v>
      </c>
      <c r="C10733">
        <v>290488633</v>
      </c>
      <c r="D10733" t="s">
        <v>111343</v>
      </c>
      <c r="E10733" t="s">
        <v>113885</v>
      </c>
      <c r="F10733">
        <v>41</v>
      </c>
      <c r="G10733" t="s">
        <v>128295</v>
      </c>
      <c r="H10733" t="s">
        <v>183426</v>
      </c>
      <c r="I10733" t="s">
        <v>236164</v>
      </c>
      <c r="J10733" t="s">
        <v>278055</v>
      </c>
    </row>
    <row r="10734" spans="1:10">
      <c r="A10734" t="s">
        <v>10720</v>
      </c>
      <c r="B10734" t="s">
        <v>66450</v>
      </c>
      <c r="C10734">
        <v>291420610</v>
      </c>
      <c r="D10734" t="s">
        <v>111343</v>
      </c>
      <c r="E10734" t="s">
        <v>112711</v>
      </c>
      <c r="F10734">
        <v>3</v>
      </c>
      <c r="G10734" t="s">
        <v>128296</v>
      </c>
      <c r="H10734" t="s">
        <v>183427</v>
      </c>
      <c r="I10734" t="s">
        <v>236165</v>
      </c>
      <c r="J10734" t="s">
        <v>278056</v>
      </c>
    </row>
    <row r="10735" spans="1:10">
      <c r="A10735" t="s">
        <v>10721</v>
      </c>
      <c r="B10735" t="s">
        <v>66451</v>
      </c>
      <c r="C10735">
        <v>289781357</v>
      </c>
      <c r="D10735" t="s">
        <v>111343</v>
      </c>
      <c r="E10735" t="s">
        <v>113890</v>
      </c>
      <c r="F10735">
        <v>1</v>
      </c>
      <c r="G10735" t="s">
        <v>128297</v>
      </c>
      <c r="H10735" t="s">
        <v>183428</v>
      </c>
      <c r="J10735" t="s">
        <v>278057</v>
      </c>
    </row>
    <row r="10736" spans="1:10">
      <c r="A10736" t="s">
        <v>10722</v>
      </c>
      <c r="B10736" t="s">
        <v>66452</v>
      </c>
      <c r="C10736">
        <v>291439022</v>
      </c>
      <c r="D10736" t="s">
        <v>111343</v>
      </c>
      <c r="E10736" t="s">
        <v>113908</v>
      </c>
      <c r="F10736">
        <v>65</v>
      </c>
      <c r="G10736" t="s">
        <v>128298</v>
      </c>
      <c r="H10736" t="s">
        <v>183429</v>
      </c>
      <c r="I10736" t="s">
        <v>236166</v>
      </c>
      <c r="J10736" t="s">
        <v>278058</v>
      </c>
    </row>
    <row r="10737" spans="1:10">
      <c r="A10737" t="s">
        <v>10723</v>
      </c>
      <c r="B10737" t="s">
        <v>66453</v>
      </c>
      <c r="C10737">
        <v>291441971</v>
      </c>
      <c r="D10737" t="s">
        <v>111343</v>
      </c>
      <c r="E10737" t="s">
        <v>112741</v>
      </c>
      <c r="F10737">
        <v>9</v>
      </c>
      <c r="G10737" t="s">
        <v>128299</v>
      </c>
      <c r="H10737" t="s">
        <v>183430</v>
      </c>
      <c r="I10737" t="s">
        <v>236167</v>
      </c>
      <c r="J10737" t="s">
        <v>278059</v>
      </c>
    </row>
    <row r="10738" spans="1:10">
      <c r="A10738" t="s">
        <v>10724</v>
      </c>
      <c r="B10738" t="s">
        <v>66454</v>
      </c>
      <c r="C10738">
        <v>291431089</v>
      </c>
      <c r="D10738" t="s">
        <v>111343</v>
      </c>
      <c r="E10738" t="s">
        <v>112741</v>
      </c>
      <c r="F10738">
        <v>1</v>
      </c>
      <c r="G10738" t="s">
        <v>128300</v>
      </c>
      <c r="H10738" t="s">
        <v>183431</v>
      </c>
      <c r="I10738" t="s">
        <v>236168</v>
      </c>
      <c r="J10738" t="s">
        <v>278060</v>
      </c>
    </row>
    <row r="10739" spans="1:10">
      <c r="A10739" t="s">
        <v>10725</v>
      </c>
      <c r="B10739" t="s">
        <v>66455</v>
      </c>
      <c r="C10739">
        <v>290488702</v>
      </c>
      <c r="D10739" t="s">
        <v>111343</v>
      </c>
      <c r="E10739" t="s">
        <v>113885</v>
      </c>
      <c r="F10739">
        <v>11</v>
      </c>
      <c r="G10739" t="s">
        <v>128301</v>
      </c>
      <c r="H10739" t="s">
        <v>183432</v>
      </c>
      <c r="I10739" t="s">
        <v>236169</v>
      </c>
      <c r="J10739" t="s">
        <v>278061</v>
      </c>
    </row>
    <row r="10740" spans="1:10">
      <c r="A10740" t="s">
        <v>10726</v>
      </c>
      <c r="B10740" t="s">
        <v>66456</v>
      </c>
      <c r="C10740">
        <v>291432143</v>
      </c>
      <c r="D10740" t="s">
        <v>111343</v>
      </c>
      <c r="E10740" t="s">
        <v>113885</v>
      </c>
      <c r="F10740">
        <v>2</v>
      </c>
      <c r="G10740" t="s">
        <v>128302</v>
      </c>
      <c r="H10740" t="s">
        <v>183433</v>
      </c>
      <c r="I10740" t="s">
        <v>236170</v>
      </c>
      <c r="J10740" t="s">
        <v>278062</v>
      </c>
    </row>
    <row r="10741" spans="1:10">
      <c r="A10741" t="s">
        <v>10727</v>
      </c>
      <c r="B10741" t="s">
        <v>66457</v>
      </c>
      <c r="C10741">
        <v>290523245</v>
      </c>
      <c r="D10741" t="s">
        <v>111343</v>
      </c>
      <c r="E10741" t="s">
        <v>113909</v>
      </c>
      <c r="F10741">
        <v>25</v>
      </c>
      <c r="G10741" t="s">
        <v>128303</v>
      </c>
      <c r="H10741" t="s">
        <v>183434</v>
      </c>
      <c r="I10741" t="s">
        <v>236171</v>
      </c>
      <c r="J10741" t="s">
        <v>278063</v>
      </c>
    </row>
    <row r="10742" spans="1:10">
      <c r="A10742" t="s">
        <v>10728</v>
      </c>
      <c r="B10742" t="s">
        <v>66458</v>
      </c>
      <c r="C10742">
        <v>290491375</v>
      </c>
      <c r="D10742" t="s">
        <v>111343</v>
      </c>
      <c r="E10742" t="s">
        <v>113875</v>
      </c>
      <c r="F10742">
        <v>1</v>
      </c>
      <c r="G10742" t="s">
        <v>128304</v>
      </c>
      <c r="H10742" t="s">
        <v>183435</v>
      </c>
      <c r="J10742" t="s">
        <v>278064</v>
      </c>
    </row>
    <row r="10743" spans="1:10">
      <c r="A10743" t="s">
        <v>10729</v>
      </c>
      <c r="B10743" t="s">
        <v>66459</v>
      </c>
      <c r="C10743">
        <v>290492400</v>
      </c>
      <c r="D10743" t="s">
        <v>111343</v>
      </c>
      <c r="E10743" t="s">
        <v>113885</v>
      </c>
      <c r="F10743">
        <v>8</v>
      </c>
      <c r="G10743" t="s">
        <v>128305</v>
      </c>
      <c r="H10743" t="s">
        <v>183436</v>
      </c>
      <c r="J10743" t="s">
        <v>278065</v>
      </c>
    </row>
    <row r="10744" spans="1:10">
      <c r="A10744" t="s">
        <v>10730</v>
      </c>
      <c r="B10744" t="s">
        <v>66460</v>
      </c>
      <c r="C10744">
        <v>291417143</v>
      </c>
      <c r="D10744" t="s">
        <v>111343</v>
      </c>
      <c r="E10744" t="s">
        <v>112756</v>
      </c>
      <c r="F10744">
        <v>1</v>
      </c>
      <c r="G10744" t="s">
        <v>128306</v>
      </c>
      <c r="H10744" t="s">
        <v>183437</v>
      </c>
      <c r="J10744" t="s">
        <v>278066</v>
      </c>
    </row>
    <row r="10745" spans="1:10">
      <c r="A10745" t="s">
        <v>10731</v>
      </c>
      <c r="B10745" t="s">
        <v>66461</v>
      </c>
      <c r="C10745">
        <v>289781361</v>
      </c>
      <c r="D10745" t="s">
        <v>111343</v>
      </c>
      <c r="E10745" t="s">
        <v>112756</v>
      </c>
      <c r="F10745">
        <v>1</v>
      </c>
      <c r="G10745" t="s">
        <v>128307</v>
      </c>
      <c r="H10745" t="s">
        <v>183438</v>
      </c>
      <c r="J10745" t="s">
        <v>278067</v>
      </c>
    </row>
    <row r="10746" spans="1:10">
      <c r="A10746" t="s">
        <v>10732</v>
      </c>
      <c r="B10746" t="s">
        <v>66462</v>
      </c>
      <c r="C10746">
        <v>291434147</v>
      </c>
      <c r="D10746" t="s">
        <v>111343</v>
      </c>
      <c r="E10746" t="s">
        <v>112756</v>
      </c>
      <c r="F10746">
        <v>13</v>
      </c>
      <c r="G10746" t="s">
        <v>128308</v>
      </c>
      <c r="H10746" t="s">
        <v>183439</v>
      </c>
      <c r="J10746" t="s">
        <v>278068</v>
      </c>
    </row>
    <row r="10747" spans="1:10">
      <c r="A10747" t="s">
        <v>10733</v>
      </c>
      <c r="B10747" t="s">
        <v>66463</v>
      </c>
      <c r="C10747">
        <v>290489842</v>
      </c>
      <c r="D10747" t="s">
        <v>111343</v>
      </c>
      <c r="E10747" t="s">
        <v>113883</v>
      </c>
      <c r="F10747">
        <v>31</v>
      </c>
      <c r="G10747" t="s">
        <v>128309</v>
      </c>
      <c r="H10747" t="s">
        <v>183440</v>
      </c>
      <c r="I10747" t="s">
        <v>236172</v>
      </c>
      <c r="J10747" t="s">
        <v>278069</v>
      </c>
    </row>
    <row r="10748" spans="1:10">
      <c r="A10748" t="s">
        <v>10734</v>
      </c>
      <c r="B10748" t="s">
        <v>66464</v>
      </c>
      <c r="C10748">
        <v>290485779</v>
      </c>
      <c r="D10748" t="s">
        <v>111343</v>
      </c>
      <c r="E10748" t="s">
        <v>112741</v>
      </c>
      <c r="F10748">
        <v>14</v>
      </c>
      <c r="G10748" t="s">
        <v>128310</v>
      </c>
      <c r="H10748" t="s">
        <v>183441</v>
      </c>
      <c r="I10748" t="s">
        <v>236173</v>
      </c>
      <c r="J10748" t="s">
        <v>278070</v>
      </c>
    </row>
    <row r="10749" spans="1:10">
      <c r="A10749" t="s">
        <v>10735</v>
      </c>
      <c r="B10749" t="s">
        <v>66465</v>
      </c>
      <c r="C10749">
        <v>291437022</v>
      </c>
      <c r="D10749" t="s">
        <v>111343</v>
      </c>
      <c r="E10749" t="s">
        <v>112711</v>
      </c>
      <c r="F10749">
        <v>7</v>
      </c>
      <c r="G10749" t="s">
        <v>128311</v>
      </c>
      <c r="H10749" t="s">
        <v>183442</v>
      </c>
      <c r="J10749" t="s">
        <v>278071</v>
      </c>
    </row>
    <row r="10750" spans="1:10">
      <c r="A10750" t="s">
        <v>10736</v>
      </c>
      <c r="B10750" t="s">
        <v>66466</v>
      </c>
      <c r="C10750">
        <v>291432439</v>
      </c>
      <c r="D10750" t="s">
        <v>111343</v>
      </c>
      <c r="E10750" t="s">
        <v>113917</v>
      </c>
      <c r="F10750">
        <v>7</v>
      </c>
      <c r="G10750" t="s">
        <v>128312</v>
      </c>
      <c r="H10750" t="s">
        <v>183443</v>
      </c>
      <c r="I10750" t="s">
        <v>236174</v>
      </c>
      <c r="J10750" t="s">
        <v>278072</v>
      </c>
    </row>
    <row r="10751" spans="1:10">
      <c r="A10751" t="s">
        <v>10737</v>
      </c>
      <c r="B10751" t="s">
        <v>66467</v>
      </c>
      <c r="C10751">
        <v>290522490</v>
      </c>
      <c r="D10751" t="s">
        <v>111343</v>
      </c>
      <c r="E10751" t="s">
        <v>113875</v>
      </c>
      <c r="F10751">
        <v>1</v>
      </c>
      <c r="G10751" t="s">
        <v>128313</v>
      </c>
      <c r="H10751" t="s">
        <v>183444</v>
      </c>
      <c r="I10751" t="s">
        <v>236175</v>
      </c>
      <c r="J10751" t="s">
        <v>278073</v>
      </c>
    </row>
    <row r="10752" spans="1:10">
      <c r="A10752" t="s">
        <v>10738</v>
      </c>
      <c r="B10752" t="s">
        <v>66468</v>
      </c>
      <c r="C10752">
        <v>291177454</v>
      </c>
      <c r="D10752" t="s">
        <v>111343</v>
      </c>
      <c r="E10752" t="s">
        <v>113885</v>
      </c>
      <c r="F10752">
        <v>51</v>
      </c>
      <c r="G10752" t="s">
        <v>128314</v>
      </c>
      <c r="J10752" t="s">
        <v>278074</v>
      </c>
    </row>
    <row r="10753" spans="1:10">
      <c r="A10753" t="s">
        <v>10739</v>
      </c>
      <c r="B10753" t="s">
        <v>66469</v>
      </c>
      <c r="C10753">
        <v>291416102</v>
      </c>
      <c r="D10753" t="s">
        <v>111343</v>
      </c>
      <c r="E10753" t="s">
        <v>114005</v>
      </c>
      <c r="F10753">
        <v>121</v>
      </c>
      <c r="G10753" t="s">
        <v>128315</v>
      </c>
      <c r="H10753" t="s">
        <v>183445</v>
      </c>
      <c r="I10753" t="s">
        <v>236176</v>
      </c>
      <c r="J10753" t="s">
        <v>278075</v>
      </c>
    </row>
    <row r="10754" spans="1:10">
      <c r="A10754" t="s">
        <v>10740</v>
      </c>
      <c r="B10754" t="s">
        <v>66470</v>
      </c>
      <c r="C10754">
        <v>290492423</v>
      </c>
      <c r="D10754" t="s">
        <v>111343</v>
      </c>
      <c r="E10754" t="s">
        <v>112711</v>
      </c>
      <c r="F10754">
        <v>6</v>
      </c>
      <c r="G10754" t="s">
        <v>128316</v>
      </c>
      <c r="H10754" t="s">
        <v>183446</v>
      </c>
      <c r="I10754" t="s">
        <v>236177</v>
      </c>
      <c r="J10754" t="s">
        <v>278076</v>
      </c>
    </row>
    <row r="10755" spans="1:10">
      <c r="A10755" t="s">
        <v>10741</v>
      </c>
      <c r="B10755" t="s">
        <v>66471</v>
      </c>
      <c r="C10755">
        <v>291417518</v>
      </c>
      <c r="D10755" t="s">
        <v>111819</v>
      </c>
      <c r="E10755" t="s">
        <v>114052</v>
      </c>
      <c r="F10755">
        <v>2</v>
      </c>
      <c r="G10755" t="s">
        <v>128317</v>
      </c>
      <c r="H10755" t="s">
        <v>183447</v>
      </c>
      <c r="I10755" t="s">
        <v>236178</v>
      </c>
      <c r="J10755" t="s">
        <v>278077</v>
      </c>
    </row>
    <row r="10756" spans="1:10">
      <c r="A10756" t="s">
        <v>10742</v>
      </c>
      <c r="B10756" t="s">
        <v>66472</v>
      </c>
      <c r="C10756">
        <v>291416425</v>
      </c>
      <c r="D10756" t="s">
        <v>111343</v>
      </c>
      <c r="E10756" t="s">
        <v>113892</v>
      </c>
      <c r="F10756">
        <v>14</v>
      </c>
      <c r="G10756" t="s">
        <v>128318</v>
      </c>
      <c r="H10756" t="s">
        <v>183448</v>
      </c>
      <c r="I10756" t="s">
        <v>236179</v>
      </c>
      <c r="J10756" t="s">
        <v>278078</v>
      </c>
    </row>
    <row r="10757" spans="1:10">
      <c r="A10757" t="s">
        <v>10743</v>
      </c>
      <c r="B10757" t="s">
        <v>66473</v>
      </c>
      <c r="C10757">
        <v>290483618</v>
      </c>
      <c r="D10757" t="s">
        <v>111343</v>
      </c>
      <c r="E10757" t="s">
        <v>112711</v>
      </c>
      <c r="F10757">
        <v>1</v>
      </c>
      <c r="G10757" t="s">
        <v>128319</v>
      </c>
      <c r="H10757" t="s">
        <v>183449</v>
      </c>
      <c r="J10757" t="s">
        <v>278079</v>
      </c>
    </row>
    <row r="10758" spans="1:10">
      <c r="A10758" t="s">
        <v>10744</v>
      </c>
      <c r="B10758" t="s">
        <v>66474</v>
      </c>
      <c r="C10758">
        <v>289781371</v>
      </c>
      <c r="D10758" t="s">
        <v>111343</v>
      </c>
      <c r="E10758" t="s">
        <v>112716</v>
      </c>
      <c r="F10758">
        <v>1</v>
      </c>
      <c r="G10758" t="s">
        <v>128320</v>
      </c>
      <c r="H10758" t="s">
        <v>183450</v>
      </c>
      <c r="J10758" t="s">
        <v>278080</v>
      </c>
    </row>
    <row r="10759" spans="1:10">
      <c r="A10759" t="s">
        <v>10745</v>
      </c>
      <c r="B10759" t="s">
        <v>66475</v>
      </c>
      <c r="C10759">
        <v>289781373</v>
      </c>
      <c r="D10759" t="s">
        <v>111343</v>
      </c>
      <c r="E10759" t="s">
        <v>113903</v>
      </c>
      <c r="F10759">
        <v>1</v>
      </c>
      <c r="H10759" t="s">
        <v>183451</v>
      </c>
    </row>
    <row r="10760" spans="1:10">
      <c r="A10760" t="s">
        <v>10746</v>
      </c>
      <c r="B10760" t="s">
        <v>66476</v>
      </c>
      <c r="C10760">
        <v>291426146</v>
      </c>
      <c r="D10760" t="s">
        <v>111343</v>
      </c>
      <c r="E10760" t="s">
        <v>113884</v>
      </c>
      <c r="F10760">
        <v>11</v>
      </c>
      <c r="G10760" t="s">
        <v>128321</v>
      </c>
      <c r="H10760" t="s">
        <v>183452</v>
      </c>
      <c r="J10760" t="s">
        <v>278081</v>
      </c>
    </row>
    <row r="10761" spans="1:10">
      <c r="A10761" t="s">
        <v>10747</v>
      </c>
      <c r="B10761" t="s">
        <v>66477</v>
      </c>
      <c r="C10761">
        <v>283119598</v>
      </c>
      <c r="D10761" t="s">
        <v>111805</v>
      </c>
      <c r="E10761" t="s">
        <v>114053</v>
      </c>
      <c r="F10761">
        <v>753</v>
      </c>
      <c r="G10761" t="s">
        <v>128322</v>
      </c>
      <c r="H10761" t="s">
        <v>183453</v>
      </c>
      <c r="I10761" t="s">
        <v>236180</v>
      </c>
      <c r="J10761" t="s">
        <v>278082</v>
      </c>
    </row>
    <row r="10762" spans="1:10">
      <c r="A10762" t="s">
        <v>10748</v>
      </c>
      <c r="B10762" t="s">
        <v>66478</v>
      </c>
      <c r="C10762">
        <v>290526388</v>
      </c>
      <c r="D10762" t="s">
        <v>111807</v>
      </c>
      <c r="E10762" t="s">
        <v>114054</v>
      </c>
      <c r="F10762">
        <v>3</v>
      </c>
      <c r="G10762" t="s">
        <v>128323</v>
      </c>
      <c r="H10762" t="s">
        <v>183454</v>
      </c>
      <c r="I10762" t="s">
        <v>236181</v>
      </c>
      <c r="J10762" t="s">
        <v>278083</v>
      </c>
    </row>
    <row r="10763" spans="1:10">
      <c r="A10763" t="s">
        <v>10749</v>
      </c>
      <c r="B10763" t="s">
        <v>66479</v>
      </c>
      <c r="C10763">
        <v>291439761</v>
      </c>
      <c r="D10763" t="s">
        <v>111343</v>
      </c>
      <c r="E10763" t="s">
        <v>112716</v>
      </c>
      <c r="F10763">
        <v>10</v>
      </c>
      <c r="G10763" t="s">
        <v>128324</v>
      </c>
      <c r="H10763" t="s">
        <v>183455</v>
      </c>
      <c r="I10763" t="s">
        <v>236182</v>
      </c>
      <c r="J10763" t="s">
        <v>278084</v>
      </c>
    </row>
    <row r="10764" spans="1:10">
      <c r="A10764" t="s">
        <v>10750</v>
      </c>
      <c r="B10764" t="s">
        <v>66480</v>
      </c>
      <c r="C10764">
        <v>291417669</v>
      </c>
      <c r="D10764" t="s">
        <v>111343</v>
      </c>
      <c r="E10764" t="s">
        <v>112711</v>
      </c>
      <c r="F10764">
        <v>1</v>
      </c>
      <c r="G10764" t="s">
        <v>128325</v>
      </c>
      <c r="H10764" t="s">
        <v>183456</v>
      </c>
      <c r="J10764" t="s">
        <v>278085</v>
      </c>
    </row>
    <row r="10765" spans="1:10">
      <c r="A10765" t="s">
        <v>10751</v>
      </c>
      <c r="B10765" t="s">
        <v>66481</v>
      </c>
      <c r="C10765">
        <v>290487079</v>
      </c>
      <c r="D10765" t="s">
        <v>111343</v>
      </c>
      <c r="E10765" t="s">
        <v>112741</v>
      </c>
      <c r="F10765">
        <v>5</v>
      </c>
      <c r="G10765" t="s">
        <v>128326</v>
      </c>
      <c r="H10765" t="s">
        <v>183457</v>
      </c>
      <c r="J10765" t="s">
        <v>278086</v>
      </c>
    </row>
    <row r="10766" spans="1:10">
      <c r="A10766" t="s">
        <v>10752</v>
      </c>
      <c r="B10766" t="s">
        <v>66482</v>
      </c>
      <c r="C10766">
        <v>290523790</v>
      </c>
      <c r="D10766" t="s">
        <v>111343</v>
      </c>
      <c r="E10766" t="s">
        <v>113875</v>
      </c>
      <c r="F10766">
        <v>1</v>
      </c>
      <c r="G10766" t="s">
        <v>128327</v>
      </c>
      <c r="H10766" t="s">
        <v>183458</v>
      </c>
      <c r="I10766" t="s">
        <v>128327</v>
      </c>
      <c r="J10766" t="s">
        <v>278087</v>
      </c>
    </row>
    <row r="10767" spans="1:10">
      <c r="A10767" t="s">
        <v>10753</v>
      </c>
      <c r="B10767" t="s">
        <v>66483</v>
      </c>
      <c r="C10767">
        <v>291442484</v>
      </c>
      <c r="D10767" t="s">
        <v>111343</v>
      </c>
      <c r="E10767" t="s">
        <v>113892</v>
      </c>
      <c r="F10767">
        <v>1</v>
      </c>
      <c r="G10767" t="s">
        <v>128328</v>
      </c>
      <c r="H10767" t="s">
        <v>183459</v>
      </c>
      <c r="I10767" t="s">
        <v>236183</v>
      </c>
      <c r="J10767" t="s">
        <v>278088</v>
      </c>
    </row>
    <row r="10768" spans="1:10">
      <c r="A10768" t="s">
        <v>10754</v>
      </c>
      <c r="B10768" t="s">
        <v>66484</v>
      </c>
      <c r="C10768">
        <v>291442451</v>
      </c>
      <c r="D10768" t="s">
        <v>111347</v>
      </c>
      <c r="E10768" t="s">
        <v>112720</v>
      </c>
      <c r="F10768">
        <v>23</v>
      </c>
      <c r="G10768" t="s">
        <v>128329</v>
      </c>
      <c r="H10768" t="s">
        <v>183460</v>
      </c>
      <c r="I10768" t="s">
        <v>236184</v>
      </c>
      <c r="J10768" t="s">
        <v>278089</v>
      </c>
    </row>
    <row r="10769" spans="1:10">
      <c r="A10769" t="s">
        <v>10755</v>
      </c>
      <c r="B10769" t="s">
        <v>66485</v>
      </c>
      <c r="C10769">
        <v>291414318</v>
      </c>
      <c r="D10769" t="s">
        <v>111347</v>
      </c>
      <c r="E10769" t="s">
        <v>112724</v>
      </c>
      <c r="F10769">
        <v>246</v>
      </c>
      <c r="G10769" t="s">
        <v>128330</v>
      </c>
      <c r="H10769" t="s">
        <v>183461</v>
      </c>
      <c r="J10769" t="s">
        <v>278090</v>
      </c>
    </row>
    <row r="10770" spans="1:10">
      <c r="A10770" t="s">
        <v>10756</v>
      </c>
      <c r="B10770" t="s">
        <v>66486</v>
      </c>
      <c r="C10770">
        <v>290525905</v>
      </c>
      <c r="D10770" t="s">
        <v>111347</v>
      </c>
      <c r="E10770" t="s">
        <v>112720</v>
      </c>
      <c r="F10770">
        <v>4</v>
      </c>
      <c r="G10770" t="s">
        <v>128331</v>
      </c>
      <c r="H10770" t="s">
        <v>183462</v>
      </c>
      <c r="I10770" t="s">
        <v>236185</v>
      </c>
      <c r="J10770" t="s">
        <v>278091</v>
      </c>
    </row>
    <row r="10771" spans="1:10">
      <c r="A10771" t="s">
        <v>10757</v>
      </c>
      <c r="B10771" t="s">
        <v>66487</v>
      </c>
      <c r="C10771">
        <v>290481884</v>
      </c>
      <c r="D10771" t="s">
        <v>111347</v>
      </c>
      <c r="E10771" t="s">
        <v>114055</v>
      </c>
      <c r="F10771">
        <v>17</v>
      </c>
      <c r="G10771" t="s">
        <v>128332</v>
      </c>
      <c r="H10771" t="s">
        <v>183463</v>
      </c>
      <c r="I10771" t="s">
        <v>236186</v>
      </c>
      <c r="J10771" t="s">
        <v>278092</v>
      </c>
    </row>
    <row r="10772" spans="1:10">
      <c r="A10772" t="s">
        <v>10758</v>
      </c>
      <c r="B10772" t="s">
        <v>66488</v>
      </c>
      <c r="C10772">
        <v>291415408</v>
      </c>
      <c r="D10772" t="s">
        <v>111360</v>
      </c>
      <c r="E10772" t="s">
        <v>114056</v>
      </c>
      <c r="F10772">
        <v>1</v>
      </c>
      <c r="G10772" t="s">
        <v>128333</v>
      </c>
      <c r="H10772" t="s">
        <v>183464</v>
      </c>
      <c r="I10772" t="s">
        <v>128333</v>
      </c>
      <c r="J10772" t="s">
        <v>278093</v>
      </c>
    </row>
    <row r="10773" spans="1:10">
      <c r="A10773" t="s">
        <v>10759</v>
      </c>
      <c r="B10773" t="s">
        <v>66489</v>
      </c>
      <c r="C10773">
        <v>291432454</v>
      </c>
      <c r="D10773" t="s">
        <v>111347</v>
      </c>
      <c r="E10773" t="s">
        <v>114057</v>
      </c>
      <c r="F10773">
        <v>4007</v>
      </c>
      <c r="G10773" t="s">
        <v>128334</v>
      </c>
      <c r="H10773" t="s">
        <v>183465</v>
      </c>
      <c r="J10773" t="s">
        <v>278094</v>
      </c>
    </row>
    <row r="10774" spans="1:10">
      <c r="A10774" t="s">
        <v>10760</v>
      </c>
      <c r="B10774" t="s">
        <v>66490</v>
      </c>
      <c r="C10774">
        <v>290485529</v>
      </c>
      <c r="D10774" t="s">
        <v>111347</v>
      </c>
      <c r="E10774" t="s">
        <v>112738</v>
      </c>
      <c r="F10774">
        <v>1784</v>
      </c>
      <c r="G10774" t="s">
        <v>128335</v>
      </c>
      <c r="H10774" t="s">
        <v>183466</v>
      </c>
      <c r="I10774" t="s">
        <v>236187</v>
      </c>
      <c r="J10774" t="s">
        <v>278095</v>
      </c>
    </row>
    <row r="10775" spans="1:10">
      <c r="A10775" t="s">
        <v>10761</v>
      </c>
      <c r="B10775" t="s">
        <v>66491</v>
      </c>
      <c r="C10775">
        <v>291420957</v>
      </c>
      <c r="D10775" t="s">
        <v>111347</v>
      </c>
      <c r="E10775" t="s">
        <v>112724</v>
      </c>
      <c r="F10775">
        <v>79</v>
      </c>
      <c r="G10775" t="s">
        <v>128336</v>
      </c>
      <c r="H10775" t="s">
        <v>183467</v>
      </c>
      <c r="I10775" t="s">
        <v>236188</v>
      </c>
      <c r="J10775" t="s">
        <v>278096</v>
      </c>
    </row>
    <row r="10776" spans="1:10">
      <c r="A10776" t="s">
        <v>10762</v>
      </c>
      <c r="B10776" t="s">
        <v>66492</v>
      </c>
      <c r="C10776">
        <v>290492566</v>
      </c>
      <c r="D10776" t="s">
        <v>111838</v>
      </c>
      <c r="E10776" t="s">
        <v>114058</v>
      </c>
      <c r="F10776">
        <v>42</v>
      </c>
      <c r="G10776" t="s">
        <v>128337</v>
      </c>
      <c r="H10776" t="s">
        <v>183468</v>
      </c>
      <c r="I10776" t="s">
        <v>236189</v>
      </c>
      <c r="J10776" t="s">
        <v>278097</v>
      </c>
    </row>
    <row r="10777" spans="1:10">
      <c r="A10777" t="s">
        <v>10763</v>
      </c>
      <c r="B10777" t="s">
        <v>66493</v>
      </c>
      <c r="C10777">
        <v>290524409</v>
      </c>
      <c r="D10777" t="s">
        <v>111347</v>
      </c>
      <c r="E10777" t="s">
        <v>112724</v>
      </c>
      <c r="F10777">
        <v>6</v>
      </c>
      <c r="G10777" t="s">
        <v>128338</v>
      </c>
      <c r="H10777" t="s">
        <v>183469</v>
      </c>
      <c r="J10777" t="s">
        <v>278098</v>
      </c>
    </row>
    <row r="10778" spans="1:10">
      <c r="A10778" t="s">
        <v>10764</v>
      </c>
      <c r="B10778" t="s">
        <v>66494</v>
      </c>
      <c r="C10778">
        <v>290482848</v>
      </c>
      <c r="D10778" t="s">
        <v>111347</v>
      </c>
      <c r="E10778" t="s">
        <v>112724</v>
      </c>
      <c r="F10778">
        <v>31</v>
      </c>
      <c r="G10778" t="s">
        <v>128339</v>
      </c>
      <c r="H10778" t="s">
        <v>183470</v>
      </c>
      <c r="I10778" t="s">
        <v>236190</v>
      </c>
      <c r="J10778" t="s">
        <v>278099</v>
      </c>
    </row>
    <row r="10779" spans="1:10">
      <c r="A10779" t="s">
        <v>10765</v>
      </c>
      <c r="B10779" t="s">
        <v>66495</v>
      </c>
      <c r="C10779">
        <v>290485721</v>
      </c>
      <c r="D10779" t="s">
        <v>111347</v>
      </c>
      <c r="E10779" t="s">
        <v>112724</v>
      </c>
      <c r="F10779">
        <v>5</v>
      </c>
      <c r="G10779" t="s">
        <v>128340</v>
      </c>
      <c r="H10779" t="s">
        <v>183471</v>
      </c>
      <c r="J10779" t="s">
        <v>278100</v>
      </c>
    </row>
    <row r="10780" spans="1:10">
      <c r="A10780" t="s">
        <v>10766</v>
      </c>
      <c r="B10780" t="s">
        <v>66496</v>
      </c>
      <c r="C10780">
        <v>290487962</v>
      </c>
      <c r="D10780" t="s">
        <v>111838</v>
      </c>
      <c r="E10780" t="s">
        <v>114059</v>
      </c>
      <c r="F10780">
        <v>22</v>
      </c>
      <c r="G10780" t="s">
        <v>128341</v>
      </c>
      <c r="H10780" t="s">
        <v>183472</v>
      </c>
      <c r="I10780" t="s">
        <v>236191</v>
      </c>
      <c r="J10780" t="s">
        <v>278101</v>
      </c>
    </row>
    <row r="10781" spans="1:10">
      <c r="A10781" t="s">
        <v>10767</v>
      </c>
      <c r="B10781" t="s">
        <v>66497</v>
      </c>
      <c r="C10781">
        <v>290483242</v>
      </c>
      <c r="D10781" t="s">
        <v>111347</v>
      </c>
      <c r="E10781" t="s">
        <v>112720</v>
      </c>
      <c r="F10781">
        <v>20</v>
      </c>
      <c r="G10781" t="s">
        <v>128342</v>
      </c>
      <c r="H10781" t="s">
        <v>183473</v>
      </c>
      <c r="I10781" t="s">
        <v>236192</v>
      </c>
      <c r="J10781" t="s">
        <v>278102</v>
      </c>
    </row>
    <row r="10782" spans="1:10">
      <c r="A10782" t="s">
        <v>10768</v>
      </c>
      <c r="B10782" t="s">
        <v>66498</v>
      </c>
      <c r="C10782">
        <v>290526483</v>
      </c>
      <c r="D10782" t="s">
        <v>111347</v>
      </c>
      <c r="E10782" t="s">
        <v>112720</v>
      </c>
      <c r="F10782">
        <v>5</v>
      </c>
      <c r="G10782" t="s">
        <v>128343</v>
      </c>
      <c r="H10782" t="s">
        <v>183474</v>
      </c>
      <c r="J10782" t="s">
        <v>278103</v>
      </c>
    </row>
    <row r="10783" spans="1:10">
      <c r="A10783" t="s">
        <v>10769</v>
      </c>
      <c r="B10783" t="s">
        <v>66499</v>
      </c>
      <c r="C10783">
        <v>291418166</v>
      </c>
      <c r="D10783" t="s">
        <v>111347</v>
      </c>
      <c r="E10783" t="s">
        <v>114060</v>
      </c>
      <c r="F10783">
        <v>5</v>
      </c>
      <c r="G10783" t="s">
        <v>128344</v>
      </c>
      <c r="H10783" t="s">
        <v>183475</v>
      </c>
      <c r="J10783" t="s">
        <v>278104</v>
      </c>
    </row>
    <row r="10784" spans="1:10">
      <c r="A10784" t="s">
        <v>10770</v>
      </c>
      <c r="B10784" t="s">
        <v>66500</v>
      </c>
      <c r="C10784">
        <v>285387255</v>
      </c>
      <c r="D10784" t="s">
        <v>111839</v>
      </c>
      <c r="E10784" t="s">
        <v>114061</v>
      </c>
      <c r="F10784">
        <v>57</v>
      </c>
      <c r="G10784" t="s">
        <v>128345</v>
      </c>
      <c r="H10784" t="s">
        <v>183476</v>
      </c>
      <c r="J10784" t="s">
        <v>278105</v>
      </c>
    </row>
    <row r="10785" spans="1:10">
      <c r="A10785" t="s">
        <v>10771</v>
      </c>
      <c r="B10785" t="s">
        <v>66501</v>
      </c>
      <c r="C10785">
        <v>290487405</v>
      </c>
      <c r="D10785" t="s">
        <v>111347</v>
      </c>
      <c r="E10785" t="s">
        <v>112724</v>
      </c>
      <c r="F10785">
        <v>67</v>
      </c>
      <c r="G10785" t="s">
        <v>128346</v>
      </c>
      <c r="H10785" t="s">
        <v>183477</v>
      </c>
      <c r="I10785" t="s">
        <v>236193</v>
      </c>
      <c r="J10785" t="s">
        <v>278106</v>
      </c>
    </row>
    <row r="10786" spans="1:10">
      <c r="A10786" t="s">
        <v>10772</v>
      </c>
      <c r="B10786" t="s">
        <v>66502</v>
      </c>
      <c r="C10786">
        <v>291415271</v>
      </c>
      <c r="D10786" t="s">
        <v>111347</v>
      </c>
      <c r="E10786" t="s">
        <v>114060</v>
      </c>
      <c r="F10786">
        <v>1</v>
      </c>
      <c r="G10786" t="s">
        <v>128347</v>
      </c>
      <c r="H10786" t="s">
        <v>183478</v>
      </c>
      <c r="I10786" t="s">
        <v>236194</v>
      </c>
      <c r="J10786" t="s">
        <v>278107</v>
      </c>
    </row>
    <row r="10787" spans="1:10">
      <c r="A10787" t="s">
        <v>10773</v>
      </c>
      <c r="B10787" t="s">
        <v>66503</v>
      </c>
      <c r="C10787">
        <v>290520766</v>
      </c>
      <c r="D10787" t="s">
        <v>111347</v>
      </c>
      <c r="E10787" t="s">
        <v>112720</v>
      </c>
      <c r="F10787">
        <v>27</v>
      </c>
      <c r="G10787" t="s">
        <v>128348</v>
      </c>
      <c r="H10787" t="s">
        <v>183479</v>
      </c>
      <c r="J10787" t="s">
        <v>278108</v>
      </c>
    </row>
    <row r="10788" spans="1:10">
      <c r="A10788" t="s">
        <v>10774</v>
      </c>
      <c r="B10788" t="s">
        <v>66504</v>
      </c>
      <c r="C10788">
        <v>290483295</v>
      </c>
      <c r="D10788" t="s">
        <v>111347</v>
      </c>
      <c r="E10788" t="s">
        <v>112720</v>
      </c>
      <c r="F10788">
        <v>35</v>
      </c>
      <c r="G10788" t="s">
        <v>128349</v>
      </c>
      <c r="H10788" t="s">
        <v>183480</v>
      </c>
      <c r="I10788" t="s">
        <v>236195</v>
      </c>
      <c r="J10788" t="s">
        <v>278109</v>
      </c>
    </row>
    <row r="10789" spans="1:10">
      <c r="A10789" t="s">
        <v>10775</v>
      </c>
      <c r="B10789" t="s">
        <v>66505</v>
      </c>
      <c r="C10789">
        <v>284200076</v>
      </c>
      <c r="D10789" t="s">
        <v>111347</v>
      </c>
      <c r="E10789" t="s">
        <v>114060</v>
      </c>
      <c r="F10789">
        <v>20</v>
      </c>
      <c r="G10789" t="s">
        <v>128350</v>
      </c>
      <c r="H10789" t="s">
        <v>183481</v>
      </c>
      <c r="I10789" t="s">
        <v>236196</v>
      </c>
      <c r="J10789" t="s">
        <v>278110</v>
      </c>
    </row>
    <row r="10790" spans="1:10">
      <c r="A10790" t="s">
        <v>10776</v>
      </c>
      <c r="B10790" t="s">
        <v>66506</v>
      </c>
      <c r="C10790">
        <v>291442872</v>
      </c>
      <c r="D10790" t="s">
        <v>111347</v>
      </c>
      <c r="E10790" t="s">
        <v>112738</v>
      </c>
      <c r="F10790">
        <v>5</v>
      </c>
      <c r="G10790" t="s">
        <v>128351</v>
      </c>
      <c r="H10790" t="s">
        <v>183482</v>
      </c>
      <c r="I10790" t="s">
        <v>236197</v>
      </c>
      <c r="J10790" t="s">
        <v>278111</v>
      </c>
    </row>
    <row r="10791" spans="1:10">
      <c r="A10791" t="s">
        <v>10777</v>
      </c>
      <c r="B10791" t="s">
        <v>66507</v>
      </c>
      <c r="C10791">
        <v>291427618</v>
      </c>
      <c r="D10791" t="s">
        <v>111347</v>
      </c>
      <c r="E10791" t="s">
        <v>112720</v>
      </c>
      <c r="F10791">
        <v>1</v>
      </c>
      <c r="G10791" t="s">
        <v>128352</v>
      </c>
      <c r="H10791" t="s">
        <v>183483</v>
      </c>
      <c r="I10791" t="s">
        <v>236198</v>
      </c>
      <c r="J10791" t="s">
        <v>278112</v>
      </c>
    </row>
    <row r="10792" spans="1:10">
      <c r="A10792" t="s">
        <v>10778</v>
      </c>
      <c r="B10792" t="s">
        <v>66508</v>
      </c>
      <c r="C10792">
        <v>290482383</v>
      </c>
      <c r="D10792" t="s">
        <v>111347</v>
      </c>
      <c r="E10792" t="s">
        <v>112724</v>
      </c>
      <c r="F10792">
        <v>60</v>
      </c>
      <c r="G10792" t="s">
        <v>128353</v>
      </c>
      <c r="H10792" t="s">
        <v>183484</v>
      </c>
      <c r="I10792" t="s">
        <v>236199</v>
      </c>
      <c r="J10792" t="s">
        <v>278113</v>
      </c>
    </row>
    <row r="10793" spans="1:10">
      <c r="A10793" t="s">
        <v>10779</v>
      </c>
      <c r="B10793" t="s">
        <v>66509</v>
      </c>
      <c r="C10793">
        <v>290490659</v>
      </c>
      <c r="D10793" t="s">
        <v>111347</v>
      </c>
      <c r="E10793" t="s">
        <v>112724</v>
      </c>
      <c r="F10793">
        <v>7</v>
      </c>
      <c r="G10793" t="s">
        <v>128354</v>
      </c>
      <c r="H10793" t="s">
        <v>183485</v>
      </c>
      <c r="I10793" t="s">
        <v>236200</v>
      </c>
      <c r="J10793" t="s">
        <v>278114</v>
      </c>
    </row>
    <row r="10794" spans="1:10">
      <c r="A10794" t="s">
        <v>10780</v>
      </c>
      <c r="B10794" t="s">
        <v>66510</v>
      </c>
      <c r="C10794">
        <v>290488981</v>
      </c>
      <c r="D10794" t="s">
        <v>111347</v>
      </c>
      <c r="E10794" t="s">
        <v>112724</v>
      </c>
      <c r="F10794">
        <v>9</v>
      </c>
      <c r="G10794" t="s">
        <v>128355</v>
      </c>
      <c r="H10794" t="s">
        <v>183486</v>
      </c>
      <c r="I10794" t="s">
        <v>236201</v>
      </c>
      <c r="J10794" t="s">
        <v>278115</v>
      </c>
    </row>
    <row r="10795" spans="1:10">
      <c r="A10795" t="s">
        <v>10781</v>
      </c>
      <c r="B10795" t="s">
        <v>66511</v>
      </c>
      <c r="C10795">
        <v>290483153</v>
      </c>
      <c r="D10795" t="s">
        <v>111347</v>
      </c>
      <c r="E10795" t="s">
        <v>112724</v>
      </c>
      <c r="F10795">
        <v>410</v>
      </c>
      <c r="G10795" t="s">
        <v>128356</v>
      </c>
      <c r="H10795" t="s">
        <v>183487</v>
      </c>
      <c r="I10795" t="s">
        <v>236202</v>
      </c>
      <c r="J10795" t="s">
        <v>278116</v>
      </c>
    </row>
    <row r="10796" spans="1:10">
      <c r="A10796" t="s">
        <v>10782</v>
      </c>
      <c r="B10796" t="s">
        <v>66512</v>
      </c>
      <c r="C10796">
        <v>290486660</v>
      </c>
      <c r="D10796" t="s">
        <v>111347</v>
      </c>
      <c r="E10796" t="s">
        <v>112724</v>
      </c>
      <c r="F10796">
        <v>221</v>
      </c>
      <c r="G10796" t="s">
        <v>128357</v>
      </c>
      <c r="H10796" t="s">
        <v>183488</v>
      </c>
      <c r="I10796" t="s">
        <v>236203</v>
      </c>
      <c r="J10796" t="s">
        <v>278117</v>
      </c>
    </row>
    <row r="10797" spans="1:10">
      <c r="A10797" t="s">
        <v>10783</v>
      </c>
      <c r="B10797" t="s">
        <v>66513</v>
      </c>
      <c r="C10797">
        <v>290484772</v>
      </c>
      <c r="D10797" t="s">
        <v>111347</v>
      </c>
      <c r="E10797" t="s">
        <v>114060</v>
      </c>
      <c r="F10797">
        <v>1</v>
      </c>
      <c r="G10797" t="s">
        <v>128358</v>
      </c>
      <c r="H10797" t="s">
        <v>183489</v>
      </c>
      <c r="I10797" t="s">
        <v>236204</v>
      </c>
      <c r="J10797" t="s">
        <v>278118</v>
      </c>
    </row>
    <row r="10798" spans="1:10">
      <c r="A10798" t="s">
        <v>10784</v>
      </c>
      <c r="B10798" t="s">
        <v>66514</v>
      </c>
      <c r="C10798">
        <v>291429881</v>
      </c>
      <c r="D10798" t="s">
        <v>111347</v>
      </c>
      <c r="E10798" t="s">
        <v>112724</v>
      </c>
      <c r="F10798">
        <v>11</v>
      </c>
      <c r="G10798" t="s">
        <v>128359</v>
      </c>
      <c r="H10798" t="s">
        <v>183490</v>
      </c>
      <c r="I10798" t="s">
        <v>236205</v>
      </c>
      <c r="J10798" t="s">
        <v>278119</v>
      </c>
    </row>
    <row r="10799" spans="1:10">
      <c r="A10799" t="s">
        <v>10785</v>
      </c>
      <c r="B10799" t="s">
        <v>66515</v>
      </c>
      <c r="C10799">
        <v>291421254</v>
      </c>
      <c r="D10799" t="s">
        <v>111347</v>
      </c>
      <c r="E10799" t="s">
        <v>114062</v>
      </c>
      <c r="F10799">
        <v>17</v>
      </c>
      <c r="G10799" t="s">
        <v>128360</v>
      </c>
      <c r="H10799" t="s">
        <v>183491</v>
      </c>
      <c r="I10799" t="s">
        <v>236206</v>
      </c>
      <c r="J10799" t="s">
        <v>278120</v>
      </c>
    </row>
    <row r="10800" spans="1:10">
      <c r="A10800" t="s">
        <v>10786</v>
      </c>
      <c r="B10800" t="s">
        <v>66516</v>
      </c>
      <c r="C10800">
        <v>291414053</v>
      </c>
      <c r="D10800" t="s">
        <v>111347</v>
      </c>
      <c r="E10800" t="s">
        <v>114060</v>
      </c>
      <c r="F10800">
        <v>3</v>
      </c>
      <c r="G10800" t="s">
        <v>128361</v>
      </c>
      <c r="H10800" t="s">
        <v>183492</v>
      </c>
      <c r="I10800" t="s">
        <v>236207</v>
      </c>
      <c r="J10800" t="s">
        <v>278121</v>
      </c>
    </row>
    <row r="10801" spans="1:10">
      <c r="A10801" t="s">
        <v>10787</v>
      </c>
      <c r="B10801" t="s">
        <v>66517</v>
      </c>
      <c r="C10801">
        <v>290486790</v>
      </c>
      <c r="D10801" t="s">
        <v>111347</v>
      </c>
      <c r="E10801" t="s">
        <v>112720</v>
      </c>
      <c r="F10801">
        <v>101</v>
      </c>
      <c r="G10801" t="s">
        <v>128362</v>
      </c>
      <c r="H10801" t="s">
        <v>183493</v>
      </c>
      <c r="I10801" t="s">
        <v>236208</v>
      </c>
      <c r="J10801" t="s">
        <v>278122</v>
      </c>
    </row>
    <row r="10802" spans="1:10">
      <c r="A10802" t="s">
        <v>10788</v>
      </c>
      <c r="B10802" t="s">
        <v>66518</v>
      </c>
      <c r="C10802">
        <v>290486701</v>
      </c>
      <c r="D10802" t="s">
        <v>111347</v>
      </c>
      <c r="E10802" t="s">
        <v>112724</v>
      </c>
      <c r="F10802">
        <v>2</v>
      </c>
      <c r="G10802" t="s">
        <v>128363</v>
      </c>
      <c r="H10802" t="s">
        <v>183494</v>
      </c>
      <c r="I10802" t="s">
        <v>236209</v>
      </c>
      <c r="J10802" t="s">
        <v>278123</v>
      </c>
    </row>
    <row r="10803" spans="1:10">
      <c r="A10803" t="s">
        <v>10789</v>
      </c>
      <c r="B10803" t="s">
        <v>66519</v>
      </c>
      <c r="C10803">
        <v>290491695</v>
      </c>
      <c r="D10803" t="s">
        <v>111347</v>
      </c>
      <c r="E10803" t="s">
        <v>112724</v>
      </c>
      <c r="F10803">
        <v>8</v>
      </c>
      <c r="G10803" t="s">
        <v>128364</v>
      </c>
      <c r="H10803" t="s">
        <v>183495</v>
      </c>
      <c r="I10803" t="s">
        <v>236210</v>
      </c>
      <c r="J10803" t="s">
        <v>278124</v>
      </c>
    </row>
    <row r="10804" spans="1:10">
      <c r="A10804" t="s">
        <v>10790</v>
      </c>
      <c r="B10804" t="s">
        <v>66520</v>
      </c>
      <c r="C10804">
        <v>290522486</v>
      </c>
      <c r="D10804" t="s">
        <v>111347</v>
      </c>
      <c r="E10804" t="s">
        <v>112724</v>
      </c>
      <c r="F10804">
        <v>23</v>
      </c>
      <c r="G10804" t="s">
        <v>128365</v>
      </c>
      <c r="H10804" t="s">
        <v>183496</v>
      </c>
      <c r="I10804" t="s">
        <v>236211</v>
      </c>
      <c r="J10804" t="s">
        <v>278125</v>
      </c>
    </row>
    <row r="10805" spans="1:10">
      <c r="A10805" t="s">
        <v>10791</v>
      </c>
      <c r="B10805" t="s">
        <v>66521</v>
      </c>
      <c r="C10805">
        <v>290486360</v>
      </c>
      <c r="D10805" t="s">
        <v>111840</v>
      </c>
      <c r="E10805" t="s">
        <v>114063</v>
      </c>
      <c r="F10805">
        <v>147</v>
      </c>
      <c r="G10805" t="s">
        <v>128366</v>
      </c>
      <c r="H10805" t="s">
        <v>183497</v>
      </c>
      <c r="I10805" t="s">
        <v>236212</v>
      </c>
      <c r="J10805" t="s">
        <v>278126</v>
      </c>
    </row>
    <row r="10806" spans="1:10">
      <c r="A10806" t="s">
        <v>10792</v>
      </c>
      <c r="B10806" t="s">
        <v>66522</v>
      </c>
      <c r="C10806">
        <v>291418138</v>
      </c>
      <c r="D10806" t="s">
        <v>111347</v>
      </c>
      <c r="E10806" t="s">
        <v>114055</v>
      </c>
      <c r="F10806">
        <v>8</v>
      </c>
      <c r="G10806" t="s">
        <v>128367</v>
      </c>
      <c r="H10806" t="s">
        <v>183498</v>
      </c>
      <c r="I10806" t="s">
        <v>236213</v>
      </c>
      <c r="J10806" t="s">
        <v>278127</v>
      </c>
    </row>
    <row r="10807" spans="1:10">
      <c r="A10807" t="s">
        <v>10793</v>
      </c>
      <c r="B10807" t="s">
        <v>66523</v>
      </c>
      <c r="C10807">
        <v>290483293</v>
      </c>
      <c r="D10807" t="s">
        <v>111347</v>
      </c>
      <c r="E10807" t="s">
        <v>114060</v>
      </c>
      <c r="F10807">
        <v>17</v>
      </c>
      <c r="G10807" t="s">
        <v>128368</v>
      </c>
      <c r="H10807" t="s">
        <v>183499</v>
      </c>
      <c r="J10807" t="s">
        <v>278128</v>
      </c>
    </row>
    <row r="10808" spans="1:10">
      <c r="A10808" t="s">
        <v>10794</v>
      </c>
      <c r="B10808" t="s">
        <v>66524</v>
      </c>
      <c r="C10808">
        <v>283107245</v>
      </c>
      <c r="D10808" t="s">
        <v>111347</v>
      </c>
      <c r="E10808" t="s">
        <v>112738</v>
      </c>
      <c r="F10808">
        <v>37</v>
      </c>
      <c r="G10808" t="s">
        <v>128369</v>
      </c>
      <c r="H10808" t="s">
        <v>183500</v>
      </c>
      <c r="J10808" t="s">
        <v>278129</v>
      </c>
    </row>
    <row r="10809" spans="1:10">
      <c r="A10809" t="s">
        <v>10795</v>
      </c>
      <c r="B10809" t="s">
        <v>66525</v>
      </c>
      <c r="C10809">
        <v>291417040</v>
      </c>
      <c r="D10809" t="s">
        <v>111347</v>
      </c>
      <c r="E10809" t="s">
        <v>114060</v>
      </c>
      <c r="F10809">
        <v>135</v>
      </c>
      <c r="G10809" t="s">
        <v>128370</v>
      </c>
      <c r="H10809" t="s">
        <v>183501</v>
      </c>
      <c r="I10809" t="s">
        <v>236214</v>
      </c>
      <c r="J10809" t="s">
        <v>278130</v>
      </c>
    </row>
    <row r="10810" spans="1:10">
      <c r="A10810" t="s">
        <v>10796</v>
      </c>
      <c r="B10810" t="s">
        <v>66526</v>
      </c>
      <c r="C10810">
        <v>290489077</v>
      </c>
      <c r="D10810" t="s">
        <v>111347</v>
      </c>
      <c r="E10810" t="s">
        <v>114060</v>
      </c>
      <c r="F10810">
        <v>3</v>
      </c>
      <c r="G10810" t="s">
        <v>128371</v>
      </c>
      <c r="H10810" t="s">
        <v>183502</v>
      </c>
      <c r="I10810" t="s">
        <v>236215</v>
      </c>
      <c r="J10810" t="s">
        <v>278131</v>
      </c>
    </row>
    <row r="10811" spans="1:10">
      <c r="A10811" t="s">
        <v>10797</v>
      </c>
      <c r="B10811" t="s">
        <v>66527</v>
      </c>
      <c r="C10811">
        <v>290522286</v>
      </c>
      <c r="D10811" t="s">
        <v>111347</v>
      </c>
      <c r="E10811" t="s">
        <v>112724</v>
      </c>
      <c r="F10811">
        <v>192</v>
      </c>
      <c r="G10811" t="s">
        <v>128372</v>
      </c>
      <c r="H10811" t="s">
        <v>183503</v>
      </c>
      <c r="I10811" t="s">
        <v>236216</v>
      </c>
      <c r="J10811" t="s">
        <v>278132</v>
      </c>
    </row>
    <row r="10812" spans="1:10">
      <c r="A10812" t="s">
        <v>10798</v>
      </c>
      <c r="B10812" t="s">
        <v>66528</v>
      </c>
      <c r="C10812">
        <v>290486906</v>
      </c>
      <c r="D10812" t="s">
        <v>111347</v>
      </c>
      <c r="E10812" t="s">
        <v>112724</v>
      </c>
      <c r="F10812">
        <v>163</v>
      </c>
      <c r="G10812" t="s">
        <v>128373</v>
      </c>
      <c r="H10812" t="s">
        <v>183504</v>
      </c>
      <c r="I10812" t="s">
        <v>236217</v>
      </c>
      <c r="J10812" t="s">
        <v>278133</v>
      </c>
    </row>
    <row r="10813" spans="1:10">
      <c r="A10813" t="s">
        <v>10799</v>
      </c>
      <c r="B10813" t="s">
        <v>66529</v>
      </c>
      <c r="C10813">
        <v>290526482</v>
      </c>
      <c r="D10813" t="s">
        <v>111347</v>
      </c>
      <c r="E10813" t="s">
        <v>112720</v>
      </c>
      <c r="F10813">
        <v>4</v>
      </c>
      <c r="G10813" t="s">
        <v>128374</v>
      </c>
      <c r="H10813" t="s">
        <v>183505</v>
      </c>
      <c r="I10813" t="s">
        <v>236218</v>
      </c>
      <c r="J10813" t="s">
        <v>278134</v>
      </c>
    </row>
    <row r="10814" spans="1:10">
      <c r="A10814" t="s">
        <v>10800</v>
      </c>
      <c r="B10814" t="s">
        <v>66530</v>
      </c>
      <c r="C10814">
        <v>291426938</v>
      </c>
      <c r="D10814" t="s">
        <v>111347</v>
      </c>
      <c r="E10814" t="s">
        <v>112738</v>
      </c>
      <c r="F10814">
        <v>33</v>
      </c>
      <c r="G10814" t="s">
        <v>128375</v>
      </c>
      <c r="H10814" t="s">
        <v>183506</v>
      </c>
      <c r="I10814" t="s">
        <v>236219</v>
      </c>
      <c r="J10814" t="s">
        <v>278135</v>
      </c>
    </row>
    <row r="10815" spans="1:10">
      <c r="A10815" t="s">
        <v>10801</v>
      </c>
      <c r="B10815" t="s">
        <v>66531</v>
      </c>
      <c r="C10815">
        <v>291035263</v>
      </c>
      <c r="D10815" t="s">
        <v>111347</v>
      </c>
      <c r="E10815" t="s">
        <v>114060</v>
      </c>
      <c r="F10815">
        <v>29</v>
      </c>
      <c r="G10815" t="s">
        <v>128376</v>
      </c>
      <c r="H10815" t="s">
        <v>183507</v>
      </c>
      <c r="I10815" t="s">
        <v>236220</v>
      </c>
      <c r="J10815" t="s">
        <v>278136</v>
      </c>
    </row>
    <row r="10816" spans="1:10">
      <c r="A10816" t="s">
        <v>10802</v>
      </c>
      <c r="B10816" t="s">
        <v>66532</v>
      </c>
      <c r="C10816">
        <v>290492885</v>
      </c>
      <c r="D10816" t="s">
        <v>111347</v>
      </c>
      <c r="E10816" t="s">
        <v>112720</v>
      </c>
      <c r="F10816">
        <v>16</v>
      </c>
      <c r="G10816" t="s">
        <v>128377</v>
      </c>
      <c r="H10816" t="s">
        <v>183508</v>
      </c>
      <c r="I10816" t="s">
        <v>236221</v>
      </c>
      <c r="J10816" t="s">
        <v>278137</v>
      </c>
    </row>
    <row r="10817" spans="1:10">
      <c r="A10817" t="s">
        <v>10803</v>
      </c>
      <c r="B10817" t="s">
        <v>66533</v>
      </c>
      <c r="C10817">
        <v>290483052</v>
      </c>
      <c r="D10817" t="s">
        <v>111347</v>
      </c>
      <c r="E10817" t="s">
        <v>112720</v>
      </c>
      <c r="F10817">
        <v>15</v>
      </c>
      <c r="G10817" t="s">
        <v>128378</v>
      </c>
      <c r="H10817" t="s">
        <v>183509</v>
      </c>
      <c r="I10817" t="s">
        <v>236222</v>
      </c>
      <c r="J10817" t="s">
        <v>278138</v>
      </c>
    </row>
    <row r="10818" spans="1:10">
      <c r="A10818" t="s">
        <v>10804</v>
      </c>
      <c r="B10818" t="s">
        <v>66534</v>
      </c>
      <c r="C10818">
        <v>290486492</v>
      </c>
      <c r="D10818" t="s">
        <v>111347</v>
      </c>
      <c r="E10818" t="s">
        <v>114060</v>
      </c>
      <c r="F10818">
        <v>193</v>
      </c>
      <c r="G10818" t="s">
        <v>128379</v>
      </c>
      <c r="H10818" t="s">
        <v>183510</v>
      </c>
      <c r="I10818" t="s">
        <v>236223</v>
      </c>
      <c r="J10818" t="s">
        <v>278139</v>
      </c>
    </row>
    <row r="10819" spans="1:10">
      <c r="A10819" t="s">
        <v>10805</v>
      </c>
      <c r="B10819" t="s">
        <v>66535</v>
      </c>
      <c r="C10819">
        <v>291416311</v>
      </c>
      <c r="D10819" t="s">
        <v>111347</v>
      </c>
      <c r="E10819" t="s">
        <v>112738</v>
      </c>
      <c r="F10819">
        <v>13</v>
      </c>
      <c r="G10819" t="s">
        <v>128380</v>
      </c>
      <c r="H10819" t="s">
        <v>183511</v>
      </c>
      <c r="I10819" t="s">
        <v>236224</v>
      </c>
      <c r="J10819" t="s">
        <v>278140</v>
      </c>
    </row>
    <row r="10820" spans="1:10">
      <c r="A10820" t="s">
        <v>10806</v>
      </c>
      <c r="B10820" t="s">
        <v>66536</v>
      </c>
      <c r="C10820">
        <v>290486756</v>
      </c>
      <c r="D10820" t="s">
        <v>111347</v>
      </c>
      <c r="E10820" t="s">
        <v>112724</v>
      </c>
      <c r="F10820">
        <v>132</v>
      </c>
      <c r="G10820" t="s">
        <v>128381</v>
      </c>
      <c r="H10820" t="s">
        <v>183512</v>
      </c>
      <c r="I10820" t="s">
        <v>236225</v>
      </c>
      <c r="J10820" t="s">
        <v>278141</v>
      </c>
    </row>
    <row r="10821" spans="1:10">
      <c r="A10821" t="s">
        <v>10807</v>
      </c>
      <c r="B10821" t="s">
        <v>66537</v>
      </c>
      <c r="C10821">
        <v>291415011</v>
      </c>
      <c r="D10821" t="s">
        <v>111347</v>
      </c>
      <c r="E10821" t="s">
        <v>112720</v>
      </c>
      <c r="F10821">
        <v>39</v>
      </c>
      <c r="G10821" t="s">
        <v>128382</v>
      </c>
      <c r="H10821" t="s">
        <v>183513</v>
      </c>
      <c r="I10821" t="s">
        <v>236226</v>
      </c>
      <c r="J10821" t="s">
        <v>278142</v>
      </c>
    </row>
    <row r="10822" spans="1:10">
      <c r="A10822" t="s">
        <v>10808</v>
      </c>
      <c r="B10822" t="s">
        <v>66538</v>
      </c>
      <c r="C10822">
        <v>290487616</v>
      </c>
      <c r="D10822" t="s">
        <v>111347</v>
      </c>
      <c r="E10822" t="s">
        <v>112738</v>
      </c>
      <c r="F10822">
        <v>61</v>
      </c>
      <c r="G10822" t="s">
        <v>128383</v>
      </c>
      <c r="H10822" t="s">
        <v>183514</v>
      </c>
      <c r="J10822" t="s">
        <v>278143</v>
      </c>
    </row>
    <row r="10823" spans="1:10">
      <c r="A10823" t="s">
        <v>10809</v>
      </c>
      <c r="B10823" t="s">
        <v>66539</v>
      </c>
      <c r="C10823">
        <v>290484568</v>
      </c>
      <c r="D10823" t="s">
        <v>111347</v>
      </c>
      <c r="E10823" t="s">
        <v>112724</v>
      </c>
      <c r="F10823">
        <v>140</v>
      </c>
      <c r="G10823" t="s">
        <v>128384</v>
      </c>
      <c r="H10823" t="s">
        <v>183515</v>
      </c>
      <c r="I10823" t="s">
        <v>236227</v>
      </c>
      <c r="J10823" t="s">
        <v>278144</v>
      </c>
    </row>
    <row r="10824" spans="1:10">
      <c r="A10824" t="s">
        <v>10810</v>
      </c>
      <c r="B10824" t="s">
        <v>66540</v>
      </c>
      <c r="C10824">
        <v>291424681</v>
      </c>
      <c r="D10824" t="s">
        <v>111347</v>
      </c>
      <c r="E10824" t="s">
        <v>112720</v>
      </c>
      <c r="F10824">
        <v>67</v>
      </c>
      <c r="G10824" t="s">
        <v>128385</v>
      </c>
      <c r="H10824" t="s">
        <v>183516</v>
      </c>
      <c r="I10824" t="s">
        <v>236228</v>
      </c>
      <c r="J10824" t="s">
        <v>278145</v>
      </c>
    </row>
    <row r="10825" spans="1:10">
      <c r="A10825" t="s">
        <v>10811</v>
      </c>
      <c r="B10825" t="s">
        <v>66541</v>
      </c>
      <c r="C10825">
        <v>291439188</v>
      </c>
      <c r="D10825" t="s">
        <v>111347</v>
      </c>
      <c r="E10825" t="s">
        <v>112724</v>
      </c>
      <c r="F10825">
        <v>16</v>
      </c>
      <c r="G10825" t="s">
        <v>128386</v>
      </c>
      <c r="H10825" t="s">
        <v>183517</v>
      </c>
      <c r="I10825" t="s">
        <v>236229</v>
      </c>
      <c r="J10825" t="s">
        <v>278146</v>
      </c>
    </row>
    <row r="10826" spans="1:10">
      <c r="A10826" t="s">
        <v>10812</v>
      </c>
      <c r="B10826" t="s">
        <v>66542</v>
      </c>
      <c r="C10826">
        <v>291424066</v>
      </c>
      <c r="D10826" t="s">
        <v>111347</v>
      </c>
      <c r="E10826" t="s">
        <v>112724</v>
      </c>
      <c r="F10826">
        <v>45</v>
      </c>
      <c r="G10826" t="s">
        <v>128387</v>
      </c>
      <c r="H10826" t="s">
        <v>183518</v>
      </c>
      <c r="J10826" t="s">
        <v>278147</v>
      </c>
    </row>
    <row r="10827" spans="1:10">
      <c r="A10827" t="s">
        <v>10813</v>
      </c>
      <c r="B10827" t="s">
        <v>66543</v>
      </c>
      <c r="C10827">
        <v>291426442</v>
      </c>
      <c r="D10827" t="s">
        <v>111347</v>
      </c>
      <c r="E10827" t="s">
        <v>112724</v>
      </c>
      <c r="F10827">
        <v>63</v>
      </c>
      <c r="G10827" t="s">
        <v>128388</v>
      </c>
      <c r="H10827" t="s">
        <v>183519</v>
      </c>
      <c r="I10827" t="s">
        <v>236230</v>
      </c>
      <c r="J10827" t="s">
        <v>278148</v>
      </c>
    </row>
    <row r="10828" spans="1:10">
      <c r="A10828" t="s">
        <v>10814</v>
      </c>
      <c r="B10828" t="s">
        <v>66544</v>
      </c>
      <c r="C10828">
        <v>291426444</v>
      </c>
      <c r="D10828" t="s">
        <v>111347</v>
      </c>
      <c r="E10828" t="s">
        <v>112724</v>
      </c>
      <c r="F10828">
        <v>205</v>
      </c>
      <c r="G10828" t="s">
        <v>128389</v>
      </c>
      <c r="H10828" t="s">
        <v>183520</v>
      </c>
      <c r="I10828" t="s">
        <v>236231</v>
      </c>
      <c r="J10828" t="s">
        <v>278149</v>
      </c>
    </row>
    <row r="10829" spans="1:10">
      <c r="A10829" t="s">
        <v>10815</v>
      </c>
      <c r="B10829" t="s">
        <v>66545</v>
      </c>
      <c r="C10829">
        <v>285275199</v>
      </c>
      <c r="D10829" t="s">
        <v>111347</v>
      </c>
      <c r="E10829" t="s">
        <v>112724</v>
      </c>
      <c r="F10829">
        <v>1175</v>
      </c>
      <c r="G10829" t="s">
        <v>128390</v>
      </c>
      <c r="H10829" t="s">
        <v>183521</v>
      </c>
      <c r="I10829" t="s">
        <v>236232</v>
      </c>
      <c r="J10829" t="s">
        <v>278150</v>
      </c>
    </row>
    <row r="10830" spans="1:10">
      <c r="A10830" t="s">
        <v>10816</v>
      </c>
      <c r="B10830" t="s">
        <v>66546</v>
      </c>
      <c r="C10830">
        <v>290522150</v>
      </c>
      <c r="D10830" t="s">
        <v>111347</v>
      </c>
      <c r="E10830" t="s">
        <v>114057</v>
      </c>
      <c r="F10830">
        <v>1</v>
      </c>
      <c r="G10830" t="s">
        <v>128391</v>
      </c>
      <c r="H10830" t="s">
        <v>183522</v>
      </c>
      <c r="I10830" t="s">
        <v>236233</v>
      </c>
      <c r="J10830" t="s">
        <v>278151</v>
      </c>
    </row>
    <row r="10831" spans="1:10">
      <c r="A10831" t="s">
        <v>10817</v>
      </c>
      <c r="B10831" t="s">
        <v>66547</v>
      </c>
      <c r="C10831">
        <v>290481852</v>
      </c>
      <c r="D10831" t="s">
        <v>111347</v>
      </c>
      <c r="E10831" t="s">
        <v>112720</v>
      </c>
      <c r="F10831">
        <v>102</v>
      </c>
      <c r="G10831" t="s">
        <v>128392</v>
      </c>
      <c r="H10831" t="s">
        <v>183523</v>
      </c>
      <c r="I10831" t="s">
        <v>236234</v>
      </c>
      <c r="J10831" t="s">
        <v>278152</v>
      </c>
    </row>
    <row r="10832" spans="1:10">
      <c r="A10832" t="s">
        <v>10818</v>
      </c>
      <c r="B10832" t="s">
        <v>66548</v>
      </c>
      <c r="C10832">
        <v>290490505</v>
      </c>
      <c r="D10832" t="s">
        <v>111347</v>
      </c>
      <c r="E10832" t="s">
        <v>112724</v>
      </c>
      <c r="F10832">
        <v>5</v>
      </c>
      <c r="G10832" t="s">
        <v>128393</v>
      </c>
      <c r="H10832" t="s">
        <v>183524</v>
      </c>
      <c r="I10832" t="s">
        <v>236235</v>
      </c>
      <c r="J10832" t="s">
        <v>278153</v>
      </c>
    </row>
    <row r="10833" spans="1:10">
      <c r="A10833" t="s">
        <v>10819</v>
      </c>
      <c r="B10833" t="s">
        <v>66549</v>
      </c>
      <c r="C10833">
        <v>290526097</v>
      </c>
      <c r="D10833" t="s">
        <v>111347</v>
      </c>
      <c r="E10833" t="s">
        <v>112720</v>
      </c>
      <c r="F10833">
        <v>54</v>
      </c>
      <c r="G10833" t="s">
        <v>128394</v>
      </c>
      <c r="H10833" t="s">
        <v>183525</v>
      </c>
      <c r="J10833" t="s">
        <v>278154</v>
      </c>
    </row>
    <row r="10834" spans="1:10">
      <c r="A10834" t="s">
        <v>10820</v>
      </c>
      <c r="B10834" t="s">
        <v>66550</v>
      </c>
      <c r="C10834">
        <v>290486442</v>
      </c>
      <c r="D10834" t="s">
        <v>111347</v>
      </c>
      <c r="E10834" t="s">
        <v>112724</v>
      </c>
      <c r="F10834">
        <v>86</v>
      </c>
      <c r="G10834" t="s">
        <v>128395</v>
      </c>
      <c r="H10834" t="s">
        <v>183526</v>
      </c>
      <c r="I10834" t="s">
        <v>236236</v>
      </c>
      <c r="J10834" t="s">
        <v>278155</v>
      </c>
    </row>
    <row r="10835" spans="1:10">
      <c r="A10835" t="s">
        <v>10821</v>
      </c>
      <c r="B10835" t="s">
        <v>66551</v>
      </c>
      <c r="C10835">
        <v>290484554</v>
      </c>
      <c r="D10835" t="s">
        <v>111347</v>
      </c>
      <c r="E10835" t="s">
        <v>112724</v>
      </c>
      <c r="F10835">
        <v>97</v>
      </c>
      <c r="G10835" t="s">
        <v>128396</v>
      </c>
      <c r="H10835" t="s">
        <v>183527</v>
      </c>
      <c r="I10835" t="s">
        <v>236237</v>
      </c>
      <c r="J10835" t="s">
        <v>278156</v>
      </c>
    </row>
    <row r="10836" spans="1:10">
      <c r="A10836" t="s">
        <v>10822</v>
      </c>
      <c r="B10836" t="s">
        <v>66552</v>
      </c>
      <c r="C10836">
        <v>291415266</v>
      </c>
      <c r="D10836" t="s">
        <v>111347</v>
      </c>
      <c r="E10836" t="s">
        <v>112724</v>
      </c>
      <c r="F10836">
        <v>244</v>
      </c>
      <c r="G10836" t="s">
        <v>128397</v>
      </c>
      <c r="H10836" t="s">
        <v>183528</v>
      </c>
      <c r="I10836" t="s">
        <v>236238</v>
      </c>
      <c r="J10836" t="s">
        <v>278157</v>
      </c>
    </row>
    <row r="10837" spans="1:10">
      <c r="A10837" t="s">
        <v>10823</v>
      </c>
      <c r="B10837" t="s">
        <v>66553</v>
      </c>
      <c r="C10837">
        <v>290483058</v>
      </c>
      <c r="D10837" t="s">
        <v>111347</v>
      </c>
      <c r="E10837" t="s">
        <v>112724</v>
      </c>
      <c r="F10837">
        <v>25</v>
      </c>
      <c r="G10837" t="s">
        <v>128398</v>
      </c>
      <c r="H10837" t="s">
        <v>183529</v>
      </c>
      <c r="I10837" t="s">
        <v>236239</v>
      </c>
      <c r="J10837" t="s">
        <v>278158</v>
      </c>
    </row>
    <row r="10838" spans="1:10">
      <c r="A10838" t="s">
        <v>10824</v>
      </c>
      <c r="B10838" t="s">
        <v>66554</v>
      </c>
      <c r="C10838">
        <v>290525877</v>
      </c>
      <c r="D10838" t="s">
        <v>111347</v>
      </c>
      <c r="E10838" t="s">
        <v>112724</v>
      </c>
      <c r="F10838">
        <v>3</v>
      </c>
      <c r="G10838" t="s">
        <v>128399</v>
      </c>
      <c r="H10838" t="s">
        <v>183530</v>
      </c>
      <c r="I10838" t="s">
        <v>236240</v>
      </c>
      <c r="J10838" t="s">
        <v>278159</v>
      </c>
    </row>
    <row r="10839" spans="1:10">
      <c r="A10839" t="s">
        <v>10825</v>
      </c>
      <c r="B10839" t="s">
        <v>66555</v>
      </c>
      <c r="C10839">
        <v>290488461</v>
      </c>
      <c r="D10839" t="s">
        <v>111347</v>
      </c>
      <c r="E10839" t="s">
        <v>112724</v>
      </c>
      <c r="F10839">
        <v>5</v>
      </c>
      <c r="G10839" t="s">
        <v>128400</v>
      </c>
      <c r="H10839" t="s">
        <v>183531</v>
      </c>
      <c r="I10839" t="s">
        <v>236241</v>
      </c>
      <c r="J10839" t="s">
        <v>278160</v>
      </c>
    </row>
    <row r="10840" spans="1:10">
      <c r="A10840" t="s">
        <v>10826</v>
      </c>
      <c r="B10840" t="s">
        <v>66556</v>
      </c>
      <c r="C10840">
        <v>290486502</v>
      </c>
      <c r="D10840" t="s">
        <v>111347</v>
      </c>
      <c r="E10840" t="s">
        <v>112724</v>
      </c>
      <c r="F10840">
        <v>31</v>
      </c>
      <c r="G10840" t="s">
        <v>128401</v>
      </c>
      <c r="H10840" t="s">
        <v>183532</v>
      </c>
      <c r="J10840" t="s">
        <v>278161</v>
      </c>
    </row>
    <row r="10841" spans="1:10">
      <c r="A10841" t="s">
        <v>10827</v>
      </c>
      <c r="B10841" t="s">
        <v>66557</v>
      </c>
      <c r="C10841">
        <v>291423649</v>
      </c>
      <c r="D10841" t="s">
        <v>111347</v>
      </c>
      <c r="E10841" t="s">
        <v>114060</v>
      </c>
      <c r="F10841">
        <v>73</v>
      </c>
      <c r="G10841" t="s">
        <v>128402</v>
      </c>
      <c r="H10841" t="s">
        <v>183533</v>
      </c>
      <c r="I10841" t="s">
        <v>236242</v>
      </c>
      <c r="J10841" t="s">
        <v>278162</v>
      </c>
    </row>
    <row r="10842" spans="1:10">
      <c r="A10842" t="s">
        <v>10828</v>
      </c>
      <c r="B10842" t="s">
        <v>66558</v>
      </c>
      <c r="C10842">
        <v>291424537</v>
      </c>
      <c r="D10842" t="s">
        <v>111347</v>
      </c>
      <c r="E10842" t="s">
        <v>114060</v>
      </c>
      <c r="F10842">
        <v>6</v>
      </c>
      <c r="G10842" t="s">
        <v>128403</v>
      </c>
      <c r="H10842" t="s">
        <v>183534</v>
      </c>
      <c r="J10842" t="s">
        <v>278163</v>
      </c>
    </row>
    <row r="10843" spans="1:10">
      <c r="A10843" t="s">
        <v>10829</v>
      </c>
      <c r="B10843" t="s">
        <v>66559</v>
      </c>
      <c r="C10843">
        <v>291427631</v>
      </c>
      <c r="D10843" t="s">
        <v>111347</v>
      </c>
      <c r="E10843" t="s">
        <v>112720</v>
      </c>
      <c r="F10843">
        <v>1</v>
      </c>
      <c r="G10843" t="s">
        <v>128404</v>
      </c>
      <c r="H10843" t="s">
        <v>183535</v>
      </c>
      <c r="I10843" t="s">
        <v>236243</v>
      </c>
      <c r="J10843" t="s">
        <v>278164</v>
      </c>
    </row>
    <row r="10844" spans="1:10">
      <c r="A10844" t="s">
        <v>10830</v>
      </c>
      <c r="B10844" t="s">
        <v>66560</v>
      </c>
      <c r="C10844">
        <v>291427576</v>
      </c>
      <c r="D10844" t="s">
        <v>111347</v>
      </c>
      <c r="E10844" t="s">
        <v>112724</v>
      </c>
      <c r="F10844">
        <v>6</v>
      </c>
      <c r="G10844" t="s">
        <v>128405</v>
      </c>
      <c r="H10844" t="s">
        <v>183536</v>
      </c>
      <c r="I10844" t="s">
        <v>236244</v>
      </c>
      <c r="J10844" t="s">
        <v>278165</v>
      </c>
    </row>
    <row r="10845" spans="1:10">
      <c r="A10845" t="s">
        <v>10831</v>
      </c>
      <c r="B10845" t="s">
        <v>66561</v>
      </c>
      <c r="C10845">
        <v>290489056</v>
      </c>
      <c r="D10845" t="s">
        <v>111347</v>
      </c>
      <c r="E10845" t="s">
        <v>112724</v>
      </c>
      <c r="F10845">
        <v>29</v>
      </c>
      <c r="G10845" t="s">
        <v>128406</v>
      </c>
      <c r="H10845" t="s">
        <v>183537</v>
      </c>
      <c r="J10845" t="s">
        <v>278166</v>
      </c>
    </row>
    <row r="10846" spans="1:10">
      <c r="A10846" t="s">
        <v>10832</v>
      </c>
      <c r="B10846" t="s">
        <v>66562</v>
      </c>
      <c r="C10846">
        <v>290481889</v>
      </c>
      <c r="D10846" t="s">
        <v>111347</v>
      </c>
      <c r="E10846" t="s">
        <v>114060</v>
      </c>
      <c r="F10846">
        <v>1</v>
      </c>
      <c r="G10846" t="s">
        <v>128407</v>
      </c>
      <c r="H10846" t="s">
        <v>183538</v>
      </c>
      <c r="I10846" t="s">
        <v>236245</v>
      </c>
      <c r="J10846" t="s">
        <v>278167</v>
      </c>
    </row>
    <row r="10847" spans="1:10">
      <c r="A10847" t="s">
        <v>10833</v>
      </c>
      <c r="B10847" t="s">
        <v>66563</v>
      </c>
      <c r="C10847">
        <v>291434564</v>
      </c>
      <c r="D10847" t="s">
        <v>111347</v>
      </c>
      <c r="E10847" t="s">
        <v>114060</v>
      </c>
      <c r="F10847">
        <v>2</v>
      </c>
      <c r="G10847" t="s">
        <v>128408</v>
      </c>
      <c r="H10847" t="s">
        <v>183539</v>
      </c>
      <c r="I10847" t="s">
        <v>236246</v>
      </c>
      <c r="J10847" t="s">
        <v>278168</v>
      </c>
    </row>
    <row r="10848" spans="1:10">
      <c r="A10848" t="s">
        <v>10834</v>
      </c>
      <c r="B10848" t="s">
        <v>66564</v>
      </c>
      <c r="C10848">
        <v>291417491</v>
      </c>
      <c r="D10848" t="s">
        <v>111347</v>
      </c>
      <c r="E10848" t="s">
        <v>112724</v>
      </c>
      <c r="F10848">
        <v>1</v>
      </c>
      <c r="G10848" t="s">
        <v>128409</v>
      </c>
      <c r="H10848" t="s">
        <v>183540</v>
      </c>
      <c r="I10848" t="s">
        <v>236247</v>
      </c>
      <c r="J10848" t="s">
        <v>278169</v>
      </c>
    </row>
    <row r="10849" spans="1:10">
      <c r="A10849" t="s">
        <v>10835</v>
      </c>
      <c r="B10849" t="s">
        <v>66565</v>
      </c>
      <c r="C10849">
        <v>283119429</v>
      </c>
      <c r="D10849" t="s">
        <v>111838</v>
      </c>
      <c r="E10849" t="s">
        <v>114064</v>
      </c>
      <c r="F10849">
        <v>121</v>
      </c>
      <c r="G10849" t="s">
        <v>128410</v>
      </c>
      <c r="H10849" t="s">
        <v>183541</v>
      </c>
      <c r="I10849" t="s">
        <v>236248</v>
      </c>
      <c r="J10849" t="s">
        <v>278170</v>
      </c>
    </row>
    <row r="10850" spans="1:10">
      <c r="A10850" t="s">
        <v>10836</v>
      </c>
      <c r="B10850" t="s">
        <v>66566</v>
      </c>
      <c r="C10850">
        <v>290484269</v>
      </c>
      <c r="D10850" t="s">
        <v>111347</v>
      </c>
      <c r="E10850" t="s">
        <v>112724</v>
      </c>
      <c r="F10850">
        <v>36</v>
      </c>
      <c r="G10850" t="s">
        <v>128411</v>
      </c>
      <c r="H10850" t="s">
        <v>183542</v>
      </c>
      <c r="J10850" t="s">
        <v>278171</v>
      </c>
    </row>
    <row r="10851" spans="1:10">
      <c r="A10851" t="s">
        <v>10837</v>
      </c>
      <c r="B10851" t="s">
        <v>66567</v>
      </c>
      <c r="C10851">
        <v>291414027</v>
      </c>
      <c r="D10851" t="s">
        <v>111347</v>
      </c>
      <c r="E10851" t="s">
        <v>112724</v>
      </c>
      <c r="F10851">
        <v>23</v>
      </c>
      <c r="G10851" t="s">
        <v>128412</v>
      </c>
      <c r="H10851" t="s">
        <v>183543</v>
      </c>
      <c r="I10851" t="s">
        <v>236249</v>
      </c>
      <c r="J10851" t="s">
        <v>278172</v>
      </c>
    </row>
    <row r="10852" spans="1:10">
      <c r="A10852" t="s">
        <v>10838</v>
      </c>
      <c r="B10852" t="s">
        <v>66568</v>
      </c>
      <c r="C10852">
        <v>290481589</v>
      </c>
      <c r="D10852" t="s">
        <v>111347</v>
      </c>
      <c r="E10852" t="s">
        <v>112724</v>
      </c>
      <c r="F10852">
        <v>197</v>
      </c>
      <c r="G10852" t="s">
        <v>128413</v>
      </c>
      <c r="H10852" t="s">
        <v>183544</v>
      </c>
      <c r="I10852" t="s">
        <v>236250</v>
      </c>
      <c r="J10852" t="s">
        <v>278173</v>
      </c>
    </row>
    <row r="10853" spans="1:10">
      <c r="A10853" t="s">
        <v>10839</v>
      </c>
      <c r="B10853" t="s">
        <v>66569</v>
      </c>
      <c r="C10853">
        <v>290486695</v>
      </c>
      <c r="D10853" t="s">
        <v>111360</v>
      </c>
      <c r="E10853" t="s">
        <v>114065</v>
      </c>
      <c r="F10853">
        <v>14</v>
      </c>
      <c r="G10853" t="s">
        <v>128414</v>
      </c>
      <c r="H10853" t="s">
        <v>183545</v>
      </c>
      <c r="I10853" t="s">
        <v>236251</v>
      </c>
      <c r="J10853" t="s">
        <v>278174</v>
      </c>
    </row>
    <row r="10854" spans="1:10">
      <c r="A10854" t="s">
        <v>10840</v>
      </c>
      <c r="B10854" t="s">
        <v>66570</v>
      </c>
      <c r="C10854">
        <v>290829245</v>
      </c>
      <c r="D10854" t="s">
        <v>111347</v>
      </c>
      <c r="E10854" t="s">
        <v>112724</v>
      </c>
      <c r="F10854">
        <v>93</v>
      </c>
      <c r="G10854" t="s">
        <v>128415</v>
      </c>
      <c r="H10854" t="s">
        <v>183546</v>
      </c>
      <c r="I10854" t="s">
        <v>236252</v>
      </c>
      <c r="J10854" t="s">
        <v>278175</v>
      </c>
    </row>
    <row r="10855" spans="1:10">
      <c r="A10855" t="s">
        <v>10841</v>
      </c>
      <c r="B10855" t="s">
        <v>66571</v>
      </c>
      <c r="C10855">
        <v>291418328</v>
      </c>
      <c r="D10855" t="s">
        <v>111347</v>
      </c>
      <c r="E10855" t="s">
        <v>112724</v>
      </c>
      <c r="F10855">
        <v>28</v>
      </c>
      <c r="G10855" t="s">
        <v>128416</v>
      </c>
      <c r="H10855" t="s">
        <v>183547</v>
      </c>
      <c r="I10855" t="s">
        <v>236253</v>
      </c>
      <c r="J10855" t="s">
        <v>278176</v>
      </c>
    </row>
    <row r="10856" spans="1:10">
      <c r="A10856" t="s">
        <v>10842</v>
      </c>
      <c r="B10856" t="s">
        <v>66572</v>
      </c>
      <c r="C10856">
        <v>291417273</v>
      </c>
      <c r="D10856" t="s">
        <v>111347</v>
      </c>
      <c r="E10856" t="s">
        <v>114060</v>
      </c>
      <c r="F10856">
        <v>22</v>
      </c>
      <c r="G10856" t="s">
        <v>128417</v>
      </c>
      <c r="H10856" t="s">
        <v>183548</v>
      </c>
      <c r="I10856" t="s">
        <v>236254</v>
      </c>
      <c r="J10856" t="s">
        <v>278177</v>
      </c>
    </row>
    <row r="10857" spans="1:10">
      <c r="A10857" t="s">
        <v>10843</v>
      </c>
      <c r="B10857" t="s">
        <v>66573</v>
      </c>
      <c r="C10857">
        <v>290483235</v>
      </c>
      <c r="D10857" t="s">
        <v>111347</v>
      </c>
      <c r="E10857" t="s">
        <v>112720</v>
      </c>
      <c r="F10857">
        <v>42</v>
      </c>
      <c r="G10857" t="s">
        <v>128418</v>
      </c>
      <c r="H10857" t="s">
        <v>183549</v>
      </c>
      <c r="I10857" t="s">
        <v>236255</v>
      </c>
      <c r="J10857" t="s">
        <v>278178</v>
      </c>
    </row>
    <row r="10858" spans="1:10">
      <c r="A10858" t="s">
        <v>10844</v>
      </c>
      <c r="B10858" t="s">
        <v>66574</v>
      </c>
      <c r="C10858">
        <v>290482359</v>
      </c>
      <c r="D10858" t="s">
        <v>111347</v>
      </c>
      <c r="E10858" t="s">
        <v>112724</v>
      </c>
      <c r="F10858">
        <v>60</v>
      </c>
      <c r="G10858" t="s">
        <v>128419</v>
      </c>
      <c r="H10858" t="s">
        <v>183550</v>
      </c>
      <c r="I10858" t="s">
        <v>236256</v>
      </c>
      <c r="J10858" t="s">
        <v>278179</v>
      </c>
    </row>
    <row r="10859" spans="1:10">
      <c r="A10859" t="s">
        <v>10845</v>
      </c>
      <c r="B10859" t="s">
        <v>66575</v>
      </c>
      <c r="C10859">
        <v>1570139</v>
      </c>
      <c r="D10859" t="s">
        <v>111841</v>
      </c>
      <c r="E10859" t="s">
        <v>114066</v>
      </c>
      <c r="F10859">
        <v>8750</v>
      </c>
      <c r="G10859" t="s">
        <v>128420</v>
      </c>
      <c r="H10859" t="s">
        <v>183551</v>
      </c>
      <c r="I10859" t="s">
        <v>236257</v>
      </c>
      <c r="J10859" t="s">
        <v>278180</v>
      </c>
    </row>
    <row r="10860" spans="1:10">
      <c r="A10860" t="s">
        <v>10846</v>
      </c>
      <c r="B10860" t="s">
        <v>66576</v>
      </c>
      <c r="C10860">
        <v>290492860</v>
      </c>
      <c r="D10860" t="s">
        <v>111347</v>
      </c>
      <c r="E10860" t="s">
        <v>114060</v>
      </c>
      <c r="F10860">
        <v>30</v>
      </c>
      <c r="G10860" t="s">
        <v>128421</v>
      </c>
      <c r="H10860" t="s">
        <v>183552</v>
      </c>
      <c r="I10860" t="s">
        <v>236258</v>
      </c>
      <c r="J10860" t="s">
        <v>278181</v>
      </c>
    </row>
    <row r="10861" spans="1:10">
      <c r="A10861" t="s">
        <v>10847</v>
      </c>
      <c r="B10861" t="s">
        <v>66577</v>
      </c>
      <c r="C10861">
        <v>291425547</v>
      </c>
      <c r="D10861" t="s">
        <v>111347</v>
      </c>
      <c r="E10861" t="s">
        <v>112724</v>
      </c>
      <c r="F10861">
        <v>36</v>
      </c>
      <c r="G10861" t="s">
        <v>128422</v>
      </c>
      <c r="H10861" t="s">
        <v>183553</v>
      </c>
      <c r="I10861" t="s">
        <v>236259</v>
      </c>
      <c r="J10861" t="s">
        <v>278182</v>
      </c>
    </row>
    <row r="10862" spans="1:10">
      <c r="A10862" t="s">
        <v>10848</v>
      </c>
      <c r="B10862" t="s">
        <v>66578</v>
      </c>
      <c r="C10862">
        <v>291435655</v>
      </c>
      <c r="D10862" t="s">
        <v>111347</v>
      </c>
      <c r="E10862" t="s">
        <v>112724</v>
      </c>
      <c r="F10862">
        <v>11</v>
      </c>
      <c r="G10862" t="s">
        <v>128423</v>
      </c>
      <c r="H10862" t="s">
        <v>183554</v>
      </c>
      <c r="I10862" t="s">
        <v>236260</v>
      </c>
      <c r="J10862" t="s">
        <v>278183</v>
      </c>
    </row>
    <row r="10863" spans="1:10">
      <c r="A10863" t="s">
        <v>10849</v>
      </c>
      <c r="B10863" t="s">
        <v>66579</v>
      </c>
      <c r="C10863">
        <v>291415976</v>
      </c>
      <c r="D10863" t="s">
        <v>111347</v>
      </c>
      <c r="E10863" t="s">
        <v>114060</v>
      </c>
      <c r="F10863">
        <v>1</v>
      </c>
      <c r="G10863" t="s">
        <v>128424</v>
      </c>
      <c r="H10863" t="s">
        <v>183555</v>
      </c>
      <c r="I10863" t="s">
        <v>236261</v>
      </c>
      <c r="J10863" t="s">
        <v>278184</v>
      </c>
    </row>
    <row r="10864" spans="1:10">
      <c r="A10864" t="s">
        <v>10850</v>
      </c>
      <c r="B10864" t="s">
        <v>66580</v>
      </c>
      <c r="C10864">
        <v>282935392</v>
      </c>
      <c r="D10864" t="s">
        <v>111347</v>
      </c>
      <c r="E10864" t="s">
        <v>112738</v>
      </c>
      <c r="F10864">
        <v>1311</v>
      </c>
      <c r="G10864" t="s">
        <v>128425</v>
      </c>
      <c r="H10864" t="s">
        <v>183556</v>
      </c>
      <c r="J10864" t="s">
        <v>278185</v>
      </c>
    </row>
    <row r="10865" spans="1:10">
      <c r="A10865" t="s">
        <v>10851</v>
      </c>
      <c r="B10865" t="s">
        <v>66581</v>
      </c>
      <c r="C10865">
        <v>290525688</v>
      </c>
      <c r="D10865" t="s">
        <v>111347</v>
      </c>
      <c r="E10865" t="s">
        <v>112724</v>
      </c>
      <c r="F10865">
        <v>111</v>
      </c>
      <c r="G10865" t="s">
        <v>128426</v>
      </c>
      <c r="H10865" t="s">
        <v>183557</v>
      </c>
      <c r="I10865" t="s">
        <v>236262</v>
      </c>
      <c r="J10865" t="s">
        <v>278186</v>
      </c>
    </row>
    <row r="10866" spans="1:10">
      <c r="A10866" t="s">
        <v>10852</v>
      </c>
      <c r="B10866" t="s">
        <v>66582</v>
      </c>
      <c r="C10866">
        <v>291432076</v>
      </c>
      <c r="D10866" t="s">
        <v>111347</v>
      </c>
      <c r="E10866" t="s">
        <v>112720</v>
      </c>
      <c r="F10866">
        <v>9</v>
      </c>
      <c r="G10866" t="s">
        <v>128427</v>
      </c>
      <c r="H10866" t="s">
        <v>183558</v>
      </c>
      <c r="I10866" t="s">
        <v>236263</v>
      </c>
      <c r="J10866" t="s">
        <v>278187</v>
      </c>
    </row>
    <row r="10867" spans="1:10">
      <c r="A10867" t="s">
        <v>10853</v>
      </c>
      <c r="B10867" t="s">
        <v>66583</v>
      </c>
      <c r="C10867">
        <v>284130007</v>
      </c>
      <c r="D10867" t="s">
        <v>111347</v>
      </c>
      <c r="E10867" t="s">
        <v>112724</v>
      </c>
      <c r="F10867">
        <v>91</v>
      </c>
      <c r="G10867" t="s">
        <v>128428</v>
      </c>
      <c r="H10867" t="s">
        <v>183559</v>
      </c>
      <c r="I10867" t="s">
        <v>236264</v>
      </c>
      <c r="J10867" t="s">
        <v>278188</v>
      </c>
    </row>
    <row r="10868" spans="1:10">
      <c r="A10868" t="s">
        <v>10854</v>
      </c>
      <c r="B10868" t="s">
        <v>66584</v>
      </c>
      <c r="C10868">
        <v>290483245</v>
      </c>
      <c r="D10868" t="s">
        <v>111347</v>
      </c>
      <c r="E10868" t="s">
        <v>112724</v>
      </c>
      <c r="F10868">
        <v>11</v>
      </c>
      <c r="G10868" t="s">
        <v>128429</v>
      </c>
      <c r="H10868" t="s">
        <v>183560</v>
      </c>
      <c r="I10868" t="s">
        <v>236265</v>
      </c>
      <c r="J10868" t="s">
        <v>278189</v>
      </c>
    </row>
    <row r="10869" spans="1:10">
      <c r="A10869" t="s">
        <v>10855</v>
      </c>
      <c r="B10869" t="s">
        <v>66585</v>
      </c>
      <c r="C10869">
        <v>290482261</v>
      </c>
      <c r="D10869" t="s">
        <v>111347</v>
      </c>
      <c r="E10869" t="s">
        <v>114060</v>
      </c>
      <c r="F10869">
        <v>18</v>
      </c>
      <c r="G10869" t="s">
        <v>128430</v>
      </c>
      <c r="H10869" t="s">
        <v>183561</v>
      </c>
      <c r="I10869" t="s">
        <v>236266</v>
      </c>
      <c r="J10869" t="s">
        <v>278190</v>
      </c>
    </row>
    <row r="10870" spans="1:10">
      <c r="A10870" t="s">
        <v>10856</v>
      </c>
      <c r="B10870" t="s">
        <v>66586</v>
      </c>
      <c r="C10870">
        <v>291430345</v>
      </c>
      <c r="D10870" t="s">
        <v>111347</v>
      </c>
      <c r="E10870" t="s">
        <v>112724</v>
      </c>
      <c r="F10870">
        <v>1</v>
      </c>
      <c r="G10870" t="s">
        <v>128431</v>
      </c>
      <c r="H10870" t="s">
        <v>183562</v>
      </c>
      <c r="I10870" t="s">
        <v>236267</v>
      </c>
      <c r="J10870" t="s">
        <v>278191</v>
      </c>
    </row>
    <row r="10871" spans="1:10">
      <c r="A10871" t="s">
        <v>10857</v>
      </c>
      <c r="B10871" t="s">
        <v>66587</v>
      </c>
      <c r="C10871">
        <v>290481871</v>
      </c>
      <c r="D10871" t="s">
        <v>111347</v>
      </c>
      <c r="E10871" t="s">
        <v>112724</v>
      </c>
      <c r="F10871">
        <v>22</v>
      </c>
      <c r="G10871" t="s">
        <v>128432</v>
      </c>
      <c r="H10871" t="s">
        <v>183563</v>
      </c>
      <c r="I10871" t="s">
        <v>236268</v>
      </c>
      <c r="J10871" t="s">
        <v>278192</v>
      </c>
    </row>
    <row r="10872" spans="1:10">
      <c r="A10872" t="s">
        <v>10858</v>
      </c>
      <c r="B10872" t="s">
        <v>66588</v>
      </c>
      <c r="C10872">
        <v>290526084</v>
      </c>
      <c r="D10872" t="s">
        <v>111347</v>
      </c>
      <c r="E10872" t="s">
        <v>112724</v>
      </c>
      <c r="F10872">
        <v>197</v>
      </c>
      <c r="G10872" t="s">
        <v>128433</v>
      </c>
      <c r="H10872" t="s">
        <v>183564</v>
      </c>
      <c r="I10872" t="s">
        <v>236269</v>
      </c>
      <c r="J10872" t="s">
        <v>278193</v>
      </c>
    </row>
    <row r="10873" spans="1:10">
      <c r="A10873" t="s">
        <v>10859</v>
      </c>
      <c r="B10873" t="s">
        <v>66589</v>
      </c>
      <c r="C10873">
        <v>290485425</v>
      </c>
      <c r="D10873" t="s">
        <v>111347</v>
      </c>
      <c r="E10873" t="s">
        <v>112724</v>
      </c>
      <c r="F10873">
        <v>41</v>
      </c>
      <c r="G10873" t="s">
        <v>128434</v>
      </c>
      <c r="H10873" t="s">
        <v>183565</v>
      </c>
      <c r="I10873" t="s">
        <v>236270</v>
      </c>
      <c r="J10873" t="s">
        <v>278194</v>
      </c>
    </row>
    <row r="10874" spans="1:10">
      <c r="A10874" t="s">
        <v>10860</v>
      </c>
      <c r="B10874" t="s">
        <v>66590</v>
      </c>
      <c r="C10874">
        <v>291421835</v>
      </c>
      <c r="D10874" t="s">
        <v>111347</v>
      </c>
      <c r="E10874" t="s">
        <v>112724</v>
      </c>
      <c r="F10874">
        <v>2</v>
      </c>
      <c r="G10874" t="s">
        <v>128435</v>
      </c>
      <c r="H10874" t="s">
        <v>183566</v>
      </c>
      <c r="I10874" t="s">
        <v>236271</v>
      </c>
      <c r="J10874" t="s">
        <v>278195</v>
      </c>
    </row>
    <row r="10875" spans="1:10">
      <c r="A10875" t="s">
        <v>10861</v>
      </c>
      <c r="B10875" t="s">
        <v>66591</v>
      </c>
      <c r="C10875">
        <v>290486507</v>
      </c>
      <c r="D10875" t="s">
        <v>111347</v>
      </c>
      <c r="E10875" t="s">
        <v>112724</v>
      </c>
      <c r="F10875">
        <v>207</v>
      </c>
      <c r="G10875" t="s">
        <v>128436</v>
      </c>
      <c r="H10875" t="s">
        <v>183567</v>
      </c>
      <c r="I10875" t="s">
        <v>236272</v>
      </c>
      <c r="J10875" t="s">
        <v>278196</v>
      </c>
    </row>
    <row r="10876" spans="1:10">
      <c r="A10876" t="s">
        <v>10862</v>
      </c>
      <c r="B10876" t="s">
        <v>66592</v>
      </c>
      <c r="C10876">
        <v>283106641</v>
      </c>
      <c r="D10876" t="s">
        <v>111347</v>
      </c>
      <c r="E10876" t="s">
        <v>112720</v>
      </c>
      <c r="F10876">
        <v>214</v>
      </c>
      <c r="G10876" t="s">
        <v>128437</v>
      </c>
      <c r="H10876" t="s">
        <v>183568</v>
      </c>
      <c r="I10876" t="s">
        <v>236273</v>
      </c>
      <c r="J10876" t="s">
        <v>278197</v>
      </c>
    </row>
    <row r="10877" spans="1:10">
      <c r="A10877" t="s">
        <v>10863</v>
      </c>
      <c r="B10877" t="s">
        <v>66593</v>
      </c>
      <c r="C10877">
        <v>290520580</v>
      </c>
      <c r="D10877" t="s">
        <v>111347</v>
      </c>
      <c r="E10877" t="s">
        <v>114060</v>
      </c>
      <c r="F10877">
        <v>43</v>
      </c>
      <c r="G10877" t="s">
        <v>128438</v>
      </c>
      <c r="H10877" t="s">
        <v>183569</v>
      </c>
      <c r="I10877" t="s">
        <v>236274</v>
      </c>
      <c r="J10877" t="s">
        <v>278198</v>
      </c>
    </row>
    <row r="10878" spans="1:10">
      <c r="A10878" t="s">
        <v>10864</v>
      </c>
      <c r="B10878" t="s">
        <v>66594</v>
      </c>
      <c r="C10878">
        <v>291425957</v>
      </c>
      <c r="D10878" t="s">
        <v>111347</v>
      </c>
      <c r="E10878" t="s">
        <v>114057</v>
      </c>
      <c r="F10878">
        <v>16</v>
      </c>
      <c r="G10878" t="s">
        <v>128439</v>
      </c>
      <c r="H10878" t="s">
        <v>183570</v>
      </c>
      <c r="I10878" t="s">
        <v>236275</v>
      </c>
      <c r="J10878" t="s">
        <v>278199</v>
      </c>
    </row>
    <row r="10879" spans="1:10">
      <c r="A10879" t="s">
        <v>10865</v>
      </c>
      <c r="B10879" t="s">
        <v>66595</v>
      </c>
      <c r="C10879">
        <v>291420939</v>
      </c>
      <c r="D10879" t="s">
        <v>111347</v>
      </c>
      <c r="E10879" t="s">
        <v>112724</v>
      </c>
      <c r="F10879">
        <v>2</v>
      </c>
      <c r="G10879" t="s">
        <v>128440</v>
      </c>
      <c r="H10879" t="s">
        <v>183571</v>
      </c>
      <c r="I10879" t="s">
        <v>236276</v>
      </c>
      <c r="J10879" t="s">
        <v>278200</v>
      </c>
    </row>
    <row r="10880" spans="1:10">
      <c r="A10880" t="s">
        <v>10866</v>
      </c>
      <c r="B10880" t="s">
        <v>66596</v>
      </c>
      <c r="C10880">
        <v>291433577</v>
      </c>
      <c r="D10880" t="s">
        <v>111347</v>
      </c>
      <c r="E10880" t="s">
        <v>114060</v>
      </c>
      <c r="F10880">
        <v>48</v>
      </c>
      <c r="G10880" t="s">
        <v>128441</v>
      </c>
      <c r="H10880" t="s">
        <v>183572</v>
      </c>
      <c r="I10880" t="s">
        <v>236277</v>
      </c>
      <c r="J10880" t="s">
        <v>278201</v>
      </c>
    </row>
    <row r="10881" spans="1:10">
      <c r="A10881" t="s">
        <v>10867</v>
      </c>
      <c r="B10881" t="s">
        <v>66597</v>
      </c>
      <c r="C10881">
        <v>290486877</v>
      </c>
      <c r="D10881" t="s">
        <v>111347</v>
      </c>
      <c r="E10881" t="s">
        <v>112738</v>
      </c>
      <c r="F10881">
        <v>1</v>
      </c>
      <c r="G10881" t="s">
        <v>128442</v>
      </c>
      <c r="H10881" t="s">
        <v>183573</v>
      </c>
      <c r="J10881" t="s">
        <v>278202</v>
      </c>
    </row>
    <row r="10882" spans="1:10">
      <c r="A10882" t="s">
        <v>10868</v>
      </c>
      <c r="B10882" t="s">
        <v>66598</v>
      </c>
      <c r="C10882">
        <v>290520366</v>
      </c>
      <c r="D10882" t="s">
        <v>111347</v>
      </c>
      <c r="E10882" t="s">
        <v>112738</v>
      </c>
      <c r="F10882">
        <v>26</v>
      </c>
      <c r="G10882" t="s">
        <v>128443</v>
      </c>
      <c r="H10882" t="s">
        <v>183574</v>
      </c>
      <c r="I10882" t="s">
        <v>236278</v>
      </c>
      <c r="J10882" t="s">
        <v>278203</v>
      </c>
    </row>
    <row r="10883" spans="1:10">
      <c r="A10883" t="s">
        <v>10869</v>
      </c>
      <c r="B10883" t="s">
        <v>66599</v>
      </c>
      <c r="C10883">
        <v>290489471</v>
      </c>
      <c r="D10883" t="s">
        <v>111347</v>
      </c>
      <c r="E10883" t="s">
        <v>112720</v>
      </c>
      <c r="F10883">
        <v>74</v>
      </c>
      <c r="G10883" t="s">
        <v>128444</v>
      </c>
      <c r="H10883" t="s">
        <v>183575</v>
      </c>
      <c r="I10883" t="s">
        <v>236279</v>
      </c>
      <c r="J10883" t="s">
        <v>278204</v>
      </c>
    </row>
    <row r="10884" spans="1:10">
      <c r="A10884" t="s">
        <v>10870</v>
      </c>
      <c r="B10884" t="s">
        <v>66600</v>
      </c>
      <c r="C10884">
        <v>290520789</v>
      </c>
      <c r="D10884" t="s">
        <v>111347</v>
      </c>
      <c r="E10884" t="s">
        <v>112724</v>
      </c>
      <c r="F10884">
        <v>26</v>
      </c>
      <c r="G10884" t="s">
        <v>128445</v>
      </c>
      <c r="H10884" t="s">
        <v>183576</v>
      </c>
      <c r="I10884" t="s">
        <v>236280</v>
      </c>
      <c r="J10884" t="s">
        <v>278205</v>
      </c>
    </row>
    <row r="10885" spans="1:10">
      <c r="A10885" t="s">
        <v>10871</v>
      </c>
      <c r="B10885" t="s">
        <v>66601</v>
      </c>
      <c r="C10885">
        <v>290489081</v>
      </c>
      <c r="D10885" t="s">
        <v>111347</v>
      </c>
      <c r="E10885" t="s">
        <v>112724</v>
      </c>
      <c r="F10885">
        <v>31</v>
      </c>
      <c r="G10885" t="s">
        <v>128446</v>
      </c>
      <c r="H10885" t="s">
        <v>183577</v>
      </c>
      <c r="I10885" t="s">
        <v>236281</v>
      </c>
      <c r="J10885" t="s">
        <v>278206</v>
      </c>
    </row>
    <row r="10886" spans="1:10">
      <c r="A10886" t="s">
        <v>10872</v>
      </c>
      <c r="B10886" t="s">
        <v>66602</v>
      </c>
      <c r="C10886">
        <v>290482597</v>
      </c>
      <c r="D10886" t="s">
        <v>111347</v>
      </c>
      <c r="E10886" t="s">
        <v>112724</v>
      </c>
      <c r="F10886">
        <v>100</v>
      </c>
      <c r="G10886" t="s">
        <v>128447</v>
      </c>
      <c r="H10886" t="s">
        <v>183578</v>
      </c>
      <c r="I10886" t="s">
        <v>236282</v>
      </c>
      <c r="J10886" t="s">
        <v>278207</v>
      </c>
    </row>
    <row r="10887" spans="1:10">
      <c r="A10887" t="s">
        <v>10873</v>
      </c>
      <c r="B10887" t="s">
        <v>66603</v>
      </c>
      <c r="C10887">
        <v>291418626</v>
      </c>
      <c r="D10887" t="s">
        <v>111360</v>
      </c>
      <c r="E10887" t="s">
        <v>114067</v>
      </c>
      <c r="F10887">
        <v>12</v>
      </c>
      <c r="G10887" t="s">
        <v>128448</v>
      </c>
      <c r="H10887" t="s">
        <v>183579</v>
      </c>
      <c r="I10887" t="s">
        <v>236283</v>
      </c>
      <c r="J10887" t="s">
        <v>278208</v>
      </c>
    </row>
    <row r="10888" spans="1:10">
      <c r="A10888" t="s">
        <v>10874</v>
      </c>
      <c r="B10888" t="s">
        <v>66604</v>
      </c>
      <c r="C10888">
        <v>290486514</v>
      </c>
      <c r="D10888" t="s">
        <v>111347</v>
      </c>
      <c r="E10888" t="s">
        <v>112724</v>
      </c>
      <c r="F10888">
        <v>25</v>
      </c>
      <c r="G10888" t="s">
        <v>128449</v>
      </c>
      <c r="H10888" t="s">
        <v>183580</v>
      </c>
      <c r="I10888" t="s">
        <v>236284</v>
      </c>
      <c r="J10888" t="s">
        <v>278209</v>
      </c>
    </row>
    <row r="10889" spans="1:10">
      <c r="A10889" t="s">
        <v>10875</v>
      </c>
      <c r="B10889" t="s">
        <v>66605</v>
      </c>
      <c r="C10889">
        <v>291422721</v>
      </c>
      <c r="D10889" t="s">
        <v>111347</v>
      </c>
      <c r="E10889" t="s">
        <v>114060</v>
      </c>
      <c r="F10889">
        <v>2</v>
      </c>
      <c r="G10889" t="s">
        <v>128450</v>
      </c>
      <c r="H10889" t="s">
        <v>183581</v>
      </c>
      <c r="I10889" t="s">
        <v>236285</v>
      </c>
      <c r="J10889" t="s">
        <v>278210</v>
      </c>
    </row>
    <row r="10890" spans="1:10">
      <c r="A10890" t="s">
        <v>10876</v>
      </c>
      <c r="B10890" t="s">
        <v>66606</v>
      </c>
      <c r="C10890">
        <v>291418195</v>
      </c>
      <c r="D10890" t="s">
        <v>111347</v>
      </c>
      <c r="E10890" t="s">
        <v>114060</v>
      </c>
      <c r="F10890">
        <v>2</v>
      </c>
      <c r="G10890" t="s">
        <v>128451</v>
      </c>
      <c r="H10890" t="s">
        <v>183582</v>
      </c>
      <c r="I10890" t="s">
        <v>236286</v>
      </c>
      <c r="J10890" t="s">
        <v>278211</v>
      </c>
    </row>
    <row r="10891" spans="1:10">
      <c r="A10891" t="s">
        <v>10877</v>
      </c>
      <c r="B10891" t="s">
        <v>66607</v>
      </c>
      <c r="C10891">
        <v>290486711</v>
      </c>
      <c r="D10891" t="s">
        <v>111347</v>
      </c>
      <c r="E10891" t="s">
        <v>112720</v>
      </c>
      <c r="F10891">
        <v>20</v>
      </c>
      <c r="G10891" t="s">
        <v>128452</v>
      </c>
      <c r="H10891" t="s">
        <v>183583</v>
      </c>
      <c r="J10891" t="s">
        <v>278212</v>
      </c>
    </row>
    <row r="10892" spans="1:10">
      <c r="A10892" t="s">
        <v>10878</v>
      </c>
      <c r="B10892" t="s">
        <v>66608</v>
      </c>
      <c r="C10892">
        <v>290524411</v>
      </c>
      <c r="D10892" t="s">
        <v>111347</v>
      </c>
      <c r="E10892" t="s">
        <v>112724</v>
      </c>
      <c r="F10892">
        <v>3</v>
      </c>
      <c r="G10892" t="s">
        <v>128453</v>
      </c>
      <c r="H10892" t="s">
        <v>183584</v>
      </c>
      <c r="I10892" t="s">
        <v>236287</v>
      </c>
      <c r="J10892" t="s">
        <v>278213</v>
      </c>
    </row>
    <row r="10893" spans="1:10">
      <c r="A10893" t="s">
        <v>10879</v>
      </c>
      <c r="B10893" t="s">
        <v>66609</v>
      </c>
      <c r="C10893">
        <v>290487117</v>
      </c>
      <c r="D10893" t="s">
        <v>111347</v>
      </c>
      <c r="E10893" t="s">
        <v>112724</v>
      </c>
      <c r="F10893">
        <v>85</v>
      </c>
      <c r="G10893" t="s">
        <v>128454</v>
      </c>
      <c r="H10893" t="s">
        <v>183585</v>
      </c>
      <c r="I10893" t="s">
        <v>236288</v>
      </c>
      <c r="J10893" t="s">
        <v>278214</v>
      </c>
    </row>
    <row r="10894" spans="1:10">
      <c r="A10894" t="s">
        <v>10880</v>
      </c>
      <c r="B10894" t="s">
        <v>66610</v>
      </c>
      <c r="C10894">
        <v>283105098</v>
      </c>
      <c r="D10894" t="s">
        <v>111347</v>
      </c>
      <c r="E10894" t="s">
        <v>114068</v>
      </c>
      <c r="F10894">
        <v>13</v>
      </c>
      <c r="G10894" t="s">
        <v>128455</v>
      </c>
      <c r="H10894" t="s">
        <v>183586</v>
      </c>
      <c r="J10894" t="s">
        <v>278215</v>
      </c>
    </row>
    <row r="10895" spans="1:10">
      <c r="A10895" t="s">
        <v>10881</v>
      </c>
      <c r="B10895" t="s">
        <v>66611</v>
      </c>
      <c r="C10895">
        <v>291419305</v>
      </c>
      <c r="D10895" t="s">
        <v>111347</v>
      </c>
      <c r="E10895" t="s">
        <v>112724</v>
      </c>
      <c r="F10895">
        <v>11</v>
      </c>
      <c r="G10895" t="s">
        <v>128456</v>
      </c>
      <c r="H10895" t="s">
        <v>183587</v>
      </c>
      <c r="I10895" t="s">
        <v>236289</v>
      </c>
      <c r="J10895" t="s">
        <v>278216</v>
      </c>
    </row>
    <row r="10896" spans="1:10">
      <c r="A10896" t="s">
        <v>10882</v>
      </c>
      <c r="B10896" t="s">
        <v>66612</v>
      </c>
      <c r="C10896">
        <v>290521052</v>
      </c>
      <c r="D10896" t="s">
        <v>111347</v>
      </c>
      <c r="E10896" t="s">
        <v>112724</v>
      </c>
      <c r="F10896">
        <v>16</v>
      </c>
      <c r="G10896" t="s">
        <v>128457</v>
      </c>
      <c r="H10896" t="s">
        <v>183588</v>
      </c>
      <c r="I10896" t="s">
        <v>236290</v>
      </c>
      <c r="J10896" t="s">
        <v>278217</v>
      </c>
    </row>
    <row r="10897" spans="1:10">
      <c r="A10897" t="s">
        <v>10883</v>
      </c>
      <c r="B10897" t="s">
        <v>66613</v>
      </c>
      <c r="C10897">
        <v>291414311</v>
      </c>
      <c r="D10897" t="s">
        <v>111347</v>
      </c>
      <c r="E10897" t="s">
        <v>114060</v>
      </c>
      <c r="F10897">
        <v>3</v>
      </c>
      <c r="G10897" t="s">
        <v>128458</v>
      </c>
      <c r="H10897" t="s">
        <v>183589</v>
      </c>
      <c r="I10897" t="s">
        <v>236291</v>
      </c>
      <c r="J10897" t="s">
        <v>278218</v>
      </c>
    </row>
    <row r="10898" spans="1:10">
      <c r="A10898" t="s">
        <v>10884</v>
      </c>
      <c r="B10898" t="s">
        <v>66614</v>
      </c>
      <c r="C10898">
        <v>290484045</v>
      </c>
      <c r="D10898" t="s">
        <v>111347</v>
      </c>
      <c r="E10898" t="s">
        <v>112724</v>
      </c>
      <c r="F10898">
        <v>357</v>
      </c>
      <c r="G10898" t="s">
        <v>128459</v>
      </c>
      <c r="H10898" t="s">
        <v>183590</v>
      </c>
      <c r="I10898" t="s">
        <v>236292</v>
      </c>
      <c r="J10898" t="s">
        <v>278219</v>
      </c>
    </row>
    <row r="10899" spans="1:10">
      <c r="A10899" t="s">
        <v>10885</v>
      </c>
      <c r="B10899" t="s">
        <v>66615</v>
      </c>
      <c r="C10899">
        <v>291414803</v>
      </c>
      <c r="D10899" t="s">
        <v>111347</v>
      </c>
      <c r="E10899" t="s">
        <v>114069</v>
      </c>
      <c r="F10899">
        <v>5</v>
      </c>
      <c r="G10899" t="s">
        <v>128460</v>
      </c>
      <c r="H10899" t="s">
        <v>183591</v>
      </c>
      <c r="I10899" t="s">
        <v>236293</v>
      </c>
      <c r="J10899" t="s">
        <v>278220</v>
      </c>
    </row>
    <row r="10900" spans="1:10">
      <c r="A10900" t="s">
        <v>10886</v>
      </c>
      <c r="B10900" t="s">
        <v>66616</v>
      </c>
      <c r="C10900">
        <v>291430228</v>
      </c>
      <c r="D10900" t="s">
        <v>111347</v>
      </c>
      <c r="E10900" t="s">
        <v>112720</v>
      </c>
      <c r="F10900">
        <v>7</v>
      </c>
      <c r="G10900" t="s">
        <v>128461</v>
      </c>
      <c r="H10900" t="s">
        <v>183592</v>
      </c>
      <c r="I10900" t="s">
        <v>236294</v>
      </c>
      <c r="J10900" t="s">
        <v>278221</v>
      </c>
    </row>
    <row r="10901" spans="1:10">
      <c r="A10901" t="s">
        <v>10887</v>
      </c>
      <c r="B10901" t="s">
        <v>66617</v>
      </c>
      <c r="C10901">
        <v>291416945</v>
      </c>
      <c r="D10901" t="s">
        <v>111347</v>
      </c>
      <c r="E10901" t="s">
        <v>112720</v>
      </c>
      <c r="F10901">
        <v>16</v>
      </c>
      <c r="G10901" t="s">
        <v>128462</v>
      </c>
      <c r="H10901" t="s">
        <v>183593</v>
      </c>
      <c r="I10901" t="s">
        <v>236295</v>
      </c>
      <c r="J10901" t="s">
        <v>278222</v>
      </c>
    </row>
    <row r="10902" spans="1:10">
      <c r="A10902" t="s">
        <v>10888</v>
      </c>
      <c r="B10902" t="s">
        <v>66618</v>
      </c>
      <c r="C10902">
        <v>291426168</v>
      </c>
      <c r="D10902" t="s">
        <v>111347</v>
      </c>
      <c r="E10902" t="s">
        <v>112724</v>
      </c>
      <c r="F10902">
        <v>7</v>
      </c>
      <c r="G10902" t="s">
        <v>128463</v>
      </c>
      <c r="H10902" t="s">
        <v>183594</v>
      </c>
      <c r="I10902" t="s">
        <v>236296</v>
      </c>
      <c r="J10902" t="s">
        <v>278223</v>
      </c>
    </row>
    <row r="10903" spans="1:10">
      <c r="A10903" t="s">
        <v>10889</v>
      </c>
      <c r="B10903" t="s">
        <v>66619</v>
      </c>
      <c r="C10903">
        <v>291415433</v>
      </c>
      <c r="D10903" t="s">
        <v>111347</v>
      </c>
      <c r="E10903" t="s">
        <v>112720</v>
      </c>
      <c r="F10903">
        <v>1</v>
      </c>
      <c r="G10903" t="s">
        <v>128464</v>
      </c>
      <c r="H10903" t="s">
        <v>183595</v>
      </c>
      <c r="I10903" t="s">
        <v>236297</v>
      </c>
      <c r="J10903" t="s">
        <v>278224</v>
      </c>
    </row>
    <row r="10904" spans="1:10">
      <c r="A10904" t="s">
        <v>10890</v>
      </c>
      <c r="B10904" t="s">
        <v>66620</v>
      </c>
      <c r="C10904">
        <v>291439901</v>
      </c>
      <c r="D10904" t="s">
        <v>111347</v>
      </c>
      <c r="E10904" t="s">
        <v>114068</v>
      </c>
      <c r="F10904">
        <v>12</v>
      </c>
      <c r="G10904" t="s">
        <v>128465</v>
      </c>
      <c r="H10904" t="s">
        <v>183596</v>
      </c>
      <c r="J10904" t="s">
        <v>278225</v>
      </c>
    </row>
    <row r="10905" spans="1:10">
      <c r="A10905" t="s">
        <v>10891</v>
      </c>
      <c r="B10905" t="s">
        <v>66621</v>
      </c>
      <c r="C10905">
        <v>290487340</v>
      </c>
      <c r="D10905" t="s">
        <v>111347</v>
      </c>
      <c r="E10905" t="s">
        <v>114060</v>
      </c>
      <c r="F10905">
        <v>2</v>
      </c>
      <c r="G10905" t="s">
        <v>128466</v>
      </c>
      <c r="H10905" t="s">
        <v>183597</v>
      </c>
      <c r="I10905" t="s">
        <v>236298</v>
      </c>
      <c r="J10905" t="s">
        <v>278226</v>
      </c>
    </row>
    <row r="10906" spans="1:10">
      <c r="A10906" t="s">
        <v>10892</v>
      </c>
      <c r="B10906" t="s">
        <v>66622</v>
      </c>
      <c r="C10906">
        <v>291414159</v>
      </c>
      <c r="D10906" t="s">
        <v>111347</v>
      </c>
      <c r="E10906" t="s">
        <v>112720</v>
      </c>
      <c r="F10906">
        <v>901</v>
      </c>
      <c r="G10906" t="s">
        <v>128467</v>
      </c>
      <c r="H10906" t="s">
        <v>183598</v>
      </c>
      <c r="J10906" t="s">
        <v>278227</v>
      </c>
    </row>
    <row r="10907" spans="1:10">
      <c r="A10907" t="s">
        <v>10893</v>
      </c>
      <c r="B10907" t="s">
        <v>66623</v>
      </c>
      <c r="C10907">
        <v>291419327</v>
      </c>
      <c r="D10907" t="s">
        <v>111347</v>
      </c>
      <c r="E10907" t="s">
        <v>114055</v>
      </c>
      <c r="F10907">
        <v>17</v>
      </c>
      <c r="G10907" t="s">
        <v>128468</v>
      </c>
      <c r="H10907" t="s">
        <v>183599</v>
      </c>
      <c r="J10907" t="s">
        <v>278228</v>
      </c>
    </row>
    <row r="10908" spans="1:10">
      <c r="A10908" t="s">
        <v>10894</v>
      </c>
      <c r="B10908" t="s">
        <v>66624</v>
      </c>
      <c r="C10908">
        <v>289781399</v>
      </c>
      <c r="D10908" t="s">
        <v>111347</v>
      </c>
      <c r="E10908" t="s">
        <v>112720</v>
      </c>
      <c r="F10908">
        <v>1</v>
      </c>
      <c r="G10908" t="s">
        <v>128469</v>
      </c>
      <c r="H10908" t="s">
        <v>183600</v>
      </c>
      <c r="I10908" t="s">
        <v>236299</v>
      </c>
      <c r="J10908" t="s">
        <v>278229</v>
      </c>
    </row>
    <row r="10909" spans="1:10">
      <c r="A10909" t="s">
        <v>10895</v>
      </c>
      <c r="B10909" t="s">
        <v>66625</v>
      </c>
      <c r="C10909">
        <v>290486607</v>
      </c>
      <c r="D10909" t="s">
        <v>111347</v>
      </c>
      <c r="E10909" t="s">
        <v>112724</v>
      </c>
      <c r="F10909">
        <v>24</v>
      </c>
      <c r="G10909" t="s">
        <v>128470</v>
      </c>
      <c r="H10909" t="s">
        <v>183601</v>
      </c>
      <c r="I10909" t="s">
        <v>236300</v>
      </c>
      <c r="J10909" t="s">
        <v>278230</v>
      </c>
    </row>
    <row r="10910" spans="1:10">
      <c r="A10910" t="s">
        <v>10896</v>
      </c>
      <c r="B10910" t="s">
        <v>66626</v>
      </c>
      <c r="C10910">
        <v>290522453</v>
      </c>
      <c r="D10910" t="s">
        <v>111347</v>
      </c>
      <c r="E10910" t="s">
        <v>112720</v>
      </c>
      <c r="F10910">
        <v>449</v>
      </c>
      <c r="G10910" t="s">
        <v>128471</v>
      </c>
      <c r="H10910" t="s">
        <v>183602</v>
      </c>
      <c r="I10910" t="s">
        <v>236301</v>
      </c>
      <c r="J10910" t="s">
        <v>278231</v>
      </c>
    </row>
    <row r="10911" spans="1:10">
      <c r="A10911" t="s">
        <v>9015</v>
      </c>
      <c r="B10911" t="s">
        <v>66627</v>
      </c>
      <c r="C10911">
        <v>289781400</v>
      </c>
      <c r="D10911" t="s">
        <v>111347</v>
      </c>
      <c r="E10911" t="s">
        <v>112724</v>
      </c>
      <c r="F10911">
        <v>1</v>
      </c>
      <c r="G10911" t="s">
        <v>128472</v>
      </c>
      <c r="H10911" t="s">
        <v>183603</v>
      </c>
      <c r="J10911" t="s">
        <v>278232</v>
      </c>
    </row>
    <row r="10912" spans="1:10">
      <c r="A10912" t="s">
        <v>10897</v>
      </c>
      <c r="B10912" t="s">
        <v>66628</v>
      </c>
      <c r="C10912">
        <v>290492892</v>
      </c>
      <c r="D10912" t="s">
        <v>111347</v>
      </c>
      <c r="E10912" t="s">
        <v>112724</v>
      </c>
      <c r="F10912">
        <v>13</v>
      </c>
      <c r="G10912" t="s">
        <v>128473</v>
      </c>
      <c r="H10912" t="s">
        <v>183604</v>
      </c>
      <c r="I10912" t="s">
        <v>236302</v>
      </c>
      <c r="J10912" t="s">
        <v>278233</v>
      </c>
    </row>
    <row r="10913" spans="1:10">
      <c r="A10913" t="s">
        <v>10898</v>
      </c>
      <c r="B10913" t="s">
        <v>66629</v>
      </c>
      <c r="C10913">
        <v>291420223</v>
      </c>
      <c r="D10913" t="s">
        <v>111347</v>
      </c>
      <c r="E10913" t="s">
        <v>114055</v>
      </c>
      <c r="F10913">
        <v>9</v>
      </c>
      <c r="G10913" t="s">
        <v>128474</v>
      </c>
      <c r="H10913" t="s">
        <v>183605</v>
      </c>
      <c r="I10913" t="s">
        <v>236303</v>
      </c>
      <c r="J10913" t="s">
        <v>278234</v>
      </c>
    </row>
    <row r="10914" spans="1:10">
      <c r="A10914" t="s">
        <v>10899</v>
      </c>
      <c r="B10914" t="s">
        <v>66630</v>
      </c>
      <c r="C10914">
        <v>291420570</v>
      </c>
      <c r="D10914" t="s">
        <v>111842</v>
      </c>
      <c r="E10914" t="s">
        <v>114070</v>
      </c>
      <c r="F10914">
        <v>15</v>
      </c>
      <c r="G10914" t="s">
        <v>128475</v>
      </c>
      <c r="H10914" t="s">
        <v>183606</v>
      </c>
      <c r="I10914" t="s">
        <v>236304</v>
      </c>
      <c r="J10914" t="s">
        <v>278235</v>
      </c>
    </row>
    <row r="10915" spans="1:10">
      <c r="A10915" t="s">
        <v>10900</v>
      </c>
      <c r="B10915" t="s">
        <v>66631</v>
      </c>
      <c r="C10915">
        <v>291440662</v>
      </c>
      <c r="D10915" t="s">
        <v>111347</v>
      </c>
      <c r="E10915" t="s">
        <v>112724</v>
      </c>
      <c r="F10915">
        <v>13</v>
      </c>
      <c r="G10915" t="s">
        <v>128476</v>
      </c>
      <c r="H10915" t="s">
        <v>183607</v>
      </c>
      <c r="I10915" t="s">
        <v>236305</v>
      </c>
      <c r="J10915" t="s">
        <v>278236</v>
      </c>
    </row>
    <row r="10916" spans="1:10">
      <c r="A10916" t="s">
        <v>10901</v>
      </c>
      <c r="B10916" t="s">
        <v>66632</v>
      </c>
      <c r="C10916">
        <v>290520735</v>
      </c>
      <c r="D10916" t="s">
        <v>111347</v>
      </c>
      <c r="E10916" t="s">
        <v>112724</v>
      </c>
      <c r="F10916">
        <v>9</v>
      </c>
      <c r="G10916" t="s">
        <v>128477</v>
      </c>
      <c r="H10916" t="s">
        <v>183608</v>
      </c>
      <c r="I10916" t="s">
        <v>236306</v>
      </c>
      <c r="J10916" t="s">
        <v>278237</v>
      </c>
    </row>
    <row r="10917" spans="1:10">
      <c r="A10917" t="s">
        <v>10902</v>
      </c>
      <c r="B10917" t="s">
        <v>66633</v>
      </c>
      <c r="C10917">
        <v>290521974</v>
      </c>
      <c r="D10917" t="s">
        <v>111347</v>
      </c>
      <c r="E10917" t="s">
        <v>112724</v>
      </c>
      <c r="F10917">
        <v>1</v>
      </c>
      <c r="G10917" t="s">
        <v>128478</v>
      </c>
      <c r="H10917" t="s">
        <v>183609</v>
      </c>
      <c r="I10917" t="s">
        <v>236307</v>
      </c>
      <c r="J10917" t="s">
        <v>278238</v>
      </c>
    </row>
    <row r="10918" spans="1:10">
      <c r="A10918" t="s">
        <v>10903</v>
      </c>
      <c r="B10918" t="s">
        <v>66634</v>
      </c>
      <c r="C10918">
        <v>290483298</v>
      </c>
      <c r="D10918" t="s">
        <v>111347</v>
      </c>
      <c r="E10918" t="s">
        <v>112724</v>
      </c>
      <c r="F10918">
        <v>16</v>
      </c>
      <c r="G10918" t="s">
        <v>128479</v>
      </c>
      <c r="H10918" t="s">
        <v>183610</v>
      </c>
      <c r="I10918" t="s">
        <v>236308</v>
      </c>
      <c r="J10918" t="s">
        <v>278239</v>
      </c>
    </row>
    <row r="10919" spans="1:10">
      <c r="A10919" t="s">
        <v>10904</v>
      </c>
      <c r="B10919" t="s">
        <v>66635</v>
      </c>
      <c r="C10919">
        <v>290481573</v>
      </c>
      <c r="D10919" t="s">
        <v>111347</v>
      </c>
      <c r="E10919" t="s">
        <v>112724</v>
      </c>
      <c r="F10919">
        <v>2</v>
      </c>
      <c r="G10919" t="s">
        <v>128480</v>
      </c>
      <c r="H10919" t="s">
        <v>183611</v>
      </c>
      <c r="I10919" t="s">
        <v>236309</v>
      </c>
      <c r="J10919" t="s">
        <v>278240</v>
      </c>
    </row>
    <row r="10920" spans="1:10">
      <c r="A10920" t="s">
        <v>10905</v>
      </c>
      <c r="B10920" t="s">
        <v>66636</v>
      </c>
      <c r="C10920">
        <v>290491303</v>
      </c>
      <c r="D10920" t="s">
        <v>111347</v>
      </c>
      <c r="E10920" t="s">
        <v>114057</v>
      </c>
      <c r="F10920">
        <v>137</v>
      </c>
      <c r="G10920" t="s">
        <v>128481</v>
      </c>
      <c r="H10920" t="s">
        <v>183612</v>
      </c>
      <c r="I10920" t="s">
        <v>236310</v>
      </c>
      <c r="J10920" t="s">
        <v>278241</v>
      </c>
    </row>
    <row r="10921" spans="1:10">
      <c r="A10921" t="s">
        <v>10906</v>
      </c>
      <c r="B10921" t="s">
        <v>66637</v>
      </c>
      <c r="C10921">
        <v>290482267</v>
      </c>
      <c r="D10921" t="s">
        <v>111347</v>
      </c>
      <c r="E10921" t="s">
        <v>114060</v>
      </c>
      <c r="F10921">
        <v>7</v>
      </c>
      <c r="G10921" t="s">
        <v>128482</v>
      </c>
      <c r="H10921" t="s">
        <v>183613</v>
      </c>
      <c r="I10921" t="s">
        <v>236311</v>
      </c>
      <c r="J10921" t="s">
        <v>278242</v>
      </c>
    </row>
    <row r="10922" spans="1:10">
      <c r="A10922" t="s">
        <v>10907</v>
      </c>
      <c r="B10922" t="s">
        <v>66638</v>
      </c>
      <c r="C10922">
        <v>291420682</v>
      </c>
      <c r="D10922" t="s">
        <v>111347</v>
      </c>
      <c r="E10922" t="s">
        <v>114060</v>
      </c>
      <c r="F10922">
        <v>1</v>
      </c>
      <c r="G10922" t="s">
        <v>128483</v>
      </c>
      <c r="H10922" t="s">
        <v>183614</v>
      </c>
      <c r="J10922" t="s">
        <v>278243</v>
      </c>
    </row>
    <row r="10923" spans="1:10">
      <c r="A10923" t="s">
        <v>10908</v>
      </c>
      <c r="B10923" t="s">
        <v>66639</v>
      </c>
      <c r="C10923">
        <v>291439959</v>
      </c>
      <c r="D10923" t="s">
        <v>111347</v>
      </c>
      <c r="E10923" t="s">
        <v>112724</v>
      </c>
      <c r="F10923">
        <v>13</v>
      </c>
      <c r="G10923" t="s">
        <v>128484</v>
      </c>
      <c r="H10923" t="s">
        <v>183615</v>
      </c>
      <c r="I10923" t="s">
        <v>236312</v>
      </c>
      <c r="J10923" t="s">
        <v>278244</v>
      </c>
    </row>
    <row r="10924" spans="1:10">
      <c r="A10924" t="s">
        <v>10909</v>
      </c>
      <c r="B10924" t="s">
        <v>66640</v>
      </c>
      <c r="C10924">
        <v>290486679</v>
      </c>
      <c r="D10924" t="s">
        <v>111347</v>
      </c>
      <c r="E10924" t="s">
        <v>112724</v>
      </c>
      <c r="F10924">
        <v>48</v>
      </c>
      <c r="G10924" t="s">
        <v>128485</v>
      </c>
      <c r="H10924" t="s">
        <v>183616</v>
      </c>
      <c r="I10924" t="s">
        <v>236313</v>
      </c>
      <c r="J10924" t="s">
        <v>278245</v>
      </c>
    </row>
    <row r="10925" spans="1:10">
      <c r="A10925" t="s">
        <v>10910</v>
      </c>
      <c r="B10925" t="s">
        <v>66641</v>
      </c>
      <c r="C10925">
        <v>290481544</v>
      </c>
      <c r="D10925" t="s">
        <v>111347</v>
      </c>
      <c r="E10925" t="s">
        <v>112724</v>
      </c>
      <c r="F10925">
        <v>12</v>
      </c>
      <c r="G10925" t="s">
        <v>128486</v>
      </c>
      <c r="H10925" t="s">
        <v>183617</v>
      </c>
      <c r="I10925" t="s">
        <v>236314</v>
      </c>
      <c r="J10925" t="s">
        <v>278246</v>
      </c>
    </row>
    <row r="10926" spans="1:10">
      <c r="A10926" t="s">
        <v>10911</v>
      </c>
      <c r="B10926" t="s">
        <v>66642</v>
      </c>
      <c r="C10926">
        <v>290490853</v>
      </c>
      <c r="D10926" t="s">
        <v>111347</v>
      </c>
      <c r="E10926" t="s">
        <v>112724</v>
      </c>
      <c r="F10926">
        <v>227</v>
      </c>
      <c r="G10926" t="s">
        <v>128487</v>
      </c>
      <c r="H10926" t="s">
        <v>183618</v>
      </c>
      <c r="I10926" t="s">
        <v>236315</v>
      </c>
      <c r="J10926" t="s">
        <v>278247</v>
      </c>
    </row>
    <row r="10927" spans="1:10">
      <c r="A10927" t="s">
        <v>10912</v>
      </c>
      <c r="B10927" t="s">
        <v>66643</v>
      </c>
      <c r="C10927">
        <v>290489118</v>
      </c>
      <c r="D10927" t="s">
        <v>111347</v>
      </c>
      <c r="E10927" t="s">
        <v>112720</v>
      </c>
      <c r="F10927">
        <v>15</v>
      </c>
      <c r="G10927" t="s">
        <v>128488</v>
      </c>
      <c r="H10927" t="s">
        <v>183619</v>
      </c>
      <c r="I10927" t="s">
        <v>236316</v>
      </c>
      <c r="J10927" t="s">
        <v>278248</v>
      </c>
    </row>
    <row r="10928" spans="1:10">
      <c r="A10928" t="s">
        <v>10913</v>
      </c>
      <c r="B10928" t="s">
        <v>66644</v>
      </c>
      <c r="C10928">
        <v>291418845</v>
      </c>
      <c r="D10928" t="s">
        <v>111347</v>
      </c>
      <c r="E10928" t="s">
        <v>112724</v>
      </c>
      <c r="F10928">
        <v>1394</v>
      </c>
      <c r="G10928" t="s">
        <v>128489</v>
      </c>
      <c r="H10928" t="s">
        <v>183620</v>
      </c>
      <c r="J10928" t="s">
        <v>278249</v>
      </c>
    </row>
    <row r="10929" spans="1:10">
      <c r="A10929" t="s">
        <v>10914</v>
      </c>
      <c r="B10929" t="s">
        <v>66645</v>
      </c>
      <c r="C10929">
        <v>290486529</v>
      </c>
      <c r="D10929" t="s">
        <v>111347</v>
      </c>
      <c r="E10929" t="s">
        <v>112724</v>
      </c>
      <c r="F10929">
        <v>82</v>
      </c>
      <c r="G10929" t="s">
        <v>128490</v>
      </c>
      <c r="H10929" t="s">
        <v>183621</v>
      </c>
      <c r="I10929" t="s">
        <v>236317</v>
      </c>
      <c r="J10929" t="s">
        <v>278250</v>
      </c>
    </row>
    <row r="10930" spans="1:10">
      <c r="A10930" t="s">
        <v>10915</v>
      </c>
      <c r="B10930" t="s">
        <v>66646</v>
      </c>
      <c r="C10930">
        <v>291431009</v>
      </c>
      <c r="D10930" t="s">
        <v>111347</v>
      </c>
      <c r="E10930" t="s">
        <v>112724</v>
      </c>
      <c r="F10930">
        <v>10</v>
      </c>
      <c r="G10930" t="s">
        <v>128491</v>
      </c>
      <c r="H10930" t="s">
        <v>183622</v>
      </c>
      <c r="I10930" t="s">
        <v>236318</v>
      </c>
      <c r="J10930" t="s">
        <v>278251</v>
      </c>
    </row>
    <row r="10931" spans="1:10">
      <c r="A10931" t="s">
        <v>10916</v>
      </c>
      <c r="B10931" t="s">
        <v>66647</v>
      </c>
      <c r="C10931">
        <v>291417489</v>
      </c>
      <c r="D10931" t="s">
        <v>111347</v>
      </c>
      <c r="E10931" t="s">
        <v>114060</v>
      </c>
      <c r="F10931">
        <v>9</v>
      </c>
      <c r="G10931" t="s">
        <v>128492</v>
      </c>
      <c r="H10931" t="s">
        <v>183623</v>
      </c>
      <c r="J10931" t="s">
        <v>278252</v>
      </c>
    </row>
    <row r="10932" spans="1:10">
      <c r="A10932" t="s">
        <v>10917</v>
      </c>
      <c r="B10932" t="s">
        <v>66648</v>
      </c>
      <c r="C10932">
        <v>290481564</v>
      </c>
      <c r="D10932" t="s">
        <v>111347</v>
      </c>
      <c r="E10932" t="s">
        <v>112724</v>
      </c>
      <c r="F10932">
        <v>4</v>
      </c>
      <c r="G10932" t="s">
        <v>128493</v>
      </c>
      <c r="H10932" t="s">
        <v>183624</v>
      </c>
      <c r="I10932" t="s">
        <v>236319</v>
      </c>
      <c r="J10932" t="s">
        <v>278253</v>
      </c>
    </row>
    <row r="10933" spans="1:10">
      <c r="A10933" t="s">
        <v>10918</v>
      </c>
      <c r="B10933" t="s">
        <v>66649</v>
      </c>
      <c r="C10933">
        <v>290490012</v>
      </c>
      <c r="D10933" t="s">
        <v>111347</v>
      </c>
      <c r="E10933" t="s">
        <v>112724</v>
      </c>
      <c r="F10933">
        <v>2</v>
      </c>
      <c r="G10933" t="s">
        <v>128494</v>
      </c>
      <c r="H10933" t="s">
        <v>183625</v>
      </c>
      <c r="I10933" t="s">
        <v>236320</v>
      </c>
      <c r="J10933" t="s">
        <v>278254</v>
      </c>
    </row>
    <row r="10934" spans="1:10">
      <c r="A10934" t="s">
        <v>10919</v>
      </c>
      <c r="B10934" t="s">
        <v>66650</v>
      </c>
      <c r="C10934">
        <v>291435015</v>
      </c>
      <c r="D10934" t="s">
        <v>111347</v>
      </c>
      <c r="E10934" t="s">
        <v>112724</v>
      </c>
      <c r="F10934">
        <v>8</v>
      </c>
      <c r="G10934" t="s">
        <v>128495</v>
      </c>
      <c r="H10934" t="s">
        <v>183626</v>
      </c>
      <c r="I10934" t="s">
        <v>236321</v>
      </c>
      <c r="J10934" t="s">
        <v>278255</v>
      </c>
    </row>
    <row r="10935" spans="1:10">
      <c r="A10935" t="s">
        <v>10920</v>
      </c>
      <c r="B10935" t="s">
        <v>66651</v>
      </c>
      <c r="C10935">
        <v>291434598</v>
      </c>
      <c r="D10935" t="s">
        <v>111347</v>
      </c>
      <c r="E10935" t="s">
        <v>114062</v>
      </c>
      <c r="F10935">
        <v>16</v>
      </c>
      <c r="G10935" t="s">
        <v>128496</v>
      </c>
      <c r="H10935" t="s">
        <v>183627</v>
      </c>
      <c r="I10935" t="s">
        <v>236322</v>
      </c>
      <c r="J10935" t="s">
        <v>278256</v>
      </c>
    </row>
    <row r="10936" spans="1:10">
      <c r="A10936" t="s">
        <v>10921</v>
      </c>
      <c r="B10936" t="s">
        <v>66652</v>
      </c>
      <c r="C10936">
        <v>290490856</v>
      </c>
      <c r="D10936" t="s">
        <v>111347</v>
      </c>
      <c r="E10936" t="s">
        <v>112738</v>
      </c>
      <c r="F10936">
        <v>66</v>
      </c>
      <c r="G10936" t="s">
        <v>128497</v>
      </c>
      <c r="H10936" t="s">
        <v>183628</v>
      </c>
      <c r="I10936" t="s">
        <v>236323</v>
      </c>
      <c r="J10936" t="s">
        <v>278257</v>
      </c>
    </row>
    <row r="10937" spans="1:10">
      <c r="A10937" t="s">
        <v>10922</v>
      </c>
      <c r="B10937" t="s">
        <v>66653</v>
      </c>
      <c r="C10937">
        <v>291587290</v>
      </c>
      <c r="D10937" t="s">
        <v>111347</v>
      </c>
      <c r="E10937" t="s">
        <v>112724</v>
      </c>
      <c r="F10937">
        <v>75</v>
      </c>
      <c r="G10937" t="s">
        <v>128498</v>
      </c>
      <c r="H10937" t="s">
        <v>183629</v>
      </c>
      <c r="I10937" t="s">
        <v>236324</v>
      </c>
      <c r="J10937" t="s">
        <v>278258</v>
      </c>
    </row>
    <row r="10938" spans="1:10">
      <c r="A10938" t="s">
        <v>10923</v>
      </c>
      <c r="B10938" t="s">
        <v>66654</v>
      </c>
      <c r="C10938">
        <v>291442386</v>
      </c>
      <c r="D10938" t="s">
        <v>111347</v>
      </c>
      <c r="E10938" t="s">
        <v>112720</v>
      </c>
      <c r="F10938">
        <v>419</v>
      </c>
      <c r="G10938" t="s">
        <v>128499</v>
      </c>
      <c r="H10938" t="s">
        <v>183630</v>
      </c>
      <c r="I10938" t="s">
        <v>236325</v>
      </c>
      <c r="J10938" t="s">
        <v>278259</v>
      </c>
    </row>
    <row r="10939" spans="1:10">
      <c r="A10939" t="s">
        <v>10924</v>
      </c>
      <c r="B10939" t="s">
        <v>66655</v>
      </c>
      <c r="C10939">
        <v>291414642</v>
      </c>
      <c r="D10939" t="s">
        <v>111347</v>
      </c>
      <c r="E10939" t="s">
        <v>112724</v>
      </c>
      <c r="F10939">
        <v>24</v>
      </c>
      <c r="G10939" t="s">
        <v>128500</v>
      </c>
      <c r="H10939" t="s">
        <v>183631</v>
      </c>
      <c r="I10939" t="s">
        <v>236326</v>
      </c>
      <c r="J10939" t="s">
        <v>278260</v>
      </c>
    </row>
    <row r="10940" spans="1:10">
      <c r="A10940" t="s">
        <v>10925</v>
      </c>
      <c r="B10940" t="s">
        <v>66656</v>
      </c>
      <c r="C10940">
        <v>290523462</v>
      </c>
      <c r="D10940" t="s">
        <v>111347</v>
      </c>
      <c r="E10940" t="s">
        <v>114060</v>
      </c>
      <c r="F10940">
        <v>17</v>
      </c>
      <c r="G10940" t="s">
        <v>128501</v>
      </c>
      <c r="H10940" t="s">
        <v>183632</v>
      </c>
      <c r="J10940" t="s">
        <v>278261</v>
      </c>
    </row>
    <row r="10941" spans="1:10">
      <c r="A10941" t="s">
        <v>10926</v>
      </c>
      <c r="B10941" t="s">
        <v>66657</v>
      </c>
      <c r="C10941">
        <v>291426579</v>
      </c>
      <c r="D10941" t="s">
        <v>111360</v>
      </c>
      <c r="E10941" t="s">
        <v>114071</v>
      </c>
      <c r="F10941">
        <v>3591</v>
      </c>
      <c r="G10941" t="s">
        <v>128502</v>
      </c>
      <c r="H10941" t="s">
        <v>183633</v>
      </c>
      <c r="I10941" t="s">
        <v>236327</v>
      </c>
      <c r="J10941" t="s">
        <v>278262</v>
      </c>
    </row>
    <row r="10942" spans="1:10">
      <c r="A10942" t="s">
        <v>10927</v>
      </c>
      <c r="B10942" t="s">
        <v>66658</v>
      </c>
      <c r="C10942">
        <v>290487963</v>
      </c>
      <c r="D10942" t="s">
        <v>111840</v>
      </c>
      <c r="E10942" t="s">
        <v>114072</v>
      </c>
      <c r="F10942">
        <v>19</v>
      </c>
      <c r="G10942" t="s">
        <v>128503</v>
      </c>
      <c r="H10942" t="s">
        <v>183634</v>
      </c>
      <c r="I10942" t="s">
        <v>236328</v>
      </c>
      <c r="J10942" t="s">
        <v>278263</v>
      </c>
    </row>
    <row r="10943" spans="1:10">
      <c r="A10943" t="s">
        <v>10928</v>
      </c>
      <c r="B10943" t="s">
        <v>66659</v>
      </c>
      <c r="C10943">
        <v>290526003</v>
      </c>
      <c r="D10943" t="s">
        <v>111347</v>
      </c>
      <c r="E10943" t="s">
        <v>112724</v>
      </c>
      <c r="F10943">
        <v>36</v>
      </c>
      <c r="G10943" t="s">
        <v>128504</v>
      </c>
      <c r="H10943" t="s">
        <v>183635</v>
      </c>
      <c r="I10943" t="s">
        <v>236329</v>
      </c>
      <c r="J10943" t="s">
        <v>278264</v>
      </c>
    </row>
    <row r="10944" spans="1:10">
      <c r="A10944" t="s">
        <v>10929</v>
      </c>
      <c r="B10944" t="s">
        <v>66660</v>
      </c>
      <c r="C10944">
        <v>290486653</v>
      </c>
      <c r="D10944" t="s">
        <v>111347</v>
      </c>
      <c r="E10944" t="s">
        <v>112724</v>
      </c>
      <c r="F10944">
        <v>1300</v>
      </c>
      <c r="G10944" t="s">
        <v>128505</v>
      </c>
      <c r="H10944" t="s">
        <v>183636</v>
      </c>
      <c r="I10944" t="s">
        <v>236330</v>
      </c>
      <c r="J10944" t="s">
        <v>278265</v>
      </c>
    </row>
    <row r="10945" spans="1:10">
      <c r="A10945" t="s">
        <v>10930</v>
      </c>
      <c r="B10945" t="s">
        <v>66661</v>
      </c>
      <c r="C10945">
        <v>290484332</v>
      </c>
      <c r="D10945" t="s">
        <v>111360</v>
      </c>
      <c r="E10945" t="s">
        <v>114073</v>
      </c>
      <c r="F10945">
        <v>14</v>
      </c>
      <c r="G10945" t="s">
        <v>128506</v>
      </c>
      <c r="H10945" t="s">
        <v>183637</v>
      </c>
      <c r="I10945" t="s">
        <v>236331</v>
      </c>
      <c r="J10945" t="s">
        <v>278266</v>
      </c>
    </row>
    <row r="10946" spans="1:10">
      <c r="A10946" t="s">
        <v>10931</v>
      </c>
      <c r="B10946" t="s">
        <v>66662</v>
      </c>
      <c r="C10946">
        <v>290521812</v>
      </c>
      <c r="D10946" t="s">
        <v>111347</v>
      </c>
      <c r="E10946" t="s">
        <v>114057</v>
      </c>
      <c r="F10946">
        <v>20</v>
      </c>
      <c r="G10946" t="s">
        <v>128507</v>
      </c>
      <c r="H10946" t="s">
        <v>183638</v>
      </c>
      <c r="I10946" t="s">
        <v>236332</v>
      </c>
      <c r="J10946" t="s">
        <v>278267</v>
      </c>
    </row>
    <row r="10947" spans="1:10">
      <c r="A10947" t="s">
        <v>10932</v>
      </c>
      <c r="B10947" t="s">
        <v>66663</v>
      </c>
      <c r="C10947">
        <v>291426290</v>
      </c>
      <c r="D10947" t="s">
        <v>111347</v>
      </c>
      <c r="E10947" t="s">
        <v>114068</v>
      </c>
      <c r="F10947">
        <v>27</v>
      </c>
      <c r="G10947" t="s">
        <v>128508</v>
      </c>
      <c r="H10947" t="s">
        <v>183639</v>
      </c>
      <c r="I10947" t="s">
        <v>236333</v>
      </c>
      <c r="J10947" t="s">
        <v>278268</v>
      </c>
    </row>
    <row r="10948" spans="1:10">
      <c r="A10948" t="s">
        <v>10933</v>
      </c>
      <c r="B10948" t="s">
        <v>66664</v>
      </c>
      <c r="C10948">
        <v>291433967</v>
      </c>
      <c r="D10948" t="s">
        <v>111843</v>
      </c>
      <c r="E10948" t="s">
        <v>114074</v>
      </c>
      <c r="F10948">
        <v>4</v>
      </c>
      <c r="G10948" t="s">
        <v>128509</v>
      </c>
      <c r="H10948" t="s">
        <v>183640</v>
      </c>
      <c r="I10948" t="s">
        <v>236334</v>
      </c>
      <c r="J10948" t="s">
        <v>278269</v>
      </c>
    </row>
    <row r="10949" spans="1:10">
      <c r="A10949" t="s">
        <v>10934</v>
      </c>
      <c r="B10949" t="s">
        <v>66665</v>
      </c>
      <c r="C10949">
        <v>290489591</v>
      </c>
      <c r="D10949" t="s">
        <v>111347</v>
      </c>
      <c r="E10949" t="s">
        <v>112724</v>
      </c>
      <c r="F10949">
        <v>87</v>
      </c>
      <c r="G10949" t="s">
        <v>128510</v>
      </c>
      <c r="H10949" t="s">
        <v>183641</v>
      </c>
      <c r="I10949" t="s">
        <v>236335</v>
      </c>
      <c r="J10949" t="s">
        <v>278270</v>
      </c>
    </row>
    <row r="10950" spans="1:10">
      <c r="A10950" t="s">
        <v>10935</v>
      </c>
      <c r="B10950" t="s">
        <v>66666</v>
      </c>
      <c r="C10950">
        <v>290492903</v>
      </c>
      <c r="D10950" t="s">
        <v>111347</v>
      </c>
      <c r="E10950" t="s">
        <v>112724</v>
      </c>
      <c r="F10950">
        <v>2</v>
      </c>
      <c r="G10950" t="s">
        <v>128511</v>
      </c>
      <c r="H10950" t="s">
        <v>183642</v>
      </c>
      <c r="I10950" t="s">
        <v>236336</v>
      </c>
      <c r="J10950" t="s">
        <v>278271</v>
      </c>
    </row>
    <row r="10951" spans="1:10">
      <c r="A10951" t="s">
        <v>10936</v>
      </c>
      <c r="B10951" t="s">
        <v>66667</v>
      </c>
      <c r="C10951">
        <v>290488967</v>
      </c>
      <c r="D10951" t="s">
        <v>111347</v>
      </c>
      <c r="E10951" t="s">
        <v>112724</v>
      </c>
      <c r="F10951">
        <v>70</v>
      </c>
      <c r="G10951" t="s">
        <v>128512</v>
      </c>
      <c r="H10951" t="s">
        <v>183643</v>
      </c>
      <c r="I10951" t="s">
        <v>236337</v>
      </c>
      <c r="J10951" t="s">
        <v>278272</v>
      </c>
    </row>
    <row r="10952" spans="1:10">
      <c r="A10952" t="s">
        <v>10937</v>
      </c>
      <c r="B10952" t="s">
        <v>66668</v>
      </c>
      <c r="C10952">
        <v>291416579</v>
      </c>
      <c r="D10952" t="s">
        <v>111347</v>
      </c>
      <c r="E10952" t="s">
        <v>112724</v>
      </c>
      <c r="F10952">
        <v>43</v>
      </c>
      <c r="G10952" t="s">
        <v>128513</v>
      </c>
      <c r="H10952" t="s">
        <v>183644</v>
      </c>
      <c r="J10952" t="s">
        <v>278273</v>
      </c>
    </row>
    <row r="10953" spans="1:10">
      <c r="A10953" t="s">
        <v>10938</v>
      </c>
      <c r="B10953" t="s">
        <v>66669</v>
      </c>
      <c r="C10953">
        <v>290485730</v>
      </c>
      <c r="D10953" t="s">
        <v>111347</v>
      </c>
      <c r="E10953" t="s">
        <v>112724</v>
      </c>
      <c r="F10953">
        <v>3</v>
      </c>
      <c r="G10953" t="s">
        <v>128514</v>
      </c>
      <c r="H10953" t="s">
        <v>183645</v>
      </c>
      <c r="I10953" t="s">
        <v>236338</v>
      </c>
      <c r="J10953" t="s">
        <v>278274</v>
      </c>
    </row>
    <row r="10954" spans="1:10">
      <c r="A10954" t="s">
        <v>10939</v>
      </c>
      <c r="B10954" t="s">
        <v>66670</v>
      </c>
      <c r="C10954">
        <v>290526032</v>
      </c>
      <c r="D10954" t="s">
        <v>111347</v>
      </c>
      <c r="E10954" t="s">
        <v>112724</v>
      </c>
      <c r="F10954">
        <v>2</v>
      </c>
      <c r="G10954" t="s">
        <v>128515</v>
      </c>
      <c r="H10954" t="s">
        <v>183646</v>
      </c>
      <c r="I10954" t="s">
        <v>236339</v>
      </c>
      <c r="J10954" t="s">
        <v>278275</v>
      </c>
    </row>
    <row r="10955" spans="1:10">
      <c r="A10955" t="s">
        <v>10940</v>
      </c>
      <c r="B10955" t="s">
        <v>66671</v>
      </c>
      <c r="C10955">
        <v>290485572</v>
      </c>
      <c r="D10955" t="s">
        <v>111347</v>
      </c>
      <c r="E10955" t="s">
        <v>112720</v>
      </c>
      <c r="F10955">
        <v>1</v>
      </c>
      <c r="G10955" t="s">
        <v>128516</v>
      </c>
      <c r="H10955" t="s">
        <v>183647</v>
      </c>
      <c r="I10955" t="s">
        <v>236340</v>
      </c>
      <c r="J10955" t="s">
        <v>278276</v>
      </c>
    </row>
    <row r="10956" spans="1:10">
      <c r="A10956" t="s">
        <v>10941</v>
      </c>
      <c r="B10956" t="s">
        <v>66672</v>
      </c>
      <c r="C10956">
        <v>290483621</v>
      </c>
      <c r="D10956" t="s">
        <v>111347</v>
      </c>
      <c r="E10956" t="s">
        <v>112738</v>
      </c>
      <c r="F10956">
        <v>57</v>
      </c>
      <c r="G10956" t="s">
        <v>128517</v>
      </c>
      <c r="H10956" t="s">
        <v>183648</v>
      </c>
      <c r="I10956" t="s">
        <v>236341</v>
      </c>
      <c r="J10956" t="s">
        <v>278277</v>
      </c>
    </row>
    <row r="10957" spans="1:10">
      <c r="A10957" t="s">
        <v>10942</v>
      </c>
      <c r="B10957" t="s">
        <v>66673</v>
      </c>
      <c r="C10957">
        <v>290492900</v>
      </c>
      <c r="D10957" t="s">
        <v>111347</v>
      </c>
      <c r="E10957" t="s">
        <v>112724</v>
      </c>
      <c r="F10957">
        <v>72</v>
      </c>
      <c r="G10957" t="s">
        <v>128518</v>
      </c>
      <c r="H10957" t="s">
        <v>183649</v>
      </c>
      <c r="I10957" t="s">
        <v>236342</v>
      </c>
      <c r="J10957" t="s">
        <v>278278</v>
      </c>
    </row>
    <row r="10958" spans="1:10">
      <c r="A10958" t="s">
        <v>10943</v>
      </c>
      <c r="B10958" t="s">
        <v>66674</v>
      </c>
      <c r="C10958">
        <v>290526095</v>
      </c>
      <c r="D10958" t="s">
        <v>111347</v>
      </c>
      <c r="E10958" t="s">
        <v>112720</v>
      </c>
      <c r="F10958">
        <v>5</v>
      </c>
      <c r="G10958" t="s">
        <v>128519</v>
      </c>
      <c r="H10958" t="s">
        <v>183650</v>
      </c>
      <c r="J10958" t="s">
        <v>278279</v>
      </c>
    </row>
    <row r="10959" spans="1:10">
      <c r="A10959" t="s">
        <v>10944</v>
      </c>
      <c r="B10959" t="s">
        <v>66675</v>
      </c>
      <c r="C10959">
        <v>291578954</v>
      </c>
      <c r="D10959" t="s">
        <v>111347</v>
      </c>
      <c r="E10959" t="s">
        <v>112724</v>
      </c>
      <c r="F10959">
        <v>23</v>
      </c>
      <c r="G10959" t="s">
        <v>128520</v>
      </c>
      <c r="H10959" t="s">
        <v>183651</v>
      </c>
      <c r="I10959" t="s">
        <v>236343</v>
      </c>
      <c r="J10959" t="s">
        <v>278280</v>
      </c>
    </row>
    <row r="10960" spans="1:10">
      <c r="A10960" t="s">
        <v>10945</v>
      </c>
      <c r="B10960" t="s">
        <v>66676</v>
      </c>
      <c r="C10960">
        <v>290525453</v>
      </c>
      <c r="D10960" t="s">
        <v>111347</v>
      </c>
      <c r="E10960" t="s">
        <v>112724</v>
      </c>
      <c r="F10960">
        <v>54</v>
      </c>
      <c r="G10960" t="s">
        <v>128521</v>
      </c>
      <c r="H10960" t="s">
        <v>183652</v>
      </c>
      <c r="I10960" t="s">
        <v>236344</v>
      </c>
      <c r="J10960" t="s">
        <v>278281</v>
      </c>
    </row>
    <row r="10961" spans="1:10">
      <c r="A10961" t="s">
        <v>10946</v>
      </c>
      <c r="B10961" t="s">
        <v>66677</v>
      </c>
      <c r="C10961">
        <v>291438682</v>
      </c>
      <c r="D10961" t="s">
        <v>111347</v>
      </c>
      <c r="E10961" t="s">
        <v>112720</v>
      </c>
      <c r="F10961">
        <v>22</v>
      </c>
      <c r="G10961" t="s">
        <v>128522</v>
      </c>
      <c r="H10961" t="s">
        <v>183653</v>
      </c>
      <c r="I10961" t="s">
        <v>236345</v>
      </c>
      <c r="J10961" t="s">
        <v>278282</v>
      </c>
    </row>
    <row r="10962" spans="1:10">
      <c r="A10962" t="s">
        <v>10947</v>
      </c>
      <c r="B10962" t="s">
        <v>66678</v>
      </c>
      <c r="C10962">
        <v>291425006</v>
      </c>
      <c r="D10962" t="s">
        <v>111347</v>
      </c>
      <c r="E10962" t="s">
        <v>112720</v>
      </c>
      <c r="F10962">
        <v>90</v>
      </c>
      <c r="G10962" t="s">
        <v>128523</v>
      </c>
      <c r="H10962" t="s">
        <v>183654</v>
      </c>
      <c r="I10962" t="s">
        <v>236346</v>
      </c>
      <c r="J10962" t="s">
        <v>278283</v>
      </c>
    </row>
    <row r="10963" spans="1:10">
      <c r="A10963" t="s">
        <v>10948</v>
      </c>
      <c r="B10963" t="s">
        <v>66679</v>
      </c>
      <c r="C10963">
        <v>291428980</v>
      </c>
      <c r="D10963" t="s">
        <v>111347</v>
      </c>
      <c r="E10963" t="s">
        <v>112724</v>
      </c>
      <c r="F10963">
        <v>51</v>
      </c>
      <c r="G10963" t="s">
        <v>128524</v>
      </c>
      <c r="H10963" t="s">
        <v>183655</v>
      </c>
      <c r="I10963" t="s">
        <v>236347</v>
      </c>
      <c r="J10963" t="s">
        <v>278284</v>
      </c>
    </row>
    <row r="10964" spans="1:10">
      <c r="A10964" t="s">
        <v>10949</v>
      </c>
      <c r="B10964" t="s">
        <v>66680</v>
      </c>
      <c r="C10964">
        <v>291424818</v>
      </c>
      <c r="D10964" t="s">
        <v>111360</v>
      </c>
      <c r="E10964" t="s">
        <v>114075</v>
      </c>
      <c r="F10964">
        <v>33805</v>
      </c>
      <c r="G10964" t="s">
        <v>128525</v>
      </c>
      <c r="H10964" t="s">
        <v>183656</v>
      </c>
      <c r="I10964" t="s">
        <v>236348</v>
      </c>
      <c r="J10964" t="s">
        <v>278285</v>
      </c>
    </row>
    <row r="10965" spans="1:10">
      <c r="A10965" t="s">
        <v>10950</v>
      </c>
      <c r="B10965" t="s">
        <v>66681</v>
      </c>
      <c r="C10965">
        <v>291440307</v>
      </c>
      <c r="D10965" t="s">
        <v>111347</v>
      </c>
      <c r="E10965" t="s">
        <v>112720</v>
      </c>
      <c r="F10965">
        <v>1</v>
      </c>
      <c r="G10965" t="s">
        <v>128526</v>
      </c>
      <c r="H10965" t="s">
        <v>183657</v>
      </c>
      <c r="I10965" t="s">
        <v>236349</v>
      </c>
      <c r="J10965" t="s">
        <v>278286</v>
      </c>
    </row>
    <row r="10966" spans="1:10">
      <c r="A10966" t="s">
        <v>10951</v>
      </c>
      <c r="B10966" t="s">
        <v>66682</v>
      </c>
      <c r="C10966">
        <v>290488829</v>
      </c>
      <c r="D10966" t="s">
        <v>111347</v>
      </c>
      <c r="E10966" t="s">
        <v>112724</v>
      </c>
      <c r="F10966">
        <v>16</v>
      </c>
      <c r="G10966" t="s">
        <v>128527</v>
      </c>
      <c r="H10966" t="s">
        <v>183658</v>
      </c>
      <c r="I10966" t="s">
        <v>236350</v>
      </c>
      <c r="J10966" t="s">
        <v>278287</v>
      </c>
    </row>
    <row r="10967" spans="1:10">
      <c r="A10967" t="s">
        <v>10952</v>
      </c>
      <c r="B10967" t="s">
        <v>66683</v>
      </c>
      <c r="C10967">
        <v>290525869</v>
      </c>
      <c r="D10967" t="s">
        <v>111347</v>
      </c>
      <c r="E10967" t="s">
        <v>112720</v>
      </c>
      <c r="F10967">
        <v>57</v>
      </c>
      <c r="G10967" t="s">
        <v>128528</v>
      </c>
      <c r="H10967" t="s">
        <v>183659</v>
      </c>
      <c r="I10967" t="s">
        <v>236351</v>
      </c>
      <c r="J10967" t="s">
        <v>278288</v>
      </c>
    </row>
    <row r="10968" spans="1:10">
      <c r="A10968" t="s">
        <v>10953</v>
      </c>
      <c r="B10968" t="s">
        <v>66684</v>
      </c>
      <c r="C10968">
        <v>291420200</v>
      </c>
      <c r="D10968" t="s">
        <v>111347</v>
      </c>
      <c r="E10968" t="s">
        <v>112720</v>
      </c>
      <c r="F10968">
        <v>2</v>
      </c>
      <c r="G10968" t="s">
        <v>128529</v>
      </c>
      <c r="H10968" t="s">
        <v>183660</v>
      </c>
      <c r="I10968" t="s">
        <v>236352</v>
      </c>
      <c r="J10968" t="s">
        <v>278289</v>
      </c>
    </row>
    <row r="10969" spans="1:10">
      <c r="A10969" t="s">
        <v>10954</v>
      </c>
      <c r="B10969" t="s">
        <v>66685</v>
      </c>
      <c r="C10969">
        <v>290485334</v>
      </c>
      <c r="D10969" t="s">
        <v>111347</v>
      </c>
      <c r="E10969" t="s">
        <v>112738</v>
      </c>
      <c r="F10969">
        <v>22</v>
      </c>
      <c r="G10969" t="s">
        <v>128530</v>
      </c>
      <c r="H10969" t="s">
        <v>183661</v>
      </c>
      <c r="I10969" t="s">
        <v>236353</v>
      </c>
      <c r="J10969" t="s">
        <v>278290</v>
      </c>
    </row>
    <row r="10970" spans="1:10">
      <c r="A10970" t="s">
        <v>10955</v>
      </c>
      <c r="B10970" t="s">
        <v>66686</v>
      </c>
      <c r="C10970">
        <v>290482231</v>
      </c>
      <c r="D10970" t="s">
        <v>111347</v>
      </c>
      <c r="E10970" t="s">
        <v>112738</v>
      </c>
      <c r="F10970">
        <v>106</v>
      </c>
      <c r="G10970" t="s">
        <v>128531</v>
      </c>
      <c r="H10970" t="s">
        <v>183662</v>
      </c>
      <c r="I10970" t="s">
        <v>236354</v>
      </c>
      <c r="J10970" t="s">
        <v>278291</v>
      </c>
    </row>
    <row r="10971" spans="1:10">
      <c r="A10971" t="s">
        <v>10956</v>
      </c>
      <c r="B10971" t="s">
        <v>66687</v>
      </c>
      <c r="C10971">
        <v>291445134</v>
      </c>
      <c r="D10971" t="s">
        <v>111347</v>
      </c>
      <c r="E10971" t="s">
        <v>112724</v>
      </c>
      <c r="F10971">
        <v>6</v>
      </c>
      <c r="G10971" t="s">
        <v>128532</v>
      </c>
      <c r="H10971" t="s">
        <v>183663</v>
      </c>
      <c r="I10971" t="s">
        <v>236355</v>
      </c>
      <c r="J10971" t="s">
        <v>278292</v>
      </c>
    </row>
    <row r="10972" spans="1:10">
      <c r="A10972" t="s">
        <v>10957</v>
      </c>
      <c r="B10972" t="s">
        <v>66688</v>
      </c>
      <c r="C10972">
        <v>291417778</v>
      </c>
      <c r="D10972" t="s">
        <v>111347</v>
      </c>
      <c r="E10972" t="s">
        <v>112724</v>
      </c>
      <c r="F10972">
        <v>1</v>
      </c>
      <c r="G10972" t="s">
        <v>128533</v>
      </c>
      <c r="H10972" t="s">
        <v>183664</v>
      </c>
      <c r="I10972" t="s">
        <v>236356</v>
      </c>
      <c r="J10972" t="s">
        <v>278293</v>
      </c>
    </row>
    <row r="10973" spans="1:10">
      <c r="A10973" t="s">
        <v>10958</v>
      </c>
      <c r="B10973" t="s">
        <v>66689</v>
      </c>
      <c r="C10973">
        <v>290486472</v>
      </c>
      <c r="D10973" t="s">
        <v>111347</v>
      </c>
      <c r="E10973" t="s">
        <v>112724</v>
      </c>
      <c r="F10973">
        <v>50</v>
      </c>
      <c r="G10973" t="s">
        <v>128534</v>
      </c>
      <c r="H10973" t="s">
        <v>183665</v>
      </c>
      <c r="I10973" t="s">
        <v>236357</v>
      </c>
      <c r="J10973" t="s">
        <v>278294</v>
      </c>
    </row>
    <row r="10974" spans="1:10">
      <c r="A10974" t="s">
        <v>10959</v>
      </c>
      <c r="B10974" t="s">
        <v>66690</v>
      </c>
      <c r="C10974">
        <v>291438059</v>
      </c>
      <c r="D10974" t="s">
        <v>111347</v>
      </c>
      <c r="E10974" t="s">
        <v>114060</v>
      </c>
      <c r="F10974">
        <v>167</v>
      </c>
      <c r="G10974" t="s">
        <v>128535</v>
      </c>
      <c r="H10974" t="s">
        <v>183666</v>
      </c>
      <c r="I10974" t="s">
        <v>236358</v>
      </c>
      <c r="J10974" t="s">
        <v>278295</v>
      </c>
    </row>
    <row r="10975" spans="1:10">
      <c r="A10975" t="s">
        <v>10960</v>
      </c>
      <c r="B10975" t="s">
        <v>66691</v>
      </c>
      <c r="C10975">
        <v>290522035</v>
      </c>
      <c r="D10975" t="s">
        <v>111347</v>
      </c>
      <c r="E10975" t="s">
        <v>112724</v>
      </c>
      <c r="F10975">
        <v>1</v>
      </c>
      <c r="G10975" t="s">
        <v>128536</v>
      </c>
      <c r="H10975" t="s">
        <v>183667</v>
      </c>
      <c r="I10975" t="s">
        <v>236359</v>
      </c>
      <c r="J10975" t="s">
        <v>278296</v>
      </c>
    </row>
    <row r="10976" spans="1:10">
      <c r="A10976" t="s">
        <v>10961</v>
      </c>
      <c r="B10976" t="s">
        <v>66692</v>
      </c>
      <c r="C10976">
        <v>290486872</v>
      </c>
      <c r="D10976" t="s">
        <v>111347</v>
      </c>
      <c r="E10976" t="s">
        <v>112738</v>
      </c>
      <c r="F10976">
        <v>168</v>
      </c>
      <c r="G10976" t="s">
        <v>128537</v>
      </c>
      <c r="H10976" t="s">
        <v>183668</v>
      </c>
      <c r="I10976" t="s">
        <v>236360</v>
      </c>
      <c r="J10976" t="s">
        <v>278297</v>
      </c>
    </row>
    <row r="10977" spans="1:10">
      <c r="A10977" t="s">
        <v>10962</v>
      </c>
      <c r="B10977" t="s">
        <v>66693</v>
      </c>
      <c r="C10977">
        <v>290521450</v>
      </c>
      <c r="D10977" t="s">
        <v>111347</v>
      </c>
      <c r="E10977" t="s">
        <v>112738</v>
      </c>
      <c r="F10977">
        <v>1</v>
      </c>
      <c r="G10977" t="s">
        <v>128538</v>
      </c>
      <c r="H10977" t="s">
        <v>183669</v>
      </c>
      <c r="I10977" t="s">
        <v>236361</v>
      </c>
      <c r="J10977" t="s">
        <v>278298</v>
      </c>
    </row>
    <row r="10978" spans="1:10">
      <c r="A10978" t="s">
        <v>10963</v>
      </c>
      <c r="B10978" t="s">
        <v>66694</v>
      </c>
      <c r="C10978">
        <v>290482566</v>
      </c>
      <c r="D10978" t="s">
        <v>111347</v>
      </c>
      <c r="E10978" t="s">
        <v>112720</v>
      </c>
      <c r="F10978">
        <v>135</v>
      </c>
      <c r="G10978" t="s">
        <v>128539</v>
      </c>
      <c r="H10978" t="s">
        <v>183670</v>
      </c>
      <c r="I10978" t="s">
        <v>236362</v>
      </c>
      <c r="J10978" t="s">
        <v>278299</v>
      </c>
    </row>
    <row r="10979" spans="1:10">
      <c r="A10979" t="s">
        <v>10964</v>
      </c>
      <c r="B10979" t="s">
        <v>66695</v>
      </c>
      <c r="C10979">
        <v>291436838</v>
      </c>
      <c r="D10979" t="s">
        <v>111347</v>
      </c>
      <c r="E10979" t="s">
        <v>112724</v>
      </c>
      <c r="F10979">
        <v>70</v>
      </c>
      <c r="G10979" t="s">
        <v>128540</v>
      </c>
      <c r="H10979" t="s">
        <v>183671</v>
      </c>
      <c r="J10979" t="s">
        <v>278300</v>
      </c>
    </row>
    <row r="10980" spans="1:10">
      <c r="A10980" t="s">
        <v>10965</v>
      </c>
      <c r="B10980" t="s">
        <v>66696</v>
      </c>
      <c r="C10980">
        <v>291416540</v>
      </c>
      <c r="D10980" t="s">
        <v>111347</v>
      </c>
      <c r="E10980" t="s">
        <v>112724</v>
      </c>
      <c r="F10980">
        <v>8</v>
      </c>
      <c r="G10980" t="s">
        <v>128541</v>
      </c>
      <c r="H10980" t="s">
        <v>183672</v>
      </c>
      <c r="I10980" t="s">
        <v>236363</v>
      </c>
      <c r="J10980" t="s">
        <v>278301</v>
      </c>
    </row>
    <row r="10981" spans="1:10">
      <c r="A10981" t="s">
        <v>10966</v>
      </c>
      <c r="B10981" t="s">
        <v>66697</v>
      </c>
      <c r="C10981">
        <v>290492857</v>
      </c>
      <c r="D10981" t="s">
        <v>111347</v>
      </c>
      <c r="E10981" t="s">
        <v>112724</v>
      </c>
      <c r="F10981">
        <v>123</v>
      </c>
      <c r="G10981" t="s">
        <v>128542</v>
      </c>
      <c r="H10981" t="s">
        <v>183673</v>
      </c>
      <c r="I10981" t="s">
        <v>236364</v>
      </c>
      <c r="J10981" t="s">
        <v>278302</v>
      </c>
    </row>
    <row r="10982" spans="1:10">
      <c r="A10982" t="s">
        <v>10967</v>
      </c>
      <c r="B10982" t="s">
        <v>66698</v>
      </c>
      <c r="C10982">
        <v>290484266</v>
      </c>
      <c r="D10982" t="s">
        <v>111347</v>
      </c>
      <c r="E10982" t="s">
        <v>112724</v>
      </c>
      <c r="F10982">
        <v>33</v>
      </c>
      <c r="G10982" t="s">
        <v>128543</v>
      </c>
      <c r="H10982" t="s">
        <v>183674</v>
      </c>
      <c r="I10982" t="s">
        <v>236365</v>
      </c>
      <c r="J10982" t="s">
        <v>278303</v>
      </c>
    </row>
    <row r="10983" spans="1:10">
      <c r="A10983" t="s">
        <v>10968</v>
      </c>
      <c r="B10983" t="s">
        <v>66699</v>
      </c>
      <c r="C10983">
        <v>284008438</v>
      </c>
      <c r="D10983" t="s">
        <v>111347</v>
      </c>
      <c r="E10983" t="s">
        <v>114060</v>
      </c>
      <c r="F10983">
        <v>113</v>
      </c>
      <c r="G10983" t="s">
        <v>128544</v>
      </c>
      <c r="H10983" t="s">
        <v>183675</v>
      </c>
      <c r="I10983" t="s">
        <v>236366</v>
      </c>
      <c r="J10983" t="s">
        <v>278304</v>
      </c>
    </row>
    <row r="10984" spans="1:10">
      <c r="A10984" t="s">
        <v>10969</v>
      </c>
      <c r="B10984" t="s">
        <v>66700</v>
      </c>
      <c r="C10984">
        <v>290492394</v>
      </c>
      <c r="D10984" t="s">
        <v>111347</v>
      </c>
      <c r="E10984" t="s">
        <v>112724</v>
      </c>
      <c r="F10984">
        <v>2</v>
      </c>
      <c r="G10984" t="s">
        <v>128545</v>
      </c>
      <c r="H10984" t="s">
        <v>183676</v>
      </c>
      <c r="I10984" t="s">
        <v>236367</v>
      </c>
      <c r="J10984" t="s">
        <v>278305</v>
      </c>
    </row>
    <row r="10985" spans="1:10">
      <c r="A10985" t="s">
        <v>10970</v>
      </c>
      <c r="B10985" t="s">
        <v>66701</v>
      </c>
      <c r="C10985">
        <v>290487163</v>
      </c>
      <c r="D10985" t="s">
        <v>111347</v>
      </c>
      <c r="E10985" t="s">
        <v>114068</v>
      </c>
      <c r="F10985">
        <v>16</v>
      </c>
      <c r="G10985" t="s">
        <v>128546</v>
      </c>
      <c r="H10985" t="s">
        <v>183677</v>
      </c>
      <c r="I10985" t="s">
        <v>236368</v>
      </c>
      <c r="J10985" t="s">
        <v>278306</v>
      </c>
    </row>
    <row r="10986" spans="1:10">
      <c r="A10986" t="s">
        <v>10971</v>
      </c>
      <c r="B10986" t="s">
        <v>66702</v>
      </c>
      <c r="C10986">
        <v>290486886</v>
      </c>
      <c r="D10986" t="s">
        <v>111347</v>
      </c>
      <c r="E10986" t="s">
        <v>112724</v>
      </c>
      <c r="F10986">
        <v>209</v>
      </c>
      <c r="G10986" t="s">
        <v>128547</v>
      </c>
      <c r="H10986" t="s">
        <v>183678</v>
      </c>
      <c r="I10986" t="s">
        <v>236369</v>
      </c>
      <c r="J10986" t="s">
        <v>278307</v>
      </c>
    </row>
    <row r="10987" spans="1:10">
      <c r="A10987" t="s">
        <v>10972</v>
      </c>
      <c r="B10987" t="s">
        <v>66703</v>
      </c>
      <c r="C10987">
        <v>290523457</v>
      </c>
      <c r="D10987" t="s">
        <v>111347</v>
      </c>
      <c r="E10987" t="s">
        <v>114055</v>
      </c>
      <c r="F10987">
        <v>11</v>
      </c>
      <c r="G10987" t="s">
        <v>128548</v>
      </c>
      <c r="H10987" t="s">
        <v>183679</v>
      </c>
      <c r="I10987" t="s">
        <v>236370</v>
      </c>
      <c r="J10987" t="s">
        <v>278308</v>
      </c>
    </row>
    <row r="10988" spans="1:10">
      <c r="A10988" t="s">
        <v>10973</v>
      </c>
      <c r="B10988" t="s">
        <v>66704</v>
      </c>
      <c r="C10988">
        <v>291417472</v>
      </c>
      <c r="D10988" t="s">
        <v>111347</v>
      </c>
      <c r="E10988" t="s">
        <v>114068</v>
      </c>
      <c r="F10988">
        <v>52</v>
      </c>
      <c r="G10988" t="s">
        <v>128549</v>
      </c>
      <c r="H10988" t="s">
        <v>183680</v>
      </c>
      <c r="I10988" t="s">
        <v>236371</v>
      </c>
      <c r="J10988" t="s">
        <v>278309</v>
      </c>
    </row>
    <row r="10989" spans="1:10">
      <c r="A10989" t="s">
        <v>10974</v>
      </c>
      <c r="B10989" t="s">
        <v>66705</v>
      </c>
      <c r="C10989">
        <v>290486556</v>
      </c>
      <c r="D10989" t="s">
        <v>111347</v>
      </c>
      <c r="E10989" t="s">
        <v>112724</v>
      </c>
      <c r="F10989">
        <v>61</v>
      </c>
      <c r="G10989" t="s">
        <v>128550</v>
      </c>
      <c r="H10989" t="s">
        <v>183681</v>
      </c>
      <c r="I10989" t="s">
        <v>236372</v>
      </c>
      <c r="J10989" t="s">
        <v>278310</v>
      </c>
    </row>
    <row r="10990" spans="1:10">
      <c r="A10990" t="s">
        <v>10975</v>
      </c>
      <c r="B10990" t="s">
        <v>66706</v>
      </c>
      <c r="C10990">
        <v>291416124</v>
      </c>
      <c r="D10990" t="s">
        <v>111347</v>
      </c>
      <c r="E10990" t="s">
        <v>112724</v>
      </c>
      <c r="F10990">
        <v>112</v>
      </c>
      <c r="G10990" t="s">
        <v>128551</v>
      </c>
      <c r="H10990" t="s">
        <v>183682</v>
      </c>
      <c r="I10990" t="s">
        <v>236373</v>
      </c>
      <c r="J10990" t="s">
        <v>278311</v>
      </c>
    </row>
    <row r="10991" spans="1:10">
      <c r="A10991" t="s">
        <v>10976</v>
      </c>
      <c r="B10991" t="s">
        <v>66707</v>
      </c>
      <c r="C10991">
        <v>291426555</v>
      </c>
      <c r="D10991" t="s">
        <v>111842</v>
      </c>
      <c r="E10991" t="s">
        <v>114076</v>
      </c>
      <c r="F10991">
        <v>12</v>
      </c>
      <c r="G10991" t="s">
        <v>128552</v>
      </c>
      <c r="H10991" t="s">
        <v>183683</v>
      </c>
      <c r="I10991" t="s">
        <v>236374</v>
      </c>
      <c r="J10991" t="s">
        <v>278312</v>
      </c>
    </row>
    <row r="10992" spans="1:10">
      <c r="A10992" t="s">
        <v>10977</v>
      </c>
      <c r="B10992" t="s">
        <v>66708</v>
      </c>
      <c r="C10992">
        <v>283105395</v>
      </c>
      <c r="D10992" t="s">
        <v>111347</v>
      </c>
      <c r="E10992" t="s">
        <v>112724</v>
      </c>
      <c r="F10992">
        <v>19</v>
      </c>
      <c r="G10992" t="s">
        <v>128553</v>
      </c>
      <c r="H10992" t="s">
        <v>183684</v>
      </c>
      <c r="I10992" t="s">
        <v>236375</v>
      </c>
      <c r="J10992" t="s">
        <v>278313</v>
      </c>
    </row>
    <row r="10993" spans="1:10">
      <c r="A10993" t="s">
        <v>10978</v>
      </c>
      <c r="B10993" t="s">
        <v>66709</v>
      </c>
      <c r="C10993">
        <v>291427014</v>
      </c>
      <c r="D10993" t="s">
        <v>111347</v>
      </c>
      <c r="E10993" t="s">
        <v>112724</v>
      </c>
      <c r="F10993">
        <v>41</v>
      </c>
      <c r="G10993" t="s">
        <v>128554</v>
      </c>
      <c r="H10993" t="s">
        <v>183685</v>
      </c>
      <c r="I10993" t="s">
        <v>236376</v>
      </c>
      <c r="J10993" t="s">
        <v>278314</v>
      </c>
    </row>
    <row r="10994" spans="1:10">
      <c r="A10994" t="s">
        <v>10979</v>
      </c>
      <c r="B10994" t="s">
        <v>66710</v>
      </c>
      <c r="C10994">
        <v>284200793</v>
      </c>
      <c r="D10994" t="s">
        <v>111347</v>
      </c>
      <c r="E10994" t="s">
        <v>112738</v>
      </c>
      <c r="F10994">
        <v>2</v>
      </c>
      <c r="G10994" t="s">
        <v>128555</v>
      </c>
      <c r="H10994" t="s">
        <v>183686</v>
      </c>
      <c r="I10994" t="s">
        <v>236377</v>
      </c>
      <c r="J10994" t="s">
        <v>278315</v>
      </c>
    </row>
    <row r="10995" spans="1:10">
      <c r="A10995" t="s">
        <v>10980</v>
      </c>
      <c r="B10995" t="s">
        <v>66711</v>
      </c>
      <c r="C10995">
        <v>290491510</v>
      </c>
      <c r="D10995" t="s">
        <v>111347</v>
      </c>
      <c r="E10995" t="s">
        <v>114060</v>
      </c>
      <c r="F10995">
        <v>4</v>
      </c>
      <c r="G10995" t="s">
        <v>128556</v>
      </c>
      <c r="H10995" t="s">
        <v>183687</v>
      </c>
      <c r="I10995" t="s">
        <v>236378</v>
      </c>
      <c r="J10995" t="s">
        <v>278316</v>
      </c>
    </row>
    <row r="10996" spans="1:10">
      <c r="A10996" t="s">
        <v>10981</v>
      </c>
      <c r="B10996" t="s">
        <v>66712</v>
      </c>
      <c r="C10996">
        <v>290492869</v>
      </c>
      <c r="D10996" t="s">
        <v>111347</v>
      </c>
      <c r="E10996" t="s">
        <v>112720</v>
      </c>
      <c r="F10996">
        <v>137</v>
      </c>
      <c r="G10996" t="s">
        <v>128557</v>
      </c>
      <c r="H10996" t="s">
        <v>183688</v>
      </c>
      <c r="I10996" t="s">
        <v>236379</v>
      </c>
      <c r="J10996" t="s">
        <v>278317</v>
      </c>
    </row>
    <row r="10997" spans="1:10">
      <c r="A10997" t="s">
        <v>10982</v>
      </c>
      <c r="B10997" t="s">
        <v>66713</v>
      </c>
      <c r="C10997">
        <v>290486484</v>
      </c>
      <c r="D10997" t="s">
        <v>111347</v>
      </c>
      <c r="E10997" t="s">
        <v>114057</v>
      </c>
      <c r="F10997">
        <v>2</v>
      </c>
      <c r="G10997" t="s">
        <v>128558</v>
      </c>
      <c r="H10997" t="s">
        <v>183689</v>
      </c>
      <c r="I10997" t="s">
        <v>236380</v>
      </c>
      <c r="J10997" t="s">
        <v>278318</v>
      </c>
    </row>
    <row r="10998" spans="1:10">
      <c r="A10998" t="s">
        <v>10983</v>
      </c>
      <c r="B10998" t="s">
        <v>66714</v>
      </c>
      <c r="C10998">
        <v>290521458</v>
      </c>
      <c r="D10998" t="s">
        <v>111347</v>
      </c>
      <c r="E10998" t="s">
        <v>112720</v>
      </c>
      <c r="F10998">
        <v>1</v>
      </c>
      <c r="G10998" t="s">
        <v>128559</v>
      </c>
      <c r="H10998" t="s">
        <v>183690</v>
      </c>
      <c r="I10998" t="s">
        <v>236381</v>
      </c>
      <c r="J10998" t="s">
        <v>278319</v>
      </c>
    </row>
    <row r="10999" spans="1:10">
      <c r="A10999" t="s">
        <v>10984</v>
      </c>
      <c r="B10999" t="s">
        <v>66715</v>
      </c>
      <c r="C10999">
        <v>283105415</v>
      </c>
      <c r="D10999" t="s">
        <v>111347</v>
      </c>
      <c r="E10999" t="s">
        <v>112724</v>
      </c>
      <c r="F10999">
        <v>33</v>
      </c>
      <c r="G10999" t="s">
        <v>128560</v>
      </c>
      <c r="H10999" t="s">
        <v>183691</v>
      </c>
      <c r="I10999" t="s">
        <v>236382</v>
      </c>
      <c r="J10999" t="s">
        <v>278320</v>
      </c>
    </row>
    <row r="11000" spans="1:10">
      <c r="A11000" t="s">
        <v>10985</v>
      </c>
      <c r="B11000" t="s">
        <v>66716</v>
      </c>
      <c r="C11000">
        <v>290520794</v>
      </c>
      <c r="D11000" t="s">
        <v>111347</v>
      </c>
      <c r="E11000" t="s">
        <v>112724</v>
      </c>
      <c r="F11000">
        <v>62</v>
      </c>
      <c r="G11000" t="s">
        <v>128561</v>
      </c>
      <c r="H11000" t="s">
        <v>183692</v>
      </c>
      <c r="I11000" t="s">
        <v>236383</v>
      </c>
      <c r="J11000" t="s">
        <v>278321</v>
      </c>
    </row>
    <row r="11001" spans="1:10">
      <c r="A11001" t="s">
        <v>10986</v>
      </c>
      <c r="B11001" t="s">
        <v>66717</v>
      </c>
      <c r="C11001">
        <v>291429479</v>
      </c>
      <c r="D11001" t="s">
        <v>111347</v>
      </c>
      <c r="E11001" t="s">
        <v>114060</v>
      </c>
      <c r="F11001">
        <v>143</v>
      </c>
      <c r="G11001" t="s">
        <v>128562</v>
      </c>
      <c r="H11001" t="s">
        <v>183693</v>
      </c>
      <c r="J11001" t="s">
        <v>278322</v>
      </c>
    </row>
    <row r="11002" spans="1:10">
      <c r="A11002" t="s">
        <v>10987</v>
      </c>
      <c r="B11002" t="s">
        <v>66718</v>
      </c>
      <c r="C11002">
        <v>291417699</v>
      </c>
      <c r="D11002" t="s">
        <v>111347</v>
      </c>
      <c r="E11002" t="s">
        <v>112724</v>
      </c>
      <c r="F11002">
        <v>19</v>
      </c>
      <c r="G11002" t="s">
        <v>128563</v>
      </c>
      <c r="H11002" t="s">
        <v>183694</v>
      </c>
      <c r="J11002" t="s">
        <v>278323</v>
      </c>
    </row>
    <row r="11003" spans="1:10">
      <c r="A11003" t="s">
        <v>10988</v>
      </c>
      <c r="B11003" t="s">
        <v>66719</v>
      </c>
      <c r="C11003">
        <v>291426083</v>
      </c>
      <c r="D11003" t="s">
        <v>111347</v>
      </c>
      <c r="E11003" t="s">
        <v>112724</v>
      </c>
      <c r="F11003">
        <v>1410</v>
      </c>
      <c r="G11003" t="s">
        <v>128564</v>
      </c>
      <c r="H11003" t="s">
        <v>183695</v>
      </c>
      <c r="I11003" t="s">
        <v>236384</v>
      </c>
      <c r="J11003" t="s">
        <v>278324</v>
      </c>
    </row>
    <row r="11004" spans="1:10">
      <c r="A11004" t="s">
        <v>10989</v>
      </c>
      <c r="B11004" t="s">
        <v>66720</v>
      </c>
      <c r="C11004">
        <v>1729986</v>
      </c>
      <c r="D11004" t="s">
        <v>111347</v>
      </c>
      <c r="E11004" t="s">
        <v>112724</v>
      </c>
      <c r="F11004">
        <v>9</v>
      </c>
      <c r="G11004" t="s">
        <v>128565</v>
      </c>
      <c r="H11004" t="s">
        <v>183696</v>
      </c>
      <c r="I11004" t="s">
        <v>236385</v>
      </c>
      <c r="J11004" t="s">
        <v>278325</v>
      </c>
    </row>
    <row r="11005" spans="1:10">
      <c r="A11005" t="s">
        <v>10990</v>
      </c>
      <c r="B11005" t="s">
        <v>66721</v>
      </c>
      <c r="C11005">
        <v>291431723</v>
      </c>
      <c r="D11005" t="s">
        <v>111347</v>
      </c>
      <c r="E11005" t="s">
        <v>112720</v>
      </c>
      <c r="F11005">
        <v>12</v>
      </c>
      <c r="G11005" t="s">
        <v>128566</v>
      </c>
      <c r="H11005" t="s">
        <v>183697</v>
      </c>
      <c r="I11005" t="s">
        <v>236386</v>
      </c>
      <c r="J11005" t="s">
        <v>278326</v>
      </c>
    </row>
    <row r="11006" spans="1:10">
      <c r="A11006" t="s">
        <v>10991</v>
      </c>
      <c r="B11006" t="s">
        <v>66722</v>
      </c>
      <c r="C11006">
        <v>291035030</v>
      </c>
      <c r="D11006" t="s">
        <v>111347</v>
      </c>
      <c r="E11006" t="s">
        <v>112738</v>
      </c>
      <c r="F11006">
        <v>3</v>
      </c>
      <c r="G11006" t="s">
        <v>128567</v>
      </c>
      <c r="H11006" t="s">
        <v>183698</v>
      </c>
      <c r="J11006" t="s">
        <v>278327</v>
      </c>
    </row>
    <row r="11007" spans="1:10">
      <c r="A11007" t="s">
        <v>10992</v>
      </c>
      <c r="B11007" t="s">
        <v>66723</v>
      </c>
      <c r="C11007">
        <v>291417389</v>
      </c>
      <c r="D11007" t="s">
        <v>111347</v>
      </c>
      <c r="E11007" t="s">
        <v>112720</v>
      </c>
      <c r="F11007">
        <v>3</v>
      </c>
      <c r="G11007" t="s">
        <v>128568</v>
      </c>
      <c r="H11007" t="s">
        <v>183699</v>
      </c>
      <c r="I11007" t="s">
        <v>236387</v>
      </c>
      <c r="J11007" t="s">
        <v>278328</v>
      </c>
    </row>
    <row r="11008" spans="1:10">
      <c r="A11008" t="s">
        <v>10993</v>
      </c>
      <c r="B11008" t="s">
        <v>66724</v>
      </c>
      <c r="C11008">
        <v>291430605</v>
      </c>
      <c r="D11008" t="s">
        <v>111347</v>
      </c>
      <c r="E11008" t="s">
        <v>114057</v>
      </c>
      <c r="F11008">
        <v>13</v>
      </c>
      <c r="G11008" t="s">
        <v>128569</v>
      </c>
      <c r="H11008" t="s">
        <v>183700</v>
      </c>
      <c r="I11008" t="s">
        <v>236388</v>
      </c>
      <c r="J11008" t="s">
        <v>278329</v>
      </c>
    </row>
    <row r="11009" spans="1:10">
      <c r="A11009" t="s">
        <v>10994</v>
      </c>
      <c r="B11009" t="s">
        <v>66725</v>
      </c>
      <c r="C11009">
        <v>290490274</v>
      </c>
      <c r="D11009" t="s">
        <v>111347</v>
      </c>
      <c r="E11009" t="s">
        <v>112724</v>
      </c>
      <c r="F11009">
        <v>106</v>
      </c>
      <c r="G11009" t="s">
        <v>128570</v>
      </c>
      <c r="H11009" t="s">
        <v>183701</v>
      </c>
      <c r="I11009" t="s">
        <v>236389</v>
      </c>
      <c r="J11009" t="s">
        <v>278330</v>
      </c>
    </row>
    <row r="11010" spans="1:10">
      <c r="A11010" t="s">
        <v>10995</v>
      </c>
      <c r="B11010" t="s">
        <v>66726</v>
      </c>
      <c r="C11010">
        <v>290486700</v>
      </c>
      <c r="D11010" t="s">
        <v>111347</v>
      </c>
      <c r="E11010" t="s">
        <v>112724</v>
      </c>
      <c r="F11010">
        <v>2</v>
      </c>
      <c r="G11010" t="s">
        <v>128571</v>
      </c>
      <c r="H11010" t="s">
        <v>183702</v>
      </c>
      <c r="J11010" t="s">
        <v>278331</v>
      </c>
    </row>
    <row r="11011" spans="1:10">
      <c r="A11011" t="s">
        <v>10996</v>
      </c>
      <c r="B11011" t="s">
        <v>66727</v>
      </c>
      <c r="C11011">
        <v>290491658</v>
      </c>
      <c r="D11011" t="s">
        <v>111347</v>
      </c>
      <c r="E11011" t="s">
        <v>114068</v>
      </c>
      <c r="F11011">
        <v>11</v>
      </c>
      <c r="G11011" t="s">
        <v>128572</v>
      </c>
      <c r="H11011" t="s">
        <v>183703</v>
      </c>
      <c r="J11011" t="s">
        <v>278332</v>
      </c>
    </row>
    <row r="11012" spans="1:10">
      <c r="A11012" t="s">
        <v>10997</v>
      </c>
      <c r="B11012" t="s">
        <v>66728</v>
      </c>
      <c r="C11012">
        <v>291415726</v>
      </c>
      <c r="D11012" t="s">
        <v>111347</v>
      </c>
      <c r="E11012" t="s">
        <v>112720</v>
      </c>
      <c r="F11012">
        <v>1</v>
      </c>
      <c r="G11012" t="s">
        <v>128573</v>
      </c>
      <c r="H11012" t="s">
        <v>183704</v>
      </c>
      <c r="I11012" t="s">
        <v>236390</v>
      </c>
      <c r="J11012" t="s">
        <v>278333</v>
      </c>
    </row>
    <row r="11013" spans="1:10">
      <c r="A11013" t="s">
        <v>10998</v>
      </c>
      <c r="B11013" t="s">
        <v>66729</v>
      </c>
      <c r="C11013">
        <v>290482978</v>
      </c>
      <c r="D11013" t="s">
        <v>111347</v>
      </c>
      <c r="E11013" t="s">
        <v>112724</v>
      </c>
      <c r="F11013">
        <v>300</v>
      </c>
      <c r="G11013" t="s">
        <v>128574</v>
      </c>
      <c r="H11013" t="s">
        <v>183705</v>
      </c>
      <c r="I11013" t="s">
        <v>236391</v>
      </c>
      <c r="J11013" t="s">
        <v>278334</v>
      </c>
    </row>
    <row r="11014" spans="1:10">
      <c r="A11014" t="s">
        <v>10999</v>
      </c>
      <c r="B11014" t="s">
        <v>66730</v>
      </c>
      <c r="C11014">
        <v>291424390</v>
      </c>
      <c r="D11014" t="s">
        <v>111347</v>
      </c>
      <c r="E11014" t="s">
        <v>112724</v>
      </c>
      <c r="F11014">
        <v>38</v>
      </c>
      <c r="G11014" t="s">
        <v>128575</v>
      </c>
      <c r="H11014" t="s">
        <v>183706</v>
      </c>
      <c r="I11014" t="s">
        <v>236392</v>
      </c>
      <c r="J11014" t="s">
        <v>278335</v>
      </c>
    </row>
    <row r="11015" spans="1:10">
      <c r="A11015" t="s">
        <v>11000</v>
      </c>
      <c r="B11015" t="s">
        <v>66731</v>
      </c>
      <c r="C11015">
        <v>290490720</v>
      </c>
      <c r="D11015" t="s">
        <v>111347</v>
      </c>
      <c r="E11015" t="s">
        <v>112720</v>
      </c>
      <c r="F11015">
        <v>93</v>
      </c>
      <c r="G11015" t="s">
        <v>128576</v>
      </c>
      <c r="H11015" t="s">
        <v>183707</v>
      </c>
      <c r="I11015" t="s">
        <v>236393</v>
      </c>
      <c r="J11015" t="s">
        <v>278336</v>
      </c>
    </row>
    <row r="11016" spans="1:10">
      <c r="A11016" t="s">
        <v>11001</v>
      </c>
      <c r="B11016" t="s">
        <v>66732</v>
      </c>
      <c r="C11016">
        <v>290522170</v>
      </c>
      <c r="D11016" t="s">
        <v>111347</v>
      </c>
      <c r="E11016" t="s">
        <v>112724</v>
      </c>
      <c r="F11016">
        <v>3</v>
      </c>
      <c r="G11016" t="s">
        <v>128577</v>
      </c>
      <c r="H11016" t="s">
        <v>183708</v>
      </c>
      <c r="I11016" t="s">
        <v>236394</v>
      </c>
      <c r="J11016" t="s">
        <v>278337</v>
      </c>
    </row>
    <row r="11017" spans="1:10">
      <c r="A11017" t="s">
        <v>11002</v>
      </c>
      <c r="B11017" t="s">
        <v>66733</v>
      </c>
      <c r="C11017">
        <v>290522446</v>
      </c>
      <c r="D11017" t="s">
        <v>111347</v>
      </c>
      <c r="E11017" t="s">
        <v>112724</v>
      </c>
      <c r="F11017">
        <v>39</v>
      </c>
      <c r="G11017" t="s">
        <v>128578</v>
      </c>
      <c r="H11017" t="s">
        <v>183709</v>
      </c>
      <c r="I11017" t="s">
        <v>236395</v>
      </c>
      <c r="J11017" t="s">
        <v>278338</v>
      </c>
    </row>
    <row r="11018" spans="1:10">
      <c r="A11018" t="s">
        <v>11003</v>
      </c>
      <c r="B11018" t="s">
        <v>66734</v>
      </c>
      <c r="C11018">
        <v>290522390</v>
      </c>
      <c r="D11018" t="s">
        <v>111347</v>
      </c>
      <c r="E11018" t="s">
        <v>112720</v>
      </c>
      <c r="F11018">
        <v>123</v>
      </c>
      <c r="G11018" t="s">
        <v>128579</v>
      </c>
      <c r="H11018" t="s">
        <v>183710</v>
      </c>
      <c r="I11018" t="s">
        <v>236396</v>
      </c>
      <c r="J11018" t="s">
        <v>278339</v>
      </c>
    </row>
    <row r="11019" spans="1:10">
      <c r="A11019" t="s">
        <v>11004</v>
      </c>
      <c r="B11019" t="s">
        <v>66735</v>
      </c>
      <c r="C11019">
        <v>291035237</v>
      </c>
      <c r="D11019" t="s">
        <v>111347</v>
      </c>
      <c r="E11019" t="s">
        <v>112724</v>
      </c>
      <c r="F11019">
        <v>2</v>
      </c>
      <c r="G11019" t="s">
        <v>128580</v>
      </c>
      <c r="H11019" t="s">
        <v>183711</v>
      </c>
      <c r="I11019" t="s">
        <v>236397</v>
      </c>
      <c r="J11019" t="s">
        <v>278340</v>
      </c>
    </row>
    <row r="11020" spans="1:10">
      <c r="A11020" t="s">
        <v>11005</v>
      </c>
      <c r="B11020" t="s">
        <v>66736</v>
      </c>
      <c r="C11020">
        <v>290521624</v>
      </c>
      <c r="D11020" t="s">
        <v>111347</v>
      </c>
      <c r="E11020" t="s">
        <v>112738</v>
      </c>
      <c r="F11020">
        <v>128</v>
      </c>
      <c r="G11020" t="s">
        <v>128581</v>
      </c>
      <c r="H11020" t="s">
        <v>183712</v>
      </c>
      <c r="I11020" t="s">
        <v>236398</v>
      </c>
      <c r="J11020" t="s">
        <v>278341</v>
      </c>
    </row>
    <row r="11021" spans="1:10">
      <c r="A11021" t="s">
        <v>11006</v>
      </c>
      <c r="B11021" t="s">
        <v>66737</v>
      </c>
      <c r="C11021">
        <v>291431045</v>
      </c>
      <c r="D11021" t="s">
        <v>111347</v>
      </c>
      <c r="E11021" t="s">
        <v>114055</v>
      </c>
      <c r="F11021">
        <v>12</v>
      </c>
      <c r="G11021" t="s">
        <v>128582</v>
      </c>
      <c r="H11021" t="s">
        <v>183713</v>
      </c>
      <c r="I11021" t="s">
        <v>236399</v>
      </c>
      <c r="J11021" t="s">
        <v>278342</v>
      </c>
    </row>
    <row r="11022" spans="1:10">
      <c r="A11022" t="s">
        <v>11007</v>
      </c>
      <c r="B11022" t="s">
        <v>66738</v>
      </c>
      <c r="C11022">
        <v>290489123</v>
      </c>
      <c r="D11022" t="s">
        <v>111347</v>
      </c>
      <c r="E11022" t="s">
        <v>112724</v>
      </c>
      <c r="F11022">
        <v>272</v>
      </c>
      <c r="G11022" t="s">
        <v>128583</v>
      </c>
      <c r="H11022" t="s">
        <v>183714</v>
      </c>
      <c r="I11022" t="s">
        <v>236400</v>
      </c>
      <c r="J11022" t="s">
        <v>278343</v>
      </c>
    </row>
    <row r="11023" spans="1:10">
      <c r="A11023" t="s">
        <v>11008</v>
      </c>
      <c r="B11023" t="s">
        <v>66739</v>
      </c>
      <c r="C11023">
        <v>291443415</v>
      </c>
      <c r="D11023" t="s">
        <v>111347</v>
      </c>
      <c r="E11023" t="s">
        <v>112724</v>
      </c>
      <c r="F11023">
        <v>98</v>
      </c>
      <c r="G11023" t="s">
        <v>128584</v>
      </c>
      <c r="H11023" t="s">
        <v>183715</v>
      </c>
      <c r="I11023" t="s">
        <v>236401</v>
      </c>
      <c r="J11023" t="s">
        <v>278344</v>
      </c>
    </row>
    <row r="11024" spans="1:10">
      <c r="A11024" t="s">
        <v>11009</v>
      </c>
      <c r="B11024" t="s">
        <v>66740</v>
      </c>
      <c r="C11024">
        <v>290522145</v>
      </c>
      <c r="D11024" t="s">
        <v>111360</v>
      </c>
      <c r="E11024" t="s">
        <v>114065</v>
      </c>
      <c r="F11024">
        <v>124</v>
      </c>
      <c r="G11024" t="s">
        <v>128585</v>
      </c>
      <c r="H11024" t="s">
        <v>183716</v>
      </c>
      <c r="I11024" t="s">
        <v>236402</v>
      </c>
      <c r="J11024" t="s">
        <v>278345</v>
      </c>
    </row>
    <row r="11025" spans="1:10">
      <c r="A11025" t="s">
        <v>11010</v>
      </c>
      <c r="B11025" t="s">
        <v>66741</v>
      </c>
      <c r="C11025">
        <v>290522287</v>
      </c>
      <c r="D11025" t="s">
        <v>111347</v>
      </c>
      <c r="E11025" t="s">
        <v>112724</v>
      </c>
      <c r="F11025">
        <v>37</v>
      </c>
      <c r="G11025" t="s">
        <v>128586</v>
      </c>
      <c r="H11025" t="s">
        <v>183717</v>
      </c>
      <c r="I11025" t="s">
        <v>236403</v>
      </c>
      <c r="J11025" t="s">
        <v>278346</v>
      </c>
    </row>
    <row r="11026" spans="1:10">
      <c r="A11026" t="s">
        <v>11011</v>
      </c>
      <c r="B11026" t="s">
        <v>66742</v>
      </c>
      <c r="C11026">
        <v>291587035</v>
      </c>
      <c r="D11026" t="s">
        <v>111347</v>
      </c>
      <c r="E11026" t="s">
        <v>114060</v>
      </c>
      <c r="F11026">
        <v>6</v>
      </c>
      <c r="G11026" t="s">
        <v>128587</v>
      </c>
      <c r="H11026" t="s">
        <v>183718</v>
      </c>
      <c r="I11026" t="s">
        <v>236404</v>
      </c>
      <c r="J11026" t="s">
        <v>278347</v>
      </c>
    </row>
    <row r="11027" spans="1:10">
      <c r="A11027" t="s">
        <v>11012</v>
      </c>
      <c r="B11027" t="s">
        <v>66743</v>
      </c>
      <c r="C11027">
        <v>290523786</v>
      </c>
      <c r="D11027" t="s">
        <v>111347</v>
      </c>
      <c r="E11027" t="s">
        <v>112724</v>
      </c>
      <c r="F11027">
        <v>1</v>
      </c>
      <c r="G11027" t="s">
        <v>128588</v>
      </c>
      <c r="H11027" t="s">
        <v>183719</v>
      </c>
      <c r="I11027" t="s">
        <v>236405</v>
      </c>
      <c r="J11027" t="s">
        <v>278348</v>
      </c>
    </row>
    <row r="11028" spans="1:10">
      <c r="A11028" t="s">
        <v>11013</v>
      </c>
      <c r="B11028" t="s">
        <v>66744</v>
      </c>
      <c r="C11028">
        <v>290492888</v>
      </c>
      <c r="D11028" t="s">
        <v>111347</v>
      </c>
      <c r="E11028" t="s">
        <v>112720</v>
      </c>
      <c r="F11028">
        <v>171</v>
      </c>
      <c r="G11028" t="s">
        <v>128589</v>
      </c>
      <c r="H11028" t="s">
        <v>183720</v>
      </c>
      <c r="I11028" t="s">
        <v>236406</v>
      </c>
      <c r="J11028" t="s">
        <v>278349</v>
      </c>
    </row>
    <row r="11029" spans="1:10">
      <c r="A11029" t="s">
        <v>11014</v>
      </c>
      <c r="B11029" t="s">
        <v>66745</v>
      </c>
      <c r="C11029">
        <v>290488926</v>
      </c>
      <c r="D11029" t="s">
        <v>111347</v>
      </c>
      <c r="E11029" t="s">
        <v>112724</v>
      </c>
      <c r="F11029">
        <v>18</v>
      </c>
      <c r="G11029" t="s">
        <v>128590</v>
      </c>
      <c r="H11029" t="s">
        <v>183721</v>
      </c>
      <c r="I11029" t="s">
        <v>236407</v>
      </c>
      <c r="J11029" t="s">
        <v>278350</v>
      </c>
    </row>
    <row r="11030" spans="1:10">
      <c r="A11030" t="s">
        <v>11015</v>
      </c>
      <c r="B11030" t="s">
        <v>66746</v>
      </c>
      <c r="C11030">
        <v>291417487</v>
      </c>
      <c r="D11030" t="s">
        <v>111347</v>
      </c>
      <c r="E11030" t="s">
        <v>114060</v>
      </c>
      <c r="F11030">
        <v>1</v>
      </c>
      <c r="G11030" t="s">
        <v>128591</v>
      </c>
      <c r="H11030" t="s">
        <v>183722</v>
      </c>
      <c r="I11030" t="s">
        <v>236408</v>
      </c>
      <c r="J11030" t="s">
        <v>278351</v>
      </c>
    </row>
    <row r="11031" spans="1:10">
      <c r="A11031" t="s">
        <v>11016</v>
      </c>
      <c r="B11031" t="s">
        <v>66747</v>
      </c>
      <c r="C11031">
        <v>291247497</v>
      </c>
      <c r="D11031" t="s">
        <v>111347</v>
      </c>
      <c r="E11031" t="s">
        <v>112720</v>
      </c>
      <c r="F11031">
        <v>551</v>
      </c>
      <c r="G11031" t="s">
        <v>128592</v>
      </c>
      <c r="H11031" t="s">
        <v>183723</v>
      </c>
      <c r="I11031" t="s">
        <v>236409</v>
      </c>
      <c r="J11031" t="s">
        <v>278352</v>
      </c>
    </row>
    <row r="11032" spans="1:10">
      <c r="A11032" t="s">
        <v>11017</v>
      </c>
      <c r="B11032" t="s">
        <v>66748</v>
      </c>
      <c r="C11032">
        <v>290522483</v>
      </c>
      <c r="D11032" t="s">
        <v>111347</v>
      </c>
      <c r="E11032" t="s">
        <v>114060</v>
      </c>
      <c r="F11032">
        <v>19</v>
      </c>
      <c r="G11032" t="s">
        <v>128593</v>
      </c>
      <c r="H11032" t="s">
        <v>183724</v>
      </c>
      <c r="I11032" t="s">
        <v>236410</v>
      </c>
      <c r="J11032" t="s">
        <v>278353</v>
      </c>
    </row>
    <row r="11033" spans="1:10">
      <c r="A11033" t="s">
        <v>11018</v>
      </c>
      <c r="B11033" t="s">
        <v>66749</v>
      </c>
      <c r="C11033">
        <v>290487299</v>
      </c>
      <c r="D11033" t="s">
        <v>111347</v>
      </c>
      <c r="E11033" t="s">
        <v>112738</v>
      </c>
      <c r="F11033">
        <v>88</v>
      </c>
      <c r="G11033" t="s">
        <v>128594</v>
      </c>
      <c r="H11033" t="s">
        <v>183725</v>
      </c>
      <c r="J11033" t="s">
        <v>278354</v>
      </c>
    </row>
    <row r="11034" spans="1:10">
      <c r="A11034" t="s">
        <v>11019</v>
      </c>
      <c r="B11034" t="s">
        <v>66750</v>
      </c>
      <c r="C11034">
        <v>291435977</v>
      </c>
      <c r="D11034" t="s">
        <v>111347</v>
      </c>
      <c r="E11034" t="s">
        <v>112724</v>
      </c>
      <c r="F11034">
        <v>16</v>
      </c>
      <c r="G11034" t="s">
        <v>128595</v>
      </c>
      <c r="H11034" t="s">
        <v>183726</v>
      </c>
      <c r="I11034" t="s">
        <v>236411</v>
      </c>
      <c r="J11034" t="s">
        <v>278355</v>
      </c>
    </row>
    <row r="11035" spans="1:10">
      <c r="A11035" t="s">
        <v>11020</v>
      </c>
      <c r="B11035" t="s">
        <v>66751</v>
      </c>
      <c r="C11035">
        <v>290522039</v>
      </c>
      <c r="D11035" t="s">
        <v>111347</v>
      </c>
      <c r="E11035" t="s">
        <v>112724</v>
      </c>
      <c r="F11035">
        <v>13</v>
      </c>
      <c r="G11035" t="s">
        <v>128596</v>
      </c>
      <c r="H11035" t="s">
        <v>183727</v>
      </c>
      <c r="I11035" t="s">
        <v>236412</v>
      </c>
      <c r="J11035" t="s">
        <v>278356</v>
      </c>
    </row>
    <row r="11036" spans="1:10">
      <c r="A11036" t="s">
        <v>11021</v>
      </c>
      <c r="B11036" t="s">
        <v>66752</v>
      </c>
      <c r="C11036">
        <v>290484222</v>
      </c>
      <c r="D11036" t="s">
        <v>111347</v>
      </c>
      <c r="E11036" t="s">
        <v>112724</v>
      </c>
      <c r="F11036">
        <v>44</v>
      </c>
      <c r="G11036" t="s">
        <v>128597</v>
      </c>
      <c r="H11036" t="s">
        <v>183728</v>
      </c>
      <c r="I11036" t="s">
        <v>236413</v>
      </c>
      <c r="J11036" t="s">
        <v>278357</v>
      </c>
    </row>
    <row r="11037" spans="1:10">
      <c r="A11037" t="s">
        <v>11022</v>
      </c>
      <c r="B11037" t="s">
        <v>66753</v>
      </c>
      <c r="C11037">
        <v>291430652</v>
      </c>
      <c r="D11037" t="s">
        <v>111347</v>
      </c>
      <c r="E11037" t="s">
        <v>112738</v>
      </c>
      <c r="F11037">
        <v>1</v>
      </c>
      <c r="G11037" t="s">
        <v>128598</v>
      </c>
      <c r="H11037" t="s">
        <v>183729</v>
      </c>
      <c r="I11037" t="s">
        <v>236414</v>
      </c>
      <c r="J11037" t="s">
        <v>278358</v>
      </c>
    </row>
    <row r="11038" spans="1:10">
      <c r="A11038" t="s">
        <v>11023</v>
      </c>
      <c r="B11038" t="s">
        <v>66754</v>
      </c>
      <c r="C11038">
        <v>290491703</v>
      </c>
      <c r="D11038" t="s">
        <v>111347</v>
      </c>
      <c r="E11038" t="s">
        <v>114060</v>
      </c>
      <c r="F11038">
        <v>52</v>
      </c>
      <c r="G11038" t="s">
        <v>128599</v>
      </c>
      <c r="H11038" t="s">
        <v>183730</v>
      </c>
      <c r="I11038" t="s">
        <v>236415</v>
      </c>
      <c r="J11038" t="s">
        <v>278359</v>
      </c>
    </row>
    <row r="11039" spans="1:10">
      <c r="A11039" t="s">
        <v>11024</v>
      </c>
      <c r="B11039" t="s">
        <v>66755</v>
      </c>
      <c r="C11039">
        <v>291433724</v>
      </c>
      <c r="D11039" t="s">
        <v>111347</v>
      </c>
      <c r="E11039" t="s">
        <v>112724</v>
      </c>
      <c r="F11039">
        <v>106</v>
      </c>
      <c r="G11039" t="s">
        <v>128600</v>
      </c>
      <c r="H11039" t="s">
        <v>183731</v>
      </c>
      <c r="J11039" t="s">
        <v>278360</v>
      </c>
    </row>
    <row r="11040" spans="1:10">
      <c r="A11040" t="s">
        <v>11025</v>
      </c>
      <c r="B11040" t="s">
        <v>66756</v>
      </c>
      <c r="C11040">
        <v>290481866</v>
      </c>
      <c r="D11040" t="s">
        <v>111347</v>
      </c>
      <c r="E11040" t="s">
        <v>112724</v>
      </c>
      <c r="F11040">
        <v>38</v>
      </c>
      <c r="G11040" t="s">
        <v>128601</v>
      </c>
      <c r="H11040" t="s">
        <v>183732</v>
      </c>
      <c r="I11040" t="s">
        <v>236416</v>
      </c>
      <c r="J11040" t="s">
        <v>278361</v>
      </c>
    </row>
    <row r="11041" spans="1:10">
      <c r="A11041" t="s">
        <v>11026</v>
      </c>
      <c r="B11041" t="s">
        <v>66757</v>
      </c>
      <c r="C11041">
        <v>290492832</v>
      </c>
      <c r="D11041" t="s">
        <v>111347</v>
      </c>
      <c r="E11041" t="s">
        <v>114069</v>
      </c>
      <c r="F11041">
        <v>1</v>
      </c>
      <c r="G11041" t="s">
        <v>128602</v>
      </c>
      <c r="H11041" t="s">
        <v>183733</v>
      </c>
      <c r="I11041" t="s">
        <v>236417</v>
      </c>
      <c r="J11041" t="s">
        <v>278362</v>
      </c>
    </row>
    <row r="11042" spans="1:10">
      <c r="A11042" t="s">
        <v>11027</v>
      </c>
      <c r="B11042" t="s">
        <v>66758</v>
      </c>
      <c r="C11042">
        <v>290523473</v>
      </c>
      <c r="D11042" t="s">
        <v>111347</v>
      </c>
      <c r="E11042" t="s">
        <v>114060</v>
      </c>
      <c r="F11042">
        <v>23</v>
      </c>
      <c r="G11042" t="s">
        <v>128603</v>
      </c>
      <c r="H11042" t="s">
        <v>183734</v>
      </c>
      <c r="I11042" t="s">
        <v>236418</v>
      </c>
      <c r="J11042" t="s">
        <v>278363</v>
      </c>
    </row>
    <row r="11043" spans="1:10">
      <c r="A11043" t="s">
        <v>11028</v>
      </c>
      <c r="B11043" t="s">
        <v>66759</v>
      </c>
      <c r="C11043">
        <v>291433077</v>
      </c>
      <c r="D11043" t="s">
        <v>111360</v>
      </c>
      <c r="E11043" t="s">
        <v>114077</v>
      </c>
      <c r="F11043">
        <v>23</v>
      </c>
      <c r="G11043" t="s">
        <v>128604</v>
      </c>
      <c r="H11043" t="s">
        <v>183735</v>
      </c>
      <c r="I11043" t="s">
        <v>236419</v>
      </c>
      <c r="J11043" t="s">
        <v>278364</v>
      </c>
    </row>
    <row r="11044" spans="1:10">
      <c r="A11044" t="s">
        <v>11029</v>
      </c>
      <c r="B11044" t="s">
        <v>66760</v>
      </c>
      <c r="C11044">
        <v>291418003</v>
      </c>
      <c r="D11044" t="s">
        <v>111347</v>
      </c>
      <c r="E11044" t="s">
        <v>112720</v>
      </c>
      <c r="F11044">
        <v>473</v>
      </c>
      <c r="G11044" t="s">
        <v>128605</v>
      </c>
      <c r="H11044" t="s">
        <v>183736</v>
      </c>
      <c r="I11044" t="s">
        <v>236420</v>
      </c>
      <c r="J11044" t="s">
        <v>278365</v>
      </c>
    </row>
    <row r="11045" spans="1:10">
      <c r="A11045" t="s">
        <v>11030</v>
      </c>
      <c r="B11045" t="s">
        <v>66761</v>
      </c>
      <c r="C11045">
        <v>290522525</v>
      </c>
      <c r="D11045" t="s">
        <v>111347</v>
      </c>
      <c r="E11045" t="s">
        <v>112724</v>
      </c>
      <c r="F11045">
        <v>268</v>
      </c>
      <c r="G11045" t="s">
        <v>128606</v>
      </c>
      <c r="H11045" t="s">
        <v>183737</v>
      </c>
      <c r="I11045" t="s">
        <v>236421</v>
      </c>
      <c r="J11045" t="s">
        <v>278366</v>
      </c>
    </row>
    <row r="11046" spans="1:10">
      <c r="A11046" t="s">
        <v>11031</v>
      </c>
      <c r="B11046" t="s">
        <v>66762</v>
      </c>
      <c r="C11046">
        <v>291442455</v>
      </c>
      <c r="D11046" t="s">
        <v>111360</v>
      </c>
      <c r="E11046" t="s">
        <v>114078</v>
      </c>
      <c r="F11046">
        <v>1097</v>
      </c>
      <c r="G11046" t="s">
        <v>128607</v>
      </c>
      <c r="H11046" t="s">
        <v>183738</v>
      </c>
      <c r="I11046" t="s">
        <v>236422</v>
      </c>
      <c r="J11046" t="s">
        <v>278367</v>
      </c>
    </row>
    <row r="11047" spans="1:10">
      <c r="A11047" t="s">
        <v>11032</v>
      </c>
      <c r="B11047" t="s">
        <v>66763</v>
      </c>
      <c r="C11047">
        <v>290523459</v>
      </c>
      <c r="D11047" t="s">
        <v>111347</v>
      </c>
      <c r="E11047" t="s">
        <v>112720</v>
      </c>
      <c r="F11047">
        <v>1</v>
      </c>
      <c r="G11047" t="s">
        <v>128608</v>
      </c>
      <c r="H11047" t="s">
        <v>183739</v>
      </c>
      <c r="I11047" t="s">
        <v>236423</v>
      </c>
      <c r="J11047" t="s">
        <v>278368</v>
      </c>
    </row>
    <row r="11048" spans="1:10">
      <c r="A11048" t="s">
        <v>11033</v>
      </c>
      <c r="B11048" t="s">
        <v>66764</v>
      </c>
      <c r="C11048">
        <v>290486407</v>
      </c>
      <c r="D11048" t="s">
        <v>111347</v>
      </c>
      <c r="E11048" t="s">
        <v>112724</v>
      </c>
      <c r="F11048">
        <v>14</v>
      </c>
      <c r="G11048" t="s">
        <v>128609</v>
      </c>
      <c r="H11048" t="s">
        <v>183740</v>
      </c>
      <c r="I11048" t="s">
        <v>236424</v>
      </c>
      <c r="J11048" t="s">
        <v>278369</v>
      </c>
    </row>
    <row r="11049" spans="1:10">
      <c r="A11049" t="s">
        <v>11034</v>
      </c>
      <c r="B11049" t="s">
        <v>66765</v>
      </c>
      <c r="C11049">
        <v>290489540</v>
      </c>
      <c r="D11049" t="s">
        <v>111360</v>
      </c>
      <c r="E11049" t="s">
        <v>114079</v>
      </c>
      <c r="F11049">
        <v>48</v>
      </c>
      <c r="G11049" t="s">
        <v>128610</v>
      </c>
      <c r="H11049" t="s">
        <v>183741</v>
      </c>
      <c r="I11049" t="s">
        <v>236425</v>
      </c>
      <c r="J11049" t="s">
        <v>278370</v>
      </c>
    </row>
    <row r="11050" spans="1:10">
      <c r="A11050" t="s">
        <v>11035</v>
      </c>
      <c r="B11050" t="s">
        <v>66766</v>
      </c>
      <c r="C11050">
        <v>291439489</v>
      </c>
      <c r="D11050" t="s">
        <v>111347</v>
      </c>
      <c r="E11050" t="s">
        <v>112724</v>
      </c>
      <c r="F11050">
        <v>6</v>
      </c>
      <c r="G11050" t="s">
        <v>128611</v>
      </c>
      <c r="H11050" t="s">
        <v>183742</v>
      </c>
      <c r="J11050" t="s">
        <v>278371</v>
      </c>
    </row>
    <row r="11051" spans="1:10">
      <c r="A11051" t="s">
        <v>11036</v>
      </c>
      <c r="B11051" t="s">
        <v>66767</v>
      </c>
      <c r="C11051">
        <v>291418196</v>
      </c>
      <c r="D11051" t="s">
        <v>111347</v>
      </c>
      <c r="E11051" t="s">
        <v>112738</v>
      </c>
      <c r="F11051">
        <v>2</v>
      </c>
      <c r="G11051" t="s">
        <v>128612</v>
      </c>
      <c r="H11051" t="s">
        <v>183743</v>
      </c>
      <c r="I11051" t="s">
        <v>236426</v>
      </c>
      <c r="J11051" t="s">
        <v>278372</v>
      </c>
    </row>
    <row r="11052" spans="1:10">
      <c r="A11052" t="s">
        <v>11037</v>
      </c>
      <c r="B11052" t="s">
        <v>66768</v>
      </c>
      <c r="C11052">
        <v>290483040</v>
      </c>
      <c r="D11052" t="s">
        <v>111347</v>
      </c>
      <c r="E11052" t="s">
        <v>112720</v>
      </c>
      <c r="F11052">
        <v>60</v>
      </c>
      <c r="G11052" t="s">
        <v>128613</v>
      </c>
      <c r="H11052" t="s">
        <v>183744</v>
      </c>
      <c r="I11052" t="s">
        <v>236427</v>
      </c>
      <c r="J11052" t="s">
        <v>278373</v>
      </c>
    </row>
    <row r="11053" spans="1:10">
      <c r="A11053" t="s">
        <v>11038</v>
      </c>
      <c r="B11053" t="s">
        <v>66769</v>
      </c>
      <c r="C11053">
        <v>290486560</v>
      </c>
      <c r="D11053" t="s">
        <v>111347</v>
      </c>
      <c r="E11053" t="s">
        <v>112724</v>
      </c>
      <c r="F11053">
        <v>16</v>
      </c>
      <c r="G11053" t="s">
        <v>128614</v>
      </c>
      <c r="H11053" t="s">
        <v>183745</v>
      </c>
      <c r="I11053" t="s">
        <v>236428</v>
      </c>
      <c r="J11053" t="s">
        <v>278374</v>
      </c>
    </row>
    <row r="11054" spans="1:10">
      <c r="A11054" t="s">
        <v>11039</v>
      </c>
      <c r="B11054" t="s">
        <v>66770</v>
      </c>
      <c r="C11054">
        <v>291426226</v>
      </c>
      <c r="D11054" t="s">
        <v>111347</v>
      </c>
      <c r="E11054" t="s">
        <v>112738</v>
      </c>
      <c r="F11054">
        <v>10</v>
      </c>
      <c r="G11054" t="s">
        <v>128615</v>
      </c>
      <c r="H11054" t="s">
        <v>183746</v>
      </c>
      <c r="I11054" t="s">
        <v>236429</v>
      </c>
      <c r="J11054" t="s">
        <v>278375</v>
      </c>
    </row>
    <row r="11055" spans="1:10">
      <c r="A11055" t="s">
        <v>11040</v>
      </c>
      <c r="B11055" t="s">
        <v>66771</v>
      </c>
      <c r="C11055">
        <v>291436059</v>
      </c>
      <c r="D11055" t="s">
        <v>111347</v>
      </c>
      <c r="E11055" t="s">
        <v>112724</v>
      </c>
      <c r="F11055">
        <v>1</v>
      </c>
      <c r="G11055" t="s">
        <v>128616</v>
      </c>
      <c r="H11055" t="s">
        <v>183747</v>
      </c>
      <c r="I11055" t="s">
        <v>236430</v>
      </c>
      <c r="J11055" t="s">
        <v>278376</v>
      </c>
    </row>
    <row r="11056" spans="1:10">
      <c r="A11056" t="s">
        <v>11041</v>
      </c>
      <c r="B11056" t="s">
        <v>66772</v>
      </c>
      <c r="C11056">
        <v>291035380</v>
      </c>
      <c r="D11056" t="s">
        <v>111347</v>
      </c>
      <c r="E11056" t="s">
        <v>114057</v>
      </c>
      <c r="F11056">
        <v>2</v>
      </c>
      <c r="G11056" t="s">
        <v>128617</v>
      </c>
      <c r="H11056" t="s">
        <v>183748</v>
      </c>
      <c r="J11056" t="s">
        <v>278377</v>
      </c>
    </row>
    <row r="11057" spans="1:10">
      <c r="A11057" t="s">
        <v>11042</v>
      </c>
      <c r="B11057" t="s">
        <v>66773</v>
      </c>
      <c r="C11057">
        <v>290486758</v>
      </c>
      <c r="D11057" t="s">
        <v>111347</v>
      </c>
      <c r="E11057" t="s">
        <v>112724</v>
      </c>
      <c r="F11057">
        <v>24</v>
      </c>
      <c r="G11057" t="s">
        <v>128618</v>
      </c>
      <c r="H11057" t="s">
        <v>183749</v>
      </c>
      <c r="I11057" t="s">
        <v>236431</v>
      </c>
      <c r="J11057" t="s">
        <v>278378</v>
      </c>
    </row>
    <row r="11058" spans="1:10">
      <c r="A11058" t="s">
        <v>11043</v>
      </c>
      <c r="B11058" t="s">
        <v>66774</v>
      </c>
      <c r="C11058">
        <v>290481891</v>
      </c>
      <c r="D11058" t="s">
        <v>111347</v>
      </c>
      <c r="E11058" t="s">
        <v>114057</v>
      </c>
      <c r="F11058">
        <v>906</v>
      </c>
      <c r="G11058" t="s">
        <v>128619</v>
      </c>
      <c r="H11058" t="s">
        <v>183750</v>
      </c>
      <c r="I11058" t="s">
        <v>236432</v>
      </c>
      <c r="J11058" t="s">
        <v>278379</v>
      </c>
    </row>
    <row r="11059" spans="1:10">
      <c r="A11059" t="s">
        <v>11044</v>
      </c>
      <c r="B11059" t="s">
        <v>66775</v>
      </c>
      <c r="C11059">
        <v>291438608</v>
      </c>
      <c r="D11059" t="s">
        <v>111347</v>
      </c>
      <c r="E11059" t="s">
        <v>112724</v>
      </c>
      <c r="F11059">
        <v>12</v>
      </c>
      <c r="G11059" t="s">
        <v>128620</v>
      </c>
      <c r="H11059" t="s">
        <v>183751</v>
      </c>
      <c r="I11059" t="s">
        <v>236433</v>
      </c>
      <c r="J11059" t="s">
        <v>278380</v>
      </c>
    </row>
    <row r="11060" spans="1:10">
      <c r="A11060" t="s">
        <v>11045</v>
      </c>
      <c r="B11060" t="s">
        <v>66776</v>
      </c>
      <c r="C11060">
        <v>283023889</v>
      </c>
      <c r="D11060" t="s">
        <v>111347</v>
      </c>
      <c r="E11060" t="s">
        <v>112724</v>
      </c>
      <c r="F11060">
        <v>36</v>
      </c>
      <c r="G11060" t="s">
        <v>128621</v>
      </c>
      <c r="H11060" t="s">
        <v>183752</v>
      </c>
      <c r="I11060" t="s">
        <v>236434</v>
      </c>
      <c r="J11060" t="s">
        <v>278381</v>
      </c>
    </row>
    <row r="11061" spans="1:10">
      <c r="A11061" t="s">
        <v>11046</v>
      </c>
      <c r="B11061" t="s">
        <v>66777</v>
      </c>
      <c r="C11061">
        <v>291418170</v>
      </c>
      <c r="D11061" t="s">
        <v>111347</v>
      </c>
      <c r="E11061" t="s">
        <v>112724</v>
      </c>
      <c r="F11061">
        <v>66</v>
      </c>
      <c r="G11061" t="s">
        <v>128622</v>
      </c>
      <c r="H11061" t="s">
        <v>183753</v>
      </c>
      <c r="I11061" t="s">
        <v>236435</v>
      </c>
      <c r="J11061" t="s">
        <v>278382</v>
      </c>
    </row>
    <row r="11062" spans="1:10">
      <c r="A11062" t="s">
        <v>11047</v>
      </c>
      <c r="B11062" t="s">
        <v>66778</v>
      </c>
      <c r="C11062">
        <v>290489764</v>
      </c>
      <c r="D11062" t="s">
        <v>111347</v>
      </c>
      <c r="E11062" t="s">
        <v>112720</v>
      </c>
      <c r="F11062">
        <v>34</v>
      </c>
      <c r="G11062" t="s">
        <v>128623</v>
      </c>
      <c r="H11062" t="s">
        <v>183754</v>
      </c>
      <c r="I11062" t="s">
        <v>236436</v>
      </c>
      <c r="J11062" t="s">
        <v>278383</v>
      </c>
    </row>
    <row r="11063" spans="1:10">
      <c r="A11063" t="s">
        <v>11048</v>
      </c>
      <c r="B11063" t="s">
        <v>66779</v>
      </c>
      <c r="C11063">
        <v>290490035</v>
      </c>
      <c r="D11063" t="s">
        <v>111347</v>
      </c>
      <c r="E11063" t="s">
        <v>112720</v>
      </c>
      <c r="F11063">
        <v>74</v>
      </c>
      <c r="G11063" t="s">
        <v>128624</v>
      </c>
      <c r="H11063" t="s">
        <v>183755</v>
      </c>
      <c r="I11063" t="s">
        <v>236437</v>
      </c>
      <c r="J11063" t="s">
        <v>278384</v>
      </c>
    </row>
    <row r="11064" spans="1:10">
      <c r="A11064" t="s">
        <v>11049</v>
      </c>
      <c r="B11064" t="s">
        <v>66780</v>
      </c>
      <c r="C11064">
        <v>290488892</v>
      </c>
      <c r="D11064" t="s">
        <v>111347</v>
      </c>
      <c r="E11064" t="s">
        <v>112724</v>
      </c>
      <c r="F11064">
        <v>2</v>
      </c>
      <c r="G11064" t="s">
        <v>128625</v>
      </c>
      <c r="H11064" t="s">
        <v>183756</v>
      </c>
      <c r="J11064" t="s">
        <v>278385</v>
      </c>
    </row>
    <row r="11065" spans="1:10">
      <c r="A11065" t="s">
        <v>11050</v>
      </c>
      <c r="B11065" t="s">
        <v>66781</v>
      </c>
      <c r="C11065">
        <v>291414881</v>
      </c>
      <c r="D11065" t="s">
        <v>111347</v>
      </c>
      <c r="E11065" t="s">
        <v>112724</v>
      </c>
      <c r="F11065">
        <v>22</v>
      </c>
      <c r="G11065" t="s">
        <v>128626</v>
      </c>
      <c r="H11065" t="s">
        <v>183757</v>
      </c>
      <c r="I11065" t="s">
        <v>236438</v>
      </c>
      <c r="J11065" t="s">
        <v>278386</v>
      </c>
    </row>
    <row r="11066" spans="1:10">
      <c r="A11066" t="s">
        <v>11051</v>
      </c>
      <c r="B11066" t="s">
        <v>66782</v>
      </c>
      <c r="C11066">
        <v>291416801</v>
      </c>
      <c r="D11066" t="s">
        <v>111347</v>
      </c>
      <c r="E11066" t="s">
        <v>114060</v>
      </c>
      <c r="F11066">
        <v>2</v>
      </c>
      <c r="G11066" t="s">
        <v>128627</v>
      </c>
      <c r="H11066" t="s">
        <v>183758</v>
      </c>
      <c r="J11066" t="s">
        <v>278387</v>
      </c>
    </row>
    <row r="11067" spans="1:10">
      <c r="A11067" t="s">
        <v>11052</v>
      </c>
      <c r="B11067" t="s">
        <v>66783</v>
      </c>
      <c r="C11067">
        <v>290520707</v>
      </c>
      <c r="D11067" t="s">
        <v>111839</v>
      </c>
      <c r="E11067" t="s">
        <v>114080</v>
      </c>
      <c r="F11067">
        <v>112</v>
      </c>
      <c r="G11067" t="s">
        <v>128628</v>
      </c>
      <c r="H11067" t="s">
        <v>183759</v>
      </c>
      <c r="I11067" t="s">
        <v>236439</v>
      </c>
      <c r="J11067" t="s">
        <v>278388</v>
      </c>
    </row>
    <row r="11068" spans="1:10">
      <c r="A11068" t="s">
        <v>11053</v>
      </c>
      <c r="B11068" t="s">
        <v>11053</v>
      </c>
      <c r="C11068">
        <v>291426178</v>
      </c>
      <c r="D11068" t="s">
        <v>111347</v>
      </c>
      <c r="E11068" t="s">
        <v>112720</v>
      </c>
      <c r="F11068">
        <v>16</v>
      </c>
      <c r="G11068" t="s">
        <v>128629</v>
      </c>
      <c r="H11068" t="s">
        <v>183760</v>
      </c>
      <c r="I11068" t="s">
        <v>236440</v>
      </c>
      <c r="J11068" t="s">
        <v>278389</v>
      </c>
    </row>
    <row r="11069" spans="1:10">
      <c r="A11069" t="s">
        <v>11054</v>
      </c>
      <c r="B11069" t="s">
        <v>66784</v>
      </c>
      <c r="C11069">
        <v>290525611</v>
      </c>
      <c r="D11069" t="s">
        <v>111347</v>
      </c>
      <c r="E11069" t="s">
        <v>112724</v>
      </c>
      <c r="F11069">
        <v>34</v>
      </c>
      <c r="G11069" t="s">
        <v>128630</v>
      </c>
      <c r="H11069" t="s">
        <v>183761</v>
      </c>
      <c r="I11069" t="s">
        <v>236441</v>
      </c>
      <c r="J11069" t="s">
        <v>278390</v>
      </c>
    </row>
    <row r="11070" spans="1:10">
      <c r="A11070" t="s">
        <v>11055</v>
      </c>
      <c r="B11070" t="s">
        <v>66785</v>
      </c>
      <c r="C11070">
        <v>290483238</v>
      </c>
      <c r="D11070" t="s">
        <v>111347</v>
      </c>
      <c r="E11070" t="s">
        <v>112724</v>
      </c>
      <c r="F11070">
        <v>204</v>
      </c>
      <c r="G11070" t="s">
        <v>128631</v>
      </c>
      <c r="H11070" t="s">
        <v>183762</v>
      </c>
      <c r="J11070" t="s">
        <v>278391</v>
      </c>
    </row>
    <row r="11071" spans="1:10">
      <c r="A11071" t="s">
        <v>11056</v>
      </c>
      <c r="B11071" t="s">
        <v>66786</v>
      </c>
      <c r="C11071">
        <v>291438873</v>
      </c>
      <c r="D11071" t="s">
        <v>111347</v>
      </c>
      <c r="E11071" t="s">
        <v>114060</v>
      </c>
      <c r="F11071">
        <v>8</v>
      </c>
      <c r="G11071" t="s">
        <v>128632</v>
      </c>
      <c r="H11071" t="s">
        <v>183763</v>
      </c>
      <c r="I11071" t="s">
        <v>236442</v>
      </c>
      <c r="J11071" t="s">
        <v>278392</v>
      </c>
    </row>
    <row r="11072" spans="1:10">
      <c r="A11072" t="s">
        <v>11057</v>
      </c>
      <c r="B11072" t="s">
        <v>66787</v>
      </c>
      <c r="C11072">
        <v>291437137</v>
      </c>
      <c r="D11072" t="s">
        <v>111347</v>
      </c>
      <c r="E11072" t="s">
        <v>114060</v>
      </c>
      <c r="F11072">
        <v>2</v>
      </c>
      <c r="G11072" t="s">
        <v>128633</v>
      </c>
      <c r="H11072" t="s">
        <v>183764</v>
      </c>
      <c r="I11072" t="s">
        <v>236443</v>
      </c>
      <c r="J11072" t="s">
        <v>278393</v>
      </c>
    </row>
    <row r="11073" spans="1:10">
      <c r="A11073" t="s">
        <v>11058</v>
      </c>
      <c r="B11073" t="s">
        <v>66788</v>
      </c>
      <c r="C11073">
        <v>291416977</v>
      </c>
      <c r="D11073" t="s">
        <v>111347</v>
      </c>
      <c r="E11073" t="s">
        <v>114057</v>
      </c>
      <c r="F11073">
        <v>3</v>
      </c>
      <c r="G11073" t="s">
        <v>128634</v>
      </c>
      <c r="H11073" t="s">
        <v>183765</v>
      </c>
      <c r="I11073" t="s">
        <v>236444</v>
      </c>
      <c r="J11073" t="s">
        <v>278394</v>
      </c>
    </row>
    <row r="11074" spans="1:10">
      <c r="A11074" t="s">
        <v>11059</v>
      </c>
      <c r="B11074" t="s">
        <v>66789</v>
      </c>
      <c r="C11074">
        <v>290522030</v>
      </c>
      <c r="D11074" t="s">
        <v>111347</v>
      </c>
      <c r="E11074" t="s">
        <v>114057</v>
      </c>
      <c r="F11074">
        <v>30</v>
      </c>
      <c r="G11074" t="s">
        <v>128635</v>
      </c>
      <c r="H11074" t="s">
        <v>183766</v>
      </c>
      <c r="I11074" t="s">
        <v>236445</v>
      </c>
      <c r="J11074" t="s">
        <v>278395</v>
      </c>
    </row>
    <row r="11075" spans="1:10">
      <c r="A11075" t="s">
        <v>11060</v>
      </c>
      <c r="B11075" t="s">
        <v>66790</v>
      </c>
      <c r="C11075">
        <v>290483029</v>
      </c>
      <c r="D11075" t="s">
        <v>111347</v>
      </c>
      <c r="E11075" t="s">
        <v>112724</v>
      </c>
      <c r="F11075">
        <v>1</v>
      </c>
      <c r="G11075" t="s">
        <v>128636</v>
      </c>
      <c r="H11075" t="s">
        <v>183767</v>
      </c>
      <c r="I11075" t="s">
        <v>236446</v>
      </c>
      <c r="J11075" t="s">
        <v>278396</v>
      </c>
    </row>
    <row r="11076" spans="1:10">
      <c r="A11076" t="s">
        <v>11061</v>
      </c>
      <c r="B11076" t="s">
        <v>66791</v>
      </c>
      <c r="C11076">
        <v>291428675</v>
      </c>
      <c r="D11076" t="s">
        <v>111347</v>
      </c>
      <c r="E11076" t="s">
        <v>112724</v>
      </c>
      <c r="F11076">
        <v>3</v>
      </c>
      <c r="G11076" t="s">
        <v>128637</v>
      </c>
      <c r="H11076" t="s">
        <v>183768</v>
      </c>
      <c r="I11076" t="s">
        <v>236447</v>
      </c>
      <c r="J11076" t="s">
        <v>278397</v>
      </c>
    </row>
    <row r="11077" spans="1:10">
      <c r="A11077" t="s">
        <v>11062</v>
      </c>
      <c r="B11077" t="s">
        <v>66792</v>
      </c>
      <c r="C11077">
        <v>290521742</v>
      </c>
      <c r="D11077" t="s">
        <v>111347</v>
      </c>
      <c r="E11077" t="s">
        <v>112720</v>
      </c>
      <c r="F11077">
        <v>44</v>
      </c>
      <c r="G11077" t="s">
        <v>128638</v>
      </c>
      <c r="H11077" t="s">
        <v>183769</v>
      </c>
      <c r="I11077" t="s">
        <v>236448</v>
      </c>
      <c r="J11077" t="s">
        <v>278398</v>
      </c>
    </row>
    <row r="11078" spans="1:10">
      <c r="A11078" t="s">
        <v>11063</v>
      </c>
      <c r="B11078" t="s">
        <v>66793</v>
      </c>
      <c r="C11078">
        <v>290486487</v>
      </c>
      <c r="D11078" t="s">
        <v>111347</v>
      </c>
      <c r="E11078" t="s">
        <v>112724</v>
      </c>
      <c r="F11078">
        <v>5</v>
      </c>
      <c r="G11078" t="s">
        <v>128639</v>
      </c>
      <c r="H11078" t="s">
        <v>183770</v>
      </c>
      <c r="I11078" t="s">
        <v>236449</v>
      </c>
      <c r="J11078" t="s">
        <v>278399</v>
      </c>
    </row>
    <row r="11079" spans="1:10">
      <c r="A11079" t="s">
        <v>11064</v>
      </c>
      <c r="B11079" t="s">
        <v>66794</v>
      </c>
      <c r="C11079">
        <v>290526096</v>
      </c>
      <c r="D11079" t="s">
        <v>111347</v>
      </c>
      <c r="E11079" t="s">
        <v>112720</v>
      </c>
      <c r="F11079">
        <v>34</v>
      </c>
      <c r="G11079" t="s">
        <v>128640</v>
      </c>
      <c r="H11079" t="s">
        <v>183771</v>
      </c>
      <c r="I11079" t="s">
        <v>236450</v>
      </c>
      <c r="J11079" t="s">
        <v>278400</v>
      </c>
    </row>
    <row r="11080" spans="1:10">
      <c r="A11080" t="s">
        <v>11065</v>
      </c>
      <c r="B11080" t="s">
        <v>66795</v>
      </c>
      <c r="C11080">
        <v>290486506</v>
      </c>
      <c r="D11080" t="s">
        <v>111347</v>
      </c>
      <c r="E11080" t="s">
        <v>112724</v>
      </c>
      <c r="F11080">
        <v>25</v>
      </c>
      <c r="G11080" t="s">
        <v>128641</v>
      </c>
      <c r="H11080" t="s">
        <v>183772</v>
      </c>
      <c r="I11080" t="s">
        <v>236451</v>
      </c>
      <c r="J11080" t="s">
        <v>278401</v>
      </c>
    </row>
    <row r="11081" spans="1:10">
      <c r="A11081" t="s">
        <v>11066</v>
      </c>
      <c r="B11081" t="s">
        <v>66796</v>
      </c>
      <c r="C11081">
        <v>291425932</v>
      </c>
      <c r="D11081" t="s">
        <v>111347</v>
      </c>
      <c r="E11081" t="s">
        <v>112720</v>
      </c>
      <c r="F11081">
        <v>421</v>
      </c>
      <c r="G11081" t="s">
        <v>128642</v>
      </c>
      <c r="H11081" t="s">
        <v>183773</v>
      </c>
      <c r="I11081" t="s">
        <v>236452</v>
      </c>
      <c r="J11081" t="s">
        <v>278402</v>
      </c>
    </row>
    <row r="11082" spans="1:10">
      <c r="A11082" t="s">
        <v>11067</v>
      </c>
      <c r="B11082" t="s">
        <v>66797</v>
      </c>
      <c r="C11082">
        <v>290481562</v>
      </c>
      <c r="D11082" t="s">
        <v>111347</v>
      </c>
      <c r="E11082" t="s">
        <v>112720</v>
      </c>
      <c r="F11082">
        <v>297</v>
      </c>
      <c r="G11082" t="s">
        <v>128643</v>
      </c>
      <c r="H11082" t="s">
        <v>183774</v>
      </c>
      <c r="I11082" t="s">
        <v>236453</v>
      </c>
      <c r="J11082" t="s">
        <v>278403</v>
      </c>
    </row>
    <row r="11083" spans="1:10">
      <c r="A11083" t="s">
        <v>11068</v>
      </c>
      <c r="B11083" t="s">
        <v>66798</v>
      </c>
      <c r="C11083">
        <v>291420958</v>
      </c>
      <c r="D11083" t="s">
        <v>111347</v>
      </c>
      <c r="E11083" t="s">
        <v>112724</v>
      </c>
      <c r="F11083">
        <v>37</v>
      </c>
      <c r="G11083" t="s">
        <v>128644</v>
      </c>
      <c r="H11083" t="s">
        <v>183775</v>
      </c>
      <c r="I11083" t="s">
        <v>236454</v>
      </c>
      <c r="J11083" t="s">
        <v>278404</v>
      </c>
    </row>
    <row r="11084" spans="1:10">
      <c r="A11084" t="s">
        <v>11069</v>
      </c>
      <c r="B11084" t="s">
        <v>66799</v>
      </c>
      <c r="C11084">
        <v>291442970</v>
      </c>
      <c r="D11084" t="s">
        <v>111347</v>
      </c>
      <c r="E11084" t="s">
        <v>114062</v>
      </c>
      <c r="F11084">
        <v>49</v>
      </c>
      <c r="G11084" t="s">
        <v>128645</v>
      </c>
      <c r="H11084" t="s">
        <v>183776</v>
      </c>
      <c r="J11084" t="s">
        <v>278405</v>
      </c>
    </row>
    <row r="11085" spans="1:10">
      <c r="A11085" t="s">
        <v>11070</v>
      </c>
      <c r="B11085" t="s">
        <v>66800</v>
      </c>
      <c r="C11085">
        <v>291428116</v>
      </c>
      <c r="D11085" t="s">
        <v>111347</v>
      </c>
      <c r="E11085" t="s">
        <v>112738</v>
      </c>
      <c r="F11085">
        <v>29</v>
      </c>
      <c r="G11085" t="s">
        <v>128646</v>
      </c>
      <c r="H11085" t="s">
        <v>183777</v>
      </c>
      <c r="I11085" t="s">
        <v>236455</v>
      </c>
      <c r="J11085" t="s">
        <v>278406</v>
      </c>
    </row>
    <row r="11086" spans="1:10">
      <c r="A11086" t="s">
        <v>11071</v>
      </c>
      <c r="B11086" t="s">
        <v>66801</v>
      </c>
      <c r="C11086">
        <v>290486539</v>
      </c>
      <c r="D11086" t="s">
        <v>111347</v>
      </c>
      <c r="E11086" t="s">
        <v>114060</v>
      </c>
      <c r="F11086">
        <v>3</v>
      </c>
      <c r="G11086" t="s">
        <v>128647</v>
      </c>
      <c r="H11086" t="s">
        <v>183778</v>
      </c>
      <c r="I11086" t="s">
        <v>236456</v>
      </c>
      <c r="J11086" t="s">
        <v>278407</v>
      </c>
    </row>
    <row r="11087" spans="1:10">
      <c r="A11087" t="s">
        <v>11072</v>
      </c>
      <c r="B11087" t="s">
        <v>66802</v>
      </c>
      <c r="C11087">
        <v>290526490</v>
      </c>
      <c r="D11087" t="s">
        <v>111347</v>
      </c>
      <c r="E11087" t="s">
        <v>112720</v>
      </c>
      <c r="F11087">
        <v>1</v>
      </c>
      <c r="G11087" t="s">
        <v>128648</v>
      </c>
      <c r="H11087" t="s">
        <v>183779</v>
      </c>
      <c r="J11087" t="s">
        <v>278408</v>
      </c>
    </row>
    <row r="11088" spans="1:10">
      <c r="A11088" t="s">
        <v>11073</v>
      </c>
      <c r="B11088" t="s">
        <v>66803</v>
      </c>
      <c r="C11088">
        <v>291442529</v>
      </c>
      <c r="D11088" t="s">
        <v>111347</v>
      </c>
      <c r="E11088" t="s">
        <v>114060</v>
      </c>
      <c r="F11088">
        <v>3</v>
      </c>
      <c r="G11088" t="s">
        <v>128649</v>
      </c>
      <c r="H11088" t="s">
        <v>183780</v>
      </c>
      <c r="I11088" t="s">
        <v>236457</v>
      </c>
      <c r="J11088" t="s">
        <v>278409</v>
      </c>
    </row>
    <row r="11089" spans="1:10">
      <c r="A11089" t="s">
        <v>11074</v>
      </c>
      <c r="B11089" t="s">
        <v>66804</v>
      </c>
      <c r="C11089">
        <v>291444612</v>
      </c>
      <c r="D11089" t="s">
        <v>111347</v>
      </c>
      <c r="E11089" t="s">
        <v>112724</v>
      </c>
      <c r="F11089">
        <v>16</v>
      </c>
      <c r="G11089" t="s">
        <v>128650</v>
      </c>
      <c r="H11089" t="s">
        <v>183781</v>
      </c>
      <c r="J11089" t="s">
        <v>278410</v>
      </c>
    </row>
    <row r="11090" spans="1:10">
      <c r="A11090" t="s">
        <v>11075</v>
      </c>
      <c r="B11090" t="s">
        <v>66805</v>
      </c>
      <c r="C11090">
        <v>290482588</v>
      </c>
      <c r="D11090" t="s">
        <v>111347</v>
      </c>
      <c r="E11090" t="s">
        <v>112720</v>
      </c>
      <c r="F11090">
        <v>17</v>
      </c>
      <c r="G11090" t="s">
        <v>128651</v>
      </c>
      <c r="H11090" t="s">
        <v>183782</v>
      </c>
      <c r="I11090" t="s">
        <v>236458</v>
      </c>
      <c r="J11090" t="s">
        <v>278411</v>
      </c>
    </row>
    <row r="11091" spans="1:10">
      <c r="A11091" t="s">
        <v>11076</v>
      </c>
      <c r="B11091" t="s">
        <v>66806</v>
      </c>
      <c r="C11091">
        <v>291432074</v>
      </c>
      <c r="D11091" t="s">
        <v>111347</v>
      </c>
      <c r="E11091" t="s">
        <v>112724</v>
      </c>
      <c r="F11091">
        <v>1</v>
      </c>
      <c r="G11091" t="s">
        <v>128652</v>
      </c>
      <c r="H11091" t="s">
        <v>183783</v>
      </c>
      <c r="I11091" t="s">
        <v>236459</v>
      </c>
      <c r="J11091" t="s">
        <v>278412</v>
      </c>
    </row>
    <row r="11092" spans="1:10">
      <c r="A11092" t="s">
        <v>11077</v>
      </c>
      <c r="B11092" t="s">
        <v>66807</v>
      </c>
      <c r="C11092">
        <v>290492415</v>
      </c>
      <c r="D11092" t="s">
        <v>111347</v>
      </c>
      <c r="E11092" t="s">
        <v>112724</v>
      </c>
      <c r="F11092">
        <v>10</v>
      </c>
      <c r="G11092" t="s">
        <v>128653</v>
      </c>
      <c r="H11092" t="s">
        <v>183784</v>
      </c>
      <c r="I11092" t="s">
        <v>236460</v>
      </c>
      <c r="J11092" t="s">
        <v>278413</v>
      </c>
    </row>
    <row r="11093" spans="1:10">
      <c r="A11093" t="s">
        <v>11078</v>
      </c>
      <c r="B11093" t="s">
        <v>66808</v>
      </c>
      <c r="C11093">
        <v>290522313</v>
      </c>
      <c r="D11093" t="s">
        <v>111347</v>
      </c>
      <c r="E11093" t="s">
        <v>114062</v>
      </c>
      <c r="F11093">
        <v>105</v>
      </c>
      <c r="G11093" t="s">
        <v>128654</v>
      </c>
      <c r="H11093" t="s">
        <v>183785</v>
      </c>
      <c r="I11093" t="s">
        <v>236461</v>
      </c>
      <c r="J11093" t="s">
        <v>278414</v>
      </c>
    </row>
    <row r="11094" spans="1:10">
      <c r="A11094" t="s">
        <v>11079</v>
      </c>
      <c r="B11094" t="s">
        <v>66809</v>
      </c>
      <c r="C11094">
        <v>291427554</v>
      </c>
      <c r="D11094" t="s">
        <v>111347</v>
      </c>
      <c r="E11094" t="s">
        <v>112724</v>
      </c>
      <c r="F11094">
        <v>39</v>
      </c>
      <c r="G11094" t="s">
        <v>128655</v>
      </c>
      <c r="H11094" t="s">
        <v>183786</v>
      </c>
      <c r="I11094" t="s">
        <v>236462</v>
      </c>
      <c r="J11094" t="s">
        <v>278415</v>
      </c>
    </row>
    <row r="11095" spans="1:10">
      <c r="A11095" t="s">
        <v>11080</v>
      </c>
      <c r="B11095" t="s">
        <v>66810</v>
      </c>
      <c r="C11095">
        <v>290486703</v>
      </c>
      <c r="D11095" t="s">
        <v>111347</v>
      </c>
      <c r="E11095" t="s">
        <v>112724</v>
      </c>
      <c r="F11095">
        <v>3</v>
      </c>
      <c r="G11095" t="s">
        <v>128656</v>
      </c>
      <c r="H11095" t="s">
        <v>183787</v>
      </c>
      <c r="I11095" t="s">
        <v>236463</v>
      </c>
      <c r="J11095" t="s">
        <v>278416</v>
      </c>
    </row>
    <row r="11096" spans="1:10">
      <c r="A11096" t="s">
        <v>11081</v>
      </c>
      <c r="B11096" t="s">
        <v>66811</v>
      </c>
      <c r="C11096">
        <v>291437084</v>
      </c>
      <c r="D11096" t="s">
        <v>111347</v>
      </c>
      <c r="E11096" t="s">
        <v>112724</v>
      </c>
      <c r="F11096">
        <v>45</v>
      </c>
      <c r="G11096" t="s">
        <v>128657</v>
      </c>
      <c r="H11096" t="s">
        <v>183788</v>
      </c>
      <c r="J11096" t="s">
        <v>278417</v>
      </c>
    </row>
    <row r="11097" spans="1:10">
      <c r="A11097" t="s">
        <v>11082</v>
      </c>
      <c r="B11097" t="s">
        <v>66812</v>
      </c>
      <c r="C11097">
        <v>290483315</v>
      </c>
      <c r="D11097" t="s">
        <v>111844</v>
      </c>
      <c r="E11097" t="s">
        <v>114081</v>
      </c>
      <c r="F11097">
        <v>18</v>
      </c>
      <c r="G11097" t="s">
        <v>128658</v>
      </c>
      <c r="H11097" t="s">
        <v>183789</v>
      </c>
      <c r="J11097" t="s">
        <v>278418</v>
      </c>
    </row>
    <row r="11098" spans="1:10">
      <c r="A11098" t="s">
        <v>11083</v>
      </c>
      <c r="B11098" t="s">
        <v>66813</v>
      </c>
      <c r="C11098">
        <v>291443040</v>
      </c>
      <c r="D11098" t="s">
        <v>111347</v>
      </c>
      <c r="E11098" t="s">
        <v>114060</v>
      </c>
      <c r="F11098">
        <v>1</v>
      </c>
      <c r="G11098" t="s">
        <v>128659</v>
      </c>
      <c r="H11098" t="s">
        <v>183790</v>
      </c>
      <c r="I11098" t="s">
        <v>236464</v>
      </c>
      <c r="J11098" t="s">
        <v>278419</v>
      </c>
    </row>
    <row r="11099" spans="1:10">
      <c r="A11099" t="s">
        <v>11084</v>
      </c>
      <c r="B11099" t="s">
        <v>66814</v>
      </c>
      <c r="C11099">
        <v>290521593</v>
      </c>
      <c r="D11099" t="s">
        <v>111347</v>
      </c>
      <c r="E11099" t="s">
        <v>112738</v>
      </c>
      <c r="F11099">
        <v>3</v>
      </c>
      <c r="G11099" t="s">
        <v>128660</v>
      </c>
      <c r="H11099" t="s">
        <v>183791</v>
      </c>
      <c r="I11099" t="s">
        <v>236465</v>
      </c>
      <c r="J11099" t="s">
        <v>278420</v>
      </c>
    </row>
    <row r="11100" spans="1:10">
      <c r="A11100" t="s">
        <v>11085</v>
      </c>
      <c r="B11100" t="s">
        <v>66815</v>
      </c>
      <c r="C11100">
        <v>291431902</v>
      </c>
      <c r="D11100" t="s">
        <v>111360</v>
      </c>
      <c r="E11100" t="s">
        <v>114082</v>
      </c>
      <c r="F11100">
        <v>125</v>
      </c>
      <c r="G11100" t="s">
        <v>128661</v>
      </c>
      <c r="H11100" t="s">
        <v>183792</v>
      </c>
      <c r="J11100" t="s">
        <v>278421</v>
      </c>
    </row>
    <row r="11101" spans="1:10">
      <c r="A11101" t="s">
        <v>11086</v>
      </c>
      <c r="B11101" t="s">
        <v>66816</v>
      </c>
      <c r="C11101">
        <v>291417033</v>
      </c>
      <c r="D11101" t="s">
        <v>111347</v>
      </c>
      <c r="E11101" t="s">
        <v>112738</v>
      </c>
      <c r="F11101">
        <v>1</v>
      </c>
      <c r="G11101" t="s">
        <v>128662</v>
      </c>
      <c r="H11101" t="s">
        <v>183793</v>
      </c>
      <c r="I11101" t="s">
        <v>236466</v>
      </c>
      <c r="J11101" t="s">
        <v>278422</v>
      </c>
    </row>
    <row r="11102" spans="1:10">
      <c r="A11102" t="s">
        <v>11087</v>
      </c>
      <c r="B11102" t="s">
        <v>66817</v>
      </c>
      <c r="C11102">
        <v>282935279</v>
      </c>
      <c r="D11102" t="s">
        <v>111347</v>
      </c>
      <c r="E11102" t="s">
        <v>112724</v>
      </c>
      <c r="F11102">
        <v>12</v>
      </c>
      <c r="G11102" t="s">
        <v>128663</v>
      </c>
      <c r="H11102" t="s">
        <v>183794</v>
      </c>
      <c r="I11102" t="s">
        <v>236467</v>
      </c>
      <c r="J11102" t="s">
        <v>278423</v>
      </c>
    </row>
    <row r="11103" spans="1:10">
      <c r="A11103" t="s">
        <v>11088</v>
      </c>
      <c r="B11103" t="s">
        <v>66818</v>
      </c>
      <c r="C11103">
        <v>290481752</v>
      </c>
      <c r="D11103" t="s">
        <v>111347</v>
      </c>
      <c r="E11103" t="s">
        <v>112724</v>
      </c>
      <c r="F11103">
        <v>3</v>
      </c>
      <c r="G11103" t="s">
        <v>128664</v>
      </c>
      <c r="H11103" t="s">
        <v>183795</v>
      </c>
      <c r="I11103" t="s">
        <v>236468</v>
      </c>
      <c r="J11103" t="s">
        <v>278424</v>
      </c>
    </row>
    <row r="11104" spans="1:10">
      <c r="A11104" t="s">
        <v>11089</v>
      </c>
      <c r="B11104" t="s">
        <v>66819</v>
      </c>
      <c r="C11104">
        <v>291417691</v>
      </c>
      <c r="D11104" t="s">
        <v>111845</v>
      </c>
      <c r="E11104" t="s">
        <v>114083</v>
      </c>
      <c r="F11104">
        <v>56</v>
      </c>
      <c r="G11104" t="s">
        <v>128665</v>
      </c>
      <c r="H11104" t="s">
        <v>183796</v>
      </c>
      <c r="I11104" t="s">
        <v>236469</v>
      </c>
      <c r="J11104" t="s">
        <v>278425</v>
      </c>
    </row>
    <row r="11105" spans="1:10">
      <c r="A11105" t="s">
        <v>11090</v>
      </c>
      <c r="B11105" t="s">
        <v>66820</v>
      </c>
      <c r="C11105">
        <v>290524406</v>
      </c>
      <c r="D11105" t="s">
        <v>111347</v>
      </c>
      <c r="E11105" t="s">
        <v>112724</v>
      </c>
      <c r="F11105">
        <v>12</v>
      </c>
      <c r="G11105" t="s">
        <v>128666</v>
      </c>
      <c r="H11105" t="s">
        <v>183797</v>
      </c>
      <c r="I11105" t="s">
        <v>236470</v>
      </c>
      <c r="J11105" t="s">
        <v>278426</v>
      </c>
    </row>
    <row r="11106" spans="1:10">
      <c r="A11106" t="s">
        <v>11091</v>
      </c>
      <c r="B11106" t="s">
        <v>66821</v>
      </c>
      <c r="C11106">
        <v>290486457</v>
      </c>
      <c r="D11106" t="s">
        <v>111347</v>
      </c>
      <c r="E11106" t="s">
        <v>112724</v>
      </c>
      <c r="F11106">
        <v>1</v>
      </c>
      <c r="G11106" t="s">
        <v>128667</v>
      </c>
      <c r="H11106" t="s">
        <v>183798</v>
      </c>
      <c r="I11106" t="s">
        <v>236471</v>
      </c>
      <c r="J11106" t="s">
        <v>278427</v>
      </c>
    </row>
    <row r="11107" spans="1:10">
      <c r="A11107" t="s">
        <v>11092</v>
      </c>
      <c r="B11107" t="s">
        <v>66822</v>
      </c>
      <c r="C11107">
        <v>290491575</v>
      </c>
      <c r="D11107" t="s">
        <v>111347</v>
      </c>
      <c r="E11107" t="s">
        <v>114060</v>
      </c>
      <c r="F11107">
        <v>6</v>
      </c>
      <c r="G11107" t="s">
        <v>128668</v>
      </c>
      <c r="H11107" t="s">
        <v>183799</v>
      </c>
      <c r="I11107" t="s">
        <v>236472</v>
      </c>
      <c r="J11107" t="s">
        <v>278428</v>
      </c>
    </row>
    <row r="11108" spans="1:10">
      <c r="A11108" t="s">
        <v>11093</v>
      </c>
      <c r="B11108" t="s">
        <v>66823</v>
      </c>
      <c r="C11108">
        <v>291438066</v>
      </c>
      <c r="D11108" t="s">
        <v>111347</v>
      </c>
      <c r="E11108" t="s">
        <v>112724</v>
      </c>
      <c r="F11108">
        <v>30</v>
      </c>
      <c r="G11108" t="s">
        <v>128669</v>
      </c>
      <c r="H11108" t="s">
        <v>183800</v>
      </c>
      <c r="I11108" t="s">
        <v>236473</v>
      </c>
      <c r="J11108" t="s">
        <v>278429</v>
      </c>
    </row>
    <row r="11109" spans="1:10">
      <c r="A11109" t="s">
        <v>11094</v>
      </c>
      <c r="B11109" t="s">
        <v>66824</v>
      </c>
      <c r="C11109">
        <v>291574453</v>
      </c>
      <c r="D11109" t="s">
        <v>111347</v>
      </c>
      <c r="E11109" t="s">
        <v>112724</v>
      </c>
      <c r="F11109">
        <v>2</v>
      </c>
      <c r="G11109" t="s">
        <v>128670</v>
      </c>
      <c r="H11109" t="s">
        <v>183801</v>
      </c>
      <c r="I11109" t="s">
        <v>236474</v>
      </c>
      <c r="J11109" t="s">
        <v>278430</v>
      </c>
    </row>
    <row r="11110" spans="1:10">
      <c r="A11110" t="s">
        <v>11095</v>
      </c>
      <c r="B11110" t="s">
        <v>66825</v>
      </c>
      <c r="C11110">
        <v>290485846</v>
      </c>
      <c r="D11110" t="s">
        <v>111347</v>
      </c>
      <c r="E11110" t="s">
        <v>112724</v>
      </c>
      <c r="F11110">
        <v>41</v>
      </c>
      <c r="G11110" t="s">
        <v>128671</v>
      </c>
      <c r="H11110" t="s">
        <v>183802</v>
      </c>
      <c r="I11110" t="s">
        <v>236475</v>
      </c>
      <c r="J11110" t="s">
        <v>278431</v>
      </c>
    </row>
    <row r="11111" spans="1:10">
      <c r="A11111" t="s">
        <v>11096</v>
      </c>
      <c r="B11111" t="s">
        <v>66826</v>
      </c>
      <c r="C11111">
        <v>290485243</v>
      </c>
      <c r="D11111" t="s">
        <v>111347</v>
      </c>
      <c r="E11111" t="s">
        <v>112738</v>
      </c>
      <c r="F11111">
        <v>28</v>
      </c>
      <c r="G11111" t="s">
        <v>128672</v>
      </c>
      <c r="H11111" t="s">
        <v>183803</v>
      </c>
      <c r="J11111" t="s">
        <v>278432</v>
      </c>
    </row>
    <row r="11112" spans="1:10">
      <c r="A11112" t="s">
        <v>11097</v>
      </c>
      <c r="B11112" t="s">
        <v>66827</v>
      </c>
      <c r="C11112">
        <v>290481877</v>
      </c>
      <c r="D11112" t="s">
        <v>111347</v>
      </c>
      <c r="E11112" t="s">
        <v>114057</v>
      </c>
      <c r="F11112">
        <v>22</v>
      </c>
      <c r="G11112" t="s">
        <v>128673</v>
      </c>
      <c r="H11112" t="s">
        <v>183804</v>
      </c>
      <c r="I11112" t="s">
        <v>236476</v>
      </c>
      <c r="J11112" t="s">
        <v>278433</v>
      </c>
    </row>
    <row r="11113" spans="1:10">
      <c r="A11113" t="s">
        <v>11098</v>
      </c>
      <c r="B11113" t="s">
        <v>66828</v>
      </c>
      <c r="C11113">
        <v>291582478</v>
      </c>
      <c r="D11113" t="s">
        <v>111347</v>
      </c>
      <c r="E11113" t="s">
        <v>114060</v>
      </c>
      <c r="F11113">
        <v>1</v>
      </c>
      <c r="G11113" t="s">
        <v>128674</v>
      </c>
      <c r="H11113" t="s">
        <v>183805</v>
      </c>
      <c r="I11113" t="s">
        <v>128674</v>
      </c>
      <c r="J11113" t="s">
        <v>278434</v>
      </c>
    </row>
    <row r="11114" spans="1:10">
      <c r="A11114" t="s">
        <v>11099</v>
      </c>
      <c r="B11114" t="s">
        <v>66829</v>
      </c>
      <c r="C11114">
        <v>291436871</v>
      </c>
      <c r="D11114" t="s">
        <v>111347</v>
      </c>
      <c r="E11114" t="s">
        <v>114060</v>
      </c>
      <c r="F11114">
        <v>15</v>
      </c>
      <c r="G11114" t="s">
        <v>128675</v>
      </c>
      <c r="H11114" t="s">
        <v>183806</v>
      </c>
      <c r="I11114" t="s">
        <v>236477</v>
      </c>
      <c r="J11114" t="s">
        <v>278435</v>
      </c>
    </row>
    <row r="11115" spans="1:10">
      <c r="A11115" t="s">
        <v>11100</v>
      </c>
      <c r="B11115" t="s">
        <v>66830</v>
      </c>
      <c r="C11115">
        <v>290492887</v>
      </c>
      <c r="D11115" t="s">
        <v>111347</v>
      </c>
      <c r="E11115" t="s">
        <v>114069</v>
      </c>
      <c r="F11115">
        <v>21</v>
      </c>
      <c r="G11115" t="s">
        <v>128676</v>
      </c>
      <c r="H11115" t="s">
        <v>183807</v>
      </c>
      <c r="I11115" t="s">
        <v>236478</v>
      </c>
      <c r="J11115" t="s">
        <v>278436</v>
      </c>
    </row>
    <row r="11116" spans="1:10">
      <c r="A11116" t="s">
        <v>11101</v>
      </c>
      <c r="B11116" t="s">
        <v>66831</v>
      </c>
      <c r="C11116">
        <v>290482974</v>
      </c>
      <c r="D11116" t="s">
        <v>111347</v>
      </c>
      <c r="E11116" t="s">
        <v>112724</v>
      </c>
      <c r="F11116">
        <v>64</v>
      </c>
      <c r="G11116" t="s">
        <v>128677</v>
      </c>
      <c r="H11116" t="s">
        <v>183808</v>
      </c>
      <c r="J11116" t="s">
        <v>278437</v>
      </c>
    </row>
    <row r="11117" spans="1:10">
      <c r="A11117" t="s">
        <v>11102</v>
      </c>
      <c r="B11117" t="s">
        <v>66832</v>
      </c>
      <c r="C11117">
        <v>290492871</v>
      </c>
      <c r="D11117" t="s">
        <v>111347</v>
      </c>
      <c r="E11117" t="s">
        <v>112720</v>
      </c>
      <c r="F11117">
        <v>66</v>
      </c>
      <c r="G11117" t="s">
        <v>128678</v>
      </c>
      <c r="H11117" t="s">
        <v>183809</v>
      </c>
      <c r="J11117" t="s">
        <v>278438</v>
      </c>
    </row>
    <row r="11118" spans="1:10">
      <c r="A11118" t="s">
        <v>11103</v>
      </c>
      <c r="B11118" t="s">
        <v>66833</v>
      </c>
      <c r="C11118">
        <v>291415973</v>
      </c>
      <c r="D11118" t="s">
        <v>111347</v>
      </c>
      <c r="E11118" t="s">
        <v>112738</v>
      </c>
      <c r="F11118">
        <v>33</v>
      </c>
      <c r="G11118" t="s">
        <v>128679</v>
      </c>
      <c r="H11118" t="s">
        <v>183810</v>
      </c>
      <c r="I11118" t="s">
        <v>236479</v>
      </c>
      <c r="J11118" t="s">
        <v>278439</v>
      </c>
    </row>
    <row r="11119" spans="1:10">
      <c r="A11119" t="s">
        <v>11104</v>
      </c>
      <c r="B11119" t="s">
        <v>66834</v>
      </c>
      <c r="C11119">
        <v>290484523</v>
      </c>
      <c r="D11119" t="s">
        <v>111347</v>
      </c>
      <c r="E11119" t="s">
        <v>112724</v>
      </c>
      <c r="F11119">
        <v>73</v>
      </c>
      <c r="G11119" t="s">
        <v>128680</v>
      </c>
      <c r="H11119" t="s">
        <v>183811</v>
      </c>
      <c r="I11119" t="s">
        <v>236480</v>
      </c>
      <c r="J11119" t="s">
        <v>278440</v>
      </c>
    </row>
    <row r="11120" spans="1:10">
      <c r="A11120" t="s">
        <v>11105</v>
      </c>
      <c r="B11120" t="s">
        <v>66835</v>
      </c>
      <c r="C11120">
        <v>290488436</v>
      </c>
      <c r="D11120" t="s">
        <v>111347</v>
      </c>
      <c r="E11120" t="s">
        <v>112724</v>
      </c>
      <c r="F11120">
        <v>38</v>
      </c>
      <c r="G11120" t="s">
        <v>128681</v>
      </c>
      <c r="H11120" t="s">
        <v>183812</v>
      </c>
      <c r="I11120" t="s">
        <v>236481</v>
      </c>
      <c r="J11120" t="s">
        <v>278441</v>
      </c>
    </row>
    <row r="11121" spans="1:10">
      <c r="A11121" t="s">
        <v>11106</v>
      </c>
      <c r="B11121" t="s">
        <v>66836</v>
      </c>
      <c r="C11121">
        <v>283119162</v>
      </c>
      <c r="D11121" t="s">
        <v>111347</v>
      </c>
      <c r="E11121" t="s">
        <v>112724</v>
      </c>
      <c r="F11121">
        <v>46</v>
      </c>
      <c r="G11121" t="s">
        <v>128682</v>
      </c>
      <c r="H11121" t="s">
        <v>183813</v>
      </c>
      <c r="I11121" t="s">
        <v>236482</v>
      </c>
      <c r="J11121" t="s">
        <v>278442</v>
      </c>
    </row>
    <row r="11122" spans="1:10">
      <c r="A11122" t="s">
        <v>11107</v>
      </c>
      <c r="B11122" t="s">
        <v>66837</v>
      </c>
      <c r="C11122">
        <v>291425790</v>
      </c>
      <c r="D11122" t="s">
        <v>111347</v>
      </c>
      <c r="E11122" t="s">
        <v>114055</v>
      </c>
      <c r="F11122">
        <v>22</v>
      </c>
      <c r="G11122" t="s">
        <v>128683</v>
      </c>
      <c r="H11122" t="s">
        <v>183814</v>
      </c>
      <c r="I11122" t="s">
        <v>236483</v>
      </c>
      <c r="J11122" t="s">
        <v>278443</v>
      </c>
    </row>
    <row r="11123" spans="1:10">
      <c r="A11123" t="s">
        <v>11108</v>
      </c>
      <c r="B11123" t="s">
        <v>66838</v>
      </c>
      <c r="C11123">
        <v>291441568</v>
      </c>
      <c r="D11123" t="s">
        <v>111347</v>
      </c>
      <c r="E11123" t="s">
        <v>114062</v>
      </c>
      <c r="F11123">
        <v>56</v>
      </c>
      <c r="G11123" t="s">
        <v>128684</v>
      </c>
      <c r="H11123" t="s">
        <v>183815</v>
      </c>
      <c r="I11123" t="s">
        <v>236484</v>
      </c>
      <c r="J11123" t="s">
        <v>278444</v>
      </c>
    </row>
    <row r="11124" spans="1:10">
      <c r="A11124" t="s">
        <v>11109</v>
      </c>
      <c r="B11124" t="s">
        <v>66839</v>
      </c>
      <c r="C11124">
        <v>290486523</v>
      </c>
      <c r="D11124" t="s">
        <v>111347</v>
      </c>
      <c r="E11124" t="s">
        <v>112724</v>
      </c>
      <c r="F11124">
        <v>15</v>
      </c>
      <c r="G11124" t="s">
        <v>128685</v>
      </c>
      <c r="H11124" t="s">
        <v>183816</v>
      </c>
      <c r="I11124" t="s">
        <v>236485</v>
      </c>
      <c r="J11124" t="s">
        <v>278445</v>
      </c>
    </row>
    <row r="11125" spans="1:10">
      <c r="A11125" t="s">
        <v>11110</v>
      </c>
      <c r="B11125" t="s">
        <v>66840</v>
      </c>
      <c r="C11125">
        <v>290522289</v>
      </c>
      <c r="D11125" t="s">
        <v>111347</v>
      </c>
      <c r="E11125" t="s">
        <v>112724</v>
      </c>
      <c r="F11125">
        <v>2</v>
      </c>
      <c r="G11125" t="s">
        <v>128686</v>
      </c>
      <c r="H11125" t="s">
        <v>183817</v>
      </c>
      <c r="I11125" t="s">
        <v>236486</v>
      </c>
      <c r="J11125" t="s">
        <v>278446</v>
      </c>
    </row>
    <row r="11126" spans="1:10">
      <c r="A11126" t="s">
        <v>11111</v>
      </c>
      <c r="B11126" t="s">
        <v>66841</v>
      </c>
      <c r="C11126">
        <v>291419954</v>
      </c>
      <c r="D11126" t="s">
        <v>111347</v>
      </c>
      <c r="E11126" t="s">
        <v>114057</v>
      </c>
      <c r="F11126">
        <v>12</v>
      </c>
      <c r="G11126" t="s">
        <v>128687</v>
      </c>
      <c r="H11126" t="s">
        <v>183818</v>
      </c>
      <c r="I11126" t="s">
        <v>236487</v>
      </c>
      <c r="J11126" t="s">
        <v>278447</v>
      </c>
    </row>
    <row r="11127" spans="1:10">
      <c r="A11127" t="s">
        <v>11112</v>
      </c>
      <c r="B11127" t="s">
        <v>66842</v>
      </c>
      <c r="C11127">
        <v>291429895</v>
      </c>
      <c r="D11127" t="s">
        <v>111347</v>
      </c>
      <c r="E11127" t="s">
        <v>114055</v>
      </c>
      <c r="F11127">
        <v>2</v>
      </c>
      <c r="G11127" t="s">
        <v>128688</v>
      </c>
      <c r="H11127" t="s">
        <v>183819</v>
      </c>
      <c r="I11127" t="s">
        <v>236488</v>
      </c>
      <c r="J11127" t="s">
        <v>278448</v>
      </c>
    </row>
    <row r="11128" spans="1:10">
      <c r="A11128" t="s">
        <v>11113</v>
      </c>
      <c r="B11128" t="s">
        <v>66843</v>
      </c>
      <c r="C11128">
        <v>291436369</v>
      </c>
      <c r="D11128" t="s">
        <v>111347</v>
      </c>
      <c r="E11128" t="s">
        <v>112724</v>
      </c>
      <c r="F11128">
        <v>6</v>
      </c>
      <c r="G11128" t="s">
        <v>128689</v>
      </c>
      <c r="H11128" t="s">
        <v>183820</v>
      </c>
      <c r="J11128" t="s">
        <v>278449</v>
      </c>
    </row>
    <row r="11129" spans="1:10">
      <c r="A11129" t="s">
        <v>11114</v>
      </c>
      <c r="B11129" t="s">
        <v>66844</v>
      </c>
      <c r="C11129">
        <v>290522146</v>
      </c>
      <c r="D11129" t="s">
        <v>111347</v>
      </c>
      <c r="E11129" t="s">
        <v>112724</v>
      </c>
      <c r="F11129">
        <v>96</v>
      </c>
      <c r="G11129" t="s">
        <v>128690</v>
      </c>
      <c r="H11129" t="s">
        <v>183821</v>
      </c>
      <c r="I11129" t="s">
        <v>236489</v>
      </c>
      <c r="J11129" t="s">
        <v>278450</v>
      </c>
    </row>
    <row r="11130" spans="1:10">
      <c r="A11130" t="s">
        <v>11115</v>
      </c>
      <c r="B11130" t="s">
        <v>66845</v>
      </c>
      <c r="C11130">
        <v>290525186</v>
      </c>
      <c r="D11130" t="s">
        <v>111347</v>
      </c>
      <c r="E11130" t="s">
        <v>114069</v>
      </c>
      <c r="F11130">
        <v>28</v>
      </c>
      <c r="G11130" t="s">
        <v>128691</v>
      </c>
      <c r="H11130" t="s">
        <v>183822</v>
      </c>
      <c r="I11130" t="s">
        <v>236490</v>
      </c>
      <c r="J11130" t="s">
        <v>278451</v>
      </c>
    </row>
    <row r="11131" spans="1:10">
      <c r="A11131" t="s">
        <v>11116</v>
      </c>
      <c r="B11131" t="s">
        <v>66846</v>
      </c>
      <c r="C11131">
        <v>290486632</v>
      </c>
      <c r="D11131" t="s">
        <v>111347</v>
      </c>
      <c r="E11131" t="s">
        <v>112724</v>
      </c>
      <c r="F11131">
        <v>121</v>
      </c>
      <c r="G11131" t="s">
        <v>128692</v>
      </c>
      <c r="H11131" t="s">
        <v>183823</v>
      </c>
      <c r="I11131" t="s">
        <v>236491</v>
      </c>
      <c r="J11131" t="s">
        <v>278452</v>
      </c>
    </row>
    <row r="11132" spans="1:10">
      <c r="A11132" t="s">
        <v>11117</v>
      </c>
      <c r="B11132" t="s">
        <v>66847</v>
      </c>
      <c r="C11132">
        <v>282618563</v>
      </c>
      <c r="D11132" t="s">
        <v>111347</v>
      </c>
      <c r="E11132" t="s">
        <v>112738</v>
      </c>
      <c r="F11132">
        <v>101</v>
      </c>
      <c r="G11132" t="s">
        <v>128693</v>
      </c>
      <c r="H11132" t="s">
        <v>183824</v>
      </c>
      <c r="I11132" t="s">
        <v>236492</v>
      </c>
      <c r="J11132" t="s">
        <v>278453</v>
      </c>
    </row>
    <row r="11133" spans="1:10">
      <c r="A11133" t="s">
        <v>11118</v>
      </c>
      <c r="B11133" t="s">
        <v>66848</v>
      </c>
      <c r="C11133">
        <v>291429122</v>
      </c>
      <c r="D11133" t="s">
        <v>111347</v>
      </c>
      <c r="E11133" t="s">
        <v>112724</v>
      </c>
      <c r="F11133">
        <v>870</v>
      </c>
      <c r="G11133" t="s">
        <v>128694</v>
      </c>
      <c r="H11133" t="s">
        <v>183825</v>
      </c>
      <c r="I11133" t="s">
        <v>236493</v>
      </c>
      <c r="J11133" t="s">
        <v>278454</v>
      </c>
    </row>
    <row r="11134" spans="1:10">
      <c r="A11134" t="s">
        <v>11119</v>
      </c>
      <c r="B11134" t="s">
        <v>66849</v>
      </c>
      <c r="C11134">
        <v>289540074</v>
      </c>
      <c r="D11134" t="s">
        <v>111347</v>
      </c>
      <c r="E11134" t="s">
        <v>112724</v>
      </c>
      <c r="F11134">
        <v>29</v>
      </c>
      <c r="G11134" t="s">
        <v>128695</v>
      </c>
      <c r="H11134" t="s">
        <v>183826</v>
      </c>
      <c r="J11134" t="s">
        <v>278455</v>
      </c>
    </row>
    <row r="11135" spans="1:10">
      <c r="A11135" t="s">
        <v>11120</v>
      </c>
      <c r="B11135" t="s">
        <v>66850</v>
      </c>
      <c r="C11135">
        <v>290483272</v>
      </c>
      <c r="D11135" t="s">
        <v>111347</v>
      </c>
      <c r="E11135" t="s">
        <v>114060</v>
      </c>
      <c r="F11135">
        <v>1</v>
      </c>
      <c r="G11135" t="s">
        <v>128696</v>
      </c>
      <c r="H11135" t="s">
        <v>183827</v>
      </c>
      <c r="I11135" t="s">
        <v>236494</v>
      </c>
      <c r="J11135" t="s">
        <v>278456</v>
      </c>
    </row>
    <row r="11136" spans="1:10">
      <c r="A11136" t="s">
        <v>11121</v>
      </c>
      <c r="B11136" t="s">
        <v>66851</v>
      </c>
      <c r="C11136">
        <v>291436047</v>
      </c>
      <c r="D11136" t="s">
        <v>111347</v>
      </c>
      <c r="E11136" t="s">
        <v>112720</v>
      </c>
      <c r="F11136">
        <v>30</v>
      </c>
      <c r="G11136" t="s">
        <v>128697</v>
      </c>
      <c r="H11136" t="s">
        <v>183828</v>
      </c>
      <c r="J11136" t="s">
        <v>278457</v>
      </c>
    </row>
    <row r="11137" spans="1:10">
      <c r="A11137" t="s">
        <v>11122</v>
      </c>
      <c r="B11137" t="s">
        <v>66852</v>
      </c>
      <c r="C11137">
        <v>291436975</v>
      </c>
      <c r="D11137" t="s">
        <v>111347</v>
      </c>
      <c r="E11137" t="s">
        <v>114060</v>
      </c>
      <c r="F11137">
        <v>9</v>
      </c>
      <c r="G11137" t="s">
        <v>128698</v>
      </c>
      <c r="H11137" t="s">
        <v>183829</v>
      </c>
      <c r="I11137" t="s">
        <v>236495</v>
      </c>
      <c r="J11137" t="s">
        <v>278458</v>
      </c>
    </row>
    <row r="11138" spans="1:10">
      <c r="A11138" t="s">
        <v>11123</v>
      </c>
      <c r="B11138" t="s">
        <v>66853</v>
      </c>
      <c r="C11138">
        <v>291434023</v>
      </c>
      <c r="D11138" t="s">
        <v>111347</v>
      </c>
      <c r="E11138" t="s">
        <v>114055</v>
      </c>
      <c r="F11138">
        <v>29</v>
      </c>
      <c r="G11138" t="s">
        <v>128699</v>
      </c>
      <c r="H11138" t="s">
        <v>183830</v>
      </c>
      <c r="I11138" t="s">
        <v>236496</v>
      </c>
      <c r="J11138" t="s">
        <v>278459</v>
      </c>
    </row>
    <row r="11139" spans="1:10">
      <c r="A11139" t="s">
        <v>11124</v>
      </c>
      <c r="B11139" t="s">
        <v>66854</v>
      </c>
      <c r="C11139">
        <v>290525680</v>
      </c>
      <c r="D11139" t="s">
        <v>111347</v>
      </c>
      <c r="E11139" t="s">
        <v>114069</v>
      </c>
      <c r="F11139">
        <v>11</v>
      </c>
      <c r="G11139" t="s">
        <v>128700</v>
      </c>
      <c r="H11139" t="s">
        <v>183831</v>
      </c>
      <c r="I11139" t="s">
        <v>236497</v>
      </c>
      <c r="J11139" t="s">
        <v>278460</v>
      </c>
    </row>
    <row r="11140" spans="1:10">
      <c r="A11140" t="s">
        <v>11125</v>
      </c>
      <c r="B11140" t="s">
        <v>66855</v>
      </c>
      <c r="C11140">
        <v>291421171</v>
      </c>
      <c r="D11140" t="s">
        <v>111360</v>
      </c>
      <c r="E11140" t="s">
        <v>114084</v>
      </c>
      <c r="F11140">
        <v>36</v>
      </c>
      <c r="G11140" t="s">
        <v>128701</v>
      </c>
      <c r="H11140" t="s">
        <v>183832</v>
      </c>
      <c r="J11140" t="s">
        <v>278461</v>
      </c>
    </row>
    <row r="11141" spans="1:10">
      <c r="A11141" t="s">
        <v>11126</v>
      </c>
      <c r="B11141" t="s">
        <v>66856</v>
      </c>
      <c r="C11141">
        <v>291420679</v>
      </c>
      <c r="D11141" t="s">
        <v>111347</v>
      </c>
      <c r="E11141" t="s">
        <v>112724</v>
      </c>
      <c r="F11141">
        <v>3</v>
      </c>
      <c r="G11141" t="s">
        <v>128702</v>
      </c>
      <c r="H11141" t="s">
        <v>183833</v>
      </c>
      <c r="I11141" t="s">
        <v>236498</v>
      </c>
      <c r="J11141" t="s">
        <v>278462</v>
      </c>
    </row>
    <row r="11142" spans="1:10">
      <c r="A11142" t="s">
        <v>11127</v>
      </c>
      <c r="B11142" t="s">
        <v>66857</v>
      </c>
      <c r="C11142">
        <v>291416619</v>
      </c>
      <c r="D11142" t="s">
        <v>111347</v>
      </c>
      <c r="E11142" t="s">
        <v>112738</v>
      </c>
      <c r="F11142">
        <v>384</v>
      </c>
      <c r="G11142" t="s">
        <v>128703</v>
      </c>
      <c r="H11142" t="s">
        <v>183834</v>
      </c>
      <c r="J11142" t="s">
        <v>278463</v>
      </c>
    </row>
    <row r="11143" spans="1:10">
      <c r="A11143" t="s">
        <v>11128</v>
      </c>
      <c r="B11143" t="s">
        <v>66858</v>
      </c>
      <c r="C11143">
        <v>290524778</v>
      </c>
      <c r="D11143" t="s">
        <v>111347</v>
      </c>
      <c r="E11143" t="s">
        <v>112738</v>
      </c>
      <c r="F11143">
        <v>34</v>
      </c>
      <c r="G11143" t="s">
        <v>128704</v>
      </c>
      <c r="H11143" t="s">
        <v>183835</v>
      </c>
      <c r="J11143" t="s">
        <v>278464</v>
      </c>
    </row>
    <row r="11144" spans="1:10">
      <c r="A11144" t="s">
        <v>11129</v>
      </c>
      <c r="B11144" t="s">
        <v>66859</v>
      </c>
      <c r="C11144">
        <v>291417467</v>
      </c>
      <c r="D11144" t="s">
        <v>111347</v>
      </c>
      <c r="E11144" t="s">
        <v>112724</v>
      </c>
      <c r="F11144">
        <v>2</v>
      </c>
      <c r="G11144" t="s">
        <v>128705</v>
      </c>
      <c r="H11144" t="s">
        <v>183836</v>
      </c>
      <c r="I11144" t="s">
        <v>236499</v>
      </c>
      <c r="J11144" t="s">
        <v>278465</v>
      </c>
    </row>
    <row r="11145" spans="1:10">
      <c r="A11145" t="s">
        <v>11130</v>
      </c>
      <c r="B11145" t="s">
        <v>66860</v>
      </c>
      <c r="C11145">
        <v>289781462</v>
      </c>
      <c r="D11145" t="s">
        <v>111347</v>
      </c>
      <c r="E11145" t="s">
        <v>114060</v>
      </c>
      <c r="F11145">
        <v>1</v>
      </c>
      <c r="G11145" t="s">
        <v>128706</v>
      </c>
      <c r="H11145" t="s">
        <v>183837</v>
      </c>
      <c r="J11145" t="s">
        <v>278466</v>
      </c>
    </row>
    <row r="11146" spans="1:10">
      <c r="A11146" t="s">
        <v>11131</v>
      </c>
      <c r="B11146" t="s">
        <v>66861</v>
      </c>
      <c r="C11146">
        <v>291420670</v>
      </c>
      <c r="D11146" t="s">
        <v>111347</v>
      </c>
      <c r="E11146" t="s">
        <v>112724</v>
      </c>
      <c r="F11146">
        <v>2</v>
      </c>
      <c r="G11146" t="s">
        <v>128707</v>
      </c>
      <c r="H11146" t="s">
        <v>183838</v>
      </c>
      <c r="J11146" t="s">
        <v>278467</v>
      </c>
    </row>
    <row r="11147" spans="1:10">
      <c r="A11147" t="s">
        <v>11132</v>
      </c>
      <c r="B11147" t="s">
        <v>66862</v>
      </c>
      <c r="C11147">
        <v>290489984</v>
      </c>
      <c r="D11147" t="s">
        <v>111347</v>
      </c>
      <c r="E11147" t="s">
        <v>114060</v>
      </c>
      <c r="F11147">
        <v>29</v>
      </c>
      <c r="G11147" t="s">
        <v>128708</v>
      </c>
      <c r="H11147" t="s">
        <v>183839</v>
      </c>
      <c r="I11147" t="s">
        <v>236500</v>
      </c>
      <c r="J11147" t="s">
        <v>278468</v>
      </c>
    </row>
    <row r="11148" spans="1:10">
      <c r="A11148" t="s">
        <v>11133</v>
      </c>
      <c r="B11148" t="s">
        <v>66863</v>
      </c>
      <c r="C11148">
        <v>291444982</v>
      </c>
      <c r="D11148" t="s">
        <v>111347</v>
      </c>
      <c r="E11148" t="s">
        <v>112724</v>
      </c>
      <c r="F11148">
        <v>28</v>
      </c>
      <c r="G11148" t="s">
        <v>128709</v>
      </c>
      <c r="H11148" t="s">
        <v>183840</v>
      </c>
      <c r="J11148" t="s">
        <v>278469</v>
      </c>
    </row>
    <row r="11149" spans="1:10">
      <c r="A11149" t="s">
        <v>11134</v>
      </c>
      <c r="B11149" t="s">
        <v>66864</v>
      </c>
      <c r="C11149">
        <v>290485406</v>
      </c>
      <c r="D11149" t="s">
        <v>111347</v>
      </c>
      <c r="E11149" t="s">
        <v>114060</v>
      </c>
      <c r="F11149">
        <v>1</v>
      </c>
      <c r="G11149" t="s">
        <v>128710</v>
      </c>
      <c r="H11149" t="s">
        <v>183841</v>
      </c>
      <c r="I11149" t="s">
        <v>236501</v>
      </c>
      <c r="J11149" t="s">
        <v>278470</v>
      </c>
    </row>
    <row r="11150" spans="1:10">
      <c r="A11150" t="s">
        <v>11135</v>
      </c>
      <c r="B11150" t="s">
        <v>66865</v>
      </c>
      <c r="C11150">
        <v>291419513</v>
      </c>
      <c r="D11150" t="s">
        <v>111347</v>
      </c>
      <c r="E11150" t="s">
        <v>112720</v>
      </c>
      <c r="F11150">
        <v>59</v>
      </c>
      <c r="G11150" t="s">
        <v>128711</v>
      </c>
      <c r="H11150" t="s">
        <v>183842</v>
      </c>
      <c r="J11150" t="s">
        <v>278471</v>
      </c>
    </row>
    <row r="11151" spans="1:10">
      <c r="A11151" t="s">
        <v>11136</v>
      </c>
      <c r="B11151" t="s">
        <v>66866</v>
      </c>
      <c r="C11151">
        <v>290484216</v>
      </c>
      <c r="D11151" t="s">
        <v>111360</v>
      </c>
      <c r="E11151" t="s">
        <v>114085</v>
      </c>
      <c r="F11151">
        <v>87</v>
      </c>
      <c r="G11151" t="s">
        <v>128712</v>
      </c>
      <c r="H11151" t="s">
        <v>183843</v>
      </c>
      <c r="I11151" t="s">
        <v>236502</v>
      </c>
      <c r="J11151" t="s">
        <v>278472</v>
      </c>
    </row>
    <row r="11152" spans="1:10">
      <c r="A11152" t="s">
        <v>11137</v>
      </c>
      <c r="B11152" t="s">
        <v>66867</v>
      </c>
      <c r="C11152">
        <v>290485309</v>
      </c>
      <c r="D11152" t="s">
        <v>111347</v>
      </c>
      <c r="E11152" t="s">
        <v>112720</v>
      </c>
      <c r="F11152">
        <v>12</v>
      </c>
      <c r="G11152" t="s">
        <v>128713</v>
      </c>
      <c r="H11152" t="s">
        <v>183844</v>
      </c>
      <c r="I11152" t="s">
        <v>236503</v>
      </c>
      <c r="J11152" t="s">
        <v>278473</v>
      </c>
    </row>
    <row r="11153" spans="1:10">
      <c r="A11153" t="s">
        <v>11138</v>
      </c>
      <c r="B11153" t="s">
        <v>66868</v>
      </c>
      <c r="C11153">
        <v>291427984</v>
      </c>
      <c r="D11153" t="s">
        <v>111347</v>
      </c>
      <c r="E11153" t="s">
        <v>112720</v>
      </c>
      <c r="F11153">
        <v>5</v>
      </c>
      <c r="G11153" t="s">
        <v>128714</v>
      </c>
      <c r="H11153" t="s">
        <v>183845</v>
      </c>
      <c r="I11153" t="s">
        <v>236504</v>
      </c>
      <c r="J11153" t="s">
        <v>278474</v>
      </c>
    </row>
    <row r="11154" spans="1:10">
      <c r="A11154" t="s">
        <v>11139</v>
      </c>
      <c r="B11154" t="s">
        <v>66869</v>
      </c>
      <c r="C11154">
        <v>290485429</v>
      </c>
      <c r="D11154" t="s">
        <v>111347</v>
      </c>
      <c r="E11154" t="s">
        <v>114060</v>
      </c>
      <c r="F11154">
        <v>17</v>
      </c>
      <c r="G11154" t="s">
        <v>128715</v>
      </c>
      <c r="H11154" t="s">
        <v>183846</v>
      </c>
      <c r="I11154" t="s">
        <v>236505</v>
      </c>
      <c r="J11154" t="s">
        <v>278475</v>
      </c>
    </row>
    <row r="11155" spans="1:10">
      <c r="A11155" t="s">
        <v>11140</v>
      </c>
      <c r="B11155" t="s">
        <v>66870</v>
      </c>
      <c r="C11155">
        <v>290522209</v>
      </c>
      <c r="D11155" t="s">
        <v>111347</v>
      </c>
      <c r="E11155" t="s">
        <v>112724</v>
      </c>
      <c r="F11155">
        <v>13</v>
      </c>
      <c r="G11155" t="s">
        <v>128716</v>
      </c>
      <c r="H11155" t="s">
        <v>183847</v>
      </c>
      <c r="I11155" t="s">
        <v>236506</v>
      </c>
      <c r="J11155" t="s">
        <v>278476</v>
      </c>
    </row>
    <row r="11156" spans="1:10">
      <c r="A11156" t="s">
        <v>11141</v>
      </c>
      <c r="B11156" t="s">
        <v>66871</v>
      </c>
      <c r="C11156">
        <v>290484519</v>
      </c>
      <c r="D11156" t="s">
        <v>111347</v>
      </c>
      <c r="E11156" t="s">
        <v>112724</v>
      </c>
      <c r="F11156">
        <v>121</v>
      </c>
      <c r="G11156" t="s">
        <v>128717</v>
      </c>
      <c r="H11156" t="s">
        <v>183848</v>
      </c>
      <c r="I11156" t="s">
        <v>236507</v>
      </c>
      <c r="J11156" t="s">
        <v>278477</v>
      </c>
    </row>
    <row r="11157" spans="1:10">
      <c r="A11157" t="s">
        <v>11142</v>
      </c>
      <c r="B11157" t="s">
        <v>66872</v>
      </c>
      <c r="C11157">
        <v>290525871</v>
      </c>
      <c r="D11157" t="s">
        <v>111347</v>
      </c>
      <c r="E11157" t="s">
        <v>112724</v>
      </c>
      <c r="F11157">
        <v>41</v>
      </c>
      <c r="G11157" t="s">
        <v>128718</v>
      </c>
      <c r="H11157" t="s">
        <v>183849</v>
      </c>
      <c r="I11157" t="s">
        <v>236508</v>
      </c>
      <c r="J11157" t="s">
        <v>278478</v>
      </c>
    </row>
    <row r="11158" spans="1:10">
      <c r="A11158" t="s">
        <v>11143</v>
      </c>
      <c r="B11158" t="s">
        <v>66873</v>
      </c>
      <c r="C11158">
        <v>290486409</v>
      </c>
      <c r="D11158" t="s">
        <v>111347</v>
      </c>
      <c r="E11158" t="s">
        <v>112724</v>
      </c>
      <c r="F11158">
        <v>73</v>
      </c>
      <c r="G11158" t="s">
        <v>128719</v>
      </c>
      <c r="H11158" t="s">
        <v>183850</v>
      </c>
      <c r="I11158" t="s">
        <v>236509</v>
      </c>
      <c r="J11158" t="s">
        <v>278479</v>
      </c>
    </row>
    <row r="11159" spans="1:10">
      <c r="A11159" t="s">
        <v>11144</v>
      </c>
      <c r="B11159" t="s">
        <v>66874</v>
      </c>
      <c r="C11159">
        <v>291422161</v>
      </c>
      <c r="D11159" t="s">
        <v>111347</v>
      </c>
      <c r="E11159" t="s">
        <v>112724</v>
      </c>
      <c r="F11159">
        <v>20</v>
      </c>
      <c r="G11159" t="s">
        <v>128720</v>
      </c>
      <c r="H11159" t="s">
        <v>183851</v>
      </c>
      <c r="I11159" t="s">
        <v>236510</v>
      </c>
      <c r="J11159" t="s">
        <v>278480</v>
      </c>
    </row>
    <row r="11160" spans="1:10">
      <c r="A11160" t="s">
        <v>11145</v>
      </c>
      <c r="B11160" t="s">
        <v>66875</v>
      </c>
      <c r="C11160">
        <v>290487491</v>
      </c>
      <c r="D11160" t="s">
        <v>111347</v>
      </c>
      <c r="E11160" t="s">
        <v>112720</v>
      </c>
      <c r="F11160">
        <v>50</v>
      </c>
      <c r="G11160" t="s">
        <v>128721</v>
      </c>
      <c r="H11160" t="s">
        <v>183852</v>
      </c>
      <c r="I11160" t="s">
        <v>236511</v>
      </c>
      <c r="J11160" t="s">
        <v>278481</v>
      </c>
    </row>
    <row r="11161" spans="1:10">
      <c r="A11161" t="s">
        <v>11146</v>
      </c>
      <c r="B11161" t="s">
        <v>66876</v>
      </c>
      <c r="C11161">
        <v>291420450</v>
      </c>
      <c r="D11161" t="s">
        <v>111347</v>
      </c>
      <c r="E11161" t="s">
        <v>112724</v>
      </c>
      <c r="F11161">
        <v>5</v>
      </c>
      <c r="G11161" t="s">
        <v>128722</v>
      </c>
      <c r="H11161" t="s">
        <v>183853</v>
      </c>
      <c r="I11161" t="s">
        <v>236512</v>
      </c>
      <c r="J11161" t="s">
        <v>278482</v>
      </c>
    </row>
    <row r="11162" spans="1:10">
      <c r="A11162" t="s">
        <v>11147</v>
      </c>
      <c r="B11162" t="s">
        <v>66877</v>
      </c>
      <c r="C11162">
        <v>291438835</v>
      </c>
      <c r="D11162" t="s">
        <v>111347</v>
      </c>
      <c r="E11162" t="s">
        <v>114062</v>
      </c>
      <c r="F11162">
        <v>5</v>
      </c>
      <c r="G11162" t="s">
        <v>128723</v>
      </c>
      <c r="H11162" t="s">
        <v>183854</v>
      </c>
      <c r="I11162" t="s">
        <v>236513</v>
      </c>
      <c r="J11162" t="s">
        <v>278483</v>
      </c>
    </row>
    <row r="11163" spans="1:10">
      <c r="A11163" t="s">
        <v>11148</v>
      </c>
      <c r="B11163" t="s">
        <v>66878</v>
      </c>
      <c r="C11163">
        <v>290520892</v>
      </c>
      <c r="D11163" t="s">
        <v>111347</v>
      </c>
      <c r="E11163" t="s">
        <v>112724</v>
      </c>
      <c r="F11163">
        <v>206</v>
      </c>
      <c r="G11163" t="s">
        <v>128724</v>
      </c>
      <c r="H11163" t="s">
        <v>183855</v>
      </c>
      <c r="I11163" t="s">
        <v>236514</v>
      </c>
      <c r="J11163" t="s">
        <v>278484</v>
      </c>
    </row>
    <row r="11164" spans="1:10">
      <c r="A11164" t="s">
        <v>11149</v>
      </c>
      <c r="B11164" t="s">
        <v>66879</v>
      </c>
      <c r="C11164">
        <v>290486478</v>
      </c>
      <c r="D11164" t="s">
        <v>111347</v>
      </c>
      <c r="E11164" t="s">
        <v>112724</v>
      </c>
      <c r="F11164">
        <v>1</v>
      </c>
      <c r="G11164" t="s">
        <v>128725</v>
      </c>
      <c r="H11164" t="s">
        <v>183856</v>
      </c>
      <c r="I11164" t="s">
        <v>236515</v>
      </c>
      <c r="J11164" t="s">
        <v>278485</v>
      </c>
    </row>
    <row r="11165" spans="1:10">
      <c r="A11165" t="s">
        <v>11150</v>
      </c>
      <c r="B11165" t="s">
        <v>66880</v>
      </c>
      <c r="C11165">
        <v>290522251</v>
      </c>
      <c r="D11165" t="s">
        <v>111347</v>
      </c>
      <c r="E11165" t="s">
        <v>112724</v>
      </c>
      <c r="F11165">
        <v>8</v>
      </c>
      <c r="G11165" t="s">
        <v>128726</v>
      </c>
      <c r="H11165" t="s">
        <v>183857</v>
      </c>
      <c r="I11165" t="s">
        <v>236516</v>
      </c>
      <c r="J11165" t="s">
        <v>278486</v>
      </c>
    </row>
    <row r="11166" spans="1:10">
      <c r="A11166" t="s">
        <v>11151</v>
      </c>
      <c r="B11166" t="s">
        <v>66881</v>
      </c>
      <c r="C11166">
        <v>290482850</v>
      </c>
      <c r="D11166" t="s">
        <v>111347</v>
      </c>
      <c r="E11166" t="s">
        <v>112720</v>
      </c>
      <c r="F11166">
        <v>596</v>
      </c>
      <c r="G11166" t="s">
        <v>128727</v>
      </c>
      <c r="H11166" t="s">
        <v>183858</v>
      </c>
      <c r="I11166" t="s">
        <v>236517</v>
      </c>
      <c r="J11166" t="s">
        <v>278487</v>
      </c>
    </row>
    <row r="11167" spans="1:10">
      <c r="A11167" t="s">
        <v>11152</v>
      </c>
      <c r="B11167" t="s">
        <v>66882</v>
      </c>
      <c r="C11167">
        <v>290485338</v>
      </c>
      <c r="D11167" t="s">
        <v>111347</v>
      </c>
      <c r="E11167" t="s">
        <v>112724</v>
      </c>
      <c r="F11167">
        <v>12</v>
      </c>
      <c r="G11167" t="s">
        <v>128728</v>
      </c>
      <c r="H11167" t="s">
        <v>183859</v>
      </c>
      <c r="I11167" t="s">
        <v>236518</v>
      </c>
      <c r="J11167" t="s">
        <v>278488</v>
      </c>
    </row>
    <row r="11168" spans="1:10">
      <c r="A11168" t="s">
        <v>11153</v>
      </c>
      <c r="B11168" t="s">
        <v>66883</v>
      </c>
      <c r="C11168">
        <v>290521044</v>
      </c>
      <c r="D11168" t="s">
        <v>111347</v>
      </c>
      <c r="E11168" t="s">
        <v>112724</v>
      </c>
      <c r="F11168">
        <v>6</v>
      </c>
      <c r="G11168" t="s">
        <v>128729</v>
      </c>
      <c r="H11168" t="s">
        <v>183860</v>
      </c>
      <c r="I11168" t="s">
        <v>236519</v>
      </c>
      <c r="J11168" t="s">
        <v>278489</v>
      </c>
    </row>
    <row r="11169" spans="1:10">
      <c r="A11169" t="s">
        <v>11154</v>
      </c>
      <c r="B11169" t="s">
        <v>66884</v>
      </c>
      <c r="C11169">
        <v>290521421</v>
      </c>
      <c r="D11169" t="s">
        <v>111846</v>
      </c>
      <c r="E11169" t="s">
        <v>114086</v>
      </c>
      <c r="F11169">
        <v>36</v>
      </c>
      <c r="G11169" t="s">
        <v>128730</v>
      </c>
      <c r="H11169" t="s">
        <v>183861</v>
      </c>
      <c r="I11169" t="s">
        <v>236520</v>
      </c>
      <c r="J11169" t="s">
        <v>278490</v>
      </c>
    </row>
    <row r="11170" spans="1:10">
      <c r="A11170" t="s">
        <v>11155</v>
      </c>
      <c r="B11170" t="s">
        <v>66885</v>
      </c>
      <c r="C11170">
        <v>290488995</v>
      </c>
      <c r="D11170" t="s">
        <v>111360</v>
      </c>
      <c r="E11170" t="s">
        <v>114056</v>
      </c>
      <c r="F11170">
        <v>21</v>
      </c>
      <c r="G11170" t="s">
        <v>128731</v>
      </c>
      <c r="H11170" t="s">
        <v>183862</v>
      </c>
      <c r="I11170" t="s">
        <v>236521</v>
      </c>
      <c r="J11170" t="s">
        <v>278491</v>
      </c>
    </row>
    <row r="11171" spans="1:10">
      <c r="A11171" t="s">
        <v>11156</v>
      </c>
      <c r="B11171" t="s">
        <v>66886</v>
      </c>
      <c r="C11171">
        <v>291426523</v>
      </c>
      <c r="D11171" t="s">
        <v>111347</v>
      </c>
      <c r="E11171" t="s">
        <v>114055</v>
      </c>
      <c r="F11171">
        <v>1</v>
      </c>
      <c r="G11171" t="s">
        <v>128732</v>
      </c>
      <c r="H11171" t="s">
        <v>183863</v>
      </c>
      <c r="J11171" t="s">
        <v>278492</v>
      </c>
    </row>
    <row r="11172" spans="1:10">
      <c r="A11172" t="s">
        <v>11157</v>
      </c>
      <c r="B11172" t="s">
        <v>66887</v>
      </c>
      <c r="C11172">
        <v>291429887</v>
      </c>
      <c r="D11172" t="s">
        <v>111347</v>
      </c>
      <c r="E11172" t="s">
        <v>112724</v>
      </c>
      <c r="F11172">
        <v>35</v>
      </c>
      <c r="G11172" t="s">
        <v>128733</v>
      </c>
      <c r="H11172" t="s">
        <v>183864</v>
      </c>
      <c r="I11172" t="s">
        <v>236522</v>
      </c>
      <c r="J11172" t="s">
        <v>278493</v>
      </c>
    </row>
    <row r="11173" spans="1:10">
      <c r="A11173" t="s">
        <v>11158</v>
      </c>
      <c r="B11173" t="s">
        <v>66888</v>
      </c>
      <c r="C11173">
        <v>291426372</v>
      </c>
      <c r="D11173" t="s">
        <v>111347</v>
      </c>
      <c r="E11173" t="s">
        <v>114055</v>
      </c>
      <c r="F11173">
        <v>64</v>
      </c>
      <c r="G11173" t="s">
        <v>128734</v>
      </c>
      <c r="H11173" t="s">
        <v>183865</v>
      </c>
      <c r="J11173" t="s">
        <v>278494</v>
      </c>
    </row>
    <row r="11174" spans="1:10">
      <c r="A11174" t="s">
        <v>11159</v>
      </c>
      <c r="B11174" t="s">
        <v>66889</v>
      </c>
      <c r="C11174">
        <v>291417167</v>
      </c>
      <c r="D11174" t="s">
        <v>111347</v>
      </c>
      <c r="E11174" t="s">
        <v>114060</v>
      </c>
      <c r="F11174">
        <v>1</v>
      </c>
      <c r="G11174" t="s">
        <v>128735</v>
      </c>
      <c r="H11174" t="s">
        <v>183866</v>
      </c>
      <c r="J11174" t="s">
        <v>278495</v>
      </c>
    </row>
    <row r="11175" spans="1:10">
      <c r="A11175" t="s">
        <v>11160</v>
      </c>
      <c r="B11175" t="s">
        <v>66890</v>
      </c>
      <c r="C11175">
        <v>290486664</v>
      </c>
      <c r="D11175" t="s">
        <v>111347</v>
      </c>
      <c r="E11175" t="s">
        <v>112738</v>
      </c>
      <c r="F11175">
        <v>21</v>
      </c>
      <c r="G11175" t="s">
        <v>128736</v>
      </c>
      <c r="H11175" t="s">
        <v>183867</v>
      </c>
      <c r="I11175" t="s">
        <v>236523</v>
      </c>
      <c r="J11175" t="s">
        <v>278496</v>
      </c>
    </row>
    <row r="11176" spans="1:10">
      <c r="A11176" t="s">
        <v>11161</v>
      </c>
      <c r="B11176" t="s">
        <v>66891</v>
      </c>
      <c r="C11176">
        <v>291573436</v>
      </c>
      <c r="D11176" t="s">
        <v>111347</v>
      </c>
      <c r="E11176" t="s">
        <v>112738</v>
      </c>
      <c r="F11176">
        <v>1</v>
      </c>
      <c r="G11176" t="s">
        <v>128737</v>
      </c>
      <c r="H11176" t="s">
        <v>183868</v>
      </c>
      <c r="I11176" t="s">
        <v>236524</v>
      </c>
      <c r="J11176" t="s">
        <v>278497</v>
      </c>
    </row>
    <row r="11177" spans="1:10">
      <c r="A11177" t="s">
        <v>11162</v>
      </c>
      <c r="B11177" t="s">
        <v>66892</v>
      </c>
      <c r="C11177">
        <v>290486941</v>
      </c>
      <c r="D11177" t="s">
        <v>111347</v>
      </c>
      <c r="E11177" t="s">
        <v>112720</v>
      </c>
      <c r="F11177">
        <v>157</v>
      </c>
      <c r="G11177" t="s">
        <v>128738</v>
      </c>
      <c r="H11177" t="s">
        <v>183869</v>
      </c>
      <c r="I11177" t="s">
        <v>236525</v>
      </c>
      <c r="J11177" t="s">
        <v>278498</v>
      </c>
    </row>
    <row r="11178" spans="1:10">
      <c r="A11178" t="s">
        <v>11163</v>
      </c>
      <c r="B11178" t="s">
        <v>66893</v>
      </c>
      <c r="C11178">
        <v>290483260</v>
      </c>
      <c r="D11178" t="s">
        <v>111347</v>
      </c>
      <c r="E11178" t="s">
        <v>112724</v>
      </c>
      <c r="F11178">
        <v>47</v>
      </c>
      <c r="G11178" t="s">
        <v>128739</v>
      </c>
      <c r="H11178" t="s">
        <v>183870</v>
      </c>
      <c r="I11178" t="s">
        <v>236526</v>
      </c>
      <c r="J11178" t="s">
        <v>278499</v>
      </c>
    </row>
    <row r="11179" spans="1:10">
      <c r="A11179" t="s">
        <v>11164</v>
      </c>
      <c r="B11179" t="s">
        <v>66894</v>
      </c>
      <c r="C11179">
        <v>291436350</v>
      </c>
      <c r="D11179" t="s">
        <v>111347</v>
      </c>
      <c r="E11179" t="s">
        <v>112724</v>
      </c>
      <c r="F11179">
        <v>1</v>
      </c>
      <c r="G11179" t="s">
        <v>128740</v>
      </c>
      <c r="H11179" t="s">
        <v>183871</v>
      </c>
      <c r="I11179" t="s">
        <v>236527</v>
      </c>
      <c r="J11179" t="s">
        <v>278500</v>
      </c>
    </row>
    <row r="11180" spans="1:10">
      <c r="A11180" t="s">
        <v>11165</v>
      </c>
      <c r="B11180" t="s">
        <v>66895</v>
      </c>
      <c r="C11180">
        <v>291416134</v>
      </c>
      <c r="D11180" t="s">
        <v>111847</v>
      </c>
      <c r="E11180" t="s">
        <v>114087</v>
      </c>
      <c r="F11180">
        <v>429</v>
      </c>
      <c r="G11180" t="s">
        <v>128741</v>
      </c>
      <c r="H11180" t="s">
        <v>183872</v>
      </c>
      <c r="I11180" t="s">
        <v>236528</v>
      </c>
      <c r="J11180" t="s">
        <v>278501</v>
      </c>
    </row>
    <row r="11181" spans="1:10">
      <c r="A11181" t="s">
        <v>11166</v>
      </c>
      <c r="B11181" t="s">
        <v>66896</v>
      </c>
      <c r="C11181">
        <v>290521860</v>
      </c>
      <c r="D11181" t="s">
        <v>111347</v>
      </c>
      <c r="E11181" t="s">
        <v>112720</v>
      </c>
      <c r="F11181">
        <v>16</v>
      </c>
      <c r="G11181" t="s">
        <v>128742</v>
      </c>
      <c r="H11181" t="s">
        <v>183873</v>
      </c>
      <c r="I11181" t="s">
        <v>236529</v>
      </c>
      <c r="J11181" t="s">
        <v>278502</v>
      </c>
    </row>
    <row r="11182" spans="1:10">
      <c r="A11182" t="s">
        <v>11167</v>
      </c>
      <c r="B11182" t="s">
        <v>66897</v>
      </c>
      <c r="C11182">
        <v>291438708</v>
      </c>
      <c r="D11182" t="s">
        <v>111347</v>
      </c>
      <c r="E11182" t="s">
        <v>112724</v>
      </c>
      <c r="F11182">
        <v>1</v>
      </c>
      <c r="G11182" t="s">
        <v>128743</v>
      </c>
      <c r="H11182" t="s">
        <v>183874</v>
      </c>
      <c r="J11182" t="s">
        <v>278503</v>
      </c>
    </row>
    <row r="11183" spans="1:10">
      <c r="A11183" t="s">
        <v>11168</v>
      </c>
      <c r="B11183" t="s">
        <v>66898</v>
      </c>
      <c r="C11183">
        <v>290488148</v>
      </c>
      <c r="D11183" t="s">
        <v>111840</v>
      </c>
      <c r="E11183" t="s">
        <v>114088</v>
      </c>
      <c r="F11183">
        <v>11</v>
      </c>
      <c r="G11183" t="s">
        <v>128744</v>
      </c>
      <c r="H11183" t="s">
        <v>183875</v>
      </c>
      <c r="I11183" t="s">
        <v>236530</v>
      </c>
      <c r="J11183" t="s">
        <v>278504</v>
      </c>
    </row>
    <row r="11184" spans="1:10">
      <c r="A11184" t="s">
        <v>11169</v>
      </c>
      <c r="B11184" t="s">
        <v>66899</v>
      </c>
      <c r="C11184">
        <v>291421404</v>
      </c>
      <c r="D11184" t="s">
        <v>111347</v>
      </c>
      <c r="E11184" t="s">
        <v>112720</v>
      </c>
      <c r="F11184">
        <v>87</v>
      </c>
      <c r="G11184" t="s">
        <v>128745</v>
      </c>
      <c r="H11184" t="s">
        <v>183876</v>
      </c>
      <c r="I11184" t="s">
        <v>236531</v>
      </c>
      <c r="J11184" t="s">
        <v>278505</v>
      </c>
    </row>
    <row r="11185" spans="1:10">
      <c r="A11185" t="s">
        <v>11170</v>
      </c>
      <c r="B11185" t="s">
        <v>66900</v>
      </c>
      <c r="C11185">
        <v>291415254</v>
      </c>
      <c r="D11185" t="s">
        <v>111347</v>
      </c>
      <c r="E11185" t="s">
        <v>112720</v>
      </c>
      <c r="F11185">
        <v>1</v>
      </c>
      <c r="G11185" t="s">
        <v>128746</v>
      </c>
      <c r="H11185" t="s">
        <v>183877</v>
      </c>
      <c r="I11185" t="s">
        <v>236532</v>
      </c>
      <c r="J11185" t="s">
        <v>278506</v>
      </c>
    </row>
    <row r="11186" spans="1:10">
      <c r="A11186" t="s">
        <v>11171</v>
      </c>
      <c r="B11186" t="s">
        <v>66901</v>
      </c>
      <c r="C11186">
        <v>290486691</v>
      </c>
      <c r="D11186" t="s">
        <v>111347</v>
      </c>
      <c r="E11186" t="s">
        <v>112720</v>
      </c>
      <c r="F11186">
        <v>30</v>
      </c>
      <c r="G11186" t="s">
        <v>128747</v>
      </c>
      <c r="H11186" t="s">
        <v>183878</v>
      </c>
      <c r="I11186" t="s">
        <v>236533</v>
      </c>
      <c r="J11186" t="s">
        <v>278507</v>
      </c>
    </row>
    <row r="11187" spans="1:10">
      <c r="A11187" t="s">
        <v>11172</v>
      </c>
      <c r="B11187" t="s">
        <v>66902</v>
      </c>
      <c r="C11187">
        <v>290486476</v>
      </c>
      <c r="D11187" t="s">
        <v>111347</v>
      </c>
      <c r="E11187" t="s">
        <v>112724</v>
      </c>
      <c r="F11187">
        <v>2</v>
      </c>
      <c r="G11187" t="s">
        <v>128748</v>
      </c>
      <c r="H11187" t="s">
        <v>183879</v>
      </c>
      <c r="J11187" t="s">
        <v>278508</v>
      </c>
    </row>
    <row r="11188" spans="1:10">
      <c r="A11188" t="s">
        <v>11173</v>
      </c>
      <c r="B11188" t="s">
        <v>66903</v>
      </c>
      <c r="C11188">
        <v>291437087</v>
      </c>
      <c r="D11188" t="s">
        <v>111347</v>
      </c>
      <c r="E11188" t="s">
        <v>112724</v>
      </c>
      <c r="F11188">
        <v>11</v>
      </c>
      <c r="G11188" t="s">
        <v>128749</v>
      </c>
      <c r="H11188" t="s">
        <v>183880</v>
      </c>
      <c r="J11188" t="s">
        <v>278509</v>
      </c>
    </row>
    <row r="11189" spans="1:10">
      <c r="A11189" t="s">
        <v>11174</v>
      </c>
      <c r="B11189" t="s">
        <v>66904</v>
      </c>
      <c r="C11189">
        <v>290491648</v>
      </c>
      <c r="D11189" t="s">
        <v>111347</v>
      </c>
      <c r="E11189" t="s">
        <v>114060</v>
      </c>
      <c r="F11189">
        <v>17</v>
      </c>
      <c r="G11189" t="s">
        <v>128750</v>
      </c>
      <c r="H11189" t="s">
        <v>183881</v>
      </c>
      <c r="I11189" t="s">
        <v>236534</v>
      </c>
      <c r="J11189" t="s">
        <v>278510</v>
      </c>
    </row>
    <row r="11190" spans="1:10">
      <c r="A11190" t="s">
        <v>11175</v>
      </c>
      <c r="B11190" t="s">
        <v>66905</v>
      </c>
      <c r="C11190">
        <v>290482204</v>
      </c>
      <c r="D11190" t="s">
        <v>111347</v>
      </c>
      <c r="E11190" t="s">
        <v>112724</v>
      </c>
      <c r="F11190">
        <v>1</v>
      </c>
      <c r="G11190" t="s">
        <v>128751</v>
      </c>
      <c r="H11190" t="s">
        <v>183882</v>
      </c>
      <c r="J11190" t="s">
        <v>278511</v>
      </c>
    </row>
    <row r="11191" spans="1:10">
      <c r="A11191" t="s">
        <v>11176</v>
      </c>
      <c r="B11191" t="s">
        <v>66906</v>
      </c>
      <c r="C11191">
        <v>290492882</v>
      </c>
      <c r="D11191" t="s">
        <v>111347</v>
      </c>
      <c r="E11191" t="s">
        <v>112720</v>
      </c>
      <c r="F11191">
        <v>1</v>
      </c>
      <c r="G11191" t="s">
        <v>128752</v>
      </c>
      <c r="H11191" t="s">
        <v>183883</v>
      </c>
      <c r="J11191" t="s">
        <v>278512</v>
      </c>
    </row>
    <row r="11192" spans="1:10">
      <c r="A11192" t="s">
        <v>11177</v>
      </c>
      <c r="B11192" t="s">
        <v>66907</v>
      </c>
      <c r="C11192">
        <v>291416200</v>
      </c>
      <c r="D11192" t="s">
        <v>111347</v>
      </c>
      <c r="E11192" t="s">
        <v>112724</v>
      </c>
      <c r="F11192">
        <v>28</v>
      </c>
      <c r="G11192" t="s">
        <v>128753</v>
      </c>
      <c r="H11192" t="s">
        <v>183884</v>
      </c>
      <c r="I11192" t="s">
        <v>236535</v>
      </c>
      <c r="J11192" t="s">
        <v>278513</v>
      </c>
    </row>
    <row r="11193" spans="1:10">
      <c r="A11193" t="s">
        <v>11178</v>
      </c>
      <c r="B11193" t="s">
        <v>66908</v>
      </c>
      <c r="C11193">
        <v>291440475</v>
      </c>
      <c r="D11193" t="s">
        <v>111347</v>
      </c>
      <c r="E11193" t="s">
        <v>114069</v>
      </c>
      <c r="F11193">
        <v>2</v>
      </c>
      <c r="G11193" t="s">
        <v>128754</v>
      </c>
      <c r="H11193" t="s">
        <v>183885</v>
      </c>
      <c r="I11193" t="s">
        <v>236536</v>
      </c>
      <c r="J11193" t="s">
        <v>278514</v>
      </c>
    </row>
    <row r="11194" spans="1:10">
      <c r="A11194" t="s">
        <v>11179</v>
      </c>
      <c r="B11194" t="s">
        <v>66909</v>
      </c>
      <c r="C11194">
        <v>290481917</v>
      </c>
      <c r="D11194" t="s">
        <v>111347</v>
      </c>
      <c r="E11194" t="s">
        <v>114057</v>
      </c>
      <c r="F11194">
        <v>24</v>
      </c>
      <c r="G11194" t="s">
        <v>128755</v>
      </c>
      <c r="H11194" t="s">
        <v>183886</v>
      </c>
      <c r="I11194" t="s">
        <v>236537</v>
      </c>
      <c r="J11194" t="s">
        <v>278515</v>
      </c>
    </row>
    <row r="11195" spans="1:10">
      <c r="A11195" t="s">
        <v>11180</v>
      </c>
      <c r="B11195" t="s">
        <v>66910</v>
      </c>
      <c r="C11195">
        <v>290486597</v>
      </c>
      <c r="D11195" t="s">
        <v>111347</v>
      </c>
      <c r="E11195" t="s">
        <v>114060</v>
      </c>
      <c r="F11195">
        <v>39</v>
      </c>
      <c r="G11195" t="s">
        <v>128756</v>
      </c>
      <c r="H11195" t="s">
        <v>183887</v>
      </c>
      <c r="I11195" t="s">
        <v>236538</v>
      </c>
      <c r="J11195" t="s">
        <v>278516</v>
      </c>
    </row>
    <row r="11196" spans="1:10">
      <c r="A11196" t="s">
        <v>11181</v>
      </c>
      <c r="B11196" t="s">
        <v>66911</v>
      </c>
      <c r="C11196">
        <v>290523135</v>
      </c>
      <c r="D11196" t="s">
        <v>111347</v>
      </c>
      <c r="E11196" t="s">
        <v>112720</v>
      </c>
      <c r="F11196">
        <v>8</v>
      </c>
      <c r="G11196" t="s">
        <v>128757</v>
      </c>
      <c r="H11196" t="s">
        <v>183888</v>
      </c>
      <c r="J11196" t="s">
        <v>278517</v>
      </c>
    </row>
    <row r="11197" spans="1:10">
      <c r="A11197" t="s">
        <v>11182</v>
      </c>
      <c r="B11197" t="s">
        <v>66912</v>
      </c>
      <c r="C11197">
        <v>291415135</v>
      </c>
      <c r="D11197" t="s">
        <v>111347</v>
      </c>
      <c r="E11197" t="s">
        <v>112724</v>
      </c>
      <c r="F11197">
        <v>18</v>
      </c>
      <c r="G11197" t="s">
        <v>128758</v>
      </c>
      <c r="H11197" t="s">
        <v>183889</v>
      </c>
      <c r="I11197" t="s">
        <v>236539</v>
      </c>
      <c r="J11197" t="s">
        <v>278518</v>
      </c>
    </row>
    <row r="11198" spans="1:10">
      <c r="A11198" t="s">
        <v>11183</v>
      </c>
      <c r="B11198" t="s">
        <v>66913</v>
      </c>
      <c r="C11198">
        <v>291416022</v>
      </c>
      <c r="D11198" t="s">
        <v>111347</v>
      </c>
      <c r="E11198" t="s">
        <v>112720</v>
      </c>
      <c r="F11198">
        <v>26</v>
      </c>
      <c r="G11198" t="s">
        <v>128759</v>
      </c>
      <c r="H11198" t="s">
        <v>183890</v>
      </c>
      <c r="I11198" t="s">
        <v>236540</v>
      </c>
      <c r="J11198" t="s">
        <v>278519</v>
      </c>
    </row>
    <row r="11199" spans="1:10">
      <c r="A11199" t="s">
        <v>11184</v>
      </c>
      <c r="B11199" t="s">
        <v>66914</v>
      </c>
      <c r="C11199">
        <v>290489091</v>
      </c>
      <c r="D11199" t="s">
        <v>111347</v>
      </c>
      <c r="E11199" t="s">
        <v>112724</v>
      </c>
      <c r="F11199">
        <v>82</v>
      </c>
      <c r="G11199" t="s">
        <v>128760</v>
      </c>
      <c r="H11199" t="s">
        <v>183891</v>
      </c>
      <c r="I11199" t="s">
        <v>236541</v>
      </c>
      <c r="J11199" t="s">
        <v>278520</v>
      </c>
    </row>
    <row r="11200" spans="1:10">
      <c r="A11200" t="s">
        <v>11185</v>
      </c>
      <c r="B11200" t="s">
        <v>66915</v>
      </c>
      <c r="C11200">
        <v>291419610</v>
      </c>
      <c r="D11200" t="s">
        <v>111347</v>
      </c>
      <c r="E11200" t="s">
        <v>114060</v>
      </c>
      <c r="F11200">
        <v>4</v>
      </c>
      <c r="G11200" t="s">
        <v>128761</v>
      </c>
      <c r="H11200" t="s">
        <v>183892</v>
      </c>
      <c r="J11200" t="s">
        <v>278521</v>
      </c>
    </row>
    <row r="11201" spans="1:10">
      <c r="A11201" t="s">
        <v>11186</v>
      </c>
      <c r="B11201" t="s">
        <v>66916</v>
      </c>
      <c r="C11201">
        <v>290492912</v>
      </c>
      <c r="D11201" t="s">
        <v>111347</v>
      </c>
      <c r="E11201" t="s">
        <v>112724</v>
      </c>
      <c r="F11201">
        <v>199</v>
      </c>
      <c r="G11201" t="s">
        <v>128762</v>
      </c>
      <c r="H11201" t="s">
        <v>183893</v>
      </c>
      <c r="J11201" t="s">
        <v>278522</v>
      </c>
    </row>
    <row r="11202" spans="1:10">
      <c r="A11202" t="s">
        <v>11187</v>
      </c>
      <c r="B11202" t="s">
        <v>66917</v>
      </c>
      <c r="C11202">
        <v>291416835</v>
      </c>
      <c r="D11202" t="s">
        <v>111347</v>
      </c>
      <c r="E11202" t="s">
        <v>112720</v>
      </c>
      <c r="F11202">
        <v>38</v>
      </c>
      <c r="G11202" t="s">
        <v>128763</v>
      </c>
      <c r="H11202" t="s">
        <v>183894</v>
      </c>
      <c r="I11202" t="s">
        <v>236542</v>
      </c>
      <c r="J11202" t="s">
        <v>278523</v>
      </c>
    </row>
    <row r="11203" spans="1:10">
      <c r="A11203" t="s">
        <v>11188</v>
      </c>
      <c r="B11203" t="s">
        <v>66918</v>
      </c>
      <c r="C11203">
        <v>290486566</v>
      </c>
      <c r="D11203" t="s">
        <v>111347</v>
      </c>
      <c r="E11203" t="s">
        <v>112720</v>
      </c>
      <c r="F11203">
        <v>28</v>
      </c>
      <c r="G11203" t="s">
        <v>128764</v>
      </c>
      <c r="H11203" t="s">
        <v>183895</v>
      </c>
      <c r="I11203" t="s">
        <v>236543</v>
      </c>
      <c r="J11203" t="s">
        <v>278524</v>
      </c>
    </row>
    <row r="11204" spans="1:10">
      <c r="A11204" t="s">
        <v>11189</v>
      </c>
      <c r="B11204" t="s">
        <v>66919</v>
      </c>
      <c r="C11204">
        <v>290491329</v>
      </c>
      <c r="D11204" t="s">
        <v>111347</v>
      </c>
      <c r="E11204" t="s">
        <v>112738</v>
      </c>
      <c r="F11204">
        <v>30</v>
      </c>
      <c r="G11204" t="s">
        <v>128765</v>
      </c>
      <c r="H11204" t="s">
        <v>183896</v>
      </c>
      <c r="I11204" t="s">
        <v>236544</v>
      </c>
      <c r="J11204" t="s">
        <v>278525</v>
      </c>
    </row>
    <row r="11205" spans="1:10">
      <c r="A11205" t="s">
        <v>11190</v>
      </c>
      <c r="B11205" t="s">
        <v>66920</v>
      </c>
      <c r="C11205">
        <v>291425058</v>
      </c>
      <c r="D11205" t="s">
        <v>111347</v>
      </c>
      <c r="E11205" t="s">
        <v>112724</v>
      </c>
      <c r="F11205">
        <v>12</v>
      </c>
      <c r="G11205" t="s">
        <v>128766</v>
      </c>
      <c r="H11205" t="s">
        <v>183897</v>
      </c>
      <c r="I11205" t="s">
        <v>236545</v>
      </c>
      <c r="J11205" t="s">
        <v>278526</v>
      </c>
    </row>
    <row r="11206" spans="1:10">
      <c r="A11206" t="s">
        <v>11191</v>
      </c>
      <c r="B11206" t="s">
        <v>66921</v>
      </c>
      <c r="C11206">
        <v>291437835</v>
      </c>
      <c r="D11206" t="s">
        <v>111347</v>
      </c>
      <c r="E11206" t="s">
        <v>112724</v>
      </c>
      <c r="F11206">
        <v>14</v>
      </c>
      <c r="G11206" t="s">
        <v>128767</v>
      </c>
      <c r="H11206" t="s">
        <v>183898</v>
      </c>
      <c r="I11206" t="s">
        <v>236546</v>
      </c>
      <c r="J11206" t="s">
        <v>278527</v>
      </c>
    </row>
    <row r="11207" spans="1:10">
      <c r="A11207" t="s">
        <v>11192</v>
      </c>
      <c r="B11207" t="s">
        <v>66922</v>
      </c>
      <c r="C11207">
        <v>291416241</v>
      </c>
      <c r="D11207" t="s">
        <v>111347</v>
      </c>
      <c r="E11207" t="s">
        <v>112724</v>
      </c>
      <c r="F11207">
        <v>6</v>
      </c>
      <c r="G11207" t="s">
        <v>128768</v>
      </c>
      <c r="H11207" t="s">
        <v>183899</v>
      </c>
      <c r="I11207" t="s">
        <v>236547</v>
      </c>
      <c r="J11207" t="s">
        <v>278528</v>
      </c>
    </row>
    <row r="11208" spans="1:10">
      <c r="A11208" t="s">
        <v>11193</v>
      </c>
      <c r="B11208" t="s">
        <v>66923</v>
      </c>
      <c r="C11208">
        <v>283119486</v>
      </c>
      <c r="D11208" t="s">
        <v>111347</v>
      </c>
      <c r="E11208" t="s">
        <v>114068</v>
      </c>
      <c r="F11208">
        <v>14</v>
      </c>
      <c r="G11208" t="s">
        <v>128769</v>
      </c>
      <c r="H11208" t="s">
        <v>183900</v>
      </c>
      <c r="I11208" t="s">
        <v>236548</v>
      </c>
      <c r="J11208" t="s">
        <v>278529</v>
      </c>
    </row>
    <row r="11209" spans="1:10">
      <c r="A11209" t="s">
        <v>11194</v>
      </c>
      <c r="B11209" t="s">
        <v>66924</v>
      </c>
      <c r="C11209">
        <v>290485634</v>
      </c>
      <c r="D11209" t="s">
        <v>111347</v>
      </c>
      <c r="E11209" t="s">
        <v>112738</v>
      </c>
      <c r="F11209">
        <v>15</v>
      </c>
      <c r="G11209" t="s">
        <v>128770</v>
      </c>
      <c r="H11209" t="s">
        <v>183901</v>
      </c>
      <c r="I11209" t="s">
        <v>236549</v>
      </c>
      <c r="J11209" t="s">
        <v>278530</v>
      </c>
    </row>
    <row r="11210" spans="1:10">
      <c r="A11210" t="s">
        <v>11195</v>
      </c>
      <c r="B11210" t="s">
        <v>66925</v>
      </c>
      <c r="C11210">
        <v>291034917</v>
      </c>
      <c r="D11210" t="s">
        <v>111347</v>
      </c>
      <c r="E11210" t="s">
        <v>112724</v>
      </c>
      <c r="F11210">
        <v>28</v>
      </c>
      <c r="G11210" t="s">
        <v>128771</v>
      </c>
      <c r="H11210" t="s">
        <v>183902</v>
      </c>
      <c r="I11210" t="s">
        <v>236550</v>
      </c>
      <c r="J11210" t="s">
        <v>278531</v>
      </c>
    </row>
    <row r="11211" spans="1:10">
      <c r="A11211" t="s">
        <v>11196</v>
      </c>
      <c r="B11211" t="s">
        <v>66926</v>
      </c>
      <c r="C11211">
        <v>283115876</v>
      </c>
      <c r="D11211" t="s">
        <v>111347</v>
      </c>
      <c r="E11211" t="s">
        <v>112720</v>
      </c>
      <c r="F11211">
        <v>166</v>
      </c>
      <c r="G11211" t="s">
        <v>128772</v>
      </c>
      <c r="H11211" t="s">
        <v>183903</v>
      </c>
      <c r="I11211" t="s">
        <v>236551</v>
      </c>
      <c r="J11211" t="s">
        <v>278532</v>
      </c>
    </row>
    <row r="11212" spans="1:10">
      <c r="A11212" t="s">
        <v>11197</v>
      </c>
      <c r="B11212" t="s">
        <v>66927</v>
      </c>
      <c r="C11212">
        <v>290483864</v>
      </c>
      <c r="D11212" t="s">
        <v>111347</v>
      </c>
      <c r="E11212" t="s">
        <v>112724</v>
      </c>
      <c r="F11212">
        <v>3</v>
      </c>
      <c r="G11212" t="s">
        <v>128773</v>
      </c>
      <c r="H11212" t="s">
        <v>183904</v>
      </c>
      <c r="I11212" t="s">
        <v>236552</v>
      </c>
      <c r="J11212" t="s">
        <v>278533</v>
      </c>
    </row>
    <row r="11213" spans="1:10">
      <c r="A11213" t="s">
        <v>11198</v>
      </c>
      <c r="B11213" t="s">
        <v>66928</v>
      </c>
      <c r="C11213">
        <v>290486649</v>
      </c>
      <c r="D11213" t="s">
        <v>111347</v>
      </c>
      <c r="E11213" t="s">
        <v>114060</v>
      </c>
      <c r="F11213">
        <v>1</v>
      </c>
      <c r="G11213" t="s">
        <v>128774</v>
      </c>
      <c r="H11213" t="s">
        <v>183905</v>
      </c>
      <c r="J11213" t="s">
        <v>278534</v>
      </c>
    </row>
    <row r="11214" spans="1:10">
      <c r="A11214" t="s">
        <v>11199</v>
      </c>
      <c r="B11214" t="s">
        <v>66929</v>
      </c>
      <c r="C11214">
        <v>291419401</v>
      </c>
      <c r="D11214" t="s">
        <v>111347</v>
      </c>
      <c r="E11214" t="s">
        <v>114057</v>
      </c>
      <c r="F11214">
        <v>5</v>
      </c>
      <c r="G11214" t="s">
        <v>128775</v>
      </c>
      <c r="H11214" t="s">
        <v>183906</v>
      </c>
      <c r="J11214" t="s">
        <v>278535</v>
      </c>
    </row>
    <row r="11215" spans="1:10">
      <c r="A11215" t="s">
        <v>11200</v>
      </c>
      <c r="B11215" t="s">
        <v>66930</v>
      </c>
      <c r="C11215">
        <v>291438355</v>
      </c>
      <c r="D11215" t="s">
        <v>111347</v>
      </c>
      <c r="E11215" t="s">
        <v>112720</v>
      </c>
      <c r="F11215">
        <v>592</v>
      </c>
      <c r="G11215" t="s">
        <v>128776</v>
      </c>
      <c r="H11215" t="s">
        <v>183907</v>
      </c>
      <c r="I11215" t="s">
        <v>236553</v>
      </c>
      <c r="J11215" t="s">
        <v>278536</v>
      </c>
    </row>
    <row r="11216" spans="1:10">
      <c r="A11216" t="s">
        <v>11201</v>
      </c>
      <c r="B11216" t="s">
        <v>66931</v>
      </c>
      <c r="C11216">
        <v>291435282</v>
      </c>
      <c r="D11216" t="s">
        <v>111347</v>
      </c>
      <c r="E11216" t="s">
        <v>114060</v>
      </c>
      <c r="F11216">
        <v>58</v>
      </c>
      <c r="G11216" t="s">
        <v>128777</v>
      </c>
      <c r="H11216" t="s">
        <v>183908</v>
      </c>
      <c r="I11216" t="s">
        <v>236554</v>
      </c>
      <c r="J11216" t="s">
        <v>278537</v>
      </c>
    </row>
    <row r="11217" spans="1:10">
      <c r="A11217" t="s">
        <v>11202</v>
      </c>
      <c r="B11217" t="s">
        <v>66932</v>
      </c>
      <c r="C11217">
        <v>291433944</v>
      </c>
      <c r="D11217" t="s">
        <v>111347</v>
      </c>
      <c r="E11217" t="s">
        <v>112724</v>
      </c>
      <c r="F11217">
        <v>30</v>
      </c>
      <c r="G11217" t="s">
        <v>128778</v>
      </c>
      <c r="H11217" t="s">
        <v>183909</v>
      </c>
      <c r="I11217" t="s">
        <v>236555</v>
      </c>
      <c r="J11217" t="s">
        <v>278538</v>
      </c>
    </row>
    <row r="11218" spans="1:10">
      <c r="A11218" t="s">
        <v>11203</v>
      </c>
      <c r="B11218" t="s">
        <v>66933</v>
      </c>
      <c r="C11218">
        <v>290484084</v>
      </c>
      <c r="D11218" t="s">
        <v>111347</v>
      </c>
      <c r="E11218" t="s">
        <v>112724</v>
      </c>
      <c r="F11218">
        <v>232</v>
      </c>
      <c r="G11218" t="s">
        <v>128779</v>
      </c>
      <c r="H11218" t="s">
        <v>183910</v>
      </c>
      <c r="I11218" t="s">
        <v>236556</v>
      </c>
      <c r="J11218" t="s">
        <v>278539</v>
      </c>
    </row>
    <row r="11219" spans="1:10">
      <c r="A11219" t="s">
        <v>11204</v>
      </c>
      <c r="B11219" t="s">
        <v>66934</v>
      </c>
      <c r="C11219">
        <v>284129977</v>
      </c>
      <c r="D11219" t="s">
        <v>111347</v>
      </c>
      <c r="E11219" t="s">
        <v>112724</v>
      </c>
      <c r="F11219">
        <v>316</v>
      </c>
      <c r="G11219" t="s">
        <v>128780</v>
      </c>
      <c r="H11219" t="s">
        <v>183911</v>
      </c>
      <c r="I11219" t="s">
        <v>236557</v>
      </c>
      <c r="J11219" t="s">
        <v>278540</v>
      </c>
    </row>
    <row r="11220" spans="1:10">
      <c r="A11220" t="s">
        <v>11205</v>
      </c>
      <c r="B11220" t="s">
        <v>66935</v>
      </c>
      <c r="C11220">
        <v>290523463</v>
      </c>
      <c r="D11220" t="s">
        <v>111347</v>
      </c>
      <c r="E11220" t="s">
        <v>114060</v>
      </c>
      <c r="F11220">
        <v>1</v>
      </c>
      <c r="G11220" t="s">
        <v>128781</v>
      </c>
      <c r="H11220" t="s">
        <v>183912</v>
      </c>
      <c r="J11220" t="s">
        <v>278541</v>
      </c>
    </row>
    <row r="11221" spans="1:10">
      <c r="A11221" t="s">
        <v>11206</v>
      </c>
      <c r="B11221" t="s">
        <v>66936</v>
      </c>
      <c r="C11221">
        <v>289781591</v>
      </c>
      <c r="D11221" t="s">
        <v>111347</v>
      </c>
      <c r="E11221" t="s">
        <v>114060</v>
      </c>
      <c r="F11221">
        <v>3</v>
      </c>
      <c r="G11221" t="s">
        <v>128782</v>
      </c>
      <c r="H11221" t="s">
        <v>183913</v>
      </c>
      <c r="J11221" t="s">
        <v>278542</v>
      </c>
    </row>
    <row r="11222" spans="1:10">
      <c r="A11222" t="s">
        <v>11207</v>
      </c>
      <c r="B11222" t="s">
        <v>66937</v>
      </c>
      <c r="C11222">
        <v>291418496</v>
      </c>
      <c r="D11222" t="s">
        <v>111347</v>
      </c>
      <c r="E11222" t="s">
        <v>112738</v>
      </c>
      <c r="F11222">
        <v>2</v>
      </c>
      <c r="G11222" t="s">
        <v>128783</v>
      </c>
      <c r="H11222" t="s">
        <v>183914</v>
      </c>
      <c r="I11222" t="s">
        <v>236558</v>
      </c>
      <c r="J11222" t="s">
        <v>278543</v>
      </c>
    </row>
    <row r="11223" spans="1:10">
      <c r="A11223" t="s">
        <v>11208</v>
      </c>
      <c r="B11223" t="s">
        <v>66938</v>
      </c>
      <c r="C11223">
        <v>290486623</v>
      </c>
      <c r="D11223" t="s">
        <v>111347</v>
      </c>
      <c r="E11223" t="s">
        <v>112724</v>
      </c>
      <c r="F11223">
        <v>31</v>
      </c>
      <c r="G11223" t="s">
        <v>128784</v>
      </c>
      <c r="H11223" t="s">
        <v>183915</v>
      </c>
      <c r="I11223" t="s">
        <v>236559</v>
      </c>
      <c r="J11223" t="s">
        <v>278544</v>
      </c>
    </row>
    <row r="11224" spans="1:10">
      <c r="A11224" t="s">
        <v>11209</v>
      </c>
      <c r="B11224" t="s">
        <v>66939</v>
      </c>
      <c r="C11224">
        <v>290484016</v>
      </c>
      <c r="D11224" t="s">
        <v>111347</v>
      </c>
      <c r="E11224" t="s">
        <v>112738</v>
      </c>
      <c r="F11224">
        <v>284</v>
      </c>
      <c r="G11224" t="s">
        <v>128785</v>
      </c>
      <c r="H11224" t="s">
        <v>183916</v>
      </c>
      <c r="J11224" t="s">
        <v>278545</v>
      </c>
    </row>
    <row r="11225" spans="1:10">
      <c r="A11225" t="s">
        <v>11210</v>
      </c>
      <c r="B11225" t="s">
        <v>66940</v>
      </c>
      <c r="C11225">
        <v>290489085</v>
      </c>
      <c r="D11225" t="s">
        <v>111360</v>
      </c>
      <c r="E11225" t="s">
        <v>114065</v>
      </c>
      <c r="F11225">
        <v>235</v>
      </c>
      <c r="G11225" t="s">
        <v>128786</v>
      </c>
      <c r="H11225" t="s">
        <v>183917</v>
      </c>
      <c r="I11225" t="s">
        <v>236560</v>
      </c>
      <c r="J11225" t="s">
        <v>278546</v>
      </c>
    </row>
    <row r="11226" spans="1:10">
      <c r="A11226" t="s">
        <v>11211</v>
      </c>
      <c r="B11226" t="s">
        <v>66941</v>
      </c>
      <c r="C11226">
        <v>291440258</v>
      </c>
      <c r="D11226" t="s">
        <v>111347</v>
      </c>
      <c r="E11226" t="s">
        <v>114057</v>
      </c>
      <c r="F11226">
        <v>397</v>
      </c>
      <c r="G11226" t="s">
        <v>128787</v>
      </c>
      <c r="H11226" t="s">
        <v>183918</v>
      </c>
      <c r="J11226" t="s">
        <v>278547</v>
      </c>
    </row>
    <row r="11227" spans="1:10">
      <c r="A11227" t="s">
        <v>11212</v>
      </c>
      <c r="B11227" t="s">
        <v>66942</v>
      </c>
      <c r="C11227">
        <v>291439925</v>
      </c>
      <c r="D11227" t="s">
        <v>111347</v>
      </c>
      <c r="E11227" t="s">
        <v>112724</v>
      </c>
      <c r="F11227">
        <v>21</v>
      </c>
      <c r="G11227" t="s">
        <v>128788</v>
      </c>
      <c r="H11227" t="s">
        <v>183919</v>
      </c>
      <c r="J11227" t="s">
        <v>278548</v>
      </c>
    </row>
    <row r="11228" spans="1:10">
      <c r="A11228" t="s">
        <v>11213</v>
      </c>
      <c r="B11228" t="s">
        <v>66943</v>
      </c>
      <c r="C11228">
        <v>291425518</v>
      </c>
      <c r="D11228" t="s">
        <v>111347</v>
      </c>
      <c r="E11228" t="s">
        <v>114060</v>
      </c>
      <c r="F11228">
        <v>360</v>
      </c>
      <c r="G11228" t="s">
        <v>128789</v>
      </c>
      <c r="H11228" t="s">
        <v>183920</v>
      </c>
      <c r="I11228" t="s">
        <v>236561</v>
      </c>
      <c r="J11228" t="s">
        <v>278549</v>
      </c>
    </row>
    <row r="11229" spans="1:10">
      <c r="A11229" t="s">
        <v>11214</v>
      </c>
      <c r="B11229" t="s">
        <v>66944</v>
      </c>
      <c r="C11229">
        <v>291426744</v>
      </c>
      <c r="D11229" t="s">
        <v>111347</v>
      </c>
      <c r="E11229" t="s">
        <v>112724</v>
      </c>
      <c r="F11229">
        <v>140</v>
      </c>
      <c r="G11229" t="s">
        <v>128790</v>
      </c>
      <c r="H11229" t="s">
        <v>183921</v>
      </c>
      <c r="I11229" t="s">
        <v>236562</v>
      </c>
      <c r="J11229" t="s">
        <v>278550</v>
      </c>
    </row>
    <row r="11230" spans="1:10">
      <c r="A11230" t="s">
        <v>11215</v>
      </c>
      <c r="B11230" t="s">
        <v>66945</v>
      </c>
      <c r="C11230">
        <v>290491547</v>
      </c>
      <c r="D11230" t="s">
        <v>111347</v>
      </c>
      <c r="E11230" t="s">
        <v>112720</v>
      </c>
      <c r="F11230">
        <v>89</v>
      </c>
      <c r="G11230" t="s">
        <v>128791</v>
      </c>
      <c r="H11230" t="s">
        <v>183922</v>
      </c>
      <c r="I11230" t="s">
        <v>236563</v>
      </c>
      <c r="J11230" t="s">
        <v>278551</v>
      </c>
    </row>
    <row r="11231" spans="1:10">
      <c r="A11231" t="s">
        <v>11216</v>
      </c>
      <c r="B11231" t="s">
        <v>66946</v>
      </c>
      <c r="C11231">
        <v>291426043</v>
      </c>
      <c r="D11231" t="s">
        <v>111347</v>
      </c>
      <c r="E11231" t="s">
        <v>114060</v>
      </c>
      <c r="F11231">
        <v>17</v>
      </c>
      <c r="G11231" t="s">
        <v>128792</v>
      </c>
      <c r="H11231" t="s">
        <v>183923</v>
      </c>
      <c r="I11231" t="s">
        <v>236564</v>
      </c>
      <c r="J11231" t="s">
        <v>278552</v>
      </c>
    </row>
    <row r="11232" spans="1:10">
      <c r="A11232" t="s">
        <v>11217</v>
      </c>
      <c r="B11232" t="s">
        <v>66947</v>
      </c>
      <c r="C11232">
        <v>290488782</v>
      </c>
      <c r="D11232" t="s">
        <v>111347</v>
      </c>
      <c r="E11232" t="s">
        <v>112738</v>
      </c>
      <c r="F11232">
        <v>12</v>
      </c>
      <c r="G11232" t="s">
        <v>128793</v>
      </c>
      <c r="H11232" t="s">
        <v>183924</v>
      </c>
      <c r="I11232" t="s">
        <v>236565</v>
      </c>
      <c r="J11232" t="s">
        <v>278553</v>
      </c>
    </row>
    <row r="11233" spans="1:10">
      <c r="A11233" t="s">
        <v>11218</v>
      </c>
      <c r="B11233" t="s">
        <v>66948</v>
      </c>
      <c r="C11233">
        <v>290486575</v>
      </c>
      <c r="D11233" t="s">
        <v>111347</v>
      </c>
      <c r="E11233" t="s">
        <v>114060</v>
      </c>
      <c r="F11233">
        <v>2</v>
      </c>
      <c r="G11233" t="s">
        <v>128794</v>
      </c>
      <c r="H11233" t="s">
        <v>183925</v>
      </c>
      <c r="I11233" t="s">
        <v>236566</v>
      </c>
      <c r="J11233" t="s">
        <v>278554</v>
      </c>
    </row>
    <row r="11234" spans="1:10">
      <c r="A11234" t="s">
        <v>11219</v>
      </c>
      <c r="B11234" t="s">
        <v>66949</v>
      </c>
      <c r="C11234">
        <v>290526463</v>
      </c>
      <c r="D11234" t="s">
        <v>111347</v>
      </c>
      <c r="E11234" t="s">
        <v>112724</v>
      </c>
      <c r="F11234">
        <v>7</v>
      </c>
      <c r="G11234" t="s">
        <v>128795</v>
      </c>
      <c r="H11234" t="s">
        <v>183926</v>
      </c>
      <c r="I11234" t="s">
        <v>236567</v>
      </c>
      <c r="J11234" t="s">
        <v>278555</v>
      </c>
    </row>
    <row r="11235" spans="1:10">
      <c r="A11235" t="s">
        <v>11220</v>
      </c>
      <c r="B11235" t="s">
        <v>66950</v>
      </c>
      <c r="C11235">
        <v>290492874</v>
      </c>
      <c r="D11235" t="s">
        <v>111347</v>
      </c>
      <c r="E11235" t="s">
        <v>112724</v>
      </c>
      <c r="F11235">
        <v>206</v>
      </c>
      <c r="G11235" t="s">
        <v>128796</v>
      </c>
      <c r="H11235" t="s">
        <v>183927</v>
      </c>
      <c r="I11235" t="s">
        <v>236568</v>
      </c>
      <c r="J11235" t="s">
        <v>278556</v>
      </c>
    </row>
    <row r="11236" spans="1:10">
      <c r="A11236" t="s">
        <v>11221</v>
      </c>
      <c r="B11236" t="s">
        <v>66951</v>
      </c>
      <c r="C11236">
        <v>290486714</v>
      </c>
      <c r="D11236" t="s">
        <v>111347</v>
      </c>
      <c r="E11236" t="s">
        <v>112724</v>
      </c>
      <c r="F11236">
        <v>38</v>
      </c>
      <c r="G11236" t="s">
        <v>128797</v>
      </c>
      <c r="H11236" t="s">
        <v>183928</v>
      </c>
      <c r="I11236" t="s">
        <v>236569</v>
      </c>
      <c r="J11236" t="s">
        <v>278557</v>
      </c>
    </row>
    <row r="11237" spans="1:10">
      <c r="A11237" t="s">
        <v>11222</v>
      </c>
      <c r="B11237" t="s">
        <v>66952</v>
      </c>
      <c r="C11237">
        <v>290522315</v>
      </c>
      <c r="D11237" t="s">
        <v>111347</v>
      </c>
      <c r="E11237" t="s">
        <v>112720</v>
      </c>
      <c r="F11237">
        <v>1</v>
      </c>
      <c r="G11237" t="s">
        <v>128798</v>
      </c>
      <c r="H11237" t="s">
        <v>183929</v>
      </c>
      <c r="I11237" t="s">
        <v>236570</v>
      </c>
      <c r="J11237" t="s">
        <v>278558</v>
      </c>
    </row>
    <row r="11238" spans="1:10">
      <c r="A11238" t="s">
        <v>11223</v>
      </c>
      <c r="B11238" t="s">
        <v>66953</v>
      </c>
      <c r="C11238">
        <v>291418108</v>
      </c>
      <c r="D11238" t="s">
        <v>111347</v>
      </c>
      <c r="E11238" t="s">
        <v>112724</v>
      </c>
      <c r="F11238">
        <v>88</v>
      </c>
      <c r="G11238" t="s">
        <v>128799</v>
      </c>
      <c r="H11238" t="s">
        <v>183930</v>
      </c>
      <c r="I11238" t="s">
        <v>236571</v>
      </c>
      <c r="J11238" t="s">
        <v>278559</v>
      </c>
    </row>
    <row r="11239" spans="1:10">
      <c r="A11239" t="s">
        <v>11224</v>
      </c>
      <c r="B11239" t="s">
        <v>66954</v>
      </c>
      <c r="C11239">
        <v>290488934</v>
      </c>
      <c r="D11239" t="s">
        <v>111347</v>
      </c>
      <c r="E11239" t="s">
        <v>114057</v>
      </c>
      <c r="F11239">
        <v>16</v>
      </c>
      <c r="G11239" t="s">
        <v>128800</v>
      </c>
      <c r="H11239" t="s">
        <v>183931</v>
      </c>
      <c r="I11239" t="s">
        <v>236572</v>
      </c>
      <c r="J11239" t="s">
        <v>278560</v>
      </c>
    </row>
    <row r="11240" spans="1:10">
      <c r="A11240" t="s">
        <v>11225</v>
      </c>
      <c r="B11240" t="s">
        <v>66955</v>
      </c>
      <c r="C11240">
        <v>290521955</v>
      </c>
      <c r="D11240" t="s">
        <v>111347</v>
      </c>
      <c r="E11240" t="s">
        <v>112724</v>
      </c>
      <c r="F11240">
        <v>1</v>
      </c>
      <c r="G11240" t="s">
        <v>128801</v>
      </c>
      <c r="H11240" t="s">
        <v>183932</v>
      </c>
      <c r="I11240" t="s">
        <v>236573</v>
      </c>
      <c r="J11240" t="s">
        <v>278561</v>
      </c>
    </row>
    <row r="11241" spans="1:10">
      <c r="A11241" t="s">
        <v>11226</v>
      </c>
      <c r="B11241" t="s">
        <v>66956</v>
      </c>
      <c r="C11241">
        <v>291034865</v>
      </c>
      <c r="D11241" t="s">
        <v>111360</v>
      </c>
      <c r="E11241" t="s">
        <v>114089</v>
      </c>
      <c r="F11241">
        <v>8</v>
      </c>
      <c r="G11241" t="s">
        <v>128802</v>
      </c>
      <c r="H11241" t="s">
        <v>183933</v>
      </c>
      <c r="I11241" t="s">
        <v>236574</v>
      </c>
      <c r="J11241" t="s">
        <v>278562</v>
      </c>
    </row>
    <row r="11242" spans="1:10">
      <c r="A11242" t="s">
        <v>11227</v>
      </c>
      <c r="B11242" t="s">
        <v>66957</v>
      </c>
      <c r="C11242">
        <v>291414046</v>
      </c>
      <c r="D11242" t="s">
        <v>111347</v>
      </c>
      <c r="E11242" t="s">
        <v>112720</v>
      </c>
      <c r="F11242">
        <v>8</v>
      </c>
      <c r="G11242" t="s">
        <v>128803</v>
      </c>
      <c r="H11242" t="s">
        <v>183934</v>
      </c>
      <c r="I11242" t="s">
        <v>236575</v>
      </c>
      <c r="J11242" t="s">
        <v>278563</v>
      </c>
    </row>
    <row r="11243" spans="1:10">
      <c r="A11243" t="s">
        <v>11228</v>
      </c>
      <c r="B11243" t="s">
        <v>66958</v>
      </c>
      <c r="C11243">
        <v>290481374</v>
      </c>
      <c r="D11243" t="s">
        <v>111347</v>
      </c>
      <c r="E11243" t="s">
        <v>112720</v>
      </c>
      <c r="F11243">
        <v>128</v>
      </c>
      <c r="G11243" t="s">
        <v>128804</v>
      </c>
      <c r="H11243" t="s">
        <v>183935</v>
      </c>
      <c r="I11243" t="s">
        <v>236576</v>
      </c>
      <c r="J11243" t="s">
        <v>278564</v>
      </c>
    </row>
    <row r="11244" spans="1:10">
      <c r="A11244" t="s">
        <v>11229</v>
      </c>
      <c r="B11244" t="s">
        <v>66959</v>
      </c>
      <c r="C11244">
        <v>291428128</v>
      </c>
      <c r="D11244" t="s">
        <v>111347</v>
      </c>
      <c r="E11244" t="s">
        <v>112724</v>
      </c>
      <c r="F11244">
        <v>45</v>
      </c>
      <c r="G11244" t="s">
        <v>128805</v>
      </c>
      <c r="H11244" t="s">
        <v>183936</v>
      </c>
      <c r="I11244" t="s">
        <v>236577</v>
      </c>
      <c r="J11244" t="s">
        <v>278565</v>
      </c>
    </row>
    <row r="11245" spans="1:10">
      <c r="A11245" t="s">
        <v>11230</v>
      </c>
      <c r="B11245" t="s">
        <v>66960</v>
      </c>
      <c r="C11245">
        <v>290484345</v>
      </c>
      <c r="D11245" t="s">
        <v>111347</v>
      </c>
      <c r="E11245" t="s">
        <v>112724</v>
      </c>
      <c r="F11245">
        <v>69</v>
      </c>
      <c r="G11245" t="s">
        <v>128806</v>
      </c>
      <c r="H11245" t="s">
        <v>183937</v>
      </c>
      <c r="I11245" t="s">
        <v>236578</v>
      </c>
      <c r="J11245" t="s">
        <v>278566</v>
      </c>
    </row>
    <row r="11246" spans="1:10">
      <c r="A11246" t="s">
        <v>11231</v>
      </c>
      <c r="B11246" t="s">
        <v>66961</v>
      </c>
      <c r="C11246">
        <v>291417564</v>
      </c>
      <c r="D11246" t="s">
        <v>111347</v>
      </c>
      <c r="E11246" t="s">
        <v>112724</v>
      </c>
      <c r="F11246">
        <v>5</v>
      </c>
      <c r="G11246" t="s">
        <v>128807</v>
      </c>
      <c r="H11246" t="s">
        <v>183938</v>
      </c>
      <c r="I11246" t="s">
        <v>236579</v>
      </c>
      <c r="J11246" t="s">
        <v>278567</v>
      </c>
    </row>
    <row r="11247" spans="1:10">
      <c r="A11247" t="s">
        <v>11232</v>
      </c>
      <c r="B11247" t="s">
        <v>66962</v>
      </c>
      <c r="C11247">
        <v>291425816</v>
      </c>
      <c r="D11247" t="s">
        <v>111347</v>
      </c>
      <c r="E11247" t="s">
        <v>112724</v>
      </c>
      <c r="F11247">
        <v>8</v>
      </c>
      <c r="G11247" t="s">
        <v>128808</v>
      </c>
      <c r="H11247" t="s">
        <v>183939</v>
      </c>
      <c r="I11247" t="s">
        <v>236580</v>
      </c>
      <c r="J11247" t="s">
        <v>278568</v>
      </c>
    </row>
    <row r="11248" spans="1:10">
      <c r="A11248" t="s">
        <v>11233</v>
      </c>
      <c r="B11248" t="s">
        <v>66963</v>
      </c>
      <c r="C11248">
        <v>290487488</v>
      </c>
      <c r="D11248" t="s">
        <v>111347</v>
      </c>
      <c r="E11248" t="s">
        <v>112724</v>
      </c>
      <c r="F11248">
        <v>9</v>
      </c>
      <c r="G11248" t="s">
        <v>128809</v>
      </c>
      <c r="H11248" t="s">
        <v>183940</v>
      </c>
      <c r="I11248" t="s">
        <v>236581</v>
      </c>
      <c r="J11248" t="s">
        <v>278569</v>
      </c>
    </row>
    <row r="11249" spans="1:10">
      <c r="A11249" t="s">
        <v>11234</v>
      </c>
      <c r="B11249" t="s">
        <v>66964</v>
      </c>
      <c r="C11249">
        <v>290491675</v>
      </c>
      <c r="D11249" t="s">
        <v>111347</v>
      </c>
      <c r="E11249" t="s">
        <v>112720</v>
      </c>
      <c r="F11249">
        <v>11</v>
      </c>
      <c r="G11249" t="s">
        <v>128810</v>
      </c>
      <c r="H11249" t="s">
        <v>183941</v>
      </c>
      <c r="I11249" t="s">
        <v>236582</v>
      </c>
      <c r="J11249" t="s">
        <v>278570</v>
      </c>
    </row>
    <row r="11250" spans="1:10">
      <c r="A11250" t="s">
        <v>11235</v>
      </c>
      <c r="B11250" t="s">
        <v>66965</v>
      </c>
      <c r="C11250">
        <v>290526069</v>
      </c>
      <c r="D11250" t="s">
        <v>111347</v>
      </c>
      <c r="E11250" t="s">
        <v>112724</v>
      </c>
      <c r="F11250">
        <v>1</v>
      </c>
      <c r="G11250" t="s">
        <v>128811</v>
      </c>
      <c r="H11250" t="s">
        <v>183942</v>
      </c>
      <c r="I11250" t="s">
        <v>236583</v>
      </c>
      <c r="J11250" t="s">
        <v>278571</v>
      </c>
    </row>
    <row r="11251" spans="1:10">
      <c r="A11251" t="s">
        <v>11236</v>
      </c>
      <c r="B11251" t="s">
        <v>66966</v>
      </c>
      <c r="C11251">
        <v>291419941</v>
      </c>
      <c r="D11251" t="s">
        <v>111347</v>
      </c>
      <c r="E11251" t="s">
        <v>112724</v>
      </c>
      <c r="F11251">
        <v>35</v>
      </c>
      <c r="G11251" t="s">
        <v>128812</v>
      </c>
      <c r="H11251" t="s">
        <v>183943</v>
      </c>
      <c r="I11251" t="s">
        <v>236584</v>
      </c>
      <c r="J11251" t="s">
        <v>278572</v>
      </c>
    </row>
    <row r="11252" spans="1:10">
      <c r="A11252" t="s">
        <v>11237</v>
      </c>
      <c r="B11252" t="s">
        <v>66967</v>
      </c>
      <c r="C11252">
        <v>283119536</v>
      </c>
      <c r="D11252" t="s">
        <v>111347</v>
      </c>
      <c r="E11252" t="s">
        <v>114060</v>
      </c>
      <c r="F11252">
        <v>147</v>
      </c>
      <c r="G11252" t="s">
        <v>128813</v>
      </c>
      <c r="H11252" t="s">
        <v>183944</v>
      </c>
      <c r="I11252" t="s">
        <v>236585</v>
      </c>
      <c r="J11252" t="s">
        <v>278573</v>
      </c>
    </row>
    <row r="11253" spans="1:10">
      <c r="A11253" t="s">
        <v>11238</v>
      </c>
      <c r="B11253" t="s">
        <v>66968</v>
      </c>
      <c r="C11253">
        <v>291420960</v>
      </c>
      <c r="D11253" t="s">
        <v>111347</v>
      </c>
      <c r="E11253" t="s">
        <v>112724</v>
      </c>
      <c r="F11253">
        <v>119</v>
      </c>
      <c r="G11253" t="s">
        <v>128814</v>
      </c>
      <c r="H11253" t="s">
        <v>183945</v>
      </c>
      <c r="I11253" t="s">
        <v>236586</v>
      </c>
      <c r="J11253" t="s">
        <v>278574</v>
      </c>
    </row>
    <row r="11254" spans="1:10">
      <c r="A11254" t="s">
        <v>11239</v>
      </c>
      <c r="B11254" t="s">
        <v>66969</v>
      </c>
      <c r="C11254">
        <v>290521640</v>
      </c>
      <c r="D11254" t="s">
        <v>111347</v>
      </c>
      <c r="E11254" t="s">
        <v>112724</v>
      </c>
      <c r="F11254">
        <v>50</v>
      </c>
      <c r="G11254" t="s">
        <v>128815</v>
      </c>
      <c r="H11254" t="s">
        <v>183946</v>
      </c>
      <c r="I11254" t="s">
        <v>236587</v>
      </c>
      <c r="J11254" t="s">
        <v>278575</v>
      </c>
    </row>
    <row r="11255" spans="1:10">
      <c r="A11255" t="s">
        <v>11240</v>
      </c>
      <c r="B11255" t="s">
        <v>66970</v>
      </c>
      <c r="C11255">
        <v>291435338</v>
      </c>
      <c r="D11255" t="s">
        <v>111347</v>
      </c>
      <c r="E11255" t="s">
        <v>112724</v>
      </c>
      <c r="F11255">
        <v>29</v>
      </c>
      <c r="G11255" t="s">
        <v>128816</v>
      </c>
      <c r="H11255" t="s">
        <v>183947</v>
      </c>
      <c r="I11255" t="s">
        <v>236588</v>
      </c>
      <c r="J11255" t="s">
        <v>278576</v>
      </c>
    </row>
    <row r="11256" spans="1:10">
      <c r="A11256" t="s">
        <v>11241</v>
      </c>
      <c r="B11256" t="s">
        <v>66971</v>
      </c>
      <c r="C11256">
        <v>290483720</v>
      </c>
      <c r="D11256" t="s">
        <v>111347</v>
      </c>
      <c r="E11256" t="s">
        <v>112724</v>
      </c>
      <c r="F11256">
        <v>14</v>
      </c>
      <c r="G11256" t="s">
        <v>128817</v>
      </c>
      <c r="H11256" t="s">
        <v>183948</v>
      </c>
      <c r="I11256" t="s">
        <v>236589</v>
      </c>
      <c r="J11256" t="s">
        <v>278577</v>
      </c>
    </row>
    <row r="11257" spans="1:10">
      <c r="A11257" t="s">
        <v>11242</v>
      </c>
      <c r="B11257" t="s">
        <v>66972</v>
      </c>
      <c r="C11257">
        <v>291433380</v>
      </c>
      <c r="D11257" t="s">
        <v>111347</v>
      </c>
      <c r="E11257" t="s">
        <v>112724</v>
      </c>
      <c r="F11257">
        <v>12</v>
      </c>
      <c r="G11257" t="s">
        <v>128818</v>
      </c>
      <c r="H11257" t="s">
        <v>183949</v>
      </c>
      <c r="J11257" t="s">
        <v>278578</v>
      </c>
    </row>
    <row r="11258" spans="1:10">
      <c r="A11258" t="s">
        <v>11243</v>
      </c>
      <c r="B11258" t="s">
        <v>66973</v>
      </c>
      <c r="C11258">
        <v>291426819</v>
      </c>
      <c r="D11258" t="s">
        <v>111347</v>
      </c>
      <c r="E11258" t="s">
        <v>112720</v>
      </c>
      <c r="F11258">
        <v>32</v>
      </c>
      <c r="G11258" t="s">
        <v>128819</v>
      </c>
      <c r="H11258" t="s">
        <v>183950</v>
      </c>
      <c r="I11258" t="s">
        <v>236590</v>
      </c>
      <c r="J11258" t="s">
        <v>278579</v>
      </c>
    </row>
    <row r="11259" spans="1:10">
      <c r="A11259" t="s">
        <v>11244</v>
      </c>
      <c r="B11259" t="s">
        <v>66974</v>
      </c>
      <c r="C11259">
        <v>291438586</v>
      </c>
      <c r="D11259" t="s">
        <v>111347</v>
      </c>
      <c r="E11259" t="s">
        <v>112724</v>
      </c>
      <c r="F11259">
        <v>94</v>
      </c>
      <c r="G11259" t="s">
        <v>128820</v>
      </c>
      <c r="H11259" t="s">
        <v>183951</v>
      </c>
      <c r="I11259" t="s">
        <v>236591</v>
      </c>
      <c r="J11259" t="s">
        <v>278580</v>
      </c>
    </row>
    <row r="11260" spans="1:10">
      <c r="A11260" t="s">
        <v>11245</v>
      </c>
      <c r="B11260" t="s">
        <v>66975</v>
      </c>
      <c r="C11260">
        <v>290522154</v>
      </c>
      <c r="D11260" t="s">
        <v>111347</v>
      </c>
      <c r="E11260" t="s">
        <v>112724</v>
      </c>
      <c r="F11260">
        <v>3</v>
      </c>
      <c r="G11260" t="s">
        <v>128821</v>
      </c>
      <c r="H11260" t="s">
        <v>183952</v>
      </c>
      <c r="I11260" t="s">
        <v>236592</v>
      </c>
      <c r="J11260" t="s">
        <v>278581</v>
      </c>
    </row>
    <row r="11261" spans="1:10">
      <c r="A11261" t="s">
        <v>11246</v>
      </c>
      <c r="B11261" t="s">
        <v>66976</v>
      </c>
      <c r="C11261">
        <v>290484570</v>
      </c>
      <c r="D11261" t="s">
        <v>111347</v>
      </c>
      <c r="E11261" t="s">
        <v>114060</v>
      </c>
      <c r="F11261">
        <v>30</v>
      </c>
      <c r="G11261" t="s">
        <v>128822</v>
      </c>
      <c r="H11261" t="s">
        <v>183953</v>
      </c>
      <c r="I11261" t="s">
        <v>236593</v>
      </c>
      <c r="J11261" t="s">
        <v>278582</v>
      </c>
    </row>
    <row r="11262" spans="1:10">
      <c r="A11262" t="s">
        <v>11247</v>
      </c>
      <c r="B11262" t="s">
        <v>66977</v>
      </c>
      <c r="C11262">
        <v>290489187</v>
      </c>
      <c r="D11262" t="s">
        <v>111347</v>
      </c>
      <c r="E11262" t="s">
        <v>114060</v>
      </c>
      <c r="F11262">
        <v>34</v>
      </c>
      <c r="G11262" t="s">
        <v>128823</v>
      </c>
      <c r="H11262" t="s">
        <v>183954</v>
      </c>
      <c r="I11262" t="s">
        <v>236594</v>
      </c>
      <c r="J11262" t="s">
        <v>278583</v>
      </c>
    </row>
    <row r="11263" spans="1:10">
      <c r="A11263" t="s">
        <v>11248</v>
      </c>
      <c r="B11263" t="s">
        <v>66978</v>
      </c>
      <c r="C11263">
        <v>291426029</v>
      </c>
      <c r="D11263" t="s">
        <v>111347</v>
      </c>
      <c r="E11263" t="s">
        <v>112720</v>
      </c>
      <c r="F11263">
        <v>45</v>
      </c>
      <c r="G11263" t="s">
        <v>128824</v>
      </c>
      <c r="H11263" t="s">
        <v>183955</v>
      </c>
      <c r="I11263" t="s">
        <v>236595</v>
      </c>
      <c r="J11263" t="s">
        <v>278584</v>
      </c>
    </row>
    <row r="11264" spans="1:10">
      <c r="A11264" t="s">
        <v>11249</v>
      </c>
      <c r="B11264" t="s">
        <v>66979</v>
      </c>
      <c r="C11264">
        <v>290481916</v>
      </c>
      <c r="D11264" t="s">
        <v>111347</v>
      </c>
      <c r="E11264" t="s">
        <v>112724</v>
      </c>
      <c r="F11264">
        <v>63</v>
      </c>
      <c r="G11264" t="s">
        <v>128825</v>
      </c>
      <c r="H11264" t="s">
        <v>183956</v>
      </c>
      <c r="I11264" t="s">
        <v>236596</v>
      </c>
      <c r="J11264" t="s">
        <v>278585</v>
      </c>
    </row>
    <row r="11265" spans="1:10">
      <c r="A11265" t="s">
        <v>11250</v>
      </c>
      <c r="B11265" t="s">
        <v>66980</v>
      </c>
      <c r="C11265">
        <v>291428398</v>
      </c>
      <c r="D11265" t="s">
        <v>111347</v>
      </c>
      <c r="E11265" t="s">
        <v>112720</v>
      </c>
      <c r="F11265">
        <v>26</v>
      </c>
      <c r="G11265" t="s">
        <v>128826</v>
      </c>
      <c r="H11265" t="s">
        <v>183957</v>
      </c>
      <c r="J11265" t="s">
        <v>278586</v>
      </c>
    </row>
    <row r="11266" spans="1:10">
      <c r="A11266" t="s">
        <v>11251</v>
      </c>
      <c r="B11266" t="s">
        <v>66981</v>
      </c>
      <c r="C11266">
        <v>290489099</v>
      </c>
      <c r="D11266" t="s">
        <v>111347</v>
      </c>
      <c r="E11266" t="s">
        <v>114090</v>
      </c>
      <c r="F11266">
        <v>32</v>
      </c>
      <c r="G11266" t="s">
        <v>128827</v>
      </c>
      <c r="H11266" t="s">
        <v>183958</v>
      </c>
      <c r="I11266" t="s">
        <v>236597</v>
      </c>
      <c r="J11266" t="s">
        <v>278587</v>
      </c>
    </row>
    <row r="11267" spans="1:10">
      <c r="A11267" t="s">
        <v>11252</v>
      </c>
      <c r="B11267" t="s">
        <v>66982</v>
      </c>
      <c r="C11267">
        <v>291425620</v>
      </c>
      <c r="D11267" t="s">
        <v>111347</v>
      </c>
      <c r="E11267" t="s">
        <v>112724</v>
      </c>
      <c r="F11267">
        <v>43</v>
      </c>
      <c r="G11267" t="s">
        <v>128828</v>
      </c>
      <c r="H11267" t="s">
        <v>183959</v>
      </c>
      <c r="I11267" t="s">
        <v>236598</v>
      </c>
      <c r="J11267" t="s">
        <v>278588</v>
      </c>
    </row>
    <row r="11268" spans="1:10">
      <c r="A11268" t="s">
        <v>11253</v>
      </c>
      <c r="B11268" t="s">
        <v>66983</v>
      </c>
      <c r="C11268">
        <v>291438348</v>
      </c>
      <c r="D11268" t="s">
        <v>111347</v>
      </c>
      <c r="E11268" t="s">
        <v>112724</v>
      </c>
      <c r="F11268">
        <v>32</v>
      </c>
      <c r="G11268" t="s">
        <v>128829</v>
      </c>
      <c r="H11268" t="s">
        <v>183960</v>
      </c>
      <c r="J11268" t="s">
        <v>278589</v>
      </c>
    </row>
    <row r="11269" spans="1:10">
      <c r="A11269" t="s">
        <v>11254</v>
      </c>
      <c r="B11269" t="s">
        <v>66984</v>
      </c>
      <c r="C11269">
        <v>291428142</v>
      </c>
      <c r="D11269" t="s">
        <v>111347</v>
      </c>
      <c r="E11269" t="s">
        <v>112720</v>
      </c>
      <c r="F11269">
        <v>21</v>
      </c>
      <c r="G11269" t="s">
        <v>128830</v>
      </c>
      <c r="H11269" t="s">
        <v>183961</v>
      </c>
      <c r="I11269" t="s">
        <v>236599</v>
      </c>
      <c r="J11269" t="s">
        <v>278590</v>
      </c>
    </row>
    <row r="11270" spans="1:10">
      <c r="A11270" t="s">
        <v>11255</v>
      </c>
      <c r="B11270" t="s">
        <v>66985</v>
      </c>
      <c r="C11270">
        <v>291437493</v>
      </c>
      <c r="D11270" t="s">
        <v>111360</v>
      </c>
      <c r="E11270" t="s">
        <v>114091</v>
      </c>
      <c r="F11270">
        <v>36</v>
      </c>
      <c r="G11270" t="s">
        <v>128831</v>
      </c>
      <c r="H11270" t="s">
        <v>183962</v>
      </c>
      <c r="I11270" t="s">
        <v>236600</v>
      </c>
      <c r="J11270" t="s">
        <v>278591</v>
      </c>
    </row>
    <row r="11271" spans="1:10">
      <c r="A11271" t="s">
        <v>11256</v>
      </c>
      <c r="B11271" t="s">
        <v>66986</v>
      </c>
      <c r="C11271">
        <v>290481885</v>
      </c>
      <c r="D11271" t="s">
        <v>111347</v>
      </c>
      <c r="E11271" t="s">
        <v>112724</v>
      </c>
      <c r="F11271">
        <v>40</v>
      </c>
      <c r="G11271" t="s">
        <v>128832</v>
      </c>
      <c r="H11271" t="s">
        <v>183963</v>
      </c>
      <c r="I11271" t="s">
        <v>236601</v>
      </c>
      <c r="J11271" t="s">
        <v>278592</v>
      </c>
    </row>
    <row r="11272" spans="1:10">
      <c r="A11272" t="s">
        <v>11257</v>
      </c>
      <c r="B11272" t="s">
        <v>66987</v>
      </c>
      <c r="C11272">
        <v>290483188</v>
      </c>
      <c r="D11272" t="s">
        <v>111347</v>
      </c>
      <c r="E11272" t="s">
        <v>112738</v>
      </c>
      <c r="F11272">
        <v>718</v>
      </c>
      <c r="G11272" t="s">
        <v>128833</v>
      </c>
      <c r="H11272" t="s">
        <v>183964</v>
      </c>
      <c r="I11272" t="s">
        <v>236602</v>
      </c>
      <c r="J11272" t="s">
        <v>278593</v>
      </c>
    </row>
    <row r="11273" spans="1:10">
      <c r="A11273" t="s">
        <v>11258</v>
      </c>
      <c r="B11273" t="s">
        <v>66988</v>
      </c>
      <c r="C11273">
        <v>291432204</v>
      </c>
      <c r="D11273" t="s">
        <v>111347</v>
      </c>
      <c r="E11273" t="s">
        <v>112724</v>
      </c>
      <c r="F11273">
        <v>2</v>
      </c>
      <c r="G11273" t="s">
        <v>128834</v>
      </c>
      <c r="H11273" t="s">
        <v>183965</v>
      </c>
      <c r="I11273" t="s">
        <v>236603</v>
      </c>
      <c r="J11273" t="s">
        <v>278594</v>
      </c>
    </row>
    <row r="11274" spans="1:10">
      <c r="A11274" t="s">
        <v>11259</v>
      </c>
      <c r="B11274" t="s">
        <v>66989</v>
      </c>
      <c r="C11274">
        <v>290487768</v>
      </c>
      <c r="D11274" t="s">
        <v>111347</v>
      </c>
      <c r="E11274" t="s">
        <v>112738</v>
      </c>
      <c r="F11274">
        <v>28</v>
      </c>
      <c r="G11274" t="s">
        <v>128835</v>
      </c>
      <c r="H11274" t="s">
        <v>183966</v>
      </c>
      <c r="I11274" t="s">
        <v>236604</v>
      </c>
      <c r="J11274" t="s">
        <v>278595</v>
      </c>
    </row>
    <row r="11275" spans="1:10">
      <c r="A11275" t="s">
        <v>11260</v>
      </c>
      <c r="B11275" t="s">
        <v>66990</v>
      </c>
      <c r="C11275">
        <v>291424872</v>
      </c>
      <c r="D11275" t="s">
        <v>111347</v>
      </c>
      <c r="E11275" t="s">
        <v>114068</v>
      </c>
      <c r="F11275">
        <v>108</v>
      </c>
      <c r="G11275" t="s">
        <v>128836</v>
      </c>
      <c r="H11275" t="s">
        <v>183967</v>
      </c>
      <c r="I11275" t="s">
        <v>236605</v>
      </c>
      <c r="J11275" t="s">
        <v>278596</v>
      </c>
    </row>
    <row r="11276" spans="1:10">
      <c r="A11276" t="s">
        <v>11261</v>
      </c>
      <c r="B11276" t="s">
        <v>66991</v>
      </c>
      <c r="C11276">
        <v>290485331</v>
      </c>
      <c r="D11276" t="s">
        <v>111347</v>
      </c>
      <c r="E11276" t="s">
        <v>112724</v>
      </c>
      <c r="F11276">
        <v>15</v>
      </c>
      <c r="G11276" t="s">
        <v>128837</v>
      </c>
      <c r="H11276" t="s">
        <v>183968</v>
      </c>
      <c r="I11276" t="s">
        <v>236606</v>
      </c>
      <c r="J11276" t="s">
        <v>278597</v>
      </c>
    </row>
    <row r="11277" spans="1:10">
      <c r="A11277" t="s">
        <v>11262</v>
      </c>
      <c r="B11277" t="s">
        <v>66992</v>
      </c>
      <c r="C11277">
        <v>291415437</v>
      </c>
      <c r="D11277" t="s">
        <v>111347</v>
      </c>
      <c r="E11277" t="s">
        <v>112724</v>
      </c>
      <c r="F11277">
        <v>27</v>
      </c>
      <c r="G11277" t="s">
        <v>128838</v>
      </c>
      <c r="H11277" t="s">
        <v>183969</v>
      </c>
      <c r="I11277" t="s">
        <v>236607</v>
      </c>
      <c r="J11277" t="s">
        <v>278598</v>
      </c>
    </row>
    <row r="11278" spans="1:10">
      <c r="A11278" t="s">
        <v>11263</v>
      </c>
      <c r="B11278" t="s">
        <v>66993</v>
      </c>
      <c r="C11278">
        <v>291437326</v>
      </c>
      <c r="D11278" t="s">
        <v>111347</v>
      </c>
      <c r="E11278" t="s">
        <v>112724</v>
      </c>
      <c r="F11278">
        <v>3</v>
      </c>
      <c r="G11278" t="s">
        <v>128839</v>
      </c>
      <c r="H11278" t="s">
        <v>183970</v>
      </c>
      <c r="I11278" t="s">
        <v>236608</v>
      </c>
      <c r="J11278" t="s">
        <v>278599</v>
      </c>
    </row>
    <row r="11279" spans="1:10">
      <c r="A11279" t="s">
        <v>11264</v>
      </c>
      <c r="B11279" t="s">
        <v>66994</v>
      </c>
      <c r="C11279">
        <v>290485361</v>
      </c>
      <c r="D11279" t="s">
        <v>111347</v>
      </c>
      <c r="E11279" t="s">
        <v>112724</v>
      </c>
      <c r="F11279">
        <v>122</v>
      </c>
      <c r="G11279" t="s">
        <v>128840</v>
      </c>
      <c r="H11279" t="s">
        <v>183971</v>
      </c>
      <c r="I11279" t="s">
        <v>236609</v>
      </c>
      <c r="J11279" t="s">
        <v>278600</v>
      </c>
    </row>
    <row r="11280" spans="1:10">
      <c r="A11280" t="s">
        <v>11265</v>
      </c>
      <c r="B11280" t="s">
        <v>66995</v>
      </c>
      <c r="C11280">
        <v>284879416</v>
      </c>
      <c r="D11280" t="s">
        <v>111347</v>
      </c>
      <c r="E11280" t="s">
        <v>114057</v>
      </c>
      <c r="F11280">
        <v>26</v>
      </c>
      <c r="G11280" t="s">
        <v>128841</v>
      </c>
      <c r="H11280" t="s">
        <v>183972</v>
      </c>
      <c r="J11280" t="s">
        <v>278601</v>
      </c>
    </row>
    <row r="11281" spans="1:10">
      <c r="A11281" t="s">
        <v>11266</v>
      </c>
      <c r="B11281" t="s">
        <v>66996</v>
      </c>
      <c r="C11281">
        <v>291434743</v>
      </c>
      <c r="D11281" t="s">
        <v>111347</v>
      </c>
      <c r="E11281" t="s">
        <v>114060</v>
      </c>
      <c r="F11281">
        <v>128</v>
      </c>
      <c r="G11281" t="s">
        <v>128842</v>
      </c>
      <c r="H11281" t="s">
        <v>183973</v>
      </c>
      <c r="I11281" t="s">
        <v>236610</v>
      </c>
      <c r="J11281" t="s">
        <v>278602</v>
      </c>
    </row>
    <row r="11282" spans="1:10">
      <c r="A11282" t="s">
        <v>11267</v>
      </c>
      <c r="B11282" t="s">
        <v>66997</v>
      </c>
      <c r="C11282">
        <v>290489133</v>
      </c>
      <c r="D11282" t="s">
        <v>111347</v>
      </c>
      <c r="E11282" t="s">
        <v>112720</v>
      </c>
      <c r="F11282">
        <v>28</v>
      </c>
      <c r="G11282" t="s">
        <v>128843</v>
      </c>
      <c r="H11282" t="s">
        <v>183974</v>
      </c>
      <c r="I11282" t="s">
        <v>236611</v>
      </c>
      <c r="J11282" t="s">
        <v>278603</v>
      </c>
    </row>
    <row r="11283" spans="1:10">
      <c r="A11283" t="s">
        <v>11268</v>
      </c>
      <c r="B11283" t="s">
        <v>66998</v>
      </c>
      <c r="C11283">
        <v>290522339</v>
      </c>
      <c r="D11283" t="s">
        <v>111347</v>
      </c>
      <c r="E11283" t="s">
        <v>112724</v>
      </c>
      <c r="F11283">
        <v>1</v>
      </c>
      <c r="G11283" t="s">
        <v>128844</v>
      </c>
      <c r="H11283" t="s">
        <v>183975</v>
      </c>
      <c r="I11283" t="s">
        <v>236612</v>
      </c>
      <c r="J11283" t="s">
        <v>278604</v>
      </c>
    </row>
    <row r="11284" spans="1:10">
      <c r="A11284" t="s">
        <v>11269</v>
      </c>
      <c r="B11284" t="s">
        <v>66999</v>
      </c>
      <c r="C11284">
        <v>290521396</v>
      </c>
      <c r="D11284" t="s">
        <v>111347</v>
      </c>
      <c r="E11284" t="s">
        <v>114069</v>
      </c>
      <c r="F11284">
        <v>97</v>
      </c>
      <c r="G11284" t="s">
        <v>128845</v>
      </c>
      <c r="H11284" t="s">
        <v>183976</v>
      </c>
      <c r="I11284" t="s">
        <v>236613</v>
      </c>
      <c r="J11284" t="s">
        <v>278605</v>
      </c>
    </row>
    <row r="11285" spans="1:10">
      <c r="A11285" t="s">
        <v>11270</v>
      </c>
      <c r="B11285" t="s">
        <v>67000</v>
      </c>
      <c r="C11285">
        <v>291414886</v>
      </c>
      <c r="D11285" t="s">
        <v>111347</v>
      </c>
      <c r="E11285" t="s">
        <v>112720</v>
      </c>
      <c r="F11285">
        <v>36</v>
      </c>
      <c r="G11285" t="s">
        <v>128846</v>
      </c>
      <c r="H11285" t="s">
        <v>183977</v>
      </c>
      <c r="I11285" t="s">
        <v>236614</v>
      </c>
      <c r="J11285" t="s">
        <v>278606</v>
      </c>
    </row>
    <row r="11286" spans="1:10">
      <c r="A11286" t="s">
        <v>11271</v>
      </c>
      <c r="B11286" t="s">
        <v>67001</v>
      </c>
      <c r="C11286">
        <v>290486357</v>
      </c>
      <c r="D11286" t="s">
        <v>111347</v>
      </c>
      <c r="E11286" t="s">
        <v>114057</v>
      </c>
      <c r="F11286">
        <v>12</v>
      </c>
      <c r="G11286" t="s">
        <v>128847</v>
      </c>
      <c r="H11286" t="s">
        <v>183978</v>
      </c>
      <c r="J11286" t="s">
        <v>278607</v>
      </c>
    </row>
    <row r="11287" spans="1:10">
      <c r="A11287" t="s">
        <v>11272</v>
      </c>
      <c r="B11287" t="s">
        <v>67002</v>
      </c>
      <c r="C11287">
        <v>290484009</v>
      </c>
      <c r="D11287" t="s">
        <v>111347</v>
      </c>
      <c r="E11287" t="s">
        <v>114062</v>
      </c>
      <c r="F11287">
        <v>83</v>
      </c>
      <c r="G11287" t="s">
        <v>128848</v>
      </c>
      <c r="H11287" t="s">
        <v>183979</v>
      </c>
      <c r="I11287" t="s">
        <v>236615</v>
      </c>
      <c r="J11287" t="s">
        <v>278608</v>
      </c>
    </row>
    <row r="11288" spans="1:10">
      <c r="A11288" t="s">
        <v>11273</v>
      </c>
      <c r="B11288" t="s">
        <v>67003</v>
      </c>
      <c r="C11288">
        <v>290522347</v>
      </c>
      <c r="D11288" t="s">
        <v>111347</v>
      </c>
      <c r="E11288" t="s">
        <v>112720</v>
      </c>
      <c r="F11288">
        <v>3</v>
      </c>
      <c r="G11288" t="s">
        <v>128849</v>
      </c>
      <c r="H11288" t="s">
        <v>183980</v>
      </c>
      <c r="I11288" t="s">
        <v>236616</v>
      </c>
      <c r="J11288" t="s">
        <v>278609</v>
      </c>
    </row>
    <row r="11289" spans="1:10">
      <c r="A11289" t="s">
        <v>11274</v>
      </c>
      <c r="B11289" t="s">
        <v>67004</v>
      </c>
      <c r="C11289">
        <v>290486480</v>
      </c>
      <c r="D11289" t="s">
        <v>111347</v>
      </c>
      <c r="E11289" t="s">
        <v>112724</v>
      </c>
      <c r="F11289">
        <v>25</v>
      </c>
      <c r="G11289" t="s">
        <v>128850</v>
      </c>
      <c r="H11289" t="s">
        <v>183981</v>
      </c>
      <c r="I11289" t="s">
        <v>236617</v>
      </c>
      <c r="J11289" t="s">
        <v>278610</v>
      </c>
    </row>
    <row r="11290" spans="1:10">
      <c r="A11290" t="s">
        <v>11275</v>
      </c>
      <c r="B11290" t="s">
        <v>67005</v>
      </c>
      <c r="C11290">
        <v>282935237</v>
      </c>
      <c r="D11290" t="s">
        <v>111846</v>
      </c>
      <c r="E11290" t="s">
        <v>114092</v>
      </c>
      <c r="F11290">
        <v>1431</v>
      </c>
      <c r="G11290" t="s">
        <v>128851</v>
      </c>
      <c r="H11290" t="s">
        <v>183982</v>
      </c>
      <c r="I11290" t="s">
        <v>236618</v>
      </c>
      <c r="J11290" t="s">
        <v>278611</v>
      </c>
    </row>
    <row r="11291" spans="1:10">
      <c r="A11291" t="s">
        <v>11276</v>
      </c>
      <c r="B11291" t="s">
        <v>67006</v>
      </c>
      <c r="C11291">
        <v>290525889</v>
      </c>
      <c r="D11291" t="s">
        <v>111347</v>
      </c>
      <c r="E11291" t="s">
        <v>112720</v>
      </c>
      <c r="F11291">
        <v>17</v>
      </c>
      <c r="G11291" t="s">
        <v>128852</v>
      </c>
      <c r="H11291" t="s">
        <v>183983</v>
      </c>
      <c r="I11291" t="s">
        <v>236619</v>
      </c>
      <c r="J11291" t="s">
        <v>278612</v>
      </c>
    </row>
    <row r="11292" spans="1:10">
      <c r="A11292" t="s">
        <v>11277</v>
      </c>
      <c r="B11292" t="s">
        <v>67007</v>
      </c>
      <c r="C11292">
        <v>291417805</v>
      </c>
      <c r="D11292" t="s">
        <v>111842</v>
      </c>
      <c r="E11292" t="s">
        <v>114093</v>
      </c>
      <c r="F11292">
        <v>2</v>
      </c>
      <c r="G11292" t="s">
        <v>128853</v>
      </c>
      <c r="H11292" t="s">
        <v>183984</v>
      </c>
      <c r="I11292" t="s">
        <v>236620</v>
      </c>
      <c r="J11292" t="s">
        <v>278613</v>
      </c>
    </row>
    <row r="11293" spans="1:10">
      <c r="A11293" t="s">
        <v>11278</v>
      </c>
      <c r="B11293" t="s">
        <v>67008</v>
      </c>
      <c r="C11293">
        <v>291430475</v>
      </c>
      <c r="D11293" t="s">
        <v>111347</v>
      </c>
      <c r="E11293" t="s">
        <v>114057</v>
      </c>
      <c r="F11293">
        <v>1</v>
      </c>
      <c r="G11293" t="s">
        <v>128854</v>
      </c>
      <c r="H11293" t="s">
        <v>183985</v>
      </c>
      <c r="J11293" t="s">
        <v>278614</v>
      </c>
    </row>
    <row r="11294" spans="1:10">
      <c r="A11294" t="s">
        <v>11279</v>
      </c>
      <c r="B11294" t="s">
        <v>67009</v>
      </c>
      <c r="C11294">
        <v>290523372</v>
      </c>
      <c r="D11294" t="s">
        <v>111347</v>
      </c>
      <c r="E11294" t="s">
        <v>112724</v>
      </c>
      <c r="F11294">
        <v>3</v>
      </c>
      <c r="G11294" t="s">
        <v>128855</v>
      </c>
      <c r="H11294" t="s">
        <v>183986</v>
      </c>
      <c r="I11294" t="s">
        <v>236621</v>
      </c>
      <c r="J11294" t="s">
        <v>278615</v>
      </c>
    </row>
    <row r="11295" spans="1:10">
      <c r="A11295" t="s">
        <v>11280</v>
      </c>
      <c r="B11295" t="s">
        <v>67010</v>
      </c>
      <c r="C11295">
        <v>291427957</v>
      </c>
      <c r="D11295" t="s">
        <v>111347</v>
      </c>
      <c r="E11295" t="s">
        <v>112720</v>
      </c>
      <c r="F11295">
        <v>3</v>
      </c>
      <c r="G11295" t="s">
        <v>128856</v>
      </c>
      <c r="H11295" t="s">
        <v>183987</v>
      </c>
      <c r="J11295" t="s">
        <v>278616</v>
      </c>
    </row>
    <row r="11296" spans="1:10">
      <c r="A11296" t="s">
        <v>11281</v>
      </c>
      <c r="B11296" t="s">
        <v>67011</v>
      </c>
      <c r="C11296">
        <v>290526491</v>
      </c>
      <c r="D11296" t="s">
        <v>111347</v>
      </c>
      <c r="E11296" t="s">
        <v>112720</v>
      </c>
      <c r="F11296">
        <v>6</v>
      </c>
      <c r="G11296" t="s">
        <v>128857</v>
      </c>
      <c r="H11296" t="s">
        <v>183988</v>
      </c>
      <c r="J11296" t="s">
        <v>278617</v>
      </c>
    </row>
    <row r="11297" spans="1:10">
      <c r="A11297" t="s">
        <v>11282</v>
      </c>
      <c r="B11297" t="s">
        <v>67012</v>
      </c>
      <c r="C11297">
        <v>291427569</v>
      </c>
      <c r="D11297" t="s">
        <v>111347</v>
      </c>
      <c r="E11297" t="s">
        <v>112724</v>
      </c>
      <c r="F11297">
        <v>10</v>
      </c>
      <c r="G11297" t="s">
        <v>128858</v>
      </c>
      <c r="H11297" t="s">
        <v>183989</v>
      </c>
      <c r="I11297" t="s">
        <v>236622</v>
      </c>
      <c r="J11297" t="s">
        <v>278618</v>
      </c>
    </row>
    <row r="11298" spans="1:10">
      <c r="A11298" t="s">
        <v>11283</v>
      </c>
      <c r="B11298" t="s">
        <v>67013</v>
      </c>
      <c r="C11298">
        <v>291429874</v>
      </c>
      <c r="D11298" t="s">
        <v>111347</v>
      </c>
      <c r="E11298" t="s">
        <v>112724</v>
      </c>
      <c r="F11298">
        <v>33</v>
      </c>
      <c r="G11298" t="s">
        <v>128859</v>
      </c>
      <c r="H11298" t="s">
        <v>183990</v>
      </c>
      <c r="I11298" t="s">
        <v>236623</v>
      </c>
      <c r="J11298" t="s">
        <v>278619</v>
      </c>
    </row>
    <row r="11299" spans="1:10">
      <c r="A11299" t="s">
        <v>11284</v>
      </c>
      <c r="B11299" t="s">
        <v>67014</v>
      </c>
      <c r="C11299">
        <v>290829386</v>
      </c>
      <c r="D11299" t="s">
        <v>111347</v>
      </c>
      <c r="E11299" t="s">
        <v>112720</v>
      </c>
      <c r="F11299">
        <v>4</v>
      </c>
      <c r="G11299" t="s">
        <v>128860</v>
      </c>
      <c r="H11299" t="s">
        <v>183991</v>
      </c>
      <c r="I11299" t="s">
        <v>236624</v>
      </c>
      <c r="J11299" t="s">
        <v>278620</v>
      </c>
    </row>
    <row r="11300" spans="1:10">
      <c r="A11300" t="s">
        <v>11285</v>
      </c>
      <c r="B11300" t="s">
        <v>67015</v>
      </c>
      <c r="C11300">
        <v>290521841</v>
      </c>
      <c r="D11300" t="s">
        <v>111347</v>
      </c>
      <c r="E11300" t="s">
        <v>114057</v>
      </c>
      <c r="F11300">
        <v>2</v>
      </c>
      <c r="G11300" t="s">
        <v>128861</v>
      </c>
      <c r="H11300" t="s">
        <v>183992</v>
      </c>
      <c r="I11300" t="s">
        <v>236625</v>
      </c>
      <c r="J11300" t="s">
        <v>278621</v>
      </c>
    </row>
    <row r="11301" spans="1:10">
      <c r="A11301" t="s">
        <v>11286</v>
      </c>
      <c r="B11301" t="s">
        <v>67016</v>
      </c>
      <c r="C11301">
        <v>291419943</v>
      </c>
      <c r="D11301" t="s">
        <v>111347</v>
      </c>
      <c r="E11301" t="s">
        <v>112724</v>
      </c>
      <c r="F11301">
        <v>47</v>
      </c>
      <c r="G11301" t="s">
        <v>128862</v>
      </c>
      <c r="H11301" t="s">
        <v>183993</v>
      </c>
      <c r="I11301" t="s">
        <v>236626</v>
      </c>
      <c r="J11301" t="s">
        <v>278622</v>
      </c>
    </row>
    <row r="11302" spans="1:10">
      <c r="A11302" t="s">
        <v>11287</v>
      </c>
      <c r="B11302" t="s">
        <v>67017</v>
      </c>
      <c r="C11302">
        <v>290486513</v>
      </c>
      <c r="D11302" t="s">
        <v>111347</v>
      </c>
      <c r="E11302" t="s">
        <v>112724</v>
      </c>
      <c r="F11302">
        <v>3</v>
      </c>
      <c r="G11302" t="s">
        <v>128863</v>
      </c>
      <c r="H11302" t="s">
        <v>183994</v>
      </c>
      <c r="I11302" t="s">
        <v>236627</v>
      </c>
      <c r="J11302" t="s">
        <v>278623</v>
      </c>
    </row>
    <row r="11303" spans="1:10">
      <c r="A11303" t="s">
        <v>11288</v>
      </c>
      <c r="B11303" t="s">
        <v>67018</v>
      </c>
      <c r="C11303">
        <v>290487429</v>
      </c>
      <c r="D11303" t="s">
        <v>111347</v>
      </c>
      <c r="E11303" t="s">
        <v>112720</v>
      </c>
      <c r="F11303">
        <v>3</v>
      </c>
      <c r="G11303" t="s">
        <v>128864</v>
      </c>
      <c r="H11303" t="s">
        <v>183995</v>
      </c>
      <c r="I11303" t="s">
        <v>236628</v>
      </c>
      <c r="J11303" t="s">
        <v>278624</v>
      </c>
    </row>
    <row r="11304" spans="1:10">
      <c r="A11304" t="s">
        <v>11289</v>
      </c>
      <c r="B11304" t="s">
        <v>67019</v>
      </c>
      <c r="C11304">
        <v>1514169</v>
      </c>
      <c r="D11304" t="s">
        <v>111347</v>
      </c>
      <c r="E11304" t="s">
        <v>112738</v>
      </c>
      <c r="F11304">
        <v>3059</v>
      </c>
      <c r="G11304" t="s">
        <v>128865</v>
      </c>
      <c r="H11304" t="s">
        <v>183996</v>
      </c>
      <c r="J11304" t="s">
        <v>278625</v>
      </c>
    </row>
    <row r="11305" spans="1:10">
      <c r="A11305" t="s">
        <v>11290</v>
      </c>
      <c r="B11305" t="s">
        <v>67020</v>
      </c>
      <c r="C11305">
        <v>290487974</v>
      </c>
      <c r="D11305" t="s">
        <v>111347</v>
      </c>
      <c r="E11305" t="s">
        <v>112720</v>
      </c>
      <c r="F11305">
        <v>212</v>
      </c>
      <c r="G11305" t="s">
        <v>128866</v>
      </c>
      <c r="H11305" t="s">
        <v>183997</v>
      </c>
      <c r="I11305" t="s">
        <v>236629</v>
      </c>
      <c r="J11305" t="s">
        <v>278626</v>
      </c>
    </row>
    <row r="11306" spans="1:10">
      <c r="A11306" t="s">
        <v>11291</v>
      </c>
      <c r="B11306" t="s">
        <v>67021</v>
      </c>
      <c r="C11306">
        <v>290482959</v>
      </c>
      <c r="D11306" t="s">
        <v>111347</v>
      </c>
      <c r="E11306" t="s">
        <v>112724</v>
      </c>
      <c r="F11306">
        <v>215</v>
      </c>
      <c r="G11306" t="s">
        <v>128867</v>
      </c>
      <c r="H11306" t="s">
        <v>183998</v>
      </c>
      <c r="J11306" t="s">
        <v>278627</v>
      </c>
    </row>
    <row r="11307" spans="1:10">
      <c r="A11307" t="s">
        <v>11292</v>
      </c>
      <c r="B11307" t="s">
        <v>67022</v>
      </c>
      <c r="C11307">
        <v>290484215</v>
      </c>
      <c r="D11307" t="s">
        <v>111347</v>
      </c>
      <c r="E11307" t="s">
        <v>114057</v>
      </c>
      <c r="F11307">
        <v>31</v>
      </c>
      <c r="G11307" t="s">
        <v>128868</v>
      </c>
      <c r="H11307" t="s">
        <v>183999</v>
      </c>
      <c r="I11307" t="s">
        <v>236630</v>
      </c>
      <c r="J11307" t="s">
        <v>278628</v>
      </c>
    </row>
    <row r="11308" spans="1:10">
      <c r="A11308" t="s">
        <v>11293</v>
      </c>
      <c r="B11308" t="s">
        <v>67023</v>
      </c>
      <c r="C11308">
        <v>290526494</v>
      </c>
      <c r="D11308" t="s">
        <v>111347</v>
      </c>
      <c r="E11308" t="s">
        <v>112720</v>
      </c>
      <c r="F11308">
        <v>7</v>
      </c>
      <c r="G11308" t="s">
        <v>128869</v>
      </c>
      <c r="H11308" t="s">
        <v>184000</v>
      </c>
      <c r="I11308" t="s">
        <v>236631</v>
      </c>
      <c r="J11308" t="s">
        <v>278629</v>
      </c>
    </row>
    <row r="11309" spans="1:10">
      <c r="A11309" t="s">
        <v>11294</v>
      </c>
      <c r="B11309" t="s">
        <v>67024</v>
      </c>
      <c r="C11309">
        <v>290489955</v>
      </c>
      <c r="D11309" t="s">
        <v>111848</v>
      </c>
      <c r="E11309" t="s">
        <v>114094</v>
      </c>
      <c r="F11309">
        <v>1024</v>
      </c>
      <c r="G11309" t="s">
        <v>128870</v>
      </c>
      <c r="H11309" t="s">
        <v>184001</v>
      </c>
      <c r="I11309" t="s">
        <v>236632</v>
      </c>
      <c r="J11309" t="s">
        <v>278630</v>
      </c>
    </row>
    <row r="11310" spans="1:10">
      <c r="A11310" t="s">
        <v>11295</v>
      </c>
      <c r="B11310" t="s">
        <v>67025</v>
      </c>
      <c r="C11310">
        <v>291425008</v>
      </c>
      <c r="D11310" t="s">
        <v>111347</v>
      </c>
      <c r="E11310" t="s">
        <v>112720</v>
      </c>
      <c r="F11310">
        <v>70</v>
      </c>
      <c r="G11310" t="s">
        <v>128871</v>
      </c>
      <c r="H11310" t="s">
        <v>184002</v>
      </c>
      <c r="I11310" t="s">
        <v>236633</v>
      </c>
      <c r="J11310" t="s">
        <v>278631</v>
      </c>
    </row>
    <row r="11311" spans="1:10">
      <c r="A11311" t="s">
        <v>11296</v>
      </c>
      <c r="B11311" t="s">
        <v>67026</v>
      </c>
      <c r="C11311">
        <v>291426997</v>
      </c>
      <c r="D11311" t="s">
        <v>111347</v>
      </c>
      <c r="E11311" t="s">
        <v>112724</v>
      </c>
      <c r="F11311">
        <v>134</v>
      </c>
      <c r="G11311" t="s">
        <v>128872</v>
      </c>
      <c r="H11311" t="s">
        <v>184003</v>
      </c>
      <c r="I11311" t="s">
        <v>236634</v>
      </c>
      <c r="J11311" t="s">
        <v>278632</v>
      </c>
    </row>
    <row r="11312" spans="1:10">
      <c r="A11312" t="s">
        <v>11297</v>
      </c>
      <c r="B11312" t="s">
        <v>67027</v>
      </c>
      <c r="C11312">
        <v>291434112</v>
      </c>
      <c r="D11312" t="s">
        <v>111347</v>
      </c>
      <c r="E11312" t="s">
        <v>114057</v>
      </c>
      <c r="F11312">
        <v>52</v>
      </c>
      <c r="G11312" t="s">
        <v>128873</v>
      </c>
      <c r="H11312" t="s">
        <v>184004</v>
      </c>
      <c r="I11312" t="s">
        <v>236635</v>
      </c>
      <c r="J11312" t="s">
        <v>278633</v>
      </c>
    </row>
    <row r="11313" spans="1:10">
      <c r="A11313" t="s">
        <v>11298</v>
      </c>
      <c r="B11313" t="s">
        <v>67028</v>
      </c>
      <c r="C11313">
        <v>290486516</v>
      </c>
      <c r="D11313" t="s">
        <v>111347</v>
      </c>
      <c r="E11313" t="s">
        <v>112724</v>
      </c>
      <c r="F11313">
        <v>13</v>
      </c>
      <c r="G11313" t="s">
        <v>128874</v>
      </c>
      <c r="H11313" t="s">
        <v>184005</v>
      </c>
      <c r="I11313" t="s">
        <v>236636</v>
      </c>
      <c r="J11313" t="s">
        <v>278634</v>
      </c>
    </row>
    <row r="11314" spans="1:10">
      <c r="A11314" t="s">
        <v>11299</v>
      </c>
      <c r="B11314" t="s">
        <v>67029</v>
      </c>
      <c r="C11314">
        <v>290491929</v>
      </c>
      <c r="D11314" t="s">
        <v>111347</v>
      </c>
      <c r="E11314" t="s">
        <v>112720</v>
      </c>
      <c r="F11314">
        <v>2</v>
      </c>
      <c r="G11314" t="s">
        <v>128875</v>
      </c>
      <c r="H11314" t="s">
        <v>184006</v>
      </c>
      <c r="I11314" t="s">
        <v>236637</v>
      </c>
      <c r="J11314" t="s">
        <v>278635</v>
      </c>
    </row>
    <row r="11315" spans="1:10">
      <c r="A11315" t="s">
        <v>11300</v>
      </c>
      <c r="B11315" t="s">
        <v>67030</v>
      </c>
      <c r="C11315">
        <v>282935122</v>
      </c>
      <c r="D11315" t="s">
        <v>111849</v>
      </c>
      <c r="E11315" t="s">
        <v>114095</v>
      </c>
      <c r="F11315">
        <v>1429</v>
      </c>
      <c r="G11315" t="s">
        <v>128876</v>
      </c>
      <c r="H11315" t="s">
        <v>184007</v>
      </c>
      <c r="I11315" t="s">
        <v>236638</v>
      </c>
      <c r="J11315" t="s">
        <v>278636</v>
      </c>
    </row>
    <row r="11316" spans="1:10">
      <c r="A11316" t="s">
        <v>11301</v>
      </c>
      <c r="B11316" t="s">
        <v>67031</v>
      </c>
      <c r="C11316">
        <v>283104658</v>
      </c>
      <c r="D11316" t="s">
        <v>111347</v>
      </c>
      <c r="E11316" t="s">
        <v>112724</v>
      </c>
      <c r="F11316">
        <v>121</v>
      </c>
      <c r="G11316" t="s">
        <v>128877</v>
      </c>
      <c r="H11316" t="s">
        <v>184008</v>
      </c>
      <c r="I11316" t="s">
        <v>236639</v>
      </c>
      <c r="J11316" t="s">
        <v>278637</v>
      </c>
    </row>
    <row r="11317" spans="1:10">
      <c r="A11317" t="s">
        <v>11302</v>
      </c>
      <c r="B11317" t="s">
        <v>67032</v>
      </c>
      <c r="C11317">
        <v>291415550</v>
      </c>
      <c r="D11317" t="s">
        <v>111347</v>
      </c>
      <c r="E11317" t="s">
        <v>112724</v>
      </c>
      <c r="F11317">
        <v>15</v>
      </c>
      <c r="G11317" t="s">
        <v>128878</v>
      </c>
      <c r="H11317" t="s">
        <v>184009</v>
      </c>
      <c r="I11317" t="s">
        <v>236640</v>
      </c>
      <c r="J11317" t="s">
        <v>278638</v>
      </c>
    </row>
    <row r="11318" spans="1:10">
      <c r="A11318" t="s">
        <v>11303</v>
      </c>
      <c r="B11318" t="s">
        <v>67033</v>
      </c>
      <c r="C11318">
        <v>290526083</v>
      </c>
      <c r="D11318" t="s">
        <v>111347</v>
      </c>
      <c r="E11318" t="s">
        <v>114055</v>
      </c>
      <c r="F11318">
        <v>7</v>
      </c>
      <c r="G11318" t="s">
        <v>128879</v>
      </c>
      <c r="H11318" t="s">
        <v>184010</v>
      </c>
      <c r="I11318" t="s">
        <v>236641</v>
      </c>
      <c r="J11318" t="s">
        <v>278639</v>
      </c>
    </row>
    <row r="11319" spans="1:10">
      <c r="A11319" t="s">
        <v>11304</v>
      </c>
      <c r="B11319" t="s">
        <v>67034</v>
      </c>
      <c r="C11319">
        <v>291439128</v>
      </c>
      <c r="D11319" t="s">
        <v>111347</v>
      </c>
      <c r="E11319" t="s">
        <v>112724</v>
      </c>
      <c r="F11319">
        <v>3</v>
      </c>
      <c r="G11319" t="s">
        <v>128880</v>
      </c>
      <c r="H11319" t="s">
        <v>184011</v>
      </c>
      <c r="J11319" t="s">
        <v>278640</v>
      </c>
    </row>
    <row r="11320" spans="1:10">
      <c r="A11320" t="s">
        <v>11305</v>
      </c>
      <c r="B11320" t="s">
        <v>67035</v>
      </c>
      <c r="C11320">
        <v>291417386</v>
      </c>
      <c r="D11320" t="s">
        <v>111347</v>
      </c>
      <c r="E11320" t="s">
        <v>112724</v>
      </c>
      <c r="F11320">
        <v>65</v>
      </c>
      <c r="G11320" t="s">
        <v>128881</v>
      </c>
      <c r="H11320" t="s">
        <v>184012</v>
      </c>
      <c r="I11320" t="s">
        <v>236642</v>
      </c>
      <c r="J11320" t="s">
        <v>278641</v>
      </c>
    </row>
    <row r="11321" spans="1:10">
      <c r="A11321" t="s">
        <v>11306</v>
      </c>
      <c r="B11321" t="s">
        <v>67036</v>
      </c>
      <c r="C11321">
        <v>291416083</v>
      </c>
      <c r="D11321" t="s">
        <v>111347</v>
      </c>
      <c r="E11321" t="s">
        <v>112724</v>
      </c>
      <c r="F11321">
        <v>1001</v>
      </c>
      <c r="G11321" t="s">
        <v>128882</v>
      </c>
      <c r="H11321" t="s">
        <v>184013</v>
      </c>
      <c r="I11321" t="s">
        <v>236643</v>
      </c>
      <c r="J11321" t="s">
        <v>278642</v>
      </c>
    </row>
    <row r="11322" spans="1:10">
      <c r="A11322" t="s">
        <v>11307</v>
      </c>
      <c r="B11322" t="s">
        <v>67037</v>
      </c>
      <c r="C11322">
        <v>291443521</v>
      </c>
      <c r="D11322" t="s">
        <v>111347</v>
      </c>
      <c r="E11322" t="s">
        <v>112720</v>
      </c>
      <c r="F11322">
        <v>1</v>
      </c>
      <c r="G11322" t="s">
        <v>128883</v>
      </c>
      <c r="H11322" t="s">
        <v>184014</v>
      </c>
      <c r="J11322" t="s">
        <v>278643</v>
      </c>
    </row>
    <row r="11323" spans="1:10">
      <c r="A11323" t="s">
        <v>11308</v>
      </c>
      <c r="B11323" t="s">
        <v>67038</v>
      </c>
      <c r="C11323">
        <v>291417939</v>
      </c>
      <c r="D11323" t="s">
        <v>111347</v>
      </c>
      <c r="E11323" t="s">
        <v>114057</v>
      </c>
      <c r="F11323">
        <v>6</v>
      </c>
      <c r="G11323" t="s">
        <v>128884</v>
      </c>
      <c r="H11323" t="s">
        <v>184015</v>
      </c>
      <c r="I11323" t="s">
        <v>236644</v>
      </c>
      <c r="J11323" t="s">
        <v>278644</v>
      </c>
    </row>
    <row r="11324" spans="1:10">
      <c r="A11324" t="s">
        <v>11309</v>
      </c>
      <c r="B11324" t="s">
        <v>67039</v>
      </c>
      <c r="C11324">
        <v>290522149</v>
      </c>
      <c r="D11324" t="s">
        <v>111347</v>
      </c>
      <c r="E11324" t="s">
        <v>114060</v>
      </c>
      <c r="F11324">
        <v>186</v>
      </c>
      <c r="G11324" t="s">
        <v>128885</v>
      </c>
      <c r="H11324" t="s">
        <v>184016</v>
      </c>
      <c r="I11324" t="s">
        <v>236645</v>
      </c>
      <c r="J11324" t="s">
        <v>278645</v>
      </c>
    </row>
    <row r="11325" spans="1:10">
      <c r="A11325" t="s">
        <v>11310</v>
      </c>
      <c r="B11325" t="s">
        <v>67040</v>
      </c>
      <c r="C11325">
        <v>291418130</v>
      </c>
      <c r="D11325" t="s">
        <v>111347</v>
      </c>
      <c r="E11325" t="s">
        <v>112724</v>
      </c>
      <c r="F11325">
        <v>5</v>
      </c>
      <c r="G11325" t="s">
        <v>128886</v>
      </c>
      <c r="H11325" t="s">
        <v>184017</v>
      </c>
      <c r="I11325" t="s">
        <v>236646</v>
      </c>
      <c r="J11325" t="s">
        <v>278646</v>
      </c>
    </row>
    <row r="11326" spans="1:10">
      <c r="A11326" t="s">
        <v>11311</v>
      </c>
      <c r="B11326" t="s">
        <v>67041</v>
      </c>
      <c r="C11326">
        <v>290486876</v>
      </c>
      <c r="D11326" t="s">
        <v>111347</v>
      </c>
      <c r="E11326" t="s">
        <v>112720</v>
      </c>
      <c r="F11326">
        <v>9</v>
      </c>
      <c r="G11326" t="s">
        <v>128887</v>
      </c>
      <c r="H11326" t="s">
        <v>184018</v>
      </c>
      <c r="I11326" t="s">
        <v>236647</v>
      </c>
      <c r="J11326" t="s">
        <v>278647</v>
      </c>
    </row>
    <row r="11327" spans="1:10">
      <c r="A11327" t="s">
        <v>11312</v>
      </c>
      <c r="B11327" t="s">
        <v>67042</v>
      </c>
      <c r="C11327">
        <v>283119254</v>
      </c>
      <c r="D11327" t="s">
        <v>111347</v>
      </c>
      <c r="E11327" t="s">
        <v>112724</v>
      </c>
      <c r="F11327">
        <v>81</v>
      </c>
      <c r="G11327" t="s">
        <v>128888</v>
      </c>
      <c r="H11327" t="s">
        <v>184019</v>
      </c>
      <c r="I11327" t="s">
        <v>236648</v>
      </c>
      <c r="J11327" t="s">
        <v>278648</v>
      </c>
    </row>
    <row r="11328" spans="1:10">
      <c r="A11328" t="s">
        <v>11313</v>
      </c>
      <c r="B11328" t="s">
        <v>67043</v>
      </c>
      <c r="C11328">
        <v>290488923</v>
      </c>
      <c r="D11328" t="s">
        <v>111347</v>
      </c>
      <c r="E11328" t="s">
        <v>112720</v>
      </c>
      <c r="F11328">
        <v>4</v>
      </c>
      <c r="G11328" t="s">
        <v>128889</v>
      </c>
      <c r="H11328" t="s">
        <v>184020</v>
      </c>
      <c r="I11328" t="s">
        <v>236649</v>
      </c>
      <c r="J11328" t="s">
        <v>278649</v>
      </c>
    </row>
    <row r="11329" spans="1:10">
      <c r="A11329" t="s">
        <v>11314</v>
      </c>
      <c r="B11329" t="s">
        <v>67044</v>
      </c>
      <c r="C11329">
        <v>290484528</v>
      </c>
      <c r="D11329" t="s">
        <v>111347</v>
      </c>
      <c r="E11329" t="s">
        <v>112720</v>
      </c>
      <c r="F11329">
        <v>7</v>
      </c>
      <c r="G11329" t="s">
        <v>128890</v>
      </c>
      <c r="H11329" t="s">
        <v>184021</v>
      </c>
      <c r="J11329" t="s">
        <v>278650</v>
      </c>
    </row>
    <row r="11330" spans="1:10">
      <c r="A11330" t="s">
        <v>11315</v>
      </c>
      <c r="B11330" t="s">
        <v>67045</v>
      </c>
      <c r="C11330">
        <v>290486403</v>
      </c>
      <c r="D11330" t="s">
        <v>111347</v>
      </c>
      <c r="E11330" t="s">
        <v>114062</v>
      </c>
      <c r="F11330">
        <v>8</v>
      </c>
      <c r="G11330" t="s">
        <v>128891</v>
      </c>
      <c r="H11330" t="s">
        <v>184022</v>
      </c>
      <c r="I11330" t="s">
        <v>236650</v>
      </c>
      <c r="J11330" t="s">
        <v>278651</v>
      </c>
    </row>
    <row r="11331" spans="1:10">
      <c r="A11331" t="s">
        <v>11316</v>
      </c>
      <c r="B11331" t="s">
        <v>67046</v>
      </c>
      <c r="C11331">
        <v>290525048</v>
      </c>
      <c r="D11331" t="s">
        <v>111347</v>
      </c>
      <c r="E11331" t="s">
        <v>112724</v>
      </c>
      <c r="F11331">
        <v>4</v>
      </c>
      <c r="G11331" t="s">
        <v>128892</v>
      </c>
      <c r="H11331" t="s">
        <v>184023</v>
      </c>
      <c r="I11331" t="s">
        <v>236651</v>
      </c>
      <c r="J11331" t="s">
        <v>278652</v>
      </c>
    </row>
    <row r="11332" spans="1:10">
      <c r="A11332" t="s">
        <v>11317</v>
      </c>
      <c r="B11332" t="s">
        <v>67047</v>
      </c>
      <c r="C11332">
        <v>291420201</v>
      </c>
      <c r="D11332" t="s">
        <v>111347</v>
      </c>
      <c r="E11332" t="s">
        <v>112724</v>
      </c>
      <c r="F11332">
        <v>10</v>
      </c>
      <c r="G11332" t="s">
        <v>128893</v>
      </c>
      <c r="H11332" t="s">
        <v>184024</v>
      </c>
      <c r="I11332" t="s">
        <v>236652</v>
      </c>
      <c r="J11332" t="s">
        <v>278653</v>
      </c>
    </row>
    <row r="11333" spans="1:10">
      <c r="A11333" t="s">
        <v>11318</v>
      </c>
      <c r="B11333" t="s">
        <v>67048</v>
      </c>
      <c r="C11333">
        <v>290482362</v>
      </c>
      <c r="D11333" t="s">
        <v>111347</v>
      </c>
      <c r="E11333" t="s">
        <v>112724</v>
      </c>
      <c r="F11333">
        <v>103</v>
      </c>
      <c r="G11333" t="s">
        <v>128894</v>
      </c>
      <c r="H11333" t="s">
        <v>184025</v>
      </c>
      <c r="I11333" t="s">
        <v>236653</v>
      </c>
      <c r="J11333" t="s">
        <v>278654</v>
      </c>
    </row>
    <row r="11334" spans="1:10">
      <c r="A11334" t="s">
        <v>11319</v>
      </c>
      <c r="B11334" t="s">
        <v>67049</v>
      </c>
      <c r="C11334">
        <v>291415821</v>
      </c>
      <c r="D11334" t="s">
        <v>111347</v>
      </c>
      <c r="E11334" t="s">
        <v>112724</v>
      </c>
      <c r="F11334">
        <v>15</v>
      </c>
      <c r="G11334" t="s">
        <v>128895</v>
      </c>
      <c r="H11334" t="s">
        <v>184026</v>
      </c>
      <c r="I11334" t="s">
        <v>236654</v>
      </c>
      <c r="J11334" t="s">
        <v>278655</v>
      </c>
    </row>
    <row r="11335" spans="1:10">
      <c r="A11335" t="s">
        <v>11320</v>
      </c>
      <c r="B11335" t="s">
        <v>67050</v>
      </c>
      <c r="C11335">
        <v>290488987</v>
      </c>
      <c r="D11335" t="s">
        <v>111347</v>
      </c>
      <c r="E11335" t="s">
        <v>114060</v>
      </c>
      <c r="F11335">
        <v>1</v>
      </c>
      <c r="G11335" t="s">
        <v>128896</v>
      </c>
      <c r="H11335" t="s">
        <v>184027</v>
      </c>
      <c r="I11335" t="s">
        <v>236655</v>
      </c>
      <c r="J11335" t="s">
        <v>278656</v>
      </c>
    </row>
    <row r="11336" spans="1:10">
      <c r="A11336" t="s">
        <v>11321</v>
      </c>
      <c r="B11336" t="s">
        <v>67051</v>
      </c>
      <c r="C11336">
        <v>290521271</v>
      </c>
      <c r="D11336" t="s">
        <v>111347</v>
      </c>
      <c r="E11336" t="s">
        <v>114057</v>
      </c>
      <c r="F11336">
        <v>156</v>
      </c>
      <c r="G11336" t="s">
        <v>128897</v>
      </c>
      <c r="H11336" t="s">
        <v>184028</v>
      </c>
      <c r="I11336" t="s">
        <v>236656</v>
      </c>
      <c r="J11336" t="s">
        <v>278657</v>
      </c>
    </row>
    <row r="11337" spans="1:10">
      <c r="A11337" t="s">
        <v>11322</v>
      </c>
      <c r="B11337" t="s">
        <v>67052</v>
      </c>
      <c r="C11337">
        <v>291415204</v>
      </c>
      <c r="D11337" t="s">
        <v>111347</v>
      </c>
      <c r="E11337" t="s">
        <v>112724</v>
      </c>
      <c r="F11337">
        <v>1</v>
      </c>
      <c r="G11337" t="s">
        <v>128898</v>
      </c>
      <c r="H11337" t="s">
        <v>184029</v>
      </c>
      <c r="I11337" t="s">
        <v>236657</v>
      </c>
      <c r="J11337" t="s">
        <v>278658</v>
      </c>
    </row>
    <row r="11338" spans="1:10">
      <c r="A11338" t="s">
        <v>11323</v>
      </c>
      <c r="B11338" t="s">
        <v>67053</v>
      </c>
      <c r="C11338">
        <v>291440143</v>
      </c>
      <c r="D11338" t="s">
        <v>111347</v>
      </c>
      <c r="E11338" t="s">
        <v>112724</v>
      </c>
      <c r="F11338">
        <v>9</v>
      </c>
      <c r="G11338" t="s">
        <v>128899</v>
      </c>
      <c r="H11338" t="s">
        <v>184030</v>
      </c>
      <c r="I11338" t="s">
        <v>236658</v>
      </c>
      <c r="J11338" t="s">
        <v>278659</v>
      </c>
    </row>
    <row r="11339" spans="1:10">
      <c r="A11339" t="s">
        <v>11324</v>
      </c>
      <c r="B11339" t="s">
        <v>67054</v>
      </c>
      <c r="C11339">
        <v>284008538</v>
      </c>
      <c r="D11339" t="s">
        <v>111347</v>
      </c>
      <c r="E11339" t="s">
        <v>112738</v>
      </c>
      <c r="F11339">
        <v>107</v>
      </c>
      <c r="G11339" t="s">
        <v>128900</v>
      </c>
      <c r="H11339" t="s">
        <v>184031</v>
      </c>
      <c r="I11339" t="s">
        <v>236659</v>
      </c>
      <c r="J11339" t="s">
        <v>278660</v>
      </c>
    </row>
    <row r="11340" spans="1:10">
      <c r="A11340" t="s">
        <v>11325</v>
      </c>
      <c r="B11340" t="s">
        <v>67055</v>
      </c>
      <c r="C11340">
        <v>290526474</v>
      </c>
      <c r="D11340" t="s">
        <v>111347</v>
      </c>
      <c r="E11340" t="s">
        <v>112724</v>
      </c>
      <c r="F11340">
        <v>1</v>
      </c>
      <c r="G11340" t="s">
        <v>128901</v>
      </c>
      <c r="H11340" t="s">
        <v>184032</v>
      </c>
      <c r="I11340" t="s">
        <v>236660</v>
      </c>
      <c r="J11340" t="s">
        <v>278661</v>
      </c>
    </row>
    <row r="11341" spans="1:10">
      <c r="A11341" t="s">
        <v>11326</v>
      </c>
      <c r="B11341" t="s">
        <v>67056</v>
      </c>
      <c r="C11341">
        <v>291427661</v>
      </c>
      <c r="D11341" t="s">
        <v>111347</v>
      </c>
      <c r="E11341" t="s">
        <v>112724</v>
      </c>
      <c r="F11341">
        <v>185</v>
      </c>
      <c r="G11341" t="s">
        <v>128902</v>
      </c>
      <c r="H11341" t="s">
        <v>184033</v>
      </c>
      <c r="I11341" t="s">
        <v>236661</v>
      </c>
      <c r="J11341" t="s">
        <v>278662</v>
      </c>
    </row>
    <row r="11342" spans="1:10">
      <c r="A11342" t="s">
        <v>11327</v>
      </c>
      <c r="B11342" t="s">
        <v>67057</v>
      </c>
      <c r="C11342">
        <v>291426989</v>
      </c>
      <c r="D11342" t="s">
        <v>111347</v>
      </c>
      <c r="E11342" t="s">
        <v>112724</v>
      </c>
      <c r="F11342">
        <v>8</v>
      </c>
      <c r="G11342" t="s">
        <v>128903</v>
      </c>
      <c r="H11342" t="s">
        <v>184034</v>
      </c>
      <c r="J11342" t="s">
        <v>278663</v>
      </c>
    </row>
    <row r="11343" spans="1:10">
      <c r="A11343" t="s">
        <v>11328</v>
      </c>
      <c r="B11343" t="s">
        <v>67058</v>
      </c>
      <c r="C11343">
        <v>290526092</v>
      </c>
      <c r="D11343" t="s">
        <v>111347</v>
      </c>
      <c r="E11343" t="s">
        <v>114060</v>
      </c>
      <c r="F11343">
        <v>56</v>
      </c>
      <c r="G11343" t="s">
        <v>128904</v>
      </c>
      <c r="H11343" t="s">
        <v>184035</v>
      </c>
      <c r="I11343" t="s">
        <v>236662</v>
      </c>
      <c r="J11343" t="s">
        <v>278664</v>
      </c>
    </row>
    <row r="11344" spans="1:10">
      <c r="A11344" t="s">
        <v>11329</v>
      </c>
      <c r="B11344" t="s">
        <v>67059</v>
      </c>
      <c r="C11344">
        <v>290481862</v>
      </c>
      <c r="D11344" t="s">
        <v>111347</v>
      </c>
      <c r="E11344" t="s">
        <v>112724</v>
      </c>
      <c r="F11344">
        <v>23</v>
      </c>
      <c r="G11344" t="s">
        <v>128905</v>
      </c>
      <c r="H11344" t="s">
        <v>184036</v>
      </c>
      <c r="I11344" t="s">
        <v>236663</v>
      </c>
      <c r="J11344" t="s">
        <v>278665</v>
      </c>
    </row>
    <row r="11345" spans="1:10">
      <c r="A11345" t="s">
        <v>11330</v>
      </c>
      <c r="B11345" t="s">
        <v>67060</v>
      </c>
      <c r="C11345">
        <v>291420457</v>
      </c>
      <c r="D11345" t="s">
        <v>111347</v>
      </c>
      <c r="E11345" t="s">
        <v>114060</v>
      </c>
      <c r="F11345">
        <v>6</v>
      </c>
      <c r="G11345" t="s">
        <v>128906</v>
      </c>
      <c r="H11345" t="s">
        <v>184037</v>
      </c>
      <c r="I11345" t="s">
        <v>236664</v>
      </c>
      <c r="J11345" t="s">
        <v>278666</v>
      </c>
    </row>
    <row r="11346" spans="1:10">
      <c r="A11346" t="s">
        <v>11331</v>
      </c>
      <c r="B11346" t="s">
        <v>67061</v>
      </c>
      <c r="C11346">
        <v>291034904</v>
      </c>
      <c r="D11346" t="s">
        <v>111347</v>
      </c>
      <c r="E11346" t="s">
        <v>112738</v>
      </c>
      <c r="F11346">
        <v>23</v>
      </c>
      <c r="G11346" t="s">
        <v>128907</v>
      </c>
      <c r="H11346" t="s">
        <v>184038</v>
      </c>
      <c r="I11346" t="s">
        <v>236665</v>
      </c>
      <c r="J11346" t="s">
        <v>278667</v>
      </c>
    </row>
    <row r="11347" spans="1:10">
      <c r="A11347" t="s">
        <v>11332</v>
      </c>
      <c r="B11347" t="s">
        <v>67062</v>
      </c>
      <c r="C11347">
        <v>290486423</v>
      </c>
      <c r="D11347" t="s">
        <v>111347</v>
      </c>
      <c r="E11347" t="s">
        <v>114062</v>
      </c>
      <c r="F11347">
        <v>1</v>
      </c>
      <c r="G11347" t="s">
        <v>128908</v>
      </c>
      <c r="H11347" t="s">
        <v>184039</v>
      </c>
      <c r="I11347" t="s">
        <v>236666</v>
      </c>
      <c r="J11347" t="s">
        <v>278668</v>
      </c>
    </row>
    <row r="11348" spans="1:10">
      <c r="A11348" t="s">
        <v>11333</v>
      </c>
      <c r="B11348" t="s">
        <v>67063</v>
      </c>
      <c r="C11348">
        <v>291436623</v>
      </c>
      <c r="D11348" t="s">
        <v>111347</v>
      </c>
      <c r="E11348" t="s">
        <v>114060</v>
      </c>
      <c r="F11348">
        <v>251</v>
      </c>
      <c r="G11348" t="s">
        <v>128909</v>
      </c>
      <c r="H11348" t="s">
        <v>184040</v>
      </c>
      <c r="I11348" t="s">
        <v>236667</v>
      </c>
      <c r="J11348" t="s">
        <v>278669</v>
      </c>
    </row>
    <row r="11349" spans="1:10">
      <c r="A11349" t="s">
        <v>11334</v>
      </c>
      <c r="B11349" t="s">
        <v>67064</v>
      </c>
      <c r="C11349">
        <v>290484534</v>
      </c>
      <c r="D11349" t="s">
        <v>111347</v>
      </c>
      <c r="E11349" t="s">
        <v>114069</v>
      </c>
      <c r="F11349">
        <v>193</v>
      </c>
      <c r="G11349" t="s">
        <v>128910</v>
      </c>
      <c r="H11349" t="s">
        <v>184041</v>
      </c>
      <c r="I11349" t="s">
        <v>236668</v>
      </c>
      <c r="J11349" t="s">
        <v>278670</v>
      </c>
    </row>
    <row r="11350" spans="1:10">
      <c r="A11350" t="s">
        <v>11335</v>
      </c>
      <c r="B11350" t="s">
        <v>67065</v>
      </c>
      <c r="C11350">
        <v>291427573</v>
      </c>
      <c r="D11350" t="s">
        <v>111347</v>
      </c>
      <c r="E11350" t="s">
        <v>114060</v>
      </c>
      <c r="F11350">
        <v>13</v>
      </c>
      <c r="G11350" t="s">
        <v>128911</v>
      </c>
      <c r="H11350" t="s">
        <v>184042</v>
      </c>
      <c r="J11350" t="s">
        <v>278671</v>
      </c>
    </row>
    <row r="11351" spans="1:10">
      <c r="A11351" t="s">
        <v>11336</v>
      </c>
      <c r="B11351" t="s">
        <v>67066</v>
      </c>
      <c r="C11351">
        <v>291438124</v>
      </c>
      <c r="D11351" t="s">
        <v>111850</v>
      </c>
      <c r="E11351" t="s">
        <v>114096</v>
      </c>
      <c r="F11351">
        <v>9</v>
      </c>
      <c r="G11351" t="s">
        <v>128912</v>
      </c>
      <c r="H11351" t="s">
        <v>184043</v>
      </c>
      <c r="I11351" t="s">
        <v>236669</v>
      </c>
      <c r="J11351" t="s">
        <v>278672</v>
      </c>
    </row>
    <row r="11352" spans="1:10">
      <c r="A11352" t="s">
        <v>11337</v>
      </c>
      <c r="B11352" t="s">
        <v>67067</v>
      </c>
      <c r="C11352">
        <v>290486686</v>
      </c>
      <c r="D11352" t="s">
        <v>111347</v>
      </c>
      <c r="E11352" t="s">
        <v>112724</v>
      </c>
      <c r="F11352">
        <v>79</v>
      </c>
      <c r="G11352" t="s">
        <v>128913</v>
      </c>
      <c r="H11352" t="s">
        <v>184044</v>
      </c>
      <c r="I11352" t="s">
        <v>236670</v>
      </c>
      <c r="J11352" t="s">
        <v>278673</v>
      </c>
    </row>
    <row r="11353" spans="1:10">
      <c r="A11353" t="s">
        <v>11338</v>
      </c>
      <c r="B11353" t="s">
        <v>67068</v>
      </c>
      <c r="C11353">
        <v>290521827</v>
      </c>
      <c r="D11353" t="s">
        <v>111347</v>
      </c>
      <c r="E11353" t="s">
        <v>114057</v>
      </c>
      <c r="F11353">
        <v>24</v>
      </c>
      <c r="G11353" t="s">
        <v>128914</v>
      </c>
      <c r="H11353" t="s">
        <v>184045</v>
      </c>
      <c r="J11353" t="s">
        <v>278674</v>
      </c>
    </row>
    <row r="11354" spans="1:10">
      <c r="A11354" t="s">
        <v>11339</v>
      </c>
      <c r="B11354" t="s">
        <v>67069</v>
      </c>
      <c r="C11354">
        <v>291442558</v>
      </c>
      <c r="D11354" t="s">
        <v>111347</v>
      </c>
      <c r="E11354" t="s">
        <v>114060</v>
      </c>
      <c r="F11354">
        <v>8</v>
      </c>
      <c r="G11354" t="s">
        <v>128915</v>
      </c>
      <c r="H11354" t="s">
        <v>184046</v>
      </c>
      <c r="I11354" t="s">
        <v>236671</v>
      </c>
      <c r="J11354" t="s">
        <v>278675</v>
      </c>
    </row>
    <row r="11355" spans="1:10">
      <c r="A11355" t="s">
        <v>11340</v>
      </c>
      <c r="B11355" t="s">
        <v>67070</v>
      </c>
      <c r="C11355">
        <v>290488770</v>
      </c>
      <c r="D11355" t="s">
        <v>111347</v>
      </c>
      <c r="E11355" t="s">
        <v>112724</v>
      </c>
      <c r="F11355">
        <v>2</v>
      </c>
      <c r="G11355" t="s">
        <v>128916</v>
      </c>
      <c r="H11355" t="s">
        <v>184047</v>
      </c>
      <c r="I11355" t="s">
        <v>236672</v>
      </c>
      <c r="J11355" t="s">
        <v>278676</v>
      </c>
    </row>
    <row r="11356" spans="1:10">
      <c r="A11356" t="s">
        <v>11341</v>
      </c>
      <c r="B11356" t="s">
        <v>67071</v>
      </c>
      <c r="C11356">
        <v>290489215</v>
      </c>
      <c r="D11356" t="s">
        <v>111347</v>
      </c>
      <c r="E11356" t="s">
        <v>114068</v>
      </c>
      <c r="F11356">
        <v>40</v>
      </c>
      <c r="G11356" t="s">
        <v>128917</v>
      </c>
      <c r="H11356" t="s">
        <v>184048</v>
      </c>
      <c r="J11356" t="s">
        <v>278677</v>
      </c>
    </row>
    <row r="11357" spans="1:10">
      <c r="A11357" t="s">
        <v>11342</v>
      </c>
      <c r="B11357" t="s">
        <v>67072</v>
      </c>
      <c r="C11357">
        <v>291437520</v>
      </c>
      <c r="D11357" t="s">
        <v>111347</v>
      </c>
      <c r="E11357" t="s">
        <v>112724</v>
      </c>
      <c r="F11357">
        <v>70</v>
      </c>
      <c r="G11357" t="s">
        <v>128918</v>
      </c>
      <c r="H11357" t="s">
        <v>184049</v>
      </c>
      <c r="I11357" t="s">
        <v>236673</v>
      </c>
      <c r="J11357" t="s">
        <v>278678</v>
      </c>
    </row>
    <row r="11358" spans="1:10">
      <c r="A11358" t="s">
        <v>11343</v>
      </c>
      <c r="B11358" t="s">
        <v>67073</v>
      </c>
      <c r="C11358">
        <v>290488080</v>
      </c>
      <c r="D11358" t="s">
        <v>111347</v>
      </c>
      <c r="E11358" t="s">
        <v>114060</v>
      </c>
      <c r="F11358">
        <v>9</v>
      </c>
      <c r="G11358" t="s">
        <v>128919</v>
      </c>
      <c r="H11358" t="s">
        <v>184050</v>
      </c>
      <c r="I11358" t="s">
        <v>236674</v>
      </c>
      <c r="J11358" t="s">
        <v>278679</v>
      </c>
    </row>
    <row r="11359" spans="1:10">
      <c r="A11359" t="s">
        <v>11344</v>
      </c>
      <c r="B11359" t="s">
        <v>67074</v>
      </c>
      <c r="C11359">
        <v>291419865</v>
      </c>
      <c r="D11359" t="s">
        <v>111347</v>
      </c>
      <c r="E11359" t="s">
        <v>112724</v>
      </c>
      <c r="F11359">
        <v>229</v>
      </c>
      <c r="G11359" t="s">
        <v>128920</v>
      </c>
      <c r="H11359" t="s">
        <v>184051</v>
      </c>
      <c r="I11359" t="s">
        <v>236675</v>
      </c>
      <c r="J11359" t="s">
        <v>278680</v>
      </c>
    </row>
    <row r="11360" spans="1:10">
      <c r="A11360" t="s">
        <v>11345</v>
      </c>
      <c r="B11360" t="s">
        <v>67075</v>
      </c>
      <c r="C11360">
        <v>290481901</v>
      </c>
      <c r="D11360" t="s">
        <v>111347</v>
      </c>
      <c r="E11360" t="s">
        <v>112724</v>
      </c>
      <c r="F11360">
        <v>173</v>
      </c>
      <c r="G11360" t="s">
        <v>128921</v>
      </c>
      <c r="H11360" t="s">
        <v>184052</v>
      </c>
      <c r="I11360" t="s">
        <v>236676</v>
      </c>
      <c r="J11360" t="s">
        <v>278681</v>
      </c>
    </row>
    <row r="11361" spans="1:10">
      <c r="A11361" t="s">
        <v>11346</v>
      </c>
      <c r="B11361" t="s">
        <v>67076</v>
      </c>
      <c r="C11361">
        <v>291426612</v>
      </c>
      <c r="D11361" t="s">
        <v>111347</v>
      </c>
      <c r="E11361" t="s">
        <v>112720</v>
      </c>
      <c r="F11361">
        <v>1</v>
      </c>
      <c r="G11361" t="s">
        <v>128922</v>
      </c>
      <c r="H11361" t="s">
        <v>184053</v>
      </c>
      <c r="I11361" t="s">
        <v>236677</v>
      </c>
      <c r="J11361" t="s">
        <v>278682</v>
      </c>
    </row>
    <row r="11362" spans="1:10">
      <c r="A11362" t="s">
        <v>11347</v>
      </c>
      <c r="B11362" t="s">
        <v>67077</v>
      </c>
      <c r="C11362">
        <v>291428309</v>
      </c>
      <c r="D11362" t="s">
        <v>111347</v>
      </c>
      <c r="E11362" t="s">
        <v>112724</v>
      </c>
      <c r="F11362">
        <v>67</v>
      </c>
      <c r="G11362" t="s">
        <v>128923</v>
      </c>
      <c r="H11362" t="s">
        <v>184054</v>
      </c>
      <c r="I11362" t="s">
        <v>236678</v>
      </c>
      <c r="J11362" t="s">
        <v>278683</v>
      </c>
    </row>
    <row r="11363" spans="1:10">
      <c r="A11363" t="s">
        <v>11348</v>
      </c>
      <c r="B11363" t="s">
        <v>67078</v>
      </c>
      <c r="C11363">
        <v>290492822</v>
      </c>
      <c r="D11363" t="s">
        <v>111347</v>
      </c>
      <c r="E11363" t="s">
        <v>114068</v>
      </c>
      <c r="F11363">
        <v>33</v>
      </c>
      <c r="G11363" t="s">
        <v>128924</v>
      </c>
      <c r="H11363" t="s">
        <v>184055</v>
      </c>
      <c r="I11363" t="s">
        <v>236679</v>
      </c>
      <c r="J11363" t="s">
        <v>278684</v>
      </c>
    </row>
    <row r="11364" spans="1:10">
      <c r="A11364" t="s">
        <v>11349</v>
      </c>
      <c r="B11364" t="s">
        <v>67079</v>
      </c>
      <c r="C11364">
        <v>291438837</v>
      </c>
      <c r="D11364" t="s">
        <v>111347</v>
      </c>
      <c r="E11364" t="s">
        <v>112724</v>
      </c>
      <c r="F11364">
        <v>17</v>
      </c>
      <c r="G11364" t="s">
        <v>128925</v>
      </c>
      <c r="H11364" t="s">
        <v>184056</v>
      </c>
      <c r="I11364" t="s">
        <v>236680</v>
      </c>
      <c r="J11364" t="s">
        <v>278685</v>
      </c>
    </row>
    <row r="11365" spans="1:10">
      <c r="A11365" t="s">
        <v>11350</v>
      </c>
      <c r="B11365" t="s">
        <v>67080</v>
      </c>
      <c r="C11365">
        <v>290490187</v>
      </c>
      <c r="D11365" t="s">
        <v>111347</v>
      </c>
      <c r="E11365" t="s">
        <v>112724</v>
      </c>
      <c r="F11365">
        <v>98</v>
      </c>
      <c r="G11365" t="s">
        <v>128926</v>
      </c>
      <c r="H11365" t="s">
        <v>184057</v>
      </c>
      <c r="I11365" t="s">
        <v>236681</v>
      </c>
      <c r="J11365" t="s">
        <v>278686</v>
      </c>
    </row>
    <row r="11366" spans="1:10">
      <c r="A11366" t="s">
        <v>11351</v>
      </c>
      <c r="B11366" t="s">
        <v>67081</v>
      </c>
      <c r="C11366">
        <v>291425842</v>
      </c>
      <c r="D11366" t="s">
        <v>111347</v>
      </c>
      <c r="E11366" t="s">
        <v>114060</v>
      </c>
      <c r="F11366">
        <v>1437</v>
      </c>
      <c r="G11366" t="s">
        <v>128927</v>
      </c>
      <c r="H11366" t="s">
        <v>184058</v>
      </c>
      <c r="I11366" t="s">
        <v>236682</v>
      </c>
      <c r="J11366" t="s">
        <v>278687</v>
      </c>
    </row>
    <row r="11367" spans="1:10">
      <c r="A11367" t="s">
        <v>11352</v>
      </c>
      <c r="B11367" t="s">
        <v>67082</v>
      </c>
      <c r="C11367">
        <v>291441385</v>
      </c>
      <c r="D11367" t="s">
        <v>111347</v>
      </c>
      <c r="E11367" t="s">
        <v>114060</v>
      </c>
      <c r="F11367">
        <v>2</v>
      </c>
      <c r="G11367" t="s">
        <v>128928</v>
      </c>
      <c r="H11367" t="s">
        <v>184059</v>
      </c>
      <c r="I11367" t="s">
        <v>236683</v>
      </c>
      <c r="J11367" t="s">
        <v>278688</v>
      </c>
    </row>
    <row r="11368" spans="1:10">
      <c r="A11368" t="s">
        <v>11353</v>
      </c>
      <c r="B11368" t="s">
        <v>67083</v>
      </c>
      <c r="C11368">
        <v>290487347</v>
      </c>
      <c r="D11368" t="s">
        <v>111347</v>
      </c>
      <c r="E11368" t="s">
        <v>112720</v>
      </c>
      <c r="F11368">
        <v>23</v>
      </c>
      <c r="G11368" t="s">
        <v>128929</v>
      </c>
      <c r="H11368" t="s">
        <v>184060</v>
      </c>
      <c r="I11368" t="s">
        <v>236684</v>
      </c>
      <c r="J11368" t="s">
        <v>278689</v>
      </c>
    </row>
    <row r="11369" spans="1:10">
      <c r="A11369" t="s">
        <v>11354</v>
      </c>
      <c r="B11369" t="s">
        <v>67084</v>
      </c>
      <c r="C11369">
        <v>290525996</v>
      </c>
      <c r="D11369" t="s">
        <v>111347</v>
      </c>
      <c r="E11369" t="s">
        <v>112720</v>
      </c>
      <c r="F11369">
        <v>276</v>
      </c>
      <c r="G11369" t="s">
        <v>128930</v>
      </c>
      <c r="H11369" t="s">
        <v>184061</v>
      </c>
      <c r="I11369" t="s">
        <v>236685</v>
      </c>
      <c r="J11369" t="s">
        <v>278690</v>
      </c>
    </row>
    <row r="11370" spans="1:10">
      <c r="A11370" t="s">
        <v>11355</v>
      </c>
      <c r="B11370" t="s">
        <v>67085</v>
      </c>
      <c r="C11370">
        <v>290490249</v>
      </c>
      <c r="D11370" t="s">
        <v>111347</v>
      </c>
      <c r="E11370" t="s">
        <v>112720</v>
      </c>
      <c r="F11370">
        <v>68</v>
      </c>
      <c r="G11370" t="s">
        <v>128931</v>
      </c>
      <c r="H11370" t="s">
        <v>184062</v>
      </c>
      <c r="I11370" t="s">
        <v>236686</v>
      </c>
      <c r="J11370" t="s">
        <v>278691</v>
      </c>
    </row>
    <row r="11371" spans="1:10">
      <c r="A11371" t="s">
        <v>11356</v>
      </c>
      <c r="B11371" t="s">
        <v>67086</v>
      </c>
      <c r="C11371">
        <v>290486464</v>
      </c>
      <c r="D11371" t="s">
        <v>111347</v>
      </c>
      <c r="E11371" t="s">
        <v>114060</v>
      </c>
      <c r="F11371">
        <v>21</v>
      </c>
      <c r="G11371" t="s">
        <v>128932</v>
      </c>
      <c r="H11371" t="s">
        <v>184063</v>
      </c>
      <c r="I11371" t="s">
        <v>236687</v>
      </c>
      <c r="J11371" t="s">
        <v>278692</v>
      </c>
    </row>
    <row r="11372" spans="1:10">
      <c r="A11372" t="s">
        <v>11357</v>
      </c>
      <c r="B11372" t="s">
        <v>67087</v>
      </c>
      <c r="C11372">
        <v>290488068</v>
      </c>
      <c r="D11372" t="s">
        <v>111347</v>
      </c>
      <c r="E11372" t="s">
        <v>112720</v>
      </c>
      <c r="F11372">
        <v>5</v>
      </c>
      <c r="G11372" t="s">
        <v>128933</v>
      </c>
      <c r="H11372" t="s">
        <v>184064</v>
      </c>
      <c r="I11372" t="s">
        <v>236688</v>
      </c>
      <c r="J11372" t="s">
        <v>278693</v>
      </c>
    </row>
    <row r="11373" spans="1:10">
      <c r="A11373" t="s">
        <v>11358</v>
      </c>
      <c r="B11373" t="s">
        <v>67088</v>
      </c>
      <c r="C11373">
        <v>291415720</v>
      </c>
      <c r="D11373" t="s">
        <v>111347</v>
      </c>
      <c r="E11373" t="s">
        <v>114060</v>
      </c>
      <c r="F11373">
        <v>15</v>
      </c>
      <c r="G11373" t="s">
        <v>128934</v>
      </c>
      <c r="H11373" t="s">
        <v>184065</v>
      </c>
      <c r="I11373" t="s">
        <v>236689</v>
      </c>
      <c r="J11373" t="s">
        <v>278694</v>
      </c>
    </row>
    <row r="11374" spans="1:10">
      <c r="A11374" t="s">
        <v>11359</v>
      </c>
      <c r="B11374" t="s">
        <v>67089</v>
      </c>
      <c r="C11374">
        <v>290492906</v>
      </c>
      <c r="D11374" t="s">
        <v>111347</v>
      </c>
      <c r="E11374" t="s">
        <v>112738</v>
      </c>
      <c r="F11374">
        <v>49</v>
      </c>
      <c r="G11374" t="s">
        <v>128935</v>
      </c>
      <c r="H11374" t="s">
        <v>184066</v>
      </c>
      <c r="I11374" t="s">
        <v>236690</v>
      </c>
      <c r="J11374" t="s">
        <v>278695</v>
      </c>
    </row>
    <row r="11375" spans="1:10">
      <c r="A11375" t="s">
        <v>11360</v>
      </c>
      <c r="B11375" t="s">
        <v>67090</v>
      </c>
      <c r="C11375">
        <v>290488908</v>
      </c>
      <c r="D11375" t="s">
        <v>111347</v>
      </c>
      <c r="E11375" t="s">
        <v>112720</v>
      </c>
      <c r="F11375">
        <v>91</v>
      </c>
      <c r="G11375" t="s">
        <v>128936</v>
      </c>
      <c r="H11375" t="s">
        <v>184067</v>
      </c>
      <c r="I11375" t="s">
        <v>236691</v>
      </c>
      <c r="J11375" t="s">
        <v>278696</v>
      </c>
    </row>
    <row r="11376" spans="1:10">
      <c r="A11376" t="s">
        <v>11361</v>
      </c>
      <c r="B11376" t="s">
        <v>67091</v>
      </c>
      <c r="C11376">
        <v>291428069</v>
      </c>
      <c r="D11376" t="s">
        <v>111347</v>
      </c>
      <c r="E11376" t="s">
        <v>114057</v>
      </c>
      <c r="F11376">
        <v>25</v>
      </c>
      <c r="G11376" t="s">
        <v>128937</v>
      </c>
      <c r="H11376" t="s">
        <v>184068</v>
      </c>
      <c r="J11376" t="s">
        <v>278697</v>
      </c>
    </row>
    <row r="11377" spans="1:10">
      <c r="A11377" t="s">
        <v>11362</v>
      </c>
      <c r="B11377" t="s">
        <v>67092</v>
      </c>
      <c r="C11377">
        <v>290490216</v>
      </c>
      <c r="D11377" t="s">
        <v>111347</v>
      </c>
      <c r="E11377" t="s">
        <v>112738</v>
      </c>
      <c r="F11377">
        <v>38</v>
      </c>
      <c r="G11377" t="s">
        <v>128938</v>
      </c>
      <c r="H11377" t="s">
        <v>184069</v>
      </c>
      <c r="I11377" t="s">
        <v>236692</v>
      </c>
      <c r="J11377" t="s">
        <v>278698</v>
      </c>
    </row>
    <row r="11378" spans="1:10">
      <c r="A11378" t="s">
        <v>11363</v>
      </c>
      <c r="B11378" t="s">
        <v>67093</v>
      </c>
      <c r="C11378">
        <v>291444630</v>
      </c>
      <c r="D11378" t="s">
        <v>111347</v>
      </c>
      <c r="E11378" t="s">
        <v>112724</v>
      </c>
      <c r="F11378">
        <v>90</v>
      </c>
      <c r="G11378" t="s">
        <v>128939</v>
      </c>
      <c r="H11378" t="s">
        <v>184070</v>
      </c>
      <c r="I11378" t="s">
        <v>236693</v>
      </c>
      <c r="J11378" t="s">
        <v>278699</v>
      </c>
    </row>
    <row r="11379" spans="1:10">
      <c r="A11379" t="s">
        <v>11364</v>
      </c>
      <c r="B11379" t="s">
        <v>67094</v>
      </c>
      <c r="C11379">
        <v>291439009</v>
      </c>
      <c r="D11379" t="s">
        <v>111347</v>
      </c>
      <c r="E11379" t="s">
        <v>112724</v>
      </c>
      <c r="F11379">
        <v>7</v>
      </c>
      <c r="G11379" t="s">
        <v>128940</v>
      </c>
      <c r="H11379" t="s">
        <v>184071</v>
      </c>
      <c r="J11379" t="s">
        <v>278700</v>
      </c>
    </row>
    <row r="11380" spans="1:10">
      <c r="A11380" t="s">
        <v>11365</v>
      </c>
      <c r="B11380" t="s">
        <v>67095</v>
      </c>
      <c r="C11380">
        <v>290484031</v>
      </c>
      <c r="D11380" t="s">
        <v>111347</v>
      </c>
      <c r="E11380" t="s">
        <v>114057</v>
      </c>
      <c r="F11380">
        <v>45</v>
      </c>
      <c r="G11380" t="s">
        <v>128941</v>
      </c>
      <c r="H11380" t="s">
        <v>184072</v>
      </c>
      <c r="I11380" t="s">
        <v>236694</v>
      </c>
      <c r="J11380" t="s">
        <v>278701</v>
      </c>
    </row>
    <row r="11381" spans="1:10">
      <c r="A11381" t="s">
        <v>11366</v>
      </c>
      <c r="B11381" t="s">
        <v>67096</v>
      </c>
      <c r="C11381">
        <v>291438875</v>
      </c>
      <c r="D11381" t="s">
        <v>111347</v>
      </c>
      <c r="E11381" t="s">
        <v>112724</v>
      </c>
      <c r="F11381">
        <v>68</v>
      </c>
      <c r="G11381" t="s">
        <v>128942</v>
      </c>
      <c r="H11381" t="s">
        <v>184073</v>
      </c>
      <c r="I11381" t="s">
        <v>236695</v>
      </c>
      <c r="J11381" t="s">
        <v>278702</v>
      </c>
    </row>
    <row r="11382" spans="1:10">
      <c r="A11382" t="s">
        <v>11367</v>
      </c>
      <c r="B11382" t="s">
        <v>67097</v>
      </c>
      <c r="C11382">
        <v>291419489</v>
      </c>
      <c r="D11382" t="s">
        <v>111347</v>
      </c>
      <c r="E11382" t="s">
        <v>114055</v>
      </c>
      <c r="F11382">
        <v>12</v>
      </c>
      <c r="G11382" t="s">
        <v>128943</v>
      </c>
      <c r="H11382" t="s">
        <v>184074</v>
      </c>
      <c r="I11382" t="s">
        <v>236696</v>
      </c>
      <c r="J11382" t="s">
        <v>278703</v>
      </c>
    </row>
    <row r="11383" spans="1:10">
      <c r="A11383" t="s">
        <v>11368</v>
      </c>
      <c r="B11383" t="s">
        <v>67098</v>
      </c>
      <c r="C11383">
        <v>290486870</v>
      </c>
      <c r="D11383" t="s">
        <v>111347</v>
      </c>
      <c r="E11383" t="s">
        <v>112738</v>
      </c>
      <c r="F11383">
        <v>29</v>
      </c>
      <c r="G11383" t="s">
        <v>128944</v>
      </c>
      <c r="H11383" t="s">
        <v>184075</v>
      </c>
      <c r="I11383" t="s">
        <v>236697</v>
      </c>
      <c r="J11383" t="s">
        <v>278704</v>
      </c>
    </row>
    <row r="11384" spans="1:10">
      <c r="A11384" t="s">
        <v>11369</v>
      </c>
      <c r="B11384" t="s">
        <v>67099</v>
      </c>
      <c r="C11384">
        <v>283480715</v>
      </c>
      <c r="D11384" t="s">
        <v>111360</v>
      </c>
      <c r="E11384" t="s">
        <v>112760</v>
      </c>
      <c r="F11384">
        <v>438</v>
      </c>
      <c r="G11384" t="s">
        <v>128945</v>
      </c>
      <c r="H11384" t="s">
        <v>184076</v>
      </c>
      <c r="I11384" t="s">
        <v>236698</v>
      </c>
      <c r="J11384" t="s">
        <v>278705</v>
      </c>
    </row>
    <row r="11385" spans="1:10">
      <c r="A11385" t="s">
        <v>11370</v>
      </c>
      <c r="B11385" t="s">
        <v>67100</v>
      </c>
      <c r="C11385">
        <v>291421314</v>
      </c>
      <c r="D11385" t="s">
        <v>111347</v>
      </c>
      <c r="E11385" t="s">
        <v>112724</v>
      </c>
      <c r="F11385">
        <v>3</v>
      </c>
      <c r="G11385" t="s">
        <v>128946</v>
      </c>
      <c r="H11385" t="s">
        <v>184077</v>
      </c>
      <c r="I11385" t="s">
        <v>236699</v>
      </c>
      <c r="J11385" t="s">
        <v>278706</v>
      </c>
    </row>
    <row r="11386" spans="1:10">
      <c r="A11386" t="s">
        <v>11371</v>
      </c>
      <c r="B11386" t="s">
        <v>67101</v>
      </c>
      <c r="C11386">
        <v>290483788</v>
      </c>
      <c r="D11386" t="s">
        <v>111347</v>
      </c>
      <c r="E11386" t="s">
        <v>112720</v>
      </c>
      <c r="F11386">
        <v>84</v>
      </c>
      <c r="G11386" t="s">
        <v>128947</v>
      </c>
      <c r="H11386" t="s">
        <v>184078</v>
      </c>
      <c r="I11386" t="s">
        <v>236700</v>
      </c>
      <c r="J11386" t="s">
        <v>278707</v>
      </c>
    </row>
    <row r="11387" spans="1:10">
      <c r="A11387" t="s">
        <v>11372</v>
      </c>
      <c r="B11387" t="s">
        <v>67102</v>
      </c>
      <c r="C11387">
        <v>291426420</v>
      </c>
      <c r="D11387" t="s">
        <v>111347</v>
      </c>
      <c r="E11387" t="s">
        <v>112724</v>
      </c>
      <c r="F11387">
        <v>4</v>
      </c>
      <c r="G11387" t="s">
        <v>128948</v>
      </c>
      <c r="H11387" t="s">
        <v>184079</v>
      </c>
      <c r="I11387" t="s">
        <v>236701</v>
      </c>
      <c r="J11387" t="s">
        <v>278708</v>
      </c>
    </row>
    <row r="11388" spans="1:10">
      <c r="A11388" t="s">
        <v>11373</v>
      </c>
      <c r="B11388" t="s">
        <v>67103</v>
      </c>
      <c r="C11388">
        <v>291432125</v>
      </c>
      <c r="D11388" t="s">
        <v>111347</v>
      </c>
      <c r="E11388" t="s">
        <v>112724</v>
      </c>
      <c r="F11388">
        <v>4</v>
      </c>
      <c r="G11388" t="s">
        <v>128949</v>
      </c>
      <c r="H11388" t="s">
        <v>184080</v>
      </c>
      <c r="I11388" t="s">
        <v>236702</v>
      </c>
      <c r="J11388" t="s">
        <v>278709</v>
      </c>
    </row>
    <row r="11389" spans="1:10">
      <c r="A11389" t="s">
        <v>11374</v>
      </c>
      <c r="B11389" t="s">
        <v>67104</v>
      </c>
      <c r="C11389">
        <v>291445160</v>
      </c>
      <c r="D11389" t="s">
        <v>111347</v>
      </c>
      <c r="E11389" t="s">
        <v>114060</v>
      </c>
      <c r="F11389">
        <v>49</v>
      </c>
      <c r="G11389" t="s">
        <v>128950</v>
      </c>
      <c r="H11389" t="s">
        <v>184081</v>
      </c>
      <c r="I11389" t="s">
        <v>236703</v>
      </c>
      <c r="J11389" t="s">
        <v>278710</v>
      </c>
    </row>
    <row r="11390" spans="1:10">
      <c r="A11390" t="s">
        <v>11375</v>
      </c>
      <c r="B11390" t="s">
        <v>67105</v>
      </c>
      <c r="C11390">
        <v>291415553</v>
      </c>
      <c r="D11390" t="s">
        <v>111847</v>
      </c>
      <c r="E11390" t="s">
        <v>114097</v>
      </c>
      <c r="F11390">
        <v>3</v>
      </c>
      <c r="G11390" t="s">
        <v>128951</v>
      </c>
      <c r="H11390" t="s">
        <v>184082</v>
      </c>
      <c r="I11390" t="s">
        <v>236704</v>
      </c>
      <c r="J11390" t="s">
        <v>278711</v>
      </c>
    </row>
    <row r="11391" spans="1:10">
      <c r="A11391" t="s">
        <v>11376</v>
      </c>
      <c r="B11391" t="s">
        <v>67106</v>
      </c>
      <c r="C11391">
        <v>291034822</v>
      </c>
      <c r="D11391" t="s">
        <v>111347</v>
      </c>
      <c r="E11391" t="s">
        <v>114060</v>
      </c>
      <c r="F11391">
        <v>1</v>
      </c>
      <c r="G11391" t="s">
        <v>128952</v>
      </c>
      <c r="H11391" t="s">
        <v>184083</v>
      </c>
      <c r="I11391" t="s">
        <v>236705</v>
      </c>
      <c r="J11391" t="s">
        <v>278712</v>
      </c>
    </row>
    <row r="11392" spans="1:10">
      <c r="A11392" t="s">
        <v>11377</v>
      </c>
      <c r="B11392" t="s">
        <v>67107</v>
      </c>
      <c r="C11392">
        <v>290486615</v>
      </c>
      <c r="D11392" t="s">
        <v>111347</v>
      </c>
      <c r="E11392" t="s">
        <v>112720</v>
      </c>
      <c r="F11392">
        <v>12</v>
      </c>
      <c r="G11392" t="s">
        <v>128953</v>
      </c>
      <c r="H11392" t="s">
        <v>184084</v>
      </c>
      <c r="I11392" t="s">
        <v>236706</v>
      </c>
      <c r="J11392" t="s">
        <v>278713</v>
      </c>
    </row>
    <row r="11393" spans="1:10">
      <c r="A11393" t="s">
        <v>11378</v>
      </c>
      <c r="B11393" t="s">
        <v>67108</v>
      </c>
      <c r="C11393">
        <v>290482568</v>
      </c>
      <c r="D11393" t="s">
        <v>111347</v>
      </c>
      <c r="E11393" t="s">
        <v>112720</v>
      </c>
      <c r="F11393">
        <v>151</v>
      </c>
      <c r="G11393" t="s">
        <v>128954</v>
      </c>
      <c r="H11393" t="s">
        <v>184085</v>
      </c>
      <c r="I11393" t="s">
        <v>236707</v>
      </c>
      <c r="J11393" t="s">
        <v>278714</v>
      </c>
    </row>
    <row r="11394" spans="1:10">
      <c r="A11394" t="s">
        <v>11379</v>
      </c>
      <c r="B11394" t="s">
        <v>67109</v>
      </c>
      <c r="C11394">
        <v>291438370</v>
      </c>
      <c r="D11394" t="s">
        <v>111347</v>
      </c>
      <c r="E11394" t="s">
        <v>112724</v>
      </c>
      <c r="F11394">
        <v>199</v>
      </c>
      <c r="G11394" t="s">
        <v>128955</v>
      </c>
      <c r="H11394" t="s">
        <v>184086</v>
      </c>
      <c r="I11394" t="s">
        <v>236708</v>
      </c>
      <c r="J11394" t="s">
        <v>278715</v>
      </c>
    </row>
    <row r="11395" spans="1:10">
      <c r="A11395" t="s">
        <v>11380</v>
      </c>
      <c r="B11395" t="s">
        <v>67110</v>
      </c>
      <c r="C11395">
        <v>291439679</v>
      </c>
      <c r="D11395" t="s">
        <v>111347</v>
      </c>
      <c r="E11395" t="s">
        <v>114062</v>
      </c>
      <c r="F11395">
        <v>36</v>
      </c>
      <c r="G11395" t="s">
        <v>128956</v>
      </c>
      <c r="H11395" t="s">
        <v>184087</v>
      </c>
      <c r="I11395" t="s">
        <v>236709</v>
      </c>
      <c r="J11395" t="s">
        <v>278716</v>
      </c>
    </row>
    <row r="11396" spans="1:10">
      <c r="A11396" t="s">
        <v>11381</v>
      </c>
      <c r="B11396" t="s">
        <v>67111</v>
      </c>
      <c r="C11396">
        <v>291427897</v>
      </c>
      <c r="D11396" t="s">
        <v>111347</v>
      </c>
      <c r="E11396" t="s">
        <v>114060</v>
      </c>
      <c r="F11396">
        <v>10</v>
      </c>
      <c r="G11396" t="s">
        <v>128957</v>
      </c>
      <c r="H11396" t="s">
        <v>184088</v>
      </c>
      <c r="I11396" t="s">
        <v>236710</v>
      </c>
      <c r="J11396" t="s">
        <v>278717</v>
      </c>
    </row>
    <row r="11397" spans="1:10">
      <c r="A11397" t="s">
        <v>11382</v>
      </c>
      <c r="B11397" t="s">
        <v>67112</v>
      </c>
      <c r="C11397">
        <v>290485541</v>
      </c>
      <c r="D11397" t="s">
        <v>111347</v>
      </c>
      <c r="E11397" t="s">
        <v>112720</v>
      </c>
      <c r="F11397">
        <v>260</v>
      </c>
      <c r="G11397" t="s">
        <v>128958</v>
      </c>
      <c r="H11397" t="s">
        <v>184089</v>
      </c>
      <c r="I11397" t="s">
        <v>236711</v>
      </c>
      <c r="J11397" t="s">
        <v>278718</v>
      </c>
    </row>
    <row r="11398" spans="1:10">
      <c r="A11398" t="s">
        <v>11383</v>
      </c>
      <c r="B11398" t="s">
        <v>67113</v>
      </c>
      <c r="C11398">
        <v>284129989</v>
      </c>
      <c r="D11398" t="s">
        <v>111347</v>
      </c>
      <c r="E11398" t="s">
        <v>112724</v>
      </c>
      <c r="F11398">
        <v>566</v>
      </c>
      <c r="G11398" t="s">
        <v>128959</v>
      </c>
      <c r="H11398" t="s">
        <v>184090</v>
      </c>
      <c r="I11398" t="s">
        <v>236712</v>
      </c>
      <c r="J11398" t="s">
        <v>278719</v>
      </c>
    </row>
    <row r="11399" spans="1:10">
      <c r="A11399" t="s">
        <v>11384</v>
      </c>
      <c r="B11399" t="s">
        <v>67114</v>
      </c>
      <c r="C11399">
        <v>290488920</v>
      </c>
      <c r="D11399" t="s">
        <v>111347</v>
      </c>
      <c r="E11399" t="s">
        <v>112724</v>
      </c>
      <c r="F11399">
        <v>10</v>
      </c>
      <c r="G11399" t="s">
        <v>128960</v>
      </c>
      <c r="H11399" t="s">
        <v>184091</v>
      </c>
      <c r="I11399" t="s">
        <v>236713</v>
      </c>
      <c r="J11399" t="s">
        <v>278720</v>
      </c>
    </row>
    <row r="11400" spans="1:10">
      <c r="A11400" t="s">
        <v>11385</v>
      </c>
      <c r="B11400" t="s">
        <v>67115</v>
      </c>
      <c r="C11400">
        <v>290481875</v>
      </c>
      <c r="D11400" t="s">
        <v>111347</v>
      </c>
      <c r="E11400" t="s">
        <v>114057</v>
      </c>
      <c r="F11400">
        <v>134</v>
      </c>
      <c r="G11400" t="s">
        <v>128961</v>
      </c>
      <c r="H11400" t="s">
        <v>184092</v>
      </c>
      <c r="I11400" t="s">
        <v>236714</v>
      </c>
      <c r="J11400" t="s">
        <v>278721</v>
      </c>
    </row>
    <row r="11401" spans="1:10">
      <c r="A11401" t="s">
        <v>11386</v>
      </c>
      <c r="B11401" t="s">
        <v>67116</v>
      </c>
      <c r="C11401">
        <v>290483850</v>
      </c>
      <c r="D11401" t="s">
        <v>111347</v>
      </c>
      <c r="E11401" t="s">
        <v>112720</v>
      </c>
      <c r="F11401">
        <v>11</v>
      </c>
      <c r="G11401" t="s">
        <v>128962</v>
      </c>
      <c r="H11401" t="s">
        <v>184093</v>
      </c>
      <c r="J11401" t="s">
        <v>278722</v>
      </c>
    </row>
    <row r="11402" spans="1:10">
      <c r="A11402" t="s">
        <v>11387</v>
      </c>
      <c r="B11402" t="s">
        <v>67117</v>
      </c>
      <c r="C11402">
        <v>291415731</v>
      </c>
      <c r="D11402" t="s">
        <v>111347</v>
      </c>
      <c r="E11402" t="s">
        <v>112724</v>
      </c>
      <c r="F11402">
        <v>230</v>
      </c>
      <c r="G11402" t="s">
        <v>128963</v>
      </c>
      <c r="H11402" t="s">
        <v>184094</v>
      </c>
      <c r="I11402" t="s">
        <v>236715</v>
      </c>
      <c r="J11402" t="s">
        <v>278723</v>
      </c>
    </row>
    <row r="11403" spans="1:10">
      <c r="A11403" t="s">
        <v>11388</v>
      </c>
      <c r="B11403" t="s">
        <v>67118</v>
      </c>
      <c r="C11403">
        <v>291417417</v>
      </c>
      <c r="D11403" t="s">
        <v>111347</v>
      </c>
      <c r="E11403" t="s">
        <v>112724</v>
      </c>
      <c r="F11403">
        <v>20</v>
      </c>
      <c r="G11403" t="s">
        <v>128964</v>
      </c>
      <c r="H11403" t="s">
        <v>184095</v>
      </c>
      <c r="I11403" t="s">
        <v>236716</v>
      </c>
      <c r="J11403" t="s">
        <v>278724</v>
      </c>
    </row>
    <row r="11404" spans="1:10">
      <c r="A11404" t="s">
        <v>11389</v>
      </c>
      <c r="B11404" t="s">
        <v>67119</v>
      </c>
      <c r="C11404">
        <v>290484768</v>
      </c>
      <c r="D11404" t="s">
        <v>111347</v>
      </c>
      <c r="E11404" t="s">
        <v>112724</v>
      </c>
      <c r="F11404">
        <v>21</v>
      </c>
      <c r="G11404" t="s">
        <v>128965</v>
      </c>
      <c r="H11404" t="s">
        <v>184096</v>
      </c>
      <c r="I11404" t="s">
        <v>236717</v>
      </c>
      <c r="J11404" t="s">
        <v>278725</v>
      </c>
    </row>
    <row r="11405" spans="1:10">
      <c r="A11405" t="s">
        <v>11390</v>
      </c>
      <c r="B11405" t="s">
        <v>67120</v>
      </c>
      <c r="C11405">
        <v>291427061</v>
      </c>
      <c r="D11405" t="s">
        <v>111347</v>
      </c>
      <c r="E11405" t="s">
        <v>112724</v>
      </c>
      <c r="F11405">
        <v>3</v>
      </c>
      <c r="G11405" t="s">
        <v>128966</v>
      </c>
      <c r="H11405" t="s">
        <v>184097</v>
      </c>
      <c r="I11405" t="s">
        <v>236718</v>
      </c>
      <c r="J11405" t="s">
        <v>278726</v>
      </c>
    </row>
    <row r="11406" spans="1:10">
      <c r="A11406" t="s">
        <v>11391</v>
      </c>
      <c r="B11406" t="s">
        <v>67121</v>
      </c>
      <c r="C11406">
        <v>291420675</v>
      </c>
      <c r="D11406" t="s">
        <v>111347</v>
      </c>
      <c r="E11406" t="s">
        <v>112720</v>
      </c>
      <c r="F11406">
        <v>1</v>
      </c>
      <c r="G11406" t="s">
        <v>128967</v>
      </c>
      <c r="H11406" t="s">
        <v>184098</v>
      </c>
      <c r="I11406" t="s">
        <v>236719</v>
      </c>
      <c r="J11406" t="s">
        <v>278727</v>
      </c>
    </row>
    <row r="11407" spans="1:10">
      <c r="A11407" t="s">
        <v>11392</v>
      </c>
      <c r="B11407" t="s">
        <v>67122</v>
      </c>
      <c r="C11407">
        <v>291428065</v>
      </c>
      <c r="D11407" t="s">
        <v>111347</v>
      </c>
      <c r="E11407" t="s">
        <v>112724</v>
      </c>
      <c r="F11407">
        <v>158</v>
      </c>
      <c r="G11407" t="s">
        <v>128968</v>
      </c>
      <c r="H11407" t="s">
        <v>184099</v>
      </c>
      <c r="I11407" t="s">
        <v>236720</v>
      </c>
      <c r="J11407" t="s">
        <v>278728</v>
      </c>
    </row>
    <row r="11408" spans="1:10">
      <c r="A11408" t="s">
        <v>11393</v>
      </c>
      <c r="B11408" t="s">
        <v>67123</v>
      </c>
      <c r="C11408">
        <v>283119197</v>
      </c>
      <c r="D11408" t="s">
        <v>111347</v>
      </c>
      <c r="E11408" t="s">
        <v>112738</v>
      </c>
      <c r="F11408">
        <v>252</v>
      </c>
      <c r="G11408" t="s">
        <v>128969</v>
      </c>
      <c r="H11408" t="s">
        <v>184100</v>
      </c>
      <c r="I11408" t="s">
        <v>236721</v>
      </c>
      <c r="J11408" t="s">
        <v>278729</v>
      </c>
    </row>
    <row r="11409" spans="1:10">
      <c r="A11409" t="s">
        <v>11394</v>
      </c>
      <c r="B11409" t="s">
        <v>67124</v>
      </c>
      <c r="C11409">
        <v>290486598</v>
      </c>
      <c r="D11409" t="s">
        <v>111347</v>
      </c>
      <c r="E11409" t="s">
        <v>112724</v>
      </c>
      <c r="F11409">
        <v>27</v>
      </c>
      <c r="G11409" t="s">
        <v>128970</v>
      </c>
      <c r="H11409" t="s">
        <v>184101</v>
      </c>
      <c r="I11409" t="s">
        <v>236722</v>
      </c>
      <c r="J11409" t="s">
        <v>278730</v>
      </c>
    </row>
    <row r="11410" spans="1:10">
      <c r="A11410" t="s">
        <v>11395</v>
      </c>
      <c r="B11410" t="s">
        <v>67125</v>
      </c>
      <c r="C11410">
        <v>291418018</v>
      </c>
      <c r="D11410" t="s">
        <v>111347</v>
      </c>
      <c r="E11410" t="s">
        <v>114057</v>
      </c>
      <c r="F11410">
        <v>10</v>
      </c>
      <c r="G11410" t="s">
        <v>128971</v>
      </c>
      <c r="H11410" t="s">
        <v>184102</v>
      </c>
      <c r="I11410" t="s">
        <v>236723</v>
      </c>
      <c r="J11410" t="s">
        <v>278731</v>
      </c>
    </row>
    <row r="11411" spans="1:10">
      <c r="A11411" t="s">
        <v>11396</v>
      </c>
      <c r="B11411" t="s">
        <v>67126</v>
      </c>
      <c r="C11411">
        <v>291420387</v>
      </c>
      <c r="D11411" t="s">
        <v>111347</v>
      </c>
      <c r="E11411" t="s">
        <v>112724</v>
      </c>
      <c r="F11411">
        <v>27</v>
      </c>
      <c r="G11411" t="s">
        <v>128972</v>
      </c>
      <c r="H11411" t="s">
        <v>184103</v>
      </c>
      <c r="I11411" t="s">
        <v>236724</v>
      </c>
      <c r="J11411" t="s">
        <v>278732</v>
      </c>
    </row>
    <row r="11412" spans="1:10">
      <c r="A11412" t="s">
        <v>11397</v>
      </c>
      <c r="B11412" t="s">
        <v>67127</v>
      </c>
      <c r="C11412">
        <v>291437943</v>
      </c>
      <c r="D11412" t="s">
        <v>111851</v>
      </c>
      <c r="E11412" t="s">
        <v>114098</v>
      </c>
      <c r="F11412">
        <v>56</v>
      </c>
      <c r="G11412" t="s">
        <v>128973</v>
      </c>
      <c r="H11412" t="s">
        <v>184104</v>
      </c>
      <c r="J11412" t="s">
        <v>278733</v>
      </c>
    </row>
    <row r="11413" spans="1:10">
      <c r="A11413" t="s">
        <v>11398</v>
      </c>
      <c r="B11413" t="s">
        <v>67128</v>
      </c>
      <c r="C11413">
        <v>290525997</v>
      </c>
      <c r="D11413" t="s">
        <v>111347</v>
      </c>
      <c r="E11413" t="s">
        <v>112724</v>
      </c>
      <c r="F11413">
        <v>13</v>
      </c>
      <c r="G11413" t="s">
        <v>128974</v>
      </c>
      <c r="H11413" t="s">
        <v>184105</v>
      </c>
      <c r="I11413" t="s">
        <v>236725</v>
      </c>
      <c r="J11413" t="s">
        <v>278734</v>
      </c>
    </row>
    <row r="11414" spans="1:10">
      <c r="A11414" t="s">
        <v>11399</v>
      </c>
      <c r="B11414" t="s">
        <v>67129</v>
      </c>
      <c r="C11414">
        <v>291427779</v>
      </c>
      <c r="D11414" t="s">
        <v>111347</v>
      </c>
      <c r="E11414" t="s">
        <v>112738</v>
      </c>
      <c r="F11414">
        <v>392</v>
      </c>
      <c r="G11414" t="s">
        <v>128975</v>
      </c>
      <c r="H11414" t="s">
        <v>184106</v>
      </c>
      <c r="I11414" t="s">
        <v>236726</v>
      </c>
      <c r="J11414" t="s">
        <v>278735</v>
      </c>
    </row>
    <row r="11415" spans="1:10">
      <c r="A11415" t="s">
        <v>11400</v>
      </c>
      <c r="B11415" t="s">
        <v>67130</v>
      </c>
      <c r="C11415">
        <v>291416563</v>
      </c>
      <c r="D11415" t="s">
        <v>111347</v>
      </c>
      <c r="E11415" t="s">
        <v>112720</v>
      </c>
      <c r="F11415">
        <v>7</v>
      </c>
      <c r="G11415" t="s">
        <v>128976</v>
      </c>
      <c r="H11415" t="s">
        <v>184107</v>
      </c>
      <c r="I11415" t="s">
        <v>236727</v>
      </c>
      <c r="J11415" t="s">
        <v>278736</v>
      </c>
    </row>
    <row r="11416" spans="1:10">
      <c r="A11416" t="s">
        <v>11401</v>
      </c>
      <c r="B11416" t="s">
        <v>67131</v>
      </c>
      <c r="C11416">
        <v>290486715</v>
      </c>
      <c r="D11416" t="s">
        <v>111347</v>
      </c>
      <c r="E11416" t="s">
        <v>112724</v>
      </c>
      <c r="F11416">
        <v>15</v>
      </c>
      <c r="G11416" t="s">
        <v>128977</v>
      </c>
      <c r="H11416" t="s">
        <v>184108</v>
      </c>
      <c r="I11416" t="s">
        <v>236728</v>
      </c>
      <c r="J11416" t="s">
        <v>278737</v>
      </c>
    </row>
    <row r="11417" spans="1:10">
      <c r="A11417" t="s">
        <v>11402</v>
      </c>
      <c r="B11417" t="s">
        <v>67132</v>
      </c>
      <c r="C11417">
        <v>290521040</v>
      </c>
      <c r="D11417" t="s">
        <v>111347</v>
      </c>
      <c r="E11417" t="s">
        <v>112724</v>
      </c>
      <c r="F11417">
        <v>6</v>
      </c>
      <c r="G11417" t="s">
        <v>128978</v>
      </c>
      <c r="H11417" t="s">
        <v>184109</v>
      </c>
      <c r="J11417" t="s">
        <v>278738</v>
      </c>
    </row>
    <row r="11418" spans="1:10">
      <c r="A11418" t="s">
        <v>11403</v>
      </c>
      <c r="B11418" t="s">
        <v>67133</v>
      </c>
      <c r="C11418">
        <v>291419611</v>
      </c>
      <c r="D11418" t="s">
        <v>111347</v>
      </c>
      <c r="E11418" t="s">
        <v>114057</v>
      </c>
      <c r="F11418">
        <v>96</v>
      </c>
      <c r="G11418" t="s">
        <v>128979</v>
      </c>
      <c r="H11418" t="s">
        <v>184110</v>
      </c>
      <c r="I11418" t="s">
        <v>236729</v>
      </c>
      <c r="J11418" t="s">
        <v>278739</v>
      </c>
    </row>
    <row r="11419" spans="1:10">
      <c r="A11419" t="s">
        <v>11404</v>
      </c>
      <c r="B11419" t="s">
        <v>67134</v>
      </c>
      <c r="C11419">
        <v>290481900</v>
      </c>
      <c r="D11419" t="s">
        <v>111347</v>
      </c>
      <c r="E11419" t="s">
        <v>114060</v>
      </c>
      <c r="F11419">
        <v>241</v>
      </c>
      <c r="G11419" t="s">
        <v>128980</v>
      </c>
      <c r="H11419" t="s">
        <v>184111</v>
      </c>
      <c r="I11419" t="s">
        <v>236730</v>
      </c>
      <c r="J11419" t="s">
        <v>278740</v>
      </c>
    </row>
    <row r="11420" spans="1:10">
      <c r="A11420" t="s">
        <v>11405</v>
      </c>
      <c r="B11420" t="s">
        <v>67135</v>
      </c>
      <c r="C11420">
        <v>290483174</v>
      </c>
      <c r="D11420" t="s">
        <v>111347</v>
      </c>
      <c r="E11420" t="s">
        <v>112738</v>
      </c>
      <c r="F11420">
        <v>1</v>
      </c>
      <c r="G11420" t="s">
        <v>128981</v>
      </c>
      <c r="H11420" t="s">
        <v>184112</v>
      </c>
      <c r="I11420" t="s">
        <v>236731</v>
      </c>
      <c r="J11420" t="s">
        <v>278741</v>
      </c>
    </row>
    <row r="11421" spans="1:10">
      <c r="A11421" t="s">
        <v>11406</v>
      </c>
      <c r="B11421" t="s">
        <v>67136</v>
      </c>
      <c r="C11421">
        <v>290483838</v>
      </c>
      <c r="D11421" t="s">
        <v>111347</v>
      </c>
      <c r="E11421" t="s">
        <v>112724</v>
      </c>
      <c r="F11421">
        <v>9</v>
      </c>
      <c r="G11421" t="s">
        <v>128982</v>
      </c>
      <c r="H11421" t="s">
        <v>184113</v>
      </c>
      <c r="I11421" t="s">
        <v>236732</v>
      </c>
      <c r="J11421" t="s">
        <v>278742</v>
      </c>
    </row>
    <row r="11422" spans="1:10">
      <c r="A11422" t="s">
        <v>11407</v>
      </c>
      <c r="B11422" t="s">
        <v>67137</v>
      </c>
      <c r="C11422">
        <v>291415310</v>
      </c>
      <c r="D11422" t="s">
        <v>111852</v>
      </c>
      <c r="E11422" t="s">
        <v>114099</v>
      </c>
      <c r="F11422">
        <v>541</v>
      </c>
      <c r="G11422" t="s">
        <v>128983</v>
      </c>
      <c r="H11422" t="s">
        <v>184114</v>
      </c>
      <c r="I11422" t="s">
        <v>236733</v>
      </c>
      <c r="J11422" t="s">
        <v>278743</v>
      </c>
    </row>
    <row r="11423" spans="1:10">
      <c r="A11423" t="s">
        <v>11408</v>
      </c>
      <c r="B11423" t="s">
        <v>67138</v>
      </c>
      <c r="C11423">
        <v>291415489</v>
      </c>
      <c r="D11423" t="s">
        <v>111347</v>
      </c>
      <c r="E11423" t="s">
        <v>112738</v>
      </c>
      <c r="F11423">
        <v>14</v>
      </c>
      <c r="G11423" t="s">
        <v>128984</v>
      </c>
      <c r="H11423" t="s">
        <v>184115</v>
      </c>
      <c r="I11423" t="s">
        <v>236734</v>
      </c>
      <c r="J11423" t="s">
        <v>278744</v>
      </c>
    </row>
    <row r="11424" spans="1:10">
      <c r="A11424" t="s">
        <v>11409</v>
      </c>
      <c r="B11424" t="s">
        <v>67139</v>
      </c>
      <c r="C11424">
        <v>290484527</v>
      </c>
      <c r="D11424" t="s">
        <v>111347</v>
      </c>
      <c r="E11424" t="s">
        <v>112724</v>
      </c>
      <c r="F11424">
        <v>8</v>
      </c>
      <c r="G11424" t="s">
        <v>128985</v>
      </c>
      <c r="H11424" t="s">
        <v>184116</v>
      </c>
      <c r="I11424" t="s">
        <v>236735</v>
      </c>
      <c r="J11424" t="s">
        <v>278745</v>
      </c>
    </row>
    <row r="11425" spans="1:10">
      <c r="A11425" t="s">
        <v>11410</v>
      </c>
      <c r="B11425" t="s">
        <v>67140</v>
      </c>
      <c r="C11425">
        <v>290526070</v>
      </c>
      <c r="D11425" t="s">
        <v>111347</v>
      </c>
      <c r="E11425" t="s">
        <v>114060</v>
      </c>
      <c r="F11425">
        <v>19</v>
      </c>
      <c r="G11425" t="s">
        <v>128986</v>
      </c>
      <c r="H11425" t="s">
        <v>184117</v>
      </c>
      <c r="J11425" t="s">
        <v>278746</v>
      </c>
    </row>
    <row r="11426" spans="1:10">
      <c r="A11426" t="s">
        <v>11411</v>
      </c>
      <c r="B11426" t="s">
        <v>67141</v>
      </c>
      <c r="C11426">
        <v>290523268</v>
      </c>
      <c r="D11426" t="s">
        <v>111347</v>
      </c>
      <c r="E11426" t="s">
        <v>112720</v>
      </c>
      <c r="F11426">
        <v>2260</v>
      </c>
      <c r="G11426" t="s">
        <v>128987</v>
      </c>
      <c r="H11426" t="s">
        <v>184118</v>
      </c>
      <c r="I11426" t="s">
        <v>236736</v>
      </c>
      <c r="J11426" t="s">
        <v>278747</v>
      </c>
    </row>
    <row r="11427" spans="1:10">
      <c r="A11427" t="s">
        <v>11412</v>
      </c>
      <c r="B11427" t="s">
        <v>67142</v>
      </c>
      <c r="C11427">
        <v>291433563</v>
      </c>
      <c r="D11427" t="s">
        <v>111347</v>
      </c>
      <c r="E11427" t="s">
        <v>112720</v>
      </c>
      <c r="F11427">
        <v>4</v>
      </c>
      <c r="G11427" t="s">
        <v>128988</v>
      </c>
      <c r="H11427" t="s">
        <v>184119</v>
      </c>
      <c r="I11427" t="s">
        <v>236737</v>
      </c>
      <c r="J11427" t="s">
        <v>278748</v>
      </c>
    </row>
    <row r="11428" spans="1:10">
      <c r="A11428" t="s">
        <v>11413</v>
      </c>
      <c r="B11428" t="s">
        <v>67143</v>
      </c>
      <c r="C11428">
        <v>289781909</v>
      </c>
      <c r="D11428" t="s">
        <v>111347</v>
      </c>
      <c r="E11428" t="s">
        <v>112738</v>
      </c>
      <c r="F11428">
        <v>2</v>
      </c>
      <c r="G11428" t="s">
        <v>128989</v>
      </c>
      <c r="H11428" t="s">
        <v>184120</v>
      </c>
      <c r="J11428" t="s">
        <v>278749</v>
      </c>
    </row>
    <row r="11429" spans="1:10">
      <c r="A11429" t="s">
        <v>11414</v>
      </c>
      <c r="B11429" t="s">
        <v>67144</v>
      </c>
      <c r="C11429">
        <v>290488109</v>
      </c>
      <c r="D11429" t="s">
        <v>111347</v>
      </c>
      <c r="E11429" t="s">
        <v>112724</v>
      </c>
      <c r="F11429">
        <v>161</v>
      </c>
      <c r="G11429" t="s">
        <v>128990</v>
      </c>
      <c r="H11429" t="s">
        <v>184121</v>
      </c>
      <c r="I11429" t="s">
        <v>236738</v>
      </c>
      <c r="J11429" t="s">
        <v>278750</v>
      </c>
    </row>
    <row r="11430" spans="1:10">
      <c r="A11430" t="s">
        <v>11415</v>
      </c>
      <c r="B11430" t="s">
        <v>67145</v>
      </c>
      <c r="C11430">
        <v>291427836</v>
      </c>
      <c r="D11430" t="s">
        <v>111347</v>
      </c>
      <c r="E11430" t="s">
        <v>112720</v>
      </c>
      <c r="F11430">
        <v>2</v>
      </c>
      <c r="G11430" t="s">
        <v>128991</v>
      </c>
      <c r="H11430" t="s">
        <v>184122</v>
      </c>
      <c r="I11430" t="s">
        <v>236739</v>
      </c>
      <c r="J11430" t="s">
        <v>278751</v>
      </c>
    </row>
    <row r="11431" spans="1:10">
      <c r="A11431" t="s">
        <v>11416</v>
      </c>
      <c r="B11431" t="s">
        <v>67146</v>
      </c>
      <c r="C11431">
        <v>291416232</v>
      </c>
      <c r="D11431" t="s">
        <v>111347</v>
      </c>
      <c r="E11431" t="s">
        <v>112724</v>
      </c>
      <c r="F11431">
        <v>4</v>
      </c>
      <c r="G11431" t="s">
        <v>128992</v>
      </c>
      <c r="H11431" t="s">
        <v>184123</v>
      </c>
      <c r="I11431" t="s">
        <v>236740</v>
      </c>
      <c r="J11431" t="s">
        <v>278752</v>
      </c>
    </row>
    <row r="11432" spans="1:10">
      <c r="A11432" t="s">
        <v>11417</v>
      </c>
      <c r="B11432" t="s">
        <v>67147</v>
      </c>
      <c r="C11432">
        <v>291422776</v>
      </c>
      <c r="D11432" t="s">
        <v>111347</v>
      </c>
      <c r="E11432" t="s">
        <v>112738</v>
      </c>
      <c r="F11432">
        <v>2</v>
      </c>
      <c r="G11432" t="s">
        <v>128993</v>
      </c>
      <c r="H11432" t="s">
        <v>184124</v>
      </c>
      <c r="J11432" t="s">
        <v>278753</v>
      </c>
    </row>
    <row r="11433" spans="1:10">
      <c r="A11433" t="s">
        <v>11418</v>
      </c>
      <c r="B11433" t="s">
        <v>67148</v>
      </c>
      <c r="C11433">
        <v>291429146</v>
      </c>
      <c r="D11433" t="s">
        <v>111347</v>
      </c>
      <c r="E11433" t="s">
        <v>114057</v>
      </c>
      <c r="F11433">
        <v>23</v>
      </c>
      <c r="G11433" t="s">
        <v>128994</v>
      </c>
      <c r="H11433" t="s">
        <v>184125</v>
      </c>
      <c r="I11433" t="s">
        <v>236741</v>
      </c>
      <c r="J11433" t="s">
        <v>278754</v>
      </c>
    </row>
    <row r="11434" spans="1:10">
      <c r="A11434" t="s">
        <v>11419</v>
      </c>
      <c r="B11434" t="s">
        <v>67149</v>
      </c>
      <c r="C11434">
        <v>291421164</v>
      </c>
      <c r="D11434" t="s">
        <v>111842</v>
      </c>
      <c r="E11434" t="s">
        <v>114100</v>
      </c>
      <c r="F11434">
        <v>24</v>
      </c>
      <c r="G11434" t="s">
        <v>128995</v>
      </c>
      <c r="H11434" t="s">
        <v>184126</v>
      </c>
      <c r="I11434" t="s">
        <v>236742</v>
      </c>
      <c r="J11434" t="s">
        <v>278755</v>
      </c>
    </row>
    <row r="11435" spans="1:10">
      <c r="A11435" t="s">
        <v>11420</v>
      </c>
      <c r="B11435" t="s">
        <v>67150</v>
      </c>
      <c r="C11435">
        <v>291420226</v>
      </c>
      <c r="D11435" t="s">
        <v>111347</v>
      </c>
      <c r="E11435" t="s">
        <v>112724</v>
      </c>
      <c r="F11435">
        <v>3</v>
      </c>
      <c r="G11435" t="s">
        <v>128996</v>
      </c>
      <c r="H11435" t="s">
        <v>184127</v>
      </c>
      <c r="I11435" t="s">
        <v>236743</v>
      </c>
      <c r="J11435" t="s">
        <v>278756</v>
      </c>
    </row>
    <row r="11436" spans="1:10">
      <c r="A11436" t="s">
        <v>11421</v>
      </c>
      <c r="B11436" t="s">
        <v>67151</v>
      </c>
      <c r="C11436">
        <v>290522560</v>
      </c>
      <c r="D11436" t="s">
        <v>111347</v>
      </c>
      <c r="E11436" t="s">
        <v>114057</v>
      </c>
      <c r="F11436">
        <v>18</v>
      </c>
      <c r="G11436" t="s">
        <v>128997</v>
      </c>
      <c r="H11436" t="s">
        <v>184128</v>
      </c>
      <c r="I11436" t="s">
        <v>236744</v>
      </c>
      <c r="J11436" t="s">
        <v>278757</v>
      </c>
    </row>
    <row r="11437" spans="1:10">
      <c r="A11437" t="s">
        <v>11422</v>
      </c>
      <c r="B11437" t="s">
        <v>67152</v>
      </c>
      <c r="C11437">
        <v>291428106</v>
      </c>
      <c r="D11437" t="s">
        <v>111347</v>
      </c>
      <c r="E11437" t="s">
        <v>112724</v>
      </c>
      <c r="F11437">
        <v>26</v>
      </c>
      <c r="G11437" t="s">
        <v>128998</v>
      </c>
      <c r="H11437" t="s">
        <v>184129</v>
      </c>
      <c r="I11437" t="s">
        <v>236745</v>
      </c>
      <c r="J11437" t="s">
        <v>278758</v>
      </c>
    </row>
    <row r="11438" spans="1:10">
      <c r="A11438" t="s">
        <v>11423</v>
      </c>
      <c r="B11438" t="s">
        <v>67153</v>
      </c>
      <c r="C11438">
        <v>291442037</v>
      </c>
      <c r="D11438" t="s">
        <v>111347</v>
      </c>
      <c r="E11438" t="s">
        <v>112724</v>
      </c>
      <c r="F11438">
        <v>206</v>
      </c>
      <c r="G11438" t="s">
        <v>128999</v>
      </c>
      <c r="H11438" t="s">
        <v>184130</v>
      </c>
      <c r="I11438" t="s">
        <v>236746</v>
      </c>
      <c r="J11438" t="s">
        <v>278759</v>
      </c>
    </row>
    <row r="11439" spans="1:10">
      <c r="A11439" t="s">
        <v>11424</v>
      </c>
      <c r="B11439" t="s">
        <v>67154</v>
      </c>
      <c r="C11439">
        <v>291427035</v>
      </c>
      <c r="D11439" t="s">
        <v>111347</v>
      </c>
      <c r="E11439" t="s">
        <v>112724</v>
      </c>
      <c r="F11439">
        <v>23</v>
      </c>
      <c r="G11439" t="s">
        <v>129000</v>
      </c>
      <c r="H11439" t="s">
        <v>184131</v>
      </c>
      <c r="J11439" t="s">
        <v>278760</v>
      </c>
    </row>
    <row r="11440" spans="1:10">
      <c r="A11440" t="s">
        <v>11425</v>
      </c>
      <c r="B11440" t="s">
        <v>67155</v>
      </c>
      <c r="C11440">
        <v>291441917</v>
      </c>
      <c r="D11440" t="s">
        <v>111347</v>
      </c>
      <c r="E11440" t="s">
        <v>114060</v>
      </c>
      <c r="F11440">
        <v>9</v>
      </c>
      <c r="G11440" t="s">
        <v>129001</v>
      </c>
      <c r="H11440" t="s">
        <v>184132</v>
      </c>
      <c r="I11440" t="s">
        <v>236747</v>
      </c>
      <c r="J11440" t="s">
        <v>278761</v>
      </c>
    </row>
    <row r="11441" spans="1:10">
      <c r="A11441" t="s">
        <v>11426</v>
      </c>
      <c r="B11441" t="s">
        <v>67156</v>
      </c>
      <c r="C11441">
        <v>289781931</v>
      </c>
      <c r="D11441" t="s">
        <v>111347</v>
      </c>
      <c r="E11441" t="s">
        <v>112738</v>
      </c>
      <c r="F11441">
        <v>1</v>
      </c>
      <c r="G11441" t="s">
        <v>129002</v>
      </c>
      <c r="H11441" t="s">
        <v>184133</v>
      </c>
      <c r="J11441" t="s">
        <v>278762</v>
      </c>
    </row>
    <row r="11442" spans="1:10">
      <c r="A11442" t="s">
        <v>11427</v>
      </c>
      <c r="B11442" t="s">
        <v>67157</v>
      </c>
      <c r="C11442">
        <v>290525868</v>
      </c>
      <c r="D11442" t="s">
        <v>111347</v>
      </c>
      <c r="E11442" t="s">
        <v>114060</v>
      </c>
      <c r="F11442">
        <v>27</v>
      </c>
      <c r="G11442" t="s">
        <v>129003</v>
      </c>
      <c r="H11442" t="s">
        <v>184134</v>
      </c>
      <c r="I11442" t="s">
        <v>236748</v>
      </c>
      <c r="J11442" t="s">
        <v>278763</v>
      </c>
    </row>
    <row r="11443" spans="1:10">
      <c r="A11443" t="s">
        <v>11428</v>
      </c>
      <c r="B11443" t="s">
        <v>67158</v>
      </c>
      <c r="C11443">
        <v>290484263</v>
      </c>
      <c r="D11443" t="s">
        <v>111347</v>
      </c>
      <c r="E11443" t="s">
        <v>112724</v>
      </c>
      <c r="F11443">
        <v>36</v>
      </c>
      <c r="G11443" t="s">
        <v>129004</v>
      </c>
      <c r="H11443" t="s">
        <v>184135</v>
      </c>
      <c r="I11443" t="s">
        <v>236749</v>
      </c>
      <c r="J11443" t="s">
        <v>278764</v>
      </c>
    </row>
    <row r="11444" spans="1:10">
      <c r="A11444" t="s">
        <v>11429</v>
      </c>
      <c r="B11444" t="s">
        <v>67159</v>
      </c>
      <c r="C11444">
        <v>290487512</v>
      </c>
      <c r="D11444" t="s">
        <v>111347</v>
      </c>
      <c r="E11444" t="s">
        <v>112724</v>
      </c>
      <c r="F11444">
        <v>1</v>
      </c>
      <c r="G11444" t="s">
        <v>129005</v>
      </c>
      <c r="H11444" t="s">
        <v>184136</v>
      </c>
      <c r="I11444" t="s">
        <v>236750</v>
      </c>
      <c r="J11444" t="s">
        <v>278765</v>
      </c>
    </row>
    <row r="11445" spans="1:10">
      <c r="A11445" t="s">
        <v>11430</v>
      </c>
      <c r="B11445" t="s">
        <v>67160</v>
      </c>
      <c r="C11445">
        <v>291432456</v>
      </c>
      <c r="D11445" t="s">
        <v>111347</v>
      </c>
      <c r="E11445" t="s">
        <v>112724</v>
      </c>
      <c r="F11445">
        <v>12</v>
      </c>
      <c r="G11445" t="s">
        <v>129006</v>
      </c>
      <c r="H11445" t="s">
        <v>184137</v>
      </c>
      <c r="I11445" t="s">
        <v>236751</v>
      </c>
      <c r="J11445" t="s">
        <v>278766</v>
      </c>
    </row>
    <row r="11446" spans="1:10">
      <c r="A11446" t="s">
        <v>11431</v>
      </c>
      <c r="B11446" t="s">
        <v>67161</v>
      </c>
      <c r="C11446">
        <v>290486584</v>
      </c>
      <c r="D11446" t="s">
        <v>111347</v>
      </c>
      <c r="E11446" t="s">
        <v>112720</v>
      </c>
      <c r="F11446">
        <v>11</v>
      </c>
      <c r="G11446" t="s">
        <v>129007</v>
      </c>
      <c r="H11446" t="s">
        <v>184138</v>
      </c>
      <c r="I11446" t="s">
        <v>236752</v>
      </c>
      <c r="J11446" t="s">
        <v>278767</v>
      </c>
    </row>
    <row r="11447" spans="1:10">
      <c r="A11447" t="s">
        <v>11432</v>
      </c>
      <c r="B11447" t="s">
        <v>67162</v>
      </c>
      <c r="C11447">
        <v>290489780</v>
      </c>
      <c r="D11447" t="s">
        <v>111347</v>
      </c>
      <c r="E11447" t="s">
        <v>112720</v>
      </c>
      <c r="F11447">
        <v>17</v>
      </c>
      <c r="G11447" t="s">
        <v>129008</v>
      </c>
      <c r="H11447" t="s">
        <v>184139</v>
      </c>
      <c r="I11447" t="s">
        <v>236753</v>
      </c>
      <c r="J11447" t="s">
        <v>278768</v>
      </c>
    </row>
    <row r="11448" spans="1:10">
      <c r="A11448" t="s">
        <v>11433</v>
      </c>
      <c r="B11448" t="s">
        <v>67163</v>
      </c>
      <c r="C11448">
        <v>290490773</v>
      </c>
      <c r="D11448" t="s">
        <v>111347</v>
      </c>
      <c r="E11448" t="s">
        <v>112720</v>
      </c>
      <c r="F11448">
        <v>36</v>
      </c>
      <c r="G11448" t="s">
        <v>129009</v>
      </c>
      <c r="H11448" t="s">
        <v>184140</v>
      </c>
      <c r="I11448" t="s">
        <v>236754</v>
      </c>
      <c r="J11448" t="s">
        <v>278769</v>
      </c>
    </row>
    <row r="11449" spans="1:10">
      <c r="A11449" t="s">
        <v>11434</v>
      </c>
      <c r="B11449" t="s">
        <v>67164</v>
      </c>
      <c r="C11449">
        <v>291445669</v>
      </c>
      <c r="D11449" t="s">
        <v>111347</v>
      </c>
      <c r="E11449" t="s">
        <v>112720</v>
      </c>
      <c r="F11449">
        <v>63</v>
      </c>
      <c r="G11449" t="s">
        <v>129010</v>
      </c>
      <c r="H11449" t="s">
        <v>184141</v>
      </c>
      <c r="I11449" t="s">
        <v>236755</v>
      </c>
      <c r="J11449" t="s">
        <v>278770</v>
      </c>
    </row>
    <row r="11450" spans="1:10">
      <c r="A11450" t="s">
        <v>11435</v>
      </c>
      <c r="B11450" t="s">
        <v>67165</v>
      </c>
      <c r="C11450">
        <v>291434665</v>
      </c>
      <c r="D11450" t="s">
        <v>111347</v>
      </c>
      <c r="E11450" t="s">
        <v>112724</v>
      </c>
      <c r="F11450">
        <v>14</v>
      </c>
      <c r="G11450" t="s">
        <v>129011</v>
      </c>
      <c r="H11450" t="s">
        <v>184142</v>
      </c>
      <c r="I11450" t="s">
        <v>236756</v>
      </c>
      <c r="J11450" t="s">
        <v>278771</v>
      </c>
    </row>
    <row r="11451" spans="1:10">
      <c r="A11451" t="s">
        <v>11436</v>
      </c>
      <c r="B11451" t="s">
        <v>67166</v>
      </c>
      <c r="C11451">
        <v>290489105</v>
      </c>
      <c r="D11451" t="s">
        <v>111347</v>
      </c>
      <c r="E11451" t="s">
        <v>114060</v>
      </c>
      <c r="F11451">
        <v>58</v>
      </c>
      <c r="G11451" t="s">
        <v>129012</v>
      </c>
      <c r="H11451" t="s">
        <v>184143</v>
      </c>
      <c r="I11451" t="s">
        <v>236757</v>
      </c>
      <c r="J11451" t="s">
        <v>278772</v>
      </c>
    </row>
    <row r="11452" spans="1:10">
      <c r="A11452" t="s">
        <v>11437</v>
      </c>
      <c r="B11452" t="s">
        <v>67167</v>
      </c>
      <c r="C11452">
        <v>291441252</v>
      </c>
      <c r="D11452" t="s">
        <v>111347</v>
      </c>
      <c r="E11452" t="s">
        <v>114060</v>
      </c>
      <c r="F11452">
        <v>27</v>
      </c>
      <c r="G11452" t="s">
        <v>129013</v>
      </c>
      <c r="H11452" t="s">
        <v>184144</v>
      </c>
      <c r="I11452" t="s">
        <v>236758</v>
      </c>
      <c r="J11452" t="s">
        <v>278773</v>
      </c>
    </row>
    <row r="11453" spans="1:10">
      <c r="A11453" t="s">
        <v>11438</v>
      </c>
      <c r="B11453" t="s">
        <v>67168</v>
      </c>
      <c r="C11453">
        <v>290523390</v>
      </c>
      <c r="D11453" t="s">
        <v>111347</v>
      </c>
      <c r="E11453" t="s">
        <v>112738</v>
      </c>
      <c r="F11453">
        <v>49</v>
      </c>
      <c r="G11453" t="s">
        <v>129014</v>
      </c>
      <c r="H11453" t="s">
        <v>184145</v>
      </c>
      <c r="I11453" t="s">
        <v>236759</v>
      </c>
      <c r="J11453" t="s">
        <v>278774</v>
      </c>
    </row>
    <row r="11454" spans="1:10">
      <c r="A11454" t="s">
        <v>11439</v>
      </c>
      <c r="B11454" t="s">
        <v>67169</v>
      </c>
      <c r="C11454">
        <v>290520993</v>
      </c>
      <c r="D11454" t="s">
        <v>111347</v>
      </c>
      <c r="E11454" t="s">
        <v>112724</v>
      </c>
      <c r="F11454">
        <v>10</v>
      </c>
      <c r="G11454" t="s">
        <v>129015</v>
      </c>
      <c r="H11454" t="s">
        <v>184146</v>
      </c>
      <c r="I11454" t="s">
        <v>236760</v>
      </c>
      <c r="J11454" t="s">
        <v>278775</v>
      </c>
    </row>
    <row r="11455" spans="1:10">
      <c r="A11455" t="s">
        <v>11440</v>
      </c>
      <c r="B11455" t="s">
        <v>67170</v>
      </c>
      <c r="C11455">
        <v>291415907</v>
      </c>
      <c r="D11455" t="s">
        <v>111347</v>
      </c>
      <c r="E11455" t="s">
        <v>112724</v>
      </c>
      <c r="F11455">
        <v>40</v>
      </c>
      <c r="G11455" t="s">
        <v>129016</v>
      </c>
      <c r="H11455" t="s">
        <v>184147</v>
      </c>
      <c r="I11455" t="s">
        <v>236761</v>
      </c>
      <c r="J11455" t="s">
        <v>278776</v>
      </c>
    </row>
    <row r="11456" spans="1:10">
      <c r="A11456" t="s">
        <v>11441</v>
      </c>
      <c r="B11456" t="s">
        <v>67171</v>
      </c>
      <c r="C11456">
        <v>291431019</v>
      </c>
      <c r="D11456" t="s">
        <v>111347</v>
      </c>
      <c r="E11456" t="s">
        <v>112738</v>
      </c>
      <c r="F11456">
        <v>30</v>
      </c>
      <c r="G11456" t="s">
        <v>129017</v>
      </c>
      <c r="H11456" t="s">
        <v>184148</v>
      </c>
      <c r="J11456" t="s">
        <v>278777</v>
      </c>
    </row>
    <row r="11457" spans="1:10">
      <c r="A11457" t="s">
        <v>11442</v>
      </c>
      <c r="B11457" t="s">
        <v>67172</v>
      </c>
      <c r="C11457">
        <v>290486859</v>
      </c>
      <c r="D11457" t="s">
        <v>111347</v>
      </c>
      <c r="E11457" t="s">
        <v>112724</v>
      </c>
      <c r="F11457">
        <v>21</v>
      </c>
      <c r="G11457" t="s">
        <v>129018</v>
      </c>
      <c r="H11457" t="s">
        <v>184149</v>
      </c>
      <c r="I11457" t="s">
        <v>236762</v>
      </c>
      <c r="J11457" t="s">
        <v>278778</v>
      </c>
    </row>
    <row r="11458" spans="1:10">
      <c r="A11458" t="s">
        <v>11443</v>
      </c>
      <c r="B11458" t="s">
        <v>67173</v>
      </c>
      <c r="C11458">
        <v>290483772</v>
      </c>
      <c r="D11458" t="s">
        <v>111347</v>
      </c>
      <c r="E11458" t="s">
        <v>112724</v>
      </c>
      <c r="F11458">
        <v>15</v>
      </c>
      <c r="G11458" t="s">
        <v>129019</v>
      </c>
      <c r="H11458" t="s">
        <v>184150</v>
      </c>
      <c r="I11458" t="s">
        <v>236763</v>
      </c>
      <c r="J11458" t="s">
        <v>278779</v>
      </c>
    </row>
    <row r="11459" spans="1:10">
      <c r="A11459" t="s">
        <v>11444</v>
      </c>
      <c r="B11459" t="s">
        <v>67174</v>
      </c>
      <c r="C11459">
        <v>290482308</v>
      </c>
      <c r="D11459" t="s">
        <v>111347</v>
      </c>
      <c r="E11459" t="s">
        <v>112720</v>
      </c>
      <c r="F11459">
        <v>1</v>
      </c>
      <c r="G11459" t="s">
        <v>129020</v>
      </c>
      <c r="H11459" t="s">
        <v>184151</v>
      </c>
      <c r="I11459" t="s">
        <v>236764</v>
      </c>
      <c r="J11459" t="s">
        <v>278780</v>
      </c>
    </row>
    <row r="11460" spans="1:10">
      <c r="A11460" t="s">
        <v>11445</v>
      </c>
      <c r="B11460" t="s">
        <v>67175</v>
      </c>
      <c r="C11460">
        <v>291430609</v>
      </c>
      <c r="D11460" t="s">
        <v>111347</v>
      </c>
      <c r="E11460" t="s">
        <v>112724</v>
      </c>
      <c r="F11460">
        <v>103</v>
      </c>
      <c r="G11460" t="s">
        <v>129021</v>
      </c>
      <c r="H11460" t="s">
        <v>184152</v>
      </c>
      <c r="I11460" t="s">
        <v>236765</v>
      </c>
      <c r="J11460" t="s">
        <v>278781</v>
      </c>
    </row>
    <row r="11461" spans="1:10">
      <c r="A11461" t="s">
        <v>11446</v>
      </c>
      <c r="B11461" t="s">
        <v>67176</v>
      </c>
      <c r="C11461">
        <v>291418206</v>
      </c>
      <c r="D11461" t="s">
        <v>111347</v>
      </c>
      <c r="E11461" t="s">
        <v>114060</v>
      </c>
      <c r="F11461">
        <v>1</v>
      </c>
      <c r="G11461" t="s">
        <v>129022</v>
      </c>
      <c r="H11461" t="s">
        <v>184153</v>
      </c>
      <c r="J11461" t="s">
        <v>278782</v>
      </c>
    </row>
    <row r="11462" spans="1:10">
      <c r="A11462" t="s">
        <v>11447</v>
      </c>
      <c r="B11462" t="s">
        <v>67177</v>
      </c>
      <c r="C11462">
        <v>283115897</v>
      </c>
      <c r="D11462" t="s">
        <v>111347</v>
      </c>
      <c r="E11462" t="s">
        <v>112724</v>
      </c>
      <c r="F11462">
        <v>105</v>
      </c>
      <c r="G11462" t="s">
        <v>129023</v>
      </c>
      <c r="H11462" t="s">
        <v>184154</v>
      </c>
      <c r="I11462" t="s">
        <v>236766</v>
      </c>
      <c r="J11462" t="s">
        <v>278783</v>
      </c>
    </row>
    <row r="11463" spans="1:10">
      <c r="A11463" t="s">
        <v>11448</v>
      </c>
      <c r="B11463" t="s">
        <v>67178</v>
      </c>
      <c r="C11463">
        <v>291430900</v>
      </c>
      <c r="D11463" t="s">
        <v>111347</v>
      </c>
      <c r="E11463" t="s">
        <v>112720</v>
      </c>
      <c r="F11463">
        <v>47</v>
      </c>
      <c r="G11463" t="s">
        <v>129024</v>
      </c>
      <c r="H11463" t="s">
        <v>184155</v>
      </c>
      <c r="I11463" t="s">
        <v>236767</v>
      </c>
      <c r="J11463" t="s">
        <v>278784</v>
      </c>
    </row>
    <row r="11464" spans="1:10">
      <c r="A11464" t="s">
        <v>11449</v>
      </c>
      <c r="B11464" t="s">
        <v>67179</v>
      </c>
      <c r="C11464">
        <v>291418647</v>
      </c>
      <c r="D11464" t="s">
        <v>111347</v>
      </c>
      <c r="E11464" t="s">
        <v>112720</v>
      </c>
      <c r="F11464">
        <v>7</v>
      </c>
      <c r="G11464" t="s">
        <v>129025</v>
      </c>
      <c r="H11464" t="s">
        <v>184156</v>
      </c>
      <c r="I11464" t="s">
        <v>236768</v>
      </c>
      <c r="J11464" t="s">
        <v>278785</v>
      </c>
    </row>
    <row r="11465" spans="1:10">
      <c r="A11465" t="s">
        <v>11450</v>
      </c>
      <c r="B11465" t="s">
        <v>67180</v>
      </c>
      <c r="C11465">
        <v>291415860</v>
      </c>
      <c r="D11465" t="s">
        <v>111347</v>
      </c>
      <c r="E11465" t="s">
        <v>112720</v>
      </c>
      <c r="F11465">
        <v>53</v>
      </c>
      <c r="G11465" t="s">
        <v>129026</v>
      </c>
      <c r="H11465" t="s">
        <v>184157</v>
      </c>
      <c r="I11465" t="s">
        <v>236769</v>
      </c>
      <c r="J11465" t="s">
        <v>278786</v>
      </c>
    </row>
    <row r="11466" spans="1:10">
      <c r="A11466" t="s">
        <v>11451</v>
      </c>
      <c r="B11466" t="s">
        <v>67181</v>
      </c>
      <c r="C11466">
        <v>290482371</v>
      </c>
      <c r="D11466" t="s">
        <v>111347</v>
      </c>
      <c r="E11466" t="s">
        <v>112724</v>
      </c>
      <c r="F11466">
        <v>21</v>
      </c>
      <c r="G11466" t="s">
        <v>129027</v>
      </c>
      <c r="H11466" t="s">
        <v>184158</v>
      </c>
      <c r="I11466" t="s">
        <v>236770</v>
      </c>
      <c r="J11466" t="s">
        <v>278787</v>
      </c>
    </row>
    <row r="11467" spans="1:10">
      <c r="A11467" t="s">
        <v>11452</v>
      </c>
      <c r="B11467" t="s">
        <v>67182</v>
      </c>
      <c r="C11467">
        <v>290486336</v>
      </c>
      <c r="D11467" t="s">
        <v>111347</v>
      </c>
      <c r="E11467" t="s">
        <v>112724</v>
      </c>
      <c r="F11467">
        <v>220</v>
      </c>
      <c r="G11467" t="s">
        <v>129028</v>
      </c>
      <c r="H11467" t="s">
        <v>184159</v>
      </c>
      <c r="I11467" t="s">
        <v>236771</v>
      </c>
      <c r="J11467" t="s">
        <v>278788</v>
      </c>
    </row>
    <row r="11468" spans="1:10">
      <c r="A11468" t="s">
        <v>11453</v>
      </c>
      <c r="B11468" t="s">
        <v>67183</v>
      </c>
      <c r="C11468">
        <v>290483200</v>
      </c>
      <c r="D11468" t="s">
        <v>111347</v>
      </c>
      <c r="E11468" t="s">
        <v>112720</v>
      </c>
      <c r="F11468">
        <v>33</v>
      </c>
      <c r="G11468" t="s">
        <v>129029</v>
      </c>
      <c r="H11468" t="s">
        <v>184160</v>
      </c>
      <c r="I11468" t="s">
        <v>236772</v>
      </c>
      <c r="J11468" t="s">
        <v>278789</v>
      </c>
    </row>
    <row r="11469" spans="1:10">
      <c r="A11469" t="s">
        <v>11454</v>
      </c>
      <c r="B11469" t="s">
        <v>67184</v>
      </c>
      <c r="C11469">
        <v>290486836</v>
      </c>
      <c r="D11469" t="s">
        <v>111347</v>
      </c>
      <c r="E11469" t="s">
        <v>112738</v>
      </c>
      <c r="F11469">
        <v>71</v>
      </c>
      <c r="G11469" t="s">
        <v>129030</v>
      </c>
      <c r="H11469" t="s">
        <v>184161</v>
      </c>
      <c r="J11469" t="s">
        <v>278790</v>
      </c>
    </row>
    <row r="11470" spans="1:10">
      <c r="A11470" t="s">
        <v>11455</v>
      </c>
      <c r="B11470" t="s">
        <v>67185</v>
      </c>
      <c r="C11470">
        <v>290486176</v>
      </c>
      <c r="D11470" t="s">
        <v>111347</v>
      </c>
      <c r="E11470" t="s">
        <v>112738</v>
      </c>
      <c r="F11470">
        <v>28</v>
      </c>
      <c r="G11470" t="s">
        <v>129031</v>
      </c>
      <c r="H11470" t="s">
        <v>184162</v>
      </c>
      <c r="J11470" t="s">
        <v>278791</v>
      </c>
    </row>
    <row r="11471" spans="1:10">
      <c r="A11471" t="s">
        <v>11456</v>
      </c>
      <c r="B11471" t="s">
        <v>67186</v>
      </c>
      <c r="C11471">
        <v>290485488</v>
      </c>
      <c r="D11471" t="s">
        <v>111347</v>
      </c>
      <c r="E11471" t="s">
        <v>112720</v>
      </c>
      <c r="F11471">
        <v>105</v>
      </c>
      <c r="G11471" t="s">
        <v>129032</v>
      </c>
      <c r="H11471" t="s">
        <v>184163</v>
      </c>
      <c r="J11471" t="s">
        <v>278792</v>
      </c>
    </row>
    <row r="11472" spans="1:10">
      <c r="A11472" t="s">
        <v>11457</v>
      </c>
      <c r="B11472" t="s">
        <v>67187</v>
      </c>
      <c r="C11472">
        <v>291438937</v>
      </c>
      <c r="D11472" t="s">
        <v>111347</v>
      </c>
      <c r="E11472" t="s">
        <v>114057</v>
      </c>
      <c r="F11472">
        <v>20</v>
      </c>
      <c r="G11472" t="s">
        <v>129033</v>
      </c>
      <c r="H11472" t="s">
        <v>184164</v>
      </c>
      <c r="J11472" t="s">
        <v>278793</v>
      </c>
    </row>
    <row r="11473" spans="1:10">
      <c r="A11473" t="s">
        <v>11458</v>
      </c>
      <c r="B11473" t="s">
        <v>67188</v>
      </c>
      <c r="C11473">
        <v>291418016</v>
      </c>
      <c r="D11473" t="s">
        <v>111347</v>
      </c>
      <c r="E11473" t="s">
        <v>112720</v>
      </c>
      <c r="F11473">
        <v>17</v>
      </c>
      <c r="G11473" t="s">
        <v>129034</v>
      </c>
      <c r="H11473" t="s">
        <v>184165</v>
      </c>
      <c r="I11473" t="s">
        <v>236773</v>
      </c>
      <c r="J11473" t="s">
        <v>278794</v>
      </c>
    </row>
    <row r="11474" spans="1:10">
      <c r="A11474" t="s">
        <v>11459</v>
      </c>
      <c r="B11474" t="s">
        <v>67189</v>
      </c>
      <c r="C11474">
        <v>290486520</v>
      </c>
      <c r="D11474" t="s">
        <v>111347</v>
      </c>
      <c r="E11474" t="s">
        <v>112724</v>
      </c>
      <c r="F11474">
        <v>3</v>
      </c>
      <c r="G11474" t="s">
        <v>129035</v>
      </c>
      <c r="H11474" t="s">
        <v>184166</v>
      </c>
      <c r="I11474" t="s">
        <v>236774</v>
      </c>
      <c r="J11474" t="s">
        <v>278795</v>
      </c>
    </row>
    <row r="11475" spans="1:10">
      <c r="A11475" t="s">
        <v>11460</v>
      </c>
      <c r="B11475" t="s">
        <v>67190</v>
      </c>
      <c r="C11475">
        <v>291417925</v>
      </c>
      <c r="D11475" t="s">
        <v>111347</v>
      </c>
      <c r="E11475" t="s">
        <v>112724</v>
      </c>
      <c r="F11475">
        <v>183</v>
      </c>
      <c r="G11475" t="s">
        <v>129036</v>
      </c>
      <c r="H11475" t="s">
        <v>184167</v>
      </c>
      <c r="I11475" t="s">
        <v>236775</v>
      </c>
      <c r="J11475" t="s">
        <v>278796</v>
      </c>
    </row>
    <row r="11476" spans="1:10">
      <c r="A11476" t="s">
        <v>11461</v>
      </c>
      <c r="B11476" t="s">
        <v>67191</v>
      </c>
      <c r="C11476">
        <v>291422231</v>
      </c>
      <c r="D11476" t="s">
        <v>111347</v>
      </c>
      <c r="E11476" t="s">
        <v>112724</v>
      </c>
      <c r="F11476">
        <v>1000</v>
      </c>
      <c r="G11476" t="s">
        <v>129037</v>
      </c>
      <c r="H11476" t="s">
        <v>184168</v>
      </c>
      <c r="I11476" t="s">
        <v>236776</v>
      </c>
      <c r="J11476" t="s">
        <v>278797</v>
      </c>
    </row>
    <row r="11477" spans="1:10">
      <c r="A11477" t="s">
        <v>9753</v>
      </c>
      <c r="B11477" t="s">
        <v>67192</v>
      </c>
      <c r="C11477">
        <v>290521310</v>
      </c>
      <c r="D11477" t="s">
        <v>111347</v>
      </c>
      <c r="E11477" t="s">
        <v>114068</v>
      </c>
      <c r="F11477">
        <v>32</v>
      </c>
      <c r="G11477" t="s">
        <v>129038</v>
      </c>
      <c r="H11477" t="s">
        <v>184169</v>
      </c>
      <c r="I11477" t="s">
        <v>236777</v>
      </c>
      <c r="J11477" t="s">
        <v>278798</v>
      </c>
    </row>
    <row r="11478" spans="1:10">
      <c r="A11478" t="s">
        <v>11462</v>
      </c>
      <c r="B11478" t="s">
        <v>67193</v>
      </c>
      <c r="C11478">
        <v>291427175</v>
      </c>
      <c r="D11478" t="s">
        <v>111347</v>
      </c>
      <c r="E11478" t="s">
        <v>112724</v>
      </c>
      <c r="F11478">
        <v>1</v>
      </c>
      <c r="G11478" t="s">
        <v>129039</v>
      </c>
      <c r="H11478" t="s">
        <v>184170</v>
      </c>
      <c r="J11478" t="s">
        <v>278799</v>
      </c>
    </row>
    <row r="11479" spans="1:10">
      <c r="A11479" t="s">
        <v>11463</v>
      </c>
      <c r="B11479" t="s">
        <v>67194</v>
      </c>
      <c r="C11479">
        <v>291425632</v>
      </c>
      <c r="D11479" t="s">
        <v>111360</v>
      </c>
      <c r="E11479" t="s">
        <v>114101</v>
      </c>
      <c r="F11479">
        <v>38</v>
      </c>
      <c r="G11479" t="s">
        <v>129040</v>
      </c>
      <c r="H11479" t="s">
        <v>184171</v>
      </c>
      <c r="I11479" t="s">
        <v>236778</v>
      </c>
      <c r="J11479" t="s">
        <v>278800</v>
      </c>
    </row>
    <row r="11480" spans="1:10">
      <c r="A11480" t="s">
        <v>11464</v>
      </c>
      <c r="B11480" t="s">
        <v>67195</v>
      </c>
      <c r="C11480">
        <v>291440515</v>
      </c>
      <c r="D11480" t="s">
        <v>111347</v>
      </c>
      <c r="E11480" t="s">
        <v>112724</v>
      </c>
      <c r="F11480">
        <v>1</v>
      </c>
      <c r="G11480" t="s">
        <v>129041</v>
      </c>
      <c r="H11480" t="s">
        <v>184172</v>
      </c>
      <c r="J11480" t="s">
        <v>278801</v>
      </c>
    </row>
    <row r="11481" spans="1:10">
      <c r="A11481" t="s">
        <v>11465</v>
      </c>
      <c r="B11481" t="s">
        <v>67196</v>
      </c>
      <c r="C11481">
        <v>291063527</v>
      </c>
      <c r="D11481" t="s">
        <v>111340</v>
      </c>
      <c r="E11481" t="s">
        <v>112705</v>
      </c>
      <c r="F11481">
        <v>18</v>
      </c>
      <c r="G11481" t="s">
        <v>129042</v>
      </c>
      <c r="H11481" t="s">
        <v>184173</v>
      </c>
      <c r="I11481" t="s">
        <v>236779</v>
      </c>
      <c r="J11481" t="s">
        <v>278802</v>
      </c>
    </row>
    <row r="11482" spans="1:10">
      <c r="A11482" t="s">
        <v>11466</v>
      </c>
      <c r="B11482" t="s">
        <v>67197</v>
      </c>
      <c r="C11482">
        <v>291063543</v>
      </c>
      <c r="D11482" t="s">
        <v>111340</v>
      </c>
      <c r="E11482" t="s">
        <v>112705</v>
      </c>
      <c r="F11482">
        <v>8</v>
      </c>
      <c r="G11482" t="s">
        <v>129043</v>
      </c>
      <c r="H11482" t="s">
        <v>184174</v>
      </c>
      <c r="I11482" t="s">
        <v>236780</v>
      </c>
      <c r="J11482" t="s">
        <v>278803</v>
      </c>
    </row>
    <row r="11483" spans="1:10">
      <c r="A11483" t="s">
        <v>11467</v>
      </c>
      <c r="B11483" t="s">
        <v>67198</v>
      </c>
      <c r="C11483">
        <v>291063827</v>
      </c>
      <c r="D11483" t="s">
        <v>111340</v>
      </c>
      <c r="E11483" t="s">
        <v>112705</v>
      </c>
      <c r="F11483">
        <v>8</v>
      </c>
      <c r="G11483" t="s">
        <v>129044</v>
      </c>
      <c r="H11483" t="s">
        <v>184175</v>
      </c>
      <c r="I11483" t="s">
        <v>236781</v>
      </c>
      <c r="J11483" t="s">
        <v>278804</v>
      </c>
    </row>
    <row r="11484" spans="1:10">
      <c r="A11484" t="s">
        <v>11468</v>
      </c>
      <c r="B11484" t="s">
        <v>67199</v>
      </c>
      <c r="C11484">
        <v>291063792</v>
      </c>
      <c r="D11484" t="s">
        <v>111340</v>
      </c>
      <c r="E11484" t="s">
        <v>112705</v>
      </c>
      <c r="F11484">
        <v>75</v>
      </c>
      <c r="G11484" t="s">
        <v>129045</v>
      </c>
      <c r="H11484" t="s">
        <v>184176</v>
      </c>
      <c r="I11484" t="s">
        <v>236782</v>
      </c>
      <c r="J11484" t="s">
        <v>278805</v>
      </c>
    </row>
    <row r="11485" spans="1:10">
      <c r="A11485" t="s">
        <v>11469</v>
      </c>
      <c r="B11485" t="s">
        <v>67200</v>
      </c>
      <c r="C11485">
        <v>291063800</v>
      </c>
      <c r="D11485" t="s">
        <v>111340</v>
      </c>
      <c r="E11485" t="s">
        <v>112705</v>
      </c>
      <c r="F11485">
        <v>23</v>
      </c>
      <c r="G11485" t="s">
        <v>129046</v>
      </c>
      <c r="H11485" t="s">
        <v>184177</v>
      </c>
      <c r="I11485" t="s">
        <v>236783</v>
      </c>
      <c r="J11485" t="s">
        <v>278806</v>
      </c>
    </row>
    <row r="11486" spans="1:10">
      <c r="A11486" t="s">
        <v>11470</v>
      </c>
      <c r="B11486" t="s">
        <v>67201</v>
      </c>
      <c r="C11486">
        <v>291063817</v>
      </c>
      <c r="D11486" t="s">
        <v>111340</v>
      </c>
      <c r="E11486" t="s">
        <v>112705</v>
      </c>
      <c r="F11486">
        <v>12</v>
      </c>
      <c r="G11486" t="s">
        <v>129047</v>
      </c>
      <c r="H11486" t="s">
        <v>184178</v>
      </c>
      <c r="I11486" t="s">
        <v>236784</v>
      </c>
      <c r="J11486" t="s">
        <v>278807</v>
      </c>
    </row>
    <row r="11487" spans="1:10">
      <c r="A11487" t="s">
        <v>11471</v>
      </c>
      <c r="B11487" t="s">
        <v>67202</v>
      </c>
      <c r="C11487">
        <v>291064061</v>
      </c>
      <c r="D11487" t="s">
        <v>111383</v>
      </c>
      <c r="E11487" t="s">
        <v>114102</v>
      </c>
      <c r="F11487">
        <v>4</v>
      </c>
      <c r="G11487" t="s">
        <v>129048</v>
      </c>
      <c r="H11487" t="s">
        <v>184179</v>
      </c>
      <c r="I11487" t="s">
        <v>236785</v>
      </c>
      <c r="J11487" t="s">
        <v>278808</v>
      </c>
    </row>
    <row r="11488" spans="1:10">
      <c r="A11488" t="s">
        <v>11472</v>
      </c>
      <c r="B11488" t="s">
        <v>67203</v>
      </c>
      <c r="C11488">
        <v>291063523</v>
      </c>
      <c r="D11488" t="s">
        <v>111340</v>
      </c>
      <c r="E11488" t="s">
        <v>112705</v>
      </c>
      <c r="F11488">
        <v>33</v>
      </c>
      <c r="G11488" t="s">
        <v>129049</v>
      </c>
      <c r="H11488" t="s">
        <v>184180</v>
      </c>
      <c r="I11488" t="s">
        <v>236786</v>
      </c>
      <c r="J11488" t="s">
        <v>278809</v>
      </c>
    </row>
    <row r="11489" spans="1:10">
      <c r="A11489" t="s">
        <v>11473</v>
      </c>
      <c r="B11489" t="s">
        <v>67204</v>
      </c>
      <c r="C11489">
        <v>291063536</v>
      </c>
      <c r="D11489" t="s">
        <v>111340</v>
      </c>
      <c r="E11489" t="s">
        <v>112705</v>
      </c>
      <c r="F11489">
        <v>113</v>
      </c>
      <c r="G11489" t="s">
        <v>129050</v>
      </c>
      <c r="H11489" t="s">
        <v>184181</v>
      </c>
      <c r="I11489" t="s">
        <v>236787</v>
      </c>
      <c r="J11489" t="s">
        <v>278810</v>
      </c>
    </row>
    <row r="11490" spans="1:10">
      <c r="A11490" t="s">
        <v>11474</v>
      </c>
      <c r="B11490" t="s">
        <v>67205</v>
      </c>
      <c r="C11490">
        <v>290522293</v>
      </c>
      <c r="D11490" t="s">
        <v>111340</v>
      </c>
      <c r="E11490" t="s">
        <v>112819</v>
      </c>
      <c r="F11490">
        <v>8</v>
      </c>
      <c r="G11490" t="s">
        <v>129051</v>
      </c>
      <c r="H11490" t="s">
        <v>184182</v>
      </c>
      <c r="I11490" t="s">
        <v>236788</v>
      </c>
      <c r="J11490" t="s">
        <v>278811</v>
      </c>
    </row>
    <row r="11491" spans="1:10">
      <c r="A11491" t="s">
        <v>11475</v>
      </c>
      <c r="B11491" t="s">
        <v>67206</v>
      </c>
      <c r="C11491">
        <v>291418387</v>
      </c>
      <c r="D11491" t="s">
        <v>111340</v>
      </c>
      <c r="E11491" t="s">
        <v>112713</v>
      </c>
      <c r="F11491">
        <v>5</v>
      </c>
      <c r="G11491" t="s">
        <v>129052</v>
      </c>
      <c r="H11491" t="s">
        <v>184183</v>
      </c>
      <c r="J11491" t="s">
        <v>278812</v>
      </c>
    </row>
    <row r="11492" spans="1:10">
      <c r="A11492" t="s">
        <v>11476</v>
      </c>
      <c r="B11492" t="s">
        <v>67207</v>
      </c>
      <c r="C11492">
        <v>290484459</v>
      </c>
      <c r="D11492" t="s">
        <v>111340</v>
      </c>
      <c r="E11492" t="s">
        <v>112819</v>
      </c>
      <c r="F11492">
        <v>19</v>
      </c>
      <c r="G11492" t="s">
        <v>129053</v>
      </c>
      <c r="H11492" t="s">
        <v>184184</v>
      </c>
      <c r="I11492" t="s">
        <v>236789</v>
      </c>
      <c r="J11492" t="s">
        <v>278813</v>
      </c>
    </row>
    <row r="11493" spans="1:10">
      <c r="A11493" t="s">
        <v>11477</v>
      </c>
      <c r="B11493" t="s">
        <v>67208</v>
      </c>
      <c r="C11493">
        <v>291064108</v>
      </c>
      <c r="D11493" t="s">
        <v>111340</v>
      </c>
      <c r="E11493" t="s">
        <v>112705</v>
      </c>
      <c r="F11493">
        <v>55</v>
      </c>
      <c r="G11493" t="s">
        <v>129054</v>
      </c>
      <c r="H11493" t="s">
        <v>184185</v>
      </c>
      <c r="I11493" t="s">
        <v>236790</v>
      </c>
      <c r="J11493" t="s">
        <v>278814</v>
      </c>
    </row>
    <row r="11494" spans="1:10">
      <c r="A11494" t="s">
        <v>11478</v>
      </c>
      <c r="B11494" t="s">
        <v>67209</v>
      </c>
      <c r="C11494">
        <v>291427956</v>
      </c>
      <c r="D11494" t="s">
        <v>111340</v>
      </c>
      <c r="E11494" t="s">
        <v>114103</v>
      </c>
      <c r="F11494">
        <v>119</v>
      </c>
      <c r="G11494" t="s">
        <v>129055</v>
      </c>
      <c r="H11494" t="s">
        <v>184186</v>
      </c>
      <c r="I11494" t="s">
        <v>236791</v>
      </c>
      <c r="J11494" t="s">
        <v>278815</v>
      </c>
    </row>
    <row r="11495" spans="1:10">
      <c r="A11495" t="s">
        <v>11479</v>
      </c>
      <c r="B11495" t="s">
        <v>67210</v>
      </c>
      <c r="C11495">
        <v>291442126</v>
      </c>
      <c r="D11495" t="s">
        <v>111340</v>
      </c>
      <c r="E11495" t="s">
        <v>112803</v>
      </c>
      <c r="F11495">
        <v>11</v>
      </c>
      <c r="G11495" t="s">
        <v>129056</v>
      </c>
      <c r="H11495" t="s">
        <v>184187</v>
      </c>
      <c r="I11495" t="s">
        <v>236792</v>
      </c>
      <c r="J11495" t="s">
        <v>278816</v>
      </c>
    </row>
    <row r="11496" spans="1:10">
      <c r="A11496" t="s">
        <v>11480</v>
      </c>
      <c r="B11496" t="s">
        <v>67211</v>
      </c>
      <c r="C11496">
        <v>290525171</v>
      </c>
      <c r="D11496" t="s">
        <v>111340</v>
      </c>
      <c r="E11496" t="s">
        <v>112705</v>
      </c>
      <c r="F11496">
        <v>4</v>
      </c>
      <c r="G11496" t="s">
        <v>129057</v>
      </c>
      <c r="H11496" t="s">
        <v>184188</v>
      </c>
      <c r="J11496" t="s">
        <v>278817</v>
      </c>
    </row>
    <row r="11497" spans="1:10">
      <c r="A11497" t="s">
        <v>11481</v>
      </c>
      <c r="B11497" t="s">
        <v>67212</v>
      </c>
      <c r="C11497">
        <v>291439807</v>
      </c>
      <c r="D11497" t="s">
        <v>111340</v>
      </c>
      <c r="E11497" t="s">
        <v>114104</v>
      </c>
      <c r="F11497">
        <v>4</v>
      </c>
      <c r="G11497" t="s">
        <v>129058</v>
      </c>
      <c r="H11497" t="s">
        <v>184189</v>
      </c>
      <c r="I11497" t="s">
        <v>236793</v>
      </c>
      <c r="J11497" t="s">
        <v>278818</v>
      </c>
    </row>
    <row r="11498" spans="1:10">
      <c r="A11498" t="s">
        <v>11482</v>
      </c>
      <c r="B11498" t="s">
        <v>67213</v>
      </c>
      <c r="C11498">
        <v>291063603</v>
      </c>
      <c r="D11498" t="s">
        <v>111340</v>
      </c>
      <c r="E11498" t="s">
        <v>112705</v>
      </c>
      <c r="F11498">
        <v>48</v>
      </c>
      <c r="G11498" t="s">
        <v>129059</v>
      </c>
      <c r="H11498" t="s">
        <v>184190</v>
      </c>
      <c r="I11498" t="s">
        <v>236794</v>
      </c>
      <c r="J11498" t="s">
        <v>278819</v>
      </c>
    </row>
    <row r="11499" spans="1:10">
      <c r="A11499" t="s">
        <v>11483</v>
      </c>
      <c r="B11499" t="s">
        <v>67214</v>
      </c>
      <c r="C11499">
        <v>283396531</v>
      </c>
      <c r="D11499" t="s">
        <v>111340</v>
      </c>
      <c r="E11499" t="s">
        <v>112713</v>
      </c>
      <c r="F11499">
        <v>860</v>
      </c>
      <c r="G11499" t="s">
        <v>129060</v>
      </c>
      <c r="H11499" t="s">
        <v>184191</v>
      </c>
      <c r="I11499" t="s">
        <v>236795</v>
      </c>
      <c r="J11499" t="s">
        <v>278820</v>
      </c>
    </row>
    <row r="11500" spans="1:10">
      <c r="A11500" t="s">
        <v>11484</v>
      </c>
      <c r="B11500" t="s">
        <v>67215</v>
      </c>
      <c r="C11500">
        <v>291418522</v>
      </c>
      <c r="D11500" t="s">
        <v>111340</v>
      </c>
      <c r="E11500" t="s">
        <v>112803</v>
      </c>
      <c r="F11500">
        <v>1</v>
      </c>
      <c r="G11500" t="s">
        <v>129061</v>
      </c>
      <c r="H11500" t="s">
        <v>184192</v>
      </c>
      <c r="I11500" t="s">
        <v>236796</v>
      </c>
      <c r="J11500" t="s">
        <v>278821</v>
      </c>
    </row>
    <row r="11501" spans="1:10">
      <c r="A11501" t="s">
        <v>11485</v>
      </c>
      <c r="B11501" t="s">
        <v>67216</v>
      </c>
      <c r="C11501">
        <v>283480728</v>
      </c>
      <c r="D11501" t="s">
        <v>111340</v>
      </c>
      <c r="E11501" t="s">
        <v>112705</v>
      </c>
      <c r="F11501">
        <v>5321</v>
      </c>
      <c r="G11501" t="s">
        <v>129062</v>
      </c>
      <c r="H11501" t="s">
        <v>184193</v>
      </c>
      <c r="I11501" t="s">
        <v>236797</v>
      </c>
      <c r="J11501" t="s">
        <v>278822</v>
      </c>
    </row>
    <row r="11502" spans="1:10">
      <c r="A11502" t="s">
        <v>11486</v>
      </c>
      <c r="B11502" t="s">
        <v>67217</v>
      </c>
      <c r="C11502">
        <v>284200759</v>
      </c>
      <c r="D11502" t="s">
        <v>111340</v>
      </c>
      <c r="E11502" t="s">
        <v>112705</v>
      </c>
      <c r="F11502">
        <v>3</v>
      </c>
      <c r="G11502" t="s">
        <v>129063</v>
      </c>
      <c r="H11502" t="s">
        <v>184194</v>
      </c>
      <c r="J11502" t="s">
        <v>278823</v>
      </c>
    </row>
    <row r="11503" spans="1:10">
      <c r="A11503" t="s">
        <v>11487</v>
      </c>
      <c r="B11503" t="s">
        <v>67218</v>
      </c>
      <c r="C11503">
        <v>284200212</v>
      </c>
      <c r="D11503" t="s">
        <v>111340</v>
      </c>
      <c r="E11503" t="s">
        <v>112705</v>
      </c>
      <c r="F11503">
        <v>28</v>
      </c>
      <c r="G11503" t="s">
        <v>129064</v>
      </c>
      <c r="H11503" t="s">
        <v>184195</v>
      </c>
      <c r="J11503" t="s">
        <v>278824</v>
      </c>
    </row>
    <row r="11504" spans="1:10">
      <c r="A11504" t="s">
        <v>11488</v>
      </c>
      <c r="B11504" t="s">
        <v>67219</v>
      </c>
      <c r="C11504">
        <v>291438933</v>
      </c>
      <c r="D11504" t="s">
        <v>111853</v>
      </c>
      <c r="E11504" t="s">
        <v>114105</v>
      </c>
      <c r="F11504">
        <v>33</v>
      </c>
      <c r="G11504" t="s">
        <v>129065</v>
      </c>
      <c r="H11504" t="s">
        <v>184196</v>
      </c>
      <c r="I11504" t="s">
        <v>236798</v>
      </c>
      <c r="J11504" t="s">
        <v>278825</v>
      </c>
    </row>
    <row r="11505" spans="1:10">
      <c r="A11505" t="s">
        <v>11489</v>
      </c>
      <c r="B11505" t="s">
        <v>67220</v>
      </c>
      <c r="C11505">
        <v>284200466</v>
      </c>
      <c r="D11505" t="s">
        <v>111340</v>
      </c>
      <c r="E11505" t="s">
        <v>112705</v>
      </c>
      <c r="F11505">
        <v>12</v>
      </c>
      <c r="G11505" t="s">
        <v>129066</v>
      </c>
      <c r="H11505" t="s">
        <v>184197</v>
      </c>
      <c r="I11505" t="s">
        <v>236799</v>
      </c>
      <c r="J11505" t="s">
        <v>278826</v>
      </c>
    </row>
    <row r="11506" spans="1:10">
      <c r="A11506" t="s">
        <v>11490</v>
      </c>
      <c r="B11506" t="s">
        <v>67221</v>
      </c>
      <c r="C11506">
        <v>284200621</v>
      </c>
      <c r="D11506" t="s">
        <v>111340</v>
      </c>
      <c r="E11506" t="s">
        <v>112705</v>
      </c>
      <c r="F11506">
        <v>366</v>
      </c>
      <c r="G11506" t="s">
        <v>129067</v>
      </c>
      <c r="H11506" t="s">
        <v>184198</v>
      </c>
      <c r="I11506" t="s">
        <v>236800</v>
      </c>
      <c r="J11506" t="s">
        <v>278827</v>
      </c>
    </row>
    <row r="11507" spans="1:10">
      <c r="A11507" t="s">
        <v>11491</v>
      </c>
      <c r="B11507" t="s">
        <v>67222</v>
      </c>
      <c r="C11507">
        <v>291414926</v>
      </c>
      <c r="D11507" t="s">
        <v>111340</v>
      </c>
      <c r="E11507" t="s">
        <v>112803</v>
      </c>
      <c r="F11507">
        <v>4</v>
      </c>
      <c r="G11507" t="s">
        <v>129068</v>
      </c>
      <c r="H11507" t="s">
        <v>184199</v>
      </c>
      <c r="I11507" t="s">
        <v>236801</v>
      </c>
      <c r="J11507" t="s">
        <v>278828</v>
      </c>
    </row>
    <row r="11508" spans="1:10">
      <c r="A11508" t="s">
        <v>11492</v>
      </c>
      <c r="B11508" t="s">
        <v>67223</v>
      </c>
      <c r="C11508">
        <v>291419587</v>
      </c>
      <c r="D11508" t="s">
        <v>111340</v>
      </c>
      <c r="E11508" t="s">
        <v>114106</v>
      </c>
      <c r="F11508">
        <v>53</v>
      </c>
      <c r="G11508" t="s">
        <v>129069</v>
      </c>
      <c r="H11508" t="s">
        <v>184200</v>
      </c>
      <c r="I11508" t="s">
        <v>236802</v>
      </c>
      <c r="J11508" t="s">
        <v>278829</v>
      </c>
    </row>
    <row r="11509" spans="1:10">
      <c r="A11509" t="s">
        <v>11493</v>
      </c>
      <c r="B11509" t="s">
        <v>67224</v>
      </c>
      <c r="C11509">
        <v>284199311</v>
      </c>
      <c r="D11509" t="s">
        <v>111340</v>
      </c>
      <c r="E11509" t="s">
        <v>114107</v>
      </c>
      <c r="F11509">
        <v>221</v>
      </c>
      <c r="G11509" t="s">
        <v>129070</v>
      </c>
      <c r="H11509" t="s">
        <v>184201</v>
      </c>
      <c r="J11509" t="s">
        <v>278830</v>
      </c>
    </row>
    <row r="11510" spans="1:10">
      <c r="A11510" t="s">
        <v>11494</v>
      </c>
      <c r="B11510" t="s">
        <v>67225</v>
      </c>
      <c r="C11510">
        <v>284200711</v>
      </c>
      <c r="D11510" t="s">
        <v>111340</v>
      </c>
      <c r="E11510" t="s">
        <v>112705</v>
      </c>
      <c r="F11510">
        <v>20</v>
      </c>
      <c r="G11510" t="s">
        <v>129071</v>
      </c>
      <c r="H11510" t="s">
        <v>184202</v>
      </c>
      <c r="J11510" t="s">
        <v>278831</v>
      </c>
    </row>
    <row r="11511" spans="1:10">
      <c r="A11511" t="s">
        <v>11495</v>
      </c>
      <c r="B11511" t="s">
        <v>67226</v>
      </c>
      <c r="C11511">
        <v>290486370</v>
      </c>
      <c r="D11511" t="s">
        <v>111340</v>
      </c>
      <c r="E11511" t="s">
        <v>112803</v>
      </c>
      <c r="F11511">
        <v>1</v>
      </c>
      <c r="G11511" t="s">
        <v>129072</v>
      </c>
      <c r="H11511" t="s">
        <v>184203</v>
      </c>
      <c r="I11511" t="s">
        <v>236803</v>
      </c>
      <c r="J11511" t="s">
        <v>278832</v>
      </c>
    </row>
    <row r="11512" spans="1:10">
      <c r="A11512" t="s">
        <v>11496</v>
      </c>
      <c r="B11512" t="s">
        <v>67227</v>
      </c>
      <c r="C11512">
        <v>290521594</v>
      </c>
      <c r="D11512" t="s">
        <v>111340</v>
      </c>
      <c r="E11512" t="s">
        <v>112803</v>
      </c>
      <c r="F11512">
        <v>2</v>
      </c>
      <c r="G11512" t="s">
        <v>129073</v>
      </c>
      <c r="H11512" t="s">
        <v>184204</v>
      </c>
      <c r="I11512" t="s">
        <v>236804</v>
      </c>
      <c r="J11512" t="s">
        <v>278833</v>
      </c>
    </row>
    <row r="11513" spans="1:10">
      <c r="A11513" t="s">
        <v>11497</v>
      </c>
      <c r="B11513" t="s">
        <v>67228</v>
      </c>
      <c r="C11513">
        <v>290484760</v>
      </c>
      <c r="D11513" t="s">
        <v>111340</v>
      </c>
      <c r="E11513" t="s">
        <v>112705</v>
      </c>
      <c r="F11513">
        <v>4</v>
      </c>
      <c r="G11513" t="s">
        <v>129074</v>
      </c>
      <c r="H11513" t="s">
        <v>184205</v>
      </c>
      <c r="I11513" t="s">
        <v>236805</v>
      </c>
      <c r="J11513" t="s">
        <v>278834</v>
      </c>
    </row>
    <row r="11514" spans="1:10">
      <c r="A11514" t="s">
        <v>11498</v>
      </c>
      <c r="B11514" t="s">
        <v>67229</v>
      </c>
      <c r="C11514">
        <v>291063575</v>
      </c>
      <c r="D11514" t="s">
        <v>111340</v>
      </c>
      <c r="E11514" t="s">
        <v>112705</v>
      </c>
      <c r="F11514">
        <v>38</v>
      </c>
      <c r="G11514" t="s">
        <v>129075</v>
      </c>
      <c r="H11514" t="s">
        <v>184206</v>
      </c>
      <c r="I11514" t="s">
        <v>236806</v>
      </c>
      <c r="J11514" t="s">
        <v>278835</v>
      </c>
    </row>
    <row r="11515" spans="1:10">
      <c r="A11515" t="s">
        <v>11499</v>
      </c>
      <c r="B11515" t="s">
        <v>67230</v>
      </c>
      <c r="C11515">
        <v>291413919</v>
      </c>
      <c r="D11515" t="s">
        <v>111340</v>
      </c>
      <c r="E11515" t="s">
        <v>112834</v>
      </c>
      <c r="F11515">
        <v>25</v>
      </c>
      <c r="G11515" t="s">
        <v>129076</v>
      </c>
      <c r="H11515" t="s">
        <v>184207</v>
      </c>
      <c r="I11515" t="s">
        <v>236807</v>
      </c>
      <c r="J11515" t="s">
        <v>278836</v>
      </c>
    </row>
    <row r="11516" spans="1:10">
      <c r="A11516" t="s">
        <v>11500</v>
      </c>
      <c r="B11516" t="s">
        <v>67231</v>
      </c>
      <c r="C11516">
        <v>291431729</v>
      </c>
      <c r="D11516" t="s">
        <v>111340</v>
      </c>
      <c r="E11516" t="s">
        <v>112713</v>
      </c>
      <c r="F11516">
        <v>38</v>
      </c>
      <c r="G11516" t="s">
        <v>129077</v>
      </c>
      <c r="H11516" t="s">
        <v>184208</v>
      </c>
      <c r="J11516" t="s">
        <v>278837</v>
      </c>
    </row>
    <row r="11517" spans="1:10">
      <c r="A11517" t="s">
        <v>11501</v>
      </c>
      <c r="B11517" t="s">
        <v>67232</v>
      </c>
      <c r="C11517">
        <v>291063474</v>
      </c>
      <c r="D11517" t="s">
        <v>111340</v>
      </c>
      <c r="E11517" t="s">
        <v>112705</v>
      </c>
      <c r="F11517">
        <v>211</v>
      </c>
      <c r="G11517" t="s">
        <v>129078</v>
      </c>
      <c r="H11517" t="s">
        <v>184209</v>
      </c>
      <c r="I11517" t="s">
        <v>236808</v>
      </c>
      <c r="J11517" t="s">
        <v>278838</v>
      </c>
    </row>
    <row r="11518" spans="1:10">
      <c r="A11518" t="s">
        <v>11502</v>
      </c>
      <c r="B11518" t="s">
        <v>67233</v>
      </c>
      <c r="C11518">
        <v>291064191</v>
      </c>
      <c r="D11518" t="s">
        <v>111340</v>
      </c>
      <c r="E11518" t="s">
        <v>112705</v>
      </c>
      <c r="F11518">
        <v>55</v>
      </c>
      <c r="G11518" t="s">
        <v>129079</v>
      </c>
      <c r="H11518" t="s">
        <v>184210</v>
      </c>
      <c r="I11518" t="s">
        <v>236809</v>
      </c>
      <c r="J11518" t="s">
        <v>278839</v>
      </c>
    </row>
    <row r="11519" spans="1:10">
      <c r="A11519" t="s">
        <v>11503</v>
      </c>
      <c r="B11519" t="s">
        <v>67234</v>
      </c>
      <c r="C11519">
        <v>290492989</v>
      </c>
      <c r="D11519" t="s">
        <v>111340</v>
      </c>
      <c r="E11519" t="s">
        <v>114108</v>
      </c>
      <c r="F11519">
        <v>31</v>
      </c>
      <c r="G11519" t="s">
        <v>129080</v>
      </c>
      <c r="H11519" t="s">
        <v>184211</v>
      </c>
      <c r="I11519" t="s">
        <v>236810</v>
      </c>
      <c r="J11519" t="s">
        <v>278840</v>
      </c>
    </row>
    <row r="11520" spans="1:10">
      <c r="A11520" t="s">
        <v>11504</v>
      </c>
      <c r="B11520" t="s">
        <v>67235</v>
      </c>
      <c r="C11520">
        <v>284200063</v>
      </c>
      <c r="D11520" t="s">
        <v>111340</v>
      </c>
      <c r="E11520" t="s">
        <v>112800</v>
      </c>
      <c r="F11520">
        <v>114</v>
      </c>
      <c r="G11520" t="s">
        <v>129081</v>
      </c>
      <c r="H11520" t="s">
        <v>184212</v>
      </c>
      <c r="I11520" t="s">
        <v>236811</v>
      </c>
      <c r="J11520" t="s">
        <v>278841</v>
      </c>
    </row>
    <row r="11521" spans="1:10">
      <c r="A11521" t="s">
        <v>11505</v>
      </c>
      <c r="B11521" t="s">
        <v>67236</v>
      </c>
      <c r="C11521">
        <v>289782079</v>
      </c>
      <c r="D11521" t="s">
        <v>111340</v>
      </c>
      <c r="E11521" t="s">
        <v>112705</v>
      </c>
      <c r="F11521">
        <v>1</v>
      </c>
      <c r="G11521" t="s">
        <v>129082</v>
      </c>
      <c r="H11521" t="s">
        <v>184213</v>
      </c>
      <c r="J11521" t="s">
        <v>278842</v>
      </c>
    </row>
    <row r="11522" spans="1:10">
      <c r="A11522" t="s">
        <v>11506</v>
      </c>
      <c r="B11522" t="s">
        <v>67237</v>
      </c>
      <c r="C11522">
        <v>290487697</v>
      </c>
      <c r="D11522" t="s">
        <v>111340</v>
      </c>
      <c r="E11522" t="s">
        <v>114108</v>
      </c>
      <c r="F11522">
        <v>3</v>
      </c>
      <c r="G11522" t="s">
        <v>129083</v>
      </c>
      <c r="H11522" t="s">
        <v>184214</v>
      </c>
      <c r="I11522" t="s">
        <v>236812</v>
      </c>
      <c r="J11522" t="s">
        <v>278843</v>
      </c>
    </row>
    <row r="11523" spans="1:10">
      <c r="A11523" t="s">
        <v>11507</v>
      </c>
      <c r="B11523" t="s">
        <v>67238</v>
      </c>
      <c r="C11523">
        <v>291064182</v>
      </c>
      <c r="D11523" t="s">
        <v>111340</v>
      </c>
      <c r="E11523" t="s">
        <v>112705</v>
      </c>
      <c r="F11523">
        <v>40</v>
      </c>
      <c r="G11523" t="s">
        <v>129084</v>
      </c>
      <c r="H11523" t="s">
        <v>184215</v>
      </c>
      <c r="J11523" t="s">
        <v>278844</v>
      </c>
    </row>
    <row r="11524" spans="1:10">
      <c r="A11524" t="s">
        <v>11508</v>
      </c>
      <c r="B11524" t="s">
        <v>67239</v>
      </c>
      <c r="C11524">
        <v>291417861</v>
      </c>
      <c r="D11524" t="s">
        <v>111340</v>
      </c>
      <c r="E11524" t="s">
        <v>112803</v>
      </c>
      <c r="F11524">
        <v>14</v>
      </c>
      <c r="G11524" t="s">
        <v>129085</v>
      </c>
      <c r="H11524" t="s">
        <v>184216</v>
      </c>
      <c r="J11524" t="s">
        <v>278845</v>
      </c>
    </row>
    <row r="11525" spans="1:10">
      <c r="A11525" t="s">
        <v>11509</v>
      </c>
      <c r="B11525" t="s">
        <v>67240</v>
      </c>
      <c r="C11525">
        <v>290487185</v>
      </c>
      <c r="D11525" t="s">
        <v>111340</v>
      </c>
      <c r="E11525" t="s">
        <v>112742</v>
      </c>
      <c r="F11525">
        <v>24</v>
      </c>
      <c r="G11525" t="s">
        <v>129086</v>
      </c>
      <c r="H11525" t="s">
        <v>184217</v>
      </c>
      <c r="I11525" t="s">
        <v>236813</v>
      </c>
      <c r="J11525" t="s">
        <v>278846</v>
      </c>
    </row>
    <row r="11526" spans="1:10">
      <c r="A11526" t="s">
        <v>11510</v>
      </c>
      <c r="B11526" t="s">
        <v>67241</v>
      </c>
      <c r="C11526">
        <v>291063806</v>
      </c>
      <c r="D11526" t="s">
        <v>111340</v>
      </c>
      <c r="E11526" t="s">
        <v>112705</v>
      </c>
      <c r="F11526">
        <v>6</v>
      </c>
      <c r="G11526" t="s">
        <v>129087</v>
      </c>
      <c r="H11526" t="s">
        <v>184218</v>
      </c>
      <c r="I11526" t="s">
        <v>236814</v>
      </c>
      <c r="J11526" t="s">
        <v>278847</v>
      </c>
    </row>
    <row r="11527" spans="1:10">
      <c r="A11527" t="s">
        <v>11511</v>
      </c>
      <c r="B11527" t="s">
        <v>67242</v>
      </c>
      <c r="C11527">
        <v>290521193</v>
      </c>
      <c r="D11527" t="s">
        <v>111340</v>
      </c>
      <c r="E11527" t="s">
        <v>114108</v>
      </c>
      <c r="F11527">
        <v>9</v>
      </c>
      <c r="G11527" t="s">
        <v>129088</v>
      </c>
      <c r="H11527" t="s">
        <v>184219</v>
      </c>
      <c r="I11527" t="s">
        <v>236815</v>
      </c>
      <c r="J11527" t="s">
        <v>278848</v>
      </c>
    </row>
    <row r="11528" spans="1:10">
      <c r="A11528" t="s">
        <v>11512</v>
      </c>
      <c r="B11528" t="s">
        <v>67243</v>
      </c>
      <c r="C11528">
        <v>291416127</v>
      </c>
      <c r="D11528" t="s">
        <v>111340</v>
      </c>
      <c r="E11528" t="s">
        <v>114109</v>
      </c>
      <c r="F11528">
        <v>382</v>
      </c>
      <c r="G11528" t="s">
        <v>129089</v>
      </c>
      <c r="H11528" t="s">
        <v>184220</v>
      </c>
      <c r="I11528" t="s">
        <v>236816</v>
      </c>
      <c r="J11528" t="s">
        <v>278849</v>
      </c>
    </row>
    <row r="11529" spans="1:10">
      <c r="A11529" t="s">
        <v>11513</v>
      </c>
      <c r="B11529" t="s">
        <v>67244</v>
      </c>
      <c r="C11529">
        <v>290489759</v>
      </c>
      <c r="D11529" t="s">
        <v>111340</v>
      </c>
      <c r="E11529" t="s">
        <v>112757</v>
      </c>
      <c r="F11529">
        <v>2</v>
      </c>
      <c r="G11529" t="s">
        <v>129090</v>
      </c>
      <c r="H11529" t="s">
        <v>184221</v>
      </c>
      <c r="J11529" t="s">
        <v>278850</v>
      </c>
    </row>
    <row r="11530" spans="1:10">
      <c r="A11530" t="s">
        <v>11514</v>
      </c>
      <c r="B11530" t="s">
        <v>67245</v>
      </c>
      <c r="C11530">
        <v>290491206</v>
      </c>
      <c r="D11530" t="s">
        <v>111854</v>
      </c>
      <c r="E11530" t="s">
        <v>114110</v>
      </c>
      <c r="F11530">
        <v>1</v>
      </c>
      <c r="G11530" t="s">
        <v>129091</v>
      </c>
      <c r="H11530" t="s">
        <v>184222</v>
      </c>
      <c r="I11530" t="s">
        <v>236817</v>
      </c>
      <c r="J11530" t="s">
        <v>278851</v>
      </c>
    </row>
    <row r="11531" spans="1:10">
      <c r="A11531" t="s">
        <v>11515</v>
      </c>
      <c r="B11531" t="s">
        <v>67246</v>
      </c>
      <c r="C11531">
        <v>291035342</v>
      </c>
      <c r="D11531" t="s">
        <v>111340</v>
      </c>
      <c r="E11531" t="s">
        <v>112803</v>
      </c>
      <c r="F11531">
        <v>1</v>
      </c>
      <c r="G11531" t="s">
        <v>129092</v>
      </c>
      <c r="H11531" t="s">
        <v>184223</v>
      </c>
      <c r="I11531" t="s">
        <v>236818</v>
      </c>
      <c r="J11531" t="s">
        <v>278852</v>
      </c>
    </row>
    <row r="11532" spans="1:10">
      <c r="A11532" t="s">
        <v>11516</v>
      </c>
      <c r="B11532" t="s">
        <v>67247</v>
      </c>
      <c r="C11532">
        <v>291430924</v>
      </c>
      <c r="D11532" t="s">
        <v>111340</v>
      </c>
      <c r="E11532" t="s">
        <v>112819</v>
      </c>
      <c r="F11532">
        <v>102</v>
      </c>
      <c r="G11532" t="s">
        <v>129093</v>
      </c>
      <c r="H11532" t="s">
        <v>184224</v>
      </c>
      <c r="J11532" t="s">
        <v>278853</v>
      </c>
    </row>
    <row r="11533" spans="1:10">
      <c r="A11533" t="s">
        <v>11517</v>
      </c>
      <c r="B11533" t="s">
        <v>67248</v>
      </c>
      <c r="C11533">
        <v>290525898</v>
      </c>
      <c r="D11533" t="s">
        <v>111340</v>
      </c>
      <c r="E11533" t="s">
        <v>112705</v>
      </c>
      <c r="F11533">
        <v>8</v>
      </c>
      <c r="G11533" t="s">
        <v>129094</v>
      </c>
      <c r="H11533" t="s">
        <v>184225</v>
      </c>
      <c r="I11533" t="s">
        <v>236819</v>
      </c>
      <c r="J11533" t="s">
        <v>278854</v>
      </c>
    </row>
    <row r="11534" spans="1:10">
      <c r="A11534" t="s">
        <v>11518</v>
      </c>
      <c r="B11534" t="s">
        <v>67249</v>
      </c>
      <c r="C11534">
        <v>290524547</v>
      </c>
      <c r="D11534" t="s">
        <v>111340</v>
      </c>
      <c r="E11534" t="s">
        <v>112803</v>
      </c>
      <c r="F11534">
        <v>3</v>
      </c>
      <c r="G11534" t="s">
        <v>129095</v>
      </c>
      <c r="H11534" t="s">
        <v>184226</v>
      </c>
      <c r="I11534" t="s">
        <v>236820</v>
      </c>
      <c r="J11534" t="s">
        <v>278855</v>
      </c>
    </row>
    <row r="11535" spans="1:10">
      <c r="A11535" t="s">
        <v>11519</v>
      </c>
      <c r="B11535" t="s">
        <v>67250</v>
      </c>
      <c r="C11535">
        <v>284200240</v>
      </c>
      <c r="D11535" t="s">
        <v>111340</v>
      </c>
      <c r="E11535" t="s">
        <v>112705</v>
      </c>
      <c r="F11535">
        <v>10</v>
      </c>
      <c r="G11535" t="s">
        <v>129096</v>
      </c>
      <c r="H11535" t="s">
        <v>184227</v>
      </c>
      <c r="I11535" t="s">
        <v>236821</v>
      </c>
      <c r="J11535" t="s">
        <v>278856</v>
      </c>
    </row>
    <row r="11536" spans="1:10">
      <c r="A11536" t="s">
        <v>11520</v>
      </c>
      <c r="B11536" t="s">
        <v>67251</v>
      </c>
      <c r="C11536">
        <v>284200504</v>
      </c>
      <c r="D11536" t="s">
        <v>111854</v>
      </c>
      <c r="E11536" t="s">
        <v>114111</v>
      </c>
      <c r="F11536">
        <v>45</v>
      </c>
      <c r="G11536" t="s">
        <v>129097</v>
      </c>
      <c r="H11536" t="s">
        <v>184228</v>
      </c>
      <c r="I11536" t="s">
        <v>236822</v>
      </c>
      <c r="J11536" t="s">
        <v>278857</v>
      </c>
    </row>
    <row r="11537" spans="1:10">
      <c r="A11537" t="s">
        <v>11521</v>
      </c>
      <c r="B11537" t="s">
        <v>67252</v>
      </c>
      <c r="C11537">
        <v>290482920</v>
      </c>
      <c r="D11537" t="s">
        <v>111340</v>
      </c>
      <c r="E11537" t="s">
        <v>112705</v>
      </c>
      <c r="F11537">
        <v>123</v>
      </c>
      <c r="G11537" t="s">
        <v>129098</v>
      </c>
      <c r="H11537" t="s">
        <v>184229</v>
      </c>
      <c r="I11537" t="s">
        <v>236823</v>
      </c>
      <c r="J11537" t="s">
        <v>278858</v>
      </c>
    </row>
    <row r="11538" spans="1:10">
      <c r="A11538" t="s">
        <v>11522</v>
      </c>
      <c r="B11538" t="s">
        <v>67253</v>
      </c>
      <c r="C11538">
        <v>290524285</v>
      </c>
      <c r="D11538" t="s">
        <v>111340</v>
      </c>
      <c r="E11538" t="s">
        <v>114109</v>
      </c>
      <c r="F11538">
        <v>42</v>
      </c>
      <c r="G11538" t="s">
        <v>129099</v>
      </c>
      <c r="H11538" t="s">
        <v>184230</v>
      </c>
      <c r="I11538" t="s">
        <v>236824</v>
      </c>
      <c r="J11538" t="s">
        <v>278859</v>
      </c>
    </row>
    <row r="11539" spans="1:10">
      <c r="A11539" t="s">
        <v>11523</v>
      </c>
      <c r="B11539" t="s">
        <v>67254</v>
      </c>
      <c r="C11539">
        <v>291440472</v>
      </c>
      <c r="D11539" t="s">
        <v>111340</v>
      </c>
      <c r="E11539" t="s">
        <v>114108</v>
      </c>
      <c r="F11539">
        <v>95</v>
      </c>
      <c r="G11539" t="s">
        <v>129100</v>
      </c>
      <c r="H11539" t="s">
        <v>184231</v>
      </c>
      <c r="I11539" t="s">
        <v>236825</v>
      </c>
      <c r="J11539" t="s">
        <v>278860</v>
      </c>
    </row>
    <row r="11540" spans="1:10">
      <c r="A11540" t="s">
        <v>11524</v>
      </c>
      <c r="B11540" t="s">
        <v>67255</v>
      </c>
      <c r="C11540">
        <v>284200211</v>
      </c>
      <c r="D11540" t="s">
        <v>111340</v>
      </c>
      <c r="E11540" t="s">
        <v>112705</v>
      </c>
      <c r="F11540">
        <v>4</v>
      </c>
      <c r="G11540" t="s">
        <v>129101</v>
      </c>
      <c r="H11540" t="s">
        <v>184232</v>
      </c>
      <c r="I11540" t="s">
        <v>236826</v>
      </c>
      <c r="J11540" t="s">
        <v>278861</v>
      </c>
    </row>
    <row r="11541" spans="1:10">
      <c r="A11541" t="s">
        <v>11525</v>
      </c>
      <c r="B11541" t="s">
        <v>67256</v>
      </c>
      <c r="C11541">
        <v>290490151</v>
      </c>
      <c r="D11541" t="s">
        <v>111340</v>
      </c>
      <c r="E11541" t="s">
        <v>112834</v>
      </c>
      <c r="F11541">
        <v>8</v>
      </c>
      <c r="G11541" t="s">
        <v>129102</v>
      </c>
      <c r="H11541" t="s">
        <v>184233</v>
      </c>
      <c r="J11541" t="s">
        <v>278862</v>
      </c>
    </row>
    <row r="11542" spans="1:10">
      <c r="A11542" t="s">
        <v>11526</v>
      </c>
      <c r="B11542" t="s">
        <v>67257</v>
      </c>
      <c r="C11542">
        <v>290526423</v>
      </c>
      <c r="D11542" t="s">
        <v>111340</v>
      </c>
      <c r="E11542" t="s">
        <v>112803</v>
      </c>
      <c r="F11542">
        <v>72</v>
      </c>
      <c r="G11542" t="s">
        <v>129103</v>
      </c>
      <c r="H11542" t="s">
        <v>184234</v>
      </c>
      <c r="I11542" t="s">
        <v>236827</v>
      </c>
      <c r="J11542" t="s">
        <v>278863</v>
      </c>
    </row>
    <row r="11543" spans="1:10">
      <c r="A11543" t="s">
        <v>11527</v>
      </c>
      <c r="B11543" t="s">
        <v>67258</v>
      </c>
      <c r="C11543">
        <v>291063790</v>
      </c>
      <c r="D11543" t="s">
        <v>111340</v>
      </c>
      <c r="E11543" t="s">
        <v>112705</v>
      </c>
      <c r="F11543">
        <v>266</v>
      </c>
      <c r="G11543" t="s">
        <v>129104</v>
      </c>
      <c r="H11543" t="s">
        <v>184235</v>
      </c>
      <c r="I11543" t="s">
        <v>236828</v>
      </c>
      <c r="J11543" t="s">
        <v>278864</v>
      </c>
    </row>
    <row r="11544" spans="1:10">
      <c r="A11544" t="s">
        <v>11528</v>
      </c>
      <c r="B11544" t="s">
        <v>67259</v>
      </c>
      <c r="C11544">
        <v>290526521</v>
      </c>
      <c r="D11544" t="s">
        <v>111340</v>
      </c>
      <c r="E11544" t="s">
        <v>112757</v>
      </c>
      <c r="F11544">
        <v>4</v>
      </c>
      <c r="G11544" t="s">
        <v>129105</v>
      </c>
      <c r="H11544" t="s">
        <v>184236</v>
      </c>
      <c r="I11544" t="s">
        <v>236829</v>
      </c>
      <c r="J11544" t="s">
        <v>278865</v>
      </c>
    </row>
    <row r="11545" spans="1:10">
      <c r="A11545" t="s">
        <v>11529</v>
      </c>
      <c r="B11545" t="s">
        <v>67260</v>
      </c>
      <c r="C11545">
        <v>290524155</v>
      </c>
      <c r="D11545" t="s">
        <v>111340</v>
      </c>
      <c r="E11545" t="s">
        <v>112705</v>
      </c>
      <c r="F11545">
        <v>14</v>
      </c>
      <c r="G11545" t="s">
        <v>129106</v>
      </c>
      <c r="H11545" t="s">
        <v>184237</v>
      </c>
      <c r="J11545" t="s">
        <v>278866</v>
      </c>
    </row>
    <row r="11546" spans="1:10">
      <c r="A11546" t="s">
        <v>11530</v>
      </c>
      <c r="B11546" t="s">
        <v>67261</v>
      </c>
      <c r="C11546">
        <v>290521303</v>
      </c>
      <c r="D11546" t="s">
        <v>111340</v>
      </c>
      <c r="E11546" t="s">
        <v>114108</v>
      </c>
      <c r="F11546">
        <v>19</v>
      </c>
      <c r="G11546" t="s">
        <v>129107</v>
      </c>
      <c r="H11546" t="s">
        <v>184238</v>
      </c>
      <c r="I11546" t="s">
        <v>236830</v>
      </c>
      <c r="J11546" t="s">
        <v>278867</v>
      </c>
    </row>
    <row r="11547" spans="1:10">
      <c r="A11547" t="s">
        <v>11531</v>
      </c>
      <c r="B11547" t="s">
        <v>67262</v>
      </c>
      <c r="C11547">
        <v>290487560</v>
      </c>
      <c r="D11547" t="s">
        <v>111340</v>
      </c>
      <c r="E11547" t="s">
        <v>112803</v>
      </c>
      <c r="F11547">
        <v>56</v>
      </c>
      <c r="G11547" t="s">
        <v>129108</v>
      </c>
      <c r="H11547" t="s">
        <v>184239</v>
      </c>
      <c r="I11547" t="s">
        <v>11531</v>
      </c>
      <c r="J11547" t="s">
        <v>278868</v>
      </c>
    </row>
    <row r="11548" spans="1:10">
      <c r="A11548" t="s">
        <v>11532</v>
      </c>
      <c r="B11548" t="s">
        <v>67263</v>
      </c>
      <c r="C11548">
        <v>290481880</v>
      </c>
      <c r="D11548" t="s">
        <v>111340</v>
      </c>
      <c r="E11548" t="s">
        <v>114112</v>
      </c>
      <c r="F11548">
        <v>885</v>
      </c>
      <c r="G11548" t="s">
        <v>129109</v>
      </c>
      <c r="H11548" t="s">
        <v>184240</v>
      </c>
      <c r="I11548" t="s">
        <v>236831</v>
      </c>
      <c r="J11548" t="s">
        <v>278869</v>
      </c>
    </row>
    <row r="11549" spans="1:10">
      <c r="A11549" t="s">
        <v>11533</v>
      </c>
      <c r="B11549" t="s">
        <v>67264</v>
      </c>
      <c r="C11549">
        <v>291415714</v>
      </c>
      <c r="D11549" t="s">
        <v>111340</v>
      </c>
      <c r="E11549" t="s">
        <v>112757</v>
      </c>
      <c r="F11549">
        <v>196</v>
      </c>
      <c r="G11549" t="s">
        <v>129110</v>
      </c>
      <c r="H11549" t="s">
        <v>184241</v>
      </c>
      <c r="I11549" t="s">
        <v>236832</v>
      </c>
      <c r="J11549" t="s">
        <v>278870</v>
      </c>
    </row>
    <row r="11550" spans="1:10">
      <c r="A11550" t="s">
        <v>11534</v>
      </c>
      <c r="B11550" t="s">
        <v>67265</v>
      </c>
      <c r="C11550">
        <v>291444620</v>
      </c>
      <c r="D11550" t="s">
        <v>111340</v>
      </c>
      <c r="E11550" t="s">
        <v>114113</v>
      </c>
      <c r="F11550">
        <v>3</v>
      </c>
      <c r="G11550" t="s">
        <v>129111</v>
      </c>
      <c r="H11550" t="s">
        <v>184242</v>
      </c>
      <c r="J11550" t="s">
        <v>278871</v>
      </c>
    </row>
    <row r="11551" spans="1:10">
      <c r="A11551" t="s">
        <v>11535</v>
      </c>
      <c r="B11551" t="s">
        <v>67266</v>
      </c>
      <c r="C11551">
        <v>291428717</v>
      </c>
      <c r="D11551" t="s">
        <v>111340</v>
      </c>
      <c r="E11551" t="s">
        <v>112803</v>
      </c>
      <c r="F11551">
        <v>1</v>
      </c>
      <c r="G11551" t="s">
        <v>129112</v>
      </c>
      <c r="H11551" t="s">
        <v>184243</v>
      </c>
      <c r="I11551" t="s">
        <v>236833</v>
      </c>
      <c r="J11551" t="s">
        <v>278872</v>
      </c>
    </row>
    <row r="11552" spans="1:10">
      <c r="A11552" t="s">
        <v>11536</v>
      </c>
      <c r="B11552" t="s">
        <v>67267</v>
      </c>
      <c r="C11552">
        <v>291437798</v>
      </c>
      <c r="D11552" t="s">
        <v>111340</v>
      </c>
      <c r="E11552" t="s">
        <v>114108</v>
      </c>
      <c r="F11552">
        <v>9</v>
      </c>
      <c r="G11552" t="s">
        <v>129113</v>
      </c>
      <c r="H11552" t="s">
        <v>184244</v>
      </c>
      <c r="I11552" t="s">
        <v>236834</v>
      </c>
      <c r="J11552" t="s">
        <v>278873</v>
      </c>
    </row>
    <row r="11553" spans="1:10">
      <c r="A11553" t="s">
        <v>11537</v>
      </c>
      <c r="B11553" t="s">
        <v>67268</v>
      </c>
      <c r="C11553">
        <v>284008305</v>
      </c>
      <c r="D11553" t="s">
        <v>111340</v>
      </c>
      <c r="E11553" t="s">
        <v>114108</v>
      </c>
      <c r="F11553">
        <v>38</v>
      </c>
      <c r="G11553" t="s">
        <v>129114</v>
      </c>
      <c r="H11553" t="s">
        <v>184245</v>
      </c>
      <c r="I11553" t="s">
        <v>236835</v>
      </c>
      <c r="J11553" t="s">
        <v>278874</v>
      </c>
    </row>
    <row r="11554" spans="1:10">
      <c r="A11554" t="s">
        <v>11538</v>
      </c>
      <c r="B11554" t="s">
        <v>67269</v>
      </c>
      <c r="C11554">
        <v>291427723</v>
      </c>
      <c r="D11554" t="s">
        <v>111340</v>
      </c>
      <c r="E11554" t="s">
        <v>114114</v>
      </c>
      <c r="F11554">
        <v>8</v>
      </c>
      <c r="G11554" t="s">
        <v>129115</v>
      </c>
      <c r="H11554" t="s">
        <v>184246</v>
      </c>
      <c r="I11554" t="s">
        <v>236836</v>
      </c>
      <c r="J11554" t="s">
        <v>278875</v>
      </c>
    </row>
    <row r="11555" spans="1:10">
      <c r="A11555" t="s">
        <v>11539</v>
      </c>
      <c r="B11555" t="s">
        <v>67270</v>
      </c>
      <c r="C11555">
        <v>291440290</v>
      </c>
      <c r="D11555" t="s">
        <v>111340</v>
      </c>
      <c r="E11555" t="s">
        <v>114108</v>
      </c>
      <c r="F11555">
        <v>22</v>
      </c>
      <c r="G11555" t="s">
        <v>129116</v>
      </c>
      <c r="H11555" t="s">
        <v>184247</v>
      </c>
      <c r="J11555" t="s">
        <v>278876</v>
      </c>
    </row>
    <row r="11556" spans="1:10">
      <c r="A11556" t="s">
        <v>11540</v>
      </c>
      <c r="B11556" t="s">
        <v>67271</v>
      </c>
      <c r="C11556">
        <v>290490931</v>
      </c>
      <c r="D11556" t="s">
        <v>111340</v>
      </c>
      <c r="E11556" t="s">
        <v>112713</v>
      </c>
      <c r="F11556">
        <v>6</v>
      </c>
      <c r="G11556" t="s">
        <v>129117</v>
      </c>
      <c r="H11556" t="s">
        <v>184248</v>
      </c>
      <c r="I11556" t="s">
        <v>236837</v>
      </c>
      <c r="J11556" t="s">
        <v>278877</v>
      </c>
    </row>
    <row r="11557" spans="1:10">
      <c r="A11557" t="s">
        <v>11541</v>
      </c>
      <c r="B11557" t="s">
        <v>67272</v>
      </c>
      <c r="C11557">
        <v>291440850</v>
      </c>
      <c r="D11557" t="s">
        <v>111340</v>
      </c>
      <c r="E11557" t="s">
        <v>112713</v>
      </c>
      <c r="F11557">
        <v>16</v>
      </c>
      <c r="G11557" t="s">
        <v>129118</v>
      </c>
      <c r="H11557" t="s">
        <v>184249</v>
      </c>
      <c r="I11557" t="s">
        <v>236838</v>
      </c>
      <c r="J11557" t="s">
        <v>278878</v>
      </c>
    </row>
    <row r="11558" spans="1:10">
      <c r="A11558" t="s">
        <v>11542</v>
      </c>
      <c r="B11558" t="s">
        <v>67273</v>
      </c>
      <c r="C11558">
        <v>290829438</v>
      </c>
      <c r="D11558" t="s">
        <v>111340</v>
      </c>
      <c r="E11558" t="s">
        <v>112705</v>
      </c>
      <c r="F11558">
        <v>67</v>
      </c>
      <c r="G11558" t="s">
        <v>129119</v>
      </c>
      <c r="H11558" t="s">
        <v>184250</v>
      </c>
      <c r="I11558" t="s">
        <v>236839</v>
      </c>
      <c r="J11558" t="s">
        <v>278879</v>
      </c>
    </row>
    <row r="11559" spans="1:10">
      <c r="A11559" t="s">
        <v>11543</v>
      </c>
      <c r="B11559" t="s">
        <v>67274</v>
      </c>
      <c r="C11559">
        <v>290483898</v>
      </c>
      <c r="D11559" t="s">
        <v>111340</v>
      </c>
      <c r="E11559" t="s">
        <v>112834</v>
      </c>
      <c r="F11559">
        <v>209</v>
      </c>
      <c r="G11559" t="s">
        <v>129120</v>
      </c>
      <c r="H11559" t="s">
        <v>184251</v>
      </c>
      <c r="I11559" t="s">
        <v>236840</v>
      </c>
      <c r="J11559" t="s">
        <v>278880</v>
      </c>
    </row>
    <row r="11560" spans="1:10">
      <c r="A11560" t="s">
        <v>11544</v>
      </c>
      <c r="B11560" t="s">
        <v>67275</v>
      </c>
      <c r="C11560">
        <v>290524585</v>
      </c>
      <c r="D11560" t="s">
        <v>111340</v>
      </c>
      <c r="E11560" t="s">
        <v>112803</v>
      </c>
      <c r="F11560">
        <v>30</v>
      </c>
      <c r="G11560" t="s">
        <v>129121</v>
      </c>
      <c r="H11560" t="s">
        <v>184252</v>
      </c>
      <c r="I11560" t="s">
        <v>236841</v>
      </c>
      <c r="J11560" t="s">
        <v>278881</v>
      </c>
    </row>
    <row r="11561" spans="1:10">
      <c r="A11561" t="s">
        <v>11545</v>
      </c>
      <c r="B11561" t="s">
        <v>67276</v>
      </c>
      <c r="C11561">
        <v>290526315</v>
      </c>
      <c r="D11561" t="s">
        <v>111340</v>
      </c>
      <c r="E11561" t="s">
        <v>112757</v>
      </c>
      <c r="F11561">
        <v>4</v>
      </c>
      <c r="G11561" t="s">
        <v>129122</v>
      </c>
      <c r="H11561" t="s">
        <v>184253</v>
      </c>
      <c r="I11561" t="s">
        <v>236842</v>
      </c>
      <c r="J11561" t="s">
        <v>278882</v>
      </c>
    </row>
    <row r="11562" spans="1:10">
      <c r="A11562" t="s">
        <v>11546</v>
      </c>
      <c r="B11562" t="s">
        <v>67277</v>
      </c>
      <c r="C11562">
        <v>291064166</v>
      </c>
      <c r="D11562" t="s">
        <v>111340</v>
      </c>
      <c r="E11562" t="s">
        <v>112705</v>
      </c>
      <c r="F11562">
        <v>13</v>
      </c>
      <c r="G11562" t="s">
        <v>129123</v>
      </c>
      <c r="H11562" t="s">
        <v>184254</v>
      </c>
      <c r="I11562" t="s">
        <v>236843</v>
      </c>
      <c r="J11562" t="s">
        <v>278883</v>
      </c>
    </row>
    <row r="11563" spans="1:10">
      <c r="A11563" t="s">
        <v>11547</v>
      </c>
      <c r="B11563" t="s">
        <v>11547</v>
      </c>
      <c r="C11563">
        <v>291435731</v>
      </c>
      <c r="D11563" t="s">
        <v>111340</v>
      </c>
      <c r="E11563" t="s">
        <v>114108</v>
      </c>
      <c r="F11563">
        <v>7</v>
      </c>
      <c r="G11563" t="s">
        <v>129124</v>
      </c>
      <c r="H11563" t="s">
        <v>184255</v>
      </c>
      <c r="J11563" t="s">
        <v>278884</v>
      </c>
    </row>
    <row r="11564" spans="1:10">
      <c r="A11564" t="s">
        <v>11548</v>
      </c>
      <c r="B11564" t="s">
        <v>67278</v>
      </c>
      <c r="C11564">
        <v>290487043</v>
      </c>
      <c r="D11564" t="s">
        <v>111340</v>
      </c>
      <c r="E11564" t="s">
        <v>112803</v>
      </c>
      <c r="F11564">
        <v>17</v>
      </c>
      <c r="G11564" t="s">
        <v>129125</v>
      </c>
      <c r="H11564" t="s">
        <v>184256</v>
      </c>
      <c r="J11564" t="s">
        <v>278885</v>
      </c>
    </row>
    <row r="11565" spans="1:10">
      <c r="A11565" t="s">
        <v>11549</v>
      </c>
      <c r="B11565" t="s">
        <v>67279</v>
      </c>
      <c r="C11565">
        <v>136987883</v>
      </c>
      <c r="D11565" t="s">
        <v>111340</v>
      </c>
      <c r="E11565" t="s">
        <v>114115</v>
      </c>
      <c r="F11565">
        <v>8</v>
      </c>
      <c r="G11565" t="s">
        <v>129126</v>
      </c>
      <c r="H11565" t="s">
        <v>184257</v>
      </c>
      <c r="I11565" t="s">
        <v>236844</v>
      </c>
      <c r="J11565" t="s">
        <v>278886</v>
      </c>
    </row>
    <row r="11566" spans="1:10">
      <c r="A11566" t="s">
        <v>11550</v>
      </c>
      <c r="B11566" t="s">
        <v>67280</v>
      </c>
      <c r="C11566">
        <v>284200442</v>
      </c>
      <c r="D11566" t="s">
        <v>111340</v>
      </c>
      <c r="E11566" t="s">
        <v>114116</v>
      </c>
      <c r="F11566">
        <v>10</v>
      </c>
      <c r="G11566" t="s">
        <v>129127</v>
      </c>
      <c r="H11566" t="s">
        <v>184258</v>
      </c>
      <c r="I11566" t="s">
        <v>236845</v>
      </c>
      <c r="J11566" t="s">
        <v>278887</v>
      </c>
    </row>
    <row r="11567" spans="1:10">
      <c r="A11567" t="s">
        <v>11551</v>
      </c>
      <c r="B11567" t="s">
        <v>67281</v>
      </c>
      <c r="C11567">
        <v>290526363</v>
      </c>
      <c r="D11567" t="s">
        <v>111340</v>
      </c>
      <c r="E11567" t="s">
        <v>112803</v>
      </c>
      <c r="F11567">
        <v>1</v>
      </c>
      <c r="G11567" t="s">
        <v>129128</v>
      </c>
      <c r="H11567" t="s">
        <v>184259</v>
      </c>
      <c r="J11567" t="s">
        <v>278888</v>
      </c>
    </row>
    <row r="11568" spans="1:10">
      <c r="A11568" t="s">
        <v>11552</v>
      </c>
      <c r="B11568" t="s">
        <v>67282</v>
      </c>
      <c r="C11568">
        <v>284130122</v>
      </c>
      <c r="D11568" t="s">
        <v>111340</v>
      </c>
      <c r="E11568" t="s">
        <v>112742</v>
      </c>
      <c r="F11568">
        <v>48</v>
      </c>
      <c r="G11568" t="s">
        <v>129129</v>
      </c>
      <c r="H11568" t="s">
        <v>184260</v>
      </c>
      <c r="I11568" t="s">
        <v>236846</v>
      </c>
      <c r="J11568" t="s">
        <v>278889</v>
      </c>
    </row>
    <row r="11569" spans="1:10">
      <c r="A11569" t="s">
        <v>11553</v>
      </c>
      <c r="B11569" t="s">
        <v>67283</v>
      </c>
      <c r="C11569">
        <v>284200307</v>
      </c>
      <c r="D11569" t="s">
        <v>111340</v>
      </c>
      <c r="E11569" t="s">
        <v>114109</v>
      </c>
      <c r="F11569">
        <v>11</v>
      </c>
      <c r="G11569" t="s">
        <v>129130</v>
      </c>
      <c r="H11569" t="s">
        <v>184261</v>
      </c>
      <c r="I11569" t="s">
        <v>236847</v>
      </c>
      <c r="J11569" t="s">
        <v>278890</v>
      </c>
    </row>
    <row r="11570" spans="1:10">
      <c r="A11570" t="s">
        <v>11554</v>
      </c>
      <c r="B11570" t="s">
        <v>67284</v>
      </c>
      <c r="C11570">
        <v>290485950</v>
      </c>
      <c r="D11570" t="s">
        <v>111855</v>
      </c>
      <c r="E11570" t="s">
        <v>114117</v>
      </c>
      <c r="F11570">
        <v>20</v>
      </c>
      <c r="G11570" t="s">
        <v>129131</v>
      </c>
      <c r="H11570" t="s">
        <v>184262</v>
      </c>
      <c r="J11570" t="s">
        <v>278891</v>
      </c>
    </row>
    <row r="11571" spans="1:10">
      <c r="A11571" t="s">
        <v>11555</v>
      </c>
      <c r="B11571" t="s">
        <v>67285</v>
      </c>
      <c r="C11571">
        <v>224695737</v>
      </c>
      <c r="D11571" t="s">
        <v>111340</v>
      </c>
      <c r="E11571" t="s">
        <v>114118</v>
      </c>
      <c r="F11571">
        <v>10</v>
      </c>
      <c r="G11571" t="s">
        <v>129132</v>
      </c>
      <c r="H11571" t="s">
        <v>184263</v>
      </c>
      <c r="J11571" t="s">
        <v>278892</v>
      </c>
    </row>
    <row r="11572" spans="1:10">
      <c r="A11572" t="s">
        <v>11556</v>
      </c>
      <c r="B11572" t="s">
        <v>67286</v>
      </c>
      <c r="C11572">
        <v>290483559</v>
      </c>
      <c r="D11572" t="s">
        <v>111340</v>
      </c>
      <c r="E11572" t="s">
        <v>112803</v>
      </c>
      <c r="F11572">
        <v>6</v>
      </c>
      <c r="G11572" t="s">
        <v>129133</v>
      </c>
      <c r="H11572" t="s">
        <v>184264</v>
      </c>
      <c r="I11572" t="s">
        <v>236848</v>
      </c>
      <c r="J11572" t="s">
        <v>278893</v>
      </c>
    </row>
    <row r="11573" spans="1:10">
      <c r="A11573" t="s">
        <v>11557</v>
      </c>
      <c r="B11573" t="s">
        <v>67287</v>
      </c>
      <c r="C11573">
        <v>290490704</v>
      </c>
      <c r="D11573" t="s">
        <v>111340</v>
      </c>
      <c r="E11573" t="s">
        <v>112713</v>
      </c>
      <c r="F11573">
        <v>23</v>
      </c>
      <c r="G11573" t="s">
        <v>129134</v>
      </c>
      <c r="H11573" t="s">
        <v>184265</v>
      </c>
      <c r="I11573" t="s">
        <v>236849</v>
      </c>
      <c r="J11573" t="s">
        <v>278894</v>
      </c>
    </row>
    <row r="11574" spans="1:10">
      <c r="A11574" t="s">
        <v>11558</v>
      </c>
      <c r="B11574" t="s">
        <v>67288</v>
      </c>
      <c r="C11574">
        <v>284199606</v>
      </c>
      <c r="D11574" t="s">
        <v>111340</v>
      </c>
      <c r="E11574" t="s">
        <v>114109</v>
      </c>
      <c r="F11574">
        <v>6</v>
      </c>
      <c r="G11574" t="s">
        <v>129135</v>
      </c>
      <c r="H11574" t="s">
        <v>184266</v>
      </c>
      <c r="J11574" t="s">
        <v>278895</v>
      </c>
    </row>
    <row r="11575" spans="1:10">
      <c r="A11575" t="s">
        <v>11559</v>
      </c>
      <c r="B11575" t="s">
        <v>67289</v>
      </c>
      <c r="C11575">
        <v>290524519</v>
      </c>
      <c r="D11575" t="s">
        <v>111340</v>
      </c>
      <c r="E11575" t="s">
        <v>114108</v>
      </c>
      <c r="F11575">
        <v>17</v>
      </c>
      <c r="G11575" t="s">
        <v>129136</v>
      </c>
      <c r="H11575" t="s">
        <v>184267</v>
      </c>
      <c r="J11575" t="s">
        <v>278896</v>
      </c>
    </row>
    <row r="11576" spans="1:10">
      <c r="A11576" t="s">
        <v>11560</v>
      </c>
      <c r="B11576" t="s">
        <v>67290</v>
      </c>
      <c r="C11576">
        <v>291420598</v>
      </c>
      <c r="D11576" t="s">
        <v>111340</v>
      </c>
      <c r="E11576" t="s">
        <v>112742</v>
      </c>
      <c r="F11576">
        <v>295</v>
      </c>
      <c r="G11576" t="s">
        <v>129137</v>
      </c>
      <c r="H11576" t="s">
        <v>184268</v>
      </c>
      <c r="I11576" t="s">
        <v>236850</v>
      </c>
      <c r="J11576" t="s">
        <v>278897</v>
      </c>
    </row>
    <row r="11577" spans="1:10">
      <c r="A11577" t="s">
        <v>11561</v>
      </c>
      <c r="B11577" t="s">
        <v>67291</v>
      </c>
      <c r="C11577">
        <v>290521618</v>
      </c>
      <c r="D11577" t="s">
        <v>111340</v>
      </c>
      <c r="E11577" t="s">
        <v>112705</v>
      </c>
      <c r="F11577">
        <v>11</v>
      </c>
      <c r="G11577" t="s">
        <v>129138</v>
      </c>
      <c r="H11577" t="s">
        <v>184269</v>
      </c>
      <c r="I11577" t="s">
        <v>236851</v>
      </c>
      <c r="J11577" t="s">
        <v>278898</v>
      </c>
    </row>
    <row r="11578" spans="1:10">
      <c r="A11578" t="s">
        <v>11562</v>
      </c>
      <c r="B11578" t="s">
        <v>67292</v>
      </c>
      <c r="C11578">
        <v>290483521</v>
      </c>
      <c r="D11578" t="s">
        <v>111340</v>
      </c>
      <c r="E11578" t="s">
        <v>112705</v>
      </c>
      <c r="F11578">
        <v>13</v>
      </c>
      <c r="G11578" t="s">
        <v>129139</v>
      </c>
      <c r="H11578" t="s">
        <v>184270</v>
      </c>
      <c r="I11578" t="s">
        <v>236852</v>
      </c>
      <c r="J11578" t="s">
        <v>278899</v>
      </c>
    </row>
    <row r="11579" spans="1:10">
      <c r="A11579" t="s">
        <v>11563</v>
      </c>
      <c r="B11579" t="s">
        <v>67293</v>
      </c>
      <c r="C11579">
        <v>290489550</v>
      </c>
      <c r="D11579" t="s">
        <v>111340</v>
      </c>
      <c r="E11579" t="s">
        <v>112803</v>
      </c>
      <c r="F11579">
        <v>1</v>
      </c>
      <c r="G11579" t="s">
        <v>129140</v>
      </c>
      <c r="H11579" t="s">
        <v>184271</v>
      </c>
      <c r="I11579" t="s">
        <v>236853</v>
      </c>
      <c r="J11579" t="s">
        <v>278900</v>
      </c>
    </row>
    <row r="11580" spans="1:10">
      <c r="A11580" t="s">
        <v>11564</v>
      </c>
      <c r="B11580" t="s">
        <v>67294</v>
      </c>
      <c r="C11580">
        <v>290482709</v>
      </c>
      <c r="D11580" t="s">
        <v>111340</v>
      </c>
      <c r="E11580" t="s">
        <v>114119</v>
      </c>
      <c r="F11580">
        <v>35</v>
      </c>
      <c r="G11580" t="s">
        <v>129141</v>
      </c>
      <c r="H11580" t="s">
        <v>184272</v>
      </c>
      <c r="I11580" t="s">
        <v>236854</v>
      </c>
      <c r="J11580" t="s">
        <v>278901</v>
      </c>
    </row>
    <row r="11581" spans="1:10">
      <c r="A11581" t="s">
        <v>11565</v>
      </c>
      <c r="B11581" t="s">
        <v>67295</v>
      </c>
      <c r="C11581">
        <v>291423235</v>
      </c>
      <c r="D11581" t="s">
        <v>111340</v>
      </c>
      <c r="E11581" t="s">
        <v>112713</v>
      </c>
      <c r="F11581">
        <v>38</v>
      </c>
      <c r="G11581" t="s">
        <v>129142</v>
      </c>
      <c r="H11581" t="s">
        <v>184273</v>
      </c>
      <c r="I11581" t="s">
        <v>236855</v>
      </c>
      <c r="J11581" t="s">
        <v>278902</v>
      </c>
    </row>
    <row r="11582" spans="1:10">
      <c r="A11582" t="s">
        <v>11566</v>
      </c>
      <c r="B11582" t="s">
        <v>67296</v>
      </c>
      <c r="C11582">
        <v>291438860</v>
      </c>
      <c r="D11582" t="s">
        <v>111340</v>
      </c>
      <c r="E11582" t="s">
        <v>114120</v>
      </c>
      <c r="F11582">
        <v>14</v>
      </c>
      <c r="G11582" t="s">
        <v>129143</v>
      </c>
      <c r="H11582" t="s">
        <v>184274</v>
      </c>
      <c r="I11582" t="s">
        <v>236856</v>
      </c>
      <c r="J11582" t="s">
        <v>278903</v>
      </c>
    </row>
    <row r="11583" spans="1:10">
      <c r="A11583" t="s">
        <v>11567</v>
      </c>
      <c r="B11583" t="s">
        <v>67297</v>
      </c>
      <c r="C11583">
        <v>290525413</v>
      </c>
      <c r="D11583" t="s">
        <v>111340</v>
      </c>
      <c r="E11583" t="s">
        <v>114109</v>
      </c>
      <c r="F11583">
        <v>12</v>
      </c>
      <c r="G11583" t="s">
        <v>129144</v>
      </c>
      <c r="H11583" t="s">
        <v>184275</v>
      </c>
      <c r="I11583" t="s">
        <v>236857</v>
      </c>
      <c r="J11583" t="s">
        <v>278904</v>
      </c>
    </row>
    <row r="11584" spans="1:10">
      <c r="A11584" t="s">
        <v>11568</v>
      </c>
      <c r="B11584" t="s">
        <v>67298</v>
      </c>
      <c r="C11584">
        <v>291418454</v>
      </c>
      <c r="D11584" t="s">
        <v>111340</v>
      </c>
      <c r="E11584" t="s">
        <v>112803</v>
      </c>
      <c r="F11584">
        <v>6</v>
      </c>
      <c r="G11584" t="s">
        <v>129145</v>
      </c>
      <c r="H11584" t="s">
        <v>184276</v>
      </c>
      <c r="I11584" t="s">
        <v>236858</v>
      </c>
      <c r="J11584" t="s">
        <v>278905</v>
      </c>
    </row>
    <row r="11585" spans="1:10">
      <c r="A11585" t="s">
        <v>11569</v>
      </c>
      <c r="B11585" t="s">
        <v>67299</v>
      </c>
      <c r="C11585">
        <v>291034480</v>
      </c>
      <c r="D11585" t="s">
        <v>111340</v>
      </c>
      <c r="E11585" t="s">
        <v>112705</v>
      </c>
      <c r="F11585">
        <v>3</v>
      </c>
      <c r="G11585" t="s">
        <v>129146</v>
      </c>
      <c r="H11585" t="s">
        <v>184277</v>
      </c>
      <c r="I11585" t="s">
        <v>236859</v>
      </c>
      <c r="J11585" t="s">
        <v>278906</v>
      </c>
    </row>
    <row r="11586" spans="1:10">
      <c r="A11586" t="s">
        <v>11570</v>
      </c>
      <c r="B11586" t="s">
        <v>67300</v>
      </c>
      <c r="C11586">
        <v>290524768</v>
      </c>
      <c r="D11586" t="s">
        <v>111340</v>
      </c>
      <c r="E11586" t="s">
        <v>112705</v>
      </c>
      <c r="F11586">
        <v>1</v>
      </c>
      <c r="G11586" t="s">
        <v>129147</v>
      </c>
      <c r="H11586" t="s">
        <v>184278</v>
      </c>
      <c r="J11586" t="s">
        <v>278907</v>
      </c>
    </row>
    <row r="11587" spans="1:10">
      <c r="A11587" t="s">
        <v>11571</v>
      </c>
      <c r="B11587" t="s">
        <v>67301</v>
      </c>
      <c r="C11587">
        <v>291063591</v>
      </c>
      <c r="D11587" t="s">
        <v>111340</v>
      </c>
      <c r="E11587" t="s">
        <v>112705</v>
      </c>
      <c r="F11587">
        <v>17</v>
      </c>
      <c r="G11587" t="s">
        <v>129148</v>
      </c>
      <c r="H11587" t="s">
        <v>184279</v>
      </c>
      <c r="I11587" t="s">
        <v>236860</v>
      </c>
      <c r="J11587" t="s">
        <v>278908</v>
      </c>
    </row>
    <row r="11588" spans="1:10">
      <c r="A11588" t="s">
        <v>11572</v>
      </c>
      <c r="B11588" t="s">
        <v>67302</v>
      </c>
      <c r="C11588">
        <v>284128701</v>
      </c>
      <c r="D11588" t="s">
        <v>111340</v>
      </c>
      <c r="E11588" t="s">
        <v>112713</v>
      </c>
      <c r="F11588">
        <v>5</v>
      </c>
      <c r="G11588" t="s">
        <v>129149</v>
      </c>
      <c r="H11588" t="s">
        <v>184280</v>
      </c>
      <c r="I11588" t="s">
        <v>236861</v>
      </c>
      <c r="J11588" t="s">
        <v>278909</v>
      </c>
    </row>
    <row r="11589" spans="1:10">
      <c r="A11589" t="s">
        <v>11573</v>
      </c>
      <c r="B11589" t="s">
        <v>67303</v>
      </c>
      <c r="C11589">
        <v>290522348</v>
      </c>
      <c r="D11589" t="s">
        <v>111340</v>
      </c>
      <c r="E11589" t="s">
        <v>112803</v>
      </c>
      <c r="F11589">
        <v>4</v>
      </c>
      <c r="G11589" t="s">
        <v>129150</v>
      </c>
      <c r="H11589" t="s">
        <v>184281</v>
      </c>
      <c r="I11589" t="s">
        <v>236862</v>
      </c>
      <c r="J11589" t="s">
        <v>278910</v>
      </c>
    </row>
    <row r="11590" spans="1:10">
      <c r="A11590" t="s">
        <v>11574</v>
      </c>
      <c r="B11590" t="s">
        <v>67304</v>
      </c>
      <c r="C11590">
        <v>290483020</v>
      </c>
      <c r="D11590" t="s">
        <v>111856</v>
      </c>
      <c r="E11590" t="s">
        <v>114121</v>
      </c>
      <c r="F11590">
        <v>16</v>
      </c>
      <c r="G11590" t="s">
        <v>129151</v>
      </c>
      <c r="H11590" t="s">
        <v>184282</v>
      </c>
      <c r="I11590" t="s">
        <v>236863</v>
      </c>
      <c r="J11590" t="s">
        <v>278911</v>
      </c>
    </row>
    <row r="11591" spans="1:10">
      <c r="A11591" t="s">
        <v>11575</v>
      </c>
      <c r="B11591" t="s">
        <v>67305</v>
      </c>
      <c r="C11591">
        <v>290521306</v>
      </c>
      <c r="D11591" t="s">
        <v>111340</v>
      </c>
      <c r="E11591" t="s">
        <v>114108</v>
      </c>
      <c r="F11591">
        <v>11</v>
      </c>
      <c r="G11591" t="s">
        <v>129152</v>
      </c>
      <c r="H11591" t="s">
        <v>184283</v>
      </c>
      <c r="J11591" t="s">
        <v>278912</v>
      </c>
    </row>
    <row r="11592" spans="1:10">
      <c r="A11592" t="s">
        <v>11576</v>
      </c>
      <c r="B11592" t="s">
        <v>67306</v>
      </c>
      <c r="C11592">
        <v>284200704</v>
      </c>
      <c r="D11592" t="s">
        <v>111340</v>
      </c>
      <c r="E11592" t="s">
        <v>114116</v>
      </c>
      <c r="F11592">
        <v>3</v>
      </c>
      <c r="G11592" t="s">
        <v>129153</v>
      </c>
      <c r="H11592" t="s">
        <v>184284</v>
      </c>
      <c r="J11592" t="s">
        <v>278913</v>
      </c>
    </row>
    <row r="11593" spans="1:10">
      <c r="A11593" t="s">
        <v>11577</v>
      </c>
      <c r="B11593" t="s">
        <v>67307</v>
      </c>
      <c r="C11593">
        <v>291419263</v>
      </c>
      <c r="D11593" t="s">
        <v>111340</v>
      </c>
      <c r="E11593" t="s">
        <v>114104</v>
      </c>
      <c r="F11593">
        <v>5</v>
      </c>
      <c r="G11593" t="s">
        <v>129154</v>
      </c>
      <c r="H11593" t="s">
        <v>184285</v>
      </c>
      <c r="I11593" t="s">
        <v>236864</v>
      </c>
      <c r="J11593" t="s">
        <v>278914</v>
      </c>
    </row>
    <row r="11594" spans="1:10">
      <c r="A11594" t="s">
        <v>11578</v>
      </c>
      <c r="B11594" t="s">
        <v>67308</v>
      </c>
      <c r="C11594">
        <v>290521819</v>
      </c>
      <c r="D11594" t="s">
        <v>111340</v>
      </c>
      <c r="E11594" t="s">
        <v>112705</v>
      </c>
      <c r="F11594">
        <v>34</v>
      </c>
      <c r="G11594" t="s">
        <v>129155</v>
      </c>
      <c r="H11594" t="s">
        <v>184286</v>
      </c>
      <c r="I11594" t="s">
        <v>236865</v>
      </c>
      <c r="J11594" t="s">
        <v>278915</v>
      </c>
    </row>
    <row r="11595" spans="1:10">
      <c r="A11595" t="s">
        <v>11579</v>
      </c>
      <c r="B11595" t="s">
        <v>67309</v>
      </c>
      <c r="C11595">
        <v>290490115</v>
      </c>
      <c r="D11595" t="s">
        <v>111340</v>
      </c>
      <c r="E11595" t="s">
        <v>112803</v>
      </c>
      <c r="F11595">
        <v>31</v>
      </c>
      <c r="G11595" t="s">
        <v>129156</v>
      </c>
      <c r="H11595" t="s">
        <v>184287</v>
      </c>
      <c r="I11595" t="s">
        <v>236866</v>
      </c>
      <c r="J11595" t="s">
        <v>278916</v>
      </c>
    </row>
    <row r="11596" spans="1:10">
      <c r="A11596" t="s">
        <v>11580</v>
      </c>
      <c r="B11596" t="s">
        <v>67310</v>
      </c>
      <c r="C11596">
        <v>290491253</v>
      </c>
      <c r="D11596" t="s">
        <v>111340</v>
      </c>
      <c r="E11596" t="s">
        <v>112713</v>
      </c>
      <c r="F11596">
        <v>9</v>
      </c>
      <c r="G11596" t="s">
        <v>129157</v>
      </c>
      <c r="H11596" t="s">
        <v>184288</v>
      </c>
      <c r="J11596" t="s">
        <v>278917</v>
      </c>
    </row>
    <row r="11597" spans="1:10">
      <c r="A11597" t="s">
        <v>11581</v>
      </c>
      <c r="B11597" t="s">
        <v>67311</v>
      </c>
      <c r="C11597">
        <v>291063594</v>
      </c>
      <c r="D11597" t="s">
        <v>111340</v>
      </c>
      <c r="E11597" t="s">
        <v>112705</v>
      </c>
      <c r="F11597">
        <v>90</v>
      </c>
      <c r="G11597" t="s">
        <v>129158</v>
      </c>
      <c r="H11597" t="s">
        <v>184289</v>
      </c>
      <c r="I11597" t="s">
        <v>236867</v>
      </c>
      <c r="J11597" t="s">
        <v>278918</v>
      </c>
    </row>
    <row r="11598" spans="1:10">
      <c r="A11598" t="s">
        <v>11582</v>
      </c>
      <c r="B11598" t="s">
        <v>67312</v>
      </c>
      <c r="C11598">
        <v>284199895</v>
      </c>
      <c r="D11598" t="s">
        <v>111340</v>
      </c>
      <c r="E11598" t="s">
        <v>112705</v>
      </c>
      <c r="F11598">
        <v>14</v>
      </c>
      <c r="G11598" t="s">
        <v>129159</v>
      </c>
      <c r="H11598" t="s">
        <v>184290</v>
      </c>
      <c r="J11598" t="s">
        <v>278919</v>
      </c>
    </row>
    <row r="11599" spans="1:10">
      <c r="A11599" t="s">
        <v>11583</v>
      </c>
      <c r="B11599" t="s">
        <v>67313</v>
      </c>
      <c r="C11599">
        <v>290525393</v>
      </c>
      <c r="D11599" t="s">
        <v>111340</v>
      </c>
      <c r="E11599" t="s">
        <v>112834</v>
      </c>
      <c r="F11599">
        <v>1</v>
      </c>
      <c r="G11599" t="s">
        <v>129160</v>
      </c>
      <c r="H11599" t="s">
        <v>184291</v>
      </c>
      <c r="J11599" t="s">
        <v>278920</v>
      </c>
    </row>
    <row r="11600" spans="1:10">
      <c r="A11600" t="s">
        <v>11584</v>
      </c>
      <c r="B11600" t="s">
        <v>67314</v>
      </c>
      <c r="C11600">
        <v>291063848</v>
      </c>
      <c r="D11600" t="s">
        <v>111340</v>
      </c>
      <c r="E11600" t="s">
        <v>112705</v>
      </c>
      <c r="F11600">
        <v>4</v>
      </c>
      <c r="G11600" t="s">
        <v>129161</v>
      </c>
      <c r="H11600" t="s">
        <v>184292</v>
      </c>
      <c r="J11600" t="s">
        <v>278921</v>
      </c>
    </row>
    <row r="11601" spans="1:10">
      <c r="A11601" t="s">
        <v>11585</v>
      </c>
      <c r="B11601" t="s">
        <v>67315</v>
      </c>
      <c r="C11601">
        <v>290524137</v>
      </c>
      <c r="D11601" t="s">
        <v>111340</v>
      </c>
      <c r="E11601" t="s">
        <v>112705</v>
      </c>
      <c r="F11601">
        <v>31</v>
      </c>
      <c r="G11601" t="s">
        <v>129162</v>
      </c>
      <c r="H11601" t="s">
        <v>184293</v>
      </c>
      <c r="I11601" t="s">
        <v>236868</v>
      </c>
      <c r="J11601" t="s">
        <v>278922</v>
      </c>
    </row>
    <row r="11602" spans="1:10">
      <c r="A11602" t="s">
        <v>11586</v>
      </c>
      <c r="B11602" t="s">
        <v>67316</v>
      </c>
      <c r="C11602">
        <v>291063513</v>
      </c>
      <c r="D11602" t="s">
        <v>111340</v>
      </c>
      <c r="E11602" t="s">
        <v>112705</v>
      </c>
      <c r="F11602">
        <v>140</v>
      </c>
      <c r="G11602" t="s">
        <v>129163</v>
      </c>
      <c r="H11602" t="s">
        <v>184294</v>
      </c>
      <c r="I11602" t="s">
        <v>236869</v>
      </c>
      <c r="J11602" t="s">
        <v>278923</v>
      </c>
    </row>
    <row r="11603" spans="1:10">
      <c r="A11603" t="s">
        <v>11587</v>
      </c>
      <c r="B11603" t="s">
        <v>67317</v>
      </c>
      <c r="C11603">
        <v>290488088</v>
      </c>
      <c r="D11603" t="s">
        <v>111340</v>
      </c>
      <c r="E11603" t="s">
        <v>114112</v>
      </c>
      <c r="F11603">
        <v>82</v>
      </c>
      <c r="G11603" t="s">
        <v>129164</v>
      </c>
      <c r="H11603" t="s">
        <v>184295</v>
      </c>
      <c r="J11603" t="s">
        <v>278924</v>
      </c>
    </row>
    <row r="11604" spans="1:10">
      <c r="A11604" t="s">
        <v>11588</v>
      </c>
      <c r="B11604" t="s">
        <v>67318</v>
      </c>
      <c r="C11604">
        <v>291063811</v>
      </c>
      <c r="D11604" t="s">
        <v>111340</v>
      </c>
      <c r="E11604" t="s">
        <v>112705</v>
      </c>
      <c r="F11604">
        <v>22</v>
      </c>
      <c r="G11604" t="s">
        <v>129165</v>
      </c>
      <c r="H11604" t="s">
        <v>184296</v>
      </c>
      <c r="I11604" t="s">
        <v>236870</v>
      </c>
      <c r="J11604" t="s">
        <v>278925</v>
      </c>
    </row>
    <row r="11605" spans="1:10">
      <c r="A11605" t="s">
        <v>11589</v>
      </c>
      <c r="B11605" t="s">
        <v>67319</v>
      </c>
      <c r="C11605">
        <v>290491489</v>
      </c>
      <c r="D11605" t="s">
        <v>111340</v>
      </c>
      <c r="E11605" t="s">
        <v>112713</v>
      </c>
      <c r="F11605">
        <v>5</v>
      </c>
      <c r="G11605" t="s">
        <v>129166</v>
      </c>
      <c r="H11605" t="s">
        <v>184297</v>
      </c>
      <c r="I11605" t="s">
        <v>236871</v>
      </c>
      <c r="J11605" t="s">
        <v>278926</v>
      </c>
    </row>
    <row r="11606" spans="1:10">
      <c r="A11606" t="s">
        <v>11590</v>
      </c>
      <c r="B11606" t="s">
        <v>67320</v>
      </c>
      <c r="C11606">
        <v>291446205</v>
      </c>
      <c r="D11606" t="s">
        <v>111340</v>
      </c>
      <c r="E11606" t="s">
        <v>112803</v>
      </c>
      <c r="F11606">
        <v>8</v>
      </c>
      <c r="G11606" t="s">
        <v>129167</v>
      </c>
      <c r="H11606" t="s">
        <v>184298</v>
      </c>
      <c r="I11606" t="s">
        <v>236872</v>
      </c>
      <c r="J11606" t="s">
        <v>278927</v>
      </c>
    </row>
    <row r="11607" spans="1:10">
      <c r="A11607" t="s">
        <v>11591</v>
      </c>
      <c r="B11607" t="s">
        <v>67321</v>
      </c>
      <c r="C11607">
        <v>291444640</v>
      </c>
      <c r="D11607" t="s">
        <v>111340</v>
      </c>
      <c r="E11607" t="s">
        <v>114108</v>
      </c>
      <c r="F11607">
        <v>643</v>
      </c>
      <c r="G11607" t="s">
        <v>129168</v>
      </c>
      <c r="H11607" t="s">
        <v>184299</v>
      </c>
      <c r="I11607" t="s">
        <v>236873</v>
      </c>
      <c r="J11607" t="s">
        <v>278928</v>
      </c>
    </row>
    <row r="11608" spans="1:10">
      <c r="A11608" t="s">
        <v>11592</v>
      </c>
      <c r="B11608" t="s">
        <v>67322</v>
      </c>
      <c r="C11608">
        <v>291063911</v>
      </c>
      <c r="D11608" t="s">
        <v>111340</v>
      </c>
      <c r="E11608" t="s">
        <v>112705</v>
      </c>
      <c r="F11608">
        <v>9</v>
      </c>
      <c r="G11608" t="s">
        <v>129169</v>
      </c>
      <c r="H11608" t="s">
        <v>184300</v>
      </c>
      <c r="I11608" t="s">
        <v>236874</v>
      </c>
      <c r="J11608" t="s">
        <v>278929</v>
      </c>
    </row>
    <row r="11609" spans="1:10">
      <c r="A11609" t="s">
        <v>11593</v>
      </c>
      <c r="B11609" t="s">
        <v>67323</v>
      </c>
      <c r="C11609">
        <v>291063505</v>
      </c>
      <c r="D11609" t="s">
        <v>111340</v>
      </c>
      <c r="E11609" t="s">
        <v>112705</v>
      </c>
      <c r="F11609">
        <v>9</v>
      </c>
      <c r="G11609" t="s">
        <v>129170</v>
      </c>
      <c r="H11609" t="s">
        <v>184301</v>
      </c>
      <c r="I11609" t="s">
        <v>236875</v>
      </c>
      <c r="J11609" t="s">
        <v>278930</v>
      </c>
    </row>
    <row r="11610" spans="1:10">
      <c r="A11610" t="s">
        <v>11594</v>
      </c>
      <c r="B11610" t="s">
        <v>67324</v>
      </c>
      <c r="C11610">
        <v>291063723</v>
      </c>
      <c r="D11610" t="s">
        <v>111340</v>
      </c>
      <c r="E11610" t="s">
        <v>112705</v>
      </c>
      <c r="F11610">
        <v>31</v>
      </c>
      <c r="G11610" t="s">
        <v>129171</v>
      </c>
      <c r="H11610" t="s">
        <v>184302</v>
      </c>
      <c r="I11610" t="s">
        <v>236876</v>
      </c>
      <c r="J11610" t="s">
        <v>278931</v>
      </c>
    </row>
    <row r="11611" spans="1:10">
      <c r="A11611" t="s">
        <v>11595</v>
      </c>
      <c r="B11611" t="s">
        <v>67325</v>
      </c>
      <c r="C11611">
        <v>284199664</v>
      </c>
      <c r="D11611" t="s">
        <v>111854</v>
      </c>
      <c r="E11611" t="s">
        <v>114122</v>
      </c>
      <c r="F11611">
        <v>1</v>
      </c>
      <c r="G11611" t="s">
        <v>129172</v>
      </c>
      <c r="H11611" t="s">
        <v>184303</v>
      </c>
      <c r="J11611" t="s">
        <v>278932</v>
      </c>
    </row>
    <row r="11612" spans="1:10">
      <c r="A11612" t="s">
        <v>11596</v>
      </c>
      <c r="B11612" t="s">
        <v>67326</v>
      </c>
      <c r="C11612">
        <v>291064170</v>
      </c>
      <c r="D11612" t="s">
        <v>111340</v>
      </c>
      <c r="E11612" t="s">
        <v>112705</v>
      </c>
      <c r="F11612">
        <v>117</v>
      </c>
      <c r="G11612" t="s">
        <v>129173</v>
      </c>
      <c r="H11612" t="s">
        <v>184304</v>
      </c>
      <c r="I11612" t="s">
        <v>236877</v>
      </c>
      <c r="J11612" t="s">
        <v>278933</v>
      </c>
    </row>
    <row r="11613" spans="1:10">
      <c r="A11613" t="s">
        <v>11597</v>
      </c>
      <c r="B11613" t="s">
        <v>67327</v>
      </c>
      <c r="C11613">
        <v>291063511</v>
      </c>
      <c r="D11613" t="s">
        <v>111340</v>
      </c>
      <c r="E11613" t="s">
        <v>112705</v>
      </c>
      <c r="F11613">
        <v>1</v>
      </c>
      <c r="G11613" t="s">
        <v>129174</v>
      </c>
      <c r="H11613" t="s">
        <v>184305</v>
      </c>
      <c r="I11613" t="s">
        <v>236878</v>
      </c>
      <c r="J11613" t="s">
        <v>278934</v>
      </c>
    </row>
    <row r="11614" spans="1:10">
      <c r="A11614" t="s">
        <v>11598</v>
      </c>
      <c r="B11614" t="s">
        <v>67328</v>
      </c>
      <c r="C11614">
        <v>291063846</v>
      </c>
      <c r="D11614" t="s">
        <v>111340</v>
      </c>
      <c r="E11614" t="s">
        <v>112705</v>
      </c>
      <c r="F11614">
        <v>74</v>
      </c>
      <c r="G11614" t="s">
        <v>129175</v>
      </c>
      <c r="H11614" t="s">
        <v>184306</v>
      </c>
      <c r="I11614" t="s">
        <v>236879</v>
      </c>
      <c r="J11614" t="s">
        <v>278935</v>
      </c>
    </row>
    <row r="11615" spans="1:10">
      <c r="A11615" t="s">
        <v>11599</v>
      </c>
      <c r="B11615" t="s">
        <v>67329</v>
      </c>
      <c r="C11615">
        <v>291063732</v>
      </c>
      <c r="D11615" t="s">
        <v>111340</v>
      </c>
      <c r="E11615" t="s">
        <v>112705</v>
      </c>
      <c r="F11615">
        <v>12</v>
      </c>
      <c r="G11615" t="s">
        <v>129176</v>
      </c>
      <c r="H11615" t="s">
        <v>184307</v>
      </c>
      <c r="I11615" t="s">
        <v>236880</v>
      </c>
      <c r="J11615" t="s">
        <v>278936</v>
      </c>
    </row>
    <row r="11616" spans="1:10">
      <c r="A11616" t="s">
        <v>11600</v>
      </c>
      <c r="B11616" t="s">
        <v>67330</v>
      </c>
      <c r="C11616">
        <v>290485892</v>
      </c>
      <c r="D11616" t="s">
        <v>111340</v>
      </c>
      <c r="E11616" t="s">
        <v>112803</v>
      </c>
      <c r="F11616">
        <v>85</v>
      </c>
      <c r="G11616" t="s">
        <v>129177</v>
      </c>
      <c r="H11616" t="s">
        <v>184308</v>
      </c>
      <c r="I11616" t="s">
        <v>236881</v>
      </c>
      <c r="J11616" t="s">
        <v>278937</v>
      </c>
    </row>
    <row r="11617" spans="1:10">
      <c r="A11617" t="s">
        <v>11601</v>
      </c>
      <c r="B11617" t="s">
        <v>67331</v>
      </c>
      <c r="C11617">
        <v>291063546</v>
      </c>
      <c r="D11617" t="s">
        <v>111340</v>
      </c>
      <c r="E11617" t="s">
        <v>112705</v>
      </c>
      <c r="F11617">
        <v>5</v>
      </c>
      <c r="G11617" t="s">
        <v>129178</v>
      </c>
      <c r="H11617" t="s">
        <v>184309</v>
      </c>
      <c r="I11617" t="s">
        <v>236882</v>
      </c>
      <c r="J11617" t="s">
        <v>278938</v>
      </c>
    </row>
    <row r="11618" spans="1:10">
      <c r="A11618" t="s">
        <v>11602</v>
      </c>
      <c r="B11618" t="s">
        <v>67332</v>
      </c>
      <c r="C11618">
        <v>284199422</v>
      </c>
      <c r="D11618" t="s">
        <v>111340</v>
      </c>
      <c r="E11618" t="s">
        <v>112705</v>
      </c>
      <c r="F11618">
        <v>2</v>
      </c>
      <c r="G11618" t="s">
        <v>129179</v>
      </c>
      <c r="H11618" t="s">
        <v>184310</v>
      </c>
      <c r="I11618" t="s">
        <v>236883</v>
      </c>
      <c r="J11618" t="s">
        <v>278939</v>
      </c>
    </row>
    <row r="11619" spans="1:10">
      <c r="A11619" t="s">
        <v>11603</v>
      </c>
      <c r="B11619" t="s">
        <v>67333</v>
      </c>
      <c r="C11619">
        <v>291413937</v>
      </c>
      <c r="D11619" t="s">
        <v>111340</v>
      </c>
      <c r="E11619" t="s">
        <v>112757</v>
      </c>
      <c r="F11619">
        <v>9</v>
      </c>
      <c r="G11619" t="s">
        <v>129180</v>
      </c>
      <c r="H11619" t="s">
        <v>184311</v>
      </c>
      <c r="I11619" t="s">
        <v>236884</v>
      </c>
      <c r="J11619" t="s">
        <v>278940</v>
      </c>
    </row>
    <row r="11620" spans="1:10">
      <c r="A11620" t="s">
        <v>11604</v>
      </c>
      <c r="B11620" t="s">
        <v>67334</v>
      </c>
      <c r="C11620">
        <v>291419815</v>
      </c>
      <c r="D11620" t="s">
        <v>111340</v>
      </c>
      <c r="E11620" t="s">
        <v>114108</v>
      </c>
      <c r="F11620">
        <v>7</v>
      </c>
      <c r="G11620" t="s">
        <v>129181</v>
      </c>
      <c r="H11620" t="s">
        <v>184312</v>
      </c>
      <c r="J11620" t="s">
        <v>278941</v>
      </c>
    </row>
    <row r="11621" spans="1:10">
      <c r="A11621" t="s">
        <v>11605</v>
      </c>
      <c r="B11621" t="s">
        <v>67335</v>
      </c>
      <c r="C11621">
        <v>291436937</v>
      </c>
      <c r="D11621" t="s">
        <v>111340</v>
      </c>
      <c r="E11621" t="s">
        <v>112713</v>
      </c>
      <c r="F11621">
        <v>4</v>
      </c>
      <c r="G11621" t="s">
        <v>129182</v>
      </c>
      <c r="H11621" t="s">
        <v>184313</v>
      </c>
      <c r="I11621" t="s">
        <v>236885</v>
      </c>
      <c r="J11621" t="s">
        <v>278942</v>
      </c>
    </row>
    <row r="11622" spans="1:10">
      <c r="A11622" t="s">
        <v>11606</v>
      </c>
      <c r="B11622" t="s">
        <v>67336</v>
      </c>
      <c r="C11622">
        <v>290490279</v>
      </c>
      <c r="D11622" t="s">
        <v>111857</v>
      </c>
      <c r="E11622" t="s">
        <v>114123</v>
      </c>
      <c r="F11622">
        <v>17</v>
      </c>
      <c r="G11622" t="s">
        <v>129183</v>
      </c>
      <c r="H11622" t="s">
        <v>184314</v>
      </c>
      <c r="J11622" t="s">
        <v>278943</v>
      </c>
    </row>
    <row r="11623" spans="1:10">
      <c r="A11623" t="s">
        <v>11607</v>
      </c>
      <c r="B11623" t="s">
        <v>67337</v>
      </c>
      <c r="C11623">
        <v>291414141</v>
      </c>
      <c r="D11623" t="s">
        <v>111340</v>
      </c>
      <c r="E11623" t="s">
        <v>114109</v>
      </c>
      <c r="F11623">
        <v>115</v>
      </c>
      <c r="G11623" t="s">
        <v>129184</v>
      </c>
      <c r="H11623" t="s">
        <v>184315</v>
      </c>
      <c r="I11623" t="s">
        <v>236886</v>
      </c>
      <c r="J11623" t="s">
        <v>278944</v>
      </c>
    </row>
    <row r="11624" spans="1:10">
      <c r="A11624" t="s">
        <v>11608</v>
      </c>
      <c r="B11624" t="s">
        <v>67338</v>
      </c>
      <c r="C11624">
        <v>291440482</v>
      </c>
      <c r="D11624" t="s">
        <v>111340</v>
      </c>
      <c r="E11624" t="s">
        <v>114108</v>
      </c>
      <c r="F11624">
        <v>20</v>
      </c>
      <c r="G11624" t="s">
        <v>129185</v>
      </c>
      <c r="H11624" t="s">
        <v>184316</v>
      </c>
      <c r="I11624" t="s">
        <v>236887</v>
      </c>
      <c r="J11624" t="s">
        <v>278945</v>
      </c>
    </row>
    <row r="11625" spans="1:10">
      <c r="A11625" t="s">
        <v>11609</v>
      </c>
      <c r="B11625" t="s">
        <v>67339</v>
      </c>
      <c r="C11625">
        <v>291421829</v>
      </c>
      <c r="D11625" t="s">
        <v>111340</v>
      </c>
      <c r="E11625" t="s">
        <v>112819</v>
      </c>
      <c r="F11625">
        <v>2</v>
      </c>
      <c r="G11625" t="s">
        <v>129186</v>
      </c>
      <c r="H11625" t="s">
        <v>184317</v>
      </c>
      <c r="J11625" t="s">
        <v>278946</v>
      </c>
    </row>
    <row r="11626" spans="1:10">
      <c r="A11626" t="s">
        <v>11610</v>
      </c>
      <c r="B11626" t="s">
        <v>67340</v>
      </c>
      <c r="C11626">
        <v>284199860</v>
      </c>
      <c r="D11626" t="s">
        <v>111340</v>
      </c>
      <c r="E11626" t="s">
        <v>114109</v>
      </c>
      <c r="F11626">
        <v>4</v>
      </c>
      <c r="G11626" t="s">
        <v>129187</v>
      </c>
      <c r="H11626" t="s">
        <v>184318</v>
      </c>
      <c r="I11626" t="s">
        <v>236888</v>
      </c>
      <c r="J11626" t="s">
        <v>278947</v>
      </c>
    </row>
    <row r="11627" spans="1:10">
      <c r="A11627" t="s">
        <v>11611</v>
      </c>
      <c r="B11627" t="s">
        <v>67341</v>
      </c>
      <c r="C11627">
        <v>284199847</v>
      </c>
      <c r="D11627" t="s">
        <v>111340</v>
      </c>
      <c r="E11627" t="s">
        <v>112705</v>
      </c>
      <c r="F11627">
        <v>91</v>
      </c>
      <c r="G11627" t="s">
        <v>129188</v>
      </c>
      <c r="H11627" t="s">
        <v>184319</v>
      </c>
      <c r="J11627" t="s">
        <v>278948</v>
      </c>
    </row>
    <row r="11628" spans="1:10">
      <c r="A11628" t="s">
        <v>11612</v>
      </c>
      <c r="B11628" t="s">
        <v>67342</v>
      </c>
      <c r="C11628">
        <v>290482599</v>
      </c>
      <c r="D11628" t="s">
        <v>111340</v>
      </c>
      <c r="E11628" t="s">
        <v>112803</v>
      </c>
      <c r="F11628">
        <v>15</v>
      </c>
      <c r="G11628" t="s">
        <v>129189</v>
      </c>
      <c r="H11628" t="s">
        <v>184320</v>
      </c>
      <c r="I11628" t="s">
        <v>236889</v>
      </c>
      <c r="J11628" t="s">
        <v>278949</v>
      </c>
    </row>
    <row r="11629" spans="1:10">
      <c r="A11629" t="s">
        <v>11613</v>
      </c>
      <c r="B11629" t="s">
        <v>67343</v>
      </c>
      <c r="C11629">
        <v>291415512</v>
      </c>
      <c r="D11629" t="s">
        <v>111340</v>
      </c>
      <c r="E11629" t="s">
        <v>112834</v>
      </c>
      <c r="F11629">
        <v>4</v>
      </c>
      <c r="G11629" t="s">
        <v>129190</v>
      </c>
      <c r="H11629" t="s">
        <v>184321</v>
      </c>
      <c r="I11629" t="s">
        <v>236890</v>
      </c>
      <c r="J11629" t="s">
        <v>278950</v>
      </c>
    </row>
    <row r="11630" spans="1:10">
      <c r="A11630" t="s">
        <v>11614</v>
      </c>
      <c r="B11630" t="s">
        <v>67344</v>
      </c>
      <c r="C11630">
        <v>291064225</v>
      </c>
      <c r="D11630" t="s">
        <v>111340</v>
      </c>
      <c r="E11630" t="s">
        <v>112705</v>
      </c>
      <c r="F11630">
        <v>8</v>
      </c>
      <c r="G11630" t="s">
        <v>129191</v>
      </c>
      <c r="H11630" t="s">
        <v>184322</v>
      </c>
      <c r="J11630" t="s">
        <v>278951</v>
      </c>
    </row>
    <row r="11631" spans="1:10">
      <c r="A11631" t="s">
        <v>11615</v>
      </c>
      <c r="B11631" t="s">
        <v>67345</v>
      </c>
      <c r="C11631">
        <v>290487714</v>
      </c>
      <c r="D11631" t="s">
        <v>111340</v>
      </c>
      <c r="E11631" t="s">
        <v>112757</v>
      </c>
      <c r="F11631">
        <v>2</v>
      </c>
      <c r="G11631" t="s">
        <v>129192</v>
      </c>
      <c r="H11631" t="s">
        <v>184323</v>
      </c>
      <c r="J11631" t="s">
        <v>278952</v>
      </c>
    </row>
    <row r="11632" spans="1:10">
      <c r="A11632" t="s">
        <v>11616</v>
      </c>
      <c r="B11632" t="s">
        <v>67346</v>
      </c>
      <c r="C11632">
        <v>291432159</v>
      </c>
      <c r="D11632" t="s">
        <v>111340</v>
      </c>
      <c r="E11632" t="s">
        <v>112803</v>
      </c>
      <c r="F11632">
        <v>4</v>
      </c>
      <c r="G11632" t="s">
        <v>129193</v>
      </c>
      <c r="H11632" t="s">
        <v>184324</v>
      </c>
      <c r="J11632" t="s">
        <v>278953</v>
      </c>
    </row>
    <row r="11633" spans="1:10">
      <c r="A11633" t="s">
        <v>11617</v>
      </c>
      <c r="B11633" t="s">
        <v>67347</v>
      </c>
      <c r="C11633">
        <v>291445292</v>
      </c>
      <c r="D11633" t="s">
        <v>111340</v>
      </c>
      <c r="E11633" t="s">
        <v>112803</v>
      </c>
      <c r="F11633">
        <v>6</v>
      </c>
      <c r="G11633" t="s">
        <v>129194</v>
      </c>
      <c r="H11633" t="s">
        <v>184325</v>
      </c>
      <c r="J11633" t="s">
        <v>278954</v>
      </c>
    </row>
    <row r="11634" spans="1:10">
      <c r="A11634" t="s">
        <v>11618</v>
      </c>
      <c r="B11634" t="s">
        <v>67348</v>
      </c>
      <c r="C11634">
        <v>291418743</v>
      </c>
      <c r="D11634" t="s">
        <v>111340</v>
      </c>
      <c r="E11634" t="s">
        <v>112803</v>
      </c>
      <c r="F11634">
        <v>114</v>
      </c>
      <c r="G11634" t="s">
        <v>129195</v>
      </c>
      <c r="H11634" t="s">
        <v>184326</v>
      </c>
      <c r="J11634" t="s">
        <v>278955</v>
      </c>
    </row>
    <row r="11635" spans="1:10">
      <c r="A11635" t="s">
        <v>11619</v>
      </c>
      <c r="B11635" t="s">
        <v>67349</v>
      </c>
      <c r="C11635">
        <v>290483900</v>
      </c>
      <c r="D11635" t="s">
        <v>111340</v>
      </c>
      <c r="E11635" t="s">
        <v>112834</v>
      </c>
      <c r="F11635">
        <v>35</v>
      </c>
      <c r="G11635" t="s">
        <v>129196</v>
      </c>
      <c r="H11635" t="s">
        <v>184327</v>
      </c>
      <c r="I11635" t="s">
        <v>236891</v>
      </c>
      <c r="J11635" t="s">
        <v>278956</v>
      </c>
    </row>
    <row r="11636" spans="1:10">
      <c r="A11636" t="s">
        <v>11620</v>
      </c>
      <c r="B11636" t="s">
        <v>67350</v>
      </c>
      <c r="C11636">
        <v>289782269</v>
      </c>
      <c r="D11636" t="s">
        <v>111340</v>
      </c>
      <c r="E11636" t="s">
        <v>114124</v>
      </c>
      <c r="F11636">
        <v>2</v>
      </c>
      <c r="G11636" t="s">
        <v>129197</v>
      </c>
      <c r="H11636" t="s">
        <v>184328</v>
      </c>
      <c r="J11636" t="s">
        <v>278957</v>
      </c>
    </row>
    <row r="11637" spans="1:10">
      <c r="A11637" t="s">
        <v>11621</v>
      </c>
      <c r="B11637" t="s">
        <v>67351</v>
      </c>
      <c r="C11637">
        <v>290522010</v>
      </c>
      <c r="D11637" t="s">
        <v>111340</v>
      </c>
      <c r="E11637" t="s">
        <v>114113</v>
      </c>
      <c r="F11637">
        <v>54</v>
      </c>
      <c r="G11637" t="s">
        <v>129198</v>
      </c>
      <c r="H11637" t="s">
        <v>184329</v>
      </c>
      <c r="I11637" t="s">
        <v>236892</v>
      </c>
      <c r="J11637" t="s">
        <v>278958</v>
      </c>
    </row>
    <row r="11638" spans="1:10">
      <c r="A11638" t="s">
        <v>11622</v>
      </c>
      <c r="B11638" t="s">
        <v>67352</v>
      </c>
      <c r="C11638">
        <v>291064088</v>
      </c>
      <c r="D11638" t="s">
        <v>111340</v>
      </c>
      <c r="E11638" t="s">
        <v>112705</v>
      </c>
      <c r="F11638">
        <v>11</v>
      </c>
      <c r="G11638" t="s">
        <v>129199</v>
      </c>
      <c r="H11638" t="s">
        <v>184330</v>
      </c>
      <c r="I11638" t="s">
        <v>236893</v>
      </c>
      <c r="J11638" t="s">
        <v>278959</v>
      </c>
    </row>
    <row r="11639" spans="1:10">
      <c r="A11639" t="s">
        <v>11623</v>
      </c>
      <c r="B11639" t="s">
        <v>67353</v>
      </c>
      <c r="C11639">
        <v>290485960</v>
      </c>
      <c r="D11639" t="s">
        <v>111340</v>
      </c>
      <c r="E11639" t="s">
        <v>112819</v>
      </c>
      <c r="F11639">
        <v>10</v>
      </c>
      <c r="G11639" t="s">
        <v>129200</v>
      </c>
      <c r="H11639" t="s">
        <v>184331</v>
      </c>
      <c r="J11639" t="s">
        <v>278960</v>
      </c>
    </row>
    <row r="11640" spans="1:10">
      <c r="A11640" t="s">
        <v>11624</v>
      </c>
      <c r="B11640" t="s">
        <v>67354</v>
      </c>
      <c r="C11640">
        <v>291063791</v>
      </c>
      <c r="D11640" t="s">
        <v>111340</v>
      </c>
      <c r="E11640" t="s">
        <v>112705</v>
      </c>
      <c r="F11640">
        <v>4</v>
      </c>
      <c r="G11640" t="s">
        <v>129201</v>
      </c>
      <c r="H11640" t="s">
        <v>184332</v>
      </c>
      <c r="I11640" t="s">
        <v>236894</v>
      </c>
      <c r="J11640" t="s">
        <v>278961</v>
      </c>
    </row>
    <row r="11641" spans="1:10">
      <c r="A11641" t="s">
        <v>11625</v>
      </c>
      <c r="B11641" t="s">
        <v>67355</v>
      </c>
      <c r="C11641">
        <v>291063992</v>
      </c>
      <c r="D11641" t="s">
        <v>111340</v>
      </c>
      <c r="E11641" t="s">
        <v>112705</v>
      </c>
      <c r="F11641">
        <v>5</v>
      </c>
      <c r="G11641" t="s">
        <v>129202</v>
      </c>
      <c r="H11641" t="s">
        <v>184333</v>
      </c>
      <c r="I11641" t="s">
        <v>236895</v>
      </c>
      <c r="J11641" t="s">
        <v>278962</v>
      </c>
    </row>
    <row r="11642" spans="1:10">
      <c r="A11642" t="s">
        <v>11626</v>
      </c>
      <c r="B11642" t="s">
        <v>67356</v>
      </c>
      <c r="C11642">
        <v>290525469</v>
      </c>
      <c r="D11642" t="s">
        <v>111340</v>
      </c>
      <c r="E11642" t="s">
        <v>112713</v>
      </c>
      <c r="F11642">
        <v>5</v>
      </c>
      <c r="G11642" t="s">
        <v>129203</v>
      </c>
      <c r="H11642" t="s">
        <v>184334</v>
      </c>
      <c r="J11642" t="s">
        <v>278963</v>
      </c>
    </row>
    <row r="11643" spans="1:10">
      <c r="A11643" t="s">
        <v>11627</v>
      </c>
      <c r="B11643" t="s">
        <v>67357</v>
      </c>
      <c r="C11643">
        <v>290488795</v>
      </c>
      <c r="D11643" t="s">
        <v>111340</v>
      </c>
      <c r="E11643" t="s">
        <v>112757</v>
      </c>
      <c r="F11643">
        <v>176</v>
      </c>
      <c r="G11643" t="s">
        <v>129204</v>
      </c>
      <c r="H11643" t="s">
        <v>184335</v>
      </c>
      <c r="I11643" t="s">
        <v>236896</v>
      </c>
      <c r="J11643" t="s">
        <v>278964</v>
      </c>
    </row>
    <row r="11644" spans="1:10">
      <c r="A11644" t="s">
        <v>11628</v>
      </c>
      <c r="B11644" t="s">
        <v>67358</v>
      </c>
      <c r="C11644">
        <v>290489809</v>
      </c>
      <c r="D11644" t="s">
        <v>111340</v>
      </c>
      <c r="E11644" t="s">
        <v>112803</v>
      </c>
      <c r="F11644">
        <v>93</v>
      </c>
      <c r="G11644" t="s">
        <v>129205</v>
      </c>
      <c r="H11644" t="s">
        <v>184336</v>
      </c>
      <c r="I11644" t="s">
        <v>236897</v>
      </c>
      <c r="J11644" t="s">
        <v>278965</v>
      </c>
    </row>
    <row r="11645" spans="1:10">
      <c r="A11645" t="s">
        <v>11629</v>
      </c>
      <c r="B11645" t="s">
        <v>67359</v>
      </c>
      <c r="C11645">
        <v>284200294</v>
      </c>
      <c r="D11645" t="s">
        <v>111340</v>
      </c>
      <c r="E11645" t="s">
        <v>112705</v>
      </c>
      <c r="F11645">
        <v>27</v>
      </c>
      <c r="G11645" t="s">
        <v>129206</v>
      </c>
      <c r="H11645" t="s">
        <v>184337</v>
      </c>
    </row>
    <row r="11646" spans="1:10">
      <c r="A11646" t="s">
        <v>11630</v>
      </c>
      <c r="B11646" t="s">
        <v>67360</v>
      </c>
      <c r="C11646">
        <v>290488932</v>
      </c>
      <c r="D11646" t="s">
        <v>111340</v>
      </c>
      <c r="E11646" t="s">
        <v>112803</v>
      </c>
      <c r="F11646">
        <v>80</v>
      </c>
      <c r="G11646" t="s">
        <v>129207</v>
      </c>
      <c r="H11646" t="s">
        <v>184338</v>
      </c>
      <c r="I11646" t="s">
        <v>236898</v>
      </c>
      <c r="J11646" t="s">
        <v>278966</v>
      </c>
    </row>
    <row r="11647" spans="1:10">
      <c r="A11647" t="s">
        <v>11631</v>
      </c>
      <c r="B11647" t="s">
        <v>67361</v>
      </c>
      <c r="C11647">
        <v>290482078</v>
      </c>
      <c r="D11647" t="s">
        <v>111340</v>
      </c>
      <c r="E11647" t="s">
        <v>112705</v>
      </c>
      <c r="F11647">
        <v>20</v>
      </c>
      <c r="G11647" t="s">
        <v>129208</v>
      </c>
      <c r="H11647" t="s">
        <v>184339</v>
      </c>
      <c r="I11647" t="s">
        <v>236899</v>
      </c>
      <c r="J11647" t="s">
        <v>278967</v>
      </c>
    </row>
    <row r="11648" spans="1:10">
      <c r="A11648" t="s">
        <v>11632</v>
      </c>
      <c r="B11648" t="s">
        <v>67362</v>
      </c>
      <c r="C11648">
        <v>291441778</v>
      </c>
      <c r="D11648" t="s">
        <v>111340</v>
      </c>
      <c r="E11648" t="s">
        <v>112803</v>
      </c>
      <c r="F11648">
        <v>64</v>
      </c>
      <c r="G11648" t="s">
        <v>129209</v>
      </c>
      <c r="H11648" t="s">
        <v>184340</v>
      </c>
      <c r="J11648" t="s">
        <v>278968</v>
      </c>
    </row>
    <row r="11649" spans="1:10">
      <c r="A11649" t="s">
        <v>11633</v>
      </c>
      <c r="B11649" t="s">
        <v>67363</v>
      </c>
      <c r="C11649">
        <v>290526517</v>
      </c>
      <c r="D11649" t="s">
        <v>111340</v>
      </c>
      <c r="E11649" t="s">
        <v>112803</v>
      </c>
      <c r="F11649">
        <v>25</v>
      </c>
      <c r="G11649" t="s">
        <v>129210</v>
      </c>
      <c r="H11649" t="s">
        <v>184341</v>
      </c>
      <c r="J11649" t="s">
        <v>278969</v>
      </c>
    </row>
    <row r="11650" spans="1:10">
      <c r="A11650" t="s">
        <v>11634</v>
      </c>
      <c r="B11650" t="s">
        <v>67364</v>
      </c>
      <c r="C11650">
        <v>291432325</v>
      </c>
      <c r="D11650" t="s">
        <v>111858</v>
      </c>
      <c r="E11650" t="s">
        <v>114125</v>
      </c>
      <c r="F11650">
        <v>16</v>
      </c>
      <c r="G11650" t="s">
        <v>129211</v>
      </c>
      <c r="H11650" t="s">
        <v>184342</v>
      </c>
      <c r="I11650" t="s">
        <v>236900</v>
      </c>
      <c r="J11650" t="s">
        <v>278970</v>
      </c>
    </row>
    <row r="11651" spans="1:10">
      <c r="A11651" t="s">
        <v>11635</v>
      </c>
      <c r="B11651" t="s">
        <v>67365</v>
      </c>
      <c r="C11651">
        <v>290525418</v>
      </c>
      <c r="D11651" t="s">
        <v>111340</v>
      </c>
      <c r="E11651" t="s">
        <v>114109</v>
      </c>
      <c r="F11651">
        <v>24</v>
      </c>
      <c r="G11651" t="s">
        <v>129212</v>
      </c>
      <c r="H11651" t="s">
        <v>184343</v>
      </c>
      <c r="I11651" t="s">
        <v>236901</v>
      </c>
      <c r="J11651" t="s">
        <v>278971</v>
      </c>
    </row>
    <row r="11652" spans="1:10">
      <c r="A11652" t="s">
        <v>11636</v>
      </c>
      <c r="B11652" t="s">
        <v>67366</v>
      </c>
      <c r="C11652">
        <v>284199936</v>
      </c>
      <c r="D11652" t="s">
        <v>111340</v>
      </c>
      <c r="E11652" t="s">
        <v>112705</v>
      </c>
      <c r="F11652">
        <v>155</v>
      </c>
      <c r="G11652" t="s">
        <v>129213</v>
      </c>
      <c r="H11652" t="s">
        <v>184344</v>
      </c>
      <c r="I11652" t="s">
        <v>236902</v>
      </c>
      <c r="J11652" t="s">
        <v>278972</v>
      </c>
    </row>
    <row r="11653" spans="1:10">
      <c r="A11653" t="s">
        <v>11637</v>
      </c>
      <c r="B11653" t="s">
        <v>67367</v>
      </c>
      <c r="C11653">
        <v>291063660</v>
      </c>
      <c r="D11653" t="s">
        <v>111340</v>
      </c>
      <c r="E11653" t="s">
        <v>112705</v>
      </c>
      <c r="F11653">
        <v>1</v>
      </c>
      <c r="G11653" t="s">
        <v>129214</v>
      </c>
      <c r="H11653" t="s">
        <v>184345</v>
      </c>
      <c r="I11653" t="s">
        <v>236903</v>
      </c>
      <c r="J11653" t="s">
        <v>278973</v>
      </c>
    </row>
    <row r="11654" spans="1:10">
      <c r="A11654" t="s">
        <v>11638</v>
      </c>
      <c r="B11654" t="s">
        <v>67368</v>
      </c>
      <c r="C11654">
        <v>290489464</v>
      </c>
      <c r="D11654" t="s">
        <v>111340</v>
      </c>
      <c r="E11654" t="s">
        <v>112803</v>
      </c>
      <c r="F11654">
        <v>84</v>
      </c>
      <c r="G11654" t="s">
        <v>129215</v>
      </c>
      <c r="H11654" t="s">
        <v>184346</v>
      </c>
      <c r="I11654" t="s">
        <v>236904</v>
      </c>
      <c r="J11654" t="s">
        <v>278974</v>
      </c>
    </row>
    <row r="11655" spans="1:10">
      <c r="A11655" t="s">
        <v>11639</v>
      </c>
      <c r="B11655" t="s">
        <v>67369</v>
      </c>
      <c r="C11655">
        <v>291063970</v>
      </c>
      <c r="D11655" t="s">
        <v>111859</v>
      </c>
      <c r="E11655" t="s">
        <v>114126</v>
      </c>
      <c r="F11655">
        <v>80</v>
      </c>
      <c r="G11655" t="s">
        <v>129216</v>
      </c>
      <c r="H11655" t="s">
        <v>184347</v>
      </c>
      <c r="I11655" t="s">
        <v>236905</v>
      </c>
      <c r="J11655" t="s">
        <v>278975</v>
      </c>
    </row>
    <row r="11656" spans="1:10">
      <c r="A11656" t="s">
        <v>11640</v>
      </c>
      <c r="B11656" t="s">
        <v>67370</v>
      </c>
      <c r="C11656">
        <v>291064215</v>
      </c>
      <c r="D11656" t="s">
        <v>111340</v>
      </c>
      <c r="E11656" t="s">
        <v>112705</v>
      </c>
      <c r="F11656">
        <v>29</v>
      </c>
      <c r="G11656" t="s">
        <v>129217</v>
      </c>
      <c r="H11656" t="s">
        <v>184348</v>
      </c>
      <c r="I11656" t="s">
        <v>236906</v>
      </c>
      <c r="J11656" t="s">
        <v>278976</v>
      </c>
    </row>
    <row r="11657" spans="1:10">
      <c r="A11657" t="s">
        <v>11641</v>
      </c>
      <c r="B11657" t="s">
        <v>67371</v>
      </c>
      <c r="C11657">
        <v>290491836</v>
      </c>
      <c r="D11657" t="s">
        <v>111340</v>
      </c>
      <c r="E11657" t="s">
        <v>114109</v>
      </c>
      <c r="F11657">
        <v>77</v>
      </c>
      <c r="G11657" t="s">
        <v>129218</v>
      </c>
      <c r="H11657" t="s">
        <v>184349</v>
      </c>
      <c r="J11657" t="s">
        <v>278977</v>
      </c>
    </row>
    <row r="11658" spans="1:10">
      <c r="A11658" t="s">
        <v>11642</v>
      </c>
      <c r="B11658" t="s">
        <v>67372</v>
      </c>
      <c r="C11658">
        <v>285387769</v>
      </c>
      <c r="D11658" t="s">
        <v>111340</v>
      </c>
      <c r="E11658" t="s">
        <v>112819</v>
      </c>
      <c r="F11658">
        <v>50</v>
      </c>
      <c r="G11658" t="s">
        <v>129219</v>
      </c>
      <c r="H11658" t="s">
        <v>184350</v>
      </c>
      <c r="J11658" t="s">
        <v>278978</v>
      </c>
    </row>
    <row r="11659" spans="1:10">
      <c r="A11659" t="s">
        <v>11643</v>
      </c>
      <c r="B11659" t="s">
        <v>67373</v>
      </c>
      <c r="C11659">
        <v>284200000</v>
      </c>
      <c r="D11659" t="s">
        <v>111340</v>
      </c>
      <c r="E11659" t="s">
        <v>112705</v>
      </c>
      <c r="F11659">
        <v>39</v>
      </c>
      <c r="G11659" t="s">
        <v>129220</v>
      </c>
      <c r="H11659" t="s">
        <v>184351</v>
      </c>
      <c r="I11659" t="s">
        <v>236907</v>
      </c>
      <c r="J11659" t="s">
        <v>278979</v>
      </c>
    </row>
    <row r="11660" spans="1:10">
      <c r="A11660" t="s">
        <v>11644</v>
      </c>
      <c r="B11660" t="s">
        <v>67374</v>
      </c>
      <c r="C11660">
        <v>290526352</v>
      </c>
      <c r="D11660" t="s">
        <v>111340</v>
      </c>
      <c r="E11660" t="s">
        <v>112803</v>
      </c>
      <c r="F11660">
        <v>7</v>
      </c>
      <c r="G11660" t="s">
        <v>129221</v>
      </c>
      <c r="H11660" t="s">
        <v>184352</v>
      </c>
      <c r="J11660" t="s">
        <v>278980</v>
      </c>
    </row>
    <row r="11661" spans="1:10">
      <c r="A11661" t="s">
        <v>11645</v>
      </c>
      <c r="B11661" t="s">
        <v>67375</v>
      </c>
      <c r="C11661">
        <v>291418453</v>
      </c>
      <c r="D11661" t="s">
        <v>111340</v>
      </c>
      <c r="E11661" t="s">
        <v>112803</v>
      </c>
      <c r="F11661">
        <v>1</v>
      </c>
      <c r="G11661" t="s">
        <v>129222</v>
      </c>
      <c r="H11661" t="s">
        <v>184353</v>
      </c>
      <c r="J11661" t="s">
        <v>278981</v>
      </c>
    </row>
    <row r="11662" spans="1:10">
      <c r="A11662" t="s">
        <v>11646</v>
      </c>
      <c r="B11662" t="s">
        <v>67376</v>
      </c>
      <c r="C11662">
        <v>291064102</v>
      </c>
      <c r="D11662" t="s">
        <v>111340</v>
      </c>
      <c r="E11662" t="s">
        <v>112705</v>
      </c>
      <c r="F11662">
        <v>35</v>
      </c>
      <c r="G11662" t="s">
        <v>129223</v>
      </c>
      <c r="H11662" t="s">
        <v>184354</v>
      </c>
      <c r="I11662" t="s">
        <v>236908</v>
      </c>
      <c r="J11662" t="s">
        <v>278982</v>
      </c>
    </row>
    <row r="11663" spans="1:10">
      <c r="A11663" t="s">
        <v>11647</v>
      </c>
      <c r="B11663" t="s">
        <v>67377</v>
      </c>
      <c r="C11663">
        <v>291587534</v>
      </c>
      <c r="D11663" t="s">
        <v>111340</v>
      </c>
      <c r="E11663" t="s">
        <v>112705</v>
      </c>
      <c r="F11663">
        <v>10</v>
      </c>
      <c r="G11663" t="s">
        <v>129224</v>
      </c>
      <c r="H11663" t="s">
        <v>184355</v>
      </c>
      <c r="J11663" t="s">
        <v>278983</v>
      </c>
    </row>
    <row r="11664" spans="1:10">
      <c r="A11664" t="s">
        <v>11648</v>
      </c>
      <c r="B11664" t="s">
        <v>67378</v>
      </c>
      <c r="C11664">
        <v>291034516</v>
      </c>
      <c r="D11664" t="s">
        <v>111340</v>
      </c>
      <c r="E11664" t="s">
        <v>112757</v>
      </c>
      <c r="F11664">
        <v>1</v>
      </c>
      <c r="G11664" t="s">
        <v>129225</v>
      </c>
      <c r="H11664" t="s">
        <v>184356</v>
      </c>
      <c r="J11664" t="s">
        <v>278984</v>
      </c>
    </row>
    <row r="11665" spans="1:10">
      <c r="A11665" t="s">
        <v>11649</v>
      </c>
      <c r="B11665" t="s">
        <v>67379</v>
      </c>
      <c r="C11665">
        <v>289782320</v>
      </c>
      <c r="D11665" t="s">
        <v>111340</v>
      </c>
      <c r="E11665" t="s">
        <v>112705</v>
      </c>
      <c r="F11665">
        <v>11</v>
      </c>
      <c r="G11665" t="s">
        <v>129226</v>
      </c>
      <c r="H11665" t="s">
        <v>184357</v>
      </c>
      <c r="J11665" t="s">
        <v>278985</v>
      </c>
    </row>
    <row r="11666" spans="1:10">
      <c r="A11666" t="s">
        <v>11650</v>
      </c>
      <c r="B11666" t="s">
        <v>67380</v>
      </c>
      <c r="C11666">
        <v>291433795</v>
      </c>
      <c r="D11666" t="s">
        <v>111340</v>
      </c>
      <c r="E11666" t="s">
        <v>112819</v>
      </c>
      <c r="F11666">
        <v>22</v>
      </c>
      <c r="G11666" t="s">
        <v>129227</v>
      </c>
      <c r="H11666" t="s">
        <v>184358</v>
      </c>
      <c r="J11666" t="s">
        <v>278986</v>
      </c>
    </row>
    <row r="11667" spans="1:10">
      <c r="A11667" t="s">
        <v>11651</v>
      </c>
      <c r="B11667" t="s">
        <v>67381</v>
      </c>
      <c r="C11667">
        <v>291446675</v>
      </c>
      <c r="D11667" t="s">
        <v>111340</v>
      </c>
      <c r="E11667" t="s">
        <v>112803</v>
      </c>
      <c r="F11667">
        <v>12</v>
      </c>
      <c r="G11667" t="s">
        <v>129228</v>
      </c>
      <c r="H11667" t="s">
        <v>184359</v>
      </c>
      <c r="J11667" t="s">
        <v>278987</v>
      </c>
    </row>
    <row r="11668" spans="1:10">
      <c r="A11668" t="s">
        <v>11652</v>
      </c>
      <c r="B11668" t="s">
        <v>67382</v>
      </c>
      <c r="C11668">
        <v>290482481</v>
      </c>
      <c r="D11668" t="s">
        <v>111340</v>
      </c>
      <c r="E11668" t="s">
        <v>114108</v>
      </c>
      <c r="F11668">
        <v>50</v>
      </c>
      <c r="G11668" t="s">
        <v>129229</v>
      </c>
      <c r="H11668" t="s">
        <v>184360</v>
      </c>
      <c r="I11668" t="s">
        <v>236909</v>
      </c>
      <c r="J11668" t="s">
        <v>278988</v>
      </c>
    </row>
    <row r="11669" spans="1:10">
      <c r="A11669" t="s">
        <v>11653</v>
      </c>
      <c r="B11669" t="s">
        <v>67383</v>
      </c>
      <c r="C11669">
        <v>291425609</v>
      </c>
      <c r="D11669" t="s">
        <v>111340</v>
      </c>
      <c r="E11669" t="s">
        <v>114114</v>
      </c>
      <c r="F11669">
        <v>74</v>
      </c>
      <c r="G11669" t="s">
        <v>129230</v>
      </c>
      <c r="H11669" t="s">
        <v>184361</v>
      </c>
      <c r="J11669" t="s">
        <v>278989</v>
      </c>
    </row>
    <row r="11670" spans="1:10">
      <c r="A11670" t="s">
        <v>11654</v>
      </c>
      <c r="B11670" t="s">
        <v>67384</v>
      </c>
      <c r="C11670">
        <v>291415208</v>
      </c>
      <c r="D11670" t="s">
        <v>111340</v>
      </c>
      <c r="E11670" t="s">
        <v>112705</v>
      </c>
      <c r="F11670">
        <v>11</v>
      </c>
      <c r="G11670" t="s">
        <v>129231</v>
      </c>
      <c r="H11670" t="s">
        <v>184362</v>
      </c>
      <c r="I11670" t="s">
        <v>236910</v>
      </c>
      <c r="J11670" t="s">
        <v>278990</v>
      </c>
    </row>
    <row r="11671" spans="1:10">
      <c r="A11671" t="s">
        <v>11655</v>
      </c>
      <c r="B11671" t="s">
        <v>67385</v>
      </c>
      <c r="C11671">
        <v>291063554</v>
      </c>
      <c r="D11671" t="s">
        <v>111340</v>
      </c>
      <c r="E11671" t="s">
        <v>112705</v>
      </c>
      <c r="F11671">
        <v>6</v>
      </c>
      <c r="G11671" t="s">
        <v>129232</v>
      </c>
      <c r="H11671" t="s">
        <v>184363</v>
      </c>
      <c r="I11671" t="s">
        <v>236911</v>
      </c>
      <c r="J11671" t="s">
        <v>278991</v>
      </c>
    </row>
    <row r="11672" spans="1:10">
      <c r="A11672" t="s">
        <v>11656</v>
      </c>
      <c r="B11672" t="s">
        <v>67386</v>
      </c>
      <c r="C11672">
        <v>290486086</v>
      </c>
      <c r="D11672" t="s">
        <v>111860</v>
      </c>
      <c r="E11672" t="s">
        <v>114127</v>
      </c>
      <c r="F11672">
        <v>11</v>
      </c>
      <c r="G11672" t="s">
        <v>129233</v>
      </c>
      <c r="H11672" t="s">
        <v>184364</v>
      </c>
      <c r="I11672" t="s">
        <v>236912</v>
      </c>
      <c r="J11672" t="s">
        <v>278992</v>
      </c>
    </row>
    <row r="11673" spans="1:10">
      <c r="A11673" t="s">
        <v>11657</v>
      </c>
      <c r="B11673" t="s">
        <v>67387</v>
      </c>
      <c r="C11673">
        <v>291414412</v>
      </c>
      <c r="D11673" t="s">
        <v>111340</v>
      </c>
      <c r="E11673" t="s">
        <v>114109</v>
      </c>
      <c r="F11673">
        <v>6</v>
      </c>
      <c r="G11673" t="s">
        <v>129234</v>
      </c>
      <c r="H11673" t="s">
        <v>184365</v>
      </c>
      <c r="I11673" t="s">
        <v>236913</v>
      </c>
      <c r="J11673" t="s">
        <v>278993</v>
      </c>
    </row>
    <row r="11674" spans="1:10">
      <c r="A11674" t="s">
        <v>11658</v>
      </c>
      <c r="B11674" t="s">
        <v>67388</v>
      </c>
      <c r="C11674">
        <v>290520929</v>
      </c>
      <c r="D11674" t="s">
        <v>111340</v>
      </c>
      <c r="E11674" t="s">
        <v>112705</v>
      </c>
      <c r="F11674">
        <v>2</v>
      </c>
      <c r="G11674" t="s">
        <v>129235</v>
      </c>
      <c r="H11674" t="s">
        <v>184366</v>
      </c>
      <c r="I11674" t="s">
        <v>236914</v>
      </c>
      <c r="J11674" t="s">
        <v>278994</v>
      </c>
    </row>
    <row r="11675" spans="1:10">
      <c r="A11675" t="s">
        <v>11659</v>
      </c>
      <c r="B11675" t="s">
        <v>67389</v>
      </c>
      <c r="C11675">
        <v>290524136</v>
      </c>
      <c r="D11675" t="s">
        <v>111340</v>
      </c>
      <c r="E11675" t="s">
        <v>112705</v>
      </c>
      <c r="F11675">
        <v>1</v>
      </c>
      <c r="G11675" t="s">
        <v>129236</v>
      </c>
      <c r="H11675" t="s">
        <v>184367</v>
      </c>
      <c r="I11675" t="s">
        <v>236915</v>
      </c>
      <c r="J11675" t="s">
        <v>278995</v>
      </c>
    </row>
    <row r="11676" spans="1:10">
      <c r="A11676" t="s">
        <v>11660</v>
      </c>
      <c r="B11676" t="s">
        <v>67390</v>
      </c>
      <c r="C11676">
        <v>290524496</v>
      </c>
      <c r="D11676" t="s">
        <v>111340</v>
      </c>
      <c r="E11676" t="s">
        <v>112705</v>
      </c>
      <c r="F11676">
        <v>6</v>
      </c>
      <c r="G11676" t="s">
        <v>129237</v>
      </c>
      <c r="H11676" t="s">
        <v>184368</v>
      </c>
      <c r="J11676" t="s">
        <v>278996</v>
      </c>
    </row>
    <row r="11677" spans="1:10">
      <c r="A11677" t="s">
        <v>11661</v>
      </c>
      <c r="B11677" t="s">
        <v>67391</v>
      </c>
      <c r="C11677">
        <v>290829196</v>
      </c>
      <c r="D11677" t="s">
        <v>111340</v>
      </c>
      <c r="E11677" t="s">
        <v>112803</v>
      </c>
      <c r="F11677">
        <v>5</v>
      </c>
      <c r="G11677" t="s">
        <v>129238</v>
      </c>
      <c r="H11677" t="s">
        <v>184369</v>
      </c>
      <c r="J11677" t="s">
        <v>278997</v>
      </c>
    </row>
    <row r="11678" spans="1:10">
      <c r="A11678" t="s">
        <v>11662</v>
      </c>
      <c r="B11678" t="s">
        <v>67392</v>
      </c>
      <c r="C11678">
        <v>291063749</v>
      </c>
      <c r="D11678" t="s">
        <v>111340</v>
      </c>
      <c r="E11678" t="s">
        <v>112705</v>
      </c>
      <c r="F11678">
        <v>2</v>
      </c>
      <c r="G11678" t="s">
        <v>129239</v>
      </c>
      <c r="H11678" t="s">
        <v>184370</v>
      </c>
      <c r="J11678" t="s">
        <v>278998</v>
      </c>
    </row>
    <row r="11679" spans="1:10">
      <c r="A11679" t="s">
        <v>11663</v>
      </c>
      <c r="B11679" t="s">
        <v>67393</v>
      </c>
      <c r="C11679">
        <v>291064154</v>
      </c>
      <c r="D11679" t="s">
        <v>111340</v>
      </c>
      <c r="E11679" t="s">
        <v>112705</v>
      </c>
      <c r="F11679">
        <v>11</v>
      </c>
      <c r="G11679" t="s">
        <v>129240</v>
      </c>
      <c r="H11679" t="s">
        <v>184371</v>
      </c>
      <c r="I11679" t="s">
        <v>236916</v>
      </c>
      <c r="J11679" t="s">
        <v>278999</v>
      </c>
    </row>
    <row r="11680" spans="1:10">
      <c r="A11680" t="s">
        <v>11664</v>
      </c>
      <c r="B11680" t="s">
        <v>67394</v>
      </c>
      <c r="C11680">
        <v>290492495</v>
      </c>
      <c r="D11680" t="s">
        <v>111340</v>
      </c>
      <c r="E11680" t="s">
        <v>114112</v>
      </c>
      <c r="F11680">
        <v>156</v>
      </c>
      <c r="G11680" t="s">
        <v>129241</v>
      </c>
      <c r="H11680" t="s">
        <v>184372</v>
      </c>
      <c r="I11680" t="s">
        <v>236917</v>
      </c>
      <c r="J11680" t="s">
        <v>279000</v>
      </c>
    </row>
    <row r="11681" spans="1:10">
      <c r="A11681" t="s">
        <v>11665</v>
      </c>
      <c r="B11681" t="s">
        <v>67395</v>
      </c>
      <c r="C11681">
        <v>290524655</v>
      </c>
      <c r="D11681" t="s">
        <v>111340</v>
      </c>
      <c r="E11681" t="s">
        <v>112803</v>
      </c>
      <c r="F11681">
        <v>1</v>
      </c>
      <c r="G11681" t="s">
        <v>129242</v>
      </c>
      <c r="H11681" t="s">
        <v>184373</v>
      </c>
      <c r="J11681" t="s">
        <v>279001</v>
      </c>
    </row>
    <row r="11682" spans="1:10">
      <c r="A11682" t="s">
        <v>11666</v>
      </c>
      <c r="B11682" t="s">
        <v>67396</v>
      </c>
      <c r="C11682">
        <v>290483150</v>
      </c>
      <c r="D11682" t="s">
        <v>111340</v>
      </c>
      <c r="E11682" t="s">
        <v>112803</v>
      </c>
      <c r="F11682">
        <v>2</v>
      </c>
      <c r="G11682" t="s">
        <v>129243</v>
      </c>
      <c r="H11682" t="s">
        <v>184374</v>
      </c>
      <c r="I11682" t="s">
        <v>236918</v>
      </c>
      <c r="J11682" t="s">
        <v>279002</v>
      </c>
    </row>
    <row r="11683" spans="1:10">
      <c r="A11683" t="s">
        <v>11667</v>
      </c>
      <c r="B11683" t="s">
        <v>67397</v>
      </c>
      <c r="C11683">
        <v>291445359</v>
      </c>
      <c r="D11683" t="s">
        <v>111340</v>
      </c>
      <c r="E11683" t="s">
        <v>112803</v>
      </c>
      <c r="F11683">
        <v>2</v>
      </c>
      <c r="G11683" t="s">
        <v>129244</v>
      </c>
      <c r="H11683" t="s">
        <v>184375</v>
      </c>
      <c r="J11683" t="s">
        <v>279003</v>
      </c>
    </row>
    <row r="11684" spans="1:10">
      <c r="A11684" t="s">
        <v>11668</v>
      </c>
      <c r="B11684" t="s">
        <v>67398</v>
      </c>
      <c r="C11684">
        <v>290490991</v>
      </c>
      <c r="D11684" t="s">
        <v>111340</v>
      </c>
      <c r="E11684" t="s">
        <v>114108</v>
      </c>
      <c r="F11684">
        <v>43</v>
      </c>
      <c r="G11684" t="s">
        <v>129245</v>
      </c>
      <c r="H11684" t="s">
        <v>184376</v>
      </c>
      <c r="J11684" t="s">
        <v>279004</v>
      </c>
    </row>
    <row r="11685" spans="1:10">
      <c r="A11685" t="s">
        <v>11669</v>
      </c>
      <c r="B11685" t="s">
        <v>67399</v>
      </c>
      <c r="C11685">
        <v>289782351</v>
      </c>
      <c r="D11685" t="s">
        <v>111340</v>
      </c>
      <c r="E11685" t="s">
        <v>112803</v>
      </c>
      <c r="F11685">
        <v>20</v>
      </c>
      <c r="G11685" t="s">
        <v>129246</v>
      </c>
      <c r="H11685" t="s">
        <v>184377</v>
      </c>
      <c r="I11685" t="s">
        <v>236919</v>
      </c>
      <c r="J11685" t="s">
        <v>279005</v>
      </c>
    </row>
    <row r="11686" spans="1:10">
      <c r="A11686" t="s">
        <v>11670</v>
      </c>
      <c r="B11686" t="s">
        <v>67400</v>
      </c>
      <c r="C11686">
        <v>291063539</v>
      </c>
      <c r="D11686" t="s">
        <v>111340</v>
      </c>
      <c r="E11686" t="s">
        <v>112705</v>
      </c>
      <c r="F11686">
        <v>1</v>
      </c>
      <c r="G11686" t="s">
        <v>129247</v>
      </c>
      <c r="H11686" t="s">
        <v>184378</v>
      </c>
      <c r="J11686" t="s">
        <v>279006</v>
      </c>
    </row>
    <row r="11687" spans="1:10">
      <c r="A11687" t="s">
        <v>11671</v>
      </c>
      <c r="B11687" t="s">
        <v>67401</v>
      </c>
      <c r="C11687">
        <v>291438104</v>
      </c>
      <c r="D11687" t="s">
        <v>111340</v>
      </c>
      <c r="E11687" t="s">
        <v>112742</v>
      </c>
      <c r="F11687">
        <v>15</v>
      </c>
      <c r="G11687" t="s">
        <v>129248</v>
      </c>
      <c r="H11687" t="s">
        <v>184379</v>
      </c>
      <c r="J11687" t="s">
        <v>279007</v>
      </c>
    </row>
    <row r="11688" spans="1:10">
      <c r="A11688" t="s">
        <v>11672</v>
      </c>
      <c r="B11688" t="s">
        <v>67402</v>
      </c>
      <c r="C11688">
        <v>291420852</v>
      </c>
      <c r="D11688" t="s">
        <v>111340</v>
      </c>
      <c r="E11688" t="s">
        <v>114108</v>
      </c>
      <c r="F11688">
        <v>100</v>
      </c>
      <c r="G11688" t="s">
        <v>129249</v>
      </c>
      <c r="H11688" t="s">
        <v>184380</v>
      </c>
      <c r="J11688" t="s">
        <v>279008</v>
      </c>
    </row>
    <row r="11689" spans="1:10">
      <c r="A11689" t="s">
        <v>11673</v>
      </c>
      <c r="B11689" t="s">
        <v>67403</v>
      </c>
      <c r="C11689">
        <v>291063996</v>
      </c>
      <c r="D11689" t="s">
        <v>111340</v>
      </c>
      <c r="E11689" t="s">
        <v>112705</v>
      </c>
      <c r="F11689">
        <v>4</v>
      </c>
      <c r="G11689" t="s">
        <v>129250</v>
      </c>
      <c r="H11689" t="s">
        <v>184381</v>
      </c>
      <c r="I11689" t="s">
        <v>236920</v>
      </c>
      <c r="J11689" t="s">
        <v>279009</v>
      </c>
    </row>
    <row r="11690" spans="1:10">
      <c r="A11690" t="s">
        <v>11674</v>
      </c>
      <c r="B11690" t="s">
        <v>67404</v>
      </c>
      <c r="C11690">
        <v>291063764</v>
      </c>
      <c r="D11690" t="s">
        <v>111340</v>
      </c>
      <c r="E11690" t="s">
        <v>112705</v>
      </c>
      <c r="F11690">
        <v>37</v>
      </c>
      <c r="G11690" t="s">
        <v>129251</v>
      </c>
      <c r="H11690" t="s">
        <v>184382</v>
      </c>
      <c r="J11690" t="s">
        <v>279010</v>
      </c>
    </row>
    <row r="11691" spans="1:10">
      <c r="A11691" t="s">
        <v>11675</v>
      </c>
      <c r="B11691" t="s">
        <v>67405</v>
      </c>
      <c r="C11691">
        <v>291063914</v>
      </c>
      <c r="D11691" t="s">
        <v>111340</v>
      </c>
      <c r="E11691" t="s">
        <v>112705</v>
      </c>
      <c r="F11691">
        <v>6</v>
      </c>
      <c r="G11691" t="s">
        <v>129252</v>
      </c>
      <c r="H11691" t="s">
        <v>184383</v>
      </c>
      <c r="J11691" t="s">
        <v>279011</v>
      </c>
    </row>
    <row r="11692" spans="1:10">
      <c r="A11692" t="s">
        <v>11676</v>
      </c>
      <c r="B11692" t="s">
        <v>67406</v>
      </c>
      <c r="C11692">
        <v>291063549</v>
      </c>
      <c r="D11692" t="s">
        <v>111340</v>
      </c>
      <c r="E11692" t="s">
        <v>112705</v>
      </c>
      <c r="F11692">
        <v>45</v>
      </c>
      <c r="G11692" t="s">
        <v>129253</v>
      </c>
      <c r="H11692" t="s">
        <v>184384</v>
      </c>
      <c r="I11692" t="s">
        <v>236921</v>
      </c>
      <c r="J11692" t="s">
        <v>279012</v>
      </c>
    </row>
    <row r="11693" spans="1:10">
      <c r="A11693" t="s">
        <v>11677</v>
      </c>
      <c r="B11693" t="s">
        <v>67407</v>
      </c>
      <c r="C11693">
        <v>291418361</v>
      </c>
      <c r="D11693" t="s">
        <v>111340</v>
      </c>
      <c r="E11693" t="s">
        <v>114108</v>
      </c>
      <c r="F11693">
        <v>1</v>
      </c>
      <c r="G11693" t="s">
        <v>129254</v>
      </c>
      <c r="H11693" t="s">
        <v>184385</v>
      </c>
      <c r="J11693" t="s">
        <v>279013</v>
      </c>
    </row>
    <row r="11694" spans="1:10">
      <c r="A11694" t="s">
        <v>11678</v>
      </c>
      <c r="B11694" t="s">
        <v>67408</v>
      </c>
      <c r="C11694">
        <v>290486011</v>
      </c>
      <c r="D11694" t="s">
        <v>111340</v>
      </c>
      <c r="E11694" t="s">
        <v>112757</v>
      </c>
      <c r="F11694">
        <v>1</v>
      </c>
      <c r="G11694" t="s">
        <v>129255</v>
      </c>
      <c r="H11694" t="s">
        <v>184386</v>
      </c>
      <c r="J11694" t="s">
        <v>279014</v>
      </c>
    </row>
    <row r="11695" spans="1:10">
      <c r="A11695" t="s">
        <v>11679</v>
      </c>
      <c r="B11695" t="s">
        <v>67409</v>
      </c>
      <c r="C11695">
        <v>289782374</v>
      </c>
      <c r="D11695" t="s">
        <v>111340</v>
      </c>
      <c r="E11695" t="s">
        <v>114108</v>
      </c>
      <c r="F11695">
        <v>9</v>
      </c>
      <c r="G11695" t="s">
        <v>129256</v>
      </c>
      <c r="H11695" t="s">
        <v>184387</v>
      </c>
      <c r="J11695" t="s">
        <v>279015</v>
      </c>
    </row>
    <row r="11696" spans="1:10">
      <c r="A11696" t="s">
        <v>11680</v>
      </c>
      <c r="B11696" t="s">
        <v>67410</v>
      </c>
      <c r="C11696">
        <v>291063672</v>
      </c>
      <c r="D11696" t="s">
        <v>111340</v>
      </c>
      <c r="E11696" t="s">
        <v>112705</v>
      </c>
      <c r="F11696">
        <v>1</v>
      </c>
      <c r="G11696" t="s">
        <v>129257</v>
      </c>
      <c r="H11696" t="s">
        <v>184388</v>
      </c>
      <c r="J11696" t="s">
        <v>279016</v>
      </c>
    </row>
    <row r="11697" spans="1:10">
      <c r="A11697" t="s">
        <v>11681</v>
      </c>
      <c r="B11697" t="s">
        <v>67411</v>
      </c>
      <c r="C11697">
        <v>290524610</v>
      </c>
      <c r="D11697" t="s">
        <v>111340</v>
      </c>
      <c r="E11697" t="s">
        <v>112819</v>
      </c>
      <c r="F11697">
        <v>35</v>
      </c>
      <c r="G11697" t="s">
        <v>129258</v>
      </c>
      <c r="H11697" t="s">
        <v>184389</v>
      </c>
      <c r="J11697" t="s">
        <v>279017</v>
      </c>
    </row>
    <row r="11698" spans="1:10">
      <c r="A11698" t="s">
        <v>11682</v>
      </c>
      <c r="B11698" t="s">
        <v>67412</v>
      </c>
      <c r="C11698">
        <v>291035160</v>
      </c>
      <c r="D11698" t="s">
        <v>111340</v>
      </c>
      <c r="E11698" t="s">
        <v>112705</v>
      </c>
      <c r="F11698">
        <v>43</v>
      </c>
      <c r="G11698" t="s">
        <v>129259</v>
      </c>
      <c r="H11698" t="s">
        <v>184390</v>
      </c>
      <c r="J11698" t="s">
        <v>279018</v>
      </c>
    </row>
    <row r="11699" spans="1:10">
      <c r="A11699" t="s">
        <v>11683</v>
      </c>
      <c r="B11699" t="s">
        <v>67413</v>
      </c>
      <c r="C11699">
        <v>291420211</v>
      </c>
      <c r="D11699" t="s">
        <v>111340</v>
      </c>
      <c r="E11699" t="s">
        <v>114124</v>
      </c>
      <c r="F11699">
        <v>1</v>
      </c>
      <c r="G11699" t="s">
        <v>129260</v>
      </c>
      <c r="H11699" t="s">
        <v>184391</v>
      </c>
      <c r="J11699" t="s">
        <v>279019</v>
      </c>
    </row>
    <row r="11700" spans="1:10">
      <c r="A11700" t="s">
        <v>11684</v>
      </c>
      <c r="B11700" t="s">
        <v>67414</v>
      </c>
      <c r="C11700">
        <v>291064117</v>
      </c>
      <c r="D11700" t="s">
        <v>111340</v>
      </c>
      <c r="E11700" t="s">
        <v>112705</v>
      </c>
      <c r="F11700">
        <v>1</v>
      </c>
      <c r="G11700" t="s">
        <v>129261</v>
      </c>
      <c r="H11700" t="s">
        <v>184392</v>
      </c>
      <c r="J11700" t="s">
        <v>279020</v>
      </c>
    </row>
    <row r="11701" spans="1:10">
      <c r="A11701" t="s">
        <v>11685</v>
      </c>
      <c r="B11701" t="s">
        <v>67415</v>
      </c>
      <c r="C11701">
        <v>291427253</v>
      </c>
      <c r="D11701" t="s">
        <v>111340</v>
      </c>
      <c r="E11701" t="s">
        <v>114109</v>
      </c>
      <c r="F11701">
        <v>17</v>
      </c>
      <c r="G11701" t="s">
        <v>129262</v>
      </c>
      <c r="H11701" t="s">
        <v>184393</v>
      </c>
      <c r="J11701" t="s">
        <v>279021</v>
      </c>
    </row>
    <row r="11702" spans="1:10">
      <c r="A11702" t="s">
        <v>11686</v>
      </c>
      <c r="B11702" t="s">
        <v>67416</v>
      </c>
      <c r="C11702">
        <v>291063821</v>
      </c>
      <c r="D11702" t="s">
        <v>111340</v>
      </c>
      <c r="E11702" t="s">
        <v>112705</v>
      </c>
      <c r="F11702">
        <v>1</v>
      </c>
      <c r="G11702" t="s">
        <v>129263</v>
      </c>
      <c r="H11702" t="s">
        <v>184394</v>
      </c>
      <c r="I11702" t="s">
        <v>236922</v>
      </c>
      <c r="J11702" t="s">
        <v>279022</v>
      </c>
    </row>
    <row r="11703" spans="1:10">
      <c r="A11703" t="s">
        <v>11687</v>
      </c>
      <c r="B11703" t="s">
        <v>67417</v>
      </c>
      <c r="C11703">
        <v>284200761</v>
      </c>
      <c r="D11703" t="s">
        <v>111340</v>
      </c>
      <c r="E11703" t="s">
        <v>112705</v>
      </c>
      <c r="F11703">
        <v>9</v>
      </c>
      <c r="G11703" t="s">
        <v>129264</v>
      </c>
      <c r="H11703" t="s">
        <v>184395</v>
      </c>
      <c r="I11703" t="s">
        <v>236923</v>
      </c>
      <c r="J11703" t="s">
        <v>279023</v>
      </c>
    </row>
    <row r="11704" spans="1:10">
      <c r="A11704" t="s">
        <v>11688</v>
      </c>
      <c r="B11704" t="s">
        <v>67418</v>
      </c>
      <c r="C11704">
        <v>284199650</v>
      </c>
      <c r="D11704" t="s">
        <v>111340</v>
      </c>
      <c r="E11704" t="s">
        <v>112705</v>
      </c>
      <c r="F11704">
        <v>2</v>
      </c>
      <c r="G11704" t="s">
        <v>129265</v>
      </c>
      <c r="H11704" t="s">
        <v>184396</v>
      </c>
      <c r="I11704" t="s">
        <v>236924</v>
      </c>
      <c r="J11704" t="s">
        <v>279024</v>
      </c>
    </row>
    <row r="11705" spans="1:10">
      <c r="A11705" t="s">
        <v>11689</v>
      </c>
      <c r="B11705" t="s">
        <v>67419</v>
      </c>
      <c r="C11705">
        <v>290526342</v>
      </c>
      <c r="D11705" t="s">
        <v>111340</v>
      </c>
      <c r="E11705" t="s">
        <v>112803</v>
      </c>
      <c r="F11705">
        <v>19</v>
      </c>
      <c r="G11705" t="s">
        <v>129266</v>
      </c>
      <c r="H11705" t="s">
        <v>184397</v>
      </c>
      <c r="J11705" t="s">
        <v>279025</v>
      </c>
    </row>
    <row r="11706" spans="1:10">
      <c r="A11706" t="s">
        <v>11690</v>
      </c>
      <c r="B11706" t="s">
        <v>67420</v>
      </c>
      <c r="C11706">
        <v>290482838</v>
      </c>
      <c r="D11706" t="s">
        <v>111340</v>
      </c>
      <c r="E11706" t="s">
        <v>112705</v>
      </c>
      <c r="F11706">
        <v>21</v>
      </c>
      <c r="G11706" t="s">
        <v>129267</v>
      </c>
      <c r="H11706" t="s">
        <v>184398</v>
      </c>
      <c r="I11706" t="s">
        <v>236925</v>
      </c>
      <c r="J11706" t="s">
        <v>279026</v>
      </c>
    </row>
    <row r="11707" spans="1:10">
      <c r="A11707" t="s">
        <v>11691</v>
      </c>
      <c r="B11707" t="s">
        <v>67421</v>
      </c>
      <c r="C11707">
        <v>290525475</v>
      </c>
      <c r="D11707" t="s">
        <v>111340</v>
      </c>
      <c r="E11707" t="s">
        <v>112713</v>
      </c>
      <c r="F11707">
        <v>89</v>
      </c>
      <c r="G11707" t="s">
        <v>129268</v>
      </c>
      <c r="H11707" t="s">
        <v>184399</v>
      </c>
      <c r="I11707" t="s">
        <v>236926</v>
      </c>
      <c r="J11707" t="s">
        <v>279027</v>
      </c>
    </row>
    <row r="11708" spans="1:10">
      <c r="A11708" t="s">
        <v>11692</v>
      </c>
      <c r="B11708" t="s">
        <v>67422</v>
      </c>
      <c r="C11708">
        <v>291422466</v>
      </c>
      <c r="D11708" t="s">
        <v>111340</v>
      </c>
      <c r="E11708" t="s">
        <v>112803</v>
      </c>
      <c r="F11708">
        <v>7</v>
      </c>
      <c r="G11708" t="s">
        <v>129269</v>
      </c>
      <c r="H11708" t="s">
        <v>184400</v>
      </c>
      <c r="I11708" t="s">
        <v>236927</v>
      </c>
      <c r="J11708" t="s">
        <v>279028</v>
      </c>
    </row>
    <row r="11709" spans="1:10">
      <c r="A11709" t="s">
        <v>11693</v>
      </c>
      <c r="B11709" t="s">
        <v>67423</v>
      </c>
      <c r="C11709">
        <v>291415622</v>
      </c>
      <c r="D11709" t="s">
        <v>111340</v>
      </c>
      <c r="E11709" t="s">
        <v>114118</v>
      </c>
      <c r="F11709">
        <v>15</v>
      </c>
      <c r="G11709" t="s">
        <v>129270</v>
      </c>
      <c r="H11709" t="s">
        <v>184401</v>
      </c>
      <c r="J11709" t="s">
        <v>279029</v>
      </c>
    </row>
    <row r="11710" spans="1:10">
      <c r="A11710" t="s">
        <v>11694</v>
      </c>
      <c r="B11710" t="s">
        <v>67424</v>
      </c>
      <c r="C11710">
        <v>284200113</v>
      </c>
      <c r="D11710" t="s">
        <v>111340</v>
      </c>
      <c r="E11710" t="s">
        <v>114118</v>
      </c>
      <c r="F11710">
        <v>1</v>
      </c>
      <c r="G11710" t="s">
        <v>129271</v>
      </c>
      <c r="H11710" t="s">
        <v>184402</v>
      </c>
      <c r="J11710" t="s">
        <v>279030</v>
      </c>
    </row>
    <row r="11711" spans="1:10">
      <c r="A11711" t="s">
        <v>11695</v>
      </c>
      <c r="B11711" t="s">
        <v>67425</v>
      </c>
      <c r="C11711">
        <v>291440833</v>
      </c>
      <c r="D11711" t="s">
        <v>111340</v>
      </c>
      <c r="E11711" t="s">
        <v>112803</v>
      </c>
      <c r="F11711">
        <v>26</v>
      </c>
      <c r="G11711" t="s">
        <v>129272</v>
      </c>
      <c r="H11711" t="s">
        <v>184403</v>
      </c>
      <c r="J11711" t="s">
        <v>279031</v>
      </c>
    </row>
    <row r="11712" spans="1:10">
      <c r="A11712" t="s">
        <v>11696</v>
      </c>
      <c r="B11712" t="s">
        <v>67426</v>
      </c>
      <c r="C11712">
        <v>290487928</v>
      </c>
      <c r="D11712" t="s">
        <v>111340</v>
      </c>
      <c r="E11712" t="s">
        <v>112819</v>
      </c>
      <c r="F11712">
        <v>79</v>
      </c>
      <c r="G11712" t="s">
        <v>129273</v>
      </c>
      <c r="H11712" t="s">
        <v>184404</v>
      </c>
      <c r="I11712" t="s">
        <v>236928</v>
      </c>
      <c r="J11712" t="s">
        <v>279032</v>
      </c>
    </row>
    <row r="11713" spans="1:10">
      <c r="A11713" t="s">
        <v>11697</v>
      </c>
      <c r="B11713" t="s">
        <v>67427</v>
      </c>
      <c r="C11713">
        <v>290484506</v>
      </c>
      <c r="D11713" t="s">
        <v>111340</v>
      </c>
      <c r="E11713" t="s">
        <v>112803</v>
      </c>
      <c r="F11713">
        <v>1</v>
      </c>
      <c r="G11713" t="s">
        <v>129274</v>
      </c>
      <c r="H11713" t="s">
        <v>184405</v>
      </c>
      <c r="I11713" t="s">
        <v>236929</v>
      </c>
      <c r="J11713" t="s">
        <v>279033</v>
      </c>
    </row>
    <row r="11714" spans="1:10">
      <c r="A11714" t="s">
        <v>11698</v>
      </c>
      <c r="B11714" t="s">
        <v>67428</v>
      </c>
      <c r="C11714">
        <v>290829143</v>
      </c>
      <c r="D11714" t="s">
        <v>111340</v>
      </c>
      <c r="E11714" t="s">
        <v>114108</v>
      </c>
      <c r="F11714">
        <v>2</v>
      </c>
      <c r="G11714" t="s">
        <v>129275</v>
      </c>
      <c r="H11714" t="s">
        <v>184406</v>
      </c>
      <c r="I11714" t="s">
        <v>236930</v>
      </c>
      <c r="J11714" t="s">
        <v>279034</v>
      </c>
    </row>
    <row r="11715" spans="1:10">
      <c r="A11715" t="s">
        <v>11699</v>
      </c>
      <c r="B11715" t="s">
        <v>67429</v>
      </c>
      <c r="C11715">
        <v>291064105</v>
      </c>
      <c r="D11715" t="s">
        <v>111340</v>
      </c>
      <c r="E11715" t="s">
        <v>112705</v>
      </c>
      <c r="F11715">
        <v>53</v>
      </c>
      <c r="G11715" t="s">
        <v>129276</v>
      </c>
      <c r="H11715" t="s">
        <v>184407</v>
      </c>
      <c r="J11715" t="s">
        <v>279035</v>
      </c>
    </row>
    <row r="11716" spans="1:10">
      <c r="A11716" t="s">
        <v>11700</v>
      </c>
      <c r="B11716" t="s">
        <v>67430</v>
      </c>
      <c r="C11716">
        <v>290483879</v>
      </c>
      <c r="D11716" t="s">
        <v>111340</v>
      </c>
      <c r="E11716" t="s">
        <v>112834</v>
      </c>
      <c r="F11716">
        <v>5</v>
      </c>
      <c r="G11716" t="s">
        <v>129277</v>
      </c>
      <c r="H11716" t="s">
        <v>184408</v>
      </c>
      <c r="I11716" t="s">
        <v>236931</v>
      </c>
      <c r="J11716" t="s">
        <v>279036</v>
      </c>
    </row>
    <row r="11717" spans="1:10">
      <c r="A11717" t="s">
        <v>11701</v>
      </c>
      <c r="B11717" t="s">
        <v>67431</v>
      </c>
      <c r="C11717">
        <v>290492187</v>
      </c>
      <c r="D11717" t="s">
        <v>111340</v>
      </c>
      <c r="E11717" t="s">
        <v>114109</v>
      </c>
      <c r="F11717">
        <v>12</v>
      </c>
      <c r="G11717" t="s">
        <v>129278</v>
      </c>
      <c r="H11717" t="s">
        <v>184409</v>
      </c>
      <c r="I11717" t="s">
        <v>236932</v>
      </c>
      <c r="J11717" t="s">
        <v>279037</v>
      </c>
    </row>
    <row r="11718" spans="1:10">
      <c r="A11718" t="s">
        <v>11702</v>
      </c>
      <c r="B11718" t="s">
        <v>67432</v>
      </c>
      <c r="C11718">
        <v>290487820</v>
      </c>
      <c r="D11718" t="s">
        <v>111340</v>
      </c>
      <c r="E11718" t="s">
        <v>112819</v>
      </c>
      <c r="F11718">
        <v>16</v>
      </c>
      <c r="G11718" t="s">
        <v>129279</v>
      </c>
      <c r="H11718" t="s">
        <v>184410</v>
      </c>
      <c r="I11718" t="s">
        <v>236933</v>
      </c>
      <c r="J11718" t="s">
        <v>279038</v>
      </c>
    </row>
    <row r="11719" spans="1:10">
      <c r="A11719" t="s">
        <v>11703</v>
      </c>
      <c r="B11719" t="s">
        <v>67433</v>
      </c>
      <c r="C11719">
        <v>291064222</v>
      </c>
      <c r="D11719" t="s">
        <v>111340</v>
      </c>
      <c r="E11719" t="s">
        <v>112705</v>
      </c>
      <c r="F11719">
        <v>1</v>
      </c>
      <c r="G11719" t="s">
        <v>129280</v>
      </c>
      <c r="H11719" t="s">
        <v>184411</v>
      </c>
      <c r="I11719" t="s">
        <v>236934</v>
      </c>
      <c r="J11719" t="s">
        <v>279039</v>
      </c>
    </row>
    <row r="11720" spans="1:10">
      <c r="A11720" t="s">
        <v>11704</v>
      </c>
      <c r="B11720" t="s">
        <v>67434</v>
      </c>
      <c r="C11720">
        <v>284199993</v>
      </c>
      <c r="D11720" t="s">
        <v>111340</v>
      </c>
      <c r="E11720" t="s">
        <v>112705</v>
      </c>
      <c r="F11720">
        <v>3</v>
      </c>
      <c r="G11720" t="s">
        <v>129281</v>
      </c>
      <c r="H11720" t="s">
        <v>184412</v>
      </c>
      <c r="I11720" t="s">
        <v>236935</v>
      </c>
      <c r="J11720" t="s">
        <v>279040</v>
      </c>
    </row>
    <row r="11721" spans="1:10">
      <c r="A11721" t="s">
        <v>11705</v>
      </c>
      <c r="B11721" t="s">
        <v>67435</v>
      </c>
      <c r="C11721">
        <v>291427743</v>
      </c>
      <c r="D11721" t="s">
        <v>111340</v>
      </c>
      <c r="E11721" t="s">
        <v>114128</v>
      </c>
      <c r="F11721">
        <v>1</v>
      </c>
      <c r="G11721" t="s">
        <v>129282</v>
      </c>
      <c r="H11721" t="s">
        <v>184413</v>
      </c>
      <c r="J11721" t="s">
        <v>279041</v>
      </c>
    </row>
    <row r="11722" spans="1:10">
      <c r="A11722" t="s">
        <v>11706</v>
      </c>
      <c r="B11722" t="s">
        <v>56103</v>
      </c>
      <c r="C11722">
        <v>291581875</v>
      </c>
      <c r="D11722" t="s">
        <v>111340</v>
      </c>
      <c r="E11722" t="s">
        <v>112705</v>
      </c>
      <c r="F11722">
        <v>1</v>
      </c>
      <c r="G11722" t="s">
        <v>129283</v>
      </c>
      <c r="H11722" t="s">
        <v>184414</v>
      </c>
      <c r="I11722" t="s">
        <v>236936</v>
      </c>
      <c r="J11722" t="s">
        <v>279042</v>
      </c>
    </row>
    <row r="11723" spans="1:10">
      <c r="A11723" t="s">
        <v>11707</v>
      </c>
      <c r="B11723" t="s">
        <v>67436</v>
      </c>
      <c r="C11723">
        <v>290490221</v>
      </c>
      <c r="D11723" t="s">
        <v>111340</v>
      </c>
      <c r="E11723" t="s">
        <v>112705</v>
      </c>
      <c r="F11723">
        <v>8</v>
      </c>
      <c r="G11723" t="s">
        <v>129284</v>
      </c>
      <c r="H11723" t="s">
        <v>184415</v>
      </c>
      <c r="I11723" t="s">
        <v>236937</v>
      </c>
      <c r="J11723" t="s">
        <v>279043</v>
      </c>
    </row>
    <row r="11724" spans="1:10">
      <c r="A11724" t="s">
        <v>11708</v>
      </c>
      <c r="B11724" t="s">
        <v>67437</v>
      </c>
      <c r="C11724">
        <v>291416021</v>
      </c>
      <c r="D11724" t="s">
        <v>111340</v>
      </c>
      <c r="E11724" t="s">
        <v>112803</v>
      </c>
      <c r="F11724">
        <v>1</v>
      </c>
      <c r="G11724" t="s">
        <v>129285</v>
      </c>
      <c r="H11724" t="s">
        <v>184416</v>
      </c>
      <c r="I11724" t="s">
        <v>236938</v>
      </c>
      <c r="J11724" t="s">
        <v>279044</v>
      </c>
    </row>
    <row r="11725" spans="1:10">
      <c r="A11725" t="s">
        <v>11709</v>
      </c>
      <c r="B11725" t="s">
        <v>67438</v>
      </c>
      <c r="C11725">
        <v>291034640</v>
      </c>
      <c r="D11725" t="s">
        <v>111340</v>
      </c>
      <c r="E11725" t="s">
        <v>112803</v>
      </c>
      <c r="F11725">
        <v>16</v>
      </c>
      <c r="G11725" t="s">
        <v>129286</v>
      </c>
      <c r="H11725" t="s">
        <v>184417</v>
      </c>
      <c r="I11725" t="s">
        <v>236939</v>
      </c>
      <c r="J11725" t="s">
        <v>279045</v>
      </c>
    </row>
    <row r="11726" spans="1:10">
      <c r="A11726" t="s">
        <v>11710</v>
      </c>
      <c r="B11726" t="s">
        <v>67439</v>
      </c>
      <c r="C11726">
        <v>291063482</v>
      </c>
      <c r="D11726" t="s">
        <v>111340</v>
      </c>
      <c r="E11726" t="s">
        <v>112705</v>
      </c>
      <c r="F11726">
        <v>1</v>
      </c>
      <c r="G11726" t="s">
        <v>129287</v>
      </c>
      <c r="H11726" t="s">
        <v>184418</v>
      </c>
      <c r="J11726" t="s">
        <v>279046</v>
      </c>
    </row>
    <row r="11727" spans="1:10">
      <c r="A11727" t="s">
        <v>11711</v>
      </c>
      <c r="B11727" t="s">
        <v>67440</v>
      </c>
      <c r="C11727">
        <v>290524296</v>
      </c>
      <c r="D11727" t="s">
        <v>111340</v>
      </c>
      <c r="E11727" t="s">
        <v>112803</v>
      </c>
      <c r="F11727">
        <v>2</v>
      </c>
      <c r="G11727" t="s">
        <v>129288</v>
      </c>
      <c r="H11727" t="s">
        <v>184419</v>
      </c>
      <c r="I11727" t="s">
        <v>236940</v>
      </c>
      <c r="J11727" t="s">
        <v>279047</v>
      </c>
    </row>
    <row r="11728" spans="1:10">
      <c r="A11728" t="s">
        <v>11712</v>
      </c>
      <c r="B11728" t="s">
        <v>67441</v>
      </c>
      <c r="C11728">
        <v>284199846</v>
      </c>
      <c r="D11728" t="s">
        <v>111340</v>
      </c>
      <c r="E11728" t="s">
        <v>112705</v>
      </c>
      <c r="F11728">
        <v>26</v>
      </c>
      <c r="G11728" t="s">
        <v>129289</v>
      </c>
      <c r="H11728" t="s">
        <v>184420</v>
      </c>
      <c r="I11728" t="s">
        <v>236941</v>
      </c>
      <c r="J11728" t="s">
        <v>279048</v>
      </c>
    </row>
    <row r="11729" spans="1:10">
      <c r="A11729" t="s">
        <v>11713</v>
      </c>
      <c r="B11729" t="s">
        <v>67442</v>
      </c>
      <c r="C11729">
        <v>290487986</v>
      </c>
      <c r="D11729" t="s">
        <v>111340</v>
      </c>
      <c r="E11729" t="s">
        <v>112705</v>
      </c>
      <c r="F11729">
        <v>4319</v>
      </c>
      <c r="G11729" t="s">
        <v>129290</v>
      </c>
      <c r="H11729" t="s">
        <v>184421</v>
      </c>
      <c r="I11729" t="s">
        <v>236942</v>
      </c>
      <c r="J11729" t="s">
        <v>279049</v>
      </c>
    </row>
    <row r="11730" spans="1:10">
      <c r="A11730" t="s">
        <v>11714</v>
      </c>
      <c r="B11730" t="s">
        <v>67443</v>
      </c>
      <c r="C11730">
        <v>290489988</v>
      </c>
      <c r="D11730" t="s">
        <v>111340</v>
      </c>
      <c r="E11730" t="s">
        <v>112705</v>
      </c>
      <c r="F11730">
        <v>16</v>
      </c>
      <c r="G11730" t="s">
        <v>129291</v>
      </c>
      <c r="H11730" t="s">
        <v>184422</v>
      </c>
      <c r="J11730" t="s">
        <v>279050</v>
      </c>
    </row>
    <row r="11731" spans="1:10">
      <c r="A11731" t="s">
        <v>11715</v>
      </c>
      <c r="B11731" t="s">
        <v>67444</v>
      </c>
      <c r="C11731">
        <v>290526028</v>
      </c>
      <c r="D11731" t="s">
        <v>111340</v>
      </c>
      <c r="E11731" t="s">
        <v>112819</v>
      </c>
      <c r="F11731">
        <v>4</v>
      </c>
      <c r="G11731" t="s">
        <v>129292</v>
      </c>
      <c r="H11731" t="s">
        <v>184423</v>
      </c>
      <c r="J11731" t="s">
        <v>279051</v>
      </c>
    </row>
    <row r="11732" spans="1:10">
      <c r="A11732" t="s">
        <v>11716</v>
      </c>
      <c r="B11732" t="s">
        <v>67445</v>
      </c>
      <c r="C11732">
        <v>284199827</v>
      </c>
      <c r="D11732" t="s">
        <v>111861</v>
      </c>
      <c r="E11732" t="s">
        <v>114129</v>
      </c>
      <c r="F11732">
        <v>2980</v>
      </c>
      <c r="G11732" t="s">
        <v>129293</v>
      </c>
      <c r="H11732" t="s">
        <v>184424</v>
      </c>
      <c r="I11732" t="s">
        <v>236943</v>
      </c>
      <c r="J11732" t="s">
        <v>279052</v>
      </c>
    </row>
    <row r="11733" spans="1:10">
      <c r="A11733" t="s">
        <v>11717</v>
      </c>
      <c r="B11733" t="s">
        <v>67446</v>
      </c>
      <c r="C11733">
        <v>289782456</v>
      </c>
      <c r="D11733" t="s">
        <v>111340</v>
      </c>
      <c r="E11733" t="s">
        <v>114128</v>
      </c>
      <c r="F11733">
        <v>6</v>
      </c>
      <c r="G11733" t="s">
        <v>129294</v>
      </c>
      <c r="H11733" t="s">
        <v>184425</v>
      </c>
      <c r="J11733" t="s">
        <v>279053</v>
      </c>
    </row>
    <row r="11734" spans="1:10">
      <c r="A11734" t="s">
        <v>11718</v>
      </c>
      <c r="B11734" t="s">
        <v>67447</v>
      </c>
      <c r="C11734">
        <v>284164671</v>
      </c>
      <c r="D11734" t="s">
        <v>111340</v>
      </c>
      <c r="E11734" t="s">
        <v>112705</v>
      </c>
      <c r="F11734">
        <v>1</v>
      </c>
      <c r="G11734" t="s">
        <v>129295</v>
      </c>
      <c r="H11734" t="s">
        <v>184426</v>
      </c>
      <c r="J11734" t="s">
        <v>279054</v>
      </c>
    </row>
    <row r="11735" spans="1:10">
      <c r="A11735" t="s">
        <v>11719</v>
      </c>
      <c r="B11735" t="s">
        <v>67448</v>
      </c>
      <c r="C11735">
        <v>290482927</v>
      </c>
      <c r="D11735" t="s">
        <v>111340</v>
      </c>
      <c r="E11735" t="s">
        <v>112705</v>
      </c>
      <c r="F11735">
        <v>29</v>
      </c>
      <c r="G11735" t="s">
        <v>129296</v>
      </c>
      <c r="H11735" t="s">
        <v>184427</v>
      </c>
      <c r="I11735" t="s">
        <v>236944</v>
      </c>
      <c r="J11735" t="s">
        <v>279055</v>
      </c>
    </row>
    <row r="11736" spans="1:10">
      <c r="A11736" t="s">
        <v>11720</v>
      </c>
      <c r="B11736" t="s">
        <v>67449</v>
      </c>
      <c r="C11736">
        <v>290485581</v>
      </c>
      <c r="D11736" t="s">
        <v>111340</v>
      </c>
      <c r="E11736" t="s">
        <v>114114</v>
      </c>
      <c r="F11736">
        <v>25</v>
      </c>
      <c r="G11736" t="s">
        <v>129297</v>
      </c>
      <c r="H11736" t="s">
        <v>184428</v>
      </c>
      <c r="I11736" t="s">
        <v>236945</v>
      </c>
      <c r="J11736" t="s">
        <v>279056</v>
      </c>
    </row>
    <row r="11737" spans="1:10">
      <c r="A11737" t="s">
        <v>11721</v>
      </c>
      <c r="B11737" t="s">
        <v>67450</v>
      </c>
      <c r="C11737">
        <v>290485199</v>
      </c>
      <c r="D11737" t="s">
        <v>111340</v>
      </c>
      <c r="E11737" t="s">
        <v>112705</v>
      </c>
      <c r="F11737">
        <v>221</v>
      </c>
      <c r="G11737" t="s">
        <v>129298</v>
      </c>
      <c r="H11737" t="s">
        <v>184429</v>
      </c>
      <c r="I11737" t="s">
        <v>236946</v>
      </c>
      <c r="J11737" t="s">
        <v>279057</v>
      </c>
    </row>
    <row r="11738" spans="1:10">
      <c r="A11738" t="s">
        <v>11722</v>
      </c>
      <c r="B11738" t="s">
        <v>67451</v>
      </c>
      <c r="C11738">
        <v>291444880</v>
      </c>
      <c r="D11738" t="s">
        <v>111340</v>
      </c>
      <c r="E11738" t="s">
        <v>112803</v>
      </c>
      <c r="F11738">
        <v>14</v>
      </c>
      <c r="G11738" t="s">
        <v>129299</v>
      </c>
      <c r="H11738" t="s">
        <v>184430</v>
      </c>
      <c r="I11738" t="s">
        <v>236947</v>
      </c>
      <c r="J11738" t="s">
        <v>279058</v>
      </c>
    </row>
    <row r="11739" spans="1:10">
      <c r="A11739" t="s">
        <v>11723</v>
      </c>
      <c r="B11739" t="s">
        <v>67452</v>
      </c>
      <c r="C11739">
        <v>284199463</v>
      </c>
      <c r="D11739" t="s">
        <v>111340</v>
      </c>
      <c r="E11739" t="s">
        <v>112705</v>
      </c>
      <c r="F11739">
        <v>387</v>
      </c>
      <c r="G11739" t="s">
        <v>129300</v>
      </c>
      <c r="H11739" t="s">
        <v>184431</v>
      </c>
      <c r="I11739" t="s">
        <v>236948</v>
      </c>
      <c r="J11739" t="s">
        <v>279059</v>
      </c>
    </row>
    <row r="11740" spans="1:10">
      <c r="A11740" t="s">
        <v>11724</v>
      </c>
      <c r="B11740" t="s">
        <v>67453</v>
      </c>
      <c r="C11740">
        <v>291429744</v>
      </c>
      <c r="D11740" t="s">
        <v>111340</v>
      </c>
      <c r="E11740" t="s">
        <v>114130</v>
      </c>
      <c r="F11740">
        <v>33</v>
      </c>
      <c r="G11740" t="s">
        <v>129301</v>
      </c>
      <c r="H11740" t="s">
        <v>184432</v>
      </c>
      <c r="I11740" t="s">
        <v>236949</v>
      </c>
      <c r="J11740" t="s">
        <v>279060</v>
      </c>
    </row>
    <row r="11741" spans="1:10">
      <c r="A11741" t="s">
        <v>11725</v>
      </c>
      <c r="B11741" t="s">
        <v>67454</v>
      </c>
      <c r="C11741">
        <v>290521198</v>
      </c>
      <c r="D11741" t="s">
        <v>111340</v>
      </c>
      <c r="E11741" t="s">
        <v>112803</v>
      </c>
      <c r="F11741">
        <v>28</v>
      </c>
      <c r="G11741" t="s">
        <v>129302</v>
      </c>
      <c r="H11741" t="s">
        <v>184433</v>
      </c>
      <c r="I11741" t="s">
        <v>236950</v>
      </c>
      <c r="J11741" t="s">
        <v>279061</v>
      </c>
    </row>
    <row r="11742" spans="1:10">
      <c r="A11742" t="s">
        <v>11726</v>
      </c>
      <c r="B11742" t="s">
        <v>67455</v>
      </c>
      <c r="C11742">
        <v>291421282</v>
      </c>
      <c r="D11742" t="s">
        <v>111340</v>
      </c>
      <c r="E11742" t="s">
        <v>112803</v>
      </c>
      <c r="F11742">
        <v>1</v>
      </c>
      <c r="G11742" t="s">
        <v>129303</v>
      </c>
      <c r="H11742" t="s">
        <v>184434</v>
      </c>
      <c r="I11742" t="s">
        <v>236951</v>
      </c>
      <c r="J11742" t="s">
        <v>279062</v>
      </c>
    </row>
    <row r="11743" spans="1:10">
      <c r="A11743" t="s">
        <v>11727</v>
      </c>
      <c r="B11743" t="s">
        <v>67456</v>
      </c>
      <c r="C11743">
        <v>290487558</v>
      </c>
      <c r="D11743" t="s">
        <v>111340</v>
      </c>
      <c r="E11743" t="s">
        <v>112803</v>
      </c>
      <c r="F11743">
        <v>11</v>
      </c>
      <c r="G11743" t="s">
        <v>129304</v>
      </c>
      <c r="H11743" t="s">
        <v>184435</v>
      </c>
      <c r="J11743" t="s">
        <v>279063</v>
      </c>
    </row>
    <row r="11744" spans="1:10">
      <c r="A11744" t="s">
        <v>11728</v>
      </c>
      <c r="B11744" t="s">
        <v>67457</v>
      </c>
      <c r="C11744">
        <v>284200668</v>
      </c>
      <c r="D11744" t="s">
        <v>111340</v>
      </c>
      <c r="E11744" t="s">
        <v>112705</v>
      </c>
      <c r="F11744">
        <v>12</v>
      </c>
      <c r="G11744" t="s">
        <v>129305</v>
      </c>
      <c r="H11744" t="s">
        <v>184436</v>
      </c>
      <c r="I11744" t="s">
        <v>236952</v>
      </c>
      <c r="J11744" t="s">
        <v>279064</v>
      </c>
    </row>
    <row r="11745" spans="1:10">
      <c r="A11745" t="s">
        <v>11729</v>
      </c>
      <c r="B11745" t="s">
        <v>67458</v>
      </c>
      <c r="C11745">
        <v>290523317</v>
      </c>
      <c r="D11745" t="s">
        <v>111340</v>
      </c>
      <c r="E11745" t="s">
        <v>112803</v>
      </c>
      <c r="F11745">
        <v>34</v>
      </c>
      <c r="G11745" t="s">
        <v>129306</v>
      </c>
      <c r="H11745" t="s">
        <v>184437</v>
      </c>
      <c r="J11745" t="s">
        <v>279065</v>
      </c>
    </row>
    <row r="11746" spans="1:10">
      <c r="A11746" t="s">
        <v>11730</v>
      </c>
      <c r="B11746" t="s">
        <v>67459</v>
      </c>
      <c r="C11746">
        <v>291420982</v>
      </c>
      <c r="D11746" t="s">
        <v>111340</v>
      </c>
      <c r="E11746" t="s">
        <v>114131</v>
      </c>
      <c r="F11746">
        <v>26</v>
      </c>
      <c r="G11746" t="s">
        <v>129307</v>
      </c>
      <c r="H11746" t="s">
        <v>184438</v>
      </c>
      <c r="J11746" t="s">
        <v>279066</v>
      </c>
    </row>
    <row r="11747" spans="1:10">
      <c r="A11747" t="s">
        <v>11731</v>
      </c>
      <c r="B11747" t="s">
        <v>67460</v>
      </c>
      <c r="C11747">
        <v>290526399</v>
      </c>
      <c r="D11747" t="s">
        <v>111340</v>
      </c>
      <c r="E11747" t="s">
        <v>112803</v>
      </c>
      <c r="F11747">
        <v>1</v>
      </c>
      <c r="G11747" t="s">
        <v>129308</v>
      </c>
      <c r="H11747" t="s">
        <v>184439</v>
      </c>
      <c r="J11747" t="s">
        <v>279067</v>
      </c>
    </row>
    <row r="11748" spans="1:10">
      <c r="A11748" t="s">
        <v>11732</v>
      </c>
      <c r="B11748" t="s">
        <v>67461</v>
      </c>
      <c r="C11748">
        <v>291035252</v>
      </c>
      <c r="D11748" t="s">
        <v>111340</v>
      </c>
      <c r="E11748" t="s">
        <v>114132</v>
      </c>
      <c r="F11748">
        <v>7</v>
      </c>
      <c r="G11748" t="s">
        <v>129309</v>
      </c>
      <c r="H11748" t="s">
        <v>184440</v>
      </c>
      <c r="I11748" t="s">
        <v>236953</v>
      </c>
      <c r="J11748" t="s">
        <v>279068</v>
      </c>
    </row>
    <row r="11749" spans="1:10">
      <c r="A11749" t="s">
        <v>11733</v>
      </c>
      <c r="B11749" t="s">
        <v>67462</v>
      </c>
      <c r="C11749">
        <v>290522291</v>
      </c>
      <c r="D11749" t="s">
        <v>111860</v>
      </c>
      <c r="E11749" t="s">
        <v>114133</v>
      </c>
      <c r="F11749">
        <v>37</v>
      </c>
      <c r="G11749" t="s">
        <v>129310</v>
      </c>
      <c r="H11749" t="s">
        <v>184441</v>
      </c>
      <c r="I11749" t="s">
        <v>236954</v>
      </c>
      <c r="J11749" t="s">
        <v>279069</v>
      </c>
    </row>
    <row r="11750" spans="1:10">
      <c r="A11750" t="s">
        <v>11734</v>
      </c>
      <c r="B11750" t="s">
        <v>67463</v>
      </c>
      <c r="C11750">
        <v>284199707</v>
      </c>
      <c r="D11750" t="s">
        <v>111340</v>
      </c>
      <c r="E11750" t="s">
        <v>112705</v>
      </c>
      <c r="F11750">
        <v>22</v>
      </c>
      <c r="G11750" t="s">
        <v>129311</v>
      </c>
      <c r="H11750" t="s">
        <v>184442</v>
      </c>
      <c r="I11750" t="s">
        <v>236955</v>
      </c>
      <c r="J11750" t="s">
        <v>279070</v>
      </c>
    </row>
    <row r="11751" spans="1:10">
      <c r="A11751" t="s">
        <v>11735</v>
      </c>
      <c r="B11751" t="s">
        <v>67464</v>
      </c>
      <c r="C11751">
        <v>289782485</v>
      </c>
      <c r="D11751" t="s">
        <v>111340</v>
      </c>
      <c r="E11751" t="s">
        <v>112705</v>
      </c>
      <c r="F11751">
        <v>1</v>
      </c>
      <c r="G11751" t="s">
        <v>129312</v>
      </c>
      <c r="H11751" t="s">
        <v>184443</v>
      </c>
      <c r="J11751" t="s">
        <v>279071</v>
      </c>
    </row>
    <row r="11752" spans="1:10">
      <c r="A11752" t="s">
        <v>11736</v>
      </c>
      <c r="B11752" t="s">
        <v>67465</v>
      </c>
      <c r="C11752">
        <v>291416652</v>
      </c>
      <c r="D11752" t="s">
        <v>111340</v>
      </c>
      <c r="E11752" t="s">
        <v>112742</v>
      </c>
      <c r="F11752">
        <v>1</v>
      </c>
      <c r="G11752" t="s">
        <v>129313</v>
      </c>
      <c r="H11752" t="s">
        <v>184444</v>
      </c>
      <c r="J11752" t="s">
        <v>279072</v>
      </c>
    </row>
    <row r="11753" spans="1:10">
      <c r="A11753" t="s">
        <v>11737</v>
      </c>
      <c r="B11753" t="s">
        <v>67466</v>
      </c>
      <c r="C11753">
        <v>291035294</v>
      </c>
      <c r="D11753" t="s">
        <v>111340</v>
      </c>
      <c r="E11753" t="s">
        <v>112705</v>
      </c>
      <c r="F11753">
        <v>2</v>
      </c>
      <c r="G11753" t="s">
        <v>129314</v>
      </c>
      <c r="H11753" t="s">
        <v>184445</v>
      </c>
      <c r="J11753" t="s">
        <v>279073</v>
      </c>
    </row>
    <row r="11754" spans="1:10">
      <c r="A11754" t="s">
        <v>11738</v>
      </c>
      <c r="B11754" t="s">
        <v>67467</v>
      </c>
      <c r="C11754">
        <v>291418406</v>
      </c>
      <c r="D11754" t="s">
        <v>111340</v>
      </c>
      <c r="E11754" t="s">
        <v>112819</v>
      </c>
      <c r="F11754">
        <v>8</v>
      </c>
      <c r="G11754" t="s">
        <v>129315</v>
      </c>
      <c r="H11754" t="s">
        <v>184446</v>
      </c>
      <c r="J11754" t="s">
        <v>279074</v>
      </c>
    </row>
    <row r="11755" spans="1:10">
      <c r="A11755" t="s">
        <v>11739</v>
      </c>
      <c r="B11755" t="s">
        <v>67468</v>
      </c>
      <c r="C11755">
        <v>291433636</v>
      </c>
      <c r="D11755" t="s">
        <v>111340</v>
      </c>
      <c r="E11755" t="s">
        <v>112803</v>
      </c>
      <c r="F11755">
        <v>10</v>
      </c>
      <c r="G11755" t="s">
        <v>129316</v>
      </c>
      <c r="H11755" t="s">
        <v>184447</v>
      </c>
      <c r="I11755" t="s">
        <v>236956</v>
      </c>
      <c r="J11755" t="s">
        <v>279075</v>
      </c>
    </row>
    <row r="11756" spans="1:10">
      <c r="A11756" t="s">
        <v>11740</v>
      </c>
      <c r="B11756" t="s">
        <v>67469</v>
      </c>
      <c r="C11756">
        <v>291418334</v>
      </c>
      <c r="D11756" t="s">
        <v>111340</v>
      </c>
      <c r="E11756" t="s">
        <v>112803</v>
      </c>
      <c r="F11756">
        <v>1</v>
      </c>
      <c r="G11756" t="s">
        <v>129317</v>
      </c>
      <c r="H11756" t="s">
        <v>184448</v>
      </c>
      <c r="J11756" t="s">
        <v>279076</v>
      </c>
    </row>
    <row r="11757" spans="1:10">
      <c r="A11757" t="s">
        <v>11741</v>
      </c>
      <c r="B11757" t="s">
        <v>67470</v>
      </c>
      <c r="C11757">
        <v>289782496</v>
      </c>
      <c r="D11757" t="s">
        <v>111340</v>
      </c>
      <c r="E11757" t="s">
        <v>114108</v>
      </c>
      <c r="F11757">
        <v>3</v>
      </c>
      <c r="G11757" t="s">
        <v>129318</v>
      </c>
      <c r="H11757" t="s">
        <v>184449</v>
      </c>
      <c r="J11757" t="s">
        <v>279077</v>
      </c>
    </row>
    <row r="11758" spans="1:10">
      <c r="A11758" t="s">
        <v>11742</v>
      </c>
      <c r="B11758" t="s">
        <v>67471</v>
      </c>
      <c r="C11758">
        <v>291064187</v>
      </c>
      <c r="D11758" t="s">
        <v>111854</v>
      </c>
      <c r="E11758" t="s">
        <v>114134</v>
      </c>
      <c r="F11758">
        <v>94</v>
      </c>
      <c r="G11758" t="s">
        <v>129319</v>
      </c>
      <c r="H11758" t="s">
        <v>184450</v>
      </c>
      <c r="J11758" t="s">
        <v>279078</v>
      </c>
    </row>
    <row r="11759" spans="1:10">
      <c r="A11759" t="s">
        <v>11743</v>
      </c>
      <c r="B11759" t="s">
        <v>67472</v>
      </c>
      <c r="C11759">
        <v>291431085</v>
      </c>
      <c r="D11759" t="s">
        <v>111340</v>
      </c>
      <c r="E11759" t="s">
        <v>112803</v>
      </c>
      <c r="F11759">
        <v>2</v>
      </c>
      <c r="G11759" t="s">
        <v>129320</v>
      </c>
      <c r="H11759" t="s">
        <v>184451</v>
      </c>
      <c r="I11759" t="s">
        <v>236957</v>
      </c>
      <c r="J11759" t="s">
        <v>279079</v>
      </c>
    </row>
    <row r="11760" spans="1:10">
      <c r="A11760" t="s">
        <v>11744</v>
      </c>
      <c r="B11760" t="s">
        <v>67473</v>
      </c>
      <c r="C11760">
        <v>291064147</v>
      </c>
      <c r="D11760" t="s">
        <v>111340</v>
      </c>
      <c r="E11760" t="s">
        <v>112705</v>
      </c>
      <c r="F11760">
        <v>6</v>
      </c>
      <c r="G11760" t="s">
        <v>129321</v>
      </c>
      <c r="H11760" t="s">
        <v>184452</v>
      </c>
      <c r="J11760" t="s">
        <v>279080</v>
      </c>
    </row>
    <row r="11761" spans="1:10">
      <c r="A11761" t="s">
        <v>11745</v>
      </c>
      <c r="B11761" t="s">
        <v>67474</v>
      </c>
      <c r="C11761">
        <v>291063819</v>
      </c>
      <c r="D11761" t="s">
        <v>111340</v>
      </c>
      <c r="E11761" t="s">
        <v>112705</v>
      </c>
      <c r="F11761">
        <v>2</v>
      </c>
      <c r="G11761" t="s">
        <v>129322</v>
      </c>
      <c r="H11761" t="s">
        <v>184453</v>
      </c>
      <c r="I11761" t="s">
        <v>236958</v>
      </c>
      <c r="J11761" t="s">
        <v>279081</v>
      </c>
    </row>
    <row r="11762" spans="1:10">
      <c r="A11762" t="s">
        <v>11746</v>
      </c>
      <c r="B11762" t="s">
        <v>67475</v>
      </c>
      <c r="C11762">
        <v>291063683</v>
      </c>
      <c r="D11762" t="s">
        <v>111340</v>
      </c>
      <c r="E11762" t="s">
        <v>112705</v>
      </c>
      <c r="F11762">
        <v>36</v>
      </c>
      <c r="G11762" t="s">
        <v>129323</v>
      </c>
      <c r="H11762" t="s">
        <v>184454</v>
      </c>
      <c r="J11762" t="s">
        <v>279082</v>
      </c>
    </row>
    <row r="11763" spans="1:10">
      <c r="A11763" t="s">
        <v>11747</v>
      </c>
      <c r="B11763" t="s">
        <v>67476</v>
      </c>
      <c r="C11763">
        <v>291064095</v>
      </c>
      <c r="D11763" t="s">
        <v>111340</v>
      </c>
      <c r="E11763" t="s">
        <v>112705</v>
      </c>
      <c r="F11763">
        <v>34</v>
      </c>
      <c r="G11763" t="s">
        <v>129324</v>
      </c>
      <c r="H11763" t="s">
        <v>184455</v>
      </c>
      <c r="I11763" t="s">
        <v>236959</v>
      </c>
      <c r="J11763" t="s">
        <v>279083</v>
      </c>
    </row>
    <row r="11764" spans="1:10">
      <c r="A11764" t="s">
        <v>11748</v>
      </c>
      <c r="B11764" t="s">
        <v>67477</v>
      </c>
      <c r="C11764">
        <v>291063714</v>
      </c>
      <c r="D11764" t="s">
        <v>111340</v>
      </c>
      <c r="E11764" t="s">
        <v>112705</v>
      </c>
      <c r="F11764">
        <v>22</v>
      </c>
      <c r="G11764" t="s">
        <v>129325</v>
      </c>
      <c r="H11764" t="s">
        <v>184456</v>
      </c>
      <c r="I11764" t="s">
        <v>236960</v>
      </c>
      <c r="J11764" t="s">
        <v>279084</v>
      </c>
    </row>
    <row r="11765" spans="1:10">
      <c r="A11765" t="s">
        <v>11749</v>
      </c>
      <c r="B11765" t="s">
        <v>67478</v>
      </c>
      <c r="C11765">
        <v>291063830</v>
      </c>
      <c r="D11765" t="s">
        <v>111340</v>
      </c>
      <c r="E11765" t="s">
        <v>112705</v>
      </c>
      <c r="F11765">
        <v>3</v>
      </c>
      <c r="G11765" t="s">
        <v>129326</v>
      </c>
      <c r="H11765" t="s">
        <v>184457</v>
      </c>
      <c r="I11765" t="s">
        <v>236961</v>
      </c>
      <c r="J11765" t="s">
        <v>279085</v>
      </c>
    </row>
    <row r="11766" spans="1:10">
      <c r="A11766" t="s">
        <v>11750</v>
      </c>
      <c r="B11766" t="s">
        <v>67479</v>
      </c>
      <c r="C11766">
        <v>284199836</v>
      </c>
      <c r="D11766" t="s">
        <v>111340</v>
      </c>
      <c r="E11766" t="s">
        <v>112705</v>
      </c>
      <c r="F11766">
        <v>10</v>
      </c>
      <c r="G11766" t="s">
        <v>129327</v>
      </c>
      <c r="H11766" t="s">
        <v>184458</v>
      </c>
      <c r="I11766" t="s">
        <v>236962</v>
      </c>
      <c r="J11766" t="s">
        <v>279086</v>
      </c>
    </row>
    <row r="11767" spans="1:10">
      <c r="A11767" t="s">
        <v>11751</v>
      </c>
      <c r="B11767" t="s">
        <v>67480</v>
      </c>
      <c r="C11767">
        <v>290521992</v>
      </c>
      <c r="D11767" t="s">
        <v>111340</v>
      </c>
      <c r="E11767" t="s">
        <v>114124</v>
      </c>
      <c r="F11767">
        <v>19</v>
      </c>
      <c r="G11767" t="s">
        <v>129328</v>
      </c>
      <c r="H11767" t="s">
        <v>184459</v>
      </c>
      <c r="I11767" t="s">
        <v>236963</v>
      </c>
      <c r="J11767" t="s">
        <v>279087</v>
      </c>
    </row>
    <row r="11768" spans="1:10">
      <c r="A11768" t="s">
        <v>11752</v>
      </c>
      <c r="B11768" t="s">
        <v>67481</v>
      </c>
      <c r="C11768">
        <v>284008346</v>
      </c>
      <c r="D11768" t="s">
        <v>111340</v>
      </c>
      <c r="E11768" t="s">
        <v>112819</v>
      </c>
      <c r="F11768">
        <v>27</v>
      </c>
      <c r="G11768" t="s">
        <v>129329</v>
      </c>
      <c r="H11768" t="s">
        <v>184460</v>
      </c>
      <c r="I11768" t="s">
        <v>236964</v>
      </c>
      <c r="J11768" t="s">
        <v>279088</v>
      </c>
    </row>
    <row r="11769" spans="1:10">
      <c r="A11769" t="s">
        <v>11753</v>
      </c>
      <c r="B11769" t="s">
        <v>67482</v>
      </c>
      <c r="C11769">
        <v>290491627</v>
      </c>
      <c r="D11769" t="s">
        <v>111340</v>
      </c>
      <c r="E11769" t="s">
        <v>114108</v>
      </c>
      <c r="F11769">
        <v>19</v>
      </c>
      <c r="G11769" t="s">
        <v>129330</v>
      </c>
      <c r="H11769" t="s">
        <v>184461</v>
      </c>
      <c r="J11769" t="s">
        <v>279089</v>
      </c>
    </row>
    <row r="11770" spans="1:10">
      <c r="A11770" t="s">
        <v>11754</v>
      </c>
      <c r="B11770" t="s">
        <v>67483</v>
      </c>
      <c r="C11770">
        <v>290525888</v>
      </c>
      <c r="D11770" t="s">
        <v>111862</v>
      </c>
      <c r="E11770" t="s">
        <v>114135</v>
      </c>
      <c r="F11770">
        <v>1</v>
      </c>
      <c r="G11770" t="s">
        <v>129331</v>
      </c>
      <c r="H11770" t="s">
        <v>184462</v>
      </c>
      <c r="J11770" t="s">
        <v>279090</v>
      </c>
    </row>
    <row r="11771" spans="1:10">
      <c r="A11771" t="s">
        <v>11755</v>
      </c>
      <c r="B11771" t="s">
        <v>67484</v>
      </c>
      <c r="C11771">
        <v>291427484</v>
      </c>
      <c r="D11771" t="s">
        <v>111340</v>
      </c>
      <c r="E11771" t="s">
        <v>114108</v>
      </c>
      <c r="F11771">
        <v>64</v>
      </c>
      <c r="G11771" t="s">
        <v>129332</v>
      </c>
      <c r="H11771" t="s">
        <v>184463</v>
      </c>
      <c r="I11771" t="s">
        <v>236965</v>
      </c>
      <c r="J11771" t="s">
        <v>279091</v>
      </c>
    </row>
    <row r="11772" spans="1:10">
      <c r="A11772" t="s">
        <v>11756</v>
      </c>
      <c r="B11772" t="s">
        <v>67485</v>
      </c>
      <c r="C11772">
        <v>290526393</v>
      </c>
      <c r="D11772" t="s">
        <v>111340</v>
      </c>
      <c r="E11772" t="s">
        <v>112803</v>
      </c>
      <c r="F11772">
        <v>1</v>
      </c>
      <c r="G11772" t="s">
        <v>129333</v>
      </c>
      <c r="H11772" t="s">
        <v>184464</v>
      </c>
      <c r="I11772" t="s">
        <v>236966</v>
      </c>
      <c r="J11772" t="s">
        <v>279092</v>
      </c>
    </row>
    <row r="11773" spans="1:10">
      <c r="A11773" t="s">
        <v>11757</v>
      </c>
      <c r="B11773" t="s">
        <v>67486</v>
      </c>
      <c r="C11773">
        <v>290487477</v>
      </c>
      <c r="D11773" t="s">
        <v>111340</v>
      </c>
      <c r="E11773" t="s">
        <v>112705</v>
      </c>
      <c r="F11773">
        <v>130</v>
      </c>
      <c r="G11773" t="s">
        <v>129334</v>
      </c>
      <c r="H11773" t="s">
        <v>184465</v>
      </c>
      <c r="I11773" t="s">
        <v>236967</v>
      </c>
      <c r="J11773" t="s">
        <v>279093</v>
      </c>
    </row>
    <row r="11774" spans="1:10">
      <c r="A11774" t="s">
        <v>11758</v>
      </c>
      <c r="B11774" t="s">
        <v>67487</v>
      </c>
      <c r="C11774">
        <v>291417624</v>
      </c>
      <c r="D11774" t="s">
        <v>111340</v>
      </c>
      <c r="E11774" t="s">
        <v>112819</v>
      </c>
      <c r="F11774">
        <v>1</v>
      </c>
      <c r="G11774" t="s">
        <v>129335</v>
      </c>
      <c r="H11774" t="s">
        <v>184466</v>
      </c>
      <c r="J11774" t="s">
        <v>279094</v>
      </c>
    </row>
    <row r="11775" spans="1:10">
      <c r="A11775" t="s">
        <v>11759</v>
      </c>
      <c r="B11775" t="s">
        <v>67488</v>
      </c>
      <c r="C11775">
        <v>290485815</v>
      </c>
      <c r="D11775" t="s">
        <v>111340</v>
      </c>
      <c r="E11775" t="s">
        <v>112819</v>
      </c>
      <c r="F11775">
        <v>15</v>
      </c>
      <c r="G11775" t="s">
        <v>129336</v>
      </c>
      <c r="H11775" t="s">
        <v>184467</v>
      </c>
      <c r="I11775" t="s">
        <v>236968</v>
      </c>
      <c r="J11775" t="s">
        <v>279095</v>
      </c>
    </row>
    <row r="11776" spans="1:10">
      <c r="A11776" t="s">
        <v>11760</v>
      </c>
      <c r="B11776" t="s">
        <v>67489</v>
      </c>
      <c r="C11776">
        <v>290489410</v>
      </c>
      <c r="D11776" t="s">
        <v>111340</v>
      </c>
      <c r="E11776" t="s">
        <v>112819</v>
      </c>
      <c r="F11776">
        <v>20</v>
      </c>
      <c r="G11776" t="s">
        <v>129337</v>
      </c>
      <c r="H11776" t="s">
        <v>184468</v>
      </c>
      <c r="I11776" t="s">
        <v>236969</v>
      </c>
      <c r="J11776" t="s">
        <v>279096</v>
      </c>
    </row>
    <row r="11777" spans="1:10">
      <c r="A11777" t="s">
        <v>11761</v>
      </c>
      <c r="B11777" t="s">
        <v>67490</v>
      </c>
      <c r="C11777">
        <v>291436050</v>
      </c>
      <c r="D11777" t="s">
        <v>111340</v>
      </c>
      <c r="E11777" t="s">
        <v>112757</v>
      </c>
      <c r="F11777">
        <v>14</v>
      </c>
      <c r="G11777" t="s">
        <v>129338</v>
      </c>
      <c r="H11777" t="s">
        <v>184469</v>
      </c>
      <c r="I11777" t="s">
        <v>236970</v>
      </c>
      <c r="J11777" t="s">
        <v>279097</v>
      </c>
    </row>
    <row r="11778" spans="1:10">
      <c r="A11778" t="s">
        <v>11762</v>
      </c>
      <c r="B11778" t="s">
        <v>67491</v>
      </c>
      <c r="C11778">
        <v>291414105</v>
      </c>
      <c r="D11778" t="s">
        <v>111340</v>
      </c>
      <c r="E11778" t="s">
        <v>112742</v>
      </c>
      <c r="F11778">
        <v>1</v>
      </c>
      <c r="G11778" t="s">
        <v>129339</v>
      </c>
      <c r="H11778" t="s">
        <v>184470</v>
      </c>
      <c r="I11778" t="s">
        <v>236971</v>
      </c>
      <c r="J11778" t="s">
        <v>279098</v>
      </c>
    </row>
    <row r="11779" spans="1:10">
      <c r="A11779" t="s">
        <v>11763</v>
      </c>
      <c r="B11779" t="s">
        <v>67492</v>
      </c>
      <c r="C11779">
        <v>290524130</v>
      </c>
      <c r="D11779" t="s">
        <v>111340</v>
      </c>
      <c r="E11779" t="s">
        <v>112705</v>
      </c>
      <c r="F11779">
        <v>28</v>
      </c>
      <c r="G11779" t="s">
        <v>129340</v>
      </c>
      <c r="H11779" t="s">
        <v>184471</v>
      </c>
      <c r="J11779" t="s">
        <v>279099</v>
      </c>
    </row>
    <row r="11780" spans="1:10">
      <c r="A11780" t="s">
        <v>11764</v>
      </c>
      <c r="B11780" t="s">
        <v>67493</v>
      </c>
      <c r="C11780">
        <v>291422073</v>
      </c>
      <c r="D11780" t="s">
        <v>111340</v>
      </c>
      <c r="E11780" t="s">
        <v>112803</v>
      </c>
      <c r="F11780">
        <v>1</v>
      </c>
      <c r="G11780" t="s">
        <v>129341</v>
      </c>
      <c r="H11780" t="s">
        <v>184472</v>
      </c>
      <c r="J11780" t="s">
        <v>279100</v>
      </c>
    </row>
    <row r="11781" spans="1:10">
      <c r="A11781" t="s">
        <v>11765</v>
      </c>
      <c r="B11781" t="s">
        <v>67494</v>
      </c>
      <c r="C11781">
        <v>290490173</v>
      </c>
      <c r="D11781" t="s">
        <v>111340</v>
      </c>
      <c r="E11781" t="s">
        <v>114113</v>
      </c>
      <c r="F11781">
        <v>98</v>
      </c>
      <c r="G11781" t="s">
        <v>129342</v>
      </c>
      <c r="H11781" t="s">
        <v>184473</v>
      </c>
      <c r="I11781" t="s">
        <v>236972</v>
      </c>
      <c r="J11781" t="s">
        <v>279101</v>
      </c>
    </row>
    <row r="11782" spans="1:10">
      <c r="A11782" t="s">
        <v>11766</v>
      </c>
      <c r="B11782" t="s">
        <v>67495</v>
      </c>
      <c r="C11782">
        <v>290524980</v>
      </c>
      <c r="D11782" t="s">
        <v>111340</v>
      </c>
      <c r="E11782" t="s">
        <v>112705</v>
      </c>
      <c r="F11782">
        <v>8</v>
      </c>
      <c r="G11782" t="s">
        <v>129343</v>
      </c>
      <c r="H11782" t="s">
        <v>184474</v>
      </c>
      <c r="I11782" t="s">
        <v>236973</v>
      </c>
      <c r="J11782" t="s">
        <v>279102</v>
      </c>
    </row>
    <row r="11783" spans="1:10">
      <c r="A11783" t="s">
        <v>11767</v>
      </c>
      <c r="B11783" t="s">
        <v>67496</v>
      </c>
      <c r="C11783">
        <v>284199648</v>
      </c>
      <c r="D11783" t="s">
        <v>111340</v>
      </c>
      <c r="E11783" t="s">
        <v>112705</v>
      </c>
      <c r="F11783">
        <v>7</v>
      </c>
      <c r="G11783" t="s">
        <v>129344</v>
      </c>
      <c r="H11783" t="s">
        <v>184475</v>
      </c>
      <c r="J11783" t="s">
        <v>279103</v>
      </c>
    </row>
    <row r="11784" spans="1:10">
      <c r="A11784" t="s">
        <v>11768</v>
      </c>
      <c r="B11784" t="s">
        <v>67497</v>
      </c>
      <c r="C11784">
        <v>284203692</v>
      </c>
      <c r="D11784" t="s">
        <v>111340</v>
      </c>
      <c r="E11784" t="s">
        <v>112803</v>
      </c>
      <c r="F11784">
        <v>25</v>
      </c>
      <c r="G11784" t="s">
        <v>129345</v>
      </c>
      <c r="H11784" t="s">
        <v>184476</v>
      </c>
      <c r="J11784" t="s">
        <v>279104</v>
      </c>
    </row>
    <row r="11785" spans="1:10">
      <c r="A11785" t="s">
        <v>11769</v>
      </c>
      <c r="B11785" t="s">
        <v>67498</v>
      </c>
      <c r="C11785">
        <v>291439037</v>
      </c>
      <c r="D11785" t="s">
        <v>111340</v>
      </c>
      <c r="E11785" t="s">
        <v>112803</v>
      </c>
      <c r="F11785">
        <v>18</v>
      </c>
      <c r="G11785" t="s">
        <v>129346</v>
      </c>
      <c r="H11785" t="s">
        <v>184477</v>
      </c>
      <c r="I11785" t="s">
        <v>236974</v>
      </c>
      <c r="J11785" t="s">
        <v>279105</v>
      </c>
    </row>
    <row r="11786" spans="1:10">
      <c r="A11786" t="s">
        <v>11770</v>
      </c>
      <c r="B11786" t="s">
        <v>67499</v>
      </c>
      <c r="C11786">
        <v>291064069</v>
      </c>
      <c r="D11786" t="s">
        <v>111340</v>
      </c>
      <c r="E11786" t="s">
        <v>112705</v>
      </c>
      <c r="F11786">
        <v>10</v>
      </c>
      <c r="G11786" t="s">
        <v>129347</v>
      </c>
      <c r="H11786" t="s">
        <v>184478</v>
      </c>
      <c r="J11786" t="s">
        <v>279106</v>
      </c>
    </row>
    <row r="11787" spans="1:10">
      <c r="A11787" t="s">
        <v>11771</v>
      </c>
      <c r="B11787" t="s">
        <v>67500</v>
      </c>
      <c r="C11787">
        <v>291034613</v>
      </c>
      <c r="D11787" t="s">
        <v>111340</v>
      </c>
      <c r="E11787" t="s">
        <v>112705</v>
      </c>
      <c r="F11787">
        <v>3</v>
      </c>
      <c r="G11787" t="s">
        <v>129348</v>
      </c>
      <c r="H11787" t="s">
        <v>184479</v>
      </c>
      <c r="I11787" t="s">
        <v>236975</v>
      </c>
      <c r="J11787" t="s">
        <v>279107</v>
      </c>
    </row>
    <row r="11788" spans="1:10">
      <c r="A11788" t="s">
        <v>11772</v>
      </c>
      <c r="B11788" t="s">
        <v>67501</v>
      </c>
      <c r="C11788">
        <v>290491478</v>
      </c>
      <c r="D11788" t="s">
        <v>111340</v>
      </c>
      <c r="E11788" t="s">
        <v>114113</v>
      </c>
      <c r="F11788">
        <v>9</v>
      </c>
      <c r="G11788" t="s">
        <v>129349</v>
      </c>
      <c r="H11788" t="s">
        <v>184480</v>
      </c>
      <c r="I11788" t="s">
        <v>236976</v>
      </c>
      <c r="J11788" t="s">
        <v>279108</v>
      </c>
    </row>
    <row r="11789" spans="1:10">
      <c r="A11789" t="s">
        <v>11773</v>
      </c>
      <c r="B11789" t="s">
        <v>67502</v>
      </c>
      <c r="C11789">
        <v>290486008</v>
      </c>
      <c r="D11789" t="s">
        <v>111340</v>
      </c>
      <c r="E11789" t="s">
        <v>112819</v>
      </c>
      <c r="F11789">
        <v>10</v>
      </c>
      <c r="G11789" t="s">
        <v>129350</v>
      </c>
      <c r="H11789" t="s">
        <v>184481</v>
      </c>
      <c r="J11789" t="s">
        <v>279109</v>
      </c>
    </row>
    <row r="11790" spans="1:10">
      <c r="A11790" t="s">
        <v>11774</v>
      </c>
      <c r="B11790" t="s">
        <v>67503</v>
      </c>
      <c r="C11790">
        <v>290523769</v>
      </c>
      <c r="D11790" t="s">
        <v>111340</v>
      </c>
      <c r="E11790" t="s">
        <v>112757</v>
      </c>
      <c r="F11790">
        <v>6</v>
      </c>
      <c r="G11790" t="s">
        <v>129351</v>
      </c>
      <c r="H11790" t="s">
        <v>184482</v>
      </c>
      <c r="J11790" t="s">
        <v>279110</v>
      </c>
    </row>
    <row r="11791" spans="1:10">
      <c r="A11791" t="s">
        <v>11775</v>
      </c>
      <c r="B11791" t="s">
        <v>67504</v>
      </c>
      <c r="C11791">
        <v>291425785</v>
      </c>
      <c r="D11791" t="s">
        <v>111340</v>
      </c>
      <c r="E11791" t="s">
        <v>114136</v>
      </c>
      <c r="F11791">
        <v>7</v>
      </c>
      <c r="G11791" t="s">
        <v>129352</v>
      </c>
      <c r="H11791" t="s">
        <v>184483</v>
      </c>
      <c r="I11791" t="s">
        <v>236977</v>
      </c>
      <c r="J11791" t="s">
        <v>279111</v>
      </c>
    </row>
    <row r="11792" spans="1:10">
      <c r="A11792" t="s">
        <v>11776</v>
      </c>
      <c r="B11792" t="s">
        <v>67505</v>
      </c>
      <c r="C11792">
        <v>284200117</v>
      </c>
      <c r="D11792" t="s">
        <v>111340</v>
      </c>
      <c r="E11792" t="s">
        <v>114124</v>
      </c>
      <c r="F11792">
        <v>6</v>
      </c>
      <c r="G11792" t="s">
        <v>129353</v>
      </c>
      <c r="H11792" t="s">
        <v>184484</v>
      </c>
      <c r="I11792" t="s">
        <v>236978</v>
      </c>
      <c r="J11792" t="s">
        <v>279112</v>
      </c>
    </row>
    <row r="11793" spans="1:10">
      <c r="A11793" t="s">
        <v>11777</v>
      </c>
      <c r="B11793" t="s">
        <v>67506</v>
      </c>
      <c r="C11793">
        <v>291063945</v>
      </c>
      <c r="D11793" t="s">
        <v>111340</v>
      </c>
      <c r="E11793" t="s">
        <v>112705</v>
      </c>
      <c r="F11793">
        <v>7</v>
      </c>
      <c r="G11793" t="s">
        <v>129354</v>
      </c>
      <c r="H11793" t="s">
        <v>184485</v>
      </c>
      <c r="I11793" t="s">
        <v>236979</v>
      </c>
      <c r="J11793" t="s">
        <v>279113</v>
      </c>
    </row>
    <row r="11794" spans="1:10">
      <c r="A11794" t="s">
        <v>11778</v>
      </c>
      <c r="B11794" t="s">
        <v>67507</v>
      </c>
      <c r="C11794">
        <v>291034483</v>
      </c>
      <c r="D11794" t="s">
        <v>111854</v>
      </c>
      <c r="E11794" t="s">
        <v>114137</v>
      </c>
      <c r="F11794">
        <v>9</v>
      </c>
      <c r="G11794" t="s">
        <v>129355</v>
      </c>
      <c r="H11794" t="s">
        <v>184486</v>
      </c>
      <c r="I11794" t="s">
        <v>236980</v>
      </c>
      <c r="J11794" t="s">
        <v>279114</v>
      </c>
    </row>
    <row r="11795" spans="1:10">
      <c r="A11795" t="s">
        <v>11779</v>
      </c>
      <c r="B11795" t="s">
        <v>67508</v>
      </c>
      <c r="C11795">
        <v>290524303</v>
      </c>
      <c r="D11795" t="s">
        <v>111340</v>
      </c>
      <c r="E11795" t="s">
        <v>112803</v>
      </c>
      <c r="F11795">
        <v>1</v>
      </c>
      <c r="G11795" t="s">
        <v>129356</v>
      </c>
      <c r="H11795" t="s">
        <v>184487</v>
      </c>
      <c r="I11795" t="s">
        <v>236981</v>
      </c>
      <c r="J11795" t="s">
        <v>279115</v>
      </c>
    </row>
    <row r="11796" spans="1:10">
      <c r="A11796" t="s">
        <v>11780</v>
      </c>
      <c r="B11796" t="s">
        <v>67509</v>
      </c>
      <c r="C11796">
        <v>290525215</v>
      </c>
      <c r="D11796" t="s">
        <v>111340</v>
      </c>
      <c r="E11796" t="s">
        <v>112819</v>
      </c>
      <c r="F11796">
        <v>1</v>
      </c>
      <c r="G11796" t="s">
        <v>129357</v>
      </c>
      <c r="H11796" t="s">
        <v>184488</v>
      </c>
      <c r="J11796" t="s">
        <v>279116</v>
      </c>
    </row>
    <row r="11797" spans="1:10">
      <c r="A11797" t="s">
        <v>11781</v>
      </c>
      <c r="B11797" t="s">
        <v>67510</v>
      </c>
      <c r="C11797">
        <v>290484553</v>
      </c>
      <c r="D11797" t="s">
        <v>111340</v>
      </c>
      <c r="E11797" t="s">
        <v>114108</v>
      </c>
      <c r="F11797">
        <v>51</v>
      </c>
      <c r="G11797" t="s">
        <v>129358</v>
      </c>
      <c r="H11797" t="s">
        <v>184489</v>
      </c>
      <c r="I11797" t="s">
        <v>236982</v>
      </c>
      <c r="J11797" t="s">
        <v>279117</v>
      </c>
    </row>
    <row r="11798" spans="1:10">
      <c r="A11798" t="s">
        <v>11782</v>
      </c>
      <c r="B11798" t="s">
        <v>67511</v>
      </c>
      <c r="C11798">
        <v>290523449</v>
      </c>
      <c r="D11798" t="s">
        <v>111340</v>
      </c>
      <c r="E11798" t="s">
        <v>112705</v>
      </c>
      <c r="F11798">
        <v>7</v>
      </c>
      <c r="G11798" t="s">
        <v>129359</v>
      </c>
      <c r="H11798" t="s">
        <v>184490</v>
      </c>
      <c r="I11798" t="s">
        <v>236983</v>
      </c>
      <c r="J11798" t="s">
        <v>279118</v>
      </c>
    </row>
    <row r="11799" spans="1:10">
      <c r="A11799" t="s">
        <v>11783</v>
      </c>
      <c r="B11799" t="s">
        <v>67512</v>
      </c>
      <c r="C11799">
        <v>291063555</v>
      </c>
      <c r="D11799" t="s">
        <v>111340</v>
      </c>
      <c r="E11799" t="s">
        <v>112705</v>
      </c>
      <c r="F11799">
        <v>4</v>
      </c>
      <c r="G11799" t="s">
        <v>129360</v>
      </c>
      <c r="H11799" t="s">
        <v>184491</v>
      </c>
      <c r="I11799" t="s">
        <v>236984</v>
      </c>
      <c r="J11799" t="s">
        <v>279119</v>
      </c>
    </row>
    <row r="11800" spans="1:10">
      <c r="A11800" t="s">
        <v>11784</v>
      </c>
      <c r="B11800" t="s">
        <v>67513</v>
      </c>
      <c r="C11800">
        <v>290520400</v>
      </c>
      <c r="D11800" t="s">
        <v>111340</v>
      </c>
      <c r="E11800" t="s">
        <v>114118</v>
      </c>
      <c r="F11800">
        <v>64</v>
      </c>
      <c r="G11800" t="s">
        <v>129361</v>
      </c>
      <c r="H11800" t="s">
        <v>184492</v>
      </c>
      <c r="J11800" t="s">
        <v>279120</v>
      </c>
    </row>
    <row r="11801" spans="1:10">
      <c r="A11801" t="s">
        <v>11785</v>
      </c>
      <c r="B11801" t="s">
        <v>67514</v>
      </c>
      <c r="C11801">
        <v>290484237</v>
      </c>
      <c r="D11801" t="s">
        <v>111340</v>
      </c>
      <c r="E11801" t="s">
        <v>114108</v>
      </c>
      <c r="F11801">
        <v>1</v>
      </c>
      <c r="G11801" t="s">
        <v>129362</v>
      </c>
      <c r="H11801" t="s">
        <v>184493</v>
      </c>
      <c r="I11801" t="s">
        <v>236985</v>
      </c>
      <c r="J11801" t="s">
        <v>279121</v>
      </c>
    </row>
    <row r="11802" spans="1:10">
      <c r="A11802" t="s">
        <v>11786</v>
      </c>
      <c r="B11802" t="s">
        <v>67515</v>
      </c>
      <c r="C11802">
        <v>284130107</v>
      </c>
      <c r="D11802" t="s">
        <v>111340</v>
      </c>
      <c r="E11802" t="s">
        <v>112757</v>
      </c>
      <c r="F11802">
        <v>7</v>
      </c>
      <c r="G11802" t="s">
        <v>129363</v>
      </c>
      <c r="H11802" t="s">
        <v>184494</v>
      </c>
      <c r="I11802" t="s">
        <v>236986</v>
      </c>
      <c r="J11802" t="s">
        <v>279122</v>
      </c>
    </row>
    <row r="11803" spans="1:10">
      <c r="A11803" t="s">
        <v>11787</v>
      </c>
      <c r="B11803" t="s">
        <v>67516</v>
      </c>
      <c r="C11803">
        <v>290483216</v>
      </c>
      <c r="D11803" t="s">
        <v>111860</v>
      </c>
      <c r="E11803" t="s">
        <v>114138</v>
      </c>
      <c r="F11803">
        <v>4</v>
      </c>
      <c r="G11803" t="s">
        <v>129364</v>
      </c>
      <c r="H11803" t="s">
        <v>184495</v>
      </c>
      <c r="I11803" t="s">
        <v>236987</v>
      </c>
      <c r="J11803" t="s">
        <v>279123</v>
      </c>
    </row>
    <row r="11804" spans="1:10">
      <c r="A11804" t="s">
        <v>11788</v>
      </c>
      <c r="B11804" t="s">
        <v>67517</v>
      </c>
      <c r="C11804">
        <v>290485622</v>
      </c>
      <c r="D11804" t="s">
        <v>111340</v>
      </c>
      <c r="E11804" t="s">
        <v>112819</v>
      </c>
      <c r="F11804">
        <v>54</v>
      </c>
      <c r="G11804" t="s">
        <v>129365</v>
      </c>
      <c r="H11804" t="s">
        <v>184496</v>
      </c>
      <c r="I11804" t="s">
        <v>236988</v>
      </c>
      <c r="J11804" t="s">
        <v>279124</v>
      </c>
    </row>
    <row r="11805" spans="1:10">
      <c r="A11805" t="s">
        <v>11789</v>
      </c>
      <c r="B11805" t="s">
        <v>67518</v>
      </c>
      <c r="C11805">
        <v>291063979</v>
      </c>
      <c r="D11805" t="s">
        <v>111340</v>
      </c>
      <c r="E11805" t="s">
        <v>112705</v>
      </c>
      <c r="F11805">
        <v>13</v>
      </c>
      <c r="G11805" t="s">
        <v>129366</v>
      </c>
      <c r="H11805" t="s">
        <v>184497</v>
      </c>
      <c r="I11805" t="s">
        <v>236989</v>
      </c>
      <c r="J11805" t="s">
        <v>279125</v>
      </c>
    </row>
    <row r="11806" spans="1:10">
      <c r="A11806" t="s">
        <v>11790</v>
      </c>
      <c r="B11806" t="s">
        <v>67519</v>
      </c>
      <c r="C11806">
        <v>291422780</v>
      </c>
      <c r="D11806" t="s">
        <v>111340</v>
      </c>
      <c r="E11806" t="s">
        <v>114112</v>
      </c>
      <c r="F11806">
        <v>3</v>
      </c>
      <c r="G11806" t="s">
        <v>129367</v>
      </c>
      <c r="H11806" t="s">
        <v>184498</v>
      </c>
      <c r="J11806" t="s">
        <v>279126</v>
      </c>
    </row>
    <row r="11807" spans="1:10">
      <c r="A11807" t="s">
        <v>11791</v>
      </c>
      <c r="B11807" t="s">
        <v>67520</v>
      </c>
      <c r="C11807">
        <v>291424602</v>
      </c>
      <c r="D11807" t="s">
        <v>111340</v>
      </c>
      <c r="E11807" t="s">
        <v>112803</v>
      </c>
      <c r="F11807">
        <v>3</v>
      </c>
      <c r="G11807" t="s">
        <v>129368</v>
      </c>
      <c r="H11807" t="s">
        <v>184499</v>
      </c>
      <c r="J11807" t="s">
        <v>279127</v>
      </c>
    </row>
    <row r="11808" spans="1:10">
      <c r="A11808" t="s">
        <v>11792</v>
      </c>
      <c r="B11808" t="s">
        <v>67521</v>
      </c>
      <c r="C11808">
        <v>284130074</v>
      </c>
      <c r="D11808" t="s">
        <v>111340</v>
      </c>
      <c r="E11808" t="s">
        <v>112757</v>
      </c>
      <c r="F11808">
        <v>3</v>
      </c>
      <c r="G11808" t="s">
        <v>129369</v>
      </c>
      <c r="H11808" t="s">
        <v>184500</v>
      </c>
      <c r="I11808" t="s">
        <v>236990</v>
      </c>
      <c r="J11808" t="s">
        <v>279128</v>
      </c>
    </row>
    <row r="11809" spans="1:10">
      <c r="A11809" t="s">
        <v>11793</v>
      </c>
      <c r="B11809" t="s">
        <v>67522</v>
      </c>
      <c r="C11809">
        <v>291064163</v>
      </c>
      <c r="D11809" t="s">
        <v>111340</v>
      </c>
      <c r="E11809" t="s">
        <v>112705</v>
      </c>
      <c r="F11809">
        <v>10</v>
      </c>
      <c r="G11809" t="s">
        <v>129370</v>
      </c>
      <c r="H11809" t="s">
        <v>184501</v>
      </c>
      <c r="J11809" t="s">
        <v>279129</v>
      </c>
    </row>
    <row r="11810" spans="1:10">
      <c r="A11810" t="s">
        <v>11794</v>
      </c>
      <c r="B11810" t="s">
        <v>67523</v>
      </c>
      <c r="C11810">
        <v>290486780</v>
      </c>
      <c r="D11810" t="s">
        <v>111340</v>
      </c>
      <c r="E11810" t="s">
        <v>112803</v>
      </c>
      <c r="F11810">
        <v>24</v>
      </c>
      <c r="G11810" t="s">
        <v>129371</v>
      </c>
      <c r="H11810" t="s">
        <v>184502</v>
      </c>
      <c r="I11810" t="s">
        <v>236991</v>
      </c>
      <c r="J11810" t="s">
        <v>279130</v>
      </c>
    </row>
    <row r="11811" spans="1:10">
      <c r="A11811" t="s">
        <v>11795</v>
      </c>
      <c r="B11811" t="s">
        <v>67524</v>
      </c>
      <c r="C11811">
        <v>291064004</v>
      </c>
      <c r="D11811" t="s">
        <v>111340</v>
      </c>
      <c r="E11811" t="s">
        <v>112705</v>
      </c>
      <c r="F11811">
        <v>4</v>
      </c>
      <c r="G11811" t="s">
        <v>129372</v>
      </c>
      <c r="H11811" t="s">
        <v>184503</v>
      </c>
      <c r="J11811" t="s">
        <v>279131</v>
      </c>
    </row>
    <row r="11812" spans="1:10">
      <c r="A11812" t="s">
        <v>11796</v>
      </c>
      <c r="B11812" t="s">
        <v>67525</v>
      </c>
      <c r="C11812">
        <v>284199405</v>
      </c>
      <c r="D11812" t="s">
        <v>111340</v>
      </c>
      <c r="E11812" t="s">
        <v>112705</v>
      </c>
      <c r="F11812">
        <v>4</v>
      </c>
      <c r="G11812" t="s">
        <v>129373</v>
      </c>
      <c r="H11812" t="s">
        <v>184504</v>
      </c>
      <c r="J11812" t="s">
        <v>279132</v>
      </c>
    </row>
    <row r="11813" spans="1:10">
      <c r="A11813" t="s">
        <v>11797</v>
      </c>
      <c r="B11813" t="s">
        <v>67526</v>
      </c>
      <c r="C11813">
        <v>291431247</v>
      </c>
      <c r="D11813" t="s">
        <v>111340</v>
      </c>
      <c r="E11813" t="s">
        <v>112803</v>
      </c>
      <c r="F11813">
        <v>3</v>
      </c>
      <c r="G11813" t="s">
        <v>129374</v>
      </c>
      <c r="H11813" t="s">
        <v>184505</v>
      </c>
      <c r="I11813" t="s">
        <v>236992</v>
      </c>
      <c r="J11813" t="s">
        <v>279133</v>
      </c>
    </row>
    <row r="11814" spans="1:10">
      <c r="A11814" t="s">
        <v>11798</v>
      </c>
      <c r="B11814" t="s">
        <v>67527</v>
      </c>
      <c r="C11814">
        <v>290491913</v>
      </c>
      <c r="D11814" t="s">
        <v>111340</v>
      </c>
      <c r="E11814" t="s">
        <v>114124</v>
      </c>
      <c r="F11814">
        <v>146</v>
      </c>
      <c r="G11814" t="s">
        <v>129375</v>
      </c>
      <c r="H11814" t="s">
        <v>184506</v>
      </c>
      <c r="I11814" t="s">
        <v>236993</v>
      </c>
      <c r="J11814" t="s">
        <v>279134</v>
      </c>
    </row>
    <row r="11815" spans="1:10">
      <c r="A11815" t="s">
        <v>11799</v>
      </c>
      <c r="B11815" t="s">
        <v>67528</v>
      </c>
      <c r="C11815">
        <v>284200653</v>
      </c>
      <c r="D11815" t="s">
        <v>111340</v>
      </c>
      <c r="E11815" t="s">
        <v>112705</v>
      </c>
      <c r="F11815">
        <v>2</v>
      </c>
      <c r="G11815" t="s">
        <v>129376</v>
      </c>
      <c r="H11815" t="s">
        <v>184507</v>
      </c>
      <c r="J11815" t="s">
        <v>279135</v>
      </c>
    </row>
    <row r="11816" spans="1:10">
      <c r="A11816" t="s">
        <v>11800</v>
      </c>
      <c r="B11816" t="s">
        <v>67529</v>
      </c>
      <c r="C11816">
        <v>290526413</v>
      </c>
      <c r="D11816" t="s">
        <v>111340</v>
      </c>
      <c r="E11816" t="s">
        <v>112803</v>
      </c>
      <c r="F11816">
        <v>2</v>
      </c>
      <c r="G11816" t="s">
        <v>129377</v>
      </c>
      <c r="H11816" t="s">
        <v>184508</v>
      </c>
      <c r="I11816" t="s">
        <v>236994</v>
      </c>
      <c r="J11816" t="s">
        <v>279136</v>
      </c>
    </row>
    <row r="11817" spans="1:10">
      <c r="A11817" t="s">
        <v>11801</v>
      </c>
      <c r="B11817" t="s">
        <v>67530</v>
      </c>
      <c r="C11817">
        <v>290482073</v>
      </c>
      <c r="D11817" t="s">
        <v>111340</v>
      </c>
      <c r="E11817" t="s">
        <v>112705</v>
      </c>
      <c r="F11817">
        <v>104</v>
      </c>
      <c r="G11817" t="s">
        <v>129378</v>
      </c>
      <c r="H11817" t="s">
        <v>184509</v>
      </c>
      <c r="J11817" t="s">
        <v>279137</v>
      </c>
    </row>
    <row r="11818" spans="1:10">
      <c r="A11818" t="s">
        <v>11802</v>
      </c>
      <c r="B11818" t="s">
        <v>67531</v>
      </c>
      <c r="C11818">
        <v>291421705</v>
      </c>
      <c r="D11818" t="s">
        <v>111340</v>
      </c>
      <c r="E11818" t="s">
        <v>114130</v>
      </c>
      <c r="F11818">
        <v>9</v>
      </c>
      <c r="G11818" t="s">
        <v>129379</v>
      </c>
      <c r="H11818" t="s">
        <v>184510</v>
      </c>
      <c r="J11818" t="s">
        <v>279138</v>
      </c>
    </row>
    <row r="11819" spans="1:10">
      <c r="A11819" t="s">
        <v>11803</v>
      </c>
      <c r="B11819" t="s">
        <v>67532</v>
      </c>
      <c r="C11819">
        <v>291443484</v>
      </c>
      <c r="D11819" t="s">
        <v>111340</v>
      </c>
      <c r="E11819" t="s">
        <v>112803</v>
      </c>
      <c r="F11819">
        <v>2</v>
      </c>
      <c r="G11819" t="s">
        <v>129380</v>
      </c>
      <c r="H11819" t="s">
        <v>184511</v>
      </c>
      <c r="I11819" t="s">
        <v>236995</v>
      </c>
      <c r="J11819" t="s">
        <v>279139</v>
      </c>
    </row>
    <row r="11820" spans="1:10">
      <c r="A11820" t="s">
        <v>11804</v>
      </c>
      <c r="B11820" t="s">
        <v>67533</v>
      </c>
      <c r="C11820">
        <v>291420366</v>
      </c>
      <c r="D11820" t="s">
        <v>111340</v>
      </c>
      <c r="E11820" t="s">
        <v>114124</v>
      </c>
      <c r="F11820">
        <v>43</v>
      </c>
      <c r="G11820" t="s">
        <v>129381</v>
      </c>
      <c r="H11820" t="s">
        <v>184512</v>
      </c>
      <c r="J11820" t="s">
        <v>279140</v>
      </c>
    </row>
    <row r="11821" spans="1:10">
      <c r="A11821" t="s">
        <v>11805</v>
      </c>
      <c r="B11821" t="s">
        <v>67534</v>
      </c>
      <c r="C11821">
        <v>290490375</v>
      </c>
      <c r="D11821" t="s">
        <v>111340</v>
      </c>
      <c r="E11821" t="s">
        <v>112742</v>
      </c>
      <c r="F11821">
        <v>3</v>
      </c>
      <c r="G11821" t="s">
        <v>129382</v>
      </c>
      <c r="H11821" t="s">
        <v>184513</v>
      </c>
      <c r="J11821" t="s">
        <v>279141</v>
      </c>
    </row>
    <row r="11822" spans="1:10">
      <c r="A11822" t="s">
        <v>11806</v>
      </c>
      <c r="B11822" t="s">
        <v>67535</v>
      </c>
      <c r="C11822">
        <v>290524970</v>
      </c>
      <c r="D11822" t="s">
        <v>111340</v>
      </c>
      <c r="E11822" t="s">
        <v>112705</v>
      </c>
      <c r="F11822">
        <v>1</v>
      </c>
      <c r="G11822" t="s">
        <v>129383</v>
      </c>
      <c r="H11822" t="s">
        <v>184514</v>
      </c>
      <c r="I11822" t="s">
        <v>236996</v>
      </c>
      <c r="J11822" t="s">
        <v>279142</v>
      </c>
    </row>
    <row r="11823" spans="1:10">
      <c r="A11823" t="s">
        <v>11807</v>
      </c>
      <c r="B11823" t="s">
        <v>67536</v>
      </c>
      <c r="C11823">
        <v>291428194</v>
      </c>
      <c r="D11823" t="s">
        <v>111340</v>
      </c>
      <c r="E11823" t="s">
        <v>112713</v>
      </c>
      <c r="F11823">
        <v>635</v>
      </c>
      <c r="G11823" t="s">
        <v>129384</v>
      </c>
      <c r="H11823" t="s">
        <v>184515</v>
      </c>
      <c r="J11823" t="s">
        <v>279143</v>
      </c>
    </row>
    <row r="11824" spans="1:10">
      <c r="A11824" t="s">
        <v>11808</v>
      </c>
      <c r="B11824" t="s">
        <v>67537</v>
      </c>
      <c r="C11824">
        <v>291063677</v>
      </c>
      <c r="D11824" t="s">
        <v>111340</v>
      </c>
      <c r="E11824" t="s">
        <v>112705</v>
      </c>
      <c r="F11824">
        <v>1</v>
      </c>
      <c r="G11824" t="s">
        <v>129385</v>
      </c>
      <c r="H11824" t="s">
        <v>184516</v>
      </c>
      <c r="J11824" t="s">
        <v>279144</v>
      </c>
    </row>
    <row r="11825" spans="1:10">
      <c r="A11825" t="s">
        <v>11809</v>
      </c>
      <c r="B11825" t="s">
        <v>67538</v>
      </c>
      <c r="C11825">
        <v>291035273</v>
      </c>
      <c r="D11825" t="s">
        <v>111340</v>
      </c>
      <c r="E11825" t="s">
        <v>112803</v>
      </c>
      <c r="F11825">
        <v>1</v>
      </c>
      <c r="G11825" t="s">
        <v>129386</v>
      </c>
      <c r="H11825" t="s">
        <v>184517</v>
      </c>
      <c r="I11825" t="s">
        <v>236997</v>
      </c>
      <c r="J11825" t="s">
        <v>279145</v>
      </c>
    </row>
    <row r="11826" spans="1:10">
      <c r="A11826" t="s">
        <v>11810</v>
      </c>
      <c r="B11826" t="s">
        <v>67539</v>
      </c>
      <c r="C11826">
        <v>291428577</v>
      </c>
      <c r="D11826" t="s">
        <v>111340</v>
      </c>
      <c r="E11826" t="s">
        <v>112705</v>
      </c>
      <c r="F11826">
        <v>2</v>
      </c>
      <c r="G11826" t="s">
        <v>129387</v>
      </c>
      <c r="H11826" t="s">
        <v>184518</v>
      </c>
      <c r="J11826" t="s">
        <v>279146</v>
      </c>
    </row>
    <row r="11827" spans="1:10">
      <c r="A11827" t="s">
        <v>11811</v>
      </c>
      <c r="B11827" t="s">
        <v>67540</v>
      </c>
      <c r="C11827">
        <v>291436015</v>
      </c>
      <c r="D11827" t="s">
        <v>111340</v>
      </c>
      <c r="E11827" t="s">
        <v>112834</v>
      </c>
      <c r="F11827">
        <v>38</v>
      </c>
      <c r="G11827" t="s">
        <v>129388</v>
      </c>
      <c r="H11827" t="s">
        <v>184519</v>
      </c>
      <c r="I11827" t="s">
        <v>236998</v>
      </c>
      <c r="J11827" t="s">
        <v>279147</v>
      </c>
    </row>
    <row r="11828" spans="1:10">
      <c r="A11828" t="s">
        <v>11812</v>
      </c>
      <c r="B11828" t="s">
        <v>67541</v>
      </c>
      <c r="C11828">
        <v>290526410</v>
      </c>
      <c r="D11828" t="s">
        <v>111340</v>
      </c>
      <c r="E11828" t="s">
        <v>112803</v>
      </c>
      <c r="F11828">
        <v>18</v>
      </c>
      <c r="G11828" t="s">
        <v>129389</v>
      </c>
      <c r="H11828" t="s">
        <v>184520</v>
      </c>
      <c r="I11828" t="s">
        <v>236999</v>
      </c>
      <c r="J11828" t="s">
        <v>279148</v>
      </c>
    </row>
    <row r="11829" spans="1:10">
      <c r="A11829" t="s">
        <v>11813</v>
      </c>
      <c r="B11829" t="s">
        <v>67542</v>
      </c>
      <c r="C11829">
        <v>291420857</v>
      </c>
      <c r="D11829" t="s">
        <v>111340</v>
      </c>
      <c r="E11829" t="s">
        <v>114112</v>
      </c>
      <c r="F11829">
        <v>154</v>
      </c>
      <c r="G11829" t="s">
        <v>129390</v>
      </c>
      <c r="H11829" t="s">
        <v>184521</v>
      </c>
      <c r="J11829" t="s">
        <v>279149</v>
      </c>
    </row>
    <row r="11830" spans="1:10">
      <c r="A11830" t="s">
        <v>11814</v>
      </c>
      <c r="B11830" t="s">
        <v>67543</v>
      </c>
      <c r="C11830">
        <v>291063907</v>
      </c>
      <c r="D11830" t="s">
        <v>111340</v>
      </c>
      <c r="E11830" t="s">
        <v>112705</v>
      </c>
      <c r="F11830">
        <v>1</v>
      </c>
      <c r="G11830" t="s">
        <v>129391</v>
      </c>
      <c r="H11830" t="s">
        <v>184522</v>
      </c>
      <c r="I11830" t="s">
        <v>237000</v>
      </c>
      <c r="J11830" t="s">
        <v>279150</v>
      </c>
    </row>
    <row r="11831" spans="1:10">
      <c r="A11831" t="s">
        <v>11815</v>
      </c>
      <c r="B11831" t="s">
        <v>67544</v>
      </c>
      <c r="C11831">
        <v>291063786</v>
      </c>
      <c r="D11831" t="s">
        <v>111340</v>
      </c>
      <c r="E11831" t="s">
        <v>112705</v>
      </c>
      <c r="F11831">
        <v>15</v>
      </c>
      <c r="G11831" t="s">
        <v>129392</v>
      </c>
      <c r="H11831" t="s">
        <v>184523</v>
      </c>
      <c r="J11831" t="s">
        <v>279151</v>
      </c>
    </row>
    <row r="11832" spans="1:10">
      <c r="A11832" t="s">
        <v>11816</v>
      </c>
      <c r="B11832" t="s">
        <v>67545</v>
      </c>
      <c r="C11832">
        <v>291064098</v>
      </c>
      <c r="D11832" t="s">
        <v>111340</v>
      </c>
      <c r="E11832" t="s">
        <v>112705</v>
      </c>
      <c r="F11832">
        <v>15</v>
      </c>
      <c r="G11832" t="s">
        <v>129393</v>
      </c>
      <c r="H11832" t="s">
        <v>184524</v>
      </c>
      <c r="I11832" t="s">
        <v>237001</v>
      </c>
      <c r="J11832" t="s">
        <v>279152</v>
      </c>
    </row>
    <row r="11833" spans="1:10">
      <c r="A11833" t="s">
        <v>11817</v>
      </c>
      <c r="B11833" t="s">
        <v>67546</v>
      </c>
      <c r="C11833">
        <v>291064086</v>
      </c>
      <c r="D11833" t="s">
        <v>111340</v>
      </c>
      <c r="E11833" t="s">
        <v>112705</v>
      </c>
      <c r="F11833">
        <v>11</v>
      </c>
      <c r="G11833" t="s">
        <v>129394</v>
      </c>
      <c r="H11833" t="s">
        <v>184525</v>
      </c>
      <c r="J11833" t="s">
        <v>279153</v>
      </c>
    </row>
    <row r="11834" spans="1:10">
      <c r="A11834" t="s">
        <v>11818</v>
      </c>
      <c r="B11834" t="s">
        <v>67547</v>
      </c>
      <c r="C11834">
        <v>291064137</v>
      </c>
      <c r="D11834" t="s">
        <v>111340</v>
      </c>
      <c r="E11834" t="s">
        <v>112705</v>
      </c>
      <c r="F11834">
        <v>24</v>
      </c>
      <c r="G11834" t="s">
        <v>129395</v>
      </c>
      <c r="H11834" t="s">
        <v>184526</v>
      </c>
      <c r="I11834" t="s">
        <v>237002</v>
      </c>
      <c r="J11834" t="s">
        <v>279154</v>
      </c>
    </row>
    <row r="11835" spans="1:10">
      <c r="A11835" t="s">
        <v>11819</v>
      </c>
      <c r="B11835" t="s">
        <v>67548</v>
      </c>
      <c r="C11835">
        <v>291063508</v>
      </c>
      <c r="D11835" t="s">
        <v>111340</v>
      </c>
      <c r="E11835" t="s">
        <v>112705</v>
      </c>
      <c r="F11835">
        <v>3</v>
      </c>
      <c r="G11835" t="s">
        <v>129396</v>
      </c>
      <c r="H11835" t="s">
        <v>184527</v>
      </c>
      <c r="J11835" t="s">
        <v>279155</v>
      </c>
    </row>
    <row r="11836" spans="1:10">
      <c r="A11836" t="s">
        <v>11820</v>
      </c>
      <c r="B11836" t="s">
        <v>67549</v>
      </c>
      <c r="C11836">
        <v>290483753</v>
      </c>
      <c r="D11836" t="s">
        <v>111340</v>
      </c>
      <c r="E11836" t="s">
        <v>112713</v>
      </c>
      <c r="F11836">
        <v>8</v>
      </c>
      <c r="G11836" t="s">
        <v>129397</v>
      </c>
      <c r="H11836" t="s">
        <v>184528</v>
      </c>
      <c r="I11836" t="s">
        <v>237003</v>
      </c>
      <c r="J11836" t="s">
        <v>279156</v>
      </c>
    </row>
    <row r="11837" spans="1:10">
      <c r="A11837" t="s">
        <v>11821</v>
      </c>
      <c r="B11837" t="s">
        <v>67550</v>
      </c>
      <c r="C11837">
        <v>291063770</v>
      </c>
      <c r="D11837" t="s">
        <v>111340</v>
      </c>
      <c r="E11837" t="s">
        <v>112705</v>
      </c>
      <c r="F11837">
        <v>22</v>
      </c>
      <c r="G11837" t="s">
        <v>129398</v>
      </c>
      <c r="H11837" t="s">
        <v>184529</v>
      </c>
      <c r="I11837" t="s">
        <v>237004</v>
      </c>
      <c r="J11837" t="s">
        <v>279157</v>
      </c>
    </row>
    <row r="11838" spans="1:10">
      <c r="A11838" t="s">
        <v>11822</v>
      </c>
      <c r="B11838" t="s">
        <v>67551</v>
      </c>
      <c r="C11838">
        <v>290488367</v>
      </c>
      <c r="D11838" t="s">
        <v>111340</v>
      </c>
      <c r="E11838" t="s">
        <v>114108</v>
      </c>
      <c r="F11838">
        <v>1</v>
      </c>
      <c r="G11838" t="s">
        <v>129399</v>
      </c>
      <c r="H11838" t="s">
        <v>184530</v>
      </c>
      <c r="J11838" t="s">
        <v>279158</v>
      </c>
    </row>
    <row r="11839" spans="1:10">
      <c r="A11839" t="s">
        <v>11823</v>
      </c>
      <c r="B11839" t="s">
        <v>67552</v>
      </c>
      <c r="C11839">
        <v>290525533</v>
      </c>
      <c r="D11839" t="s">
        <v>111340</v>
      </c>
      <c r="E11839" t="s">
        <v>114108</v>
      </c>
      <c r="F11839">
        <v>1</v>
      </c>
      <c r="G11839" t="s">
        <v>129400</v>
      </c>
      <c r="H11839" t="s">
        <v>184531</v>
      </c>
      <c r="J11839" t="s">
        <v>279159</v>
      </c>
    </row>
    <row r="11840" spans="1:10">
      <c r="A11840" t="s">
        <v>11824</v>
      </c>
      <c r="B11840" t="s">
        <v>67553</v>
      </c>
      <c r="C11840">
        <v>284164638</v>
      </c>
      <c r="D11840" t="s">
        <v>111340</v>
      </c>
      <c r="E11840" t="s">
        <v>112705</v>
      </c>
      <c r="F11840">
        <v>1</v>
      </c>
      <c r="G11840" t="s">
        <v>129401</v>
      </c>
      <c r="H11840" t="s">
        <v>184532</v>
      </c>
      <c r="I11840" t="s">
        <v>237005</v>
      </c>
      <c r="J11840" t="s">
        <v>279160</v>
      </c>
    </row>
    <row r="11841" spans="1:10">
      <c r="A11841" t="s">
        <v>11825</v>
      </c>
      <c r="B11841" t="s">
        <v>67554</v>
      </c>
      <c r="C11841">
        <v>291415249</v>
      </c>
      <c r="D11841" t="s">
        <v>111340</v>
      </c>
      <c r="E11841" t="s">
        <v>114108</v>
      </c>
      <c r="F11841">
        <v>1</v>
      </c>
      <c r="G11841" t="s">
        <v>129402</v>
      </c>
      <c r="H11841" t="s">
        <v>184533</v>
      </c>
      <c r="I11841" t="s">
        <v>237006</v>
      </c>
      <c r="J11841" t="s">
        <v>279161</v>
      </c>
    </row>
    <row r="11842" spans="1:10">
      <c r="A11842" t="s">
        <v>11826</v>
      </c>
      <c r="B11842" t="s">
        <v>67555</v>
      </c>
      <c r="C11842">
        <v>291064207</v>
      </c>
      <c r="D11842" t="s">
        <v>111340</v>
      </c>
      <c r="E11842" t="s">
        <v>112705</v>
      </c>
      <c r="F11842">
        <v>3</v>
      </c>
      <c r="G11842" t="s">
        <v>129403</v>
      </c>
      <c r="H11842" t="s">
        <v>184534</v>
      </c>
      <c r="J11842" t="s">
        <v>279162</v>
      </c>
    </row>
    <row r="11843" spans="1:10">
      <c r="A11843" t="s">
        <v>11827</v>
      </c>
      <c r="B11843" t="s">
        <v>67556</v>
      </c>
      <c r="C11843">
        <v>291445737</v>
      </c>
      <c r="D11843" t="s">
        <v>111340</v>
      </c>
      <c r="E11843" t="s">
        <v>112803</v>
      </c>
      <c r="F11843">
        <v>14</v>
      </c>
      <c r="G11843" t="s">
        <v>129404</v>
      </c>
      <c r="H11843" t="s">
        <v>184535</v>
      </c>
      <c r="J11843" t="s">
        <v>279163</v>
      </c>
    </row>
    <row r="11844" spans="1:10">
      <c r="A11844" t="s">
        <v>11828</v>
      </c>
      <c r="B11844" t="s">
        <v>67557</v>
      </c>
      <c r="C11844">
        <v>291425339</v>
      </c>
      <c r="D11844" t="s">
        <v>111340</v>
      </c>
      <c r="E11844" t="s">
        <v>112705</v>
      </c>
      <c r="F11844">
        <v>7</v>
      </c>
      <c r="G11844" t="s">
        <v>129405</v>
      </c>
      <c r="H11844" t="s">
        <v>184536</v>
      </c>
      <c r="I11844" t="s">
        <v>237007</v>
      </c>
      <c r="J11844" t="s">
        <v>279164</v>
      </c>
    </row>
    <row r="11845" spans="1:10">
      <c r="A11845" t="s">
        <v>11829</v>
      </c>
      <c r="B11845" t="s">
        <v>67558</v>
      </c>
      <c r="C11845">
        <v>284130034</v>
      </c>
      <c r="D11845" t="s">
        <v>111340</v>
      </c>
      <c r="E11845" t="s">
        <v>112757</v>
      </c>
      <c r="F11845">
        <v>9</v>
      </c>
      <c r="G11845" t="s">
        <v>129406</v>
      </c>
      <c r="H11845" t="s">
        <v>184537</v>
      </c>
      <c r="I11845" t="s">
        <v>237008</v>
      </c>
      <c r="J11845" t="s">
        <v>279165</v>
      </c>
    </row>
    <row r="11846" spans="1:10">
      <c r="A11846" t="s">
        <v>11830</v>
      </c>
      <c r="B11846" t="s">
        <v>67559</v>
      </c>
      <c r="C11846">
        <v>291063768</v>
      </c>
      <c r="D11846" t="s">
        <v>111340</v>
      </c>
      <c r="E11846" t="s">
        <v>112705</v>
      </c>
      <c r="F11846">
        <v>2</v>
      </c>
      <c r="G11846" t="s">
        <v>129407</v>
      </c>
      <c r="H11846" t="s">
        <v>184538</v>
      </c>
    </row>
    <row r="11847" spans="1:10">
      <c r="A11847" t="s">
        <v>11831</v>
      </c>
      <c r="B11847" t="s">
        <v>67560</v>
      </c>
      <c r="C11847">
        <v>290485913</v>
      </c>
      <c r="D11847" t="s">
        <v>111340</v>
      </c>
      <c r="E11847" t="s">
        <v>112705</v>
      </c>
      <c r="F11847">
        <v>4</v>
      </c>
      <c r="G11847" t="s">
        <v>129408</v>
      </c>
      <c r="H11847" t="s">
        <v>184539</v>
      </c>
      <c r="J11847" t="s">
        <v>279166</v>
      </c>
    </row>
    <row r="11848" spans="1:10">
      <c r="A11848" t="s">
        <v>11832</v>
      </c>
      <c r="B11848" t="s">
        <v>67561</v>
      </c>
      <c r="C11848">
        <v>291063593</v>
      </c>
      <c r="D11848" t="s">
        <v>111340</v>
      </c>
      <c r="E11848" t="s">
        <v>112705</v>
      </c>
      <c r="F11848">
        <v>36</v>
      </c>
      <c r="G11848" t="s">
        <v>129409</v>
      </c>
      <c r="H11848" t="s">
        <v>184540</v>
      </c>
      <c r="J11848" t="s">
        <v>279167</v>
      </c>
    </row>
    <row r="11849" spans="1:10">
      <c r="A11849" t="s">
        <v>11833</v>
      </c>
      <c r="B11849" t="s">
        <v>67562</v>
      </c>
      <c r="C11849">
        <v>290520923</v>
      </c>
      <c r="D11849" t="s">
        <v>111340</v>
      </c>
      <c r="E11849" t="s">
        <v>112834</v>
      </c>
      <c r="F11849">
        <v>3</v>
      </c>
      <c r="G11849" t="s">
        <v>129410</v>
      </c>
      <c r="H11849" t="s">
        <v>184541</v>
      </c>
      <c r="I11849" t="s">
        <v>237009</v>
      </c>
      <c r="J11849" t="s">
        <v>279168</v>
      </c>
    </row>
    <row r="11850" spans="1:10">
      <c r="A11850" t="s">
        <v>11834</v>
      </c>
      <c r="B11850" t="s">
        <v>67563</v>
      </c>
      <c r="C11850">
        <v>290526019</v>
      </c>
      <c r="D11850" t="s">
        <v>111340</v>
      </c>
      <c r="E11850" t="s">
        <v>112705</v>
      </c>
      <c r="F11850">
        <v>21</v>
      </c>
      <c r="G11850" t="s">
        <v>129411</v>
      </c>
      <c r="H11850" t="s">
        <v>184542</v>
      </c>
      <c r="J11850" t="s">
        <v>279169</v>
      </c>
    </row>
    <row r="11851" spans="1:10">
      <c r="A11851" t="s">
        <v>11835</v>
      </c>
      <c r="B11851" t="s">
        <v>67564</v>
      </c>
      <c r="C11851">
        <v>290526368</v>
      </c>
      <c r="D11851" t="s">
        <v>111340</v>
      </c>
      <c r="E11851" t="s">
        <v>112803</v>
      </c>
      <c r="F11851">
        <v>1</v>
      </c>
      <c r="G11851" t="s">
        <v>129412</v>
      </c>
      <c r="H11851" t="s">
        <v>184543</v>
      </c>
      <c r="J11851" t="s">
        <v>279170</v>
      </c>
    </row>
    <row r="11852" spans="1:10">
      <c r="A11852" t="s">
        <v>11836</v>
      </c>
      <c r="B11852" t="s">
        <v>67565</v>
      </c>
      <c r="C11852">
        <v>290487832</v>
      </c>
      <c r="D11852" t="s">
        <v>111340</v>
      </c>
      <c r="E11852" t="s">
        <v>112819</v>
      </c>
      <c r="F11852">
        <v>13</v>
      </c>
      <c r="G11852" t="s">
        <v>129413</v>
      </c>
      <c r="H11852" t="s">
        <v>184544</v>
      </c>
      <c r="J11852" t="s">
        <v>279171</v>
      </c>
    </row>
    <row r="11853" spans="1:10">
      <c r="A11853" t="s">
        <v>11837</v>
      </c>
      <c r="B11853" t="s">
        <v>67566</v>
      </c>
      <c r="C11853">
        <v>290487262</v>
      </c>
      <c r="D11853" t="s">
        <v>111340</v>
      </c>
      <c r="E11853" t="s">
        <v>114109</v>
      </c>
      <c r="F11853">
        <v>267</v>
      </c>
      <c r="G11853" t="s">
        <v>129414</v>
      </c>
      <c r="H11853" t="s">
        <v>184545</v>
      </c>
      <c r="J11853" t="s">
        <v>279172</v>
      </c>
    </row>
    <row r="11854" spans="1:10">
      <c r="A11854" t="s">
        <v>11838</v>
      </c>
      <c r="B11854" t="s">
        <v>67567</v>
      </c>
      <c r="C11854">
        <v>291422108</v>
      </c>
      <c r="D11854" t="s">
        <v>111340</v>
      </c>
      <c r="E11854" t="s">
        <v>112834</v>
      </c>
      <c r="F11854">
        <v>22</v>
      </c>
      <c r="G11854" t="s">
        <v>129415</v>
      </c>
      <c r="H11854" t="s">
        <v>184546</v>
      </c>
      <c r="J11854" t="s">
        <v>279173</v>
      </c>
    </row>
    <row r="11855" spans="1:10">
      <c r="A11855" t="s">
        <v>11839</v>
      </c>
      <c r="B11855" t="s">
        <v>67568</v>
      </c>
      <c r="C11855">
        <v>291440775</v>
      </c>
      <c r="D11855" t="s">
        <v>111340</v>
      </c>
      <c r="E11855" t="s">
        <v>112742</v>
      </c>
      <c r="F11855">
        <v>24</v>
      </c>
      <c r="G11855" t="s">
        <v>129416</v>
      </c>
      <c r="H11855" t="s">
        <v>184547</v>
      </c>
      <c r="J11855" t="s">
        <v>279174</v>
      </c>
    </row>
    <row r="11856" spans="1:10">
      <c r="A11856" t="s">
        <v>11840</v>
      </c>
      <c r="B11856" t="s">
        <v>67569</v>
      </c>
      <c r="C11856">
        <v>290484822</v>
      </c>
      <c r="D11856" t="s">
        <v>111340</v>
      </c>
      <c r="E11856" t="s">
        <v>112803</v>
      </c>
      <c r="F11856">
        <v>3</v>
      </c>
      <c r="G11856" t="s">
        <v>129417</v>
      </c>
      <c r="H11856" t="s">
        <v>184548</v>
      </c>
      <c r="I11856" t="s">
        <v>237010</v>
      </c>
      <c r="J11856" t="s">
        <v>279175</v>
      </c>
    </row>
    <row r="11857" spans="1:10">
      <c r="A11857" t="s">
        <v>11841</v>
      </c>
      <c r="B11857" t="s">
        <v>67570</v>
      </c>
      <c r="C11857">
        <v>290521302</v>
      </c>
      <c r="D11857" t="s">
        <v>111340</v>
      </c>
      <c r="E11857" t="s">
        <v>114108</v>
      </c>
      <c r="F11857">
        <v>2</v>
      </c>
      <c r="G11857" t="s">
        <v>129418</v>
      </c>
      <c r="H11857" t="s">
        <v>184549</v>
      </c>
      <c r="I11857" t="s">
        <v>237011</v>
      </c>
      <c r="J11857" t="s">
        <v>279176</v>
      </c>
    </row>
    <row r="11858" spans="1:10">
      <c r="A11858" t="s">
        <v>11842</v>
      </c>
      <c r="B11858" t="s">
        <v>67571</v>
      </c>
      <c r="C11858">
        <v>291414875</v>
      </c>
      <c r="D11858" t="s">
        <v>111340</v>
      </c>
      <c r="E11858" t="s">
        <v>112803</v>
      </c>
      <c r="F11858">
        <v>4</v>
      </c>
      <c r="G11858" t="s">
        <v>129419</v>
      </c>
      <c r="H11858" t="s">
        <v>184550</v>
      </c>
      <c r="I11858" t="s">
        <v>237012</v>
      </c>
      <c r="J11858" t="s">
        <v>279177</v>
      </c>
    </row>
    <row r="11859" spans="1:10">
      <c r="A11859" t="s">
        <v>11843</v>
      </c>
      <c r="B11859" t="s">
        <v>67572</v>
      </c>
      <c r="C11859">
        <v>290492138</v>
      </c>
      <c r="D11859" t="s">
        <v>111340</v>
      </c>
      <c r="E11859" t="s">
        <v>112803</v>
      </c>
      <c r="F11859">
        <v>42</v>
      </c>
      <c r="G11859" t="s">
        <v>129420</v>
      </c>
      <c r="H11859" t="s">
        <v>184551</v>
      </c>
      <c r="I11859" t="s">
        <v>237013</v>
      </c>
      <c r="J11859" t="s">
        <v>279178</v>
      </c>
    </row>
    <row r="11860" spans="1:10">
      <c r="A11860" t="s">
        <v>11844</v>
      </c>
      <c r="B11860" t="s">
        <v>67573</v>
      </c>
      <c r="C11860">
        <v>291414493</v>
      </c>
      <c r="D11860" t="s">
        <v>111340</v>
      </c>
      <c r="E11860" t="s">
        <v>114108</v>
      </c>
      <c r="F11860">
        <v>15</v>
      </c>
      <c r="G11860" t="s">
        <v>129421</v>
      </c>
      <c r="H11860" t="s">
        <v>184552</v>
      </c>
      <c r="I11860" t="s">
        <v>237014</v>
      </c>
      <c r="J11860" t="s">
        <v>279179</v>
      </c>
    </row>
    <row r="11861" spans="1:10">
      <c r="A11861" t="s">
        <v>11845</v>
      </c>
      <c r="B11861" t="s">
        <v>67574</v>
      </c>
      <c r="C11861">
        <v>291427319</v>
      </c>
      <c r="D11861" t="s">
        <v>111340</v>
      </c>
      <c r="E11861" t="s">
        <v>112803</v>
      </c>
      <c r="F11861">
        <v>21</v>
      </c>
      <c r="G11861" t="s">
        <v>129422</v>
      </c>
      <c r="H11861" t="s">
        <v>184553</v>
      </c>
      <c r="I11861" t="s">
        <v>237015</v>
      </c>
      <c r="J11861" t="s">
        <v>279180</v>
      </c>
    </row>
    <row r="11862" spans="1:10">
      <c r="A11862" t="s">
        <v>11846</v>
      </c>
      <c r="B11862" t="s">
        <v>67575</v>
      </c>
      <c r="C11862">
        <v>290524348</v>
      </c>
      <c r="D11862" t="s">
        <v>111340</v>
      </c>
      <c r="E11862" t="s">
        <v>114108</v>
      </c>
      <c r="F11862">
        <v>12</v>
      </c>
      <c r="G11862" t="s">
        <v>129423</v>
      </c>
      <c r="H11862" t="s">
        <v>184554</v>
      </c>
      <c r="J11862" t="s">
        <v>279181</v>
      </c>
    </row>
    <row r="11863" spans="1:10">
      <c r="A11863" t="s">
        <v>11847</v>
      </c>
      <c r="B11863" t="s">
        <v>67576</v>
      </c>
      <c r="C11863">
        <v>291441875</v>
      </c>
      <c r="D11863" t="s">
        <v>111340</v>
      </c>
      <c r="E11863" t="s">
        <v>112834</v>
      </c>
      <c r="F11863">
        <v>57</v>
      </c>
      <c r="G11863" t="s">
        <v>129424</v>
      </c>
      <c r="H11863" t="s">
        <v>184555</v>
      </c>
      <c r="I11863" t="s">
        <v>237016</v>
      </c>
      <c r="J11863" t="s">
        <v>279182</v>
      </c>
    </row>
    <row r="11864" spans="1:10">
      <c r="A11864" t="s">
        <v>11848</v>
      </c>
      <c r="B11864" t="s">
        <v>67577</v>
      </c>
      <c r="C11864">
        <v>289782655</v>
      </c>
      <c r="D11864" t="s">
        <v>111340</v>
      </c>
      <c r="E11864" t="s">
        <v>112803</v>
      </c>
      <c r="F11864">
        <v>2</v>
      </c>
      <c r="G11864" t="s">
        <v>129425</v>
      </c>
      <c r="H11864" t="s">
        <v>184556</v>
      </c>
      <c r="I11864" t="s">
        <v>237017</v>
      </c>
      <c r="J11864" t="s">
        <v>279183</v>
      </c>
    </row>
    <row r="11865" spans="1:10">
      <c r="A11865" t="s">
        <v>11849</v>
      </c>
      <c r="B11865" t="s">
        <v>67578</v>
      </c>
      <c r="C11865">
        <v>291063888</v>
      </c>
      <c r="D11865" t="s">
        <v>111340</v>
      </c>
      <c r="E11865" t="s">
        <v>112705</v>
      </c>
      <c r="F11865">
        <v>44</v>
      </c>
      <c r="G11865" t="s">
        <v>129426</v>
      </c>
      <c r="H11865" t="s">
        <v>184557</v>
      </c>
      <c r="I11865" t="s">
        <v>237018</v>
      </c>
      <c r="J11865" t="s">
        <v>279184</v>
      </c>
    </row>
    <row r="11866" spans="1:10">
      <c r="A11866" t="s">
        <v>11850</v>
      </c>
      <c r="B11866" t="s">
        <v>67579</v>
      </c>
      <c r="C11866">
        <v>291426380</v>
      </c>
      <c r="D11866" t="s">
        <v>111340</v>
      </c>
      <c r="E11866" t="s">
        <v>114108</v>
      </c>
      <c r="F11866">
        <v>6</v>
      </c>
      <c r="G11866" t="s">
        <v>129427</v>
      </c>
      <c r="H11866" t="s">
        <v>184558</v>
      </c>
      <c r="I11866" t="s">
        <v>237019</v>
      </c>
      <c r="J11866" t="s">
        <v>279185</v>
      </c>
    </row>
    <row r="11867" spans="1:10">
      <c r="A11867" t="s">
        <v>11851</v>
      </c>
      <c r="B11867" t="s">
        <v>67580</v>
      </c>
      <c r="C11867">
        <v>291064091</v>
      </c>
      <c r="D11867" t="s">
        <v>111340</v>
      </c>
      <c r="E11867" t="s">
        <v>112705</v>
      </c>
      <c r="F11867">
        <v>9</v>
      </c>
      <c r="G11867" t="s">
        <v>129428</v>
      </c>
      <c r="H11867" t="s">
        <v>184559</v>
      </c>
      <c r="I11867" t="s">
        <v>237020</v>
      </c>
      <c r="J11867" t="s">
        <v>279186</v>
      </c>
    </row>
    <row r="11868" spans="1:10">
      <c r="A11868" t="s">
        <v>11852</v>
      </c>
      <c r="B11868" t="s">
        <v>67581</v>
      </c>
      <c r="C11868">
        <v>290486127</v>
      </c>
      <c r="D11868" t="s">
        <v>111340</v>
      </c>
      <c r="E11868" t="s">
        <v>112713</v>
      </c>
      <c r="F11868">
        <v>27</v>
      </c>
      <c r="G11868" t="s">
        <v>129429</v>
      </c>
      <c r="H11868" t="s">
        <v>184560</v>
      </c>
      <c r="I11868" t="s">
        <v>237021</v>
      </c>
      <c r="J11868" t="s">
        <v>279187</v>
      </c>
    </row>
    <row r="11869" spans="1:10">
      <c r="A11869" t="s">
        <v>11853</v>
      </c>
      <c r="B11869" t="s">
        <v>67582</v>
      </c>
      <c r="C11869">
        <v>290521475</v>
      </c>
      <c r="D11869" t="s">
        <v>111340</v>
      </c>
      <c r="E11869" t="s">
        <v>112713</v>
      </c>
      <c r="F11869">
        <v>60</v>
      </c>
      <c r="G11869" t="s">
        <v>129430</v>
      </c>
      <c r="H11869" t="s">
        <v>184561</v>
      </c>
      <c r="I11869" t="s">
        <v>237022</v>
      </c>
      <c r="J11869" t="s">
        <v>279188</v>
      </c>
    </row>
    <row r="11870" spans="1:10">
      <c r="A11870" t="s">
        <v>11854</v>
      </c>
      <c r="B11870" t="s">
        <v>67583</v>
      </c>
      <c r="C11870">
        <v>290487025</v>
      </c>
      <c r="D11870" t="s">
        <v>111857</v>
      </c>
      <c r="E11870" t="s">
        <v>114139</v>
      </c>
      <c r="F11870">
        <v>3</v>
      </c>
      <c r="G11870" t="s">
        <v>129431</v>
      </c>
      <c r="H11870" t="s">
        <v>184562</v>
      </c>
      <c r="I11870" t="s">
        <v>237023</v>
      </c>
      <c r="J11870" t="s">
        <v>279189</v>
      </c>
    </row>
    <row r="11871" spans="1:10">
      <c r="A11871" t="s">
        <v>11855</v>
      </c>
      <c r="B11871" t="s">
        <v>67584</v>
      </c>
      <c r="C11871">
        <v>290487644</v>
      </c>
      <c r="D11871" t="s">
        <v>111383</v>
      </c>
      <c r="E11871" t="s">
        <v>114140</v>
      </c>
      <c r="F11871">
        <v>4</v>
      </c>
      <c r="G11871" t="s">
        <v>129432</v>
      </c>
      <c r="H11871" t="s">
        <v>184563</v>
      </c>
      <c r="I11871" t="s">
        <v>237024</v>
      </c>
      <c r="J11871" t="s">
        <v>279190</v>
      </c>
    </row>
    <row r="11872" spans="1:10">
      <c r="A11872" t="s">
        <v>11856</v>
      </c>
      <c r="B11872" t="s">
        <v>67585</v>
      </c>
      <c r="C11872">
        <v>291063977</v>
      </c>
      <c r="D11872" t="s">
        <v>111340</v>
      </c>
      <c r="E11872" t="s">
        <v>112705</v>
      </c>
      <c r="F11872">
        <v>1</v>
      </c>
      <c r="G11872" t="s">
        <v>129433</v>
      </c>
      <c r="H11872" t="s">
        <v>184564</v>
      </c>
      <c r="I11872" t="s">
        <v>237025</v>
      </c>
    </row>
    <row r="11873" spans="1:10">
      <c r="A11873" t="s">
        <v>11857</v>
      </c>
      <c r="B11873" t="s">
        <v>67586</v>
      </c>
      <c r="C11873">
        <v>290524979</v>
      </c>
      <c r="D11873" t="s">
        <v>111340</v>
      </c>
      <c r="E11873" t="s">
        <v>112705</v>
      </c>
      <c r="F11873">
        <v>5</v>
      </c>
      <c r="G11873" t="s">
        <v>129434</v>
      </c>
      <c r="H11873" t="s">
        <v>184565</v>
      </c>
      <c r="J11873" t="s">
        <v>279191</v>
      </c>
    </row>
    <row r="11874" spans="1:10">
      <c r="A11874" t="s">
        <v>11858</v>
      </c>
      <c r="B11874" t="s">
        <v>67587</v>
      </c>
      <c r="C11874">
        <v>291414517</v>
      </c>
      <c r="D11874" t="s">
        <v>111340</v>
      </c>
      <c r="E11874" t="s">
        <v>112705</v>
      </c>
      <c r="F11874">
        <v>631</v>
      </c>
      <c r="G11874" t="s">
        <v>129435</v>
      </c>
      <c r="H11874" t="s">
        <v>184566</v>
      </c>
      <c r="I11874" t="s">
        <v>237026</v>
      </c>
      <c r="J11874" t="s">
        <v>279192</v>
      </c>
    </row>
    <row r="11875" spans="1:10">
      <c r="A11875" t="s">
        <v>11859</v>
      </c>
      <c r="B11875" t="s">
        <v>67588</v>
      </c>
      <c r="C11875">
        <v>291429222</v>
      </c>
      <c r="D11875" t="s">
        <v>111340</v>
      </c>
      <c r="E11875" t="s">
        <v>114106</v>
      </c>
      <c r="F11875">
        <v>14</v>
      </c>
      <c r="G11875" t="s">
        <v>129436</v>
      </c>
      <c r="H11875" t="s">
        <v>184567</v>
      </c>
      <c r="I11875" t="s">
        <v>237027</v>
      </c>
      <c r="J11875" t="s">
        <v>279193</v>
      </c>
    </row>
    <row r="11876" spans="1:10">
      <c r="A11876" t="s">
        <v>11860</v>
      </c>
      <c r="B11876" t="s">
        <v>67589</v>
      </c>
      <c r="C11876">
        <v>291434787</v>
      </c>
      <c r="D11876" t="s">
        <v>111860</v>
      </c>
      <c r="E11876" t="s">
        <v>114141</v>
      </c>
      <c r="F11876">
        <v>47</v>
      </c>
      <c r="G11876" t="s">
        <v>129437</v>
      </c>
      <c r="H11876" t="s">
        <v>184568</v>
      </c>
      <c r="I11876" t="s">
        <v>237028</v>
      </c>
      <c r="J11876" t="s">
        <v>279194</v>
      </c>
    </row>
    <row r="11877" spans="1:10">
      <c r="A11877" t="s">
        <v>8749</v>
      </c>
      <c r="B11877" t="s">
        <v>67590</v>
      </c>
      <c r="C11877">
        <v>283309881</v>
      </c>
      <c r="D11877" t="s">
        <v>111857</v>
      </c>
      <c r="E11877" t="s">
        <v>114142</v>
      </c>
      <c r="F11877">
        <v>3</v>
      </c>
      <c r="G11877" t="s">
        <v>129438</v>
      </c>
      <c r="H11877" t="s">
        <v>184569</v>
      </c>
      <c r="I11877" t="s">
        <v>237029</v>
      </c>
      <c r="J11877" t="s">
        <v>279195</v>
      </c>
    </row>
    <row r="11878" spans="1:10">
      <c r="A11878" t="s">
        <v>11861</v>
      </c>
      <c r="B11878" t="s">
        <v>67591</v>
      </c>
      <c r="C11878">
        <v>290490210</v>
      </c>
      <c r="D11878" t="s">
        <v>111340</v>
      </c>
      <c r="E11878" t="s">
        <v>114108</v>
      </c>
      <c r="F11878">
        <v>1</v>
      </c>
      <c r="G11878" t="s">
        <v>129439</v>
      </c>
      <c r="H11878" t="s">
        <v>184570</v>
      </c>
      <c r="J11878" t="s">
        <v>279196</v>
      </c>
    </row>
    <row r="11879" spans="1:10">
      <c r="A11879" t="s">
        <v>11862</v>
      </c>
      <c r="B11879" t="s">
        <v>67592</v>
      </c>
      <c r="C11879">
        <v>291434804</v>
      </c>
      <c r="D11879" t="s">
        <v>111340</v>
      </c>
      <c r="E11879" t="s">
        <v>114109</v>
      </c>
      <c r="F11879">
        <v>2</v>
      </c>
      <c r="G11879" t="s">
        <v>129440</v>
      </c>
      <c r="H11879" t="s">
        <v>184571</v>
      </c>
      <c r="I11879" t="s">
        <v>237030</v>
      </c>
      <c r="J11879" t="s">
        <v>279197</v>
      </c>
    </row>
    <row r="11880" spans="1:10">
      <c r="A11880" t="s">
        <v>11863</v>
      </c>
      <c r="B11880" t="s">
        <v>67593</v>
      </c>
      <c r="C11880">
        <v>290489719</v>
      </c>
      <c r="D11880" t="s">
        <v>111340</v>
      </c>
      <c r="E11880" t="s">
        <v>114108</v>
      </c>
      <c r="F11880">
        <v>25</v>
      </c>
      <c r="G11880" t="s">
        <v>129441</v>
      </c>
      <c r="H11880" t="s">
        <v>184572</v>
      </c>
      <c r="J11880" t="s">
        <v>279198</v>
      </c>
    </row>
    <row r="11881" spans="1:10">
      <c r="A11881" t="s">
        <v>11864</v>
      </c>
      <c r="B11881" t="s">
        <v>67594</v>
      </c>
      <c r="C11881">
        <v>291428231</v>
      </c>
      <c r="D11881" t="s">
        <v>111340</v>
      </c>
      <c r="E11881" t="s">
        <v>112803</v>
      </c>
      <c r="F11881">
        <v>1</v>
      </c>
      <c r="G11881" t="s">
        <v>129442</v>
      </c>
      <c r="H11881" t="s">
        <v>184573</v>
      </c>
      <c r="I11881" t="s">
        <v>237031</v>
      </c>
      <c r="J11881" t="s">
        <v>279199</v>
      </c>
    </row>
    <row r="11882" spans="1:10">
      <c r="A11882" t="s">
        <v>11865</v>
      </c>
      <c r="B11882" t="s">
        <v>67595</v>
      </c>
      <c r="C11882">
        <v>291416112</v>
      </c>
      <c r="D11882" t="s">
        <v>111340</v>
      </c>
      <c r="E11882" t="s">
        <v>112713</v>
      </c>
      <c r="F11882">
        <v>18</v>
      </c>
      <c r="G11882" t="s">
        <v>129443</v>
      </c>
      <c r="H11882" t="s">
        <v>184574</v>
      </c>
      <c r="J11882" t="s">
        <v>279200</v>
      </c>
    </row>
    <row r="11883" spans="1:10">
      <c r="A11883" t="s">
        <v>11866</v>
      </c>
      <c r="B11883" t="s">
        <v>67596</v>
      </c>
      <c r="C11883">
        <v>290491450</v>
      </c>
      <c r="D11883" t="s">
        <v>111340</v>
      </c>
      <c r="E11883" t="s">
        <v>112705</v>
      </c>
      <c r="F11883">
        <v>1</v>
      </c>
      <c r="G11883" t="s">
        <v>129444</v>
      </c>
      <c r="H11883" t="s">
        <v>184575</v>
      </c>
      <c r="I11883" t="s">
        <v>237032</v>
      </c>
      <c r="J11883" t="s">
        <v>279201</v>
      </c>
    </row>
    <row r="11884" spans="1:10">
      <c r="A11884" t="s">
        <v>11867</v>
      </c>
      <c r="B11884" t="s">
        <v>67597</v>
      </c>
      <c r="C11884">
        <v>291439939</v>
      </c>
      <c r="D11884" t="s">
        <v>111340</v>
      </c>
      <c r="E11884" t="s">
        <v>112819</v>
      </c>
      <c r="F11884">
        <v>20</v>
      </c>
      <c r="G11884" t="s">
        <v>129445</v>
      </c>
      <c r="H11884" t="s">
        <v>184576</v>
      </c>
      <c r="J11884" t="s">
        <v>279202</v>
      </c>
    </row>
    <row r="11885" spans="1:10">
      <c r="A11885" t="s">
        <v>11868</v>
      </c>
      <c r="B11885" t="s">
        <v>67598</v>
      </c>
      <c r="C11885">
        <v>290483789</v>
      </c>
      <c r="D11885" t="s">
        <v>111340</v>
      </c>
      <c r="E11885" t="s">
        <v>114109</v>
      </c>
      <c r="F11885">
        <v>25</v>
      </c>
      <c r="G11885" t="s">
        <v>129446</v>
      </c>
      <c r="H11885" t="s">
        <v>184577</v>
      </c>
      <c r="J11885" t="s">
        <v>279203</v>
      </c>
    </row>
    <row r="11886" spans="1:10">
      <c r="A11886" t="s">
        <v>11869</v>
      </c>
      <c r="B11886" t="s">
        <v>67599</v>
      </c>
      <c r="C11886">
        <v>290489785</v>
      </c>
      <c r="D11886" t="s">
        <v>111340</v>
      </c>
      <c r="E11886" t="s">
        <v>112705</v>
      </c>
      <c r="F11886">
        <v>3</v>
      </c>
      <c r="G11886" t="s">
        <v>129447</v>
      </c>
      <c r="H11886" t="s">
        <v>184578</v>
      </c>
      <c r="J11886" t="s">
        <v>279204</v>
      </c>
    </row>
    <row r="11887" spans="1:10">
      <c r="A11887" t="s">
        <v>11870</v>
      </c>
      <c r="B11887" t="s">
        <v>67600</v>
      </c>
      <c r="C11887">
        <v>282618636</v>
      </c>
      <c r="D11887" t="s">
        <v>111863</v>
      </c>
      <c r="E11887" t="s">
        <v>114143</v>
      </c>
      <c r="F11887">
        <v>145</v>
      </c>
      <c r="G11887" t="s">
        <v>129448</v>
      </c>
      <c r="H11887" t="s">
        <v>184579</v>
      </c>
      <c r="I11887" t="s">
        <v>237033</v>
      </c>
      <c r="J11887" t="s">
        <v>279205</v>
      </c>
    </row>
    <row r="11888" spans="1:10">
      <c r="A11888" t="s">
        <v>11871</v>
      </c>
      <c r="B11888" t="s">
        <v>67601</v>
      </c>
      <c r="C11888">
        <v>284199452</v>
      </c>
      <c r="D11888" t="s">
        <v>111340</v>
      </c>
      <c r="E11888" t="s">
        <v>114109</v>
      </c>
      <c r="F11888">
        <v>8</v>
      </c>
      <c r="G11888" t="s">
        <v>129449</v>
      </c>
      <c r="H11888" t="s">
        <v>184580</v>
      </c>
      <c r="I11888" t="s">
        <v>237034</v>
      </c>
      <c r="J11888" t="s">
        <v>279206</v>
      </c>
    </row>
    <row r="11889" spans="1:10">
      <c r="A11889" t="s">
        <v>11872</v>
      </c>
      <c r="B11889" t="s">
        <v>67602</v>
      </c>
      <c r="C11889">
        <v>290525684</v>
      </c>
      <c r="D11889" t="s">
        <v>111340</v>
      </c>
      <c r="E11889" t="s">
        <v>112803</v>
      </c>
      <c r="F11889">
        <v>187</v>
      </c>
      <c r="G11889" t="s">
        <v>129450</v>
      </c>
      <c r="H11889" t="s">
        <v>184581</v>
      </c>
      <c r="I11889" t="s">
        <v>237035</v>
      </c>
      <c r="J11889" t="s">
        <v>279207</v>
      </c>
    </row>
    <row r="11890" spans="1:10">
      <c r="A11890" t="s">
        <v>11873</v>
      </c>
      <c r="B11890" t="s">
        <v>67603</v>
      </c>
      <c r="C11890">
        <v>290522947</v>
      </c>
      <c r="D11890" t="s">
        <v>111340</v>
      </c>
      <c r="E11890" t="s">
        <v>112803</v>
      </c>
      <c r="F11890">
        <v>12</v>
      </c>
      <c r="G11890" t="s">
        <v>129451</v>
      </c>
      <c r="H11890" t="s">
        <v>184582</v>
      </c>
      <c r="I11890" t="s">
        <v>237036</v>
      </c>
      <c r="J11890" t="s">
        <v>279208</v>
      </c>
    </row>
    <row r="11891" spans="1:10">
      <c r="A11891" t="s">
        <v>11874</v>
      </c>
      <c r="B11891" t="s">
        <v>67604</v>
      </c>
      <c r="C11891">
        <v>285387170</v>
      </c>
      <c r="D11891" t="s">
        <v>111864</v>
      </c>
      <c r="E11891" t="s">
        <v>114144</v>
      </c>
      <c r="F11891">
        <v>58</v>
      </c>
      <c r="G11891" t="s">
        <v>129452</v>
      </c>
      <c r="H11891" t="s">
        <v>184583</v>
      </c>
      <c r="J11891" t="s">
        <v>279209</v>
      </c>
    </row>
    <row r="11892" spans="1:10">
      <c r="A11892" t="s">
        <v>11875</v>
      </c>
      <c r="B11892" t="s">
        <v>67605</v>
      </c>
      <c r="C11892">
        <v>224839515</v>
      </c>
      <c r="D11892" t="s">
        <v>111340</v>
      </c>
      <c r="E11892" t="s">
        <v>112705</v>
      </c>
      <c r="F11892">
        <v>3</v>
      </c>
      <c r="G11892" t="s">
        <v>129453</v>
      </c>
      <c r="J11892" t="s">
        <v>279210</v>
      </c>
    </row>
    <row r="11893" spans="1:10">
      <c r="A11893" t="s">
        <v>11876</v>
      </c>
      <c r="B11893" t="s">
        <v>67606</v>
      </c>
      <c r="C11893">
        <v>290521111</v>
      </c>
      <c r="D11893" t="s">
        <v>111340</v>
      </c>
      <c r="E11893" t="s">
        <v>114108</v>
      </c>
      <c r="F11893">
        <v>8</v>
      </c>
      <c r="G11893" t="s">
        <v>129454</v>
      </c>
      <c r="H11893" t="s">
        <v>184584</v>
      </c>
      <c r="I11893" t="s">
        <v>237037</v>
      </c>
      <c r="J11893" t="s">
        <v>279211</v>
      </c>
    </row>
    <row r="11894" spans="1:10">
      <c r="A11894" t="s">
        <v>11877</v>
      </c>
      <c r="B11894" t="s">
        <v>67607</v>
      </c>
      <c r="C11894">
        <v>290485307</v>
      </c>
      <c r="D11894" t="s">
        <v>111340</v>
      </c>
      <c r="E11894" t="s">
        <v>112757</v>
      </c>
      <c r="F11894">
        <v>309</v>
      </c>
      <c r="G11894" t="s">
        <v>129455</v>
      </c>
      <c r="H11894" t="s">
        <v>184585</v>
      </c>
      <c r="I11894" t="s">
        <v>237038</v>
      </c>
      <c r="J11894" t="s">
        <v>279212</v>
      </c>
    </row>
    <row r="11895" spans="1:10">
      <c r="A11895" t="s">
        <v>11878</v>
      </c>
      <c r="B11895" t="s">
        <v>67608</v>
      </c>
      <c r="C11895">
        <v>290492196</v>
      </c>
      <c r="D11895" t="s">
        <v>111340</v>
      </c>
      <c r="E11895" t="s">
        <v>114112</v>
      </c>
      <c r="F11895">
        <v>47</v>
      </c>
      <c r="G11895" t="s">
        <v>129456</v>
      </c>
      <c r="H11895" t="s">
        <v>184586</v>
      </c>
      <c r="J11895" t="s">
        <v>279213</v>
      </c>
    </row>
    <row r="11896" spans="1:10">
      <c r="A11896" t="s">
        <v>11879</v>
      </c>
      <c r="B11896" t="s">
        <v>67609</v>
      </c>
      <c r="C11896">
        <v>289782687</v>
      </c>
      <c r="D11896" t="s">
        <v>111340</v>
      </c>
      <c r="E11896" t="s">
        <v>112803</v>
      </c>
      <c r="F11896">
        <v>1</v>
      </c>
      <c r="G11896" t="s">
        <v>129457</v>
      </c>
      <c r="H11896" t="s">
        <v>184587</v>
      </c>
      <c r="J11896" t="s">
        <v>279214</v>
      </c>
    </row>
    <row r="11897" spans="1:10">
      <c r="A11897" t="s">
        <v>11880</v>
      </c>
      <c r="B11897" t="s">
        <v>67610</v>
      </c>
      <c r="C11897">
        <v>291432674</v>
      </c>
      <c r="D11897" t="s">
        <v>111856</v>
      </c>
      <c r="E11897" t="s">
        <v>114145</v>
      </c>
      <c r="F11897">
        <v>9</v>
      </c>
      <c r="G11897" t="s">
        <v>129458</v>
      </c>
      <c r="H11897" t="s">
        <v>184588</v>
      </c>
      <c r="J11897" t="s">
        <v>279215</v>
      </c>
    </row>
    <row r="11898" spans="1:10">
      <c r="A11898" t="s">
        <v>11881</v>
      </c>
      <c r="B11898" t="s">
        <v>67611</v>
      </c>
      <c r="C11898">
        <v>283119267</v>
      </c>
      <c r="D11898" t="s">
        <v>111340</v>
      </c>
      <c r="E11898" t="s">
        <v>114113</v>
      </c>
      <c r="F11898">
        <v>99</v>
      </c>
      <c r="G11898" t="s">
        <v>129459</v>
      </c>
      <c r="H11898" t="s">
        <v>184589</v>
      </c>
      <c r="I11898" t="s">
        <v>237039</v>
      </c>
      <c r="J11898" t="s">
        <v>279216</v>
      </c>
    </row>
    <row r="11899" spans="1:10">
      <c r="A11899" t="s">
        <v>11882</v>
      </c>
      <c r="B11899" t="s">
        <v>67612</v>
      </c>
      <c r="C11899">
        <v>285387411</v>
      </c>
      <c r="D11899" t="s">
        <v>111340</v>
      </c>
      <c r="E11899" t="s">
        <v>114112</v>
      </c>
      <c r="F11899">
        <v>20</v>
      </c>
      <c r="G11899" t="s">
        <v>129460</v>
      </c>
      <c r="H11899" t="s">
        <v>184590</v>
      </c>
      <c r="J11899" t="s">
        <v>279217</v>
      </c>
    </row>
    <row r="11900" spans="1:10">
      <c r="A11900" t="s">
        <v>11883</v>
      </c>
      <c r="B11900" t="s">
        <v>67613</v>
      </c>
      <c r="C11900">
        <v>291417766</v>
      </c>
      <c r="D11900" t="s">
        <v>111340</v>
      </c>
      <c r="E11900" t="s">
        <v>112803</v>
      </c>
      <c r="F11900">
        <v>2</v>
      </c>
      <c r="G11900" t="s">
        <v>129461</v>
      </c>
      <c r="H11900" t="s">
        <v>184591</v>
      </c>
      <c r="J11900" t="s">
        <v>279218</v>
      </c>
    </row>
    <row r="11901" spans="1:10">
      <c r="A11901" t="s">
        <v>11884</v>
      </c>
      <c r="B11901" t="s">
        <v>67614</v>
      </c>
      <c r="C11901">
        <v>289782702</v>
      </c>
      <c r="D11901" t="s">
        <v>111340</v>
      </c>
      <c r="E11901" t="s">
        <v>114109</v>
      </c>
      <c r="F11901">
        <v>3</v>
      </c>
      <c r="G11901" t="s">
        <v>129462</v>
      </c>
      <c r="H11901" t="s">
        <v>184592</v>
      </c>
      <c r="I11901" t="s">
        <v>237040</v>
      </c>
      <c r="J11901" t="s">
        <v>279219</v>
      </c>
    </row>
    <row r="11902" spans="1:10">
      <c r="A11902" t="s">
        <v>11885</v>
      </c>
      <c r="B11902" t="s">
        <v>67615</v>
      </c>
      <c r="C11902">
        <v>284199484</v>
      </c>
      <c r="D11902" t="s">
        <v>111340</v>
      </c>
      <c r="E11902" t="s">
        <v>112705</v>
      </c>
      <c r="F11902">
        <v>4</v>
      </c>
      <c r="G11902" t="s">
        <v>129463</v>
      </c>
      <c r="H11902" t="s">
        <v>184593</v>
      </c>
      <c r="J11902" t="s">
        <v>279220</v>
      </c>
    </row>
    <row r="11903" spans="1:10">
      <c r="A11903" t="s">
        <v>11886</v>
      </c>
      <c r="B11903" t="s">
        <v>67616</v>
      </c>
      <c r="C11903">
        <v>291442746</v>
      </c>
      <c r="D11903" t="s">
        <v>111340</v>
      </c>
      <c r="E11903" t="s">
        <v>112803</v>
      </c>
      <c r="F11903">
        <v>1</v>
      </c>
      <c r="G11903" t="s">
        <v>129464</v>
      </c>
      <c r="H11903" t="s">
        <v>184594</v>
      </c>
      <c r="J11903" t="s">
        <v>279221</v>
      </c>
    </row>
    <row r="11904" spans="1:10">
      <c r="A11904" t="s">
        <v>11887</v>
      </c>
      <c r="B11904" t="s">
        <v>67617</v>
      </c>
      <c r="C11904">
        <v>289782717</v>
      </c>
      <c r="D11904" t="s">
        <v>111340</v>
      </c>
      <c r="E11904" t="s">
        <v>112803</v>
      </c>
      <c r="F11904">
        <v>3</v>
      </c>
      <c r="G11904" t="s">
        <v>129465</v>
      </c>
      <c r="H11904" t="s">
        <v>184595</v>
      </c>
      <c r="J11904" t="s">
        <v>279222</v>
      </c>
    </row>
    <row r="11905" spans="1:10">
      <c r="A11905" t="s">
        <v>11888</v>
      </c>
      <c r="B11905" t="s">
        <v>67618</v>
      </c>
      <c r="C11905">
        <v>291063966</v>
      </c>
      <c r="D11905" t="s">
        <v>111340</v>
      </c>
      <c r="E11905" t="s">
        <v>112705</v>
      </c>
      <c r="F11905">
        <v>3</v>
      </c>
      <c r="G11905" t="s">
        <v>129466</v>
      </c>
      <c r="H11905" t="s">
        <v>184596</v>
      </c>
      <c r="J11905" t="s">
        <v>279223</v>
      </c>
    </row>
    <row r="11906" spans="1:10">
      <c r="A11906" t="s">
        <v>11889</v>
      </c>
      <c r="B11906" t="s">
        <v>67619</v>
      </c>
      <c r="C11906">
        <v>291034485</v>
      </c>
      <c r="D11906" t="s">
        <v>111340</v>
      </c>
      <c r="E11906" t="s">
        <v>114146</v>
      </c>
      <c r="F11906">
        <v>49</v>
      </c>
      <c r="G11906" t="s">
        <v>129467</v>
      </c>
      <c r="H11906" t="s">
        <v>184597</v>
      </c>
      <c r="J11906" t="s">
        <v>279224</v>
      </c>
    </row>
    <row r="11907" spans="1:10">
      <c r="A11907" t="s">
        <v>11890</v>
      </c>
      <c r="B11907" t="s">
        <v>67620</v>
      </c>
      <c r="C11907">
        <v>291063695</v>
      </c>
      <c r="D11907" t="s">
        <v>111340</v>
      </c>
      <c r="E11907" t="s">
        <v>112705</v>
      </c>
      <c r="F11907">
        <v>9</v>
      </c>
      <c r="G11907" t="s">
        <v>129468</v>
      </c>
      <c r="H11907" t="s">
        <v>184598</v>
      </c>
      <c r="J11907" t="s">
        <v>279225</v>
      </c>
    </row>
    <row r="11908" spans="1:10">
      <c r="A11908" t="s">
        <v>11891</v>
      </c>
      <c r="B11908" t="s">
        <v>67621</v>
      </c>
      <c r="C11908">
        <v>290524340</v>
      </c>
      <c r="D11908" t="s">
        <v>111340</v>
      </c>
      <c r="E11908" t="s">
        <v>112757</v>
      </c>
      <c r="F11908">
        <v>1</v>
      </c>
      <c r="G11908" t="s">
        <v>129469</v>
      </c>
      <c r="H11908" t="s">
        <v>184599</v>
      </c>
      <c r="J11908" t="s">
        <v>279226</v>
      </c>
    </row>
    <row r="11909" spans="1:10">
      <c r="A11909" t="s">
        <v>11892</v>
      </c>
      <c r="B11909" t="s">
        <v>67622</v>
      </c>
      <c r="C11909">
        <v>290521223</v>
      </c>
      <c r="D11909" t="s">
        <v>111340</v>
      </c>
      <c r="E11909" t="s">
        <v>114130</v>
      </c>
      <c r="F11909">
        <v>87</v>
      </c>
      <c r="G11909" t="s">
        <v>129470</v>
      </c>
      <c r="H11909" t="s">
        <v>184600</v>
      </c>
      <c r="I11909" t="s">
        <v>237041</v>
      </c>
      <c r="J11909" t="s">
        <v>279227</v>
      </c>
    </row>
    <row r="11910" spans="1:10">
      <c r="A11910" t="s">
        <v>11893</v>
      </c>
      <c r="B11910" t="s">
        <v>67623</v>
      </c>
      <c r="C11910">
        <v>291415796</v>
      </c>
      <c r="D11910" t="s">
        <v>111340</v>
      </c>
      <c r="E11910" t="s">
        <v>114130</v>
      </c>
      <c r="F11910">
        <v>215</v>
      </c>
      <c r="G11910" t="s">
        <v>129471</v>
      </c>
      <c r="H11910" t="s">
        <v>184601</v>
      </c>
      <c r="I11910" t="s">
        <v>237042</v>
      </c>
      <c r="J11910" t="s">
        <v>279228</v>
      </c>
    </row>
    <row r="11911" spans="1:10">
      <c r="A11911" t="s">
        <v>11894</v>
      </c>
      <c r="B11911" t="s">
        <v>67624</v>
      </c>
      <c r="C11911">
        <v>291415193</v>
      </c>
      <c r="D11911" t="s">
        <v>111340</v>
      </c>
      <c r="E11911" t="s">
        <v>114108</v>
      </c>
      <c r="F11911">
        <v>43</v>
      </c>
      <c r="G11911" t="s">
        <v>129472</v>
      </c>
      <c r="H11911" t="s">
        <v>184602</v>
      </c>
      <c r="I11911" t="s">
        <v>237043</v>
      </c>
      <c r="J11911" t="s">
        <v>279229</v>
      </c>
    </row>
    <row r="11912" spans="1:10">
      <c r="A11912" t="s">
        <v>11895</v>
      </c>
      <c r="B11912" t="s">
        <v>67625</v>
      </c>
      <c r="C11912">
        <v>290492084</v>
      </c>
      <c r="D11912" t="s">
        <v>111340</v>
      </c>
      <c r="E11912" t="s">
        <v>114112</v>
      </c>
      <c r="F11912">
        <v>310</v>
      </c>
      <c r="G11912" t="s">
        <v>129473</v>
      </c>
      <c r="H11912" t="s">
        <v>184603</v>
      </c>
      <c r="I11912" t="s">
        <v>237044</v>
      </c>
      <c r="J11912" t="s">
        <v>279230</v>
      </c>
    </row>
    <row r="11913" spans="1:10">
      <c r="A11913" t="s">
        <v>11896</v>
      </c>
      <c r="B11913" t="s">
        <v>67626</v>
      </c>
      <c r="C11913">
        <v>291063676</v>
      </c>
      <c r="D11913" t="s">
        <v>111340</v>
      </c>
      <c r="E11913" t="s">
        <v>112705</v>
      </c>
      <c r="F11913">
        <v>5</v>
      </c>
      <c r="G11913" t="s">
        <v>129474</v>
      </c>
      <c r="H11913" t="s">
        <v>184604</v>
      </c>
      <c r="J11913" t="s">
        <v>279231</v>
      </c>
    </row>
    <row r="11914" spans="1:10">
      <c r="A11914" t="s">
        <v>11897</v>
      </c>
      <c r="B11914" t="s">
        <v>67627</v>
      </c>
      <c r="C11914">
        <v>289782736</v>
      </c>
      <c r="D11914" t="s">
        <v>111340</v>
      </c>
      <c r="E11914" t="s">
        <v>112757</v>
      </c>
      <c r="F11914">
        <v>1</v>
      </c>
      <c r="G11914" t="s">
        <v>129475</v>
      </c>
      <c r="H11914" t="s">
        <v>184605</v>
      </c>
      <c r="J11914" t="s">
        <v>279232</v>
      </c>
    </row>
    <row r="11915" spans="1:10">
      <c r="A11915" t="s">
        <v>11898</v>
      </c>
      <c r="B11915" t="s">
        <v>67628</v>
      </c>
      <c r="C11915">
        <v>289782744</v>
      </c>
      <c r="D11915" t="s">
        <v>111340</v>
      </c>
      <c r="E11915" t="s">
        <v>112757</v>
      </c>
      <c r="F11915">
        <v>2</v>
      </c>
      <c r="G11915" t="s">
        <v>129476</v>
      </c>
      <c r="H11915" t="s">
        <v>184606</v>
      </c>
      <c r="J11915" t="s">
        <v>279233</v>
      </c>
    </row>
    <row r="11916" spans="1:10">
      <c r="A11916" t="s">
        <v>11899</v>
      </c>
      <c r="B11916" t="s">
        <v>67629</v>
      </c>
      <c r="C11916">
        <v>136990055</v>
      </c>
      <c r="D11916" t="s">
        <v>111340</v>
      </c>
      <c r="E11916" t="s">
        <v>114147</v>
      </c>
      <c r="F11916">
        <v>10</v>
      </c>
      <c r="G11916" t="s">
        <v>129477</v>
      </c>
      <c r="H11916" t="s">
        <v>184607</v>
      </c>
      <c r="I11916" t="s">
        <v>237045</v>
      </c>
      <c r="J11916" t="s">
        <v>279234</v>
      </c>
    </row>
    <row r="11917" spans="1:10">
      <c r="A11917" t="s">
        <v>11900</v>
      </c>
      <c r="B11917" t="s">
        <v>67630</v>
      </c>
      <c r="C11917">
        <v>291064193</v>
      </c>
      <c r="D11917" t="s">
        <v>111340</v>
      </c>
      <c r="E11917" t="s">
        <v>112705</v>
      </c>
      <c r="F11917">
        <v>26</v>
      </c>
      <c r="G11917" t="s">
        <v>129478</v>
      </c>
      <c r="H11917" t="s">
        <v>184608</v>
      </c>
      <c r="I11917" t="s">
        <v>237046</v>
      </c>
      <c r="J11917" t="s">
        <v>279235</v>
      </c>
    </row>
    <row r="11918" spans="1:10">
      <c r="A11918" t="s">
        <v>11901</v>
      </c>
      <c r="B11918" t="s">
        <v>67631</v>
      </c>
      <c r="C11918">
        <v>291063958</v>
      </c>
      <c r="D11918" t="s">
        <v>111340</v>
      </c>
      <c r="E11918" t="s">
        <v>112705</v>
      </c>
      <c r="F11918">
        <v>9</v>
      </c>
      <c r="G11918" t="s">
        <v>129479</v>
      </c>
      <c r="H11918" t="s">
        <v>184609</v>
      </c>
      <c r="J11918" t="s">
        <v>279236</v>
      </c>
    </row>
    <row r="11919" spans="1:10">
      <c r="A11919" t="s">
        <v>11902</v>
      </c>
      <c r="B11919" t="s">
        <v>67632</v>
      </c>
      <c r="C11919">
        <v>284199554</v>
      </c>
      <c r="D11919" t="s">
        <v>111340</v>
      </c>
      <c r="E11919" t="s">
        <v>112705</v>
      </c>
      <c r="F11919">
        <v>23</v>
      </c>
      <c r="G11919" t="s">
        <v>129480</v>
      </c>
      <c r="H11919" t="s">
        <v>184610</v>
      </c>
      <c r="I11919" t="s">
        <v>237047</v>
      </c>
      <c r="J11919" t="s">
        <v>279237</v>
      </c>
    </row>
    <row r="11920" spans="1:10">
      <c r="A11920" t="s">
        <v>11903</v>
      </c>
      <c r="B11920" t="s">
        <v>67633</v>
      </c>
      <c r="C11920">
        <v>284199862</v>
      </c>
      <c r="D11920" t="s">
        <v>111340</v>
      </c>
      <c r="E11920" t="s">
        <v>112705</v>
      </c>
      <c r="F11920">
        <v>616</v>
      </c>
      <c r="G11920" t="s">
        <v>129481</v>
      </c>
      <c r="H11920" t="s">
        <v>184611</v>
      </c>
      <c r="I11920" t="s">
        <v>237048</v>
      </c>
      <c r="J11920" t="s">
        <v>279238</v>
      </c>
    </row>
    <row r="11921" spans="1:10">
      <c r="A11921" t="s">
        <v>11904</v>
      </c>
      <c r="B11921" t="s">
        <v>67634</v>
      </c>
      <c r="C11921">
        <v>291436966</v>
      </c>
      <c r="D11921" t="s">
        <v>111340</v>
      </c>
      <c r="E11921" t="s">
        <v>112819</v>
      </c>
      <c r="F11921">
        <v>4</v>
      </c>
      <c r="G11921" t="s">
        <v>129482</v>
      </c>
      <c r="H11921" t="s">
        <v>184612</v>
      </c>
      <c r="J11921" t="s">
        <v>279239</v>
      </c>
    </row>
    <row r="11922" spans="1:10">
      <c r="A11922" t="s">
        <v>11905</v>
      </c>
      <c r="B11922" t="s">
        <v>67635</v>
      </c>
      <c r="C11922">
        <v>290489488</v>
      </c>
      <c r="D11922" t="s">
        <v>111856</v>
      </c>
      <c r="E11922" t="s">
        <v>114148</v>
      </c>
      <c r="F11922">
        <v>2</v>
      </c>
      <c r="G11922" t="s">
        <v>129483</v>
      </c>
      <c r="H11922" t="s">
        <v>184613</v>
      </c>
      <c r="J11922" t="s">
        <v>279240</v>
      </c>
    </row>
    <row r="11923" spans="1:10">
      <c r="A11923" t="s">
        <v>11906</v>
      </c>
      <c r="B11923" t="s">
        <v>67636</v>
      </c>
      <c r="C11923">
        <v>290526361</v>
      </c>
      <c r="D11923" t="s">
        <v>111340</v>
      </c>
      <c r="E11923" t="s">
        <v>112803</v>
      </c>
      <c r="F11923">
        <v>1</v>
      </c>
      <c r="G11923" t="s">
        <v>129484</v>
      </c>
      <c r="H11923" t="s">
        <v>184614</v>
      </c>
      <c r="I11923" t="s">
        <v>237049</v>
      </c>
      <c r="J11923" t="s">
        <v>279241</v>
      </c>
    </row>
    <row r="11924" spans="1:10">
      <c r="A11924" t="s">
        <v>11907</v>
      </c>
      <c r="B11924" t="s">
        <v>67637</v>
      </c>
      <c r="C11924">
        <v>289782762</v>
      </c>
      <c r="D11924" t="s">
        <v>111340</v>
      </c>
      <c r="E11924" t="s">
        <v>112757</v>
      </c>
      <c r="F11924">
        <v>10</v>
      </c>
      <c r="G11924" t="s">
        <v>129485</v>
      </c>
      <c r="H11924" t="s">
        <v>184615</v>
      </c>
      <c r="J11924" t="s">
        <v>279242</v>
      </c>
    </row>
    <row r="11925" spans="1:10">
      <c r="A11925" t="s">
        <v>11908</v>
      </c>
      <c r="B11925" t="s">
        <v>67638</v>
      </c>
      <c r="C11925">
        <v>290526354</v>
      </c>
      <c r="D11925" t="s">
        <v>111340</v>
      </c>
      <c r="E11925" t="s">
        <v>112803</v>
      </c>
      <c r="F11925">
        <v>1</v>
      </c>
      <c r="G11925" t="s">
        <v>129486</v>
      </c>
      <c r="H11925" t="s">
        <v>184616</v>
      </c>
      <c r="J11925" t="s">
        <v>279243</v>
      </c>
    </row>
    <row r="11926" spans="1:10">
      <c r="A11926" t="s">
        <v>11909</v>
      </c>
      <c r="B11926" t="s">
        <v>67639</v>
      </c>
      <c r="C11926">
        <v>284164558</v>
      </c>
      <c r="D11926" t="s">
        <v>111340</v>
      </c>
      <c r="E11926" t="s">
        <v>114124</v>
      </c>
      <c r="F11926">
        <v>17</v>
      </c>
      <c r="G11926" t="s">
        <v>129487</v>
      </c>
      <c r="H11926" t="s">
        <v>184617</v>
      </c>
      <c r="J11926" t="s">
        <v>279244</v>
      </c>
    </row>
    <row r="11927" spans="1:10">
      <c r="A11927" t="s">
        <v>11910</v>
      </c>
      <c r="B11927" t="s">
        <v>67640</v>
      </c>
      <c r="C11927">
        <v>291063730</v>
      </c>
      <c r="D11927" t="s">
        <v>111340</v>
      </c>
      <c r="E11927" t="s">
        <v>112705</v>
      </c>
      <c r="F11927">
        <v>8</v>
      </c>
      <c r="G11927" t="s">
        <v>129488</v>
      </c>
      <c r="H11927" t="s">
        <v>184618</v>
      </c>
      <c r="J11927" t="s">
        <v>279245</v>
      </c>
    </row>
    <row r="11928" spans="1:10">
      <c r="A11928" t="s">
        <v>11911</v>
      </c>
      <c r="B11928" t="s">
        <v>67641</v>
      </c>
      <c r="C11928">
        <v>290525135</v>
      </c>
      <c r="D11928" t="s">
        <v>111340</v>
      </c>
      <c r="E11928" t="s">
        <v>114108</v>
      </c>
      <c r="F11928">
        <v>3</v>
      </c>
      <c r="G11928" t="s">
        <v>129489</v>
      </c>
      <c r="H11928" t="s">
        <v>184619</v>
      </c>
      <c r="J11928" t="s">
        <v>279246</v>
      </c>
    </row>
    <row r="11929" spans="1:10">
      <c r="A11929" t="s">
        <v>11912</v>
      </c>
      <c r="B11929" t="s">
        <v>67642</v>
      </c>
      <c r="C11929">
        <v>290526485</v>
      </c>
      <c r="D11929" t="s">
        <v>111340</v>
      </c>
      <c r="E11929" t="s">
        <v>112705</v>
      </c>
      <c r="F11929">
        <v>1</v>
      </c>
      <c r="G11929" t="s">
        <v>129490</v>
      </c>
      <c r="H11929" t="s">
        <v>184620</v>
      </c>
      <c r="I11929" t="s">
        <v>237050</v>
      </c>
      <c r="J11929" t="s">
        <v>279247</v>
      </c>
    </row>
    <row r="11930" spans="1:10">
      <c r="A11930" t="s">
        <v>11913</v>
      </c>
      <c r="B11930" t="s">
        <v>67643</v>
      </c>
      <c r="C11930">
        <v>290490192</v>
      </c>
      <c r="D11930" t="s">
        <v>111340</v>
      </c>
      <c r="E11930" t="s">
        <v>114108</v>
      </c>
      <c r="F11930">
        <v>4</v>
      </c>
      <c r="G11930" t="s">
        <v>129491</v>
      </c>
      <c r="H11930" t="s">
        <v>184621</v>
      </c>
      <c r="J11930" t="s">
        <v>279248</v>
      </c>
    </row>
    <row r="11931" spans="1:10">
      <c r="A11931" t="s">
        <v>11914</v>
      </c>
      <c r="B11931" t="s">
        <v>67644</v>
      </c>
      <c r="C11931">
        <v>290525402</v>
      </c>
      <c r="D11931" t="s">
        <v>111340</v>
      </c>
      <c r="E11931" t="s">
        <v>114109</v>
      </c>
      <c r="F11931">
        <v>20</v>
      </c>
      <c r="G11931" t="s">
        <v>129492</v>
      </c>
      <c r="H11931" t="s">
        <v>184622</v>
      </c>
      <c r="J11931" t="s">
        <v>279249</v>
      </c>
    </row>
    <row r="11932" spans="1:10">
      <c r="A11932" t="s">
        <v>11915</v>
      </c>
      <c r="B11932" t="s">
        <v>67645</v>
      </c>
      <c r="C11932">
        <v>291415885</v>
      </c>
      <c r="D11932" t="s">
        <v>111340</v>
      </c>
      <c r="E11932" t="s">
        <v>114108</v>
      </c>
      <c r="F11932">
        <v>99</v>
      </c>
      <c r="G11932" t="s">
        <v>129493</v>
      </c>
      <c r="H11932" t="s">
        <v>184623</v>
      </c>
      <c r="I11932" t="s">
        <v>237051</v>
      </c>
      <c r="J11932" t="s">
        <v>279250</v>
      </c>
    </row>
    <row r="11933" spans="1:10">
      <c r="A11933" t="s">
        <v>11916</v>
      </c>
      <c r="B11933" t="s">
        <v>67646</v>
      </c>
      <c r="C11933">
        <v>290526530</v>
      </c>
      <c r="D11933" t="s">
        <v>111340</v>
      </c>
      <c r="E11933" t="s">
        <v>112757</v>
      </c>
      <c r="F11933">
        <v>1</v>
      </c>
      <c r="G11933" t="s">
        <v>129494</v>
      </c>
      <c r="H11933" t="s">
        <v>184624</v>
      </c>
      <c r="I11933" t="s">
        <v>237052</v>
      </c>
      <c r="J11933" t="s">
        <v>279251</v>
      </c>
    </row>
    <row r="11934" spans="1:10">
      <c r="A11934" t="s">
        <v>11917</v>
      </c>
      <c r="B11934" t="s">
        <v>67647</v>
      </c>
      <c r="C11934">
        <v>290524146</v>
      </c>
      <c r="D11934" t="s">
        <v>111340</v>
      </c>
      <c r="E11934" t="s">
        <v>112705</v>
      </c>
      <c r="F11934">
        <v>1</v>
      </c>
      <c r="G11934" t="s">
        <v>129495</v>
      </c>
      <c r="H11934" t="s">
        <v>184625</v>
      </c>
      <c r="I11934" t="s">
        <v>129495</v>
      </c>
      <c r="J11934" t="s">
        <v>279252</v>
      </c>
    </row>
    <row r="11935" spans="1:10">
      <c r="A11935" t="s">
        <v>11918</v>
      </c>
      <c r="B11935" t="s">
        <v>67648</v>
      </c>
      <c r="C11935">
        <v>290486856</v>
      </c>
      <c r="D11935" t="s">
        <v>111340</v>
      </c>
      <c r="E11935" t="s">
        <v>112803</v>
      </c>
      <c r="F11935">
        <v>4</v>
      </c>
      <c r="G11935" t="s">
        <v>129496</v>
      </c>
      <c r="H11935" t="s">
        <v>184626</v>
      </c>
      <c r="I11935" t="s">
        <v>237053</v>
      </c>
      <c r="J11935" t="s">
        <v>279253</v>
      </c>
    </row>
    <row r="11936" spans="1:10">
      <c r="A11936" t="s">
        <v>11919</v>
      </c>
      <c r="B11936" t="s">
        <v>67649</v>
      </c>
      <c r="C11936">
        <v>290489046</v>
      </c>
      <c r="D11936" t="s">
        <v>111340</v>
      </c>
      <c r="E11936" t="s">
        <v>112705</v>
      </c>
      <c r="F11936">
        <v>7</v>
      </c>
      <c r="G11936" t="s">
        <v>129497</v>
      </c>
      <c r="H11936" t="s">
        <v>184627</v>
      </c>
      <c r="J11936" t="s">
        <v>279254</v>
      </c>
    </row>
    <row r="11937" spans="1:10">
      <c r="A11937" t="s">
        <v>11920</v>
      </c>
      <c r="B11937" t="s">
        <v>67650</v>
      </c>
      <c r="C11937">
        <v>290524345</v>
      </c>
      <c r="D11937" t="s">
        <v>111340</v>
      </c>
      <c r="E11937" t="s">
        <v>114108</v>
      </c>
      <c r="F11937">
        <v>10</v>
      </c>
      <c r="G11937" t="s">
        <v>129498</v>
      </c>
      <c r="H11937" t="s">
        <v>184628</v>
      </c>
      <c r="I11937" t="s">
        <v>237054</v>
      </c>
      <c r="J11937" t="s">
        <v>279255</v>
      </c>
    </row>
    <row r="11938" spans="1:10">
      <c r="A11938" t="s">
        <v>11921</v>
      </c>
      <c r="B11938" t="s">
        <v>67651</v>
      </c>
      <c r="C11938">
        <v>290520950</v>
      </c>
      <c r="D11938" t="s">
        <v>111340</v>
      </c>
      <c r="E11938" t="s">
        <v>112819</v>
      </c>
      <c r="F11938">
        <v>153</v>
      </c>
      <c r="G11938" t="s">
        <v>129499</v>
      </c>
      <c r="H11938" t="s">
        <v>184629</v>
      </c>
      <c r="I11938" t="s">
        <v>237055</v>
      </c>
      <c r="J11938" t="s">
        <v>279256</v>
      </c>
    </row>
    <row r="11939" spans="1:10">
      <c r="A11939" t="s">
        <v>11922</v>
      </c>
      <c r="B11939" t="s">
        <v>67652</v>
      </c>
      <c r="C11939">
        <v>290493025</v>
      </c>
      <c r="D11939" t="s">
        <v>111863</v>
      </c>
      <c r="E11939" t="s">
        <v>114143</v>
      </c>
      <c r="F11939">
        <v>14</v>
      </c>
      <c r="G11939" t="s">
        <v>129500</v>
      </c>
      <c r="H11939" t="s">
        <v>184630</v>
      </c>
      <c r="I11939" t="s">
        <v>237056</v>
      </c>
      <c r="J11939" t="s">
        <v>279257</v>
      </c>
    </row>
    <row r="11940" spans="1:10">
      <c r="A11940" t="s">
        <v>11923</v>
      </c>
      <c r="B11940" t="s">
        <v>67653</v>
      </c>
      <c r="C11940">
        <v>290486262</v>
      </c>
      <c r="D11940" t="s">
        <v>111340</v>
      </c>
      <c r="E11940" t="s">
        <v>112757</v>
      </c>
      <c r="F11940">
        <v>41</v>
      </c>
      <c r="G11940" t="s">
        <v>129501</v>
      </c>
      <c r="H11940" t="s">
        <v>184631</v>
      </c>
      <c r="J11940" t="s">
        <v>279258</v>
      </c>
    </row>
    <row r="11941" spans="1:10">
      <c r="A11941" t="s">
        <v>11924</v>
      </c>
      <c r="B11941" t="s">
        <v>67654</v>
      </c>
      <c r="C11941">
        <v>291442744</v>
      </c>
      <c r="D11941" t="s">
        <v>111340</v>
      </c>
      <c r="E11941" t="s">
        <v>112803</v>
      </c>
      <c r="F11941">
        <v>1</v>
      </c>
      <c r="G11941" t="s">
        <v>129502</v>
      </c>
      <c r="H11941" t="s">
        <v>184632</v>
      </c>
      <c r="I11941" t="s">
        <v>237057</v>
      </c>
      <c r="J11941" t="s">
        <v>279259</v>
      </c>
    </row>
    <row r="11942" spans="1:10">
      <c r="A11942" t="s">
        <v>11925</v>
      </c>
      <c r="B11942" t="s">
        <v>67655</v>
      </c>
      <c r="C11942">
        <v>291064104</v>
      </c>
      <c r="D11942" t="s">
        <v>111340</v>
      </c>
      <c r="E11942" t="s">
        <v>112705</v>
      </c>
      <c r="F11942">
        <v>15</v>
      </c>
      <c r="G11942" t="s">
        <v>129503</v>
      </c>
      <c r="H11942" t="s">
        <v>184633</v>
      </c>
      <c r="J11942" t="s">
        <v>279260</v>
      </c>
    </row>
    <row r="11943" spans="1:10">
      <c r="A11943" t="s">
        <v>11926</v>
      </c>
      <c r="B11943" t="s">
        <v>67656</v>
      </c>
      <c r="C11943">
        <v>291425571</v>
      </c>
      <c r="D11943" t="s">
        <v>111340</v>
      </c>
      <c r="E11943" t="s">
        <v>114106</v>
      </c>
      <c r="F11943">
        <v>8</v>
      </c>
      <c r="G11943" t="s">
        <v>129504</v>
      </c>
      <c r="H11943" t="s">
        <v>184634</v>
      </c>
      <c r="I11943" t="s">
        <v>237058</v>
      </c>
      <c r="J11943" t="s">
        <v>279261</v>
      </c>
    </row>
    <row r="11944" spans="1:10">
      <c r="A11944" t="s">
        <v>11927</v>
      </c>
      <c r="B11944" t="s">
        <v>67657</v>
      </c>
      <c r="C11944">
        <v>284200768</v>
      </c>
      <c r="D11944" t="s">
        <v>111340</v>
      </c>
      <c r="E11944" t="s">
        <v>112705</v>
      </c>
      <c r="F11944">
        <v>3</v>
      </c>
      <c r="G11944" t="s">
        <v>129505</v>
      </c>
      <c r="H11944" t="s">
        <v>184635</v>
      </c>
      <c r="I11944" t="s">
        <v>237059</v>
      </c>
      <c r="J11944" t="s">
        <v>279262</v>
      </c>
    </row>
    <row r="11945" spans="1:10">
      <c r="A11945" t="s">
        <v>11928</v>
      </c>
      <c r="B11945" t="s">
        <v>67658</v>
      </c>
      <c r="C11945">
        <v>290488828</v>
      </c>
      <c r="D11945" t="s">
        <v>111865</v>
      </c>
      <c r="E11945" t="s">
        <v>114149</v>
      </c>
      <c r="F11945">
        <v>2</v>
      </c>
      <c r="G11945" t="s">
        <v>129506</v>
      </c>
      <c r="H11945" t="s">
        <v>184636</v>
      </c>
      <c r="J11945" t="s">
        <v>279263</v>
      </c>
    </row>
    <row r="11946" spans="1:10">
      <c r="A11946" t="s">
        <v>11929</v>
      </c>
      <c r="B11946" t="s">
        <v>11929</v>
      </c>
      <c r="C11946">
        <v>290523285</v>
      </c>
      <c r="D11946" t="s">
        <v>111340</v>
      </c>
      <c r="E11946" t="s">
        <v>112834</v>
      </c>
      <c r="F11946">
        <v>45</v>
      </c>
      <c r="G11946" t="s">
        <v>129507</v>
      </c>
      <c r="H11946" t="s">
        <v>184637</v>
      </c>
      <c r="I11946" t="s">
        <v>237060</v>
      </c>
      <c r="J11946" t="s">
        <v>279264</v>
      </c>
    </row>
    <row r="11947" spans="1:10">
      <c r="A11947" t="s">
        <v>11930</v>
      </c>
      <c r="B11947" t="s">
        <v>67659</v>
      </c>
      <c r="C11947">
        <v>284199809</v>
      </c>
      <c r="D11947" t="s">
        <v>111340</v>
      </c>
      <c r="E11947" t="s">
        <v>112705</v>
      </c>
      <c r="F11947">
        <v>8</v>
      </c>
      <c r="G11947" t="s">
        <v>129508</v>
      </c>
      <c r="H11947" t="s">
        <v>184638</v>
      </c>
      <c r="I11947" t="s">
        <v>237061</v>
      </c>
      <c r="J11947" t="s">
        <v>279265</v>
      </c>
    </row>
    <row r="11948" spans="1:10">
      <c r="A11948" t="s">
        <v>11931</v>
      </c>
      <c r="B11948" t="s">
        <v>67660</v>
      </c>
      <c r="C11948">
        <v>291063679</v>
      </c>
      <c r="D11948" t="s">
        <v>111340</v>
      </c>
      <c r="E11948" t="s">
        <v>112705</v>
      </c>
      <c r="F11948">
        <v>91</v>
      </c>
      <c r="G11948" t="s">
        <v>129509</v>
      </c>
      <c r="H11948" t="s">
        <v>184639</v>
      </c>
      <c r="I11948" t="s">
        <v>237062</v>
      </c>
      <c r="J11948" t="s">
        <v>279266</v>
      </c>
    </row>
    <row r="11949" spans="1:10">
      <c r="A11949" t="s">
        <v>11932</v>
      </c>
      <c r="B11949" t="s">
        <v>67661</v>
      </c>
      <c r="C11949">
        <v>284200499</v>
      </c>
      <c r="D11949" t="s">
        <v>111340</v>
      </c>
      <c r="E11949" t="s">
        <v>114109</v>
      </c>
      <c r="F11949">
        <v>10</v>
      </c>
      <c r="G11949" t="s">
        <v>129510</v>
      </c>
      <c r="H11949" t="s">
        <v>184640</v>
      </c>
      <c r="I11949" t="s">
        <v>237063</v>
      </c>
      <c r="J11949" t="s">
        <v>279267</v>
      </c>
    </row>
    <row r="11950" spans="1:10">
      <c r="A11950" t="s">
        <v>11933</v>
      </c>
      <c r="B11950" t="s">
        <v>67662</v>
      </c>
      <c r="C11950">
        <v>284200569</v>
      </c>
      <c r="D11950" t="s">
        <v>111340</v>
      </c>
      <c r="E11950" t="s">
        <v>112705</v>
      </c>
      <c r="F11950">
        <v>2</v>
      </c>
      <c r="G11950" t="s">
        <v>129511</v>
      </c>
      <c r="H11950" t="s">
        <v>184641</v>
      </c>
      <c r="J11950" t="s">
        <v>279268</v>
      </c>
    </row>
    <row r="11951" spans="1:10">
      <c r="A11951" t="s">
        <v>11934</v>
      </c>
      <c r="B11951" t="s">
        <v>67663</v>
      </c>
      <c r="C11951">
        <v>290485694</v>
      </c>
      <c r="D11951" t="s">
        <v>111340</v>
      </c>
      <c r="E11951" t="s">
        <v>114114</v>
      </c>
      <c r="F11951">
        <v>51</v>
      </c>
      <c r="G11951" t="s">
        <v>129512</v>
      </c>
      <c r="H11951" t="s">
        <v>184642</v>
      </c>
      <c r="I11951" t="s">
        <v>237064</v>
      </c>
      <c r="J11951" t="s">
        <v>279269</v>
      </c>
    </row>
    <row r="11952" spans="1:10">
      <c r="A11952" t="s">
        <v>11935</v>
      </c>
      <c r="B11952" t="s">
        <v>67664</v>
      </c>
      <c r="C11952">
        <v>290481840</v>
      </c>
      <c r="D11952" t="s">
        <v>111340</v>
      </c>
      <c r="E11952" t="s">
        <v>114108</v>
      </c>
      <c r="F11952">
        <v>14</v>
      </c>
      <c r="G11952" t="s">
        <v>129513</v>
      </c>
      <c r="H11952" t="s">
        <v>184643</v>
      </c>
      <c r="I11952" t="s">
        <v>237065</v>
      </c>
      <c r="J11952" t="s">
        <v>279270</v>
      </c>
    </row>
    <row r="11953" spans="1:10">
      <c r="A11953" t="s">
        <v>11936</v>
      </c>
      <c r="B11953" t="s">
        <v>67665</v>
      </c>
      <c r="C11953">
        <v>291064114</v>
      </c>
      <c r="D11953" t="s">
        <v>111340</v>
      </c>
      <c r="E11953" t="s">
        <v>112705</v>
      </c>
      <c r="F11953">
        <v>1</v>
      </c>
      <c r="G11953" t="s">
        <v>129514</v>
      </c>
      <c r="H11953" t="s">
        <v>184644</v>
      </c>
      <c r="J11953" t="s">
        <v>279271</v>
      </c>
    </row>
    <row r="11954" spans="1:10">
      <c r="A11954" t="s">
        <v>11937</v>
      </c>
      <c r="B11954" t="s">
        <v>67666</v>
      </c>
      <c r="C11954">
        <v>284200050</v>
      </c>
      <c r="D11954" t="s">
        <v>111340</v>
      </c>
      <c r="E11954" t="s">
        <v>112705</v>
      </c>
      <c r="F11954">
        <v>50</v>
      </c>
      <c r="G11954" t="s">
        <v>129515</v>
      </c>
      <c r="H11954" t="s">
        <v>184645</v>
      </c>
      <c r="I11954" t="s">
        <v>237066</v>
      </c>
      <c r="J11954" t="s">
        <v>279272</v>
      </c>
    </row>
    <row r="11955" spans="1:10">
      <c r="A11955" t="s">
        <v>11938</v>
      </c>
      <c r="B11955" t="s">
        <v>67667</v>
      </c>
      <c r="C11955">
        <v>290490242</v>
      </c>
      <c r="D11955" t="s">
        <v>111340</v>
      </c>
      <c r="E11955" t="s">
        <v>112705</v>
      </c>
      <c r="F11955">
        <v>26</v>
      </c>
      <c r="G11955" t="s">
        <v>129516</v>
      </c>
      <c r="H11955" t="s">
        <v>184646</v>
      </c>
      <c r="I11955" t="s">
        <v>237067</v>
      </c>
      <c r="J11955" t="s">
        <v>279273</v>
      </c>
    </row>
    <row r="11956" spans="1:10">
      <c r="A11956" t="s">
        <v>11939</v>
      </c>
      <c r="B11956" t="s">
        <v>67668</v>
      </c>
      <c r="C11956">
        <v>291064041</v>
      </c>
      <c r="D11956" t="s">
        <v>111340</v>
      </c>
      <c r="E11956" t="s">
        <v>112705</v>
      </c>
      <c r="F11956">
        <v>1</v>
      </c>
      <c r="G11956" t="s">
        <v>129517</v>
      </c>
      <c r="H11956" t="s">
        <v>184647</v>
      </c>
      <c r="J11956" t="s">
        <v>279274</v>
      </c>
    </row>
    <row r="11957" spans="1:10">
      <c r="A11957" t="s">
        <v>11940</v>
      </c>
      <c r="B11957" t="s">
        <v>67669</v>
      </c>
      <c r="C11957">
        <v>290525727</v>
      </c>
      <c r="D11957" t="s">
        <v>111340</v>
      </c>
      <c r="E11957" t="s">
        <v>112803</v>
      </c>
      <c r="F11957">
        <v>24</v>
      </c>
      <c r="G11957" t="s">
        <v>129518</v>
      </c>
      <c r="H11957" t="s">
        <v>184648</v>
      </c>
      <c r="I11957" t="s">
        <v>237068</v>
      </c>
      <c r="J11957" t="s">
        <v>279275</v>
      </c>
    </row>
    <row r="11958" spans="1:10">
      <c r="A11958" t="s">
        <v>11941</v>
      </c>
      <c r="B11958" t="s">
        <v>67670</v>
      </c>
      <c r="C11958">
        <v>291063487</v>
      </c>
      <c r="D11958" t="s">
        <v>111340</v>
      </c>
      <c r="E11958" t="s">
        <v>112705</v>
      </c>
      <c r="F11958">
        <v>10</v>
      </c>
      <c r="G11958" t="s">
        <v>129519</v>
      </c>
      <c r="H11958" t="s">
        <v>184649</v>
      </c>
      <c r="I11958" t="s">
        <v>237069</v>
      </c>
      <c r="J11958" t="s">
        <v>279276</v>
      </c>
    </row>
    <row r="11959" spans="1:10">
      <c r="A11959" t="s">
        <v>11942</v>
      </c>
      <c r="B11959" t="s">
        <v>67671</v>
      </c>
      <c r="C11959">
        <v>291064148</v>
      </c>
      <c r="D11959" t="s">
        <v>111340</v>
      </c>
      <c r="E11959" t="s">
        <v>112705</v>
      </c>
      <c r="F11959">
        <v>2</v>
      </c>
      <c r="G11959" t="s">
        <v>129520</v>
      </c>
      <c r="H11959" t="s">
        <v>184650</v>
      </c>
      <c r="I11959" t="s">
        <v>237070</v>
      </c>
      <c r="J11959" t="s">
        <v>279277</v>
      </c>
    </row>
    <row r="11960" spans="1:10">
      <c r="A11960" t="s">
        <v>11943</v>
      </c>
      <c r="B11960" t="s">
        <v>67672</v>
      </c>
      <c r="C11960">
        <v>291442997</v>
      </c>
      <c r="D11960" t="s">
        <v>111340</v>
      </c>
      <c r="E11960" t="s">
        <v>114108</v>
      </c>
      <c r="F11960">
        <v>1</v>
      </c>
      <c r="G11960" t="s">
        <v>129521</v>
      </c>
      <c r="H11960" t="s">
        <v>184651</v>
      </c>
      <c r="J11960" t="s">
        <v>279278</v>
      </c>
    </row>
    <row r="11961" spans="1:10">
      <c r="A11961" t="s">
        <v>11944</v>
      </c>
      <c r="B11961" t="s">
        <v>67673</v>
      </c>
      <c r="C11961">
        <v>291064106</v>
      </c>
      <c r="D11961" t="s">
        <v>111340</v>
      </c>
      <c r="E11961" t="s">
        <v>112705</v>
      </c>
      <c r="F11961">
        <v>131</v>
      </c>
      <c r="G11961" t="s">
        <v>129522</v>
      </c>
      <c r="H11961" t="s">
        <v>184652</v>
      </c>
      <c r="I11961" t="s">
        <v>237071</v>
      </c>
      <c r="J11961" t="s">
        <v>279279</v>
      </c>
    </row>
    <row r="11962" spans="1:10">
      <c r="A11962" t="s">
        <v>11945</v>
      </c>
      <c r="B11962" t="s">
        <v>67674</v>
      </c>
      <c r="C11962">
        <v>291431100</v>
      </c>
      <c r="D11962" t="s">
        <v>111340</v>
      </c>
      <c r="E11962" t="s">
        <v>112803</v>
      </c>
      <c r="F11962">
        <v>2</v>
      </c>
      <c r="G11962" t="s">
        <v>129523</v>
      </c>
      <c r="H11962" t="s">
        <v>184653</v>
      </c>
      <c r="I11962" t="s">
        <v>237072</v>
      </c>
      <c r="J11962" t="s">
        <v>279280</v>
      </c>
    </row>
    <row r="11963" spans="1:10">
      <c r="A11963" t="s">
        <v>11946</v>
      </c>
      <c r="B11963" t="s">
        <v>67675</v>
      </c>
      <c r="C11963">
        <v>291064060</v>
      </c>
      <c r="D11963" t="s">
        <v>111340</v>
      </c>
      <c r="E11963" t="s">
        <v>112705</v>
      </c>
      <c r="F11963">
        <v>2</v>
      </c>
      <c r="G11963" t="s">
        <v>129524</v>
      </c>
      <c r="H11963" t="s">
        <v>184654</v>
      </c>
      <c r="I11963" t="s">
        <v>237073</v>
      </c>
      <c r="J11963" t="s">
        <v>279281</v>
      </c>
    </row>
    <row r="11964" spans="1:10">
      <c r="A11964" t="s">
        <v>11947</v>
      </c>
      <c r="B11964" t="s">
        <v>67676</v>
      </c>
      <c r="C11964">
        <v>290490116</v>
      </c>
      <c r="D11964" t="s">
        <v>111340</v>
      </c>
      <c r="E11964" t="s">
        <v>112803</v>
      </c>
      <c r="F11964">
        <v>14</v>
      </c>
      <c r="G11964" t="s">
        <v>129525</v>
      </c>
      <c r="H11964" t="s">
        <v>184655</v>
      </c>
      <c r="I11964" t="s">
        <v>237074</v>
      </c>
      <c r="J11964" t="s">
        <v>279282</v>
      </c>
    </row>
    <row r="11965" spans="1:10">
      <c r="A11965" t="s">
        <v>11948</v>
      </c>
      <c r="B11965" t="s">
        <v>67677</v>
      </c>
      <c r="C11965">
        <v>291063464</v>
      </c>
      <c r="D11965" t="s">
        <v>111340</v>
      </c>
      <c r="E11965" t="s">
        <v>112705</v>
      </c>
      <c r="F11965">
        <v>6</v>
      </c>
      <c r="G11965" t="s">
        <v>129526</v>
      </c>
      <c r="H11965" t="s">
        <v>184656</v>
      </c>
      <c r="I11965" t="s">
        <v>237075</v>
      </c>
      <c r="J11965" t="s">
        <v>279283</v>
      </c>
    </row>
    <row r="11966" spans="1:10">
      <c r="A11966" t="s">
        <v>11949</v>
      </c>
      <c r="B11966" t="s">
        <v>67678</v>
      </c>
      <c r="C11966">
        <v>284199702</v>
      </c>
      <c r="D11966" t="s">
        <v>111340</v>
      </c>
      <c r="E11966" t="s">
        <v>112705</v>
      </c>
      <c r="F11966">
        <v>4</v>
      </c>
      <c r="G11966" t="s">
        <v>129527</v>
      </c>
      <c r="H11966" t="s">
        <v>184657</v>
      </c>
      <c r="I11966" t="s">
        <v>237076</v>
      </c>
      <c r="J11966" t="s">
        <v>279284</v>
      </c>
    </row>
    <row r="11967" spans="1:10">
      <c r="A11967" t="s">
        <v>11950</v>
      </c>
      <c r="B11967" t="s">
        <v>67679</v>
      </c>
      <c r="C11967">
        <v>290492992</v>
      </c>
      <c r="D11967" t="s">
        <v>111854</v>
      </c>
      <c r="E11967" t="s">
        <v>114150</v>
      </c>
      <c r="F11967">
        <v>19</v>
      </c>
      <c r="G11967" t="s">
        <v>129528</v>
      </c>
      <c r="H11967" t="s">
        <v>184658</v>
      </c>
      <c r="I11967" t="s">
        <v>237077</v>
      </c>
      <c r="J11967" t="s">
        <v>279285</v>
      </c>
    </row>
    <row r="11968" spans="1:10">
      <c r="A11968" t="s">
        <v>11951</v>
      </c>
      <c r="B11968" t="s">
        <v>67680</v>
      </c>
      <c r="C11968">
        <v>290484833</v>
      </c>
      <c r="D11968" t="s">
        <v>111340</v>
      </c>
      <c r="E11968" t="s">
        <v>114151</v>
      </c>
      <c r="F11968">
        <v>28</v>
      </c>
      <c r="G11968" t="s">
        <v>129529</v>
      </c>
      <c r="H11968" t="s">
        <v>184659</v>
      </c>
      <c r="J11968" t="s">
        <v>279286</v>
      </c>
    </row>
    <row r="11969" spans="1:10">
      <c r="A11969" t="s">
        <v>11952</v>
      </c>
      <c r="B11969" t="s">
        <v>67681</v>
      </c>
      <c r="C11969">
        <v>291063886</v>
      </c>
      <c r="D11969" t="s">
        <v>111340</v>
      </c>
      <c r="E11969" t="s">
        <v>114152</v>
      </c>
      <c r="F11969">
        <v>1576</v>
      </c>
      <c r="G11969" t="s">
        <v>129530</v>
      </c>
      <c r="H11969" t="s">
        <v>184660</v>
      </c>
      <c r="I11969" t="s">
        <v>237078</v>
      </c>
      <c r="J11969" t="s">
        <v>279287</v>
      </c>
    </row>
    <row r="11970" spans="1:10">
      <c r="A11970" t="s">
        <v>11953</v>
      </c>
      <c r="B11970" t="s">
        <v>67682</v>
      </c>
      <c r="C11970">
        <v>291063862</v>
      </c>
      <c r="D11970" t="s">
        <v>111340</v>
      </c>
      <c r="E11970" t="s">
        <v>112705</v>
      </c>
      <c r="F11970">
        <v>58</v>
      </c>
      <c r="G11970" t="s">
        <v>129531</v>
      </c>
      <c r="H11970" t="s">
        <v>184661</v>
      </c>
      <c r="I11970" t="s">
        <v>237079</v>
      </c>
      <c r="J11970" t="s">
        <v>279288</v>
      </c>
    </row>
    <row r="11971" spans="1:10">
      <c r="A11971" t="s">
        <v>11954</v>
      </c>
      <c r="B11971" t="s">
        <v>67683</v>
      </c>
      <c r="C11971">
        <v>284200726</v>
      </c>
      <c r="D11971" t="s">
        <v>111340</v>
      </c>
      <c r="E11971" t="s">
        <v>112705</v>
      </c>
      <c r="F11971">
        <v>44</v>
      </c>
      <c r="G11971" t="s">
        <v>129532</v>
      </c>
      <c r="H11971" t="s">
        <v>184662</v>
      </c>
      <c r="J11971" t="s">
        <v>279289</v>
      </c>
    </row>
    <row r="11972" spans="1:10">
      <c r="A11972" t="s">
        <v>11955</v>
      </c>
      <c r="B11972" t="s">
        <v>67684</v>
      </c>
      <c r="C11972">
        <v>291034942</v>
      </c>
      <c r="D11972" t="s">
        <v>111340</v>
      </c>
      <c r="E11972" t="s">
        <v>114147</v>
      </c>
      <c r="F11972">
        <v>13</v>
      </c>
      <c r="G11972" t="s">
        <v>129533</v>
      </c>
      <c r="H11972" t="s">
        <v>184663</v>
      </c>
      <c r="J11972" t="s">
        <v>279290</v>
      </c>
    </row>
    <row r="11973" spans="1:10">
      <c r="A11973" t="s">
        <v>11956</v>
      </c>
      <c r="B11973" t="s">
        <v>67685</v>
      </c>
      <c r="C11973">
        <v>284199524</v>
      </c>
      <c r="D11973" t="s">
        <v>111340</v>
      </c>
      <c r="E11973" t="s">
        <v>112742</v>
      </c>
      <c r="F11973">
        <v>3</v>
      </c>
      <c r="G11973" t="s">
        <v>129534</v>
      </c>
      <c r="H11973" t="s">
        <v>184664</v>
      </c>
      <c r="J11973" t="s">
        <v>279291</v>
      </c>
    </row>
    <row r="11974" spans="1:10">
      <c r="A11974" t="s">
        <v>11957</v>
      </c>
      <c r="B11974" t="s">
        <v>67686</v>
      </c>
      <c r="C11974">
        <v>291034517</v>
      </c>
      <c r="D11974" t="s">
        <v>111340</v>
      </c>
      <c r="E11974" t="s">
        <v>114108</v>
      </c>
      <c r="F11974">
        <v>6</v>
      </c>
      <c r="G11974" t="s">
        <v>129535</v>
      </c>
      <c r="H11974" t="s">
        <v>184665</v>
      </c>
      <c r="J11974" t="s">
        <v>279292</v>
      </c>
    </row>
    <row r="11975" spans="1:10">
      <c r="A11975" t="s">
        <v>11958</v>
      </c>
      <c r="B11975" t="s">
        <v>67687</v>
      </c>
      <c r="C11975">
        <v>290488069</v>
      </c>
      <c r="D11975" t="s">
        <v>111340</v>
      </c>
      <c r="E11975" t="s">
        <v>112705</v>
      </c>
      <c r="F11975">
        <v>6</v>
      </c>
      <c r="G11975" t="s">
        <v>129536</v>
      </c>
      <c r="H11975" t="s">
        <v>184666</v>
      </c>
      <c r="I11975" t="s">
        <v>237080</v>
      </c>
      <c r="J11975" t="s">
        <v>279293</v>
      </c>
    </row>
    <row r="11976" spans="1:10">
      <c r="A11976" t="s">
        <v>11959</v>
      </c>
      <c r="B11976" t="s">
        <v>67688</v>
      </c>
      <c r="C11976">
        <v>290483902</v>
      </c>
      <c r="D11976" t="s">
        <v>111340</v>
      </c>
      <c r="E11976" t="s">
        <v>112834</v>
      </c>
      <c r="F11976">
        <v>22</v>
      </c>
      <c r="G11976" t="s">
        <v>129537</v>
      </c>
      <c r="H11976" t="s">
        <v>184667</v>
      </c>
      <c r="I11976" t="s">
        <v>237081</v>
      </c>
      <c r="J11976" t="s">
        <v>279294</v>
      </c>
    </row>
    <row r="11977" spans="1:10">
      <c r="A11977" t="s">
        <v>11960</v>
      </c>
      <c r="B11977" t="s">
        <v>67689</v>
      </c>
      <c r="C11977">
        <v>290526355</v>
      </c>
      <c r="D11977" t="s">
        <v>111340</v>
      </c>
      <c r="E11977" t="s">
        <v>114114</v>
      </c>
      <c r="F11977">
        <v>125</v>
      </c>
      <c r="G11977" t="s">
        <v>129538</v>
      </c>
      <c r="H11977" t="s">
        <v>184668</v>
      </c>
      <c r="I11977" t="s">
        <v>237082</v>
      </c>
      <c r="J11977" t="s">
        <v>279295</v>
      </c>
    </row>
    <row r="11978" spans="1:10">
      <c r="A11978" t="s">
        <v>11961</v>
      </c>
      <c r="B11978" t="s">
        <v>67690</v>
      </c>
      <c r="C11978">
        <v>291428546</v>
      </c>
      <c r="D11978" t="s">
        <v>111340</v>
      </c>
      <c r="E11978" t="s">
        <v>114130</v>
      </c>
      <c r="F11978">
        <v>2</v>
      </c>
      <c r="G11978" t="s">
        <v>129539</v>
      </c>
      <c r="H11978" t="s">
        <v>184669</v>
      </c>
      <c r="I11978" t="s">
        <v>237083</v>
      </c>
      <c r="J11978" t="s">
        <v>279296</v>
      </c>
    </row>
    <row r="11979" spans="1:10">
      <c r="A11979" t="s">
        <v>11962</v>
      </c>
      <c r="B11979" t="s">
        <v>67691</v>
      </c>
      <c r="C11979">
        <v>291063751</v>
      </c>
      <c r="D11979" t="s">
        <v>111340</v>
      </c>
      <c r="E11979" t="s">
        <v>112705</v>
      </c>
      <c r="F11979">
        <v>34</v>
      </c>
      <c r="G11979" t="s">
        <v>129540</v>
      </c>
      <c r="H11979" t="s">
        <v>184670</v>
      </c>
      <c r="I11979" t="s">
        <v>237084</v>
      </c>
      <c r="J11979" t="s">
        <v>279297</v>
      </c>
    </row>
    <row r="11980" spans="1:10">
      <c r="A11980" t="s">
        <v>11963</v>
      </c>
      <c r="B11980" t="s">
        <v>67692</v>
      </c>
      <c r="C11980">
        <v>284199319</v>
      </c>
      <c r="D11980" t="s">
        <v>111340</v>
      </c>
      <c r="E11980" t="s">
        <v>112757</v>
      </c>
      <c r="F11980">
        <v>57</v>
      </c>
      <c r="G11980" t="s">
        <v>129541</v>
      </c>
      <c r="H11980" t="s">
        <v>184671</v>
      </c>
      <c r="I11980" t="s">
        <v>237085</v>
      </c>
      <c r="J11980" t="s">
        <v>279298</v>
      </c>
    </row>
    <row r="11981" spans="1:10">
      <c r="A11981" t="s">
        <v>11964</v>
      </c>
      <c r="B11981" t="s">
        <v>67693</v>
      </c>
      <c r="C11981">
        <v>291063952</v>
      </c>
      <c r="D11981" t="s">
        <v>111340</v>
      </c>
      <c r="E11981" t="s">
        <v>112705</v>
      </c>
      <c r="F11981">
        <v>32</v>
      </c>
      <c r="G11981" t="s">
        <v>129542</v>
      </c>
      <c r="H11981" t="s">
        <v>184672</v>
      </c>
      <c r="I11981" t="s">
        <v>237086</v>
      </c>
      <c r="J11981" t="s">
        <v>279299</v>
      </c>
    </row>
    <row r="11982" spans="1:10">
      <c r="A11982" t="s">
        <v>11965</v>
      </c>
      <c r="B11982" t="s">
        <v>67694</v>
      </c>
      <c r="C11982">
        <v>284199657</v>
      </c>
      <c r="D11982" t="s">
        <v>111340</v>
      </c>
      <c r="E11982" t="s">
        <v>112705</v>
      </c>
      <c r="F11982">
        <v>5</v>
      </c>
      <c r="G11982" t="s">
        <v>129543</v>
      </c>
      <c r="H11982" t="s">
        <v>184673</v>
      </c>
      <c r="J11982" t="s">
        <v>279300</v>
      </c>
    </row>
    <row r="11983" spans="1:10">
      <c r="A11983" t="s">
        <v>11966</v>
      </c>
      <c r="B11983" t="s">
        <v>67695</v>
      </c>
      <c r="C11983">
        <v>290484853</v>
      </c>
      <c r="D11983" t="s">
        <v>111340</v>
      </c>
      <c r="E11983" t="s">
        <v>112803</v>
      </c>
      <c r="F11983">
        <v>3</v>
      </c>
      <c r="G11983" t="s">
        <v>129544</v>
      </c>
      <c r="H11983" t="s">
        <v>184674</v>
      </c>
      <c r="I11983" t="s">
        <v>237087</v>
      </c>
      <c r="J11983" t="s">
        <v>279301</v>
      </c>
    </row>
    <row r="11984" spans="1:10">
      <c r="A11984" t="s">
        <v>11967</v>
      </c>
      <c r="B11984" t="s">
        <v>67696</v>
      </c>
      <c r="C11984">
        <v>290524283</v>
      </c>
      <c r="D11984" t="s">
        <v>111340</v>
      </c>
      <c r="E11984" t="s">
        <v>114109</v>
      </c>
      <c r="F11984">
        <v>2</v>
      </c>
      <c r="G11984" t="s">
        <v>129545</v>
      </c>
      <c r="H11984" t="s">
        <v>184675</v>
      </c>
      <c r="I11984" t="s">
        <v>237088</v>
      </c>
      <c r="J11984" t="s">
        <v>279302</v>
      </c>
    </row>
    <row r="11985" spans="1:10">
      <c r="A11985" t="s">
        <v>11968</v>
      </c>
      <c r="B11985" t="s">
        <v>67697</v>
      </c>
      <c r="C11985">
        <v>291418397</v>
      </c>
      <c r="D11985" t="s">
        <v>111340</v>
      </c>
      <c r="E11985" t="s">
        <v>112803</v>
      </c>
      <c r="F11985">
        <v>1</v>
      </c>
      <c r="G11985" t="s">
        <v>129546</v>
      </c>
      <c r="H11985" t="s">
        <v>184676</v>
      </c>
      <c r="J11985" t="s">
        <v>279303</v>
      </c>
    </row>
    <row r="11986" spans="1:10">
      <c r="A11986" t="s">
        <v>11969</v>
      </c>
      <c r="B11986" t="s">
        <v>67698</v>
      </c>
      <c r="C11986">
        <v>291063564</v>
      </c>
      <c r="D11986" t="s">
        <v>111340</v>
      </c>
      <c r="E11986" t="s">
        <v>112705</v>
      </c>
      <c r="F11986">
        <v>363</v>
      </c>
      <c r="G11986" t="s">
        <v>129547</v>
      </c>
      <c r="H11986" t="s">
        <v>184677</v>
      </c>
      <c r="I11986" t="s">
        <v>237089</v>
      </c>
      <c r="J11986" t="s">
        <v>279304</v>
      </c>
    </row>
    <row r="11987" spans="1:10">
      <c r="A11987" t="s">
        <v>11970</v>
      </c>
      <c r="B11987" t="s">
        <v>67699</v>
      </c>
      <c r="C11987">
        <v>291427635</v>
      </c>
      <c r="D11987" t="s">
        <v>111340</v>
      </c>
      <c r="E11987" t="s">
        <v>114104</v>
      </c>
      <c r="F11987">
        <v>184</v>
      </c>
      <c r="G11987" t="s">
        <v>129548</v>
      </c>
      <c r="H11987" t="s">
        <v>184678</v>
      </c>
      <c r="I11987" t="s">
        <v>237090</v>
      </c>
      <c r="J11987" t="s">
        <v>279305</v>
      </c>
    </row>
    <row r="11988" spans="1:10">
      <c r="A11988" t="s">
        <v>11971</v>
      </c>
      <c r="B11988" t="s">
        <v>67700</v>
      </c>
      <c r="C11988">
        <v>290490205</v>
      </c>
      <c r="D11988" t="s">
        <v>111340</v>
      </c>
      <c r="E11988" t="s">
        <v>114109</v>
      </c>
      <c r="F11988">
        <v>4</v>
      </c>
      <c r="G11988" t="s">
        <v>129549</v>
      </c>
      <c r="H11988" t="s">
        <v>184679</v>
      </c>
      <c r="J11988" t="s">
        <v>279306</v>
      </c>
    </row>
    <row r="11989" spans="1:10">
      <c r="A11989" t="s">
        <v>11972</v>
      </c>
      <c r="B11989" t="s">
        <v>67701</v>
      </c>
      <c r="C11989">
        <v>291417685</v>
      </c>
      <c r="D11989" t="s">
        <v>111340</v>
      </c>
      <c r="E11989" t="s">
        <v>112819</v>
      </c>
      <c r="F11989">
        <v>58</v>
      </c>
      <c r="G11989" t="s">
        <v>129550</v>
      </c>
      <c r="H11989" t="s">
        <v>184680</v>
      </c>
      <c r="I11989" t="s">
        <v>237091</v>
      </c>
      <c r="J11989" t="s">
        <v>279307</v>
      </c>
    </row>
    <row r="11990" spans="1:10">
      <c r="A11990" t="s">
        <v>11973</v>
      </c>
      <c r="B11990" t="s">
        <v>67702</v>
      </c>
      <c r="C11990">
        <v>290485558</v>
      </c>
      <c r="D11990" t="s">
        <v>111340</v>
      </c>
      <c r="E11990" t="s">
        <v>112819</v>
      </c>
      <c r="F11990">
        <v>6</v>
      </c>
      <c r="G11990" t="s">
        <v>129551</v>
      </c>
      <c r="H11990" t="s">
        <v>184681</v>
      </c>
      <c r="J11990" t="s">
        <v>279308</v>
      </c>
    </row>
    <row r="11991" spans="1:10">
      <c r="A11991" t="s">
        <v>11974</v>
      </c>
      <c r="B11991" t="s">
        <v>67703</v>
      </c>
      <c r="C11991">
        <v>290524127</v>
      </c>
      <c r="D11991" t="s">
        <v>111340</v>
      </c>
      <c r="E11991" t="s">
        <v>112705</v>
      </c>
      <c r="F11991">
        <v>1</v>
      </c>
      <c r="G11991" t="s">
        <v>129552</v>
      </c>
      <c r="H11991" t="s">
        <v>184682</v>
      </c>
      <c r="I11991" t="s">
        <v>237092</v>
      </c>
      <c r="J11991" t="s">
        <v>279309</v>
      </c>
    </row>
    <row r="11992" spans="1:10">
      <c r="A11992" t="s">
        <v>11975</v>
      </c>
      <c r="B11992" t="s">
        <v>67704</v>
      </c>
      <c r="C11992">
        <v>291444835</v>
      </c>
      <c r="D11992" t="s">
        <v>111340</v>
      </c>
      <c r="E11992" t="s">
        <v>114147</v>
      </c>
      <c r="F11992">
        <v>45</v>
      </c>
      <c r="G11992" t="s">
        <v>129553</v>
      </c>
      <c r="H11992" t="s">
        <v>184683</v>
      </c>
      <c r="J11992" t="s">
        <v>279310</v>
      </c>
    </row>
    <row r="11993" spans="1:10">
      <c r="A11993" t="s">
        <v>11976</v>
      </c>
      <c r="B11993" t="s">
        <v>67705</v>
      </c>
      <c r="C11993">
        <v>290524433</v>
      </c>
      <c r="D11993" t="s">
        <v>111340</v>
      </c>
      <c r="E11993" t="s">
        <v>114104</v>
      </c>
      <c r="F11993">
        <v>40</v>
      </c>
      <c r="G11993" t="s">
        <v>129554</v>
      </c>
      <c r="H11993" t="s">
        <v>184684</v>
      </c>
      <c r="I11993" t="s">
        <v>237093</v>
      </c>
      <c r="J11993" t="s">
        <v>279311</v>
      </c>
    </row>
    <row r="11994" spans="1:10">
      <c r="A11994" t="s">
        <v>11977</v>
      </c>
      <c r="B11994" t="s">
        <v>67706</v>
      </c>
      <c r="C11994">
        <v>284199587</v>
      </c>
      <c r="D11994" t="s">
        <v>111340</v>
      </c>
      <c r="E11994" t="s">
        <v>112705</v>
      </c>
      <c r="F11994">
        <v>1</v>
      </c>
      <c r="G11994" t="s">
        <v>129555</v>
      </c>
      <c r="H11994" t="s">
        <v>184685</v>
      </c>
      <c r="I11994" t="s">
        <v>237094</v>
      </c>
      <c r="J11994" t="s">
        <v>279312</v>
      </c>
    </row>
    <row r="11995" spans="1:10">
      <c r="A11995" t="s">
        <v>11978</v>
      </c>
      <c r="B11995" t="s">
        <v>67707</v>
      </c>
      <c r="C11995">
        <v>290483021</v>
      </c>
      <c r="D11995" t="s">
        <v>111340</v>
      </c>
      <c r="E11995" t="s">
        <v>114108</v>
      </c>
      <c r="F11995">
        <v>38</v>
      </c>
      <c r="G11995" t="s">
        <v>129556</v>
      </c>
      <c r="H11995" t="s">
        <v>184686</v>
      </c>
      <c r="I11995" t="s">
        <v>237095</v>
      </c>
      <c r="J11995" t="s">
        <v>279313</v>
      </c>
    </row>
    <row r="11996" spans="1:10">
      <c r="A11996" t="s">
        <v>11979</v>
      </c>
      <c r="B11996" t="s">
        <v>67708</v>
      </c>
      <c r="C11996">
        <v>290492527</v>
      </c>
      <c r="D11996" t="s">
        <v>111340</v>
      </c>
      <c r="E11996" t="s">
        <v>112705</v>
      </c>
      <c r="F11996">
        <v>127</v>
      </c>
      <c r="G11996" t="s">
        <v>129557</v>
      </c>
      <c r="H11996" t="s">
        <v>184687</v>
      </c>
      <c r="J11996" t="s">
        <v>279314</v>
      </c>
    </row>
    <row r="11997" spans="1:10">
      <c r="A11997" t="s">
        <v>11980</v>
      </c>
      <c r="B11997" t="s">
        <v>67709</v>
      </c>
      <c r="C11997">
        <v>291427367</v>
      </c>
      <c r="D11997" t="s">
        <v>111340</v>
      </c>
      <c r="E11997" t="s">
        <v>114108</v>
      </c>
      <c r="F11997">
        <v>1</v>
      </c>
      <c r="G11997" t="s">
        <v>129558</v>
      </c>
      <c r="H11997" t="s">
        <v>184688</v>
      </c>
      <c r="I11997" t="s">
        <v>237096</v>
      </c>
      <c r="J11997" t="s">
        <v>279315</v>
      </c>
    </row>
    <row r="11998" spans="1:10">
      <c r="A11998" t="s">
        <v>11981</v>
      </c>
      <c r="B11998" t="s">
        <v>67710</v>
      </c>
      <c r="C11998">
        <v>284199728</v>
      </c>
      <c r="D11998" t="s">
        <v>111340</v>
      </c>
      <c r="E11998" t="s">
        <v>112705</v>
      </c>
      <c r="F11998">
        <v>7</v>
      </c>
      <c r="G11998" t="s">
        <v>129559</v>
      </c>
      <c r="H11998" t="s">
        <v>184689</v>
      </c>
      <c r="I11998" t="s">
        <v>237097</v>
      </c>
      <c r="J11998" t="s">
        <v>279316</v>
      </c>
    </row>
    <row r="11999" spans="1:10">
      <c r="A11999" t="s">
        <v>11982</v>
      </c>
      <c r="B11999" t="s">
        <v>67711</v>
      </c>
      <c r="C11999">
        <v>290492044</v>
      </c>
      <c r="D11999" t="s">
        <v>111340</v>
      </c>
      <c r="E11999" t="s">
        <v>114153</v>
      </c>
      <c r="F11999">
        <v>36</v>
      </c>
      <c r="G11999" t="s">
        <v>129560</v>
      </c>
      <c r="H11999" t="s">
        <v>184690</v>
      </c>
      <c r="I11999" t="s">
        <v>237098</v>
      </c>
      <c r="J11999" t="s">
        <v>279317</v>
      </c>
    </row>
    <row r="12000" spans="1:10">
      <c r="A12000" t="s">
        <v>4095</v>
      </c>
      <c r="B12000" t="s">
        <v>67712</v>
      </c>
      <c r="C12000">
        <v>284199571</v>
      </c>
      <c r="D12000" t="s">
        <v>111340</v>
      </c>
      <c r="E12000" t="s">
        <v>114124</v>
      </c>
      <c r="F12000">
        <v>3</v>
      </c>
      <c r="G12000" t="s">
        <v>129561</v>
      </c>
      <c r="H12000" t="s">
        <v>184691</v>
      </c>
      <c r="I12000" t="s">
        <v>237099</v>
      </c>
      <c r="J12000" t="s">
        <v>279318</v>
      </c>
    </row>
    <row r="12001" spans="1:10">
      <c r="A12001" t="s">
        <v>11983</v>
      </c>
      <c r="B12001" t="s">
        <v>67713</v>
      </c>
      <c r="C12001">
        <v>290524971</v>
      </c>
      <c r="D12001" t="s">
        <v>111340</v>
      </c>
      <c r="E12001" t="s">
        <v>112705</v>
      </c>
      <c r="F12001">
        <v>1</v>
      </c>
      <c r="G12001" t="s">
        <v>129562</v>
      </c>
      <c r="H12001" t="s">
        <v>184692</v>
      </c>
      <c r="I12001" t="s">
        <v>237100</v>
      </c>
      <c r="J12001" t="s">
        <v>279319</v>
      </c>
    </row>
    <row r="12002" spans="1:10">
      <c r="A12002" t="s">
        <v>11984</v>
      </c>
      <c r="B12002" t="s">
        <v>67714</v>
      </c>
      <c r="C12002">
        <v>291416917</v>
      </c>
      <c r="D12002" t="s">
        <v>111340</v>
      </c>
      <c r="E12002" t="s">
        <v>114124</v>
      </c>
      <c r="F12002">
        <v>30</v>
      </c>
      <c r="G12002" t="s">
        <v>129563</v>
      </c>
      <c r="H12002" t="s">
        <v>184693</v>
      </c>
      <c r="I12002" t="s">
        <v>237101</v>
      </c>
      <c r="J12002" t="s">
        <v>279320</v>
      </c>
    </row>
    <row r="12003" spans="1:10">
      <c r="A12003" t="s">
        <v>11985</v>
      </c>
      <c r="B12003" t="s">
        <v>67715</v>
      </c>
      <c r="C12003">
        <v>291429224</v>
      </c>
      <c r="D12003" t="s">
        <v>111340</v>
      </c>
      <c r="E12003" t="s">
        <v>112834</v>
      </c>
      <c r="F12003">
        <v>45</v>
      </c>
      <c r="G12003" t="s">
        <v>129564</v>
      </c>
      <c r="H12003" t="s">
        <v>184694</v>
      </c>
      <c r="J12003" t="s">
        <v>279321</v>
      </c>
    </row>
    <row r="12004" spans="1:10">
      <c r="A12004" t="s">
        <v>11986</v>
      </c>
      <c r="B12004" t="s">
        <v>67716</v>
      </c>
      <c r="C12004">
        <v>291426933</v>
      </c>
      <c r="D12004" t="s">
        <v>111340</v>
      </c>
      <c r="E12004" t="s">
        <v>114109</v>
      </c>
      <c r="F12004">
        <v>34</v>
      </c>
      <c r="G12004" t="s">
        <v>129565</v>
      </c>
      <c r="H12004" t="s">
        <v>184695</v>
      </c>
      <c r="I12004" t="s">
        <v>237102</v>
      </c>
      <c r="J12004" t="s">
        <v>279322</v>
      </c>
    </row>
    <row r="12005" spans="1:10">
      <c r="A12005" t="s">
        <v>11987</v>
      </c>
      <c r="B12005" t="s">
        <v>67717</v>
      </c>
      <c r="C12005">
        <v>290489843</v>
      </c>
      <c r="D12005" t="s">
        <v>111340</v>
      </c>
      <c r="E12005" t="s">
        <v>114109</v>
      </c>
      <c r="F12005">
        <v>8</v>
      </c>
      <c r="G12005" t="s">
        <v>129566</v>
      </c>
      <c r="H12005" t="s">
        <v>184696</v>
      </c>
      <c r="J12005" t="s">
        <v>279323</v>
      </c>
    </row>
    <row r="12006" spans="1:10">
      <c r="A12006" t="s">
        <v>11988</v>
      </c>
      <c r="B12006" t="s">
        <v>67718</v>
      </c>
      <c r="C12006">
        <v>290525394</v>
      </c>
      <c r="D12006" t="s">
        <v>111866</v>
      </c>
      <c r="E12006" t="s">
        <v>114154</v>
      </c>
      <c r="F12006">
        <v>165</v>
      </c>
      <c r="G12006" t="s">
        <v>129567</v>
      </c>
      <c r="H12006" t="s">
        <v>184697</v>
      </c>
      <c r="I12006" t="s">
        <v>237103</v>
      </c>
      <c r="J12006" t="s">
        <v>279324</v>
      </c>
    </row>
    <row r="12007" spans="1:10">
      <c r="A12007" t="s">
        <v>11989</v>
      </c>
      <c r="B12007" t="s">
        <v>67719</v>
      </c>
      <c r="C12007">
        <v>291422164</v>
      </c>
      <c r="D12007" t="s">
        <v>111340</v>
      </c>
      <c r="E12007" t="s">
        <v>112819</v>
      </c>
      <c r="F12007">
        <v>1</v>
      </c>
      <c r="G12007" t="s">
        <v>129568</v>
      </c>
      <c r="H12007" t="s">
        <v>184698</v>
      </c>
      <c r="I12007" t="s">
        <v>237104</v>
      </c>
      <c r="J12007" t="s">
        <v>279325</v>
      </c>
    </row>
    <row r="12008" spans="1:10">
      <c r="A12008" t="s">
        <v>11990</v>
      </c>
      <c r="B12008" t="s">
        <v>67720</v>
      </c>
      <c r="C12008">
        <v>290481950</v>
      </c>
      <c r="D12008" t="s">
        <v>111340</v>
      </c>
      <c r="E12008" t="s">
        <v>114109</v>
      </c>
      <c r="F12008">
        <v>55</v>
      </c>
      <c r="G12008" t="s">
        <v>129569</v>
      </c>
      <c r="H12008" t="s">
        <v>184699</v>
      </c>
      <c r="I12008" t="s">
        <v>237105</v>
      </c>
      <c r="J12008" t="s">
        <v>279326</v>
      </c>
    </row>
    <row r="12009" spans="1:10">
      <c r="A12009" t="s">
        <v>11991</v>
      </c>
      <c r="B12009" t="s">
        <v>67721</v>
      </c>
      <c r="C12009">
        <v>291035023</v>
      </c>
      <c r="D12009" t="s">
        <v>111340</v>
      </c>
      <c r="E12009" t="s">
        <v>114128</v>
      </c>
      <c r="F12009">
        <v>1</v>
      </c>
      <c r="G12009" t="s">
        <v>129570</v>
      </c>
      <c r="H12009" t="s">
        <v>184700</v>
      </c>
      <c r="I12009" t="s">
        <v>237106</v>
      </c>
      <c r="J12009" t="s">
        <v>279327</v>
      </c>
    </row>
    <row r="12010" spans="1:10">
      <c r="A12010" t="s">
        <v>11992</v>
      </c>
      <c r="B12010" t="s">
        <v>67722</v>
      </c>
      <c r="C12010">
        <v>290491520</v>
      </c>
      <c r="D12010" t="s">
        <v>111340</v>
      </c>
      <c r="E12010" t="s">
        <v>112803</v>
      </c>
      <c r="F12010">
        <v>1</v>
      </c>
      <c r="G12010" t="s">
        <v>129571</v>
      </c>
      <c r="H12010" t="s">
        <v>184701</v>
      </c>
      <c r="J12010" t="s">
        <v>279328</v>
      </c>
    </row>
    <row r="12011" spans="1:10">
      <c r="A12011" t="s">
        <v>11993</v>
      </c>
      <c r="B12011" t="s">
        <v>67723</v>
      </c>
      <c r="C12011">
        <v>291419210</v>
      </c>
      <c r="D12011" t="s">
        <v>111340</v>
      </c>
      <c r="E12011" t="s">
        <v>112819</v>
      </c>
      <c r="F12011">
        <v>4</v>
      </c>
      <c r="G12011" t="s">
        <v>129572</v>
      </c>
      <c r="H12011" t="s">
        <v>184702</v>
      </c>
      <c r="I12011" t="s">
        <v>237107</v>
      </c>
      <c r="J12011" t="s">
        <v>279329</v>
      </c>
    </row>
    <row r="12012" spans="1:10">
      <c r="A12012" t="s">
        <v>11994</v>
      </c>
      <c r="B12012" t="s">
        <v>67724</v>
      </c>
      <c r="C12012">
        <v>290526769</v>
      </c>
      <c r="D12012" t="s">
        <v>111340</v>
      </c>
      <c r="E12012" t="s">
        <v>112705</v>
      </c>
      <c r="F12012">
        <v>1</v>
      </c>
      <c r="G12012" t="s">
        <v>129573</v>
      </c>
      <c r="H12012" t="s">
        <v>184703</v>
      </c>
      <c r="I12012" t="s">
        <v>237108</v>
      </c>
      <c r="J12012" t="s">
        <v>279330</v>
      </c>
    </row>
    <row r="12013" spans="1:10">
      <c r="A12013" t="s">
        <v>11995</v>
      </c>
      <c r="B12013" t="s">
        <v>67725</v>
      </c>
      <c r="C12013">
        <v>290490981</v>
      </c>
      <c r="D12013" t="s">
        <v>111340</v>
      </c>
      <c r="E12013" t="s">
        <v>112834</v>
      </c>
      <c r="F12013">
        <v>5</v>
      </c>
      <c r="G12013" t="s">
        <v>129574</v>
      </c>
      <c r="H12013" t="s">
        <v>184704</v>
      </c>
      <c r="I12013" t="s">
        <v>237109</v>
      </c>
      <c r="J12013" t="s">
        <v>279331</v>
      </c>
    </row>
    <row r="12014" spans="1:10">
      <c r="A12014" t="s">
        <v>11996</v>
      </c>
      <c r="B12014" t="s">
        <v>67726</v>
      </c>
      <c r="C12014">
        <v>290523498</v>
      </c>
      <c r="D12014" t="s">
        <v>111340</v>
      </c>
      <c r="E12014" t="s">
        <v>112705</v>
      </c>
      <c r="F12014">
        <v>1</v>
      </c>
      <c r="G12014" t="s">
        <v>129575</v>
      </c>
      <c r="H12014" t="s">
        <v>184705</v>
      </c>
      <c r="I12014" t="s">
        <v>237110</v>
      </c>
      <c r="J12014" t="s">
        <v>279332</v>
      </c>
    </row>
    <row r="12015" spans="1:10">
      <c r="A12015" t="s">
        <v>11997</v>
      </c>
      <c r="B12015" t="s">
        <v>67727</v>
      </c>
      <c r="C12015">
        <v>291415928</v>
      </c>
      <c r="D12015" t="s">
        <v>111340</v>
      </c>
      <c r="E12015" t="s">
        <v>114108</v>
      </c>
      <c r="F12015">
        <v>18</v>
      </c>
      <c r="G12015" t="s">
        <v>129576</v>
      </c>
      <c r="H12015" t="s">
        <v>184706</v>
      </c>
      <c r="I12015" t="s">
        <v>237111</v>
      </c>
      <c r="J12015" t="s">
        <v>279333</v>
      </c>
    </row>
    <row r="12016" spans="1:10">
      <c r="A12016" t="s">
        <v>11998</v>
      </c>
      <c r="B12016" t="s">
        <v>67728</v>
      </c>
      <c r="C12016">
        <v>291434297</v>
      </c>
      <c r="D12016" t="s">
        <v>111340</v>
      </c>
      <c r="E12016" t="s">
        <v>112819</v>
      </c>
      <c r="F12016">
        <v>63</v>
      </c>
      <c r="G12016" t="s">
        <v>129577</v>
      </c>
      <c r="H12016" t="s">
        <v>184707</v>
      </c>
      <c r="J12016" t="s">
        <v>279334</v>
      </c>
    </row>
    <row r="12017" spans="1:10">
      <c r="A12017" t="s">
        <v>11999</v>
      </c>
      <c r="B12017" t="s">
        <v>67729</v>
      </c>
      <c r="C12017">
        <v>291063565</v>
      </c>
      <c r="D12017" t="s">
        <v>111340</v>
      </c>
      <c r="E12017" t="s">
        <v>112705</v>
      </c>
      <c r="F12017">
        <v>29</v>
      </c>
      <c r="G12017" t="s">
        <v>129578</v>
      </c>
      <c r="H12017" t="s">
        <v>184708</v>
      </c>
      <c r="J12017" t="s">
        <v>279335</v>
      </c>
    </row>
    <row r="12018" spans="1:10">
      <c r="A12018" t="s">
        <v>12000</v>
      </c>
      <c r="B12018" t="s">
        <v>67730</v>
      </c>
      <c r="C12018">
        <v>290526389</v>
      </c>
      <c r="D12018" t="s">
        <v>111340</v>
      </c>
      <c r="E12018" t="s">
        <v>112803</v>
      </c>
      <c r="F12018">
        <v>9</v>
      </c>
      <c r="G12018" t="s">
        <v>129579</v>
      </c>
      <c r="H12018" t="s">
        <v>184709</v>
      </c>
      <c r="I12018" t="s">
        <v>237112</v>
      </c>
      <c r="J12018" t="s">
        <v>279336</v>
      </c>
    </row>
    <row r="12019" spans="1:10">
      <c r="A12019" t="s">
        <v>12001</v>
      </c>
      <c r="B12019" t="s">
        <v>67731</v>
      </c>
      <c r="C12019">
        <v>284200127</v>
      </c>
      <c r="D12019" t="s">
        <v>111340</v>
      </c>
      <c r="E12019" t="s">
        <v>112705</v>
      </c>
      <c r="F12019">
        <v>17</v>
      </c>
      <c r="G12019" t="s">
        <v>129580</v>
      </c>
      <c r="H12019" t="s">
        <v>184710</v>
      </c>
      <c r="I12019" t="s">
        <v>237113</v>
      </c>
      <c r="J12019" t="s">
        <v>279337</v>
      </c>
    </row>
    <row r="12020" spans="1:10">
      <c r="A12020" t="s">
        <v>12002</v>
      </c>
      <c r="B12020" t="s">
        <v>67732</v>
      </c>
      <c r="C12020">
        <v>291428242</v>
      </c>
      <c r="D12020" t="s">
        <v>111340</v>
      </c>
      <c r="E12020" t="s">
        <v>114104</v>
      </c>
      <c r="F12020">
        <v>2</v>
      </c>
      <c r="G12020" t="s">
        <v>129581</v>
      </c>
      <c r="H12020" t="s">
        <v>184711</v>
      </c>
      <c r="J12020" t="s">
        <v>279338</v>
      </c>
    </row>
    <row r="12021" spans="1:10">
      <c r="A12021" t="s">
        <v>12003</v>
      </c>
      <c r="B12021" t="s">
        <v>67733</v>
      </c>
      <c r="C12021">
        <v>290523458</v>
      </c>
      <c r="D12021" t="s">
        <v>111340</v>
      </c>
      <c r="E12021" t="s">
        <v>112803</v>
      </c>
      <c r="F12021">
        <v>1</v>
      </c>
      <c r="G12021" t="s">
        <v>129582</v>
      </c>
      <c r="H12021" t="s">
        <v>184712</v>
      </c>
      <c r="I12021" t="s">
        <v>237114</v>
      </c>
      <c r="J12021" t="s">
        <v>279339</v>
      </c>
    </row>
    <row r="12022" spans="1:10">
      <c r="A12022" t="s">
        <v>12004</v>
      </c>
      <c r="B12022" t="s">
        <v>67734</v>
      </c>
      <c r="C12022">
        <v>208425198</v>
      </c>
      <c r="D12022" t="s">
        <v>111340</v>
      </c>
      <c r="E12022" t="s">
        <v>114108</v>
      </c>
      <c r="F12022">
        <v>23</v>
      </c>
      <c r="G12022" t="s">
        <v>129583</v>
      </c>
      <c r="H12022" t="s">
        <v>184713</v>
      </c>
      <c r="I12022" t="s">
        <v>237115</v>
      </c>
      <c r="J12022" t="s">
        <v>279340</v>
      </c>
    </row>
    <row r="12023" spans="1:10">
      <c r="A12023" t="s">
        <v>12005</v>
      </c>
      <c r="B12023" t="s">
        <v>67735</v>
      </c>
      <c r="C12023">
        <v>283481076</v>
      </c>
      <c r="D12023" t="s">
        <v>111340</v>
      </c>
      <c r="E12023" t="s">
        <v>112705</v>
      </c>
      <c r="F12023">
        <v>59</v>
      </c>
      <c r="G12023" t="s">
        <v>129584</v>
      </c>
      <c r="H12023" t="s">
        <v>184714</v>
      </c>
      <c r="I12023" t="s">
        <v>237116</v>
      </c>
      <c r="J12023" t="s">
        <v>279341</v>
      </c>
    </row>
    <row r="12024" spans="1:10">
      <c r="A12024" t="s">
        <v>12006</v>
      </c>
      <c r="B12024" t="s">
        <v>67736</v>
      </c>
      <c r="C12024">
        <v>283481532</v>
      </c>
      <c r="D12024" t="s">
        <v>111340</v>
      </c>
      <c r="E12024" t="s">
        <v>112705</v>
      </c>
      <c r="F12024">
        <v>19</v>
      </c>
      <c r="G12024" t="s">
        <v>129585</v>
      </c>
      <c r="H12024" t="s">
        <v>184715</v>
      </c>
      <c r="J12024" t="s">
        <v>279342</v>
      </c>
    </row>
    <row r="12025" spans="1:10">
      <c r="A12025" t="s">
        <v>12007</v>
      </c>
      <c r="B12025" t="s">
        <v>67737</v>
      </c>
      <c r="C12025">
        <v>291417638</v>
      </c>
      <c r="D12025" t="s">
        <v>111340</v>
      </c>
      <c r="E12025" t="s">
        <v>114108</v>
      </c>
      <c r="F12025">
        <v>9</v>
      </c>
      <c r="G12025" t="s">
        <v>129586</v>
      </c>
      <c r="H12025" t="s">
        <v>184716</v>
      </c>
      <c r="J12025" t="s">
        <v>279343</v>
      </c>
    </row>
    <row r="12026" spans="1:10">
      <c r="A12026" t="s">
        <v>12008</v>
      </c>
      <c r="B12026" t="s">
        <v>67738</v>
      </c>
      <c r="C12026">
        <v>291063503</v>
      </c>
      <c r="D12026" t="s">
        <v>111340</v>
      </c>
      <c r="E12026" t="s">
        <v>112705</v>
      </c>
      <c r="F12026">
        <v>13</v>
      </c>
      <c r="G12026" t="s">
        <v>129587</v>
      </c>
      <c r="H12026" t="s">
        <v>184717</v>
      </c>
      <c r="I12026" t="s">
        <v>237117</v>
      </c>
      <c r="J12026" t="s">
        <v>279344</v>
      </c>
    </row>
    <row r="12027" spans="1:10">
      <c r="A12027" t="s">
        <v>12009</v>
      </c>
      <c r="B12027" t="s">
        <v>67739</v>
      </c>
      <c r="C12027">
        <v>291063850</v>
      </c>
      <c r="D12027" t="s">
        <v>111340</v>
      </c>
      <c r="E12027" t="s">
        <v>112705</v>
      </c>
      <c r="F12027">
        <v>3</v>
      </c>
      <c r="G12027" t="s">
        <v>129588</v>
      </c>
      <c r="H12027" t="s">
        <v>184718</v>
      </c>
      <c r="J12027" t="s">
        <v>279345</v>
      </c>
    </row>
    <row r="12028" spans="1:10">
      <c r="A12028" t="s">
        <v>12010</v>
      </c>
      <c r="B12028" t="s">
        <v>67740</v>
      </c>
      <c r="C12028">
        <v>290485828</v>
      </c>
      <c r="D12028" t="s">
        <v>111340</v>
      </c>
      <c r="E12028" t="s">
        <v>114108</v>
      </c>
      <c r="F12028">
        <v>32</v>
      </c>
      <c r="G12028" t="s">
        <v>129589</v>
      </c>
      <c r="H12028" t="s">
        <v>184719</v>
      </c>
      <c r="I12028" t="s">
        <v>237118</v>
      </c>
      <c r="J12028" t="s">
        <v>279346</v>
      </c>
    </row>
    <row r="12029" spans="1:10">
      <c r="A12029" t="s">
        <v>12011</v>
      </c>
      <c r="B12029" t="s">
        <v>67741</v>
      </c>
      <c r="C12029">
        <v>291063469</v>
      </c>
      <c r="D12029" t="s">
        <v>111340</v>
      </c>
      <c r="E12029" t="s">
        <v>112705</v>
      </c>
      <c r="F12029">
        <v>1</v>
      </c>
      <c r="G12029" t="s">
        <v>129590</v>
      </c>
      <c r="H12029" t="s">
        <v>184720</v>
      </c>
      <c r="I12029" t="s">
        <v>237119</v>
      </c>
      <c r="J12029" t="s">
        <v>279347</v>
      </c>
    </row>
    <row r="12030" spans="1:10">
      <c r="A12030" t="s">
        <v>12012</v>
      </c>
      <c r="B12030" t="s">
        <v>67742</v>
      </c>
      <c r="C12030">
        <v>284200654</v>
      </c>
      <c r="D12030" t="s">
        <v>111340</v>
      </c>
      <c r="E12030" t="s">
        <v>114114</v>
      </c>
      <c r="F12030">
        <v>12</v>
      </c>
      <c r="G12030" t="s">
        <v>129591</v>
      </c>
      <c r="H12030" t="s">
        <v>184721</v>
      </c>
      <c r="I12030" t="s">
        <v>237120</v>
      </c>
      <c r="J12030" t="s">
        <v>279348</v>
      </c>
    </row>
    <row r="12031" spans="1:10">
      <c r="A12031" t="s">
        <v>12013</v>
      </c>
      <c r="B12031" t="s">
        <v>67743</v>
      </c>
      <c r="C12031">
        <v>290526353</v>
      </c>
      <c r="D12031" t="s">
        <v>111340</v>
      </c>
      <c r="E12031" t="s">
        <v>112803</v>
      </c>
      <c r="F12031">
        <v>6</v>
      </c>
      <c r="G12031" t="s">
        <v>129592</v>
      </c>
      <c r="H12031" t="s">
        <v>184722</v>
      </c>
      <c r="I12031" t="s">
        <v>237121</v>
      </c>
      <c r="J12031" t="s">
        <v>279349</v>
      </c>
    </row>
    <row r="12032" spans="1:10">
      <c r="A12032" t="s">
        <v>12014</v>
      </c>
      <c r="B12032" t="s">
        <v>67744</v>
      </c>
      <c r="C12032">
        <v>291414883</v>
      </c>
      <c r="D12032" t="s">
        <v>111340</v>
      </c>
      <c r="E12032" t="s">
        <v>112834</v>
      </c>
      <c r="F12032">
        <v>96</v>
      </c>
      <c r="G12032" t="s">
        <v>129593</v>
      </c>
      <c r="H12032" t="s">
        <v>184723</v>
      </c>
      <c r="J12032" t="s">
        <v>279350</v>
      </c>
    </row>
    <row r="12033" spans="1:10">
      <c r="A12033" t="s">
        <v>12015</v>
      </c>
      <c r="B12033" t="s">
        <v>67745</v>
      </c>
      <c r="C12033">
        <v>290490589</v>
      </c>
      <c r="D12033" t="s">
        <v>111340</v>
      </c>
      <c r="E12033" t="s">
        <v>114108</v>
      </c>
      <c r="F12033">
        <v>29</v>
      </c>
      <c r="G12033" t="s">
        <v>129594</v>
      </c>
      <c r="H12033" t="s">
        <v>184724</v>
      </c>
      <c r="I12033" t="s">
        <v>237122</v>
      </c>
      <c r="J12033" t="s">
        <v>279351</v>
      </c>
    </row>
    <row r="12034" spans="1:10">
      <c r="A12034" t="s">
        <v>12016</v>
      </c>
      <c r="B12034" t="s">
        <v>67746</v>
      </c>
      <c r="C12034">
        <v>290485586</v>
      </c>
      <c r="D12034" t="s">
        <v>111340</v>
      </c>
      <c r="E12034" t="s">
        <v>114103</v>
      </c>
      <c r="F12034">
        <v>54</v>
      </c>
      <c r="G12034" t="s">
        <v>129595</v>
      </c>
      <c r="H12034" t="s">
        <v>184725</v>
      </c>
      <c r="I12034" t="s">
        <v>237123</v>
      </c>
      <c r="J12034" t="s">
        <v>279352</v>
      </c>
    </row>
    <row r="12035" spans="1:10">
      <c r="A12035" t="s">
        <v>12017</v>
      </c>
      <c r="B12035" t="s">
        <v>67747</v>
      </c>
      <c r="C12035">
        <v>291424139</v>
      </c>
      <c r="D12035" t="s">
        <v>111340</v>
      </c>
      <c r="E12035" t="s">
        <v>112803</v>
      </c>
      <c r="F12035">
        <v>33</v>
      </c>
      <c r="G12035" t="s">
        <v>129596</v>
      </c>
      <c r="H12035" t="s">
        <v>184726</v>
      </c>
      <c r="I12035" t="s">
        <v>237124</v>
      </c>
      <c r="J12035" t="s">
        <v>279353</v>
      </c>
    </row>
    <row r="12036" spans="1:10">
      <c r="A12036" t="s">
        <v>12018</v>
      </c>
      <c r="B12036" t="s">
        <v>67748</v>
      </c>
      <c r="C12036">
        <v>290520470</v>
      </c>
      <c r="D12036" t="s">
        <v>111340</v>
      </c>
      <c r="E12036" t="s">
        <v>112819</v>
      </c>
      <c r="F12036">
        <v>2679</v>
      </c>
      <c r="G12036" t="s">
        <v>129597</v>
      </c>
      <c r="H12036" t="s">
        <v>184727</v>
      </c>
      <c r="I12036" t="s">
        <v>237125</v>
      </c>
      <c r="J12036" t="s">
        <v>279354</v>
      </c>
    </row>
    <row r="12037" spans="1:10">
      <c r="A12037" t="s">
        <v>12019</v>
      </c>
      <c r="B12037" t="s">
        <v>67749</v>
      </c>
      <c r="C12037">
        <v>291435745</v>
      </c>
      <c r="D12037" t="s">
        <v>111340</v>
      </c>
      <c r="E12037" t="s">
        <v>112803</v>
      </c>
      <c r="F12037">
        <v>14</v>
      </c>
      <c r="G12037" t="s">
        <v>129598</v>
      </c>
      <c r="H12037" t="s">
        <v>184728</v>
      </c>
      <c r="J12037" t="s">
        <v>279355</v>
      </c>
    </row>
    <row r="12038" spans="1:10">
      <c r="A12038" t="s">
        <v>12020</v>
      </c>
      <c r="B12038" t="s">
        <v>67750</v>
      </c>
      <c r="C12038">
        <v>291427325</v>
      </c>
      <c r="D12038" t="s">
        <v>111340</v>
      </c>
      <c r="E12038" t="s">
        <v>112803</v>
      </c>
      <c r="F12038">
        <v>20</v>
      </c>
      <c r="G12038" t="s">
        <v>129599</v>
      </c>
      <c r="H12038" t="s">
        <v>184729</v>
      </c>
      <c r="I12038" t="s">
        <v>237126</v>
      </c>
      <c r="J12038" t="s">
        <v>279356</v>
      </c>
    </row>
    <row r="12039" spans="1:10">
      <c r="A12039" t="s">
        <v>12021</v>
      </c>
      <c r="B12039" t="s">
        <v>67751</v>
      </c>
      <c r="C12039">
        <v>291445361</v>
      </c>
      <c r="D12039" t="s">
        <v>111340</v>
      </c>
      <c r="E12039" t="s">
        <v>112803</v>
      </c>
      <c r="F12039">
        <v>21</v>
      </c>
      <c r="G12039" t="s">
        <v>129600</v>
      </c>
      <c r="H12039" t="s">
        <v>184730</v>
      </c>
      <c r="J12039" t="s">
        <v>279357</v>
      </c>
    </row>
    <row r="12040" spans="1:10">
      <c r="A12040" t="s">
        <v>12022</v>
      </c>
      <c r="B12040" t="s">
        <v>67752</v>
      </c>
      <c r="C12040">
        <v>290489971</v>
      </c>
      <c r="D12040" t="s">
        <v>111340</v>
      </c>
      <c r="E12040" t="s">
        <v>112705</v>
      </c>
      <c r="F12040">
        <v>4</v>
      </c>
      <c r="G12040" t="s">
        <v>129601</v>
      </c>
      <c r="H12040" t="s">
        <v>184731</v>
      </c>
      <c r="I12040" t="s">
        <v>237127</v>
      </c>
      <c r="J12040" t="s">
        <v>279358</v>
      </c>
    </row>
    <row r="12041" spans="1:10">
      <c r="A12041" t="s">
        <v>12023</v>
      </c>
      <c r="B12041" t="s">
        <v>67753</v>
      </c>
      <c r="C12041">
        <v>284199432</v>
      </c>
      <c r="D12041" t="s">
        <v>111340</v>
      </c>
      <c r="E12041" t="s">
        <v>112705</v>
      </c>
      <c r="F12041">
        <v>29</v>
      </c>
      <c r="G12041" t="s">
        <v>129602</v>
      </c>
      <c r="H12041" t="s">
        <v>184732</v>
      </c>
      <c r="I12041" t="s">
        <v>237128</v>
      </c>
      <c r="J12041" t="s">
        <v>279359</v>
      </c>
    </row>
    <row r="12042" spans="1:10">
      <c r="A12042" t="s">
        <v>12024</v>
      </c>
      <c r="B12042" t="s">
        <v>67754</v>
      </c>
      <c r="C12042">
        <v>290484749</v>
      </c>
      <c r="D12042" t="s">
        <v>111340</v>
      </c>
      <c r="E12042" t="s">
        <v>112803</v>
      </c>
      <c r="F12042">
        <v>7</v>
      </c>
      <c r="G12042" t="s">
        <v>129603</v>
      </c>
      <c r="H12042" t="s">
        <v>184733</v>
      </c>
      <c r="I12042" t="s">
        <v>237129</v>
      </c>
      <c r="J12042" t="s">
        <v>279360</v>
      </c>
    </row>
    <row r="12043" spans="1:10">
      <c r="A12043" t="s">
        <v>12025</v>
      </c>
      <c r="B12043" t="s">
        <v>67755</v>
      </c>
      <c r="C12043">
        <v>290482277</v>
      </c>
      <c r="D12043" t="s">
        <v>111340</v>
      </c>
      <c r="E12043" t="s">
        <v>112757</v>
      </c>
      <c r="F12043">
        <v>15</v>
      </c>
      <c r="G12043" t="s">
        <v>129604</v>
      </c>
      <c r="H12043" t="s">
        <v>184734</v>
      </c>
      <c r="I12043" t="s">
        <v>237130</v>
      </c>
      <c r="J12043" t="s">
        <v>279361</v>
      </c>
    </row>
    <row r="12044" spans="1:10">
      <c r="A12044" t="s">
        <v>12026</v>
      </c>
      <c r="B12044" t="s">
        <v>67756</v>
      </c>
      <c r="C12044">
        <v>291427166</v>
      </c>
      <c r="D12044" t="s">
        <v>111340</v>
      </c>
      <c r="E12044" t="s">
        <v>112803</v>
      </c>
      <c r="F12044">
        <v>8</v>
      </c>
      <c r="G12044" t="s">
        <v>129605</v>
      </c>
      <c r="H12044" t="s">
        <v>184735</v>
      </c>
      <c r="I12044" t="s">
        <v>237131</v>
      </c>
      <c r="J12044" t="s">
        <v>279362</v>
      </c>
    </row>
    <row r="12045" spans="1:10">
      <c r="A12045" t="s">
        <v>12027</v>
      </c>
      <c r="B12045" t="s">
        <v>67757</v>
      </c>
      <c r="C12045">
        <v>291225010</v>
      </c>
      <c r="D12045" t="s">
        <v>111340</v>
      </c>
      <c r="E12045" t="s">
        <v>114128</v>
      </c>
      <c r="F12045">
        <v>17</v>
      </c>
      <c r="G12045" t="s">
        <v>129606</v>
      </c>
      <c r="H12045" t="s">
        <v>184736</v>
      </c>
      <c r="I12045" t="s">
        <v>237132</v>
      </c>
      <c r="J12045" t="s">
        <v>279363</v>
      </c>
    </row>
    <row r="12046" spans="1:10">
      <c r="A12046" t="s">
        <v>12028</v>
      </c>
      <c r="B12046" t="s">
        <v>67758</v>
      </c>
      <c r="C12046">
        <v>284199631</v>
      </c>
      <c r="D12046" t="s">
        <v>111340</v>
      </c>
      <c r="E12046" t="s">
        <v>112705</v>
      </c>
      <c r="F12046">
        <v>4</v>
      </c>
      <c r="G12046" t="s">
        <v>129607</v>
      </c>
      <c r="H12046" t="s">
        <v>184737</v>
      </c>
      <c r="I12046" t="s">
        <v>237133</v>
      </c>
      <c r="J12046" t="s">
        <v>279364</v>
      </c>
    </row>
    <row r="12047" spans="1:10">
      <c r="A12047" t="s">
        <v>12029</v>
      </c>
      <c r="B12047" t="s">
        <v>67759</v>
      </c>
      <c r="C12047">
        <v>291442335</v>
      </c>
      <c r="D12047" t="s">
        <v>111340</v>
      </c>
      <c r="E12047" t="s">
        <v>112803</v>
      </c>
      <c r="F12047">
        <v>17</v>
      </c>
      <c r="G12047" t="s">
        <v>129608</v>
      </c>
      <c r="H12047" t="s">
        <v>184738</v>
      </c>
      <c r="J12047" t="s">
        <v>279365</v>
      </c>
    </row>
    <row r="12048" spans="1:10">
      <c r="A12048" t="s">
        <v>12030</v>
      </c>
      <c r="B12048" t="s">
        <v>67760</v>
      </c>
      <c r="C12048">
        <v>291063972</v>
      </c>
      <c r="D12048" t="s">
        <v>111340</v>
      </c>
      <c r="E12048" t="s">
        <v>112705</v>
      </c>
      <c r="F12048">
        <v>18</v>
      </c>
      <c r="G12048" t="s">
        <v>129609</v>
      </c>
      <c r="H12048" t="s">
        <v>184739</v>
      </c>
      <c r="J12048" t="s">
        <v>279366</v>
      </c>
    </row>
    <row r="12049" spans="1:10">
      <c r="A12049" t="s">
        <v>12031</v>
      </c>
      <c r="B12049" t="s">
        <v>67761</v>
      </c>
      <c r="C12049">
        <v>291424392</v>
      </c>
      <c r="D12049" t="s">
        <v>111340</v>
      </c>
      <c r="E12049" t="s">
        <v>112803</v>
      </c>
      <c r="F12049">
        <v>28</v>
      </c>
      <c r="G12049" t="s">
        <v>129610</v>
      </c>
      <c r="H12049" t="s">
        <v>184740</v>
      </c>
      <c r="J12049" t="s">
        <v>279367</v>
      </c>
    </row>
    <row r="12050" spans="1:10">
      <c r="A12050" t="s">
        <v>12032</v>
      </c>
      <c r="B12050" t="s">
        <v>67762</v>
      </c>
      <c r="C12050">
        <v>291064185</v>
      </c>
      <c r="D12050" t="s">
        <v>111340</v>
      </c>
      <c r="E12050" t="s">
        <v>112705</v>
      </c>
      <c r="F12050">
        <v>22</v>
      </c>
      <c r="G12050" t="s">
        <v>129611</v>
      </c>
      <c r="H12050" t="s">
        <v>184741</v>
      </c>
      <c r="I12050" t="s">
        <v>237134</v>
      </c>
      <c r="J12050" t="s">
        <v>279368</v>
      </c>
    </row>
    <row r="12051" spans="1:10">
      <c r="A12051" t="s">
        <v>12033</v>
      </c>
      <c r="B12051" t="s">
        <v>67763</v>
      </c>
      <c r="C12051">
        <v>284008304</v>
      </c>
      <c r="D12051" t="s">
        <v>111340</v>
      </c>
      <c r="E12051" t="s">
        <v>112803</v>
      </c>
      <c r="F12051">
        <v>27</v>
      </c>
      <c r="G12051" t="s">
        <v>129612</v>
      </c>
      <c r="H12051" t="s">
        <v>184742</v>
      </c>
      <c r="I12051" t="s">
        <v>237135</v>
      </c>
      <c r="J12051" t="s">
        <v>279369</v>
      </c>
    </row>
    <row r="12052" spans="1:10">
      <c r="A12052" t="s">
        <v>12034</v>
      </c>
      <c r="B12052" t="s">
        <v>67764</v>
      </c>
      <c r="C12052">
        <v>284199572</v>
      </c>
      <c r="D12052" t="s">
        <v>111340</v>
      </c>
      <c r="E12052" t="s">
        <v>114124</v>
      </c>
      <c r="F12052">
        <v>1</v>
      </c>
      <c r="G12052" t="s">
        <v>129613</v>
      </c>
      <c r="H12052" t="s">
        <v>184743</v>
      </c>
      <c r="I12052" t="s">
        <v>237136</v>
      </c>
      <c r="J12052" t="s">
        <v>279370</v>
      </c>
    </row>
    <row r="12053" spans="1:10">
      <c r="A12053" t="s">
        <v>12035</v>
      </c>
      <c r="B12053" t="s">
        <v>67765</v>
      </c>
      <c r="C12053">
        <v>290524347</v>
      </c>
      <c r="D12053" t="s">
        <v>111340</v>
      </c>
      <c r="E12053" t="s">
        <v>114108</v>
      </c>
      <c r="F12053">
        <v>21</v>
      </c>
      <c r="G12053" t="s">
        <v>129614</v>
      </c>
      <c r="H12053" t="s">
        <v>184744</v>
      </c>
      <c r="J12053" t="s">
        <v>279371</v>
      </c>
    </row>
    <row r="12054" spans="1:10">
      <c r="A12054" t="s">
        <v>12036</v>
      </c>
      <c r="B12054" t="s">
        <v>67766</v>
      </c>
      <c r="C12054">
        <v>291064067</v>
      </c>
      <c r="D12054" t="s">
        <v>111867</v>
      </c>
      <c r="E12054" t="s">
        <v>114155</v>
      </c>
      <c r="F12054">
        <v>12</v>
      </c>
      <c r="G12054" t="s">
        <v>129615</v>
      </c>
      <c r="H12054" t="s">
        <v>184745</v>
      </c>
      <c r="J12054" t="s">
        <v>279372</v>
      </c>
    </row>
    <row r="12055" spans="1:10">
      <c r="A12055" t="s">
        <v>12037</v>
      </c>
      <c r="B12055" t="s">
        <v>67767</v>
      </c>
      <c r="C12055">
        <v>290487726</v>
      </c>
      <c r="D12055" t="s">
        <v>111340</v>
      </c>
      <c r="E12055" t="s">
        <v>112705</v>
      </c>
      <c r="F12055">
        <v>178</v>
      </c>
      <c r="G12055" t="s">
        <v>129616</v>
      </c>
      <c r="H12055" t="s">
        <v>184746</v>
      </c>
      <c r="I12055" t="s">
        <v>237137</v>
      </c>
      <c r="J12055" t="s">
        <v>279373</v>
      </c>
    </row>
    <row r="12056" spans="1:10">
      <c r="A12056" t="s">
        <v>12038</v>
      </c>
      <c r="B12056" t="s">
        <v>67768</v>
      </c>
      <c r="C12056">
        <v>290486005</v>
      </c>
      <c r="D12056" t="s">
        <v>111340</v>
      </c>
      <c r="E12056" t="s">
        <v>112757</v>
      </c>
      <c r="F12056">
        <v>87</v>
      </c>
      <c r="G12056" t="s">
        <v>129617</v>
      </c>
      <c r="H12056" t="s">
        <v>184747</v>
      </c>
      <c r="I12056" t="s">
        <v>237138</v>
      </c>
      <c r="J12056" t="s">
        <v>279374</v>
      </c>
    </row>
    <row r="12057" spans="1:10">
      <c r="A12057" t="s">
        <v>12039</v>
      </c>
      <c r="B12057" t="s">
        <v>67769</v>
      </c>
      <c r="C12057">
        <v>283332952</v>
      </c>
      <c r="D12057" t="s">
        <v>111340</v>
      </c>
      <c r="E12057" t="s">
        <v>112803</v>
      </c>
      <c r="F12057">
        <v>25</v>
      </c>
      <c r="G12057" t="s">
        <v>129618</v>
      </c>
      <c r="H12057" t="s">
        <v>184748</v>
      </c>
      <c r="I12057" t="s">
        <v>237139</v>
      </c>
      <c r="J12057" t="s">
        <v>279375</v>
      </c>
    </row>
    <row r="12058" spans="1:10">
      <c r="A12058" t="s">
        <v>12040</v>
      </c>
      <c r="B12058" t="s">
        <v>67770</v>
      </c>
      <c r="C12058">
        <v>290525751</v>
      </c>
      <c r="D12058" t="s">
        <v>111340</v>
      </c>
      <c r="E12058" t="s">
        <v>114109</v>
      </c>
      <c r="F12058">
        <v>4</v>
      </c>
      <c r="G12058" t="s">
        <v>129619</v>
      </c>
      <c r="H12058" t="s">
        <v>184749</v>
      </c>
      <c r="I12058" t="s">
        <v>237140</v>
      </c>
      <c r="J12058" t="s">
        <v>279376</v>
      </c>
    </row>
    <row r="12059" spans="1:10">
      <c r="A12059" t="s">
        <v>12041</v>
      </c>
      <c r="B12059" t="s">
        <v>67771</v>
      </c>
      <c r="C12059">
        <v>290521678</v>
      </c>
      <c r="D12059" t="s">
        <v>111340</v>
      </c>
      <c r="E12059" t="s">
        <v>114156</v>
      </c>
      <c r="F12059">
        <v>6</v>
      </c>
      <c r="G12059" t="s">
        <v>129620</v>
      </c>
      <c r="H12059" t="s">
        <v>184750</v>
      </c>
      <c r="J12059" t="s">
        <v>279377</v>
      </c>
    </row>
    <row r="12060" spans="1:10">
      <c r="A12060" t="s">
        <v>12042</v>
      </c>
      <c r="B12060" t="s">
        <v>67772</v>
      </c>
      <c r="C12060">
        <v>290492407</v>
      </c>
      <c r="D12060" t="s">
        <v>111340</v>
      </c>
      <c r="E12060" t="s">
        <v>112803</v>
      </c>
      <c r="F12060">
        <v>3</v>
      </c>
      <c r="G12060" t="s">
        <v>129621</v>
      </c>
      <c r="H12060" t="s">
        <v>184751</v>
      </c>
      <c r="J12060" t="s">
        <v>279378</v>
      </c>
    </row>
    <row r="12061" spans="1:10">
      <c r="A12061" t="s">
        <v>12043</v>
      </c>
      <c r="B12061" t="s">
        <v>67773</v>
      </c>
      <c r="C12061">
        <v>284164646</v>
      </c>
      <c r="D12061" t="s">
        <v>111340</v>
      </c>
      <c r="E12061" t="s">
        <v>112705</v>
      </c>
      <c r="F12061">
        <v>32</v>
      </c>
      <c r="G12061" t="s">
        <v>129622</v>
      </c>
      <c r="H12061" t="s">
        <v>184752</v>
      </c>
      <c r="J12061" t="s">
        <v>279379</v>
      </c>
    </row>
    <row r="12062" spans="1:10">
      <c r="A12062" t="s">
        <v>12044</v>
      </c>
      <c r="B12062" t="s">
        <v>67774</v>
      </c>
      <c r="C12062">
        <v>290490592</v>
      </c>
      <c r="D12062" t="s">
        <v>111340</v>
      </c>
      <c r="E12062" t="s">
        <v>114108</v>
      </c>
      <c r="F12062">
        <v>2</v>
      </c>
      <c r="G12062" t="s">
        <v>129623</v>
      </c>
      <c r="H12062" t="s">
        <v>184753</v>
      </c>
      <c r="I12062" t="s">
        <v>237141</v>
      </c>
      <c r="J12062" t="s">
        <v>279380</v>
      </c>
    </row>
    <row r="12063" spans="1:10">
      <c r="A12063" t="s">
        <v>12045</v>
      </c>
      <c r="B12063" t="s">
        <v>67775</v>
      </c>
      <c r="C12063">
        <v>282457862</v>
      </c>
      <c r="D12063" t="s">
        <v>111340</v>
      </c>
      <c r="E12063" t="s">
        <v>112705</v>
      </c>
      <c r="F12063">
        <v>14</v>
      </c>
      <c r="G12063" t="s">
        <v>129624</v>
      </c>
      <c r="I12063" t="s">
        <v>237142</v>
      </c>
      <c r="J12063" t="s">
        <v>279381</v>
      </c>
    </row>
    <row r="12064" spans="1:10">
      <c r="A12064" t="s">
        <v>12046</v>
      </c>
      <c r="B12064" t="s">
        <v>67776</v>
      </c>
      <c r="C12064">
        <v>291064047</v>
      </c>
      <c r="D12064" t="s">
        <v>111340</v>
      </c>
      <c r="E12064" t="s">
        <v>112705</v>
      </c>
      <c r="F12064">
        <v>58</v>
      </c>
      <c r="G12064" t="s">
        <v>129625</v>
      </c>
      <c r="H12064" t="s">
        <v>184754</v>
      </c>
      <c r="I12064" t="s">
        <v>237143</v>
      </c>
      <c r="J12064" t="s">
        <v>279382</v>
      </c>
    </row>
    <row r="12065" spans="1:10">
      <c r="A12065" t="s">
        <v>12047</v>
      </c>
      <c r="B12065" t="s">
        <v>67777</v>
      </c>
      <c r="C12065">
        <v>290492646</v>
      </c>
      <c r="D12065" t="s">
        <v>111340</v>
      </c>
      <c r="E12065" t="s">
        <v>112803</v>
      </c>
      <c r="F12065">
        <v>16</v>
      </c>
      <c r="H12065" t="s">
        <v>184755</v>
      </c>
    </row>
    <row r="12066" spans="1:10">
      <c r="A12066" t="s">
        <v>12048</v>
      </c>
      <c r="B12066" t="s">
        <v>67778</v>
      </c>
      <c r="C12066">
        <v>290520641</v>
      </c>
      <c r="D12066" t="s">
        <v>111340</v>
      </c>
      <c r="E12066" t="s">
        <v>112705</v>
      </c>
      <c r="F12066">
        <v>23</v>
      </c>
      <c r="G12066" t="s">
        <v>129626</v>
      </c>
      <c r="H12066" t="s">
        <v>184756</v>
      </c>
      <c r="I12066" t="s">
        <v>237144</v>
      </c>
      <c r="J12066" t="s">
        <v>279383</v>
      </c>
    </row>
    <row r="12067" spans="1:10">
      <c r="A12067" t="s">
        <v>12049</v>
      </c>
      <c r="B12067" t="s">
        <v>67779</v>
      </c>
      <c r="C12067">
        <v>291063476</v>
      </c>
      <c r="D12067" t="s">
        <v>111340</v>
      </c>
      <c r="E12067" t="s">
        <v>112705</v>
      </c>
      <c r="F12067">
        <v>21</v>
      </c>
      <c r="G12067" t="s">
        <v>129627</v>
      </c>
      <c r="H12067" t="s">
        <v>184757</v>
      </c>
      <c r="I12067" t="s">
        <v>237145</v>
      </c>
      <c r="J12067" t="s">
        <v>279384</v>
      </c>
    </row>
    <row r="12068" spans="1:10">
      <c r="A12068" t="s">
        <v>12050</v>
      </c>
      <c r="B12068" t="s">
        <v>67780</v>
      </c>
      <c r="C12068">
        <v>289782881</v>
      </c>
      <c r="D12068" t="s">
        <v>111340</v>
      </c>
      <c r="E12068" t="s">
        <v>114108</v>
      </c>
      <c r="F12068">
        <v>1</v>
      </c>
      <c r="G12068" t="s">
        <v>129628</v>
      </c>
      <c r="H12068" t="s">
        <v>184758</v>
      </c>
      <c r="J12068" t="s">
        <v>279385</v>
      </c>
    </row>
    <row r="12069" spans="1:10">
      <c r="A12069" t="s">
        <v>12051</v>
      </c>
      <c r="B12069" t="s">
        <v>67781</v>
      </c>
      <c r="C12069">
        <v>290525575</v>
      </c>
      <c r="D12069" t="s">
        <v>111856</v>
      </c>
      <c r="E12069" t="s">
        <v>114121</v>
      </c>
      <c r="F12069">
        <v>219</v>
      </c>
      <c r="G12069" t="s">
        <v>129629</v>
      </c>
      <c r="H12069" t="s">
        <v>184759</v>
      </c>
      <c r="I12069" t="s">
        <v>237146</v>
      </c>
      <c r="J12069" t="s">
        <v>279386</v>
      </c>
    </row>
    <row r="12070" spans="1:10">
      <c r="A12070" t="s">
        <v>12052</v>
      </c>
      <c r="B12070" t="s">
        <v>67782</v>
      </c>
      <c r="C12070">
        <v>291415585</v>
      </c>
      <c r="D12070" t="s">
        <v>111340</v>
      </c>
      <c r="E12070" t="s">
        <v>114108</v>
      </c>
      <c r="F12070">
        <v>1</v>
      </c>
      <c r="G12070" t="s">
        <v>129630</v>
      </c>
      <c r="H12070" t="s">
        <v>184760</v>
      </c>
      <c r="J12070" t="s">
        <v>279387</v>
      </c>
    </row>
    <row r="12071" spans="1:10">
      <c r="A12071" t="s">
        <v>12053</v>
      </c>
      <c r="B12071" t="s">
        <v>67783</v>
      </c>
      <c r="C12071">
        <v>283477505</v>
      </c>
      <c r="D12071" t="s">
        <v>111340</v>
      </c>
      <c r="E12071" t="s">
        <v>112705</v>
      </c>
      <c r="F12071">
        <v>8820</v>
      </c>
      <c r="G12071" t="s">
        <v>129631</v>
      </c>
      <c r="H12071" t="s">
        <v>184761</v>
      </c>
      <c r="I12071" t="s">
        <v>237147</v>
      </c>
      <c r="J12071" t="s">
        <v>279388</v>
      </c>
    </row>
    <row r="12072" spans="1:10">
      <c r="A12072" t="s">
        <v>12054</v>
      </c>
      <c r="B12072" t="s">
        <v>67784</v>
      </c>
      <c r="C12072">
        <v>290488445</v>
      </c>
      <c r="D12072" t="s">
        <v>111340</v>
      </c>
      <c r="E12072" t="s">
        <v>114109</v>
      </c>
      <c r="F12072">
        <v>3</v>
      </c>
      <c r="G12072" t="s">
        <v>129632</v>
      </c>
      <c r="H12072" t="s">
        <v>184762</v>
      </c>
      <c r="I12072" t="s">
        <v>237148</v>
      </c>
      <c r="J12072" t="s">
        <v>279389</v>
      </c>
    </row>
    <row r="12073" spans="1:10">
      <c r="A12073" t="s">
        <v>12055</v>
      </c>
      <c r="B12073" t="s">
        <v>67785</v>
      </c>
      <c r="C12073">
        <v>284200392</v>
      </c>
      <c r="D12073" t="s">
        <v>111340</v>
      </c>
      <c r="E12073" t="s">
        <v>114157</v>
      </c>
      <c r="F12073">
        <v>6</v>
      </c>
      <c r="G12073" t="s">
        <v>129633</v>
      </c>
      <c r="H12073" t="s">
        <v>184763</v>
      </c>
      <c r="I12073" t="s">
        <v>237149</v>
      </c>
      <c r="J12073" t="s">
        <v>279390</v>
      </c>
    </row>
    <row r="12074" spans="1:10">
      <c r="A12074" t="s">
        <v>12056</v>
      </c>
      <c r="B12074" t="s">
        <v>67786</v>
      </c>
      <c r="C12074">
        <v>291425654</v>
      </c>
      <c r="D12074" t="s">
        <v>111340</v>
      </c>
      <c r="E12074" t="s">
        <v>112803</v>
      </c>
      <c r="F12074">
        <v>1</v>
      </c>
      <c r="G12074" t="s">
        <v>129634</v>
      </c>
      <c r="H12074" t="s">
        <v>184764</v>
      </c>
      <c r="I12074" t="s">
        <v>237150</v>
      </c>
      <c r="J12074" t="s">
        <v>279391</v>
      </c>
    </row>
    <row r="12075" spans="1:10">
      <c r="A12075" t="s">
        <v>12057</v>
      </c>
      <c r="B12075" t="s">
        <v>67787</v>
      </c>
      <c r="C12075">
        <v>290523230</v>
      </c>
      <c r="D12075" t="s">
        <v>111340</v>
      </c>
      <c r="E12075" t="s">
        <v>112705</v>
      </c>
      <c r="F12075">
        <v>4</v>
      </c>
      <c r="G12075" t="s">
        <v>129635</v>
      </c>
      <c r="H12075" t="s">
        <v>184765</v>
      </c>
      <c r="I12075" t="s">
        <v>237151</v>
      </c>
      <c r="J12075" t="s">
        <v>279392</v>
      </c>
    </row>
    <row r="12076" spans="1:10">
      <c r="A12076" t="s">
        <v>12058</v>
      </c>
      <c r="B12076" t="s">
        <v>67788</v>
      </c>
      <c r="C12076">
        <v>291064001</v>
      </c>
      <c r="D12076" t="s">
        <v>111340</v>
      </c>
      <c r="E12076" t="s">
        <v>112705</v>
      </c>
      <c r="F12076">
        <v>567</v>
      </c>
      <c r="G12076" t="s">
        <v>129636</v>
      </c>
      <c r="H12076" t="s">
        <v>184766</v>
      </c>
      <c r="I12076" t="s">
        <v>237152</v>
      </c>
      <c r="J12076" t="s">
        <v>279393</v>
      </c>
    </row>
    <row r="12077" spans="1:10">
      <c r="A12077" t="s">
        <v>12059</v>
      </c>
      <c r="B12077" t="s">
        <v>67789</v>
      </c>
      <c r="C12077">
        <v>291418473</v>
      </c>
      <c r="D12077" t="s">
        <v>111340</v>
      </c>
      <c r="E12077" t="s">
        <v>114128</v>
      </c>
      <c r="F12077">
        <v>2</v>
      </c>
      <c r="G12077" t="s">
        <v>129637</v>
      </c>
      <c r="H12077" t="s">
        <v>184767</v>
      </c>
      <c r="I12077" t="s">
        <v>237153</v>
      </c>
      <c r="J12077" t="s">
        <v>279394</v>
      </c>
    </row>
    <row r="12078" spans="1:10">
      <c r="A12078" t="s">
        <v>12060</v>
      </c>
      <c r="B12078" t="s">
        <v>67790</v>
      </c>
      <c r="C12078">
        <v>291064044</v>
      </c>
      <c r="D12078" t="s">
        <v>111340</v>
      </c>
      <c r="E12078" t="s">
        <v>112705</v>
      </c>
      <c r="F12078">
        <v>43</v>
      </c>
      <c r="G12078" t="s">
        <v>129638</v>
      </c>
      <c r="H12078" t="s">
        <v>184768</v>
      </c>
      <c r="I12078" t="s">
        <v>237154</v>
      </c>
      <c r="J12078" t="s">
        <v>279395</v>
      </c>
    </row>
    <row r="12079" spans="1:10">
      <c r="A12079" t="s">
        <v>12061</v>
      </c>
      <c r="B12079" t="s">
        <v>67791</v>
      </c>
      <c r="C12079">
        <v>291428667</v>
      </c>
      <c r="D12079" t="s">
        <v>111340</v>
      </c>
      <c r="E12079" t="s">
        <v>114108</v>
      </c>
      <c r="F12079">
        <v>1</v>
      </c>
      <c r="G12079" t="s">
        <v>129639</v>
      </c>
      <c r="H12079" t="s">
        <v>184769</v>
      </c>
      <c r="J12079" t="s">
        <v>279396</v>
      </c>
    </row>
    <row r="12080" spans="1:10">
      <c r="A12080" t="s">
        <v>12062</v>
      </c>
      <c r="B12080" t="s">
        <v>67792</v>
      </c>
      <c r="C12080">
        <v>291064066</v>
      </c>
      <c r="D12080" t="s">
        <v>111340</v>
      </c>
      <c r="E12080" t="s">
        <v>112705</v>
      </c>
      <c r="F12080">
        <v>2</v>
      </c>
      <c r="G12080" t="s">
        <v>129640</v>
      </c>
      <c r="H12080" t="s">
        <v>184770</v>
      </c>
      <c r="I12080" t="s">
        <v>237155</v>
      </c>
      <c r="J12080" t="s">
        <v>279397</v>
      </c>
    </row>
    <row r="12081" spans="1:10">
      <c r="A12081" t="s">
        <v>12063</v>
      </c>
      <c r="B12081" t="s">
        <v>67793</v>
      </c>
      <c r="C12081">
        <v>291433050</v>
      </c>
      <c r="D12081" t="s">
        <v>111340</v>
      </c>
      <c r="E12081" t="s">
        <v>112819</v>
      </c>
      <c r="F12081">
        <v>79</v>
      </c>
      <c r="G12081" t="s">
        <v>129641</v>
      </c>
      <c r="H12081" t="s">
        <v>184771</v>
      </c>
      <c r="I12081" t="s">
        <v>237156</v>
      </c>
      <c r="J12081" t="s">
        <v>279398</v>
      </c>
    </row>
    <row r="12082" spans="1:10">
      <c r="A12082" t="s">
        <v>12064</v>
      </c>
      <c r="B12082" t="s">
        <v>67794</v>
      </c>
      <c r="C12082">
        <v>291429947</v>
      </c>
      <c r="D12082" t="s">
        <v>111340</v>
      </c>
      <c r="E12082" t="s">
        <v>114118</v>
      </c>
      <c r="F12082">
        <v>6</v>
      </c>
      <c r="G12082" t="s">
        <v>129642</v>
      </c>
      <c r="H12082" t="s">
        <v>184772</v>
      </c>
      <c r="J12082" t="s">
        <v>279399</v>
      </c>
    </row>
    <row r="12083" spans="1:10">
      <c r="A12083" t="s">
        <v>12065</v>
      </c>
      <c r="B12083" t="s">
        <v>67795</v>
      </c>
      <c r="C12083">
        <v>290524986</v>
      </c>
      <c r="D12083" t="s">
        <v>111340</v>
      </c>
      <c r="E12083" t="s">
        <v>112705</v>
      </c>
      <c r="F12083">
        <v>19</v>
      </c>
      <c r="G12083" t="s">
        <v>129643</v>
      </c>
      <c r="H12083" t="s">
        <v>184773</v>
      </c>
      <c r="I12083" t="s">
        <v>237157</v>
      </c>
      <c r="J12083" t="s">
        <v>279400</v>
      </c>
    </row>
    <row r="12084" spans="1:10">
      <c r="A12084" t="s">
        <v>12066</v>
      </c>
      <c r="B12084" t="s">
        <v>67796</v>
      </c>
      <c r="C12084">
        <v>291063988</v>
      </c>
      <c r="D12084" t="s">
        <v>111340</v>
      </c>
      <c r="E12084" t="s">
        <v>112705</v>
      </c>
      <c r="F12084">
        <v>7</v>
      </c>
      <c r="G12084" t="s">
        <v>129644</v>
      </c>
      <c r="H12084" t="s">
        <v>184774</v>
      </c>
      <c r="I12084" t="s">
        <v>237158</v>
      </c>
      <c r="J12084" t="s">
        <v>279401</v>
      </c>
    </row>
    <row r="12085" spans="1:10">
      <c r="A12085" t="s">
        <v>12067</v>
      </c>
      <c r="B12085" t="s">
        <v>67797</v>
      </c>
      <c r="C12085">
        <v>291035385</v>
      </c>
      <c r="D12085" t="s">
        <v>111340</v>
      </c>
      <c r="E12085" t="s">
        <v>114108</v>
      </c>
      <c r="F12085">
        <v>1</v>
      </c>
      <c r="G12085" t="s">
        <v>129645</v>
      </c>
      <c r="H12085" t="s">
        <v>184775</v>
      </c>
      <c r="J12085" t="s">
        <v>279402</v>
      </c>
    </row>
    <row r="12086" spans="1:10">
      <c r="A12086" t="s">
        <v>12068</v>
      </c>
      <c r="B12086" t="s">
        <v>67798</v>
      </c>
      <c r="C12086">
        <v>291034889</v>
      </c>
      <c r="D12086" t="s">
        <v>111340</v>
      </c>
      <c r="E12086" t="s">
        <v>112705</v>
      </c>
      <c r="F12086">
        <v>3</v>
      </c>
      <c r="G12086" t="s">
        <v>129646</v>
      </c>
      <c r="H12086" t="s">
        <v>184776</v>
      </c>
      <c r="I12086" t="s">
        <v>237159</v>
      </c>
      <c r="J12086" t="s">
        <v>279403</v>
      </c>
    </row>
    <row r="12087" spans="1:10">
      <c r="A12087" t="s">
        <v>12069</v>
      </c>
      <c r="B12087" t="s">
        <v>67799</v>
      </c>
      <c r="C12087">
        <v>290526333</v>
      </c>
      <c r="D12087" t="s">
        <v>111340</v>
      </c>
      <c r="E12087" t="s">
        <v>112803</v>
      </c>
      <c r="F12087">
        <v>2</v>
      </c>
      <c r="G12087" t="s">
        <v>129647</v>
      </c>
      <c r="H12087" t="s">
        <v>184777</v>
      </c>
      <c r="I12087" t="s">
        <v>237160</v>
      </c>
      <c r="J12087" t="s">
        <v>279404</v>
      </c>
    </row>
    <row r="12088" spans="1:10">
      <c r="A12088" t="s">
        <v>12070</v>
      </c>
      <c r="B12088" t="s">
        <v>67800</v>
      </c>
      <c r="C12088">
        <v>291444638</v>
      </c>
      <c r="D12088" t="s">
        <v>111340</v>
      </c>
      <c r="E12088" t="s">
        <v>112757</v>
      </c>
      <c r="F12088">
        <v>27</v>
      </c>
      <c r="G12088" t="s">
        <v>129648</v>
      </c>
      <c r="H12088" t="s">
        <v>184778</v>
      </c>
      <c r="J12088" t="s">
        <v>279405</v>
      </c>
    </row>
    <row r="12089" spans="1:10">
      <c r="A12089" t="s">
        <v>12071</v>
      </c>
      <c r="B12089" t="s">
        <v>67801</v>
      </c>
      <c r="C12089">
        <v>291437940</v>
      </c>
      <c r="D12089" t="s">
        <v>111383</v>
      </c>
      <c r="E12089" t="s">
        <v>114158</v>
      </c>
      <c r="F12089">
        <v>1</v>
      </c>
      <c r="G12089" t="s">
        <v>129649</v>
      </c>
      <c r="H12089" t="s">
        <v>184779</v>
      </c>
      <c r="J12089" t="s">
        <v>279406</v>
      </c>
    </row>
    <row r="12090" spans="1:10">
      <c r="A12090" t="s">
        <v>12072</v>
      </c>
      <c r="B12090" t="s">
        <v>67802</v>
      </c>
      <c r="C12090">
        <v>291432684</v>
      </c>
      <c r="D12090" t="s">
        <v>111340</v>
      </c>
      <c r="E12090" t="s">
        <v>112819</v>
      </c>
      <c r="F12090">
        <v>1</v>
      </c>
      <c r="G12090" t="s">
        <v>129650</v>
      </c>
      <c r="H12090" t="s">
        <v>184780</v>
      </c>
      <c r="I12090" t="s">
        <v>237161</v>
      </c>
      <c r="J12090" t="s">
        <v>279407</v>
      </c>
    </row>
    <row r="12091" spans="1:10">
      <c r="A12091" t="s">
        <v>12073</v>
      </c>
      <c r="B12091" t="s">
        <v>67803</v>
      </c>
      <c r="C12091">
        <v>284199430</v>
      </c>
      <c r="D12091" t="s">
        <v>111340</v>
      </c>
      <c r="E12091" t="s">
        <v>112705</v>
      </c>
      <c r="F12091">
        <v>3</v>
      </c>
      <c r="G12091" t="s">
        <v>129651</v>
      </c>
      <c r="H12091" t="s">
        <v>184781</v>
      </c>
      <c r="J12091" t="s">
        <v>279408</v>
      </c>
    </row>
    <row r="12092" spans="1:10">
      <c r="A12092" t="s">
        <v>12074</v>
      </c>
      <c r="B12092" t="s">
        <v>67804</v>
      </c>
      <c r="C12092">
        <v>284200198</v>
      </c>
      <c r="D12092" t="s">
        <v>111340</v>
      </c>
      <c r="E12092" t="s">
        <v>112705</v>
      </c>
      <c r="F12092">
        <v>12</v>
      </c>
      <c r="G12092" t="s">
        <v>129652</v>
      </c>
      <c r="H12092" t="s">
        <v>184782</v>
      </c>
      <c r="J12092" t="s">
        <v>279409</v>
      </c>
    </row>
    <row r="12093" spans="1:10">
      <c r="A12093" t="s">
        <v>12075</v>
      </c>
      <c r="B12093" t="s">
        <v>67805</v>
      </c>
      <c r="C12093">
        <v>291441692</v>
      </c>
      <c r="D12093" t="s">
        <v>111868</v>
      </c>
      <c r="E12093" t="s">
        <v>114159</v>
      </c>
      <c r="F12093">
        <v>11</v>
      </c>
      <c r="G12093" t="s">
        <v>129653</v>
      </c>
      <c r="H12093" t="s">
        <v>184783</v>
      </c>
      <c r="I12093" t="s">
        <v>237162</v>
      </c>
      <c r="J12093" t="s">
        <v>279410</v>
      </c>
    </row>
    <row r="12094" spans="1:10">
      <c r="A12094" t="s">
        <v>12076</v>
      </c>
      <c r="B12094" t="s">
        <v>67806</v>
      </c>
      <c r="C12094">
        <v>291440793</v>
      </c>
      <c r="D12094" t="s">
        <v>111340</v>
      </c>
      <c r="E12094" t="s">
        <v>112803</v>
      </c>
      <c r="F12094">
        <v>1</v>
      </c>
      <c r="G12094" t="s">
        <v>129654</v>
      </c>
      <c r="H12094" t="s">
        <v>184784</v>
      </c>
      <c r="J12094" t="s">
        <v>279411</v>
      </c>
    </row>
    <row r="12095" spans="1:10">
      <c r="A12095" t="s">
        <v>12077</v>
      </c>
      <c r="B12095" t="s">
        <v>67807</v>
      </c>
      <c r="C12095">
        <v>289782891</v>
      </c>
      <c r="D12095" t="s">
        <v>111340</v>
      </c>
      <c r="E12095" t="s">
        <v>112803</v>
      </c>
      <c r="F12095">
        <v>1</v>
      </c>
      <c r="H12095" t="s">
        <v>184785</v>
      </c>
    </row>
    <row r="12096" spans="1:10">
      <c r="A12096" t="s">
        <v>12078</v>
      </c>
      <c r="B12096" t="s">
        <v>67808</v>
      </c>
      <c r="C12096">
        <v>291442761</v>
      </c>
      <c r="D12096" t="s">
        <v>111340</v>
      </c>
      <c r="E12096" t="s">
        <v>112803</v>
      </c>
      <c r="F12096">
        <v>1</v>
      </c>
      <c r="G12096" t="s">
        <v>129655</v>
      </c>
      <c r="H12096" t="s">
        <v>184786</v>
      </c>
      <c r="J12096" t="s">
        <v>279412</v>
      </c>
    </row>
    <row r="12097" spans="1:10">
      <c r="A12097" t="s">
        <v>12079</v>
      </c>
      <c r="B12097" t="s">
        <v>67809</v>
      </c>
      <c r="C12097">
        <v>291063658</v>
      </c>
      <c r="D12097" t="s">
        <v>111340</v>
      </c>
      <c r="E12097" t="s">
        <v>112705</v>
      </c>
      <c r="F12097">
        <v>23</v>
      </c>
      <c r="G12097" t="s">
        <v>129656</v>
      </c>
      <c r="H12097" t="s">
        <v>184787</v>
      </c>
      <c r="J12097" t="s">
        <v>279413</v>
      </c>
    </row>
    <row r="12098" spans="1:10">
      <c r="A12098" t="s">
        <v>12080</v>
      </c>
      <c r="B12098" t="s">
        <v>67810</v>
      </c>
      <c r="C12098">
        <v>290485822</v>
      </c>
      <c r="D12098" t="s">
        <v>111340</v>
      </c>
      <c r="E12098" t="s">
        <v>114108</v>
      </c>
      <c r="F12098">
        <v>46</v>
      </c>
      <c r="G12098" t="s">
        <v>129657</v>
      </c>
      <c r="H12098" t="s">
        <v>184788</v>
      </c>
      <c r="I12098" t="s">
        <v>237163</v>
      </c>
      <c r="J12098" t="s">
        <v>279414</v>
      </c>
    </row>
    <row r="12099" spans="1:10">
      <c r="A12099" t="s">
        <v>12081</v>
      </c>
      <c r="B12099" t="s">
        <v>67811</v>
      </c>
      <c r="C12099">
        <v>291419647</v>
      </c>
      <c r="D12099" t="s">
        <v>111340</v>
      </c>
      <c r="E12099" t="s">
        <v>114113</v>
      </c>
      <c r="F12099">
        <v>30</v>
      </c>
      <c r="G12099" t="s">
        <v>129658</v>
      </c>
      <c r="H12099" t="s">
        <v>184789</v>
      </c>
      <c r="I12099" t="s">
        <v>237164</v>
      </c>
      <c r="J12099" t="s">
        <v>279415</v>
      </c>
    </row>
    <row r="12100" spans="1:10">
      <c r="A12100" t="s">
        <v>12082</v>
      </c>
      <c r="B12100" t="s">
        <v>67812</v>
      </c>
      <c r="C12100">
        <v>290829192</v>
      </c>
      <c r="D12100" t="s">
        <v>111340</v>
      </c>
      <c r="E12100" t="s">
        <v>112705</v>
      </c>
      <c r="F12100">
        <v>1</v>
      </c>
      <c r="G12100" t="s">
        <v>129659</v>
      </c>
      <c r="H12100" t="s">
        <v>184790</v>
      </c>
      <c r="J12100" t="s">
        <v>279416</v>
      </c>
    </row>
    <row r="12101" spans="1:10">
      <c r="A12101" t="s">
        <v>12083</v>
      </c>
      <c r="B12101" t="s">
        <v>67813</v>
      </c>
      <c r="C12101">
        <v>291430835</v>
      </c>
      <c r="D12101" t="s">
        <v>111340</v>
      </c>
      <c r="E12101" t="s">
        <v>112803</v>
      </c>
      <c r="F12101">
        <v>1</v>
      </c>
      <c r="G12101" t="s">
        <v>129660</v>
      </c>
      <c r="H12101" t="s">
        <v>184791</v>
      </c>
      <c r="I12101" t="s">
        <v>237165</v>
      </c>
      <c r="J12101" t="s">
        <v>279417</v>
      </c>
    </row>
    <row r="12102" spans="1:10">
      <c r="A12102" t="s">
        <v>12084</v>
      </c>
      <c r="B12102" t="s">
        <v>67814</v>
      </c>
      <c r="C12102">
        <v>291063953</v>
      </c>
      <c r="D12102" t="s">
        <v>111340</v>
      </c>
      <c r="E12102" t="s">
        <v>112705</v>
      </c>
      <c r="F12102">
        <v>1</v>
      </c>
      <c r="G12102" t="s">
        <v>129661</v>
      </c>
      <c r="H12102" t="s">
        <v>184792</v>
      </c>
      <c r="I12102" t="s">
        <v>237166</v>
      </c>
      <c r="J12102" t="s">
        <v>279418</v>
      </c>
    </row>
    <row r="12103" spans="1:10">
      <c r="A12103" t="s">
        <v>12085</v>
      </c>
      <c r="B12103" t="s">
        <v>67815</v>
      </c>
      <c r="C12103">
        <v>284199446</v>
      </c>
      <c r="D12103" t="s">
        <v>111340</v>
      </c>
      <c r="E12103" t="s">
        <v>114109</v>
      </c>
      <c r="F12103">
        <v>13</v>
      </c>
      <c r="G12103" t="s">
        <v>129662</v>
      </c>
      <c r="H12103" t="s">
        <v>184793</v>
      </c>
      <c r="I12103" t="s">
        <v>237167</v>
      </c>
      <c r="J12103" t="s">
        <v>279419</v>
      </c>
    </row>
    <row r="12104" spans="1:10">
      <c r="A12104" t="s">
        <v>12086</v>
      </c>
      <c r="B12104" t="s">
        <v>67816</v>
      </c>
      <c r="C12104">
        <v>291420059</v>
      </c>
      <c r="D12104" t="s">
        <v>111340</v>
      </c>
      <c r="E12104" t="s">
        <v>112757</v>
      </c>
      <c r="F12104">
        <v>25</v>
      </c>
      <c r="G12104" t="s">
        <v>129663</v>
      </c>
      <c r="H12104" t="s">
        <v>184794</v>
      </c>
      <c r="I12104" t="s">
        <v>237168</v>
      </c>
      <c r="J12104" t="s">
        <v>279420</v>
      </c>
    </row>
    <row r="12105" spans="1:10">
      <c r="A12105" t="s">
        <v>12087</v>
      </c>
      <c r="B12105" t="s">
        <v>67817</v>
      </c>
      <c r="C12105">
        <v>290489272</v>
      </c>
      <c r="D12105" t="s">
        <v>111340</v>
      </c>
      <c r="E12105" t="s">
        <v>114108</v>
      </c>
      <c r="F12105">
        <v>5</v>
      </c>
      <c r="G12105" t="s">
        <v>129664</v>
      </c>
      <c r="H12105" t="s">
        <v>184795</v>
      </c>
      <c r="J12105" t="s">
        <v>279421</v>
      </c>
    </row>
    <row r="12106" spans="1:10">
      <c r="A12106" t="s">
        <v>12088</v>
      </c>
      <c r="B12106" t="s">
        <v>67818</v>
      </c>
      <c r="C12106">
        <v>290482680</v>
      </c>
      <c r="D12106" t="s">
        <v>111340</v>
      </c>
      <c r="E12106" t="s">
        <v>112757</v>
      </c>
      <c r="F12106">
        <v>125</v>
      </c>
      <c r="G12106" t="s">
        <v>129665</v>
      </c>
      <c r="H12106" t="s">
        <v>184796</v>
      </c>
      <c r="I12106" t="s">
        <v>237169</v>
      </c>
      <c r="J12106" t="s">
        <v>279422</v>
      </c>
    </row>
    <row r="12107" spans="1:10">
      <c r="A12107" t="s">
        <v>12089</v>
      </c>
      <c r="B12107" t="s">
        <v>67819</v>
      </c>
      <c r="C12107">
        <v>291035290</v>
      </c>
      <c r="D12107" t="s">
        <v>111340</v>
      </c>
      <c r="E12107" t="s">
        <v>112705</v>
      </c>
      <c r="F12107">
        <v>1</v>
      </c>
      <c r="G12107" t="s">
        <v>129666</v>
      </c>
      <c r="H12107" t="s">
        <v>184797</v>
      </c>
      <c r="J12107" t="s">
        <v>279423</v>
      </c>
    </row>
    <row r="12108" spans="1:10">
      <c r="A12108" t="s">
        <v>12090</v>
      </c>
      <c r="B12108" t="s">
        <v>67820</v>
      </c>
      <c r="C12108">
        <v>291442653</v>
      </c>
      <c r="D12108" t="s">
        <v>111340</v>
      </c>
      <c r="E12108" t="s">
        <v>114151</v>
      </c>
      <c r="F12108">
        <v>20469</v>
      </c>
      <c r="G12108" t="s">
        <v>129667</v>
      </c>
      <c r="H12108" t="s">
        <v>184798</v>
      </c>
      <c r="I12108" t="s">
        <v>237170</v>
      </c>
      <c r="J12108" t="s">
        <v>279424</v>
      </c>
    </row>
    <row r="12109" spans="1:10">
      <c r="A12109" t="s">
        <v>12091</v>
      </c>
      <c r="B12109" t="s">
        <v>67821</v>
      </c>
      <c r="C12109">
        <v>290482545</v>
      </c>
      <c r="D12109" t="s">
        <v>111340</v>
      </c>
      <c r="E12109" t="s">
        <v>114108</v>
      </c>
      <c r="F12109">
        <v>2277</v>
      </c>
      <c r="G12109" t="s">
        <v>129668</v>
      </c>
      <c r="H12109" t="s">
        <v>184799</v>
      </c>
      <c r="I12109" t="s">
        <v>237171</v>
      </c>
      <c r="J12109" t="s">
        <v>279425</v>
      </c>
    </row>
    <row r="12110" spans="1:10">
      <c r="A12110" t="s">
        <v>12092</v>
      </c>
      <c r="B12110" t="s">
        <v>67822</v>
      </c>
      <c r="C12110">
        <v>289782893</v>
      </c>
      <c r="D12110" t="s">
        <v>111340</v>
      </c>
      <c r="E12110" t="s">
        <v>114108</v>
      </c>
      <c r="F12110">
        <v>4</v>
      </c>
      <c r="H12110" t="s">
        <v>184800</v>
      </c>
    </row>
    <row r="12111" spans="1:10">
      <c r="A12111" t="s">
        <v>12093</v>
      </c>
      <c r="B12111" t="s">
        <v>67823</v>
      </c>
      <c r="C12111">
        <v>289782896</v>
      </c>
      <c r="D12111" t="s">
        <v>111340</v>
      </c>
      <c r="E12111" t="s">
        <v>114124</v>
      </c>
      <c r="F12111">
        <v>14</v>
      </c>
      <c r="G12111" t="s">
        <v>129669</v>
      </c>
      <c r="H12111" t="s">
        <v>184801</v>
      </c>
      <c r="I12111" t="s">
        <v>237172</v>
      </c>
      <c r="J12111" t="s">
        <v>279426</v>
      </c>
    </row>
    <row r="12112" spans="1:10">
      <c r="A12112" t="s">
        <v>12094</v>
      </c>
      <c r="B12112" t="s">
        <v>67824</v>
      </c>
      <c r="C12112">
        <v>289782898</v>
      </c>
      <c r="D12112" t="s">
        <v>111340</v>
      </c>
      <c r="E12112" t="s">
        <v>114108</v>
      </c>
      <c r="F12112">
        <v>1</v>
      </c>
      <c r="G12112" t="s">
        <v>129670</v>
      </c>
      <c r="H12112" t="s">
        <v>184802</v>
      </c>
      <c r="J12112" t="s">
        <v>279427</v>
      </c>
    </row>
    <row r="12113" spans="1:10">
      <c r="A12113" t="s">
        <v>12095</v>
      </c>
      <c r="B12113" t="s">
        <v>67825</v>
      </c>
      <c r="C12113">
        <v>291426973</v>
      </c>
      <c r="D12113" t="s">
        <v>111340</v>
      </c>
      <c r="E12113" t="s">
        <v>114151</v>
      </c>
      <c r="F12113">
        <v>39</v>
      </c>
      <c r="G12113" t="s">
        <v>129671</v>
      </c>
      <c r="H12113" t="s">
        <v>184803</v>
      </c>
      <c r="J12113" t="s">
        <v>279428</v>
      </c>
    </row>
    <row r="12114" spans="1:10">
      <c r="A12114" t="s">
        <v>12096</v>
      </c>
      <c r="B12114" t="s">
        <v>67826</v>
      </c>
      <c r="C12114">
        <v>291417661</v>
      </c>
      <c r="D12114" t="s">
        <v>111340</v>
      </c>
      <c r="E12114" t="s">
        <v>114108</v>
      </c>
      <c r="F12114">
        <v>3</v>
      </c>
      <c r="G12114" t="s">
        <v>129672</v>
      </c>
      <c r="H12114" t="s">
        <v>184804</v>
      </c>
      <c r="J12114" t="s">
        <v>279429</v>
      </c>
    </row>
    <row r="12115" spans="1:10">
      <c r="A12115" t="s">
        <v>12097</v>
      </c>
      <c r="B12115" t="s">
        <v>67827</v>
      </c>
      <c r="C12115">
        <v>284200387</v>
      </c>
      <c r="D12115" t="s">
        <v>111340</v>
      </c>
      <c r="E12115" t="s">
        <v>112705</v>
      </c>
      <c r="F12115">
        <v>1</v>
      </c>
      <c r="G12115" t="s">
        <v>129673</v>
      </c>
      <c r="H12115" t="s">
        <v>184805</v>
      </c>
      <c r="I12115" t="s">
        <v>237173</v>
      </c>
      <c r="J12115" t="s">
        <v>279430</v>
      </c>
    </row>
    <row r="12116" spans="1:10">
      <c r="A12116" t="s">
        <v>12098</v>
      </c>
      <c r="B12116" t="s">
        <v>67828</v>
      </c>
      <c r="C12116">
        <v>290526359</v>
      </c>
      <c r="D12116" t="s">
        <v>111340</v>
      </c>
      <c r="E12116" t="s">
        <v>112803</v>
      </c>
      <c r="F12116">
        <v>3</v>
      </c>
      <c r="G12116" t="s">
        <v>129674</v>
      </c>
      <c r="H12116" t="s">
        <v>184806</v>
      </c>
      <c r="I12116" t="s">
        <v>237174</v>
      </c>
      <c r="J12116" t="s">
        <v>279431</v>
      </c>
    </row>
    <row r="12117" spans="1:10">
      <c r="A12117" t="s">
        <v>12099</v>
      </c>
      <c r="B12117" t="s">
        <v>67829</v>
      </c>
      <c r="C12117">
        <v>290524129</v>
      </c>
      <c r="D12117" t="s">
        <v>111340</v>
      </c>
      <c r="E12117" t="s">
        <v>112705</v>
      </c>
      <c r="F12117">
        <v>1</v>
      </c>
      <c r="G12117" t="s">
        <v>129675</v>
      </c>
      <c r="H12117" t="s">
        <v>184807</v>
      </c>
      <c r="I12117" t="s">
        <v>237175</v>
      </c>
      <c r="J12117" t="s">
        <v>279432</v>
      </c>
    </row>
    <row r="12118" spans="1:10">
      <c r="A12118" t="s">
        <v>12100</v>
      </c>
      <c r="B12118" t="s">
        <v>67830</v>
      </c>
      <c r="C12118">
        <v>290493007</v>
      </c>
      <c r="D12118" t="s">
        <v>111340</v>
      </c>
      <c r="E12118" t="s">
        <v>112757</v>
      </c>
      <c r="F12118">
        <v>45</v>
      </c>
      <c r="G12118" t="s">
        <v>129676</v>
      </c>
      <c r="H12118" t="s">
        <v>184808</v>
      </c>
      <c r="I12118" t="s">
        <v>237176</v>
      </c>
      <c r="J12118" t="s">
        <v>279433</v>
      </c>
    </row>
    <row r="12119" spans="1:10">
      <c r="A12119" t="s">
        <v>12101</v>
      </c>
      <c r="B12119" t="s">
        <v>67831</v>
      </c>
      <c r="C12119">
        <v>290486667</v>
      </c>
      <c r="D12119" t="s">
        <v>111340</v>
      </c>
      <c r="E12119" t="s">
        <v>112803</v>
      </c>
      <c r="F12119">
        <v>4</v>
      </c>
      <c r="G12119" t="s">
        <v>129677</v>
      </c>
      <c r="H12119" t="s">
        <v>184809</v>
      </c>
      <c r="J12119" t="s">
        <v>279434</v>
      </c>
    </row>
    <row r="12120" spans="1:10">
      <c r="A12120" t="s">
        <v>12102</v>
      </c>
      <c r="B12120" t="s">
        <v>67832</v>
      </c>
      <c r="C12120">
        <v>291419917</v>
      </c>
      <c r="D12120" t="s">
        <v>111340</v>
      </c>
      <c r="E12120" t="s">
        <v>112713</v>
      </c>
      <c r="F12120">
        <v>203</v>
      </c>
      <c r="G12120" t="s">
        <v>129678</v>
      </c>
      <c r="H12120" t="s">
        <v>184810</v>
      </c>
      <c r="J12120" t="s">
        <v>279435</v>
      </c>
    </row>
    <row r="12121" spans="1:10">
      <c r="A12121" t="s">
        <v>12103</v>
      </c>
      <c r="B12121" t="s">
        <v>67833</v>
      </c>
      <c r="C12121">
        <v>290520426</v>
      </c>
      <c r="D12121" t="s">
        <v>111340</v>
      </c>
      <c r="E12121" t="s">
        <v>112705</v>
      </c>
      <c r="F12121">
        <v>1351</v>
      </c>
      <c r="G12121" t="s">
        <v>129679</v>
      </c>
      <c r="H12121" t="s">
        <v>184811</v>
      </c>
      <c r="I12121" t="s">
        <v>237177</v>
      </c>
      <c r="J12121" t="s">
        <v>279436</v>
      </c>
    </row>
    <row r="12122" spans="1:10">
      <c r="A12122" t="s">
        <v>12104</v>
      </c>
      <c r="B12122" t="s">
        <v>67834</v>
      </c>
      <c r="C12122">
        <v>291427196</v>
      </c>
      <c r="D12122" t="s">
        <v>111340</v>
      </c>
      <c r="E12122" t="s">
        <v>114108</v>
      </c>
      <c r="F12122">
        <v>1</v>
      </c>
      <c r="G12122" t="s">
        <v>129680</v>
      </c>
      <c r="H12122" t="s">
        <v>184812</v>
      </c>
      <c r="I12122" t="s">
        <v>237178</v>
      </c>
      <c r="J12122" t="s">
        <v>279437</v>
      </c>
    </row>
    <row r="12123" spans="1:10">
      <c r="A12123" t="s">
        <v>12105</v>
      </c>
      <c r="B12123" t="s">
        <v>67835</v>
      </c>
      <c r="C12123">
        <v>291434864</v>
      </c>
      <c r="D12123" t="s">
        <v>111340</v>
      </c>
      <c r="E12123" t="s">
        <v>112803</v>
      </c>
      <c r="F12123">
        <v>5</v>
      </c>
      <c r="G12123" t="s">
        <v>129681</v>
      </c>
      <c r="H12123" t="s">
        <v>184813</v>
      </c>
      <c r="I12123" t="s">
        <v>237179</v>
      </c>
      <c r="J12123" t="s">
        <v>279438</v>
      </c>
    </row>
    <row r="12124" spans="1:10">
      <c r="A12124" t="s">
        <v>12106</v>
      </c>
      <c r="B12124" t="s">
        <v>67836</v>
      </c>
      <c r="C12124">
        <v>291425021</v>
      </c>
      <c r="D12124" t="s">
        <v>111340</v>
      </c>
      <c r="E12124" t="s">
        <v>112803</v>
      </c>
      <c r="F12124">
        <v>3</v>
      </c>
      <c r="G12124" t="s">
        <v>129682</v>
      </c>
      <c r="H12124" t="s">
        <v>184814</v>
      </c>
      <c r="I12124" t="s">
        <v>237180</v>
      </c>
      <c r="J12124" t="s">
        <v>279439</v>
      </c>
    </row>
    <row r="12125" spans="1:10">
      <c r="A12125" t="s">
        <v>12107</v>
      </c>
      <c r="B12125" t="s">
        <v>67837</v>
      </c>
      <c r="C12125">
        <v>291440004</v>
      </c>
      <c r="D12125" t="s">
        <v>111340</v>
      </c>
      <c r="E12125" t="s">
        <v>112803</v>
      </c>
      <c r="F12125">
        <v>1</v>
      </c>
      <c r="G12125" t="s">
        <v>129683</v>
      </c>
      <c r="H12125" t="s">
        <v>184815</v>
      </c>
      <c r="J12125" t="s">
        <v>279440</v>
      </c>
    </row>
    <row r="12126" spans="1:10">
      <c r="A12126" t="s">
        <v>12108</v>
      </c>
      <c r="B12126" t="s">
        <v>67838</v>
      </c>
      <c r="C12126">
        <v>284200394</v>
      </c>
      <c r="D12126" t="s">
        <v>111340</v>
      </c>
      <c r="E12126" t="s">
        <v>112705</v>
      </c>
      <c r="F12126">
        <v>2</v>
      </c>
      <c r="G12126" t="s">
        <v>129684</v>
      </c>
      <c r="H12126" t="s">
        <v>184816</v>
      </c>
      <c r="J12126" t="s">
        <v>279441</v>
      </c>
    </row>
    <row r="12127" spans="1:10">
      <c r="A12127" t="s">
        <v>12109</v>
      </c>
      <c r="B12127" t="s">
        <v>67839</v>
      </c>
      <c r="C12127">
        <v>290524124</v>
      </c>
      <c r="D12127" t="s">
        <v>111340</v>
      </c>
      <c r="E12127" t="s">
        <v>112705</v>
      </c>
      <c r="F12127">
        <v>1</v>
      </c>
      <c r="G12127" t="s">
        <v>129685</v>
      </c>
      <c r="H12127" t="s">
        <v>184817</v>
      </c>
      <c r="I12127" t="s">
        <v>237181</v>
      </c>
      <c r="J12127" t="s">
        <v>279442</v>
      </c>
    </row>
    <row r="12128" spans="1:10">
      <c r="A12128" t="s">
        <v>12110</v>
      </c>
      <c r="B12128" t="s">
        <v>67840</v>
      </c>
      <c r="C12128">
        <v>291064038</v>
      </c>
      <c r="D12128" t="s">
        <v>111340</v>
      </c>
      <c r="E12128" t="s">
        <v>112705</v>
      </c>
      <c r="F12128">
        <v>26</v>
      </c>
      <c r="G12128" t="s">
        <v>129686</v>
      </c>
      <c r="H12128" t="s">
        <v>184818</v>
      </c>
      <c r="I12128" t="s">
        <v>237182</v>
      </c>
      <c r="J12128" t="s">
        <v>279443</v>
      </c>
    </row>
    <row r="12129" spans="1:10">
      <c r="A12129" t="s">
        <v>12111</v>
      </c>
      <c r="B12129" t="s">
        <v>67841</v>
      </c>
      <c r="C12129">
        <v>290487088</v>
      </c>
      <c r="D12129" t="s">
        <v>111340</v>
      </c>
      <c r="E12129" t="s">
        <v>114118</v>
      </c>
      <c r="F12129">
        <v>18</v>
      </c>
      <c r="G12129" t="s">
        <v>129687</v>
      </c>
      <c r="H12129" t="s">
        <v>184819</v>
      </c>
      <c r="I12129" t="s">
        <v>237183</v>
      </c>
      <c r="J12129" t="s">
        <v>279444</v>
      </c>
    </row>
    <row r="12130" spans="1:10">
      <c r="A12130" t="s">
        <v>12112</v>
      </c>
      <c r="B12130" t="s">
        <v>67842</v>
      </c>
      <c r="C12130">
        <v>290520927</v>
      </c>
      <c r="D12130" t="s">
        <v>111340</v>
      </c>
      <c r="E12130" t="s">
        <v>112803</v>
      </c>
      <c r="F12130">
        <v>1</v>
      </c>
      <c r="G12130" t="s">
        <v>129688</v>
      </c>
      <c r="H12130" t="s">
        <v>184820</v>
      </c>
      <c r="J12130" t="s">
        <v>279445</v>
      </c>
    </row>
    <row r="12131" spans="1:10">
      <c r="A12131" t="s">
        <v>12113</v>
      </c>
      <c r="B12131" t="s">
        <v>67843</v>
      </c>
      <c r="C12131">
        <v>291414915</v>
      </c>
      <c r="D12131" t="s">
        <v>111340</v>
      </c>
      <c r="E12131" t="s">
        <v>112819</v>
      </c>
      <c r="F12131">
        <v>1</v>
      </c>
      <c r="G12131" t="s">
        <v>129689</v>
      </c>
      <c r="H12131" t="s">
        <v>184821</v>
      </c>
      <c r="J12131" t="s">
        <v>279446</v>
      </c>
    </row>
    <row r="12132" spans="1:10">
      <c r="A12132" t="s">
        <v>12114</v>
      </c>
      <c r="B12132" t="s">
        <v>67844</v>
      </c>
      <c r="C12132">
        <v>291425287</v>
      </c>
      <c r="D12132" t="s">
        <v>111340</v>
      </c>
      <c r="E12132" t="s">
        <v>112819</v>
      </c>
      <c r="F12132">
        <v>1</v>
      </c>
      <c r="G12132" t="s">
        <v>129690</v>
      </c>
      <c r="H12132" t="s">
        <v>184822</v>
      </c>
      <c r="J12132" t="s">
        <v>279447</v>
      </c>
    </row>
    <row r="12133" spans="1:10">
      <c r="A12133" t="s">
        <v>12115</v>
      </c>
      <c r="B12133" t="s">
        <v>67845</v>
      </c>
      <c r="C12133">
        <v>290483075</v>
      </c>
      <c r="D12133" t="s">
        <v>111340</v>
      </c>
      <c r="E12133" t="s">
        <v>114124</v>
      </c>
      <c r="F12133">
        <v>9</v>
      </c>
      <c r="G12133" t="s">
        <v>129691</v>
      </c>
      <c r="H12133" t="s">
        <v>184823</v>
      </c>
      <c r="I12133" t="s">
        <v>237184</v>
      </c>
      <c r="J12133" t="s">
        <v>279448</v>
      </c>
    </row>
    <row r="12134" spans="1:10">
      <c r="A12134" t="s">
        <v>12116</v>
      </c>
      <c r="B12134" t="s">
        <v>67846</v>
      </c>
      <c r="C12134">
        <v>290521264</v>
      </c>
      <c r="D12134" t="s">
        <v>111340</v>
      </c>
      <c r="E12134" t="s">
        <v>112713</v>
      </c>
      <c r="F12134">
        <v>2</v>
      </c>
      <c r="G12134" t="s">
        <v>129692</v>
      </c>
      <c r="H12134" t="s">
        <v>184824</v>
      </c>
      <c r="I12134" t="s">
        <v>237185</v>
      </c>
      <c r="J12134" t="s">
        <v>279449</v>
      </c>
    </row>
    <row r="12135" spans="1:10">
      <c r="A12135" t="s">
        <v>12117</v>
      </c>
      <c r="B12135" t="s">
        <v>67847</v>
      </c>
      <c r="C12135">
        <v>291420172</v>
      </c>
      <c r="D12135" t="s">
        <v>111340</v>
      </c>
      <c r="E12135" t="s">
        <v>114109</v>
      </c>
      <c r="F12135">
        <v>18</v>
      </c>
      <c r="G12135" t="s">
        <v>129693</v>
      </c>
      <c r="H12135" t="s">
        <v>184825</v>
      </c>
      <c r="I12135" t="s">
        <v>237186</v>
      </c>
      <c r="J12135" t="s">
        <v>279450</v>
      </c>
    </row>
    <row r="12136" spans="1:10">
      <c r="A12136" t="s">
        <v>12118</v>
      </c>
      <c r="B12136" t="s">
        <v>67848</v>
      </c>
      <c r="C12136">
        <v>83986620</v>
      </c>
      <c r="D12136" t="s">
        <v>111340</v>
      </c>
      <c r="E12136" t="s">
        <v>112834</v>
      </c>
      <c r="F12136">
        <v>11</v>
      </c>
      <c r="G12136" t="s">
        <v>129694</v>
      </c>
      <c r="H12136" t="s">
        <v>184826</v>
      </c>
      <c r="I12136" t="s">
        <v>237187</v>
      </c>
      <c r="J12136" t="s">
        <v>279451</v>
      </c>
    </row>
    <row r="12137" spans="1:10">
      <c r="A12137" t="s">
        <v>12119</v>
      </c>
      <c r="B12137" t="s">
        <v>67849</v>
      </c>
      <c r="C12137">
        <v>291427540</v>
      </c>
      <c r="D12137" t="s">
        <v>111340</v>
      </c>
      <c r="E12137" t="s">
        <v>112803</v>
      </c>
      <c r="F12137">
        <v>1</v>
      </c>
      <c r="G12137" t="s">
        <v>129695</v>
      </c>
      <c r="H12137" t="s">
        <v>184827</v>
      </c>
      <c r="I12137" t="s">
        <v>237188</v>
      </c>
      <c r="J12137" t="s">
        <v>279452</v>
      </c>
    </row>
    <row r="12138" spans="1:10">
      <c r="A12138" t="s">
        <v>12120</v>
      </c>
      <c r="B12138" t="s">
        <v>67850</v>
      </c>
      <c r="C12138">
        <v>291432914</v>
      </c>
      <c r="D12138" t="s">
        <v>111340</v>
      </c>
      <c r="E12138" t="s">
        <v>114108</v>
      </c>
      <c r="F12138">
        <v>184</v>
      </c>
      <c r="G12138" t="s">
        <v>129696</v>
      </c>
      <c r="H12138" t="s">
        <v>184828</v>
      </c>
      <c r="I12138" t="s">
        <v>237189</v>
      </c>
      <c r="J12138" t="s">
        <v>279453</v>
      </c>
    </row>
    <row r="12139" spans="1:10">
      <c r="A12139" t="s">
        <v>12121</v>
      </c>
      <c r="B12139" t="s">
        <v>67851</v>
      </c>
      <c r="C12139">
        <v>291421890</v>
      </c>
      <c r="D12139" t="s">
        <v>111340</v>
      </c>
      <c r="E12139" t="s">
        <v>112757</v>
      </c>
      <c r="F12139">
        <v>3</v>
      </c>
      <c r="G12139" t="s">
        <v>129697</v>
      </c>
      <c r="H12139" t="s">
        <v>184829</v>
      </c>
      <c r="J12139" t="s">
        <v>279454</v>
      </c>
    </row>
    <row r="12140" spans="1:10">
      <c r="A12140" t="s">
        <v>12122</v>
      </c>
      <c r="B12140" t="s">
        <v>67852</v>
      </c>
      <c r="C12140">
        <v>291064048</v>
      </c>
      <c r="D12140" t="s">
        <v>111340</v>
      </c>
      <c r="E12140" t="s">
        <v>112705</v>
      </c>
      <c r="F12140">
        <v>4</v>
      </c>
      <c r="G12140" t="s">
        <v>129698</v>
      </c>
      <c r="H12140" t="s">
        <v>184830</v>
      </c>
      <c r="I12140" t="s">
        <v>237190</v>
      </c>
      <c r="J12140" t="s">
        <v>279455</v>
      </c>
    </row>
    <row r="12141" spans="1:10">
      <c r="A12141" t="s">
        <v>12123</v>
      </c>
      <c r="B12141" t="s">
        <v>67853</v>
      </c>
      <c r="C12141">
        <v>291420347</v>
      </c>
      <c r="D12141" t="s">
        <v>111340</v>
      </c>
      <c r="E12141" t="s">
        <v>114108</v>
      </c>
      <c r="F12141">
        <v>2</v>
      </c>
      <c r="G12141" t="s">
        <v>129699</v>
      </c>
      <c r="H12141" t="s">
        <v>184831</v>
      </c>
      <c r="J12141" t="s">
        <v>279456</v>
      </c>
    </row>
    <row r="12142" spans="1:10">
      <c r="A12142" t="s">
        <v>12124</v>
      </c>
      <c r="B12142" t="s">
        <v>67854</v>
      </c>
      <c r="C12142">
        <v>290488952</v>
      </c>
      <c r="D12142" t="s">
        <v>111340</v>
      </c>
      <c r="E12142" t="s">
        <v>112803</v>
      </c>
      <c r="F12142">
        <v>14</v>
      </c>
      <c r="G12142" t="s">
        <v>129700</v>
      </c>
      <c r="H12142" t="s">
        <v>184832</v>
      </c>
      <c r="I12142" t="s">
        <v>237191</v>
      </c>
      <c r="J12142" t="s">
        <v>279457</v>
      </c>
    </row>
    <row r="12143" spans="1:10">
      <c r="A12143" t="s">
        <v>12125</v>
      </c>
      <c r="B12143" t="s">
        <v>67855</v>
      </c>
      <c r="C12143">
        <v>290482928</v>
      </c>
      <c r="D12143" t="s">
        <v>111340</v>
      </c>
      <c r="E12143" t="s">
        <v>112742</v>
      </c>
      <c r="F12143">
        <v>3</v>
      </c>
      <c r="G12143" t="s">
        <v>129701</v>
      </c>
      <c r="H12143" t="s">
        <v>184833</v>
      </c>
      <c r="J12143" t="s">
        <v>279458</v>
      </c>
    </row>
    <row r="12144" spans="1:10">
      <c r="A12144" t="s">
        <v>12126</v>
      </c>
      <c r="B12144" t="s">
        <v>67856</v>
      </c>
      <c r="C12144">
        <v>284200297</v>
      </c>
      <c r="D12144" t="s">
        <v>111340</v>
      </c>
      <c r="E12144" t="s">
        <v>114109</v>
      </c>
      <c r="F12144">
        <v>1</v>
      </c>
      <c r="G12144" t="s">
        <v>129702</v>
      </c>
      <c r="H12144" t="s">
        <v>184834</v>
      </c>
      <c r="I12144" t="s">
        <v>237192</v>
      </c>
      <c r="J12144" t="s">
        <v>279459</v>
      </c>
    </row>
    <row r="12145" spans="1:10">
      <c r="A12145" t="s">
        <v>12127</v>
      </c>
      <c r="B12145" t="s">
        <v>67857</v>
      </c>
      <c r="C12145">
        <v>290521630</v>
      </c>
      <c r="D12145" t="s">
        <v>111340</v>
      </c>
      <c r="E12145" t="s">
        <v>114108</v>
      </c>
      <c r="F12145">
        <v>54</v>
      </c>
      <c r="G12145" t="s">
        <v>129703</v>
      </c>
      <c r="H12145" t="s">
        <v>184835</v>
      </c>
      <c r="I12145" t="s">
        <v>237193</v>
      </c>
      <c r="J12145" t="s">
        <v>279460</v>
      </c>
    </row>
    <row r="12146" spans="1:10">
      <c r="A12146" t="s">
        <v>12128</v>
      </c>
      <c r="B12146" t="s">
        <v>67858</v>
      </c>
      <c r="C12146">
        <v>284200101</v>
      </c>
      <c r="D12146" t="s">
        <v>111340</v>
      </c>
      <c r="E12146" t="s">
        <v>112705</v>
      </c>
      <c r="F12146">
        <v>1</v>
      </c>
      <c r="G12146" t="s">
        <v>129704</v>
      </c>
      <c r="H12146" t="s">
        <v>184836</v>
      </c>
      <c r="I12146" t="s">
        <v>237194</v>
      </c>
      <c r="J12146" t="s">
        <v>279461</v>
      </c>
    </row>
    <row r="12147" spans="1:10">
      <c r="A12147" t="s">
        <v>12129</v>
      </c>
      <c r="B12147" t="s">
        <v>67859</v>
      </c>
      <c r="C12147">
        <v>265581400</v>
      </c>
      <c r="D12147" t="s">
        <v>111340</v>
      </c>
      <c r="E12147" t="s">
        <v>112705</v>
      </c>
      <c r="F12147">
        <v>5</v>
      </c>
      <c r="G12147" t="s">
        <v>129705</v>
      </c>
      <c r="J12147" t="s">
        <v>279462</v>
      </c>
    </row>
    <row r="12148" spans="1:10">
      <c r="A12148" t="s">
        <v>12130</v>
      </c>
      <c r="B12148" t="s">
        <v>67860</v>
      </c>
      <c r="C12148">
        <v>290829358</v>
      </c>
      <c r="D12148" t="s">
        <v>111340</v>
      </c>
      <c r="E12148" t="s">
        <v>114109</v>
      </c>
      <c r="F12148">
        <v>140</v>
      </c>
      <c r="G12148" t="s">
        <v>129706</v>
      </c>
      <c r="H12148" t="s">
        <v>184837</v>
      </c>
      <c r="J12148" t="s">
        <v>279463</v>
      </c>
    </row>
    <row r="12149" spans="1:10">
      <c r="A12149" t="s">
        <v>12131</v>
      </c>
      <c r="B12149" t="s">
        <v>67861</v>
      </c>
      <c r="C12149">
        <v>290488651</v>
      </c>
      <c r="D12149" t="s">
        <v>111340</v>
      </c>
      <c r="E12149" t="s">
        <v>112705</v>
      </c>
      <c r="F12149">
        <v>2</v>
      </c>
      <c r="G12149" t="s">
        <v>129707</v>
      </c>
      <c r="H12149" t="s">
        <v>184838</v>
      </c>
      <c r="I12149" t="s">
        <v>237195</v>
      </c>
      <c r="J12149" t="s">
        <v>279464</v>
      </c>
    </row>
    <row r="12150" spans="1:10">
      <c r="A12150" t="s">
        <v>12132</v>
      </c>
      <c r="B12150" t="s">
        <v>67862</v>
      </c>
      <c r="C12150">
        <v>290490441</v>
      </c>
      <c r="D12150" t="s">
        <v>111340</v>
      </c>
      <c r="E12150" t="s">
        <v>112819</v>
      </c>
      <c r="F12150">
        <v>36</v>
      </c>
      <c r="G12150" t="s">
        <v>129708</v>
      </c>
      <c r="H12150" t="s">
        <v>184839</v>
      </c>
      <c r="I12150" t="s">
        <v>237196</v>
      </c>
      <c r="J12150" t="s">
        <v>279465</v>
      </c>
    </row>
    <row r="12151" spans="1:10">
      <c r="A12151" t="s">
        <v>12133</v>
      </c>
      <c r="B12151" t="s">
        <v>67863</v>
      </c>
      <c r="C12151">
        <v>290525909</v>
      </c>
      <c r="D12151" t="s">
        <v>111340</v>
      </c>
      <c r="E12151" t="s">
        <v>112819</v>
      </c>
      <c r="F12151">
        <v>1</v>
      </c>
      <c r="G12151" t="s">
        <v>129709</v>
      </c>
      <c r="H12151" t="s">
        <v>184840</v>
      </c>
      <c r="I12151" t="s">
        <v>237197</v>
      </c>
      <c r="J12151" t="s">
        <v>279466</v>
      </c>
    </row>
    <row r="12152" spans="1:10">
      <c r="A12152" t="s">
        <v>12134</v>
      </c>
      <c r="B12152" t="s">
        <v>67864</v>
      </c>
      <c r="C12152">
        <v>224920625</v>
      </c>
      <c r="D12152" t="s">
        <v>111340</v>
      </c>
      <c r="E12152" t="s">
        <v>112705</v>
      </c>
      <c r="F12152">
        <v>24</v>
      </c>
      <c r="G12152" t="s">
        <v>129710</v>
      </c>
      <c r="H12152" t="s">
        <v>184841</v>
      </c>
      <c r="J12152" t="s">
        <v>279467</v>
      </c>
    </row>
    <row r="12153" spans="1:10">
      <c r="A12153" t="s">
        <v>12135</v>
      </c>
      <c r="B12153" t="s">
        <v>67865</v>
      </c>
      <c r="C12153">
        <v>289782905</v>
      </c>
      <c r="D12153" t="s">
        <v>111340</v>
      </c>
      <c r="E12153" t="s">
        <v>112705</v>
      </c>
      <c r="F12153">
        <v>1</v>
      </c>
      <c r="G12153" t="s">
        <v>129711</v>
      </c>
      <c r="H12153" t="s">
        <v>184842</v>
      </c>
      <c r="J12153" t="s">
        <v>279468</v>
      </c>
    </row>
    <row r="12154" spans="1:10">
      <c r="A12154" t="s">
        <v>12136</v>
      </c>
      <c r="B12154" t="s">
        <v>67866</v>
      </c>
      <c r="C12154">
        <v>290523120</v>
      </c>
      <c r="D12154" t="s">
        <v>111340</v>
      </c>
      <c r="E12154" t="s">
        <v>112705</v>
      </c>
      <c r="F12154">
        <v>4</v>
      </c>
      <c r="G12154" t="s">
        <v>129712</v>
      </c>
      <c r="H12154" t="s">
        <v>184843</v>
      </c>
      <c r="I12154" t="s">
        <v>237198</v>
      </c>
      <c r="J12154" t="s">
        <v>279469</v>
      </c>
    </row>
    <row r="12155" spans="1:10">
      <c r="A12155" t="s">
        <v>12137</v>
      </c>
      <c r="B12155" t="s">
        <v>67867</v>
      </c>
      <c r="C12155">
        <v>291415252</v>
      </c>
      <c r="D12155" t="s">
        <v>111340</v>
      </c>
      <c r="E12155" t="s">
        <v>114108</v>
      </c>
      <c r="F12155">
        <v>15</v>
      </c>
      <c r="G12155" t="s">
        <v>129713</v>
      </c>
      <c r="H12155" t="s">
        <v>184844</v>
      </c>
      <c r="J12155" t="s">
        <v>279470</v>
      </c>
    </row>
    <row r="12156" spans="1:10">
      <c r="A12156" t="s">
        <v>12138</v>
      </c>
      <c r="B12156" t="s">
        <v>67868</v>
      </c>
      <c r="C12156">
        <v>291429593</v>
      </c>
      <c r="D12156" t="s">
        <v>111340</v>
      </c>
      <c r="E12156" t="s">
        <v>114118</v>
      </c>
      <c r="F12156">
        <v>30</v>
      </c>
      <c r="G12156" t="s">
        <v>129714</v>
      </c>
      <c r="H12156" t="s">
        <v>184845</v>
      </c>
      <c r="I12156" t="s">
        <v>237199</v>
      </c>
      <c r="J12156" t="s">
        <v>279471</v>
      </c>
    </row>
    <row r="12157" spans="1:10">
      <c r="A12157" t="s">
        <v>12139</v>
      </c>
      <c r="B12157" t="s">
        <v>67869</v>
      </c>
      <c r="C12157">
        <v>290526381</v>
      </c>
      <c r="D12157" t="s">
        <v>111340</v>
      </c>
      <c r="E12157" t="s">
        <v>112803</v>
      </c>
      <c r="F12157">
        <v>1</v>
      </c>
      <c r="G12157" t="s">
        <v>129715</v>
      </c>
      <c r="H12157" t="s">
        <v>184846</v>
      </c>
      <c r="I12157" t="s">
        <v>237200</v>
      </c>
      <c r="J12157" t="s">
        <v>279472</v>
      </c>
    </row>
    <row r="12158" spans="1:10">
      <c r="A12158" t="s">
        <v>12140</v>
      </c>
      <c r="B12158" t="s">
        <v>67870</v>
      </c>
      <c r="C12158">
        <v>290487480</v>
      </c>
      <c r="D12158" t="s">
        <v>111340</v>
      </c>
      <c r="E12158" t="s">
        <v>114108</v>
      </c>
      <c r="F12158">
        <v>28</v>
      </c>
      <c r="G12158" t="s">
        <v>129716</v>
      </c>
      <c r="H12158" t="s">
        <v>184847</v>
      </c>
      <c r="I12158" t="s">
        <v>237201</v>
      </c>
      <c r="J12158" t="s">
        <v>279473</v>
      </c>
    </row>
    <row r="12159" spans="1:10">
      <c r="A12159" t="s">
        <v>12141</v>
      </c>
      <c r="B12159" t="s">
        <v>67871</v>
      </c>
      <c r="C12159">
        <v>290520468</v>
      </c>
      <c r="D12159" t="s">
        <v>111340</v>
      </c>
      <c r="E12159" t="s">
        <v>114108</v>
      </c>
      <c r="F12159">
        <v>13</v>
      </c>
      <c r="G12159" t="s">
        <v>129717</v>
      </c>
      <c r="H12159" t="s">
        <v>184848</v>
      </c>
      <c r="J12159" t="s">
        <v>279474</v>
      </c>
    </row>
    <row r="12160" spans="1:10">
      <c r="A12160" t="s">
        <v>12142</v>
      </c>
      <c r="B12160" t="s">
        <v>67872</v>
      </c>
      <c r="C12160">
        <v>290488711</v>
      </c>
      <c r="D12160" t="s">
        <v>111340</v>
      </c>
      <c r="E12160" t="s">
        <v>114108</v>
      </c>
      <c r="F12160">
        <v>3</v>
      </c>
      <c r="G12160" t="s">
        <v>129718</v>
      </c>
      <c r="H12160" t="s">
        <v>184849</v>
      </c>
      <c r="I12160" t="s">
        <v>237202</v>
      </c>
      <c r="J12160" t="s">
        <v>279475</v>
      </c>
    </row>
    <row r="12161" spans="1:10">
      <c r="A12161" t="s">
        <v>12143</v>
      </c>
      <c r="B12161" t="s">
        <v>67873</v>
      </c>
      <c r="C12161">
        <v>291422021</v>
      </c>
      <c r="D12161" t="s">
        <v>111340</v>
      </c>
      <c r="E12161" t="s">
        <v>112757</v>
      </c>
      <c r="F12161">
        <v>9</v>
      </c>
      <c r="G12161" t="s">
        <v>129719</v>
      </c>
      <c r="H12161" t="s">
        <v>184850</v>
      </c>
      <c r="J12161" t="s">
        <v>279476</v>
      </c>
    </row>
    <row r="12162" spans="1:10">
      <c r="A12162" t="s">
        <v>12144</v>
      </c>
      <c r="B12162" t="s">
        <v>67874</v>
      </c>
      <c r="C12162">
        <v>290492938</v>
      </c>
      <c r="D12162" t="s">
        <v>111340</v>
      </c>
      <c r="E12162" t="s">
        <v>114108</v>
      </c>
      <c r="F12162">
        <v>2</v>
      </c>
      <c r="G12162" t="s">
        <v>129720</v>
      </c>
      <c r="H12162" t="s">
        <v>184851</v>
      </c>
      <c r="J12162" t="s">
        <v>279477</v>
      </c>
    </row>
    <row r="12163" spans="1:10">
      <c r="A12163" t="s">
        <v>12145</v>
      </c>
      <c r="B12163" t="s">
        <v>67875</v>
      </c>
      <c r="C12163">
        <v>291063773</v>
      </c>
      <c r="D12163" t="s">
        <v>111340</v>
      </c>
      <c r="E12163" t="s">
        <v>112705</v>
      </c>
      <c r="F12163">
        <v>2</v>
      </c>
      <c r="G12163" t="s">
        <v>129721</v>
      </c>
      <c r="H12163" t="s">
        <v>184852</v>
      </c>
      <c r="I12163" t="s">
        <v>237203</v>
      </c>
      <c r="J12163" t="s">
        <v>279478</v>
      </c>
    </row>
    <row r="12164" spans="1:10">
      <c r="A12164" t="s">
        <v>12146</v>
      </c>
      <c r="B12164" t="s">
        <v>67876</v>
      </c>
      <c r="C12164">
        <v>291035280</v>
      </c>
      <c r="D12164" t="s">
        <v>111340</v>
      </c>
      <c r="E12164" t="s">
        <v>112803</v>
      </c>
      <c r="F12164">
        <v>35</v>
      </c>
      <c r="G12164" t="s">
        <v>129722</v>
      </c>
      <c r="H12164" t="s">
        <v>184853</v>
      </c>
      <c r="I12164" t="s">
        <v>237204</v>
      </c>
      <c r="J12164" t="s">
        <v>279479</v>
      </c>
    </row>
    <row r="12165" spans="1:10">
      <c r="A12165" t="s">
        <v>12147</v>
      </c>
      <c r="B12165" t="s">
        <v>67877</v>
      </c>
      <c r="C12165">
        <v>283119218</v>
      </c>
      <c r="D12165" t="s">
        <v>111340</v>
      </c>
      <c r="E12165" t="s">
        <v>112803</v>
      </c>
      <c r="F12165">
        <v>50</v>
      </c>
      <c r="G12165" t="s">
        <v>129723</v>
      </c>
      <c r="H12165" t="s">
        <v>184854</v>
      </c>
      <c r="I12165" t="s">
        <v>237205</v>
      </c>
      <c r="J12165" t="s">
        <v>279480</v>
      </c>
    </row>
    <row r="12166" spans="1:10">
      <c r="A12166" t="s">
        <v>12148</v>
      </c>
      <c r="B12166" t="s">
        <v>67878</v>
      </c>
      <c r="C12166">
        <v>291415324</v>
      </c>
      <c r="D12166" t="s">
        <v>111340</v>
      </c>
      <c r="E12166" t="s">
        <v>114109</v>
      </c>
      <c r="F12166">
        <v>1</v>
      </c>
      <c r="G12166" t="s">
        <v>129724</v>
      </c>
      <c r="H12166" t="s">
        <v>184855</v>
      </c>
      <c r="J12166" t="s">
        <v>279481</v>
      </c>
    </row>
    <row r="12167" spans="1:10">
      <c r="A12167" t="s">
        <v>12149</v>
      </c>
      <c r="B12167" t="s">
        <v>67879</v>
      </c>
      <c r="C12167">
        <v>291423056</v>
      </c>
      <c r="D12167" t="s">
        <v>111340</v>
      </c>
      <c r="E12167" t="s">
        <v>112757</v>
      </c>
      <c r="F12167">
        <v>1</v>
      </c>
      <c r="G12167" t="s">
        <v>129725</v>
      </c>
      <c r="H12167" t="s">
        <v>184856</v>
      </c>
      <c r="J12167" t="s">
        <v>279482</v>
      </c>
    </row>
    <row r="12168" spans="1:10">
      <c r="A12168" t="s">
        <v>12150</v>
      </c>
      <c r="B12168" t="s">
        <v>67880</v>
      </c>
      <c r="C12168">
        <v>291063577</v>
      </c>
      <c r="D12168" t="s">
        <v>111340</v>
      </c>
      <c r="E12168" t="s">
        <v>112705</v>
      </c>
      <c r="F12168">
        <v>5</v>
      </c>
      <c r="G12168" t="s">
        <v>129726</v>
      </c>
      <c r="H12168" t="s">
        <v>184857</v>
      </c>
      <c r="J12168" t="s">
        <v>279483</v>
      </c>
    </row>
    <row r="12169" spans="1:10">
      <c r="A12169" t="s">
        <v>12151</v>
      </c>
      <c r="B12169" t="s">
        <v>67881</v>
      </c>
      <c r="C12169">
        <v>290525214</v>
      </c>
      <c r="D12169" t="s">
        <v>111340</v>
      </c>
      <c r="E12169" t="s">
        <v>112819</v>
      </c>
      <c r="F12169">
        <v>1</v>
      </c>
      <c r="G12169" t="s">
        <v>129727</v>
      </c>
      <c r="H12169" t="s">
        <v>184858</v>
      </c>
      <c r="J12169" t="s">
        <v>279484</v>
      </c>
    </row>
    <row r="12170" spans="1:10">
      <c r="A12170" t="s">
        <v>12152</v>
      </c>
      <c r="B12170" t="s">
        <v>67882</v>
      </c>
      <c r="C12170">
        <v>290492507</v>
      </c>
      <c r="D12170" t="s">
        <v>111340</v>
      </c>
      <c r="E12170" t="s">
        <v>112742</v>
      </c>
      <c r="F12170">
        <v>383</v>
      </c>
      <c r="G12170" t="s">
        <v>129728</v>
      </c>
      <c r="H12170" t="s">
        <v>184859</v>
      </c>
      <c r="I12170" t="s">
        <v>237206</v>
      </c>
      <c r="J12170" t="s">
        <v>279485</v>
      </c>
    </row>
    <row r="12171" spans="1:10">
      <c r="A12171" t="s">
        <v>12153</v>
      </c>
      <c r="B12171" t="s">
        <v>67883</v>
      </c>
      <c r="C12171">
        <v>291441483</v>
      </c>
      <c r="D12171" t="s">
        <v>111854</v>
      </c>
      <c r="E12171" t="s">
        <v>114110</v>
      </c>
      <c r="F12171">
        <v>4</v>
      </c>
      <c r="G12171" t="s">
        <v>129729</v>
      </c>
      <c r="H12171" t="s">
        <v>184860</v>
      </c>
      <c r="J12171" t="s">
        <v>279486</v>
      </c>
    </row>
    <row r="12172" spans="1:10">
      <c r="A12172" t="s">
        <v>12154</v>
      </c>
      <c r="B12172" t="s">
        <v>67884</v>
      </c>
      <c r="C12172">
        <v>291063993</v>
      </c>
      <c r="D12172" t="s">
        <v>111340</v>
      </c>
      <c r="E12172" t="s">
        <v>114160</v>
      </c>
      <c r="F12172">
        <v>13</v>
      </c>
      <c r="G12172" t="s">
        <v>129730</v>
      </c>
      <c r="H12172" t="s">
        <v>184861</v>
      </c>
      <c r="J12172" t="s">
        <v>279487</v>
      </c>
    </row>
    <row r="12173" spans="1:10">
      <c r="A12173" t="s">
        <v>12155</v>
      </c>
      <c r="B12173" t="s">
        <v>67885</v>
      </c>
      <c r="C12173">
        <v>291063739</v>
      </c>
      <c r="D12173" t="s">
        <v>111340</v>
      </c>
      <c r="E12173" t="s">
        <v>112705</v>
      </c>
      <c r="F12173">
        <v>20</v>
      </c>
      <c r="G12173" t="s">
        <v>129731</v>
      </c>
      <c r="H12173" t="s">
        <v>184862</v>
      </c>
      <c r="I12173" t="s">
        <v>237207</v>
      </c>
      <c r="J12173" t="s">
        <v>279488</v>
      </c>
    </row>
    <row r="12174" spans="1:10">
      <c r="A12174" t="s">
        <v>12156</v>
      </c>
      <c r="B12174" t="s">
        <v>67886</v>
      </c>
      <c r="C12174">
        <v>290482712</v>
      </c>
      <c r="D12174" t="s">
        <v>111340</v>
      </c>
      <c r="E12174" t="s">
        <v>112713</v>
      </c>
      <c r="F12174">
        <v>15160</v>
      </c>
      <c r="G12174" t="s">
        <v>129732</v>
      </c>
      <c r="H12174" t="s">
        <v>184863</v>
      </c>
      <c r="I12174" t="s">
        <v>237208</v>
      </c>
      <c r="J12174" t="s">
        <v>279489</v>
      </c>
    </row>
    <row r="12175" spans="1:10">
      <c r="A12175" t="s">
        <v>12157</v>
      </c>
      <c r="B12175" t="s">
        <v>67887</v>
      </c>
      <c r="C12175">
        <v>291419771</v>
      </c>
      <c r="D12175" t="s">
        <v>111340</v>
      </c>
      <c r="E12175" t="s">
        <v>114161</v>
      </c>
      <c r="F12175">
        <v>69</v>
      </c>
      <c r="G12175" t="s">
        <v>129733</v>
      </c>
      <c r="H12175" t="s">
        <v>184864</v>
      </c>
      <c r="I12175" t="s">
        <v>237209</v>
      </c>
      <c r="J12175" t="s">
        <v>279490</v>
      </c>
    </row>
    <row r="12176" spans="1:10">
      <c r="A12176" t="s">
        <v>12158</v>
      </c>
      <c r="B12176" t="s">
        <v>67888</v>
      </c>
      <c r="C12176">
        <v>283104811</v>
      </c>
      <c r="D12176" t="s">
        <v>111340</v>
      </c>
      <c r="E12176" t="s">
        <v>112757</v>
      </c>
      <c r="F12176">
        <v>25</v>
      </c>
      <c r="G12176" t="s">
        <v>129734</v>
      </c>
      <c r="H12176" t="s">
        <v>184865</v>
      </c>
      <c r="I12176" t="s">
        <v>237210</v>
      </c>
      <c r="J12176" t="s">
        <v>279491</v>
      </c>
    </row>
    <row r="12177" spans="1:10">
      <c r="A12177" t="s">
        <v>12159</v>
      </c>
      <c r="B12177" t="s">
        <v>67889</v>
      </c>
      <c r="C12177">
        <v>290525875</v>
      </c>
      <c r="D12177" t="s">
        <v>111340</v>
      </c>
      <c r="E12177" t="s">
        <v>112705</v>
      </c>
      <c r="F12177">
        <v>3</v>
      </c>
      <c r="G12177" t="s">
        <v>129735</v>
      </c>
      <c r="H12177" t="s">
        <v>184866</v>
      </c>
      <c r="J12177" t="s">
        <v>279492</v>
      </c>
    </row>
    <row r="12178" spans="1:10">
      <c r="A12178" t="s">
        <v>12160</v>
      </c>
      <c r="B12178" t="s">
        <v>67890</v>
      </c>
      <c r="C12178">
        <v>291063858</v>
      </c>
      <c r="D12178" t="s">
        <v>111340</v>
      </c>
      <c r="E12178" t="s">
        <v>112705</v>
      </c>
      <c r="F12178">
        <v>19</v>
      </c>
      <c r="G12178" t="s">
        <v>129736</v>
      </c>
      <c r="H12178" t="s">
        <v>184867</v>
      </c>
      <c r="I12178" t="s">
        <v>237211</v>
      </c>
      <c r="J12178" t="s">
        <v>279493</v>
      </c>
    </row>
    <row r="12179" spans="1:10">
      <c r="A12179" t="s">
        <v>12161</v>
      </c>
      <c r="B12179" t="s">
        <v>67891</v>
      </c>
      <c r="C12179">
        <v>291034460</v>
      </c>
      <c r="D12179" t="s">
        <v>111340</v>
      </c>
      <c r="E12179" t="s">
        <v>112819</v>
      </c>
      <c r="F12179">
        <v>13</v>
      </c>
      <c r="G12179" t="s">
        <v>129737</v>
      </c>
      <c r="H12179" t="s">
        <v>184868</v>
      </c>
      <c r="J12179" t="s">
        <v>279494</v>
      </c>
    </row>
    <row r="12180" spans="1:10">
      <c r="A12180" t="s">
        <v>12162</v>
      </c>
      <c r="B12180" t="s">
        <v>67892</v>
      </c>
      <c r="C12180">
        <v>291064074</v>
      </c>
      <c r="D12180" t="s">
        <v>111340</v>
      </c>
      <c r="E12180" t="s">
        <v>112705</v>
      </c>
      <c r="F12180">
        <v>2</v>
      </c>
      <c r="G12180" t="s">
        <v>129738</v>
      </c>
      <c r="H12180" t="s">
        <v>184869</v>
      </c>
      <c r="I12180" t="s">
        <v>237212</v>
      </c>
      <c r="J12180" t="s">
        <v>279495</v>
      </c>
    </row>
    <row r="12181" spans="1:10">
      <c r="A12181" t="s">
        <v>12163</v>
      </c>
      <c r="B12181" t="s">
        <v>67893</v>
      </c>
      <c r="C12181">
        <v>291427833</v>
      </c>
      <c r="D12181" t="s">
        <v>111340</v>
      </c>
      <c r="E12181" t="s">
        <v>112803</v>
      </c>
      <c r="F12181">
        <v>1</v>
      </c>
      <c r="G12181" t="s">
        <v>129739</v>
      </c>
      <c r="H12181" t="s">
        <v>184870</v>
      </c>
      <c r="I12181" t="s">
        <v>237213</v>
      </c>
      <c r="J12181" t="s">
        <v>279496</v>
      </c>
    </row>
    <row r="12182" spans="1:10">
      <c r="A12182" t="s">
        <v>12164</v>
      </c>
      <c r="B12182" t="s">
        <v>67894</v>
      </c>
      <c r="C12182">
        <v>290488023</v>
      </c>
      <c r="D12182" t="s">
        <v>111340</v>
      </c>
      <c r="E12182" t="s">
        <v>112705</v>
      </c>
      <c r="F12182">
        <v>6</v>
      </c>
      <c r="G12182" t="s">
        <v>129740</v>
      </c>
      <c r="H12182" t="s">
        <v>184871</v>
      </c>
      <c r="I12182" t="s">
        <v>237214</v>
      </c>
      <c r="J12182" t="s">
        <v>279497</v>
      </c>
    </row>
    <row r="12183" spans="1:10">
      <c r="A12183" t="s">
        <v>12165</v>
      </c>
      <c r="B12183" t="s">
        <v>67895</v>
      </c>
      <c r="C12183">
        <v>291034686</v>
      </c>
      <c r="D12183" t="s">
        <v>111340</v>
      </c>
      <c r="E12183" t="s">
        <v>112803</v>
      </c>
      <c r="F12183">
        <v>1</v>
      </c>
      <c r="G12183" t="s">
        <v>129741</v>
      </c>
      <c r="H12183" t="s">
        <v>184872</v>
      </c>
      <c r="I12183" t="s">
        <v>237215</v>
      </c>
      <c r="J12183" t="s">
        <v>279498</v>
      </c>
    </row>
    <row r="12184" spans="1:10">
      <c r="A12184" t="s">
        <v>12166</v>
      </c>
      <c r="B12184" t="s">
        <v>67896</v>
      </c>
      <c r="C12184">
        <v>291414925</v>
      </c>
      <c r="D12184" t="s">
        <v>111340</v>
      </c>
      <c r="E12184" t="s">
        <v>112803</v>
      </c>
      <c r="F12184">
        <v>1</v>
      </c>
      <c r="G12184" t="s">
        <v>129742</v>
      </c>
      <c r="H12184" t="s">
        <v>184873</v>
      </c>
      <c r="I12184" t="s">
        <v>237216</v>
      </c>
      <c r="J12184" t="s">
        <v>279499</v>
      </c>
    </row>
    <row r="12185" spans="1:10">
      <c r="A12185" t="s">
        <v>12167</v>
      </c>
      <c r="B12185" t="s">
        <v>67897</v>
      </c>
      <c r="C12185">
        <v>290484419</v>
      </c>
      <c r="D12185" t="s">
        <v>111340</v>
      </c>
      <c r="E12185" t="s">
        <v>112705</v>
      </c>
      <c r="F12185">
        <v>301</v>
      </c>
      <c r="G12185" t="s">
        <v>129743</v>
      </c>
      <c r="H12185" t="s">
        <v>184874</v>
      </c>
      <c r="I12185" t="s">
        <v>237217</v>
      </c>
      <c r="J12185" t="s">
        <v>279500</v>
      </c>
    </row>
    <row r="12186" spans="1:10">
      <c r="A12186" t="s">
        <v>12168</v>
      </c>
      <c r="B12186" t="s">
        <v>67898</v>
      </c>
      <c r="C12186">
        <v>291063740</v>
      </c>
      <c r="D12186" t="s">
        <v>111340</v>
      </c>
      <c r="E12186" t="s">
        <v>112705</v>
      </c>
      <c r="F12186">
        <v>33</v>
      </c>
      <c r="G12186" t="s">
        <v>129744</v>
      </c>
      <c r="H12186" t="s">
        <v>184875</v>
      </c>
      <c r="J12186" t="s">
        <v>279501</v>
      </c>
    </row>
    <row r="12187" spans="1:10">
      <c r="A12187" t="s">
        <v>12169</v>
      </c>
      <c r="B12187" t="s">
        <v>67899</v>
      </c>
      <c r="C12187">
        <v>289782917</v>
      </c>
      <c r="D12187" t="s">
        <v>111340</v>
      </c>
      <c r="E12187" t="s">
        <v>112819</v>
      </c>
      <c r="F12187">
        <v>2</v>
      </c>
      <c r="G12187" t="s">
        <v>129745</v>
      </c>
      <c r="H12187" t="s">
        <v>184876</v>
      </c>
      <c r="J12187" t="s">
        <v>279502</v>
      </c>
    </row>
    <row r="12188" spans="1:10">
      <c r="A12188" t="s">
        <v>12170</v>
      </c>
      <c r="B12188" t="s">
        <v>67900</v>
      </c>
      <c r="C12188">
        <v>291430111</v>
      </c>
      <c r="D12188" t="s">
        <v>111340</v>
      </c>
      <c r="E12188" t="s">
        <v>114162</v>
      </c>
      <c r="F12188">
        <v>50</v>
      </c>
      <c r="G12188" t="s">
        <v>129746</v>
      </c>
      <c r="H12188" t="s">
        <v>184877</v>
      </c>
      <c r="J12188" t="s">
        <v>279503</v>
      </c>
    </row>
    <row r="12189" spans="1:10">
      <c r="A12189" t="s">
        <v>12171</v>
      </c>
      <c r="B12189" t="s">
        <v>67901</v>
      </c>
      <c r="C12189">
        <v>290490649</v>
      </c>
      <c r="D12189" t="s">
        <v>111340</v>
      </c>
      <c r="E12189" t="s">
        <v>114113</v>
      </c>
      <c r="F12189">
        <v>4010</v>
      </c>
      <c r="G12189" t="s">
        <v>129747</v>
      </c>
      <c r="H12189" t="s">
        <v>184878</v>
      </c>
      <c r="I12189" t="s">
        <v>237218</v>
      </c>
      <c r="J12189" t="s">
        <v>279504</v>
      </c>
    </row>
    <row r="12190" spans="1:10">
      <c r="A12190" t="s">
        <v>12172</v>
      </c>
      <c r="B12190" t="s">
        <v>67902</v>
      </c>
      <c r="C12190">
        <v>290491995</v>
      </c>
      <c r="D12190" t="s">
        <v>111860</v>
      </c>
      <c r="E12190" t="s">
        <v>114163</v>
      </c>
      <c r="F12190">
        <v>20</v>
      </c>
      <c r="G12190" t="s">
        <v>129748</v>
      </c>
      <c r="H12190" t="s">
        <v>184879</v>
      </c>
      <c r="J12190" t="s">
        <v>279505</v>
      </c>
    </row>
    <row r="12191" spans="1:10">
      <c r="A12191" t="s">
        <v>12173</v>
      </c>
      <c r="B12191" t="s">
        <v>67903</v>
      </c>
      <c r="C12191">
        <v>291063703</v>
      </c>
      <c r="D12191" t="s">
        <v>111340</v>
      </c>
      <c r="E12191" t="s">
        <v>112705</v>
      </c>
      <c r="F12191">
        <v>13</v>
      </c>
      <c r="G12191" t="s">
        <v>129749</v>
      </c>
      <c r="H12191" t="s">
        <v>184880</v>
      </c>
      <c r="J12191" t="s">
        <v>279506</v>
      </c>
    </row>
    <row r="12192" spans="1:10">
      <c r="A12192" t="s">
        <v>12174</v>
      </c>
      <c r="B12192" t="s">
        <v>67904</v>
      </c>
      <c r="C12192">
        <v>291440732</v>
      </c>
      <c r="D12192" t="s">
        <v>111340</v>
      </c>
      <c r="E12192" t="s">
        <v>112713</v>
      </c>
      <c r="F12192">
        <v>27</v>
      </c>
      <c r="G12192" t="s">
        <v>129750</v>
      </c>
      <c r="H12192" t="s">
        <v>184881</v>
      </c>
      <c r="I12192" t="s">
        <v>237219</v>
      </c>
      <c r="J12192" t="s">
        <v>279507</v>
      </c>
    </row>
    <row r="12193" spans="1:10">
      <c r="A12193" t="s">
        <v>12175</v>
      </c>
      <c r="B12193" t="s">
        <v>67905</v>
      </c>
      <c r="C12193">
        <v>289782920</v>
      </c>
      <c r="D12193" t="s">
        <v>111340</v>
      </c>
      <c r="E12193" t="s">
        <v>112705</v>
      </c>
      <c r="F12193">
        <v>3</v>
      </c>
      <c r="G12193" t="s">
        <v>129751</v>
      </c>
      <c r="H12193" t="s">
        <v>184882</v>
      </c>
      <c r="I12193" t="s">
        <v>237220</v>
      </c>
      <c r="J12193" t="s">
        <v>279508</v>
      </c>
    </row>
    <row r="12194" spans="1:10">
      <c r="A12194" t="s">
        <v>12176</v>
      </c>
      <c r="B12194" t="s">
        <v>67906</v>
      </c>
      <c r="C12194">
        <v>291063726</v>
      </c>
      <c r="D12194" t="s">
        <v>111340</v>
      </c>
      <c r="E12194" t="s">
        <v>112705</v>
      </c>
      <c r="F12194">
        <v>12</v>
      </c>
      <c r="G12194" t="s">
        <v>129752</v>
      </c>
      <c r="H12194" t="s">
        <v>184883</v>
      </c>
      <c r="J12194" t="s">
        <v>279509</v>
      </c>
    </row>
    <row r="12195" spans="1:10">
      <c r="A12195" t="s">
        <v>12177</v>
      </c>
      <c r="B12195" t="s">
        <v>67907</v>
      </c>
      <c r="C12195">
        <v>291416668</v>
      </c>
      <c r="D12195" t="s">
        <v>111340</v>
      </c>
      <c r="E12195" t="s">
        <v>114151</v>
      </c>
      <c r="F12195">
        <v>2</v>
      </c>
      <c r="G12195" t="s">
        <v>129753</v>
      </c>
      <c r="H12195" t="s">
        <v>184884</v>
      </c>
      <c r="I12195" t="s">
        <v>237221</v>
      </c>
      <c r="J12195" t="s">
        <v>279510</v>
      </c>
    </row>
    <row r="12196" spans="1:10">
      <c r="A12196" t="s">
        <v>12178</v>
      </c>
      <c r="B12196" t="s">
        <v>67908</v>
      </c>
      <c r="C12196">
        <v>290492184</v>
      </c>
      <c r="D12196" t="s">
        <v>111340</v>
      </c>
      <c r="E12196" t="s">
        <v>112819</v>
      </c>
      <c r="F12196">
        <v>1</v>
      </c>
      <c r="G12196" t="s">
        <v>129754</v>
      </c>
      <c r="H12196" t="s">
        <v>184885</v>
      </c>
      <c r="I12196" t="s">
        <v>237222</v>
      </c>
      <c r="J12196" t="s">
        <v>279511</v>
      </c>
    </row>
    <row r="12197" spans="1:10">
      <c r="A12197" t="s">
        <v>12179</v>
      </c>
      <c r="B12197" t="s">
        <v>67909</v>
      </c>
      <c r="C12197">
        <v>284200255</v>
      </c>
      <c r="D12197" t="s">
        <v>111340</v>
      </c>
      <c r="E12197" t="s">
        <v>112705</v>
      </c>
      <c r="F12197">
        <v>1</v>
      </c>
      <c r="G12197" t="s">
        <v>129755</v>
      </c>
      <c r="H12197" t="s">
        <v>184886</v>
      </c>
      <c r="J12197" t="s">
        <v>279512</v>
      </c>
    </row>
    <row r="12198" spans="1:10">
      <c r="A12198" t="s">
        <v>12180</v>
      </c>
      <c r="B12198" t="s">
        <v>67910</v>
      </c>
      <c r="C12198">
        <v>291063585</v>
      </c>
      <c r="D12198" t="s">
        <v>111340</v>
      </c>
      <c r="E12198" t="s">
        <v>112705</v>
      </c>
      <c r="F12198">
        <v>2</v>
      </c>
      <c r="G12198" t="s">
        <v>129756</v>
      </c>
      <c r="H12198" t="s">
        <v>184887</v>
      </c>
      <c r="J12198" t="s">
        <v>279513</v>
      </c>
    </row>
    <row r="12199" spans="1:10">
      <c r="A12199" t="s">
        <v>12181</v>
      </c>
      <c r="B12199" t="s">
        <v>67911</v>
      </c>
      <c r="C12199">
        <v>290483742</v>
      </c>
      <c r="D12199" t="s">
        <v>111340</v>
      </c>
      <c r="E12199" t="s">
        <v>112705</v>
      </c>
      <c r="F12199">
        <v>15</v>
      </c>
      <c r="G12199" t="s">
        <v>129757</v>
      </c>
      <c r="H12199" t="s">
        <v>184888</v>
      </c>
      <c r="I12199" t="s">
        <v>237223</v>
      </c>
      <c r="J12199" t="s">
        <v>279514</v>
      </c>
    </row>
    <row r="12200" spans="1:10">
      <c r="A12200" t="s">
        <v>12182</v>
      </c>
      <c r="B12200" t="s">
        <v>67912</v>
      </c>
      <c r="C12200">
        <v>290525382</v>
      </c>
      <c r="D12200" t="s">
        <v>111340</v>
      </c>
      <c r="E12200" t="s">
        <v>114124</v>
      </c>
      <c r="F12200">
        <v>14</v>
      </c>
      <c r="G12200" t="s">
        <v>129758</v>
      </c>
      <c r="H12200" t="s">
        <v>184889</v>
      </c>
      <c r="I12200" t="s">
        <v>237224</v>
      </c>
      <c r="J12200" t="s">
        <v>279515</v>
      </c>
    </row>
    <row r="12201" spans="1:10">
      <c r="A12201" t="s">
        <v>12183</v>
      </c>
      <c r="B12201" t="s">
        <v>67913</v>
      </c>
      <c r="C12201">
        <v>290524135</v>
      </c>
      <c r="D12201" t="s">
        <v>111340</v>
      </c>
      <c r="E12201" t="s">
        <v>112705</v>
      </c>
      <c r="F12201">
        <v>1</v>
      </c>
      <c r="G12201" t="s">
        <v>129759</v>
      </c>
      <c r="H12201" t="s">
        <v>184890</v>
      </c>
      <c r="J12201" t="s">
        <v>279516</v>
      </c>
    </row>
    <row r="12202" spans="1:10">
      <c r="A12202" t="s">
        <v>12184</v>
      </c>
      <c r="B12202" t="s">
        <v>67914</v>
      </c>
      <c r="C12202">
        <v>290524981</v>
      </c>
      <c r="D12202" t="s">
        <v>111340</v>
      </c>
      <c r="E12202" t="s">
        <v>112705</v>
      </c>
      <c r="F12202">
        <v>1</v>
      </c>
      <c r="G12202" t="s">
        <v>129760</v>
      </c>
      <c r="H12202" t="s">
        <v>184891</v>
      </c>
      <c r="I12202" t="s">
        <v>237225</v>
      </c>
      <c r="J12202" t="s">
        <v>279517</v>
      </c>
    </row>
    <row r="12203" spans="1:10">
      <c r="A12203" t="s">
        <v>12185</v>
      </c>
      <c r="B12203" t="s">
        <v>67915</v>
      </c>
      <c r="C12203">
        <v>290521568</v>
      </c>
      <c r="D12203" t="s">
        <v>111340</v>
      </c>
      <c r="E12203" t="s">
        <v>112705</v>
      </c>
      <c r="F12203">
        <v>19</v>
      </c>
      <c r="G12203" t="s">
        <v>129761</v>
      </c>
      <c r="H12203" t="s">
        <v>184892</v>
      </c>
      <c r="I12203" t="s">
        <v>237226</v>
      </c>
      <c r="J12203" t="s">
        <v>279518</v>
      </c>
    </row>
    <row r="12204" spans="1:10">
      <c r="A12204" t="s">
        <v>12186</v>
      </c>
      <c r="B12204" t="s">
        <v>67916</v>
      </c>
      <c r="C12204">
        <v>284199623</v>
      </c>
      <c r="D12204" t="s">
        <v>111340</v>
      </c>
      <c r="E12204" t="s">
        <v>114164</v>
      </c>
      <c r="F12204">
        <v>8</v>
      </c>
      <c r="G12204" t="s">
        <v>129762</v>
      </c>
      <c r="H12204" t="s">
        <v>184893</v>
      </c>
      <c r="J12204" t="s">
        <v>279519</v>
      </c>
    </row>
    <row r="12205" spans="1:10">
      <c r="A12205" t="s">
        <v>12187</v>
      </c>
      <c r="B12205" t="s">
        <v>67917</v>
      </c>
      <c r="C12205">
        <v>290522193</v>
      </c>
      <c r="D12205" t="s">
        <v>111340</v>
      </c>
      <c r="E12205" t="s">
        <v>112705</v>
      </c>
      <c r="F12205">
        <v>6</v>
      </c>
      <c r="G12205" t="s">
        <v>129763</v>
      </c>
      <c r="H12205" t="s">
        <v>184894</v>
      </c>
      <c r="I12205" t="s">
        <v>237227</v>
      </c>
      <c r="J12205" t="s">
        <v>279520</v>
      </c>
    </row>
    <row r="12206" spans="1:10">
      <c r="A12206" t="s">
        <v>12188</v>
      </c>
      <c r="B12206" t="s">
        <v>67918</v>
      </c>
      <c r="C12206">
        <v>290486535</v>
      </c>
      <c r="D12206" t="s">
        <v>111860</v>
      </c>
      <c r="E12206" t="s">
        <v>114165</v>
      </c>
      <c r="F12206">
        <v>10</v>
      </c>
      <c r="G12206" t="s">
        <v>129764</v>
      </c>
      <c r="H12206" t="s">
        <v>184895</v>
      </c>
      <c r="I12206" t="s">
        <v>237228</v>
      </c>
      <c r="J12206" t="s">
        <v>279521</v>
      </c>
    </row>
    <row r="12207" spans="1:10">
      <c r="A12207" t="s">
        <v>12189</v>
      </c>
      <c r="B12207" t="s">
        <v>67919</v>
      </c>
      <c r="C12207">
        <v>289782944</v>
      </c>
      <c r="D12207" t="s">
        <v>111340</v>
      </c>
      <c r="E12207" t="s">
        <v>112705</v>
      </c>
      <c r="F12207">
        <v>6</v>
      </c>
      <c r="G12207" t="s">
        <v>129765</v>
      </c>
      <c r="H12207" t="s">
        <v>184896</v>
      </c>
      <c r="J12207" t="s">
        <v>279522</v>
      </c>
    </row>
    <row r="12208" spans="1:10">
      <c r="A12208" t="s">
        <v>12190</v>
      </c>
      <c r="B12208" t="s">
        <v>67920</v>
      </c>
      <c r="C12208">
        <v>291420237</v>
      </c>
      <c r="D12208" t="s">
        <v>111340</v>
      </c>
      <c r="E12208" t="s">
        <v>112742</v>
      </c>
      <c r="F12208">
        <v>1</v>
      </c>
      <c r="G12208" t="s">
        <v>129766</v>
      </c>
      <c r="H12208" t="s">
        <v>184897</v>
      </c>
      <c r="I12208" t="s">
        <v>237229</v>
      </c>
      <c r="J12208" t="s">
        <v>279523</v>
      </c>
    </row>
    <row r="12209" spans="1:10">
      <c r="A12209" t="s">
        <v>12191</v>
      </c>
      <c r="B12209" t="s">
        <v>67921</v>
      </c>
      <c r="C12209">
        <v>290524856</v>
      </c>
      <c r="D12209" t="s">
        <v>111340</v>
      </c>
      <c r="E12209" t="s">
        <v>112705</v>
      </c>
      <c r="F12209">
        <v>7</v>
      </c>
      <c r="G12209" t="s">
        <v>129767</v>
      </c>
      <c r="H12209" t="s">
        <v>184898</v>
      </c>
      <c r="J12209" t="s">
        <v>279524</v>
      </c>
    </row>
    <row r="12210" spans="1:10">
      <c r="A12210" t="s">
        <v>12192</v>
      </c>
      <c r="B12210" t="s">
        <v>67922</v>
      </c>
      <c r="C12210">
        <v>291438490</v>
      </c>
      <c r="D12210" t="s">
        <v>111340</v>
      </c>
      <c r="E12210" t="s">
        <v>114108</v>
      </c>
      <c r="F12210">
        <v>5</v>
      </c>
      <c r="G12210" t="s">
        <v>129768</v>
      </c>
      <c r="H12210" t="s">
        <v>184899</v>
      </c>
      <c r="I12210" t="s">
        <v>237230</v>
      </c>
      <c r="J12210" t="s">
        <v>279525</v>
      </c>
    </row>
    <row r="12211" spans="1:10">
      <c r="A12211" t="s">
        <v>12193</v>
      </c>
      <c r="B12211" t="s">
        <v>67923</v>
      </c>
      <c r="C12211">
        <v>291063948</v>
      </c>
      <c r="D12211" t="s">
        <v>111340</v>
      </c>
      <c r="E12211" t="s">
        <v>112705</v>
      </c>
      <c r="F12211">
        <v>99</v>
      </c>
      <c r="G12211" t="s">
        <v>129769</v>
      </c>
      <c r="H12211" t="s">
        <v>184900</v>
      </c>
      <c r="I12211" t="s">
        <v>237231</v>
      </c>
      <c r="J12211" t="s">
        <v>279526</v>
      </c>
    </row>
    <row r="12212" spans="1:10">
      <c r="A12212" t="s">
        <v>12194</v>
      </c>
      <c r="B12212" t="s">
        <v>67924</v>
      </c>
      <c r="C12212">
        <v>290523447</v>
      </c>
      <c r="D12212" t="s">
        <v>111340</v>
      </c>
      <c r="E12212" t="s">
        <v>112705</v>
      </c>
      <c r="F12212">
        <v>2</v>
      </c>
      <c r="G12212" t="s">
        <v>129770</v>
      </c>
      <c r="H12212" t="s">
        <v>184901</v>
      </c>
      <c r="I12212" t="s">
        <v>237232</v>
      </c>
      <c r="J12212" t="s">
        <v>279527</v>
      </c>
    </row>
    <row r="12213" spans="1:10">
      <c r="A12213" t="s">
        <v>12195</v>
      </c>
      <c r="B12213" t="s">
        <v>67925</v>
      </c>
      <c r="C12213">
        <v>291035229</v>
      </c>
      <c r="D12213" t="s">
        <v>111340</v>
      </c>
      <c r="E12213" t="s">
        <v>112705</v>
      </c>
      <c r="F12213">
        <v>3</v>
      </c>
      <c r="G12213" t="s">
        <v>129771</v>
      </c>
      <c r="H12213" t="s">
        <v>184902</v>
      </c>
      <c r="I12213" t="s">
        <v>237233</v>
      </c>
      <c r="J12213" t="s">
        <v>279528</v>
      </c>
    </row>
    <row r="12214" spans="1:10">
      <c r="A12214" t="s">
        <v>12196</v>
      </c>
      <c r="B12214" t="s">
        <v>67926</v>
      </c>
      <c r="C12214">
        <v>290520990</v>
      </c>
      <c r="D12214" t="s">
        <v>111340</v>
      </c>
      <c r="E12214" t="s">
        <v>112705</v>
      </c>
      <c r="F12214">
        <v>17</v>
      </c>
      <c r="G12214" t="s">
        <v>129772</v>
      </c>
      <c r="H12214" t="s">
        <v>184903</v>
      </c>
      <c r="I12214" t="s">
        <v>237234</v>
      </c>
      <c r="J12214" t="s">
        <v>279529</v>
      </c>
    </row>
    <row r="12215" spans="1:10">
      <c r="A12215" t="s">
        <v>12197</v>
      </c>
      <c r="B12215" t="s">
        <v>67927</v>
      </c>
      <c r="C12215">
        <v>291063853</v>
      </c>
      <c r="D12215" t="s">
        <v>111340</v>
      </c>
      <c r="E12215" t="s">
        <v>112705</v>
      </c>
      <c r="F12215">
        <v>39</v>
      </c>
      <c r="G12215" t="s">
        <v>129773</v>
      </c>
      <c r="H12215" t="s">
        <v>184904</v>
      </c>
      <c r="I12215" t="s">
        <v>237235</v>
      </c>
      <c r="J12215" t="s">
        <v>279530</v>
      </c>
    </row>
    <row r="12216" spans="1:10">
      <c r="A12216" t="s">
        <v>12198</v>
      </c>
      <c r="B12216" t="s">
        <v>67928</v>
      </c>
      <c r="C12216">
        <v>290526027</v>
      </c>
      <c r="D12216" t="s">
        <v>111340</v>
      </c>
      <c r="E12216" t="s">
        <v>112819</v>
      </c>
      <c r="F12216">
        <v>6</v>
      </c>
      <c r="G12216" t="s">
        <v>129774</v>
      </c>
      <c r="H12216" t="s">
        <v>184905</v>
      </c>
      <c r="I12216" t="s">
        <v>237236</v>
      </c>
      <c r="J12216" t="s">
        <v>279531</v>
      </c>
    </row>
    <row r="12217" spans="1:10">
      <c r="A12217" t="s">
        <v>12199</v>
      </c>
      <c r="B12217" t="s">
        <v>67929</v>
      </c>
      <c r="C12217">
        <v>290520997</v>
      </c>
      <c r="D12217" t="s">
        <v>111340</v>
      </c>
      <c r="E12217" t="s">
        <v>112803</v>
      </c>
      <c r="F12217">
        <v>1</v>
      </c>
      <c r="G12217" t="s">
        <v>129775</v>
      </c>
      <c r="H12217" t="s">
        <v>184906</v>
      </c>
      <c r="I12217" t="s">
        <v>237237</v>
      </c>
      <c r="J12217" t="s">
        <v>279532</v>
      </c>
    </row>
    <row r="12218" spans="1:10">
      <c r="A12218" t="s">
        <v>12200</v>
      </c>
      <c r="B12218" t="s">
        <v>67930</v>
      </c>
      <c r="C12218">
        <v>290520853</v>
      </c>
      <c r="D12218" t="s">
        <v>111340</v>
      </c>
      <c r="E12218" t="s">
        <v>112713</v>
      </c>
      <c r="F12218">
        <v>7</v>
      </c>
      <c r="G12218" t="s">
        <v>129776</v>
      </c>
      <c r="H12218" t="s">
        <v>184907</v>
      </c>
      <c r="I12218" t="s">
        <v>237238</v>
      </c>
      <c r="J12218" t="s">
        <v>279533</v>
      </c>
    </row>
    <row r="12219" spans="1:10">
      <c r="A12219" t="s">
        <v>12201</v>
      </c>
      <c r="B12219" t="s">
        <v>67931</v>
      </c>
      <c r="C12219">
        <v>290526344</v>
      </c>
      <c r="D12219" t="s">
        <v>111340</v>
      </c>
      <c r="E12219" t="s">
        <v>112803</v>
      </c>
      <c r="F12219">
        <v>14</v>
      </c>
      <c r="G12219" t="s">
        <v>129777</v>
      </c>
      <c r="H12219" t="s">
        <v>184908</v>
      </c>
      <c r="J12219" t="s">
        <v>279534</v>
      </c>
    </row>
    <row r="12220" spans="1:10">
      <c r="A12220" t="s">
        <v>12202</v>
      </c>
      <c r="B12220" t="s">
        <v>67932</v>
      </c>
      <c r="C12220">
        <v>291427122</v>
      </c>
      <c r="D12220" t="s">
        <v>111340</v>
      </c>
      <c r="E12220" t="s">
        <v>112803</v>
      </c>
      <c r="F12220">
        <v>7</v>
      </c>
      <c r="G12220" t="s">
        <v>129778</v>
      </c>
      <c r="H12220" t="s">
        <v>184909</v>
      </c>
      <c r="I12220" t="s">
        <v>237239</v>
      </c>
      <c r="J12220" t="s">
        <v>279535</v>
      </c>
    </row>
    <row r="12221" spans="1:10">
      <c r="A12221" t="s">
        <v>12203</v>
      </c>
      <c r="B12221" t="s">
        <v>67933</v>
      </c>
      <c r="C12221">
        <v>290524343</v>
      </c>
      <c r="D12221" t="s">
        <v>111340</v>
      </c>
      <c r="E12221" t="s">
        <v>114108</v>
      </c>
      <c r="F12221">
        <v>4</v>
      </c>
      <c r="G12221" t="s">
        <v>129779</v>
      </c>
      <c r="H12221" t="s">
        <v>184910</v>
      </c>
      <c r="J12221" t="s">
        <v>279536</v>
      </c>
    </row>
    <row r="12222" spans="1:10">
      <c r="A12222" t="s">
        <v>12204</v>
      </c>
      <c r="B12222" t="s">
        <v>67934</v>
      </c>
      <c r="C12222">
        <v>284200193</v>
      </c>
      <c r="D12222" t="s">
        <v>111340</v>
      </c>
      <c r="E12222" t="s">
        <v>114124</v>
      </c>
      <c r="F12222">
        <v>6</v>
      </c>
      <c r="G12222" t="s">
        <v>129780</v>
      </c>
      <c r="H12222" t="s">
        <v>184911</v>
      </c>
      <c r="I12222" t="s">
        <v>237240</v>
      </c>
      <c r="J12222" t="s">
        <v>279537</v>
      </c>
    </row>
    <row r="12223" spans="1:10">
      <c r="A12223" t="s">
        <v>12205</v>
      </c>
      <c r="B12223" t="s">
        <v>67935</v>
      </c>
      <c r="C12223">
        <v>290526396</v>
      </c>
      <c r="D12223" t="s">
        <v>111340</v>
      </c>
      <c r="E12223" t="s">
        <v>112757</v>
      </c>
      <c r="F12223">
        <v>7</v>
      </c>
      <c r="G12223" t="s">
        <v>129781</v>
      </c>
      <c r="H12223" t="s">
        <v>184912</v>
      </c>
      <c r="I12223" t="s">
        <v>237241</v>
      </c>
      <c r="J12223" t="s">
        <v>279538</v>
      </c>
    </row>
    <row r="12224" spans="1:10">
      <c r="A12224" t="s">
        <v>12206</v>
      </c>
      <c r="B12224" t="s">
        <v>67936</v>
      </c>
      <c r="C12224">
        <v>291063849</v>
      </c>
      <c r="D12224" t="s">
        <v>111340</v>
      </c>
      <c r="E12224" t="s">
        <v>112705</v>
      </c>
      <c r="F12224">
        <v>44</v>
      </c>
      <c r="G12224" t="s">
        <v>129782</v>
      </c>
      <c r="H12224" t="s">
        <v>184913</v>
      </c>
      <c r="I12224" t="s">
        <v>237242</v>
      </c>
      <c r="J12224" t="s">
        <v>279539</v>
      </c>
    </row>
    <row r="12225" spans="1:10">
      <c r="A12225" t="s">
        <v>12207</v>
      </c>
      <c r="B12225" t="s">
        <v>67937</v>
      </c>
      <c r="C12225">
        <v>290491383</v>
      </c>
      <c r="D12225" t="s">
        <v>111340</v>
      </c>
      <c r="E12225" t="s">
        <v>112705</v>
      </c>
      <c r="F12225">
        <v>5</v>
      </c>
      <c r="G12225" t="s">
        <v>129783</v>
      </c>
      <c r="H12225" t="s">
        <v>184914</v>
      </c>
      <c r="I12225" t="s">
        <v>237243</v>
      </c>
      <c r="J12225" t="s">
        <v>279540</v>
      </c>
    </row>
    <row r="12226" spans="1:10">
      <c r="A12226" t="s">
        <v>12208</v>
      </c>
      <c r="B12226" t="s">
        <v>67938</v>
      </c>
      <c r="C12226">
        <v>290482854</v>
      </c>
      <c r="D12226" t="s">
        <v>111340</v>
      </c>
      <c r="E12226" t="s">
        <v>112705</v>
      </c>
      <c r="F12226">
        <v>5</v>
      </c>
      <c r="G12226" t="s">
        <v>129784</v>
      </c>
      <c r="H12226" t="s">
        <v>184915</v>
      </c>
      <c r="I12226" t="s">
        <v>237244</v>
      </c>
      <c r="J12226" t="s">
        <v>279541</v>
      </c>
    </row>
    <row r="12227" spans="1:10">
      <c r="A12227" t="s">
        <v>12209</v>
      </c>
      <c r="B12227" t="s">
        <v>67939</v>
      </c>
      <c r="C12227">
        <v>290482222</v>
      </c>
      <c r="D12227" t="s">
        <v>111340</v>
      </c>
      <c r="E12227" t="s">
        <v>112705</v>
      </c>
      <c r="F12227">
        <v>50</v>
      </c>
      <c r="G12227" t="s">
        <v>129785</v>
      </c>
      <c r="H12227" t="s">
        <v>184916</v>
      </c>
      <c r="I12227" t="s">
        <v>237245</v>
      </c>
      <c r="J12227" t="s">
        <v>279542</v>
      </c>
    </row>
    <row r="12228" spans="1:10">
      <c r="A12228" t="s">
        <v>12210</v>
      </c>
      <c r="B12228" t="s">
        <v>67940</v>
      </c>
      <c r="C12228">
        <v>291415691</v>
      </c>
      <c r="D12228" t="s">
        <v>111340</v>
      </c>
      <c r="E12228" t="s">
        <v>112803</v>
      </c>
      <c r="F12228">
        <v>8</v>
      </c>
      <c r="G12228" t="s">
        <v>129786</v>
      </c>
      <c r="H12228" t="s">
        <v>184917</v>
      </c>
      <c r="I12228" t="s">
        <v>237246</v>
      </c>
      <c r="J12228" t="s">
        <v>279543</v>
      </c>
    </row>
    <row r="12229" spans="1:10">
      <c r="A12229" t="s">
        <v>12211</v>
      </c>
      <c r="B12229" t="s">
        <v>67941</v>
      </c>
      <c r="C12229">
        <v>291063815</v>
      </c>
      <c r="D12229" t="s">
        <v>111340</v>
      </c>
      <c r="E12229" t="s">
        <v>112705</v>
      </c>
      <c r="F12229">
        <v>1</v>
      </c>
      <c r="G12229" t="s">
        <v>129787</v>
      </c>
      <c r="H12229" t="s">
        <v>184918</v>
      </c>
      <c r="I12229" t="s">
        <v>237247</v>
      </c>
      <c r="J12229" t="s">
        <v>279544</v>
      </c>
    </row>
    <row r="12230" spans="1:10">
      <c r="A12230" t="s">
        <v>12212</v>
      </c>
      <c r="B12230" t="s">
        <v>67942</v>
      </c>
      <c r="C12230">
        <v>290490052</v>
      </c>
      <c r="D12230" t="s">
        <v>111340</v>
      </c>
      <c r="E12230" t="s">
        <v>112834</v>
      </c>
      <c r="F12230">
        <v>76</v>
      </c>
      <c r="G12230" t="s">
        <v>129788</v>
      </c>
      <c r="H12230" t="s">
        <v>184919</v>
      </c>
      <c r="I12230" t="s">
        <v>237248</v>
      </c>
      <c r="J12230" t="s">
        <v>279545</v>
      </c>
    </row>
    <row r="12231" spans="1:10">
      <c r="A12231" t="s">
        <v>12213</v>
      </c>
      <c r="B12231" t="s">
        <v>67943</v>
      </c>
      <c r="C12231">
        <v>291064056</v>
      </c>
      <c r="D12231" t="s">
        <v>111340</v>
      </c>
      <c r="E12231" t="s">
        <v>112705</v>
      </c>
      <c r="F12231">
        <v>3</v>
      </c>
      <c r="G12231" t="s">
        <v>129789</v>
      </c>
      <c r="H12231" t="s">
        <v>184920</v>
      </c>
      <c r="I12231" t="s">
        <v>237249</v>
      </c>
      <c r="J12231" t="s">
        <v>279546</v>
      </c>
    </row>
    <row r="12232" spans="1:10">
      <c r="A12232" t="s">
        <v>12214</v>
      </c>
      <c r="B12232" t="s">
        <v>67944</v>
      </c>
      <c r="C12232">
        <v>284200102</v>
      </c>
      <c r="D12232" t="s">
        <v>111340</v>
      </c>
      <c r="E12232" t="s">
        <v>114118</v>
      </c>
      <c r="F12232">
        <v>10</v>
      </c>
      <c r="G12232" t="s">
        <v>129790</v>
      </c>
      <c r="H12232" t="s">
        <v>184921</v>
      </c>
      <c r="J12232" t="s">
        <v>279547</v>
      </c>
    </row>
    <row r="12233" spans="1:10">
      <c r="A12233" t="s">
        <v>12215</v>
      </c>
      <c r="B12233" t="s">
        <v>67945</v>
      </c>
      <c r="C12233">
        <v>291063701</v>
      </c>
      <c r="D12233" t="s">
        <v>111854</v>
      </c>
      <c r="E12233" t="s">
        <v>114166</v>
      </c>
      <c r="F12233">
        <v>37</v>
      </c>
      <c r="G12233" t="s">
        <v>129791</v>
      </c>
      <c r="H12233" t="s">
        <v>184922</v>
      </c>
      <c r="I12233" t="s">
        <v>237250</v>
      </c>
      <c r="J12233" t="s">
        <v>279548</v>
      </c>
    </row>
    <row r="12234" spans="1:10">
      <c r="A12234" t="s">
        <v>12216</v>
      </c>
      <c r="B12234" t="s">
        <v>67946</v>
      </c>
      <c r="C12234">
        <v>291424557</v>
      </c>
      <c r="D12234" t="s">
        <v>111340</v>
      </c>
      <c r="E12234" t="s">
        <v>112757</v>
      </c>
      <c r="F12234">
        <v>5</v>
      </c>
      <c r="G12234" t="s">
        <v>129792</v>
      </c>
      <c r="H12234" t="s">
        <v>184923</v>
      </c>
      <c r="J12234" t="s">
        <v>279549</v>
      </c>
    </row>
    <row r="12235" spans="1:10">
      <c r="A12235" t="s">
        <v>12217</v>
      </c>
      <c r="B12235" t="s">
        <v>67947</v>
      </c>
      <c r="C12235">
        <v>291418776</v>
      </c>
      <c r="D12235" t="s">
        <v>111340</v>
      </c>
      <c r="E12235" t="s">
        <v>112819</v>
      </c>
      <c r="F12235">
        <v>25</v>
      </c>
      <c r="G12235" t="s">
        <v>129793</v>
      </c>
      <c r="H12235" t="s">
        <v>184924</v>
      </c>
      <c r="J12235" t="s">
        <v>279550</v>
      </c>
    </row>
    <row r="12236" spans="1:10">
      <c r="A12236" t="s">
        <v>12218</v>
      </c>
      <c r="B12236" t="s">
        <v>67948</v>
      </c>
      <c r="C12236">
        <v>284199699</v>
      </c>
      <c r="D12236" t="s">
        <v>111340</v>
      </c>
      <c r="E12236" t="s">
        <v>112757</v>
      </c>
      <c r="F12236">
        <v>4</v>
      </c>
      <c r="G12236" t="s">
        <v>129794</v>
      </c>
      <c r="H12236" t="s">
        <v>184925</v>
      </c>
      <c r="I12236" t="s">
        <v>237251</v>
      </c>
      <c r="J12236" t="s">
        <v>279551</v>
      </c>
    </row>
    <row r="12237" spans="1:10">
      <c r="A12237" t="s">
        <v>12219</v>
      </c>
      <c r="B12237" t="s">
        <v>12219</v>
      </c>
      <c r="C12237">
        <v>291063556</v>
      </c>
      <c r="D12237" t="s">
        <v>111340</v>
      </c>
      <c r="E12237" t="s">
        <v>112705</v>
      </c>
      <c r="F12237">
        <v>12</v>
      </c>
      <c r="G12237" t="s">
        <v>129795</v>
      </c>
      <c r="H12237" t="s">
        <v>184926</v>
      </c>
      <c r="J12237" t="s">
        <v>279552</v>
      </c>
    </row>
    <row r="12238" spans="1:10">
      <c r="A12238" t="s">
        <v>12220</v>
      </c>
      <c r="B12238" t="s">
        <v>67949</v>
      </c>
      <c r="C12238">
        <v>291064221</v>
      </c>
      <c r="D12238" t="s">
        <v>111340</v>
      </c>
      <c r="E12238" t="s">
        <v>112705</v>
      </c>
      <c r="F12238">
        <v>7</v>
      </c>
      <c r="G12238" t="s">
        <v>129796</v>
      </c>
      <c r="H12238" t="s">
        <v>184927</v>
      </c>
      <c r="J12238" t="s">
        <v>279553</v>
      </c>
    </row>
    <row r="12239" spans="1:10">
      <c r="A12239" t="s">
        <v>12221</v>
      </c>
      <c r="B12239" t="s">
        <v>67950</v>
      </c>
      <c r="C12239">
        <v>290484863</v>
      </c>
      <c r="D12239" t="s">
        <v>111340</v>
      </c>
      <c r="E12239" t="s">
        <v>112713</v>
      </c>
      <c r="F12239">
        <v>49</v>
      </c>
      <c r="G12239" t="s">
        <v>129797</v>
      </c>
      <c r="H12239" t="s">
        <v>184928</v>
      </c>
      <c r="I12239" t="s">
        <v>237252</v>
      </c>
      <c r="J12239" t="s">
        <v>279554</v>
      </c>
    </row>
    <row r="12240" spans="1:10">
      <c r="A12240" t="s">
        <v>12222</v>
      </c>
      <c r="B12240" t="s">
        <v>67951</v>
      </c>
      <c r="C12240">
        <v>284200629</v>
      </c>
      <c r="D12240" t="s">
        <v>111340</v>
      </c>
      <c r="E12240" t="s">
        <v>114109</v>
      </c>
      <c r="F12240">
        <v>22</v>
      </c>
      <c r="G12240" t="s">
        <v>129798</v>
      </c>
      <c r="H12240" t="s">
        <v>184929</v>
      </c>
      <c r="I12240" t="s">
        <v>237253</v>
      </c>
      <c r="J12240" t="s">
        <v>279555</v>
      </c>
    </row>
    <row r="12241" spans="1:10">
      <c r="A12241" t="s">
        <v>12223</v>
      </c>
      <c r="B12241" t="s">
        <v>67952</v>
      </c>
      <c r="C12241">
        <v>291035282</v>
      </c>
      <c r="D12241" t="s">
        <v>111340</v>
      </c>
      <c r="E12241" t="s">
        <v>112803</v>
      </c>
      <c r="F12241">
        <v>2</v>
      </c>
      <c r="G12241" t="s">
        <v>129799</v>
      </c>
      <c r="H12241" t="s">
        <v>184930</v>
      </c>
      <c r="I12241" t="s">
        <v>237254</v>
      </c>
      <c r="J12241" t="s">
        <v>279556</v>
      </c>
    </row>
    <row r="12242" spans="1:10">
      <c r="A12242" t="s">
        <v>12224</v>
      </c>
      <c r="B12242" t="s">
        <v>67953</v>
      </c>
      <c r="C12242">
        <v>290524987</v>
      </c>
      <c r="D12242" t="s">
        <v>111340</v>
      </c>
      <c r="E12242" t="s">
        <v>112705</v>
      </c>
      <c r="F12242">
        <v>2</v>
      </c>
      <c r="G12242" t="s">
        <v>129800</v>
      </c>
      <c r="H12242" t="s">
        <v>184931</v>
      </c>
      <c r="I12242" t="s">
        <v>237255</v>
      </c>
      <c r="J12242" t="s">
        <v>279557</v>
      </c>
    </row>
    <row r="12243" spans="1:10">
      <c r="A12243" t="s">
        <v>12225</v>
      </c>
      <c r="B12243" t="s">
        <v>67954</v>
      </c>
      <c r="C12243">
        <v>290487055</v>
      </c>
      <c r="D12243" t="s">
        <v>111340</v>
      </c>
      <c r="E12243" t="s">
        <v>112819</v>
      </c>
      <c r="F12243">
        <v>39</v>
      </c>
      <c r="G12243" t="s">
        <v>129801</v>
      </c>
      <c r="H12243" t="s">
        <v>184932</v>
      </c>
      <c r="I12243" t="s">
        <v>237256</v>
      </c>
      <c r="J12243" t="s">
        <v>279558</v>
      </c>
    </row>
    <row r="12244" spans="1:10">
      <c r="A12244" t="s">
        <v>12226</v>
      </c>
      <c r="B12244" t="s">
        <v>67955</v>
      </c>
      <c r="C12244">
        <v>291035272</v>
      </c>
      <c r="D12244" t="s">
        <v>111340</v>
      </c>
      <c r="E12244" t="s">
        <v>112803</v>
      </c>
      <c r="F12244">
        <v>3</v>
      </c>
      <c r="G12244" t="s">
        <v>129802</v>
      </c>
      <c r="H12244" t="s">
        <v>184933</v>
      </c>
      <c r="I12244" t="s">
        <v>237257</v>
      </c>
      <c r="J12244" t="s">
        <v>279559</v>
      </c>
    </row>
    <row r="12245" spans="1:10">
      <c r="A12245" t="s">
        <v>12227</v>
      </c>
      <c r="B12245" t="s">
        <v>67956</v>
      </c>
      <c r="C12245">
        <v>291436947</v>
      </c>
      <c r="D12245" t="s">
        <v>111340</v>
      </c>
      <c r="E12245" t="s">
        <v>112819</v>
      </c>
      <c r="F12245">
        <v>2</v>
      </c>
      <c r="G12245" t="s">
        <v>129803</v>
      </c>
      <c r="H12245" t="s">
        <v>184934</v>
      </c>
      <c r="J12245" t="s">
        <v>279560</v>
      </c>
    </row>
    <row r="12246" spans="1:10">
      <c r="A12246" t="s">
        <v>12228</v>
      </c>
      <c r="B12246" t="s">
        <v>67957</v>
      </c>
      <c r="C12246">
        <v>290526023</v>
      </c>
      <c r="D12246" t="s">
        <v>111340</v>
      </c>
      <c r="E12246" t="s">
        <v>114167</v>
      </c>
      <c r="F12246">
        <v>5</v>
      </c>
      <c r="G12246" t="s">
        <v>129804</v>
      </c>
      <c r="H12246" t="s">
        <v>184935</v>
      </c>
      <c r="J12246" t="s">
        <v>279561</v>
      </c>
    </row>
    <row r="12247" spans="1:10">
      <c r="A12247" t="s">
        <v>12229</v>
      </c>
      <c r="B12247" t="s">
        <v>67958</v>
      </c>
      <c r="C12247">
        <v>284199641</v>
      </c>
      <c r="D12247" t="s">
        <v>111340</v>
      </c>
      <c r="E12247" t="s">
        <v>114147</v>
      </c>
      <c r="F12247">
        <v>21</v>
      </c>
      <c r="G12247" t="s">
        <v>129805</v>
      </c>
      <c r="H12247" t="s">
        <v>184936</v>
      </c>
      <c r="I12247" t="s">
        <v>237258</v>
      </c>
      <c r="J12247" t="s">
        <v>279562</v>
      </c>
    </row>
    <row r="12248" spans="1:10">
      <c r="A12248" t="s">
        <v>12230</v>
      </c>
      <c r="B12248" t="s">
        <v>67959</v>
      </c>
      <c r="C12248">
        <v>290490653</v>
      </c>
      <c r="D12248" t="s">
        <v>111340</v>
      </c>
      <c r="E12248" t="s">
        <v>112705</v>
      </c>
      <c r="F12248">
        <v>30</v>
      </c>
      <c r="G12248" t="s">
        <v>129806</v>
      </c>
      <c r="H12248" t="s">
        <v>184937</v>
      </c>
      <c r="I12248" t="s">
        <v>237259</v>
      </c>
      <c r="J12248" t="s">
        <v>279563</v>
      </c>
    </row>
    <row r="12249" spans="1:10">
      <c r="A12249" t="s">
        <v>12231</v>
      </c>
      <c r="B12249" t="s">
        <v>67960</v>
      </c>
      <c r="C12249">
        <v>291063869</v>
      </c>
      <c r="D12249" t="s">
        <v>111340</v>
      </c>
      <c r="E12249" t="s">
        <v>112705</v>
      </c>
      <c r="F12249">
        <v>23</v>
      </c>
      <c r="G12249" t="s">
        <v>129807</v>
      </c>
      <c r="H12249" t="s">
        <v>184938</v>
      </c>
      <c r="J12249" t="s">
        <v>279564</v>
      </c>
    </row>
    <row r="12250" spans="1:10">
      <c r="A12250" t="s">
        <v>12232</v>
      </c>
      <c r="B12250" t="s">
        <v>67961</v>
      </c>
      <c r="C12250">
        <v>291436282</v>
      </c>
      <c r="D12250" t="s">
        <v>111340</v>
      </c>
      <c r="E12250" t="s">
        <v>112803</v>
      </c>
      <c r="F12250">
        <v>12</v>
      </c>
      <c r="G12250" t="s">
        <v>129808</v>
      </c>
      <c r="H12250" t="s">
        <v>184939</v>
      </c>
      <c r="I12250" t="s">
        <v>12232</v>
      </c>
      <c r="J12250" t="s">
        <v>279565</v>
      </c>
    </row>
    <row r="12251" spans="1:10">
      <c r="A12251" t="s">
        <v>12233</v>
      </c>
      <c r="B12251" t="s">
        <v>67962</v>
      </c>
      <c r="C12251">
        <v>290486009</v>
      </c>
      <c r="D12251" t="s">
        <v>111340</v>
      </c>
      <c r="E12251" t="s">
        <v>112819</v>
      </c>
      <c r="F12251">
        <v>26</v>
      </c>
      <c r="G12251" t="s">
        <v>129809</v>
      </c>
      <c r="H12251" t="s">
        <v>184940</v>
      </c>
      <c r="I12251" t="s">
        <v>237260</v>
      </c>
      <c r="J12251" t="s">
        <v>279566</v>
      </c>
    </row>
    <row r="12252" spans="1:10">
      <c r="A12252" t="s">
        <v>12234</v>
      </c>
      <c r="B12252" t="s">
        <v>67963</v>
      </c>
      <c r="C12252">
        <v>291035279</v>
      </c>
      <c r="D12252" t="s">
        <v>111340</v>
      </c>
      <c r="E12252" t="s">
        <v>112803</v>
      </c>
      <c r="F12252">
        <v>1</v>
      </c>
      <c r="G12252" t="s">
        <v>129810</v>
      </c>
      <c r="H12252" t="s">
        <v>184941</v>
      </c>
      <c r="I12252" t="s">
        <v>237261</v>
      </c>
      <c r="J12252" t="s">
        <v>279567</v>
      </c>
    </row>
    <row r="12253" spans="1:10">
      <c r="A12253" t="s">
        <v>12235</v>
      </c>
      <c r="B12253" t="s">
        <v>12235</v>
      </c>
      <c r="C12253">
        <v>291431397</v>
      </c>
      <c r="D12253" t="s">
        <v>111340</v>
      </c>
      <c r="E12253" t="s">
        <v>112803</v>
      </c>
      <c r="F12253">
        <v>4</v>
      </c>
      <c r="G12253" t="s">
        <v>129811</v>
      </c>
      <c r="H12253" t="s">
        <v>184942</v>
      </c>
      <c r="I12253" t="s">
        <v>237262</v>
      </c>
      <c r="J12253" t="s">
        <v>279568</v>
      </c>
    </row>
    <row r="12254" spans="1:10">
      <c r="A12254" t="s">
        <v>12236</v>
      </c>
      <c r="B12254" t="s">
        <v>67964</v>
      </c>
      <c r="C12254">
        <v>290523424</v>
      </c>
      <c r="D12254" t="s">
        <v>111340</v>
      </c>
      <c r="E12254" t="s">
        <v>112819</v>
      </c>
      <c r="F12254">
        <v>24</v>
      </c>
      <c r="G12254" t="s">
        <v>129812</v>
      </c>
      <c r="H12254" t="s">
        <v>184943</v>
      </c>
      <c r="I12254" t="s">
        <v>237263</v>
      </c>
      <c r="J12254" t="s">
        <v>279569</v>
      </c>
    </row>
    <row r="12255" spans="1:10">
      <c r="A12255" t="s">
        <v>12237</v>
      </c>
      <c r="B12255" t="s">
        <v>67965</v>
      </c>
      <c r="C12255">
        <v>290524821</v>
      </c>
      <c r="D12255" t="s">
        <v>111854</v>
      </c>
      <c r="E12255" t="s">
        <v>114137</v>
      </c>
      <c r="F12255">
        <v>37</v>
      </c>
      <c r="G12255" t="s">
        <v>129813</v>
      </c>
      <c r="H12255" t="s">
        <v>184944</v>
      </c>
      <c r="J12255" t="s">
        <v>279570</v>
      </c>
    </row>
    <row r="12256" spans="1:10">
      <c r="A12256" t="s">
        <v>12238</v>
      </c>
      <c r="B12256" t="s">
        <v>67966</v>
      </c>
      <c r="C12256">
        <v>290520584</v>
      </c>
      <c r="D12256" t="s">
        <v>111340</v>
      </c>
      <c r="E12256" t="s">
        <v>114147</v>
      </c>
      <c r="F12256">
        <v>1287</v>
      </c>
      <c r="G12256" t="s">
        <v>129814</v>
      </c>
      <c r="H12256" t="s">
        <v>184945</v>
      </c>
      <c r="I12256" t="s">
        <v>237264</v>
      </c>
      <c r="J12256" t="s">
        <v>279571</v>
      </c>
    </row>
    <row r="12257" spans="1:10">
      <c r="A12257" t="s">
        <v>12239</v>
      </c>
      <c r="B12257" t="s">
        <v>67967</v>
      </c>
      <c r="C12257">
        <v>284199856</v>
      </c>
      <c r="D12257" t="s">
        <v>111340</v>
      </c>
      <c r="E12257" t="s">
        <v>114108</v>
      </c>
      <c r="F12257">
        <v>6</v>
      </c>
      <c r="G12257" t="s">
        <v>129815</v>
      </c>
      <c r="H12257" t="s">
        <v>184946</v>
      </c>
      <c r="I12257" t="s">
        <v>237265</v>
      </c>
      <c r="J12257" t="s">
        <v>279572</v>
      </c>
    </row>
    <row r="12258" spans="1:10">
      <c r="A12258" t="s">
        <v>12240</v>
      </c>
      <c r="B12258" t="s">
        <v>67968</v>
      </c>
      <c r="C12258">
        <v>291432068</v>
      </c>
      <c r="D12258" t="s">
        <v>111340</v>
      </c>
      <c r="E12258" t="s">
        <v>112834</v>
      </c>
      <c r="F12258">
        <v>4</v>
      </c>
      <c r="G12258" t="s">
        <v>129816</v>
      </c>
      <c r="H12258" t="s">
        <v>184947</v>
      </c>
      <c r="J12258" t="s">
        <v>279573</v>
      </c>
    </row>
    <row r="12259" spans="1:10">
      <c r="A12259" t="s">
        <v>12241</v>
      </c>
      <c r="B12259" t="s">
        <v>67969</v>
      </c>
      <c r="C12259">
        <v>291433849</v>
      </c>
      <c r="D12259" t="s">
        <v>111340</v>
      </c>
      <c r="E12259" t="s">
        <v>112803</v>
      </c>
      <c r="F12259">
        <v>11</v>
      </c>
      <c r="G12259" t="s">
        <v>129817</v>
      </c>
      <c r="H12259" t="s">
        <v>184948</v>
      </c>
      <c r="I12259" t="s">
        <v>237266</v>
      </c>
      <c r="J12259" t="s">
        <v>279574</v>
      </c>
    </row>
    <row r="12260" spans="1:10">
      <c r="A12260" t="s">
        <v>12242</v>
      </c>
      <c r="B12260" t="s">
        <v>67970</v>
      </c>
      <c r="C12260">
        <v>289782947</v>
      </c>
      <c r="D12260" t="s">
        <v>111340</v>
      </c>
      <c r="E12260" t="s">
        <v>112705</v>
      </c>
      <c r="F12260">
        <v>7</v>
      </c>
      <c r="G12260" t="s">
        <v>129818</v>
      </c>
      <c r="H12260" t="s">
        <v>184949</v>
      </c>
      <c r="J12260" t="s">
        <v>279575</v>
      </c>
    </row>
    <row r="12261" spans="1:10">
      <c r="A12261" t="s">
        <v>12243</v>
      </c>
      <c r="B12261" t="s">
        <v>67971</v>
      </c>
      <c r="C12261">
        <v>290489644</v>
      </c>
      <c r="D12261" t="s">
        <v>111340</v>
      </c>
      <c r="E12261" t="s">
        <v>114108</v>
      </c>
      <c r="F12261">
        <v>9</v>
      </c>
      <c r="G12261" t="s">
        <v>129819</v>
      </c>
      <c r="H12261" t="s">
        <v>184950</v>
      </c>
      <c r="J12261" t="s">
        <v>279576</v>
      </c>
    </row>
    <row r="12262" spans="1:10">
      <c r="A12262" t="s">
        <v>12244</v>
      </c>
      <c r="B12262" t="s">
        <v>67972</v>
      </c>
      <c r="C12262">
        <v>289782949</v>
      </c>
      <c r="D12262" t="s">
        <v>111340</v>
      </c>
      <c r="E12262" t="s">
        <v>112705</v>
      </c>
      <c r="F12262">
        <v>2</v>
      </c>
      <c r="H12262" t="s">
        <v>184951</v>
      </c>
    </row>
    <row r="12263" spans="1:10">
      <c r="A12263" t="s">
        <v>12245</v>
      </c>
      <c r="B12263" t="s">
        <v>67973</v>
      </c>
      <c r="C12263">
        <v>291424636</v>
      </c>
      <c r="D12263" t="s">
        <v>111340</v>
      </c>
      <c r="E12263" t="s">
        <v>114118</v>
      </c>
      <c r="F12263">
        <v>6</v>
      </c>
      <c r="G12263" t="s">
        <v>129820</v>
      </c>
      <c r="H12263" t="s">
        <v>184952</v>
      </c>
      <c r="J12263" t="s">
        <v>279577</v>
      </c>
    </row>
    <row r="12264" spans="1:10">
      <c r="A12264" t="s">
        <v>12246</v>
      </c>
      <c r="B12264" t="s">
        <v>67974</v>
      </c>
      <c r="C12264">
        <v>290489751</v>
      </c>
      <c r="D12264" t="s">
        <v>111340</v>
      </c>
      <c r="E12264" t="s">
        <v>112713</v>
      </c>
      <c r="F12264">
        <v>19</v>
      </c>
      <c r="G12264" t="s">
        <v>129821</v>
      </c>
      <c r="H12264" t="s">
        <v>184953</v>
      </c>
      <c r="J12264" t="s">
        <v>279578</v>
      </c>
    </row>
    <row r="12265" spans="1:10">
      <c r="A12265" t="s">
        <v>12247</v>
      </c>
      <c r="B12265" t="s">
        <v>67975</v>
      </c>
      <c r="C12265">
        <v>290487777</v>
      </c>
      <c r="D12265" t="s">
        <v>111340</v>
      </c>
      <c r="E12265" t="s">
        <v>112742</v>
      </c>
      <c r="F12265">
        <v>20</v>
      </c>
      <c r="G12265" t="s">
        <v>129822</v>
      </c>
      <c r="H12265" t="s">
        <v>184954</v>
      </c>
      <c r="I12265" t="s">
        <v>237267</v>
      </c>
      <c r="J12265" t="s">
        <v>279579</v>
      </c>
    </row>
    <row r="12266" spans="1:10">
      <c r="A12266" t="s">
        <v>12248</v>
      </c>
      <c r="B12266" t="s">
        <v>67976</v>
      </c>
      <c r="C12266">
        <v>291445666</v>
      </c>
      <c r="D12266" t="s">
        <v>111854</v>
      </c>
      <c r="E12266" t="s">
        <v>114168</v>
      </c>
      <c r="F12266">
        <v>27</v>
      </c>
      <c r="G12266" t="s">
        <v>129823</v>
      </c>
      <c r="H12266" t="s">
        <v>184955</v>
      </c>
      <c r="I12266" t="s">
        <v>237268</v>
      </c>
      <c r="J12266" t="s">
        <v>279580</v>
      </c>
    </row>
    <row r="12267" spans="1:10">
      <c r="A12267" t="s">
        <v>12249</v>
      </c>
      <c r="B12267" t="s">
        <v>67977</v>
      </c>
      <c r="C12267">
        <v>291443384</v>
      </c>
      <c r="D12267" t="s">
        <v>111863</v>
      </c>
      <c r="E12267" t="s">
        <v>114169</v>
      </c>
      <c r="F12267">
        <v>8</v>
      </c>
      <c r="G12267" t="s">
        <v>129824</v>
      </c>
      <c r="H12267" t="s">
        <v>184956</v>
      </c>
      <c r="J12267" t="s">
        <v>279581</v>
      </c>
    </row>
    <row r="12268" spans="1:10">
      <c r="A12268" t="s">
        <v>12250</v>
      </c>
      <c r="B12268" t="s">
        <v>67978</v>
      </c>
      <c r="C12268">
        <v>290524274</v>
      </c>
      <c r="D12268" t="s">
        <v>111340</v>
      </c>
      <c r="E12268" t="s">
        <v>112803</v>
      </c>
      <c r="F12268">
        <v>1</v>
      </c>
      <c r="G12268" t="s">
        <v>129825</v>
      </c>
      <c r="H12268" t="s">
        <v>184957</v>
      </c>
      <c r="I12268" t="s">
        <v>237269</v>
      </c>
      <c r="J12268" t="s">
        <v>279582</v>
      </c>
    </row>
    <row r="12269" spans="1:10">
      <c r="A12269" t="s">
        <v>12251</v>
      </c>
      <c r="B12269" t="s">
        <v>67979</v>
      </c>
      <c r="C12269">
        <v>284199970</v>
      </c>
      <c r="D12269" t="s">
        <v>111340</v>
      </c>
      <c r="E12269" t="s">
        <v>112705</v>
      </c>
      <c r="F12269">
        <v>1</v>
      </c>
      <c r="G12269" t="s">
        <v>129826</v>
      </c>
      <c r="H12269" t="s">
        <v>184958</v>
      </c>
      <c r="J12269" t="s">
        <v>279583</v>
      </c>
    </row>
    <row r="12270" spans="1:10">
      <c r="A12270" t="s">
        <v>12252</v>
      </c>
      <c r="B12270" t="s">
        <v>67980</v>
      </c>
      <c r="C12270">
        <v>291434971</v>
      </c>
      <c r="D12270" t="s">
        <v>111383</v>
      </c>
      <c r="E12270" t="s">
        <v>114170</v>
      </c>
      <c r="F12270">
        <v>17</v>
      </c>
      <c r="G12270" t="s">
        <v>129827</v>
      </c>
      <c r="H12270" t="s">
        <v>184959</v>
      </c>
      <c r="I12270" t="s">
        <v>229018</v>
      </c>
      <c r="J12270" t="s">
        <v>279584</v>
      </c>
    </row>
    <row r="12271" spans="1:10">
      <c r="A12271" t="s">
        <v>12253</v>
      </c>
      <c r="B12271" t="s">
        <v>67981</v>
      </c>
      <c r="C12271">
        <v>291063973</v>
      </c>
      <c r="D12271" t="s">
        <v>111340</v>
      </c>
      <c r="E12271" t="s">
        <v>112705</v>
      </c>
      <c r="F12271">
        <v>9</v>
      </c>
      <c r="G12271" t="s">
        <v>129828</v>
      </c>
      <c r="H12271" t="s">
        <v>184960</v>
      </c>
      <c r="I12271" t="s">
        <v>237270</v>
      </c>
      <c r="J12271" t="s">
        <v>279585</v>
      </c>
    </row>
    <row r="12272" spans="1:10">
      <c r="A12272" t="s">
        <v>12254</v>
      </c>
      <c r="B12272" t="s">
        <v>67982</v>
      </c>
      <c r="C12272">
        <v>290486547</v>
      </c>
      <c r="D12272" t="s">
        <v>111340</v>
      </c>
      <c r="E12272" t="s">
        <v>112757</v>
      </c>
      <c r="F12272">
        <v>1518</v>
      </c>
      <c r="G12272" t="s">
        <v>129829</v>
      </c>
      <c r="H12272" t="s">
        <v>184961</v>
      </c>
      <c r="J12272" t="s">
        <v>279586</v>
      </c>
    </row>
    <row r="12273" spans="1:10">
      <c r="A12273" t="s">
        <v>12255</v>
      </c>
      <c r="B12273" t="s">
        <v>67983</v>
      </c>
      <c r="C12273">
        <v>290487173</v>
      </c>
      <c r="D12273" t="s">
        <v>111340</v>
      </c>
      <c r="E12273" t="s">
        <v>112819</v>
      </c>
      <c r="F12273">
        <v>1</v>
      </c>
      <c r="G12273" t="s">
        <v>129830</v>
      </c>
      <c r="H12273" t="s">
        <v>184962</v>
      </c>
      <c r="I12273" t="s">
        <v>237271</v>
      </c>
      <c r="J12273" t="s">
        <v>279587</v>
      </c>
    </row>
    <row r="12274" spans="1:10">
      <c r="A12274" t="s">
        <v>12256</v>
      </c>
      <c r="B12274" t="s">
        <v>67984</v>
      </c>
      <c r="C12274">
        <v>291435263</v>
      </c>
      <c r="D12274" t="s">
        <v>111340</v>
      </c>
      <c r="E12274" t="s">
        <v>112713</v>
      </c>
      <c r="F12274">
        <v>3</v>
      </c>
      <c r="G12274" t="s">
        <v>129831</v>
      </c>
      <c r="H12274" t="s">
        <v>184963</v>
      </c>
      <c r="I12274" t="s">
        <v>237272</v>
      </c>
      <c r="J12274" t="s">
        <v>279588</v>
      </c>
    </row>
    <row r="12275" spans="1:10">
      <c r="A12275" t="s">
        <v>12257</v>
      </c>
      <c r="B12275" t="s">
        <v>67985</v>
      </c>
      <c r="C12275">
        <v>285275551</v>
      </c>
      <c r="D12275" t="s">
        <v>111340</v>
      </c>
      <c r="E12275" t="s">
        <v>112757</v>
      </c>
      <c r="F12275">
        <v>11</v>
      </c>
      <c r="G12275" t="s">
        <v>129832</v>
      </c>
      <c r="H12275" t="s">
        <v>184964</v>
      </c>
      <c r="J12275" t="s">
        <v>279589</v>
      </c>
    </row>
    <row r="12276" spans="1:10">
      <c r="A12276" t="s">
        <v>12258</v>
      </c>
      <c r="B12276" t="s">
        <v>67986</v>
      </c>
      <c r="C12276">
        <v>290521069</v>
      </c>
      <c r="D12276" t="s">
        <v>111860</v>
      </c>
      <c r="E12276" t="s">
        <v>114171</v>
      </c>
      <c r="F12276">
        <v>29</v>
      </c>
      <c r="G12276" t="s">
        <v>129833</v>
      </c>
      <c r="H12276" t="s">
        <v>184965</v>
      </c>
      <c r="I12276" t="s">
        <v>237273</v>
      </c>
      <c r="J12276" t="s">
        <v>279590</v>
      </c>
    </row>
    <row r="12277" spans="1:10">
      <c r="A12277" t="s">
        <v>12259</v>
      </c>
      <c r="B12277" t="s">
        <v>67987</v>
      </c>
      <c r="C12277">
        <v>284200500</v>
      </c>
      <c r="D12277" t="s">
        <v>111340</v>
      </c>
      <c r="E12277" t="s">
        <v>114109</v>
      </c>
      <c r="F12277">
        <v>12</v>
      </c>
      <c r="G12277" t="s">
        <v>129834</v>
      </c>
      <c r="H12277" t="s">
        <v>184966</v>
      </c>
      <c r="I12277" t="s">
        <v>237274</v>
      </c>
      <c r="J12277" t="s">
        <v>279591</v>
      </c>
    </row>
    <row r="12278" spans="1:10">
      <c r="A12278" t="s">
        <v>12260</v>
      </c>
      <c r="B12278" t="s">
        <v>67988</v>
      </c>
      <c r="C12278">
        <v>291415110</v>
      </c>
      <c r="D12278" t="s">
        <v>111340</v>
      </c>
      <c r="E12278" t="s">
        <v>114108</v>
      </c>
      <c r="F12278">
        <v>187</v>
      </c>
      <c r="G12278" t="s">
        <v>129835</v>
      </c>
      <c r="H12278" t="s">
        <v>184967</v>
      </c>
      <c r="I12278" t="s">
        <v>237275</v>
      </c>
      <c r="J12278" t="s">
        <v>279592</v>
      </c>
    </row>
    <row r="12279" spans="1:10">
      <c r="A12279" t="s">
        <v>12261</v>
      </c>
      <c r="B12279" t="s">
        <v>67989</v>
      </c>
      <c r="C12279">
        <v>290492136</v>
      </c>
      <c r="D12279" t="s">
        <v>111340</v>
      </c>
      <c r="E12279" t="s">
        <v>112705</v>
      </c>
      <c r="F12279">
        <v>29</v>
      </c>
      <c r="G12279" t="s">
        <v>129836</v>
      </c>
      <c r="H12279" t="s">
        <v>184968</v>
      </c>
      <c r="I12279" t="s">
        <v>237276</v>
      </c>
      <c r="J12279" t="s">
        <v>279593</v>
      </c>
    </row>
    <row r="12280" spans="1:10">
      <c r="A12280" t="s">
        <v>12262</v>
      </c>
      <c r="B12280" t="s">
        <v>67990</v>
      </c>
      <c r="C12280">
        <v>290526370</v>
      </c>
      <c r="D12280" t="s">
        <v>111340</v>
      </c>
      <c r="E12280" t="s">
        <v>112803</v>
      </c>
      <c r="F12280">
        <v>1</v>
      </c>
      <c r="G12280" t="s">
        <v>129837</v>
      </c>
      <c r="H12280" t="s">
        <v>184969</v>
      </c>
      <c r="I12280" t="s">
        <v>237277</v>
      </c>
      <c r="J12280" t="s">
        <v>279594</v>
      </c>
    </row>
    <row r="12281" spans="1:10">
      <c r="A12281" t="s">
        <v>12263</v>
      </c>
      <c r="B12281" t="s">
        <v>67991</v>
      </c>
      <c r="C12281">
        <v>290524859</v>
      </c>
      <c r="D12281" t="s">
        <v>111340</v>
      </c>
      <c r="E12281" t="s">
        <v>114124</v>
      </c>
      <c r="F12281">
        <v>5</v>
      </c>
      <c r="G12281" t="s">
        <v>129838</v>
      </c>
      <c r="H12281" t="s">
        <v>184970</v>
      </c>
      <c r="I12281" t="s">
        <v>237278</v>
      </c>
      <c r="J12281" t="s">
        <v>279595</v>
      </c>
    </row>
    <row r="12282" spans="1:10">
      <c r="A12282" t="s">
        <v>12264</v>
      </c>
      <c r="B12282" t="s">
        <v>67992</v>
      </c>
      <c r="C12282">
        <v>289782955</v>
      </c>
      <c r="D12282" t="s">
        <v>111340</v>
      </c>
      <c r="E12282" t="s">
        <v>112705</v>
      </c>
      <c r="F12282">
        <v>2</v>
      </c>
      <c r="H12282" t="s">
        <v>184971</v>
      </c>
    </row>
    <row r="12283" spans="1:10">
      <c r="A12283" t="s">
        <v>12265</v>
      </c>
      <c r="B12283" t="s">
        <v>67993</v>
      </c>
      <c r="C12283">
        <v>291035029</v>
      </c>
      <c r="D12283" t="s">
        <v>111340</v>
      </c>
      <c r="E12283" t="s">
        <v>112834</v>
      </c>
      <c r="F12283">
        <v>5</v>
      </c>
      <c r="G12283" t="s">
        <v>129839</v>
      </c>
      <c r="H12283" t="s">
        <v>184972</v>
      </c>
      <c r="I12283" t="s">
        <v>237279</v>
      </c>
      <c r="J12283" t="s">
        <v>279596</v>
      </c>
    </row>
    <row r="12284" spans="1:10">
      <c r="A12284" t="s">
        <v>12266</v>
      </c>
      <c r="B12284" t="s">
        <v>67994</v>
      </c>
      <c r="C12284">
        <v>291437847</v>
      </c>
      <c r="D12284" t="s">
        <v>111340</v>
      </c>
      <c r="E12284" t="s">
        <v>112819</v>
      </c>
      <c r="F12284">
        <v>6</v>
      </c>
      <c r="H12284" t="s">
        <v>184973</v>
      </c>
    </row>
    <row r="12285" spans="1:10">
      <c r="A12285" t="s">
        <v>12267</v>
      </c>
      <c r="B12285" t="s">
        <v>67995</v>
      </c>
      <c r="C12285">
        <v>289782956</v>
      </c>
      <c r="D12285" t="s">
        <v>111340</v>
      </c>
      <c r="E12285" t="s">
        <v>112742</v>
      </c>
      <c r="F12285">
        <v>1</v>
      </c>
      <c r="G12285" t="s">
        <v>129840</v>
      </c>
      <c r="H12285" t="s">
        <v>184974</v>
      </c>
      <c r="J12285" t="s">
        <v>279597</v>
      </c>
    </row>
    <row r="12286" spans="1:10">
      <c r="A12286" t="s">
        <v>12268</v>
      </c>
      <c r="B12286" t="s">
        <v>67996</v>
      </c>
      <c r="C12286">
        <v>291063789</v>
      </c>
      <c r="D12286" t="s">
        <v>111340</v>
      </c>
      <c r="E12286" t="s">
        <v>112705</v>
      </c>
      <c r="F12286">
        <v>3</v>
      </c>
      <c r="G12286" t="s">
        <v>129841</v>
      </c>
      <c r="H12286" t="s">
        <v>184975</v>
      </c>
      <c r="J12286" t="s">
        <v>279598</v>
      </c>
    </row>
    <row r="12287" spans="1:10">
      <c r="A12287" t="s">
        <v>12269</v>
      </c>
      <c r="B12287" t="s">
        <v>67997</v>
      </c>
      <c r="C12287">
        <v>291442467</v>
      </c>
      <c r="D12287" t="s">
        <v>111340</v>
      </c>
      <c r="E12287" t="s">
        <v>112803</v>
      </c>
      <c r="F12287">
        <v>6</v>
      </c>
      <c r="G12287" t="s">
        <v>129842</v>
      </c>
      <c r="H12287" t="s">
        <v>184976</v>
      </c>
      <c r="I12287" t="s">
        <v>237280</v>
      </c>
      <c r="J12287" t="s">
        <v>279599</v>
      </c>
    </row>
    <row r="12288" spans="1:10">
      <c r="A12288" t="s">
        <v>12270</v>
      </c>
      <c r="B12288" t="s">
        <v>67998</v>
      </c>
      <c r="C12288">
        <v>291063995</v>
      </c>
      <c r="D12288" t="s">
        <v>111340</v>
      </c>
      <c r="E12288" t="s">
        <v>112705</v>
      </c>
      <c r="F12288">
        <v>32</v>
      </c>
      <c r="G12288" t="s">
        <v>129843</v>
      </c>
      <c r="H12288" t="s">
        <v>184977</v>
      </c>
      <c r="J12288" t="s">
        <v>279600</v>
      </c>
    </row>
    <row r="12289" spans="1:10">
      <c r="A12289" t="s">
        <v>12271</v>
      </c>
      <c r="B12289" t="s">
        <v>67999</v>
      </c>
      <c r="C12289">
        <v>290526402</v>
      </c>
      <c r="D12289" t="s">
        <v>111340</v>
      </c>
      <c r="E12289" t="s">
        <v>112803</v>
      </c>
      <c r="F12289">
        <v>1</v>
      </c>
      <c r="G12289" t="s">
        <v>129844</v>
      </c>
      <c r="H12289" t="s">
        <v>184978</v>
      </c>
      <c r="J12289" t="s">
        <v>279601</v>
      </c>
    </row>
    <row r="12290" spans="1:10">
      <c r="A12290" t="s">
        <v>12272</v>
      </c>
      <c r="B12290" t="s">
        <v>68000</v>
      </c>
      <c r="C12290">
        <v>291421979</v>
      </c>
      <c r="D12290" t="s">
        <v>111869</v>
      </c>
      <c r="E12290" t="s">
        <v>114172</v>
      </c>
      <c r="F12290">
        <v>1</v>
      </c>
      <c r="G12290" t="s">
        <v>129845</v>
      </c>
      <c r="H12290" t="s">
        <v>184979</v>
      </c>
      <c r="J12290" t="s">
        <v>279602</v>
      </c>
    </row>
    <row r="12291" spans="1:10">
      <c r="A12291" t="s">
        <v>12273</v>
      </c>
      <c r="B12291" t="s">
        <v>68001</v>
      </c>
      <c r="C12291">
        <v>291418450</v>
      </c>
      <c r="D12291" t="s">
        <v>111340</v>
      </c>
      <c r="E12291" t="s">
        <v>112803</v>
      </c>
      <c r="F12291">
        <v>4</v>
      </c>
      <c r="G12291" t="s">
        <v>129846</v>
      </c>
      <c r="H12291" t="s">
        <v>184980</v>
      </c>
      <c r="J12291" t="s">
        <v>279603</v>
      </c>
    </row>
    <row r="12292" spans="1:10">
      <c r="A12292" t="s">
        <v>12274</v>
      </c>
      <c r="B12292" t="s">
        <v>68002</v>
      </c>
      <c r="C12292">
        <v>124905461</v>
      </c>
      <c r="D12292" t="s">
        <v>111383</v>
      </c>
      <c r="E12292" t="s">
        <v>114173</v>
      </c>
      <c r="F12292">
        <v>56</v>
      </c>
      <c r="G12292" t="s">
        <v>129847</v>
      </c>
      <c r="H12292" t="s">
        <v>184981</v>
      </c>
      <c r="I12292" t="s">
        <v>237281</v>
      </c>
      <c r="J12292" t="s">
        <v>279604</v>
      </c>
    </row>
    <row r="12293" spans="1:10">
      <c r="A12293" t="s">
        <v>12275</v>
      </c>
      <c r="B12293" t="s">
        <v>68003</v>
      </c>
      <c r="C12293">
        <v>284199688</v>
      </c>
      <c r="D12293" t="s">
        <v>111340</v>
      </c>
      <c r="E12293" t="s">
        <v>112705</v>
      </c>
      <c r="F12293">
        <v>9</v>
      </c>
      <c r="G12293" t="s">
        <v>129848</v>
      </c>
      <c r="H12293" t="s">
        <v>184982</v>
      </c>
      <c r="I12293" t="s">
        <v>237282</v>
      </c>
      <c r="J12293" t="s">
        <v>279605</v>
      </c>
    </row>
    <row r="12294" spans="1:10">
      <c r="A12294" t="s">
        <v>12276</v>
      </c>
      <c r="B12294" t="s">
        <v>68004</v>
      </c>
      <c r="C12294">
        <v>291064211</v>
      </c>
      <c r="D12294" t="s">
        <v>111340</v>
      </c>
      <c r="E12294" t="s">
        <v>112705</v>
      </c>
      <c r="F12294">
        <v>10</v>
      </c>
      <c r="G12294" t="s">
        <v>129849</v>
      </c>
      <c r="H12294" t="s">
        <v>184983</v>
      </c>
      <c r="I12294" t="s">
        <v>237283</v>
      </c>
      <c r="J12294" t="s">
        <v>279606</v>
      </c>
    </row>
    <row r="12295" spans="1:10">
      <c r="A12295" t="s">
        <v>12277</v>
      </c>
      <c r="B12295" t="s">
        <v>68005</v>
      </c>
      <c r="C12295">
        <v>290487705</v>
      </c>
      <c r="D12295" t="s">
        <v>111340</v>
      </c>
      <c r="E12295" t="s">
        <v>112705</v>
      </c>
      <c r="F12295">
        <v>10</v>
      </c>
      <c r="G12295" t="s">
        <v>129850</v>
      </c>
      <c r="H12295" t="s">
        <v>184984</v>
      </c>
      <c r="I12295" t="s">
        <v>237284</v>
      </c>
      <c r="J12295" t="s">
        <v>279607</v>
      </c>
    </row>
    <row r="12296" spans="1:10">
      <c r="A12296" t="s">
        <v>12278</v>
      </c>
      <c r="B12296" t="s">
        <v>68006</v>
      </c>
      <c r="C12296">
        <v>291063614</v>
      </c>
      <c r="D12296" t="s">
        <v>111340</v>
      </c>
      <c r="E12296" t="s">
        <v>112705</v>
      </c>
      <c r="F12296">
        <v>16</v>
      </c>
      <c r="G12296" t="s">
        <v>129851</v>
      </c>
      <c r="H12296" t="s">
        <v>184985</v>
      </c>
      <c r="J12296" t="s">
        <v>279608</v>
      </c>
    </row>
    <row r="12297" spans="1:10">
      <c r="A12297" t="s">
        <v>12279</v>
      </c>
      <c r="B12297" t="s">
        <v>68007</v>
      </c>
      <c r="C12297">
        <v>291063579</v>
      </c>
      <c r="D12297" t="s">
        <v>111340</v>
      </c>
      <c r="E12297" t="s">
        <v>112705</v>
      </c>
      <c r="F12297">
        <v>50</v>
      </c>
      <c r="G12297" t="s">
        <v>129852</v>
      </c>
      <c r="H12297" t="s">
        <v>184986</v>
      </c>
      <c r="J12297" t="s">
        <v>279609</v>
      </c>
    </row>
    <row r="12298" spans="1:10">
      <c r="A12298" t="s">
        <v>12280</v>
      </c>
      <c r="B12298" t="s">
        <v>68008</v>
      </c>
      <c r="C12298">
        <v>290524965</v>
      </c>
      <c r="D12298" t="s">
        <v>111340</v>
      </c>
      <c r="E12298" t="s">
        <v>112705</v>
      </c>
      <c r="F12298">
        <v>6</v>
      </c>
      <c r="G12298" t="s">
        <v>129853</v>
      </c>
      <c r="H12298" t="s">
        <v>184987</v>
      </c>
      <c r="I12298" t="s">
        <v>237285</v>
      </c>
      <c r="J12298" t="s">
        <v>279610</v>
      </c>
    </row>
    <row r="12299" spans="1:10">
      <c r="A12299" t="s">
        <v>12281</v>
      </c>
      <c r="B12299" t="s">
        <v>68009</v>
      </c>
      <c r="C12299">
        <v>291063667</v>
      </c>
      <c r="D12299" t="s">
        <v>111340</v>
      </c>
      <c r="E12299" t="s">
        <v>112705</v>
      </c>
      <c r="F12299">
        <v>1</v>
      </c>
      <c r="G12299" t="s">
        <v>129854</v>
      </c>
      <c r="H12299" t="s">
        <v>184988</v>
      </c>
      <c r="I12299" t="s">
        <v>237286</v>
      </c>
      <c r="J12299" t="s">
        <v>279611</v>
      </c>
    </row>
    <row r="12300" spans="1:10">
      <c r="A12300" t="s">
        <v>12282</v>
      </c>
      <c r="B12300" t="s">
        <v>68010</v>
      </c>
      <c r="C12300">
        <v>284200141</v>
      </c>
      <c r="D12300" t="s">
        <v>111340</v>
      </c>
      <c r="E12300" t="s">
        <v>112705</v>
      </c>
      <c r="F12300">
        <v>3</v>
      </c>
      <c r="G12300" t="s">
        <v>129855</v>
      </c>
      <c r="H12300" t="s">
        <v>184989</v>
      </c>
      <c r="I12300" t="s">
        <v>237287</v>
      </c>
      <c r="J12300" t="s">
        <v>279612</v>
      </c>
    </row>
    <row r="12301" spans="1:10">
      <c r="A12301" t="s">
        <v>12283</v>
      </c>
      <c r="B12301" t="s">
        <v>68011</v>
      </c>
      <c r="C12301">
        <v>290485924</v>
      </c>
      <c r="D12301" t="s">
        <v>111340</v>
      </c>
      <c r="E12301" t="s">
        <v>112803</v>
      </c>
      <c r="F12301">
        <v>49</v>
      </c>
      <c r="G12301" t="s">
        <v>129856</v>
      </c>
      <c r="H12301" t="s">
        <v>184990</v>
      </c>
      <c r="I12301" t="s">
        <v>237288</v>
      </c>
      <c r="J12301" t="s">
        <v>279613</v>
      </c>
    </row>
    <row r="12302" spans="1:10">
      <c r="A12302" t="s">
        <v>12284</v>
      </c>
      <c r="B12302" t="s">
        <v>68012</v>
      </c>
      <c r="C12302">
        <v>284200424</v>
      </c>
      <c r="D12302" t="s">
        <v>111340</v>
      </c>
      <c r="E12302" t="s">
        <v>112705</v>
      </c>
      <c r="F12302">
        <v>25</v>
      </c>
      <c r="G12302" t="s">
        <v>129857</v>
      </c>
      <c r="H12302" t="s">
        <v>184991</v>
      </c>
      <c r="I12302" t="s">
        <v>237289</v>
      </c>
      <c r="J12302" t="s">
        <v>279614</v>
      </c>
    </row>
    <row r="12303" spans="1:10">
      <c r="A12303" t="s">
        <v>12285</v>
      </c>
      <c r="B12303" t="s">
        <v>68013</v>
      </c>
      <c r="C12303">
        <v>291063654</v>
      </c>
      <c r="D12303" t="s">
        <v>111340</v>
      </c>
      <c r="E12303" t="s">
        <v>112705</v>
      </c>
      <c r="F12303">
        <v>1</v>
      </c>
      <c r="G12303" t="s">
        <v>129858</v>
      </c>
      <c r="H12303" t="s">
        <v>184992</v>
      </c>
      <c r="I12303" t="s">
        <v>237290</v>
      </c>
      <c r="J12303" t="s">
        <v>279615</v>
      </c>
    </row>
    <row r="12304" spans="1:10">
      <c r="A12304" t="s">
        <v>12286</v>
      </c>
      <c r="B12304" t="s">
        <v>68014</v>
      </c>
      <c r="C12304">
        <v>290482316</v>
      </c>
      <c r="D12304" t="s">
        <v>111340</v>
      </c>
      <c r="E12304" t="s">
        <v>114108</v>
      </c>
      <c r="F12304">
        <v>7</v>
      </c>
      <c r="G12304" t="s">
        <v>129859</v>
      </c>
      <c r="H12304" t="s">
        <v>184993</v>
      </c>
      <c r="I12304" t="s">
        <v>237291</v>
      </c>
      <c r="J12304" t="s">
        <v>279616</v>
      </c>
    </row>
    <row r="12305" spans="1:10">
      <c r="A12305" t="s">
        <v>12287</v>
      </c>
      <c r="B12305" t="s">
        <v>68015</v>
      </c>
      <c r="C12305">
        <v>284199680</v>
      </c>
      <c r="D12305" t="s">
        <v>111340</v>
      </c>
      <c r="E12305" t="s">
        <v>112705</v>
      </c>
      <c r="F12305">
        <v>41</v>
      </c>
      <c r="G12305" t="s">
        <v>129860</v>
      </c>
      <c r="H12305" t="s">
        <v>184994</v>
      </c>
      <c r="I12305" t="s">
        <v>237292</v>
      </c>
      <c r="J12305" t="s">
        <v>279617</v>
      </c>
    </row>
    <row r="12306" spans="1:10">
      <c r="A12306" t="s">
        <v>12288</v>
      </c>
      <c r="B12306" t="s">
        <v>68016</v>
      </c>
      <c r="C12306">
        <v>290482715</v>
      </c>
      <c r="D12306" t="s">
        <v>111340</v>
      </c>
      <c r="E12306" t="s">
        <v>112713</v>
      </c>
      <c r="F12306">
        <v>22</v>
      </c>
      <c r="G12306" t="s">
        <v>129861</v>
      </c>
      <c r="H12306" t="s">
        <v>184995</v>
      </c>
      <c r="I12306" t="s">
        <v>237293</v>
      </c>
      <c r="J12306" t="s">
        <v>279618</v>
      </c>
    </row>
    <row r="12307" spans="1:10">
      <c r="A12307" t="s">
        <v>12289</v>
      </c>
      <c r="B12307" t="s">
        <v>68017</v>
      </c>
      <c r="C12307">
        <v>290482605</v>
      </c>
      <c r="D12307" t="s">
        <v>111340</v>
      </c>
      <c r="E12307" t="s">
        <v>112705</v>
      </c>
      <c r="F12307">
        <v>16</v>
      </c>
      <c r="G12307" t="s">
        <v>129862</v>
      </c>
      <c r="H12307" t="s">
        <v>184996</v>
      </c>
      <c r="J12307" t="s">
        <v>279619</v>
      </c>
    </row>
    <row r="12308" spans="1:10">
      <c r="A12308" t="s">
        <v>12290</v>
      </c>
      <c r="B12308" t="s">
        <v>68018</v>
      </c>
      <c r="C12308">
        <v>290486105</v>
      </c>
      <c r="D12308" t="s">
        <v>111340</v>
      </c>
      <c r="E12308" t="s">
        <v>112705</v>
      </c>
      <c r="F12308">
        <v>184</v>
      </c>
      <c r="G12308" t="s">
        <v>129863</v>
      </c>
      <c r="H12308" t="s">
        <v>184997</v>
      </c>
      <c r="J12308" t="s">
        <v>279620</v>
      </c>
    </row>
    <row r="12309" spans="1:10">
      <c r="A12309" t="s">
        <v>12291</v>
      </c>
      <c r="B12309" t="s">
        <v>68019</v>
      </c>
      <c r="C12309">
        <v>291424894</v>
      </c>
      <c r="D12309" t="s">
        <v>111340</v>
      </c>
      <c r="E12309" t="s">
        <v>112757</v>
      </c>
      <c r="F12309">
        <v>15</v>
      </c>
      <c r="G12309" t="s">
        <v>129864</v>
      </c>
      <c r="H12309" t="s">
        <v>184998</v>
      </c>
      <c r="J12309" t="s">
        <v>279621</v>
      </c>
    </row>
    <row r="12310" spans="1:10">
      <c r="A12310" t="s">
        <v>12292</v>
      </c>
      <c r="B12310" t="s">
        <v>68020</v>
      </c>
      <c r="C12310">
        <v>290486200</v>
      </c>
      <c r="D12310" t="s">
        <v>111340</v>
      </c>
      <c r="E12310" t="s">
        <v>112803</v>
      </c>
      <c r="F12310">
        <v>6</v>
      </c>
      <c r="G12310" t="s">
        <v>129865</v>
      </c>
      <c r="H12310" t="s">
        <v>184999</v>
      </c>
      <c r="I12310" t="s">
        <v>237294</v>
      </c>
      <c r="J12310" t="s">
        <v>279622</v>
      </c>
    </row>
    <row r="12311" spans="1:10">
      <c r="A12311" t="s">
        <v>12293</v>
      </c>
      <c r="B12311" t="s">
        <v>68021</v>
      </c>
      <c r="C12311">
        <v>290485585</v>
      </c>
      <c r="D12311" t="s">
        <v>111340</v>
      </c>
      <c r="E12311" t="s">
        <v>114108</v>
      </c>
      <c r="F12311">
        <v>16</v>
      </c>
      <c r="G12311" t="s">
        <v>129866</v>
      </c>
      <c r="H12311" t="s">
        <v>185000</v>
      </c>
      <c r="J12311" t="s">
        <v>279623</v>
      </c>
    </row>
    <row r="12312" spans="1:10">
      <c r="A12312" t="s">
        <v>12294</v>
      </c>
      <c r="B12312" t="s">
        <v>68022</v>
      </c>
      <c r="C12312">
        <v>290489976</v>
      </c>
      <c r="D12312" t="s">
        <v>111340</v>
      </c>
      <c r="E12312" t="s">
        <v>112705</v>
      </c>
      <c r="F12312">
        <v>1</v>
      </c>
      <c r="G12312" t="s">
        <v>129867</v>
      </c>
      <c r="H12312" t="s">
        <v>185001</v>
      </c>
      <c r="J12312" t="s">
        <v>279624</v>
      </c>
    </row>
    <row r="12313" spans="1:10">
      <c r="A12313" t="s">
        <v>12295</v>
      </c>
      <c r="B12313" t="s">
        <v>68023</v>
      </c>
      <c r="C12313">
        <v>284199451</v>
      </c>
      <c r="D12313" t="s">
        <v>111340</v>
      </c>
      <c r="E12313" t="s">
        <v>112705</v>
      </c>
      <c r="F12313">
        <v>23</v>
      </c>
      <c r="G12313" t="s">
        <v>129868</v>
      </c>
      <c r="H12313" t="s">
        <v>185002</v>
      </c>
      <c r="J12313" t="s">
        <v>279625</v>
      </c>
    </row>
    <row r="12314" spans="1:10">
      <c r="A12314" t="s">
        <v>12296</v>
      </c>
      <c r="B12314" t="s">
        <v>68024</v>
      </c>
      <c r="C12314">
        <v>290526531</v>
      </c>
      <c r="D12314" t="s">
        <v>111340</v>
      </c>
      <c r="E12314" t="s">
        <v>112757</v>
      </c>
      <c r="F12314">
        <v>10</v>
      </c>
      <c r="G12314" t="s">
        <v>129869</v>
      </c>
      <c r="H12314" t="s">
        <v>185003</v>
      </c>
      <c r="J12314" t="s">
        <v>279626</v>
      </c>
    </row>
    <row r="12315" spans="1:10">
      <c r="A12315" t="s">
        <v>12297</v>
      </c>
      <c r="B12315" t="s">
        <v>68025</v>
      </c>
      <c r="C12315">
        <v>289782972</v>
      </c>
      <c r="D12315" t="s">
        <v>111340</v>
      </c>
      <c r="E12315" t="s">
        <v>112705</v>
      </c>
      <c r="F12315">
        <v>1</v>
      </c>
      <c r="G12315" t="s">
        <v>129870</v>
      </c>
      <c r="H12315" t="s">
        <v>185004</v>
      </c>
      <c r="J12315" t="s">
        <v>279627</v>
      </c>
    </row>
    <row r="12316" spans="1:10">
      <c r="A12316" t="s">
        <v>12298</v>
      </c>
      <c r="B12316" t="s">
        <v>68026</v>
      </c>
      <c r="C12316">
        <v>289782973</v>
      </c>
      <c r="D12316" t="s">
        <v>111340</v>
      </c>
      <c r="E12316" t="s">
        <v>114109</v>
      </c>
      <c r="F12316">
        <v>4</v>
      </c>
      <c r="G12316" t="s">
        <v>129871</v>
      </c>
      <c r="H12316" t="s">
        <v>185005</v>
      </c>
      <c r="I12316" t="s">
        <v>237295</v>
      </c>
      <c r="J12316" t="s">
        <v>279628</v>
      </c>
    </row>
    <row r="12317" spans="1:10">
      <c r="A12317" t="s">
        <v>12299</v>
      </c>
      <c r="B12317" t="s">
        <v>68027</v>
      </c>
      <c r="C12317">
        <v>284164715</v>
      </c>
      <c r="D12317" t="s">
        <v>111340</v>
      </c>
      <c r="E12317" t="s">
        <v>114106</v>
      </c>
      <c r="F12317">
        <v>27</v>
      </c>
      <c r="G12317" t="s">
        <v>129872</v>
      </c>
      <c r="H12317" t="s">
        <v>185006</v>
      </c>
      <c r="I12317" t="s">
        <v>237296</v>
      </c>
      <c r="J12317" t="s">
        <v>279629</v>
      </c>
    </row>
    <row r="12318" spans="1:10">
      <c r="A12318" t="s">
        <v>12300</v>
      </c>
      <c r="B12318" t="s">
        <v>68028</v>
      </c>
      <c r="C12318">
        <v>291063540</v>
      </c>
      <c r="D12318" t="s">
        <v>111340</v>
      </c>
      <c r="E12318" t="s">
        <v>112705</v>
      </c>
      <c r="F12318">
        <v>13</v>
      </c>
      <c r="G12318" t="s">
        <v>129873</v>
      </c>
      <c r="H12318" t="s">
        <v>185007</v>
      </c>
      <c r="I12318" t="s">
        <v>237297</v>
      </c>
      <c r="J12318" t="s">
        <v>279630</v>
      </c>
    </row>
    <row r="12319" spans="1:10">
      <c r="A12319" t="s">
        <v>12301</v>
      </c>
      <c r="B12319" t="s">
        <v>68029</v>
      </c>
      <c r="C12319">
        <v>290482997</v>
      </c>
      <c r="D12319" t="s">
        <v>111340</v>
      </c>
      <c r="E12319" t="s">
        <v>112705</v>
      </c>
      <c r="F12319">
        <v>23</v>
      </c>
      <c r="G12319" t="s">
        <v>129874</v>
      </c>
      <c r="H12319" t="s">
        <v>185008</v>
      </c>
      <c r="I12319" t="s">
        <v>237298</v>
      </c>
      <c r="J12319" t="s">
        <v>279631</v>
      </c>
    </row>
    <row r="12320" spans="1:10">
      <c r="A12320" t="s">
        <v>12302</v>
      </c>
      <c r="B12320" t="s">
        <v>68030</v>
      </c>
      <c r="C12320">
        <v>290524158</v>
      </c>
      <c r="D12320" t="s">
        <v>111340</v>
      </c>
      <c r="E12320" t="s">
        <v>112705</v>
      </c>
      <c r="F12320">
        <v>2</v>
      </c>
      <c r="G12320" t="s">
        <v>129875</v>
      </c>
      <c r="H12320" t="s">
        <v>185009</v>
      </c>
      <c r="I12320" t="s">
        <v>237299</v>
      </c>
      <c r="J12320" t="s">
        <v>279632</v>
      </c>
    </row>
    <row r="12321" spans="1:10">
      <c r="A12321" t="s">
        <v>12303</v>
      </c>
      <c r="B12321" t="s">
        <v>68031</v>
      </c>
      <c r="C12321">
        <v>291419313</v>
      </c>
      <c r="D12321" t="s">
        <v>111340</v>
      </c>
      <c r="E12321" t="s">
        <v>112803</v>
      </c>
      <c r="F12321">
        <v>9</v>
      </c>
      <c r="G12321" t="s">
        <v>129876</v>
      </c>
      <c r="H12321" t="s">
        <v>185010</v>
      </c>
      <c r="I12321" t="s">
        <v>237300</v>
      </c>
      <c r="J12321" t="s">
        <v>279633</v>
      </c>
    </row>
    <row r="12322" spans="1:10">
      <c r="A12322" t="s">
        <v>12304</v>
      </c>
      <c r="B12322" t="s">
        <v>68032</v>
      </c>
      <c r="C12322">
        <v>290486171</v>
      </c>
      <c r="D12322" t="s">
        <v>111340</v>
      </c>
      <c r="E12322" t="s">
        <v>112819</v>
      </c>
      <c r="F12322">
        <v>3</v>
      </c>
      <c r="G12322" t="s">
        <v>129877</v>
      </c>
      <c r="H12322" t="s">
        <v>185011</v>
      </c>
      <c r="I12322" t="s">
        <v>237301</v>
      </c>
      <c r="J12322" t="s">
        <v>279634</v>
      </c>
    </row>
    <row r="12323" spans="1:10">
      <c r="A12323" t="s">
        <v>12305</v>
      </c>
      <c r="B12323" t="s">
        <v>68033</v>
      </c>
      <c r="C12323">
        <v>290525468</v>
      </c>
      <c r="D12323" t="s">
        <v>111340</v>
      </c>
      <c r="E12323" t="s">
        <v>112705</v>
      </c>
      <c r="F12323">
        <v>3</v>
      </c>
      <c r="G12323" t="s">
        <v>129878</v>
      </c>
      <c r="H12323" t="s">
        <v>185012</v>
      </c>
      <c r="J12323" t="s">
        <v>279635</v>
      </c>
    </row>
    <row r="12324" spans="1:10">
      <c r="A12324" t="s">
        <v>12306</v>
      </c>
      <c r="B12324" t="s">
        <v>68034</v>
      </c>
      <c r="C12324">
        <v>291064050</v>
      </c>
      <c r="D12324" t="s">
        <v>111340</v>
      </c>
      <c r="E12324" t="s">
        <v>112705</v>
      </c>
      <c r="F12324">
        <v>11</v>
      </c>
      <c r="G12324" t="s">
        <v>129879</v>
      </c>
      <c r="H12324" t="s">
        <v>185013</v>
      </c>
      <c r="I12324" t="s">
        <v>237302</v>
      </c>
      <c r="J12324" t="s">
        <v>279636</v>
      </c>
    </row>
    <row r="12325" spans="1:10">
      <c r="A12325" t="s">
        <v>12307</v>
      </c>
      <c r="B12325" t="s">
        <v>68035</v>
      </c>
      <c r="C12325">
        <v>290491700</v>
      </c>
      <c r="D12325" t="s">
        <v>111340</v>
      </c>
      <c r="E12325" t="s">
        <v>112705</v>
      </c>
      <c r="F12325">
        <v>9</v>
      </c>
      <c r="G12325" t="s">
        <v>129880</v>
      </c>
      <c r="H12325" t="s">
        <v>185014</v>
      </c>
      <c r="I12325" t="s">
        <v>237303</v>
      </c>
      <c r="J12325" t="s">
        <v>279637</v>
      </c>
    </row>
    <row r="12326" spans="1:10">
      <c r="A12326" t="s">
        <v>12308</v>
      </c>
      <c r="B12326" t="s">
        <v>68036</v>
      </c>
      <c r="C12326">
        <v>284200112</v>
      </c>
      <c r="D12326" t="s">
        <v>111340</v>
      </c>
      <c r="E12326" t="s">
        <v>112705</v>
      </c>
      <c r="F12326">
        <v>3</v>
      </c>
      <c r="G12326" t="s">
        <v>129881</v>
      </c>
      <c r="H12326" t="s">
        <v>185015</v>
      </c>
      <c r="I12326" t="s">
        <v>237304</v>
      </c>
      <c r="J12326" t="s">
        <v>279638</v>
      </c>
    </row>
    <row r="12327" spans="1:10">
      <c r="A12327" t="s">
        <v>12309</v>
      </c>
      <c r="B12327" t="s">
        <v>68037</v>
      </c>
      <c r="C12327">
        <v>291063498</v>
      </c>
      <c r="D12327" t="s">
        <v>111340</v>
      </c>
      <c r="E12327" t="s">
        <v>112705</v>
      </c>
      <c r="F12327">
        <v>15</v>
      </c>
      <c r="G12327" t="s">
        <v>129882</v>
      </c>
      <c r="H12327" t="s">
        <v>185016</v>
      </c>
      <c r="I12327" t="s">
        <v>237305</v>
      </c>
      <c r="J12327" t="s">
        <v>279639</v>
      </c>
    </row>
    <row r="12328" spans="1:10">
      <c r="A12328" t="s">
        <v>12310</v>
      </c>
      <c r="B12328" t="s">
        <v>68038</v>
      </c>
      <c r="C12328">
        <v>290482444</v>
      </c>
      <c r="D12328" t="s">
        <v>111340</v>
      </c>
      <c r="E12328" t="s">
        <v>114108</v>
      </c>
      <c r="F12328">
        <v>8</v>
      </c>
      <c r="G12328" t="s">
        <v>129883</v>
      </c>
      <c r="H12328" t="s">
        <v>185017</v>
      </c>
      <c r="J12328" t="s">
        <v>279640</v>
      </c>
    </row>
    <row r="12329" spans="1:10">
      <c r="A12329" t="s">
        <v>12311</v>
      </c>
      <c r="B12329" t="s">
        <v>68039</v>
      </c>
      <c r="C12329">
        <v>290488860</v>
      </c>
      <c r="D12329" t="s">
        <v>111340</v>
      </c>
      <c r="E12329" t="s">
        <v>112803</v>
      </c>
      <c r="F12329">
        <v>27</v>
      </c>
      <c r="G12329" t="s">
        <v>129884</v>
      </c>
      <c r="H12329" t="s">
        <v>185018</v>
      </c>
      <c r="I12329" t="s">
        <v>237306</v>
      </c>
      <c r="J12329" t="s">
        <v>279641</v>
      </c>
    </row>
    <row r="12330" spans="1:10">
      <c r="A12330" t="s">
        <v>12312</v>
      </c>
      <c r="B12330" t="s">
        <v>68040</v>
      </c>
      <c r="C12330">
        <v>291414516</v>
      </c>
      <c r="D12330" t="s">
        <v>111340</v>
      </c>
      <c r="E12330" t="s">
        <v>112757</v>
      </c>
      <c r="F12330">
        <v>4</v>
      </c>
      <c r="G12330" t="s">
        <v>129885</v>
      </c>
      <c r="H12330" t="s">
        <v>185019</v>
      </c>
      <c r="I12330" t="s">
        <v>237307</v>
      </c>
      <c r="J12330" t="s">
        <v>279642</v>
      </c>
    </row>
    <row r="12331" spans="1:10">
      <c r="A12331" t="s">
        <v>12313</v>
      </c>
      <c r="B12331" t="s">
        <v>68041</v>
      </c>
      <c r="C12331">
        <v>291063516</v>
      </c>
      <c r="D12331" t="s">
        <v>111340</v>
      </c>
      <c r="E12331" t="s">
        <v>112705</v>
      </c>
      <c r="F12331">
        <v>5</v>
      </c>
      <c r="G12331" t="s">
        <v>129886</v>
      </c>
      <c r="H12331" t="s">
        <v>185020</v>
      </c>
      <c r="I12331" t="s">
        <v>237308</v>
      </c>
      <c r="J12331" t="s">
        <v>279643</v>
      </c>
    </row>
    <row r="12332" spans="1:10">
      <c r="A12332" t="s">
        <v>12314</v>
      </c>
      <c r="B12332" t="s">
        <v>68042</v>
      </c>
      <c r="C12332">
        <v>289782979</v>
      </c>
      <c r="D12332" t="s">
        <v>111340</v>
      </c>
      <c r="E12332" t="s">
        <v>114108</v>
      </c>
      <c r="F12332">
        <v>2</v>
      </c>
      <c r="G12332" t="s">
        <v>129887</v>
      </c>
      <c r="H12332" t="s">
        <v>185021</v>
      </c>
      <c r="J12332" t="s">
        <v>279644</v>
      </c>
    </row>
    <row r="12333" spans="1:10">
      <c r="A12333" t="s">
        <v>12315</v>
      </c>
      <c r="B12333" t="s">
        <v>68043</v>
      </c>
      <c r="C12333">
        <v>289782981</v>
      </c>
      <c r="D12333" t="s">
        <v>111340</v>
      </c>
      <c r="E12333" t="s">
        <v>112819</v>
      </c>
      <c r="F12333">
        <v>2</v>
      </c>
      <c r="G12333" t="s">
        <v>129888</v>
      </c>
      <c r="H12333" t="s">
        <v>185022</v>
      </c>
      <c r="J12333" t="s">
        <v>279645</v>
      </c>
    </row>
    <row r="12334" spans="1:10">
      <c r="A12334" t="s">
        <v>12316</v>
      </c>
      <c r="B12334" t="s">
        <v>68044</v>
      </c>
      <c r="C12334">
        <v>290481841</v>
      </c>
      <c r="D12334" t="s">
        <v>111340</v>
      </c>
      <c r="E12334" t="s">
        <v>114108</v>
      </c>
      <c r="F12334">
        <v>6</v>
      </c>
      <c r="G12334" t="s">
        <v>129889</v>
      </c>
      <c r="H12334" t="s">
        <v>185023</v>
      </c>
      <c r="I12334" t="s">
        <v>237309</v>
      </c>
      <c r="J12334" t="s">
        <v>279646</v>
      </c>
    </row>
    <row r="12335" spans="1:10">
      <c r="A12335" t="s">
        <v>12317</v>
      </c>
      <c r="B12335" t="s">
        <v>68045</v>
      </c>
      <c r="C12335">
        <v>290520359</v>
      </c>
      <c r="D12335" t="s">
        <v>111340</v>
      </c>
      <c r="E12335" t="s">
        <v>114108</v>
      </c>
      <c r="F12335">
        <v>1</v>
      </c>
      <c r="H12335" t="s">
        <v>185024</v>
      </c>
    </row>
    <row r="12336" spans="1:10">
      <c r="A12336" t="s">
        <v>12318</v>
      </c>
      <c r="B12336" t="s">
        <v>68046</v>
      </c>
      <c r="C12336">
        <v>291434032</v>
      </c>
      <c r="D12336" t="s">
        <v>111340</v>
      </c>
      <c r="E12336" t="s">
        <v>114119</v>
      </c>
      <c r="F12336">
        <v>11</v>
      </c>
      <c r="G12336" t="s">
        <v>129890</v>
      </c>
      <c r="H12336" t="s">
        <v>185025</v>
      </c>
      <c r="I12336" t="s">
        <v>237310</v>
      </c>
      <c r="J12336" t="s">
        <v>279647</v>
      </c>
    </row>
    <row r="12337" spans="1:10">
      <c r="A12337" t="s">
        <v>12319</v>
      </c>
      <c r="B12337" t="s">
        <v>68047</v>
      </c>
      <c r="C12337">
        <v>289782984</v>
      </c>
      <c r="D12337" t="s">
        <v>111340</v>
      </c>
      <c r="E12337" t="s">
        <v>112819</v>
      </c>
      <c r="F12337">
        <v>1</v>
      </c>
      <c r="G12337" t="s">
        <v>129891</v>
      </c>
      <c r="H12337" t="s">
        <v>185026</v>
      </c>
      <c r="J12337" t="s">
        <v>279648</v>
      </c>
    </row>
    <row r="12338" spans="1:10">
      <c r="A12338" t="s">
        <v>12320</v>
      </c>
      <c r="B12338" t="s">
        <v>68048</v>
      </c>
      <c r="C12338">
        <v>291422139</v>
      </c>
      <c r="D12338" t="s">
        <v>111340</v>
      </c>
      <c r="E12338" t="s">
        <v>114108</v>
      </c>
      <c r="F12338">
        <v>5</v>
      </c>
      <c r="G12338" t="s">
        <v>129892</v>
      </c>
      <c r="H12338" t="s">
        <v>185027</v>
      </c>
      <c r="J12338" t="s">
        <v>279649</v>
      </c>
    </row>
    <row r="12339" spans="1:10">
      <c r="A12339" t="s">
        <v>12321</v>
      </c>
      <c r="B12339" t="s">
        <v>68049</v>
      </c>
      <c r="C12339">
        <v>284199797</v>
      </c>
      <c r="D12339" t="s">
        <v>111340</v>
      </c>
      <c r="E12339" t="s">
        <v>114109</v>
      </c>
      <c r="F12339">
        <v>1</v>
      </c>
      <c r="G12339" t="s">
        <v>129893</v>
      </c>
      <c r="H12339" t="s">
        <v>185028</v>
      </c>
      <c r="J12339" t="s">
        <v>279650</v>
      </c>
    </row>
    <row r="12340" spans="1:10">
      <c r="A12340" t="s">
        <v>12322</v>
      </c>
      <c r="B12340" t="s">
        <v>68050</v>
      </c>
      <c r="C12340">
        <v>291419778</v>
      </c>
      <c r="D12340" t="s">
        <v>111340</v>
      </c>
      <c r="E12340" t="s">
        <v>114108</v>
      </c>
      <c r="F12340">
        <v>22</v>
      </c>
      <c r="G12340" t="s">
        <v>129894</v>
      </c>
      <c r="H12340" t="s">
        <v>185029</v>
      </c>
      <c r="I12340" t="s">
        <v>237311</v>
      </c>
      <c r="J12340" t="s">
        <v>279651</v>
      </c>
    </row>
    <row r="12341" spans="1:10">
      <c r="A12341" t="s">
        <v>12323</v>
      </c>
      <c r="B12341" t="s">
        <v>68051</v>
      </c>
      <c r="C12341">
        <v>291442680</v>
      </c>
      <c r="D12341" t="s">
        <v>111340</v>
      </c>
      <c r="E12341" t="s">
        <v>114109</v>
      </c>
      <c r="F12341">
        <v>10</v>
      </c>
      <c r="H12341" t="s">
        <v>185030</v>
      </c>
    </row>
    <row r="12342" spans="1:10">
      <c r="A12342" t="s">
        <v>12324</v>
      </c>
      <c r="B12342" t="s">
        <v>68052</v>
      </c>
      <c r="C12342">
        <v>291427157</v>
      </c>
      <c r="D12342" t="s">
        <v>111340</v>
      </c>
      <c r="E12342" t="s">
        <v>112803</v>
      </c>
      <c r="F12342">
        <v>2</v>
      </c>
      <c r="G12342" t="s">
        <v>129895</v>
      </c>
      <c r="H12342" t="s">
        <v>185031</v>
      </c>
      <c r="I12342" t="s">
        <v>237312</v>
      </c>
      <c r="J12342" t="s">
        <v>279652</v>
      </c>
    </row>
    <row r="12343" spans="1:10">
      <c r="A12343" t="s">
        <v>12325</v>
      </c>
      <c r="B12343" t="s">
        <v>68053</v>
      </c>
      <c r="C12343">
        <v>284200446</v>
      </c>
      <c r="D12343" t="s">
        <v>111854</v>
      </c>
      <c r="E12343" t="s">
        <v>114174</v>
      </c>
      <c r="F12343">
        <v>263</v>
      </c>
      <c r="G12343" t="s">
        <v>129896</v>
      </c>
      <c r="H12343" t="s">
        <v>185032</v>
      </c>
      <c r="I12343" t="s">
        <v>237313</v>
      </c>
      <c r="J12343" t="s">
        <v>279653</v>
      </c>
    </row>
    <row r="12344" spans="1:10">
      <c r="A12344" t="s">
        <v>12326</v>
      </c>
      <c r="B12344" t="s">
        <v>68054</v>
      </c>
      <c r="C12344">
        <v>289782993</v>
      </c>
      <c r="D12344" t="s">
        <v>111340</v>
      </c>
      <c r="E12344" t="s">
        <v>112803</v>
      </c>
      <c r="F12344">
        <v>1</v>
      </c>
      <c r="H12344" t="s">
        <v>185033</v>
      </c>
    </row>
    <row r="12345" spans="1:10">
      <c r="A12345" t="s">
        <v>12327</v>
      </c>
      <c r="B12345" t="s">
        <v>68055</v>
      </c>
      <c r="C12345">
        <v>262865805</v>
      </c>
      <c r="D12345" t="s">
        <v>111870</v>
      </c>
      <c r="E12345" t="s">
        <v>114175</v>
      </c>
      <c r="F12345">
        <v>3</v>
      </c>
      <c r="G12345" t="s">
        <v>129897</v>
      </c>
      <c r="H12345" t="s">
        <v>185034</v>
      </c>
      <c r="I12345" t="s">
        <v>237314</v>
      </c>
      <c r="J12345" t="s">
        <v>279654</v>
      </c>
    </row>
    <row r="12346" spans="1:10">
      <c r="A12346" t="s">
        <v>12328</v>
      </c>
      <c r="B12346" t="s">
        <v>68056</v>
      </c>
      <c r="C12346">
        <v>289782995</v>
      </c>
      <c r="D12346" t="s">
        <v>111340</v>
      </c>
      <c r="E12346" t="s">
        <v>112705</v>
      </c>
      <c r="F12346">
        <v>28</v>
      </c>
      <c r="G12346" t="s">
        <v>129898</v>
      </c>
      <c r="H12346" t="s">
        <v>185035</v>
      </c>
      <c r="I12346" t="s">
        <v>237315</v>
      </c>
      <c r="J12346" t="s">
        <v>279655</v>
      </c>
    </row>
    <row r="12347" spans="1:10">
      <c r="A12347" t="s">
        <v>12329</v>
      </c>
      <c r="B12347" t="s">
        <v>68057</v>
      </c>
      <c r="C12347">
        <v>291063874</v>
      </c>
      <c r="D12347" t="s">
        <v>111340</v>
      </c>
      <c r="E12347" t="s">
        <v>112705</v>
      </c>
      <c r="F12347">
        <v>9</v>
      </c>
      <c r="G12347" t="s">
        <v>129899</v>
      </c>
      <c r="H12347" t="s">
        <v>185036</v>
      </c>
      <c r="I12347" t="s">
        <v>237316</v>
      </c>
      <c r="J12347" t="s">
        <v>279656</v>
      </c>
    </row>
    <row r="12348" spans="1:10">
      <c r="A12348" t="s">
        <v>12330</v>
      </c>
      <c r="B12348" t="s">
        <v>68058</v>
      </c>
      <c r="C12348">
        <v>289783006</v>
      </c>
      <c r="D12348" t="s">
        <v>111340</v>
      </c>
      <c r="E12348" t="s">
        <v>112803</v>
      </c>
      <c r="F12348">
        <v>1</v>
      </c>
      <c r="G12348" t="s">
        <v>129900</v>
      </c>
      <c r="H12348" t="s">
        <v>185037</v>
      </c>
      <c r="J12348" t="s">
        <v>279657</v>
      </c>
    </row>
    <row r="12349" spans="1:10">
      <c r="A12349" t="s">
        <v>12331</v>
      </c>
      <c r="B12349" t="s">
        <v>68059</v>
      </c>
      <c r="C12349">
        <v>290484640</v>
      </c>
      <c r="D12349" t="s">
        <v>111860</v>
      </c>
      <c r="E12349" t="s">
        <v>114163</v>
      </c>
      <c r="F12349">
        <v>59</v>
      </c>
      <c r="G12349" t="s">
        <v>129901</v>
      </c>
      <c r="H12349" t="s">
        <v>185038</v>
      </c>
      <c r="I12349" t="s">
        <v>237317</v>
      </c>
      <c r="J12349" t="s">
        <v>279658</v>
      </c>
    </row>
    <row r="12350" spans="1:10">
      <c r="A12350" t="s">
        <v>12332</v>
      </c>
      <c r="B12350" t="s">
        <v>68060</v>
      </c>
      <c r="C12350">
        <v>291064097</v>
      </c>
      <c r="D12350" t="s">
        <v>111340</v>
      </c>
      <c r="E12350" t="s">
        <v>112705</v>
      </c>
      <c r="F12350">
        <v>3</v>
      </c>
      <c r="G12350" t="s">
        <v>129902</v>
      </c>
      <c r="H12350" t="s">
        <v>185039</v>
      </c>
      <c r="I12350" t="s">
        <v>237318</v>
      </c>
      <c r="J12350" t="s">
        <v>279659</v>
      </c>
    </row>
    <row r="12351" spans="1:10">
      <c r="A12351" t="s">
        <v>12333</v>
      </c>
      <c r="B12351" t="s">
        <v>68061</v>
      </c>
      <c r="C12351">
        <v>291063611</v>
      </c>
      <c r="D12351" t="s">
        <v>111340</v>
      </c>
      <c r="E12351" t="s">
        <v>112705</v>
      </c>
      <c r="F12351">
        <v>6</v>
      </c>
      <c r="G12351" t="s">
        <v>129903</v>
      </c>
      <c r="H12351" t="s">
        <v>185040</v>
      </c>
      <c r="I12351" t="s">
        <v>237319</v>
      </c>
      <c r="J12351" t="s">
        <v>279660</v>
      </c>
    </row>
    <row r="12352" spans="1:10">
      <c r="A12352" t="s">
        <v>12334</v>
      </c>
      <c r="B12352" t="s">
        <v>68062</v>
      </c>
      <c r="C12352">
        <v>291434290</v>
      </c>
      <c r="D12352" t="s">
        <v>111340</v>
      </c>
      <c r="E12352" t="s">
        <v>114108</v>
      </c>
      <c r="F12352">
        <v>1</v>
      </c>
      <c r="G12352" t="s">
        <v>129904</v>
      </c>
      <c r="H12352" t="s">
        <v>185041</v>
      </c>
      <c r="J12352" t="s">
        <v>279661</v>
      </c>
    </row>
    <row r="12353" spans="1:10">
      <c r="A12353" t="s">
        <v>12335</v>
      </c>
      <c r="B12353" t="s">
        <v>68063</v>
      </c>
      <c r="C12353">
        <v>291433975</v>
      </c>
      <c r="D12353" t="s">
        <v>111340</v>
      </c>
      <c r="E12353" t="s">
        <v>112803</v>
      </c>
      <c r="F12353">
        <v>73</v>
      </c>
      <c r="G12353" t="s">
        <v>129905</v>
      </c>
      <c r="H12353" t="s">
        <v>185042</v>
      </c>
      <c r="J12353" t="s">
        <v>279662</v>
      </c>
    </row>
    <row r="12354" spans="1:10">
      <c r="A12354" t="s">
        <v>12336</v>
      </c>
      <c r="B12354" t="s">
        <v>68064</v>
      </c>
      <c r="C12354">
        <v>291063504</v>
      </c>
      <c r="D12354" t="s">
        <v>111340</v>
      </c>
      <c r="E12354" t="s">
        <v>112705</v>
      </c>
      <c r="F12354">
        <v>120</v>
      </c>
      <c r="G12354" t="s">
        <v>129906</v>
      </c>
      <c r="H12354" t="s">
        <v>185043</v>
      </c>
      <c r="I12354" t="s">
        <v>237320</v>
      </c>
      <c r="J12354" t="s">
        <v>279663</v>
      </c>
    </row>
    <row r="12355" spans="1:10">
      <c r="A12355" t="s">
        <v>12337</v>
      </c>
      <c r="B12355" t="s">
        <v>68065</v>
      </c>
      <c r="C12355">
        <v>290489267</v>
      </c>
      <c r="D12355" t="s">
        <v>111340</v>
      </c>
      <c r="E12355" t="s">
        <v>112705</v>
      </c>
      <c r="F12355">
        <v>40</v>
      </c>
      <c r="G12355" t="s">
        <v>129907</v>
      </c>
      <c r="H12355" t="s">
        <v>185044</v>
      </c>
      <c r="J12355" t="s">
        <v>279664</v>
      </c>
    </row>
    <row r="12356" spans="1:10">
      <c r="A12356" t="s">
        <v>12338</v>
      </c>
      <c r="B12356" t="s">
        <v>68066</v>
      </c>
      <c r="C12356">
        <v>290483903</v>
      </c>
      <c r="D12356" t="s">
        <v>111340</v>
      </c>
      <c r="E12356" t="s">
        <v>112834</v>
      </c>
      <c r="F12356">
        <v>8</v>
      </c>
      <c r="G12356" t="s">
        <v>129908</v>
      </c>
      <c r="H12356" t="s">
        <v>185045</v>
      </c>
      <c r="J12356" t="s">
        <v>279665</v>
      </c>
    </row>
    <row r="12357" spans="1:10">
      <c r="A12357" t="s">
        <v>12339</v>
      </c>
      <c r="B12357" t="s">
        <v>68067</v>
      </c>
      <c r="C12357">
        <v>290488737</v>
      </c>
      <c r="D12357" t="s">
        <v>111340</v>
      </c>
      <c r="E12357" t="s">
        <v>112705</v>
      </c>
      <c r="F12357">
        <v>20</v>
      </c>
      <c r="G12357" t="s">
        <v>129909</v>
      </c>
      <c r="H12357" t="s">
        <v>185046</v>
      </c>
      <c r="I12357" t="s">
        <v>237321</v>
      </c>
      <c r="J12357" t="s">
        <v>279666</v>
      </c>
    </row>
    <row r="12358" spans="1:10">
      <c r="A12358" t="s">
        <v>12340</v>
      </c>
      <c r="B12358" t="s">
        <v>68068</v>
      </c>
      <c r="C12358">
        <v>284200036</v>
      </c>
      <c r="D12358" t="s">
        <v>111340</v>
      </c>
      <c r="E12358" t="s">
        <v>112705</v>
      </c>
      <c r="F12358">
        <v>485</v>
      </c>
      <c r="G12358" t="s">
        <v>129910</v>
      </c>
      <c r="H12358" t="s">
        <v>185047</v>
      </c>
      <c r="I12358" t="s">
        <v>237322</v>
      </c>
      <c r="J12358" t="s">
        <v>279667</v>
      </c>
    </row>
    <row r="12359" spans="1:10">
      <c r="A12359" t="s">
        <v>12341</v>
      </c>
      <c r="B12359" t="s">
        <v>68069</v>
      </c>
      <c r="C12359">
        <v>290521596</v>
      </c>
      <c r="D12359" t="s">
        <v>111340</v>
      </c>
      <c r="E12359" t="s">
        <v>114108</v>
      </c>
      <c r="F12359">
        <v>1</v>
      </c>
      <c r="G12359" t="s">
        <v>129911</v>
      </c>
      <c r="H12359" t="s">
        <v>185048</v>
      </c>
      <c r="J12359" t="s">
        <v>279668</v>
      </c>
    </row>
    <row r="12360" spans="1:10">
      <c r="A12360" t="s">
        <v>12342</v>
      </c>
      <c r="B12360" t="s">
        <v>68070</v>
      </c>
      <c r="C12360">
        <v>290482711</v>
      </c>
      <c r="D12360" t="s">
        <v>111340</v>
      </c>
      <c r="E12360" t="s">
        <v>112705</v>
      </c>
      <c r="F12360">
        <v>244</v>
      </c>
      <c r="G12360" t="s">
        <v>129912</v>
      </c>
      <c r="H12360" t="s">
        <v>185049</v>
      </c>
      <c r="I12360" t="s">
        <v>237323</v>
      </c>
      <c r="J12360" t="s">
        <v>279669</v>
      </c>
    </row>
    <row r="12361" spans="1:10">
      <c r="A12361" t="s">
        <v>12343</v>
      </c>
      <c r="B12361" t="s">
        <v>68071</v>
      </c>
      <c r="C12361">
        <v>290487350</v>
      </c>
      <c r="D12361" t="s">
        <v>111340</v>
      </c>
      <c r="E12361" t="s">
        <v>112705</v>
      </c>
      <c r="F12361">
        <v>8</v>
      </c>
      <c r="G12361" t="s">
        <v>129913</v>
      </c>
      <c r="H12361" t="s">
        <v>185050</v>
      </c>
      <c r="I12361" t="s">
        <v>237324</v>
      </c>
      <c r="J12361" t="s">
        <v>279670</v>
      </c>
    </row>
    <row r="12362" spans="1:10">
      <c r="A12362" t="s">
        <v>12344</v>
      </c>
      <c r="B12362" t="s">
        <v>68072</v>
      </c>
      <c r="C12362">
        <v>290488258</v>
      </c>
      <c r="D12362" t="s">
        <v>111340</v>
      </c>
      <c r="E12362" t="s">
        <v>114108</v>
      </c>
      <c r="F12362">
        <v>34</v>
      </c>
      <c r="G12362" t="s">
        <v>129914</v>
      </c>
      <c r="H12362" t="s">
        <v>185051</v>
      </c>
      <c r="J12362" t="s">
        <v>279671</v>
      </c>
    </row>
    <row r="12363" spans="1:10">
      <c r="A12363" t="s">
        <v>12345</v>
      </c>
      <c r="B12363" t="s">
        <v>68073</v>
      </c>
      <c r="C12363">
        <v>291437000</v>
      </c>
      <c r="D12363" t="s">
        <v>111340</v>
      </c>
      <c r="E12363" t="s">
        <v>112803</v>
      </c>
      <c r="F12363">
        <v>7</v>
      </c>
      <c r="G12363" t="s">
        <v>129915</v>
      </c>
      <c r="H12363" t="s">
        <v>185052</v>
      </c>
      <c r="J12363" t="s">
        <v>279672</v>
      </c>
    </row>
    <row r="12364" spans="1:10">
      <c r="A12364" t="s">
        <v>12346</v>
      </c>
      <c r="B12364" t="s">
        <v>68074</v>
      </c>
      <c r="C12364">
        <v>290524209</v>
      </c>
      <c r="D12364" t="s">
        <v>111871</v>
      </c>
      <c r="E12364" t="s">
        <v>114176</v>
      </c>
      <c r="F12364">
        <v>6</v>
      </c>
      <c r="G12364" t="s">
        <v>129916</v>
      </c>
      <c r="H12364" t="s">
        <v>185053</v>
      </c>
      <c r="J12364" t="s">
        <v>279673</v>
      </c>
    </row>
    <row r="12365" spans="1:10">
      <c r="A12365" t="s">
        <v>12347</v>
      </c>
      <c r="B12365" t="s">
        <v>68075</v>
      </c>
      <c r="C12365">
        <v>284199564</v>
      </c>
      <c r="D12365" t="s">
        <v>111340</v>
      </c>
      <c r="E12365" t="s">
        <v>112834</v>
      </c>
      <c r="F12365">
        <v>11</v>
      </c>
      <c r="G12365" t="s">
        <v>129917</v>
      </c>
      <c r="H12365" t="s">
        <v>185054</v>
      </c>
      <c r="I12365" t="s">
        <v>237325</v>
      </c>
      <c r="J12365" t="s">
        <v>279674</v>
      </c>
    </row>
    <row r="12366" spans="1:10">
      <c r="A12366" t="s">
        <v>12348</v>
      </c>
      <c r="B12366" t="s">
        <v>68076</v>
      </c>
      <c r="C12366">
        <v>290491623</v>
      </c>
      <c r="D12366" t="s">
        <v>111340</v>
      </c>
      <c r="E12366" t="s">
        <v>112803</v>
      </c>
      <c r="F12366">
        <v>3</v>
      </c>
      <c r="G12366" t="s">
        <v>129918</v>
      </c>
      <c r="H12366" t="s">
        <v>185055</v>
      </c>
      <c r="I12366" t="s">
        <v>237326</v>
      </c>
      <c r="J12366" t="s">
        <v>279675</v>
      </c>
    </row>
    <row r="12367" spans="1:10">
      <c r="A12367" t="s">
        <v>12349</v>
      </c>
      <c r="B12367" t="s">
        <v>68077</v>
      </c>
      <c r="C12367">
        <v>290487627</v>
      </c>
      <c r="D12367" t="s">
        <v>111340</v>
      </c>
      <c r="E12367" t="s">
        <v>112803</v>
      </c>
      <c r="F12367">
        <v>86</v>
      </c>
      <c r="G12367" t="s">
        <v>129919</v>
      </c>
      <c r="H12367" t="s">
        <v>185056</v>
      </c>
      <c r="I12367" t="s">
        <v>237327</v>
      </c>
      <c r="J12367" t="s">
        <v>279676</v>
      </c>
    </row>
    <row r="12368" spans="1:10">
      <c r="A12368" t="s">
        <v>12350</v>
      </c>
      <c r="B12368" t="s">
        <v>68078</v>
      </c>
      <c r="C12368">
        <v>290490626</v>
      </c>
      <c r="D12368" t="s">
        <v>111340</v>
      </c>
      <c r="E12368" t="s">
        <v>112834</v>
      </c>
      <c r="F12368">
        <v>713</v>
      </c>
      <c r="G12368" t="s">
        <v>129920</v>
      </c>
      <c r="H12368" t="s">
        <v>185057</v>
      </c>
      <c r="I12368" t="s">
        <v>237328</v>
      </c>
      <c r="J12368" t="s">
        <v>279677</v>
      </c>
    </row>
    <row r="12369" spans="1:10">
      <c r="A12369" t="s">
        <v>12351</v>
      </c>
      <c r="B12369" t="s">
        <v>68079</v>
      </c>
      <c r="C12369">
        <v>291063702</v>
      </c>
      <c r="D12369" t="s">
        <v>111340</v>
      </c>
      <c r="E12369" t="s">
        <v>112705</v>
      </c>
      <c r="F12369">
        <v>30</v>
      </c>
      <c r="G12369" t="s">
        <v>129921</v>
      </c>
      <c r="H12369" t="s">
        <v>185058</v>
      </c>
      <c r="I12369" t="s">
        <v>237329</v>
      </c>
      <c r="J12369" t="s">
        <v>279678</v>
      </c>
    </row>
    <row r="12370" spans="1:10">
      <c r="A12370" t="s">
        <v>12352</v>
      </c>
      <c r="B12370" t="s">
        <v>68080</v>
      </c>
      <c r="C12370">
        <v>290483886</v>
      </c>
      <c r="D12370" t="s">
        <v>111340</v>
      </c>
      <c r="E12370" t="s">
        <v>112834</v>
      </c>
      <c r="F12370">
        <v>97</v>
      </c>
      <c r="G12370" t="s">
        <v>129922</v>
      </c>
      <c r="H12370" t="s">
        <v>185059</v>
      </c>
      <c r="I12370" t="s">
        <v>237330</v>
      </c>
      <c r="J12370" t="s">
        <v>279679</v>
      </c>
    </row>
    <row r="12371" spans="1:10">
      <c r="A12371" t="s">
        <v>12353</v>
      </c>
      <c r="B12371" t="s">
        <v>68081</v>
      </c>
      <c r="C12371">
        <v>289783011</v>
      </c>
      <c r="D12371" t="s">
        <v>111340</v>
      </c>
      <c r="E12371" t="s">
        <v>112757</v>
      </c>
      <c r="F12371">
        <v>1</v>
      </c>
      <c r="G12371" t="s">
        <v>129923</v>
      </c>
      <c r="H12371" t="s">
        <v>185060</v>
      </c>
      <c r="J12371" t="s">
        <v>279680</v>
      </c>
    </row>
    <row r="12372" spans="1:10">
      <c r="A12372" t="s">
        <v>12354</v>
      </c>
      <c r="B12372" t="s">
        <v>68082</v>
      </c>
      <c r="C12372">
        <v>290486012</v>
      </c>
      <c r="D12372" t="s">
        <v>111340</v>
      </c>
      <c r="E12372" t="s">
        <v>112819</v>
      </c>
      <c r="F12372">
        <v>8</v>
      </c>
      <c r="G12372" t="s">
        <v>129924</v>
      </c>
      <c r="H12372" t="s">
        <v>185061</v>
      </c>
      <c r="J12372" t="s">
        <v>279681</v>
      </c>
    </row>
    <row r="12373" spans="1:10">
      <c r="A12373" t="s">
        <v>12355</v>
      </c>
      <c r="B12373" t="s">
        <v>68083</v>
      </c>
      <c r="C12373">
        <v>289783017</v>
      </c>
      <c r="D12373" t="s">
        <v>111340</v>
      </c>
      <c r="E12373" t="s">
        <v>112705</v>
      </c>
      <c r="F12373">
        <v>1</v>
      </c>
      <c r="H12373" t="s">
        <v>185062</v>
      </c>
    </row>
    <row r="12374" spans="1:10">
      <c r="A12374" t="s">
        <v>12356</v>
      </c>
      <c r="B12374" t="s">
        <v>68084</v>
      </c>
      <c r="C12374">
        <v>291441845</v>
      </c>
      <c r="D12374" t="s">
        <v>111854</v>
      </c>
      <c r="E12374" t="s">
        <v>114137</v>
      </c>
      <c r="F12374">
        <v>10</v>
      </c>
      <c r="G12374" t="s">
        <v>129925</v>
      </c>
      <c r="H12374" t="s">
        <v>185063</v>
      </c>
      <c r="I12374" t="s">
        <v>237331</v>
      </c>
      <c r="J12374" t="s">
        <v>279682</v>
      </c>
    </row>
    <row r="12375" spans="1:10">
      <c r="A12375" t="s">
        <v>12357</v>
      </c>
      <c r="B12375" t="s">
        <v>68085</v>
      </c>
      <c r="C12375">
        <v>289783020</v>
      </c>
      <c r="D12375" t="s">
        <v>111340</v>
      </c>
      <c r="E12375" t="s">
        <v>114108</v>
      </c>
      <c r="F12375">
        <v>1</v>
      </c>
      <c r="G12375" t="s">
        <v>129926</v>
      </c>
      <c r="H12375" t="s">
        <v>185064</v>
      </c>
      <c r="J12375" t="s">
        <v>279683</v>
      </c>
    </row>
    <row r="12376" spans="1:10">
      <c r="A12376" t="s">
        <v>12358</v>
      </c>
      <c r="B12376" t="s">
        <v>68086</v>
      </c>
      <c r="C12376">
        <v>291416789</v>
      </c>
      <c r="D12376" t="s">
        <v>111340</v>
      </c>
      <c r="E12376" t="s">
        <v>112705</v>
      </c>
      <c r="F12376">
        <v>1</v>
      </c>
      <c r="G12376" t="s">
        <v>129927</v>
      </c>
      <c r="H12376" t="s">
        <v>185065</v>
      </c>
      <c r="I12376" t="s">
        <v>129927</v>
      </c>
      <c r="J12376" t="s">
        <v>279684</v>
      </c>
    </row>
    <row r="12377" spans="1:10">
      <c r="A12377" t="s">
        <v>12359</v>
      </c>
      <c r="B12377" t="s">
        <v>68087</v>
      </c>
      <c r="C12377">
        <v>290485628</v>
      </c>
      <c r="D12377" t="s">
        <v>111340</v>
      </c>
      <c r="E12377" t="s">
        <v>112705</v>
      </c>
      <c r="F12377">
        <v>18</v>
      </c>
      <c r="G12377" t="s">
        <v>129928</v>
      </c>
      <c r="H12377" t="s">
        <v>185066</v>
      </c>
      <c r="I12377" t="s">
        <v>237332</v>
      </c>
      <c r="J12377" t="s">
        <v>279685</v>
      </c>
    </row>
    <row r="12378" spans="1:10">
      <c r="A12378" t="s">
        <v>12360</v>
      </c>
      <c r="B12378" t="s">
        <v>68088</v>
      </c>
      <c r="C12378">
        <v>290490209</v>
      </c>
      <c r="D12378" t="s">
        <v>111340</v>
      </c>
      <c r="E12378" t="s">
        <v>114108</v>
      </c>
      <c r="F12378">
        <v>54</v>
      </c>
      <c r="G12378" t="s">
        <v>129929</v>
      </c>
      <c r="H12378" t="s">
        <v>185067</v>
      </c>
      <c r="J12378" t="s">
        <v>279686</v>
      </c>
    </row>
    <row r="12379" spans="1:10">
      <c r="A12379" t="s">
        <v>12361</v>
      </c>
      <c r="B12379" t="s">
        <v>68089</v>
      </c>
      <c r="C12379">
        <v>291437934</v>
      </c>
      <c r="D12379" t="s">
        <v>111340</v>
      </c>
      <c r="E12379" t="s">
        <v>112803</v>
      </c>
      <c r="F12379">
        <v>7</v>
      </c>
      <c r="G12379" t="s">
        <v>129930</v>
      </c>
      <c r="H12379" t="s">
        <v>185068</v>
      </c>
      <c r="I12379" t="s">
        <v>237333</v>
      </c>
      <c r="J12379" t="s">
        <v>279687</v>
      </c>
    </row>
    <row r="12380" spans="1:10">
      <c r="A12380" t="s">
        <v>12362</v>
      </c>
      <c r="B12380" t="s">
        <v>68090</v>
      </c>
      <c r="C12380">
        <v>290829343</v>
      </c>
      <c r="D12380" t="s">
        <v>111340</v>
      </c>
      <c r="E12380" t="s">
        <v>112713</v>
      </c>
      <c r="F12380">
        <v>5</v>
      </c>
      <c r="G12380" t="s">
        <v>129931</v>
      </c>
      <c r="H12380" t="s">
        <v>185069</v>
      </c>
      <c r="I12380" t="s">
        <v>237334</v>
      </c>
      <c r="J12380" t="s">
        <v>279688</v>
      </c>
    </row>
    <row r="12381" spans="1:10">
      <c r="A12381" t="s">
        <v>12363</v>
      </c>
      <c r="B12381" t="s">
        <v>68091</v>
      </c>
      <c r="C12381">
        <v>291433846</v>
      </c>
      <c r="D12381" t="s">
        <v>111340</v>
      </c>
      <c r="E12381" t="s">
        <v>112803</v>
      </c>
      <c r="F12381">
        <v>1</v>
      </c>
      <c r="G12381" t="s">
        <v>129932</v>
      </c>
      <c r="H12381" t="s">
        <v>185070</v>
      </c>
      <c r="J12381" t="s">
        <v>279689</v>
      </c>
    </row>
    <row r="12382" spans="1:10">
      <c r="A12382" t="s">
        <v>12364</v>
      </c>
      <c r="B12382" t="s">
        <v>68092</v>
      </c>
      <c r="C12382">
        <v>290486053</v>
      </c>
      <c r="D12382" t="s">
        <v>111340</v>
      </c>
      <c r="E12382" t="s">
        <v>112757</v>
      </c>
      <c r="F12382">
        <v>15</v>
      </c>
      <c r="G12382" t="s">
        <v>129933</v>
      </c>
      <c r="H12382" t="s">
        <v>185071</v>
      </c>
      <c r="J12382" t="s">
        <v>279690</v>
      </c>
    </row>
    <row r="12383" spans="1:10">
      <c r="A12383" t="s">
        <v>12365</v>
      </c>
      <c r="B12383" t="s">
        <v>68093</v>
      </c>
      <c r="C12383">
        <v>290485984</v>
      </c>
      <c r="D12383" t="s">
        <v>111340</v>
      </c>
      <c r="E12383" t="s">
        <v>112803</v>
      </c>
      <c r="F12383">
        <v>3</v>
      </c>
      <c r="G12383" t="s">
        <v>129934</v>
      </c>
      <c r="H12383" t="s">
        <v>185072</v>
      </c>
      <c r="I12383" t="s">
        <v>237335</v>
      </c>
      <c r="J12383" t="s">
        <v>279691</v>
      </c>
    </row>
    <row r="12384" spans="1:10">
      <c r="A12384" t="s">
        <v>12366</v>
      </c>
      <c r="B12384" t="s">
        <v>68094</v>
      </c>
      <c r="C12384">
        <v>291425558</v>
      </c>
      <c r="D12384" t="s">
        <v>111340</v>
      </c>
      <c r="E12384" t="s">
        <v>114108</v>
      </c>
      <c r="F12384">
        <v>48</v>
      </c>
      <c r="G12384" t="s">
        <v>129935</v>
      </c>
      <c r="H12384" t="s">
        <v>185073</v>
      </c>
      <c r="J12384" t="s">
        <v>279692</v>
      </c>
    </row>
    <row r="12385" spans="1:10">
      <c r="A12385" t="s">
        <v>12367</v>
      </c>
      <c r="B12385" t="s">
        <v>68095</v>
      </c>
      <c r="C12385">
        <v>291035025</v>
      </c>
      <c r="D12385" t="s">
        <v>111340</v>
      </c>
      <c r="E12385" t="s">
        <v>114128</v>
      </c>
      <c r="F12385">
        <v>2</v>
      </c>
      <c r="G12385" t="s">
        <v>129936</v>
      </c>
      <c r="H12385" t="s">
        <v>185074</v>
      </c>
      <c r="I12385" t="s">
        <v>237336</v>
      </c>
      <c r="J12385" t="s">
        <v>279693</v>
      </c>
    </row>
    <row r="12386" spans="1:10">
      <c r="A12386" t="s">
        <v>12368</v>
      </c>
      <c r="B12386" t="s">
        <v>68096</v>
      </c>
      <c r="C12386">
        <v>290526395</v>
      </c>
      <c r="D12386" t="s">
        <v>111340</v>
      </c>
      <c r="E12386" t="s">
        <v>112803</v>
      </c>
      <c r="F12386">
        <v>21</v>
      </c>
      <c r="G12386" t="s">
        <v>129937</v>
      </c>
      <c r="H12386" t="s">
        <v>185075</v>
      </c>
      <c r="I12386" t="s">
        <v>237337</v>
      </c>
      <c r="J12386" t="s">
        <v>279694</v>
      </c>
    </row>
    <row r="12387" spans="1:10">
      <c r="A12387" t="s">
        <v>12369</v>
      </c>
      <c r="B12387" t="s">
        <v>68097</v>
      </c>
      <c r="C12387">
        <v>290524317</v>
      </c>
      <c r="D12387" t="s">
        <v>111340</v>
      </c>
      <c r="E12387" t="s">
        <v>112803</v>
      </c>
      <c r="F12387">
        <v>2</v>
      </c>
      <c r="G12387" t="s">
        <v>129938</v>
      </c>
      <c r="H12387" t="s">
        <v>185076</v>
      </c>
      <c r="J12387" t="s">
        <v>279695</v>
      </c>
    </row>
    <row r="12388" spans="1:10">
      <c r="A12388" t="s">
        <v>12370</v>
      </c>
      <c r="B12388" t="s">
        <v>68098</v>
      </c>
      <c r="C12388">
        <v>291063506</v>
      </c>
      <c r="D12388" t="s">
        <v>111340</v>
      </c>
      <c r="E12388" t="s">
        <v>112705</v>
      </c>
      <c r="F12388">
        <v>8</v>
      </c>
      <c r="G12388" t="s">
        <v>129939</v>
      </c>
      <c r="H12388" t="s">
        <v>185077</v>
      </c>
      <c r="I12388" t="s">
        <v>237338</v>
      </c>
      <c r="J12388" t="s">
        <v>279696</v>
      </c>
    </row>
    <row r="12389" spans="1:10">
      <c r="A12389" t="s">
        <v>12371</v>
      </c>
      <c r="B12389" t="s">
        <v>68099</v>
      </c>
      <c r="C12389">
        <v>290524598</v>
      </c>
      <c r="D12389" t="s">
        <v>111872</v>
      </c>
      <c r="E12389" t="s">
        <v>114177</v>
      </c>
      <c r="F12389">
        <v>4</v>
      </c>
      <c r="G12389" t="s">
        <v>129940</v>
      </c>
      <c r="H12389" t="s">
        <v>185078</v>
      </c>
      <c r="J12389" t="s">
        <v>279697</v>
      </c>
    </row>
    <row r="12390" spans="1:10">
      <c r="A12390" t="s">
        <v>12372</v>
      </c>
      <c r="B12390" t="s">
        <v>68100</v>
      </c>
      <c r="C12390">
        <v>291446330</v>
      </c>
      <c r="D12390" t="s">
        <v>111340</v>
      </c>
      <c r="E12390" t="s">
        <v>112803</v>
      </c>
      <c r="F12390">
        <v>10</v>
      </c>
      <c r="G12390" t="s">
        <v>129941</v>
      </c>
      <c r="H12390" t="s">
        <v>185079</v>
      </c>
      <c r="I12390" t="s">
        <v>237339</v>
      </c>
      <c r="J12390" t="s">
        <v>279698</v>
      </c>
    </row>
    <row r="12391" spans="1:10">
      <c r="A12391" t="s">
        <v>12373</v>
      </c>
      <c r="B12391" t="s">
        <v>68101</v>
      </c>
      <c r="C12391">
        <v>291419837</v>
      </c>
      <c r="D12391" t="s">
        <v>111340</v>
      </c>
      <c r="E12391" t="s">
        <v>112803</v>
      </c>
      <c r="F12391">
        <v>4</v>
      </c>
      <c r="G12391" t="s">
        <v>129942</v>
      </c>
      <c r="H12391" t="s">
        <v>185080</v>
      </c>
      <c r="J12391" t="s">
        <v>279699</v>
      </c>
    </row>
    <row r="12392" spans="1:10">
      <c r="A12392" t="s">
        <v>12374</v>
      </c>
      <c r="B12392" t="s">
        <v>68102</v>
      </c>
      <c r="C12392">
        <v>290525729</v>
      </c>
      <c r="D12392" t="s">
        <v>111340</v>
      </c>
      <c r="E12392" t="s">
        <v>114109</v>
      </c>
      <c r="F12392">
        <v>173</v>
      </c>
      <c r="G12392" t="s">
        <v>129943</v>
      </c>
      <c r="H12392" t="s">
        <v>185081</v>
      </c>
      <c r="I12392" t="s">
        <v>237340</v>
      </c>
      <c r="J12392" t="s">
        <v>279700</v>
      </c>
    </row>
    <row r="12393" spans="1:10">
      <c r="A12393" t="s">
        <v>12375</v>
      </c>
      <c r="B12393" t="s">
        <v>68103</v>
      </c>
      <c r="C12393">
        <v>290526398</v>
      </c>
      <c r="D12393" t="s">
        <v>111340</v>
      </c>
      <c r="E12393" t="s">
        <v>114106</v>
      </c>
      <c r="F12393">
        <v>1</v>
      </c>
      <c r="G12393" t="s">
        <v>129944</v>
      </c>
      <c r="H12393" t="s">
        <v>185082</v>
      </c>
      <c r="I12393" t="s">
        <v>237341</v>
      </c>
      <c r="J12393" t="s">
        <v>279701</v>
      </c>
    </row>
    <row r="12394" spans="1:10">
      <c r="A12394" t="s">
        <v>12376</v>
      </c>
      <c r="B12394" t="s">
        <v>68104</v>
      </c>
      <c r="C12394">
        <v>290490290</v>
      </c>
      <c r="D12394" t="s">
        <v>111340</v>
      </c>
      <c r="E12394" t="s">
        <v>112803</v>
      </c>
      <c r="F12394">
        <v>8</v>
      </c>
      <c r="G12394" t="s">
        <v>129945</v>
      </c>
      <c r="H12394" t="s">
        <v>185083</v>
      </c>
      <c r="I12394" t="s">
        <v>237342</v>
      </c>
      <c r="J12394" t="s">
        <v>279702</v>
      </c>
    </row>
    <row r="12395" spans="1:10">
      <c r="A12395" t="s">
        <v>12377</v>
      </c>
      <c r="B12395" t="s">
        <v>68105</v>
      </c>
      <c r="C12395">
        <v>290482530</v>
      </c>
      <c r="D12395" t="s">
        <v>111340</v>
      </c>
      <c r="E12395" t="s">
        <v>114124</v>
      </c>
      <c r="F12395">
        <v>136</v>
      </c>
      <c r="G12395" t="s">
        <v>129946</v>
      </c>
      <c r="H12395" t="s">
        <v>185084</v>
      </c>
      <c r="J12395" t="s">
        <v>279703</v>
      </c>
    </row>
    <row r="12396" spans="1:10">
      <c r="A12396" t="s">
        <v>12378</v>
      </c>
      <c r="B12396" t="s">
        <v>68106</v>
      </c>
      <c r="C12396">
        <v>291063780</v>
      </c>
      <c r="D12396" t="s">
        <v>111340</v>
      </c>
      <c r="E12396" t="s">
        <v>112705</v>
      </c>
      <c r="F12396">
        <v>1</v>
      </c>
      <c r="G12396" t="s">
        <v>129947</v>
      </c>
      <c r="H12396" t="s">
        <v>185085</v>
      </c>
      <c r="I12396" t="s">
        <v>237343</v>
      </c>
      <c r="J12396" t="s">
        <v>279704</v>
      </c>
    </row>
    <row r="12397" spans="1:10">
      <c r="A12397" t="s">
        <v>12379</v>
      </c>
      <c r="B12397" t="s">
        <v>68107</v>
      </c>
      <c r="C12397">
        <v>291063629</v>
      </c>
      <c r="D12397" t="s">
        <v>111340</v>
      </c>
      <c r="E12397" t="s">
        <v>112705</v>
      </c>
      <c r="F12397">
        <v>26</v>
      </c>
      <c r="G12397" t="s">
        <v>129948</v>
      </c>
      <c r="H12397" t="s">
        <v>185086</v>
      </c>
      <c r="I12397" t="s">
        <v>237344</v>
      </c>
      <c r="J12397" t="s">
        <v>279705</v>
      </c>
    </row>
    <row r="12398" spans="1:10">
      <c r="A12398" t="s">
        <v>12380</v>
      </c>
      <c r="B12398" t="s">
        <v>68108</v>
      </c>
      <c r="C12398">
        <v>291427311</v>
      </c>
      <c r="D12398" t="s">
        <v>111340</v>
      </c>
      <c r="E12398" t="s">
        <v>112742</v>
      </c>
      <c r="F12398">
        <v>27</v>
      </c>
      <c r="G12398" t="s">
        <v>129949</v>
      </c>
      <c r="H12398" t="s">
        <v>185087</v>
      </c>
      <c r="J12398" t="s">
        <v>279706</v>
      </c>
    </row>
    <row r="12399" spans="1:10">
      <c r="A12399" t="s">
        <v>12381</v>
      </c>
      <c r="B12399" t="s">
        <v>68109</v>
      </c>
      <c r="C12399">
        <v>291432141</v>
      </c>
      <c r="D12399" t="s">
        <v>111340</v>
      </c>
      <c r="E12399" t="s">
        <v>112803</v>
      </c>
      <c r="F12399">
        <v>2</v>
      </c>
      <c r="G12399" t="s">
        <v>129950</v>
      </c>
      <c r="H12399" t="s">
        <v>185088</v>
      </c>
      <c r="I12399" t="s">
        <v>237345</v>
      </c>
      <c r="J12399" t="s">
        <v>279707</v>
      </c>
    </row>
    <row r="12400" spans="1:10">
      <c r="A12400" t="s">
        <v>12382</v>
      </c>
      <c r="B12400" t="s">
        <v>68110</v>
      </c>
      <c r="C12400">
        <v>290523213</v>
      </c>
      <c r="D12400" t="s">
        <v>111340</v>
      </c>
      <c r="E12400" t="s">
        <v>114161</v>
      </c>
      <c r="F12400">
        <v>36</v>
      </c>
      <c r="G12400" t="s">
        <v>129951</v>
      </c>
      <c r="H12400" t="s">
        <v>185089</v>
      </c>
      <c r="I12400" t="s">
        <v>237346</v>
      </c>
      <c r="J12400" t="s">
        <v>279708</v>
      </c>
    </row>
    <row r="12401" spans="1:10">
      <c r="A12401" t="s">
        <v>12383</v>
      </c>
      <c r="B12401" t="s">
        <v>68111</v>
      </c>
      <c r="C12401">
        <v>290484431</v>
      </c>
      <c r="D12401" t="s">
        <v>111340</v>
      </c>
      <c r="E12401" t="s">
        <v>112705</v>
      </c>
      <c r="F12401">
        <v>13</v>
      </c>
      <c r="G12401" t="s">
        <v>129952</v>
      </c>
      <c r="H12401" t="s">
        <v>185090</v>
      </c>
      <c r="I12401" t="s">
        <v>237347</v>
      </c>
      <c r="J12401" t="s">
        <v>279709</v>
      </c>
    </row>
    <row r="12402" spans="1:10">
      <c r="A12402" t="s">
        <v>12384</v>
      </c>
      <c r="B12402" t="s">
        <v>68112</v>
      </c>
      <c r="C12402">
        <v>284199999</v>
      </c>
      <c r="D12402" t="s">
        <v>111340</v>
      </c>
      <c r="E12402" t="s">
        <v>112705</v>
      </c>
      <c r="F12402">
        <v>19</v>
      </c>
      <c r="G12402" t="s">
        <v>129953</v>
      </c>
      <c r="H12402" t="s">
        <v>185091</v>
      </c>
      <c r="I12402" t="s">
        <v>237348</v>
      </c>
      <c r="J12402" t="s">
        <v>279710</v>
      </c>
    </row>
    <row r="12403" spans="1:10">
      <c r="A12403" t="s">
        <v>12385</v>
      </c>
      <c r="B12403" t="s">
        <v>68113</v>
      </c>
      <c r="C12403">
        <v>284130068</v>
      </c>
      <c r="D12403" t="s">
        <v>111340</v>
      </c>
      <c r="E12403" t="s">
        <v>112757</v>
      </c>
      <c r="F12403">
        <v>7</v>
      </c>
      <c r="G12403" t="s">
        <v>129954</v>
      </c>
      <c r="H12403" t="s">
        <v>185092</v>
      </c>
      <c r="I12403" t="s">
        <v>237349</v>
      </c>
      <c r="J12403" t="s">
        <v>279711</v>
      </c>
    </row>
    <row r="12404" spans="1:10">
      <c r="A12404" t="s">
        <v>12386</v>
      </c>
      <c r="B12404" t="s">
        <v>68114</v>
      </c>
      <c r="C12404">
        <v>291439945</v>
      </c>
      <c r="D12404" t="s">
        <v>111340</v>
      </c>
      <c r="E12404" t="s">
        <v>112757</v>
      </c>
      <c r="F12404">
        <v>3</v>
      </c>
      <c r="G12404" t="s">
        <v>129955</v>
      </c>
      <c r="H12404" t="s">
        <v>185093</v>
      </c>
      <c r="I12404" t="s">
        <v>237350</v>
      </c>
      <c r="J12404" t="s">
        <v>279712</v>
      </c>
    </row>
    <row r="12405" spans="1:10">
      <c r="A12405" t="s">
        <v>12387</v>
      </c>
      <c r="B12405" t="s">
        <v>68115</v>
      </c>
      <c r="C12405">
        <v>291443015</v>
      </c>
      <c r="D12405" t="s">
        <v>111340</v>
      </c>
      <c r="E12405" t="s">
        <v>114178</v>
      </c>
      <c r="F12405">
        <v>5</v>
      </c>
      <c r="G12405" t="s">
        <v>129956</v>
      </c>
      <c r="H12405" t="s">
        <v>185094</v>
      </c>
      <c r="I12405" t="s">
        <v>237351</v>
      </c>
      <c r="J12405" t="s">
        <v>279713</v>
      </c>
    </row>
    <row r="12406" spans="1:10">
      <c r="A12406" t="s">
        <v>12388</v>
      </c>
      <c r="B12406" t="s">
        <v>68116</v>
      </c>
      <c r="C12406">
        <v>290481646</v>
      </c>
      <c r="D12406" t="s">
        <v>111340</v>
      </c>
      <c r="E12406" t="s">
        <v>112705</v>
      </c>
      <c r="F12406">
        <v>12</v>
      </c>
      <c r="G12406" t="s">
        <v>129957</v>
      </c>
      <c r="H12406" t="s">
        <v>185095</v>
      </c>
      <c r="I12406" t="s">
        <v>237352</v>
      </c>
      <c r="J12406" t="s">
        <v>279714</v>
      </c>
    </row>
    <row r="12407" spans="1:10">
      <c r="A12407" t="s">
        <v>12389</v>
      </c>
      <c r="B12407" t="s">
        <v>68117</v>
      </c>
      <c r="C12407">
        <v>291431252</v>
      </c>
      <c r="D12407" t="s">
        <v>111340</v>
      </c>
      <c r="E12407" t="s">
        <v>112803</v>
      </c>
      <c r="F12407">
        <v>12</v>
      </c>
      <c r="G12407" t="s">
        <v>129958</v>
      </c>
      <c r="H12407" t="s">
        <v>185096</v>
      </c>
      <c r="I12407" t="s">
        <v>237353</v>
      </c>
      <c r="J12407" t="s">
        <v>279715</v>
      </c>
    </row>
    <row r="12408" spans="1:10">
      <c r="A12408" t="s">
        <v>12390</v>
      </c>
      <c r="B12408" t="s">
        <v>12390</v>
      </c>
      <c r="C12408">
        <v>291063544</v>
      </c>
      <c r="D12408" t="s">
        <v>111340</v>
      </c>
      <c r="E12408" t="s">
        <v>112705</v>
      </c>
      <c r="F12408">
        <v>58</v>
      </c>
      <c r="G12408" t="s">
        <v>129959</v>
      </c>
      <c r="H12408" t="s">
        <v>185097</v>
      </c>
      <c r="J12408" t="s">
        <v>279716</v>
      </c>
    </row>
    <row r="12409" spans="1:10">
      <c r="A12409" t="s">
        <v>12391</v>
      </c>
      <c r="B12409" t="s">
        <v>68118</v>
      </c>
      <c r="C12409">
        <v>291438882</v>
      </c>
      <c r="D12409" t="s">
        <v>111340</v>
      </c>
      <c r="E12409" t="s">
        <v>114108</v>
      </c>
      <c r="F12409">
        <v>2</v>
      </c>
      <c r="G12409" t="s">
        <v>129960</v>
      </c>
      <c r="H12409" t="s">
        <v>185098</v>
      </c>
      <c r="J12409" t="s">
        <v>279717</v>
      </c>
    </row>
    <row r="12410" spans="1:10">
      <c r="A12410" t="s">
        <v>12392</v>
      </c>
      <c r="B12410" t="s">
        <v>68119</v>
      </c>
      <c r="C12410">
        <v>290482617</v>
      </c>
      <c r="D12410" t="s">
        <v>111340</v>
      </c>
      <c r="E12410" t="s">
        <v>112705</v>
      </c>
      <c r="F12410">
        <v>78</v>
      </c>
      <c r="G12410" t="s">
        <v>129961</v>
      </c>
      <c r="H12410" t="s">
        <v>185099</v>
      </c>
      <c r="I12410" t="s">
        <v>237354</v>
      </c>
      <c r="J12410" t="s">
        <v>279718</v>
      </c>
    </row>
    <row r="12411" spans="1:10">
      <c r="A12411" t="s">
        <v>12393</v>
      </c>
      <c r="B12411" t="s">
        <v>68120</v>
      </c>
      <c r="C12411">
        <v>291425844</v>
      </c>
      <c r="D12411" t="s">
        <v>111340</v>
      </c>
      <c r="E12411" t="s">
        <v>112803</v>
      </c>
      <c r="F12411">
        <v>9</v>
      </c>
      <c r="G12411" t="s">
        <v>129962</v>
      </c>
      <c r="H12411" t="s">
        <v>185100</v>
      </c>
      <c r="J12411" t="s">
        <v>279719</v>
      </c>
    </row>
    <row r="12412" spans="1:10">
      <c r="A12412" t="s">
        <v>12394</v>
      </c>
      <c r="B12412" t="s">
        <v>68121</v>
      </c>
      <c r="C12412">
        <v>290522520</v>
      </c>
      <c r="D12412" t="s">
        <v>111340</v>
      </c>
      <c r="E12412" t="s">
        <v>114109</v>
      </c>
      <c r="F12412">
        <v>117</v>
      </c>
      <c r="G12412" t="s">
        <v>129963</v>
      </c>
      <c r="H12412" t="s">
        <v>185101</v>
      </c>
      <c r="I12412" t="s">
        <v>237355</v>
      </c>
      <c r="J12412" t="s">
        <v>279720</v>
      </c>
    </row>
    <row r="12413" spans="1:10">
      <c r="A12413" t="s">
        <v>12395</v>
      </c>
      <c r="B12413" t="s">
        <v>68122</v>
      </c>
      <c r="C12413">
        <v>78835487</v>
      </c>
      <c r="D12413" t="s">
        <v>111340</v>
      </c>
      <c r="E12413" t="s">
        <v>112800</v>
      </c>
      <c r="F12413">
        <v>7659</v>
      </c>
      <c r="G12413" t="s">
        <v>129964</v>
      </c>
      <c r="H12413" t="s">
        <v>185102</v>
      </c>
      <c r="J12413" t="s">
        <v>279721</v>
      </c>
    </row>
    <row r="12414" spans="1:10">
      <c r="A12414" t="s">
        <v>12396</v>
      </c>
      <c r="B12414" t="s">
        <v>68123</v>
      </c>
      <c r="C12414">
        <v>284200301</v>
      </c>
      <c r="D12414" t="s">
        <v>111340</v>
      </c>
      <c r="E12414" t="s">
        <v>114109</v>
      </c>
      <c r="F12414">
        <v>3</v>
      </c>
      <c r="G12414" t="s">
        <v>129965</v>
      </c>
      <c r="H12414" t="s">
        <v>185103</v>
      </c>
      <c r="J12414" t="s">
        <v>279722</v>
      </c>
    </row>
    <row r="12415" spans="1:10">
      <c r="A12415" t="s">
        <v>12397</v>
      </c>
      <c r="B12415" t="s">
        <v>68124</v>
      </c>
      <c r="C12415">
        <v>284200188</v>
      </c>
      <c r="D12415" t="s">
        <v>111340</v>
      </c>
      <c r="E12415" t="s">
        <v>112705</v>
      </c>
      <c r="F12415">
        <v>3</v>
      </c>
      <c r="G12415" t="s">
        <v>129966</v>
      </c>
      <c r="H12415" t="s">
        <v>185104</v>
      </c>
      <c r="I12415" t="s">
        <v>237356</v>
      </c>
      <c r="J12415" t="s">
        <v>279723</v>
      </c>
    </row>
    <row r="12416" spans="1:10">
      <c r="A12416" t="s">
        <v>12398</v>
      </c>
      <c r="B12416" t="s">
        <v>68125</v>
      </c>
      <c r="C12416">
        <v>291441281</v>
      </c>
      <c r="D12416" t="s">
        <v>111340</v>
      </c>
      <c r="E12416" t="s">
        <v>112757</v>
      </c>
      <c r="F12416">
        <v>79</v>
      </c>
      <c r="G12416" t="s">
        <v>129967</v>
      </c>
      <c r="H12416" t="s">
        <v>185105</v>
      </c>
      <c r="I12416" t="s">
        <v>237357</v>
      </c>
      <c r="J12416" t="s">
        <v>279724</v>
      </c>
    </row>
    <row r="12417" spans="1:10">
      <c r="A12417" t="s">
        <v>12399</v>
      </c>
      <c r="B12417" t="s">
        <v>68126</v>
      </c>
      <c r="C12417">
        <v>290483176</v>
      </c>
      <c r="D12417" t="s">
        <v>111340</v>
      </c>
      <c r="E12417" t="s">
        <v>114131</v>
      </c>
      <c r="F12417">
        <v>2252</v>
      </c>
      <c r="G12417" t="s">
        <v>129968</v>
      </c>
      <c r="H12417" t="s">
        <v>185106</v>
      </c>
      <c r="J12417" t="s">
        <v>279725</v>
      </c>
    </row>
    <row r="12418" spans="1:10">
      <c r="A12418" t="s">
        <v>12400</v>
      </c>
      <c r="B12418" t="s">
        <v>68127</v>
      </c>
      <c r="C12418">
        <v>291063912</v>
      </c>
      <c r="D12418" t="s">
        <v>111340</v>
      </c>
      <c r="E12418" t="s">
        <v>112705</v>
      </c>
      <c r="F12418">
        <v>5</v>
      </c>
      <c r="G12418" t="s">
        <v>129969</v>
      </c>
      <c r="H12418" t="s">
        <v>185107</v>
      </c>
      <c r="I12418" t="s">
        <v>237358</v>
      </c>
      <c r="J12418" t="s">
        <v>279726</v>
      </c>
    </row>
    <row r="12419" spans="1:10">
      <c r="A12419" t="s">
        <v>12401</v>
      </c>
      <c r="B12419" t="s">
        <v>68128</v>
      </c>
      <c r="C12419">
        <v>290523152</v>
      </c>
      <c r="D12419" t="s">
        <v>111340</v>
      </c>
      <c r="E12419" t="s">
        <v>112803</v>
      </c>
      <c r="F12419">
        <v>29</v>
      </c>
      <c r="G12419" t="s">
        <v>129970</v>
      </c>
      <c r="H12419" t="s">
        <v>185108</v>
      </c>
      <c r="J12419" t="s">
        <v>279727</v>
      </c>
    </row>
    <row r="12420" spans="1:10">
      <c r="A12420" t="s">
        <v>12402</v>
      </c>
      <c r="B12420" t="s">
        <v>68129</v>
      </c>
      <c r="C12420">
        <v>291430871</v>
      </c>
      <c r="D12420" t="s">
        <v>111340</v>
      </c>
      <c r="E12420" t="s">
        <v>114124</v>
      </c>
      <c r="F12420">
        <v>3</v>
      </c>
      <c r="G12420" t="s">
        <v>129971</v>
      </c>
      <c r="H12420" t="s">
        <v>185109</v>
      </c>
      <c r="J12420" t="s">
        <v>279728</v>
      </c>
    </row>
    <row r="12421" spans="1:10">
      <c r="A12421" t="s">
        <v>12403</v>
      </c>
      <c r="B12421" t="s">
        <v>68130</v>
      </c>
      <c r="C12421">
        <v>290526486</v>
      </c>
      <c r="D12421" t="s">
        <v>111340</v>
      </c>
      <c r="E12421" t="s">
        <v>112705</v>
      </c>
      <c r="F12421">
        <v>5</v>
      </c>
      <c r="G12421" t="s">
        <v>129972</v>
      </c>
      <c r="H12421" t="s">
        <v>185110</v>
      </c>
      <c r="J12421" t="s">
        <v>279729</v>
      </c>
    </row>
    <row r="12422" spans="1:10">
      <c r="A12422" t="s">
        <v>12404</v>
      </c>
      <c r="B12422" t="s">
        <v>68131</v>
      </c>
      <c r="C12422">
        <v>284199928</v>
      </c>
      <c r="D12422" t="s">
        <v>111340</v>
      </c>
      <c r="E12422" t="s">
        <v>112705</v>
      </c>
      <c r="F12422">
        <v>5</v>
      </c>
      <c r="G12422" t="s">
        <v>129973</v>
      </c>
      <c r="H12422" t="s">
        <v>185111</v>
      </c>
      <c r="I12422" t="s">
        <v>237359</v>
      </c>
      <c r="J12422" t="s">
        <v>279730</v>
      </c>
    </row>
    <row r="12423" spans="1:10">
      <c r="A12423" t="s">
        <v>12405</v>
      </c>
      <c r="B12423" t="s">
        <v>68132</v>
      </c>
      <c r="C12423">
        <v>291432488</v>
      </c>
      <c r="D12423" t="s">
        <v>111340</v>
      </c>
      <c r="E12423" t="s">
        <v>112803</v>
      </c>
      <c r="F12423">
        <v>35</v>
      </c>
      <c r="G12423" t="s">
        <v>129974</v>
      </c>
      <c r="H12423" t="s">
        <v>185112</v>
      </c>
      <c r="I12423" t="s">
        <v>237360</v>
      </c>
      <c r="J12423" t="s">
        <v>279731</v>
      </c>
    </row>
    <row r="12424" spans="1:10">
      <c r="A12424" t="s">
        <v>12406</v>
      </c>
      <c r="B12424" t="s">
        <v>68133</v>
      </c>
      <c r="C12424">
        <v>290484063</v>
      </c>
      <c r="D12424" t="s">
        <v>111340</v>
      </c>
      <c r="E12424" t="s">
        <v>114108</v>
      </c>
      <c r="F12424">
        <v>4</v>
      </c>
      <c r="G12424" t="s">
        <v>129975</v>
      </c>
      <c r="H12424" t="s">
        <v>185113</v>
      </c>
      <c r="J12424" t="s">
        <v>279732</v>
      </c>
    </row>
    <row r="12425" spans="1:10">
      <c r="A12425" t="s">
        <v>12407</v>
      </c>
      <c r="B12425" t="s">
        <v>68134</v>
      </c>
      <c r="C12425">
        <v>290485999</v>
      </c>
      <c r="D12425" t="s">
        <v>111340</v>
      </c>
      <c r="E12425" t="s">
        <v>112819</v>
      </c>
      <c r="F12425">
        <v>21</v>
      </c>
      <c r="G12425" t="s">
        <v>129976</v>
      </c>
      <c r="H12425" t="s">
        <v>185114</v>
      </c>
      <c r="I12425" t="s">
        <v>237361</v>
      </c>
      <c r="J12425" t="s">
        <v>279733</v>
      </c>
    </row>
    <row r="12426" spans="1:10">
      <c r="A12426" t="s">
        <v>12408</v>
      </c>
      <c r="B12426" t="s">
        <v>68135</v>
      </c>
      <c r="C12426">
        <v>284199617</v>
      </c>
      <c r="D12426" t="s">
        <v>111340</v>
      </c>
      <c r="E12426" t="s">
        <v>112705</v>
      </c>
      <c r="F12426">
        <v>4</v>
      </c>
      <c r="G12426" t="s">
        <v>129977</v>
      </c>
      <c r="H12426" t="s">
        <v>185115</v>
      </c>
      <c r="J12426" t="s">
        <v>279734</v>
      </c>
    </row>
    <row r="12427" spans="1:10">
      <c r="A12427" t="s">
        <v>12409</v>
      </c>
      <c r="B12427" t="s">
        <v>68136</v>
      </c>
      <c r="C12427">
        <v>291063607</v>
      </c>
      <c r="D12427" t="s">
        <v>111340</v>
      </c>
      <c r="E12427" t="s">
        <v>112705</v>
      </c>
      <c r="F12427">
        <v>33</v>
      </c>
      <c r="G12427" t="s">
        <v>129978</v>
      </c>
      <c r="H12427" t="s">
        <v>185116</v>
      </c>
      <c r="J12427" t="s">
        <v>279735</v>
      </c>
    </row>
    <row r="12428" spans="1:10">
      <c r="A12428" t="s">
        <v>12410</v>
      </c>
      <c r="B12428" t="s">
        <v>68137</v>
      </c>
      <c r="C12428">
        <v>290487003</v>
      </c>
      <c r="D12428" t="s">
        <v>111863</v>
      </c>
      <c r="E12428" t="s">
        <v>114179</v>
      </c>
      <c r="F12428">
        <v>6</v>
      </c>
      <c r="G12428" t="s">
        <v>129979</v>
      </c>
      <c r="H12428" t="s">
        <v>185117</v>
      </c>
      <c r="I12428" t="s">
        <v>237362</v>
      </c>
      <c r="J12428" t="s">
        <v>279736</v>
      </c>
    </row>
    <row r="12429" spans="1:10">
      <c r="A12429" t="s">
        <v>12411</v>
      </c>
      <c r="B12429" t="s">
        <v>68138</v>
      </c>
      <c r="C12429">
        <v>290521623</v>
      </c>
      <c r="D12429" t="s">
        <v>111340</v>
      </c>
      <c r="E12429" t="s">
        <v>112803</v>
      </c>
      <c r="F12429">
        <v>61</v>
      </c>
      <c r="G12429" t="s">
        <v>129980</v>
      </c>
      <c r="H12429" t="s">
        <v>185118</v>
      </c>
      <c r="I12429" t="s">
        <v>237363</v>
      </c>
      <c r="J12429" t="s">
        <v>279737</v>
      </c>
    </row>
    <row r="12430" spans="1:10">
      <c r="A12430" t="s">
        <v>12412</v>
      </c>
      <c r="B12430" t="s">
        <v>68139</v>
      </c>
      <c r="C12430">
        <v>290526380</v>
      </c>
      <c r="D12430" t="s">
        <v>111340</v>
      </c>
      <c r="E12430" t="s">
        <v>112803</v>
      </c>
      <c r="F12430">
        <v>17</v>
      </c>
      <c r="G12430" t="s">
        <v>129981</v>
      </c>
      <c r="H12430" t="s">
        <v>185119</v>
      </c>
      <c r="J12430" t="s">
        <v>279738</v>
      </c>
    </row>
    <row r="12431" spans="1:10">
      <c r="A12431" t="s">
        <v>12413</v>
      </c>
      <c r="B12431" t="s">
        <v>68140</v>
      </c>
      <c r="C12431">
        <v>290526426</v>
      </c>
      <c r="D12431" t="s">
        <v>111340</v>
      </c>
      <c r="E12431" t="s">
        <v>112803</v>
      </c>
      <c r="F12431">
        <v>1</v>
      </c>
      <c r="G12431" t="s">
        <v>129982</v>
      </c>
      <c r="H12431" t="s">
        <v>185120</v>
      </c>
      <c r="J12431" t="s">
        <v>279739</v>
      </c>
    </row>
    <row r="12432" spans="1:10">
      <c r="A12432" t="s">
        <v>12414</v>
      </c>
      <c r="B12432" t="s">
        <v>68141</v>
      </c>
      <c r="C12432">
        <v>290483068</v>
      </c>
      <c r="D12432" t="s">
        <v>111340</v>
      </c>
      <c r="E12432" t="s">
        <v>112819</v>
      </c>
      <c r="F12432">
        <v>15</v>
      </c>
      <c r="G12432" t="s">
        <v>129983</v>
      </c>
      <c r="H12432" t="s">
        <v>185121</v>
      </c>
      <c r="I12432" t="s">
        <v>237364</v>
      </c>
      <c r="J12432" t="s">
        <v>279740</v>
      </c>
    </row>
    <row r="12433" spans="1:10">
      <c r="A12433" t="s">
        <v>12415</v>
      </c>
      <c r="B12433" t="s">
        <v>68142</v>
      </c>
      <c r="C12433">
        <v>291432295</v>
      </c>
      <c r="D12433" t="s">
        <v>111340</v>
      </c>
      <c r="E12433" t="s">
        <v>114108</v>
      </c>
      <c r="F12433">
        <v>17</v>
      </c>
      <c r="G12433" t="s">
        <v>129984</v>
      </c>
      <c r="H12433" t="s">
        <v>185122</v>
      </c>
      <c r="I12433" t="s">
        <v>237365</v>
      </c>
      <c r="J12433" t="s">
        <v>279741</v>
      </c>
    </row>
    <row r="12434" spans="1:10">
      <c r="A12434" t="s">
        <v>12416</v>
      </c>
      <c r="B12434" t="s">
        <v>68143</v>
      </c>
      <c r="C12434">
        <v>290486863</v>
      </c>
      <c r="D12434" t="s">
        <v>111340</v>
      </c>
      <c r="E12434" t="s">
        <v>112803</v>
      </c>
      <c r="F12434">
        <v>7</v>
      </c>
      <c r="G12434" t="s">
        <v>129985</v>
      </c>
      <c r="H12434" t="s">
        <v>185123</v>
      </c>
      <c r="J12434" t="s">
        <v>279742</v>
      </c>
    </row>
    <row r="12435" spans="1:10">
      <c r="A12435" t="s">
        <v>12417</v>
      </c>
      <c r="B12435" t="s">
        <v>68144</v>
      </c>
      <c r="C12435">
        <v>290526391</v>
      </c>
      <c r="D12435" t="s">
        <v>111340</v>
      </c>
      <c r="E12435" t="s">
        <v>112803</v>
      </c>
      <c r="F12435">
        <v>8</v>
      </c>
      <c r="G12435" t="s">
        <v>129986</v>
      </c>
      <c r="H12435" t="s">
        <v>185124</v>
      </c>
      <c r="J12435" t="s">
        <v>279743</v>
      </c>
    </row>
    <row r="12436" spans="1:10">
      <c r="A12436" t="s">
        <v>12418</v>
      </c>
      <c r="B12436" t="s">
        <v>68145</v>
      </c>
      <c r="C12436">
        <v>291421538</v>
      </c>
      <c r="D12436" t="s">
        <v>111340</v>
      </c>
      <c r="E12436" t="s">
        <v>114178</v>
      </c>
      <c r="F12436">
        <v>2</v>
      </c>
      <c r="G12436" t="s">
        <v>129987</v>
      </c>
      <c r="H12436" t="s">
        <v>185125</v>
      </c>
      <c r="I12436" t="s">
        <v>237366</v>
      </c>
      <c r="J12436" t="s">
        <v>279744</v>
      </c>
    </row>
    <row r="12437" spans="1:10">
      <c r="A12437" t="s">
        <v>12419</v>
      </c>
      <c r="B12437" t="s">
        <v>68146</v>
      </c>
      <c r="C12437">
        <v>284199949</v>
      </c>
      <c r="D12437" t="s">
        <v>111340</v>
      </c>
      <c r="E12437" t="s">
        <v>112705</v>
      </c>
      <c r="F12437">
        <v>18</v>
      </c>
      <c r="G12437" t="s">
        <v>129988</v>
      </c>
      <c r="H12437" t="s">
        <v>185126</v>
      </c>
      <c r="J12437" t="s">
        <v>279745</v>
      </c>
    </row>
    <row r="12438" spans="1:10">
      <c r="A12438" t="s">
        <v>12420</v>
      </c>
      <c r="B12438" t="s">
        <v>68147</v>
      </c>
      <c r="C12438">
        <v>291426969</v>
      </c>
      <c r="D12438" t="s">
        <v>111340</v>
      </c>
      <c r="E12438" t="s">
        <v>112713</v>
      </c>
      <c r="F12438">
        <v>5</v>
      </c>
      <c r="G12438" t="s">
        <v>129989</v>
      </c>
      <c r="H12438" t="s">
        <v>185127</v>
      </c>
      <c r="I12438" t="s">
        <v>237367</v>
      </c>
      <c r="J12438" t="s">
        <v>279746</v>
      </c>
    </row>
    <row r="12439" spans="1:10">
      <c r="A12439" t="s">
        <v>12421</v>
      </c>
      <c r="B12439" t="s">
        <v>68148</v>
      </c>
      <c r="C12439">
        <v>290522171</v>
      </c>
      <c r="D12439" t="s">
        <v>111340</v>
      </c>
      <c r="E12439" t="s">
        <v>112705</v>
      </c>
      <c r="F12439">
        <v>7</v>
      </c>
      <c r="G12439" t="s">
        <v>129990</v>
      </c>
      <c r="H12439" t="s">
        <v>185128</v>
      </c>
      <c r="I12439" t="s">
        <v>237368</v>
      </c>
      <c r="J12439" t="s">
        <v>279747</v>
      </c>
    </row>
    <row r="12440" spans="1:10">
      <c r="A12440" t="s">
        <v>12422</v>
      </c>
      <c r="B12440" t="s">
        <v>68149</v>
      </c>
      <c r="C12440">
        <v>290482368</v>
      </c>
      <c r="D12440" t="s">
        <v>111340</v>
      </c>
      <c r="E12440" t="s">
        <v>112819</v>
      </c>
      <c r="F12440">
        <v>10</v>
      </c>
      <c r="G12440" t="s">
        <v>129991</v>
      </c>
      <c r="H12440" t="s">
        <v>185129</v>
      </c>
      <c r="I12440" t="s">
        <v>237369</v>
      </c>
      <c r="J12440" t="s">
        <v>279748</v>
      </c>
    </row>
    <row r="12441" spans="1:10">
      <c r="A12441" t="s">
        <v>12423</v>
      </c>
      <c r="B12441" t="s">
        <v>68150</v>
      </c>
      <c r="C12441">
        <v>290490201</v>
      </c>
      <c r="D12441" t="s">
        <v>111340</v>
      </c>
      <c r="E12441" t="s">
        <v>114108</v>
      </c>
      <c r="F12441">
        <v>21</v>
      </c>
      <c r="G12441" t="s">
        <v>129992</v>
      </c>
      <c r="H12441" t="s">
        <v>185130</v>
      </c>
      <c r="I12441" t="s">
        <v>237370</v>
      </c>
      <c r="J12441" t="s">
        <v>279749</v>
      </c>
    </row>
    <row r="12442" spans="1:10">
      <c r="A12442" t="s">
        <v>12424</v>
      </c>
      <c r="B12442" t="s">
        <v>68151</v>
      </c>
      <c r="C12442">
        <v>290482166</v>
      </c>
      <c r="D12442" t="s">
        <v>111340</v>
      </c>
      <c r="E12442" t="s">
        <v>112705</v>
      </c>
      <c r="F12442">
        <v>4</v>
      </c>
      <c r="G12442" t="s">
        <v>129993</v>
      </c>
      <c r="H12442" t="s">
        <v>185131</v>
      </c>
      <c r="I12442" t="s">
        <v>237371</v>
      </c>
      <c r="J12442" t="s">
        <v>279750</v>
      </c>
    </row>
    <row r="12443" spans="1:10">
      <c r="A12443" t="s">
        <v>12425</v>
      </c>
      <c r="B12443" t="s">
        <v>68152</v>
      </c>
      <c r="C12443">
        <v>290524161</v>
      </c>
      <c r="D12443" t="s">
        <v>111340</v>
      </c>
      <c r="E12443" t="s">
        <v>112705</v>
      </c>
      <c r="F12443">
        <v>1</v>
      </c>
      <c r="G12443" t="s">
        <v>129994</v>
      </c>
      <c r="H12443" t="s">
        <v>185132</v>
      </c>
      <c r="J12443" t="s">
        <v>279751</v>
      </c>
    </row>
    <row r="12444" spans="1:10">
      <c r="A12444" t="s">
        <v>12426</v>
      </c>
      <c r="B12444" t="s">
        <v>68153</v>
      </c>
      <c r="C12444">
        <v>291418536</v>
      </c>
      <c r="D12444" t="s">
        <v>111340</v>
      </c>
      <c r="E12444" t="s">
        <v>112800</v>
      </c>
      <c r="F12444">
        <v>64</v>
      </c>
      <c r="G12444" t="s">
        <v>129995</v>
      </c>
      <c r="H12444" t="s">
        <v>185133</v>
      </c>
      <c r="I12444" t="s">
        <v>237372</v>
      </c>
      <c r="J12444" t="s">
        <v>279752</v>
      </c>
    </row>
    <row r="12445" spans="1:10">
      <c r="A12445" t="s">
        <v>12427</v>
      </c>
      <c r="B12445" t="s">
        <v>68154</v>
      </c>
      <c r="C12445">
        <v>290520416</v>
      </c>
      <c r="D12445" t="s">
        <v>111340</v>
      </c>
      <c r="E12445" t="s">
        <v>114103</v>
      </c>
      <c r="F12445">
        <v>1369</v>
      </c>
      <c r="G12445" t="s">
        <v>129996</v>
      </c>
      <c r="H12445" t="s">
        <v>185134</v>
      </c>
      <c r="I12445" t="s">
        <v>237373</v>
      </c>
      <c r="J12445" t="s">
        <v>279753</v>
      </c>
    </row>
    <row r="12446" spans="1:10">
      <c r="A12446" t="s">
        <v>12428</v>
      </c>
      <c r="B12446" t="s">
        <v>68155</v>
      </c>
      <c r="C12446">
        <v>290526417</v>
      </c>
      <c r="D12446" t="s">
        <v>111340</v>
      </c>
      <c r="E12446" t="s">
        <v>112803</v>
      </c>
      <c r="F12446">
        <v>4</v>
      </c>
      <c r="G12446" t="s">
        <v>129997</v>
      </c>
      <c r="H12446" t="s">
        <v>185135</v>
      </c>
      <c r="I12446" t="s">
        <v>237374</v>
      </c>
      <c r="J12446" t="s">
        <v>279754</v>
      </c>
    </row>
    <row r="12447" spans="1:10">
      <c r="A12447" t="s">
        <v>12429</v>
      </c>
      <c r="B12447" t="s">
        <v>68156</v>
      </c>
      <c r="C12447">
        <v>291427059</v>
      </c>
      <c r="D12447" t="s">
        <v>111856</v>
      </c>
      <c r="E12447" t="s">
        <v>114180</v>
      </c>
      <c r="F12447">
        <v>331</v>
      </c>
      <c r="G12447" t="s">
        <v>129998</v>
      </c>
      <c r="H12447" t="s">
        <v>185136</v>
      </c>
      <c r="I12447" t="s">
        <v>237375</v>
      </c>
      <c r="J12447" t="s">
        <v>279755</v>
      </c>
    </row>
    <row r="12448" spans="1:10">
      <c r="A12448" t="s">
        <v>12430</v>
      </c>
      <c r="B12448" t="s">
        <v>68157</v>
      </c>
      <c r="C12448">
        <v>290526042</v>
      </c>
      <c r="D12448" t="s">
        <v>111340</v>
      </c>
      <c r="E12448" t="s">
        <v>112819</v>
      </c>
      <c r="F12448">
        <v>38</v>
      </c>
      <c r="G12448" t="s">
        <v>129999</v>
      </c>
      <c r="H12448" t="s">
        <v>185137</v>
      </c>
      <c r="I12448" t="s">
        <v>237376</v>
      </c>
      <c r="J12448" t="s">
        <v>279756</v>
      </c>
    </row>
    <row r="12449" spans="1:10">
      <c r="A12449" t="s">
        <v>12431</v>
      </c>
      <c r="B12449" t="s">
        <v>68158</v>
      </c>
      <c r="C12449">
        <v>290488410</v>
      </c>
      <c r="D12449" t="s">
        <v>111340</v>
      </c>
      <c r="E12449" t="s">
        <v>112705</v>
      </c>
      <c r="F12449">
        <v>11</v>
      </c>
      <c r="G12449" t="s">
        <v>130000</v>
      </c>
      <c r="H12449" t="s">
        <v>185138</v>
      </c>
      <c r="I12449" t="s">
        <v>237377</v>
      </c>
      <c r="J12449" t="s">
        <v>279757</v>
      </c>
    </row>
    <row r="12450" spans="1:10">
      <c r="A12450" t="s">
        <v>12432</v>
      </c>
      <c r="B12450" t="s">
        <v>68159</v>
      </c>
      <c r="C12450">
        <v>291414415</v>
      </c>
      <c r="D12450" t="s">
        <v>111340</v>
      </c>
      <c r="E12450" t="s">
        <v>112713</v>
      </c>
      <c r="F12450">
        <v>3</v>
      </c>
      <c r="G12450" t="s">
        <v>130001</v>
      </c>
      <c r="H12450" t="s">
        <v>185139</v>
      </c>
      <c r="I12450" t="s">
        <v>237378</v>
      </c>
      <c r="J12450" t="s">
        <v>279758</v>
      </c>
    </row>
    <row r="12451" spans="1:10">
      <c r="A12451" t="s">
        <v>12433</v>
      </c>
      <c r="B12451" t="s">
        <v>68160</v>
      </c>
      <c r="C12451">
        <v>290829232</v>
      </c>
      <c r="D12451" t="s">
        <v>111340</v>
      </c>
      <c r="E12451" t="s">
        <v>114109</v>
      </c>
      <c r="F12451">
        <v>1</v>
      </c>
      <c r="G12451" t="s">
        <v>130002</v>
      </c>
      <c r="H12451" t="s">
        <v>185140</v>
      </c>
      <c r="I12451" t="s">
        <v>237379</v>
      </c>
      <c r="J12451" t="s">
        <v>279759</v>
      </c>
    </row>
    <row r="12452" spans="1:10">
      <c r="A12452" t="s">
        <v>12434</v>
      </c>
      <c r="B12452" t="s">
        <v>68161</v>
      </c>
      <c r="C12452">
        <v>290526335</v>
      </c>
      <c r="D12452" t="s">
        <v>111340</v>
      </c>
      <c r="E12452" t="s">
        <v>112803</v>
      </c>
      <c r="F12452">
        <v>39</v>
      </c>
      <c r="G12452" t="s">
        <v>130003</v>
      </c>
      <c r="H12452" t="s">
        <v>185141</v>
      </c>
      <c r="I12452" t="s">
        <v>237380</v>
      </c>
      <c r="J12452" t="s">
        <v>279760</v>
      </c>
    </row>
    <row r="12453" spans="1:10">
      <c r="A12453" t="s">
        <v>12435</v>
      </c>
      <c r="B12453" t="s">
        <v>68162</v>
      </c>
      <c r="C12453">
        <v>290492574</v>
      </c>
      <c r="D12453" t="s">
        <v>111340</v>
      </c>
      <c r="E12453" t="s">
        <v>112803</v>
      </c>
      <c r="F12453">
        <v>11</v>
      </c>
      <c r="G12453" t="s">
        <v>130004</v>
      </c>
      <c r="H12453" t="s">
        <v>185142</v>
      </c>
      <c r="I12453" t="s">
        <v>237381</v>
      </c>
      <c r="J12453" t="s">
        <v>279761</v>
      </c>
    </row>
    <row r="12454" spans="1:10">
      <c r="A12454" t="s">
        <v>12436</v>
      </c>
      <c r="B12454" t="s">
        <v>68163</v>
      </c>
      <c r="C12454">
        <v>291415938</v>
      </c>
      <c r="D12454" t="s">
        <v>111340</v>
      </c>
      <c r="E12454" t="s">
        <v>112803</v>
      </c>
      <c r="F12454">
        <v>2</v>
      </c>
      <c r="G12454" t="s">
        <v>130005</v>
      </c>
      <c r="H12454" t="s">
        <v>185143</v>
      </c>
      <c r="I12454" t="s">
        <v>237382</v>
      </c>
      <c r="J12454" t="s">
        <v>279762</v>
      </c>
    </row>
    <row r="12455" spans="1:10">
      <c r="A12455" t="s">
        <v>12437</v>
      </c>
      <c r="B12455" t="s">
        <v>68164</v>
      </c>
      <c r="C12455">
        <v>285274544</v>
      </c>
      <c r="D12455" t="s">
        <v>111340</v>
      </c>
      <c r="E12455" t="s">
        <v>114108</v>
      </c>
      <c r="F12455">
        <v>2</v>
      </c>
      <c r="G12455" t="s">
        <v>130006</v>
      </c>
      <c r="H12455" t="s">
        <v>185144</v>
      </c>
      <c r="I12455" t="s">
        <v>237383</v>
      </c>
      <c r="J12455" t="s">
        <v>279763</v>
      </c>
    </row>
    <row r="12456" spans="1:10">
      <c r="A12456" t="s">
        <v>12438</v>
      </c>
      <c r="B12456" t="s">
        <v>68165</v>
      </c>
      <c r="C12456">
        <v>284129902</v>
      </c>
      <c r="D12456" t="s">
        <v>111340</v>
      </c>
      <c r="E12456" t="s">
        <v>112757</v>
      </c>
      <c r="F12456">
        <v>15</v>
      </c>
      <c r="G12456" t="s">
        <v>130007</v>
      </c>
      <c r="H12456" t="s">
        <v>185145</v>
      </c>
      <c r="I12456" t="s">
        <v>237384</v>
      </c>
      <c r="J12456" t="s">
        <v>279764</v>
      </c>
    </row>
    <row r="12457" spans="1:10">
      <c r="A12457" t="s">
        <v>12439</v>
      </c>
      <c r="B12457" t="s">
        <v>68166</v>
      </c>
      <c r="C12457">
        <v>291420572</v>
      </c>
      <c r="D12457" t="s">
        <v>111340</v>
      </c>
      <c r="E12457" t="s">
        <v>112803</v>
      </c>
      <c r="F12457">
        <v>9</v>
      </c>
      <c r="G12457" t="s">
        <v>130008</v>
      </c>
      <c r="H12457" t="s">
        <v>185146</v>
      </c>
      <c r="I12457" t="s">
        <v>237385</v>
      </c>
      <c r="J12457" t="s">
        <v>279765</v>
      </c>
    </row>
    <row r="12458" spans="1:10">
      <c r="A12458" t="s">
        <v>12440</v>
      </c>
      <c r="B12458" t="s">
        <v>68167</v>
      </c>
      <c r="C12458">
        <v>290485590</v>
      </c>
      <c r="D12458" t="s">
        <v>111340</v>
      </c>
      <c r="E12458" t="s">
        <v>112803</v>
      </c>
      <c r="F12458">
        <v>3</v>
      </c>
      <c r="G12458" t="s">
        <v>130009</v>
      </c>
      <c r="H12458" t="s">
        <v>185147</v>
      </c>
      <c r="I12458" t="s">
        <v>237386</v>
      </c>
      <c r="J12458" t="s">
        <v>279766</v>
      </c>
    </row>
    <row r="12459" spans="1:10">
      <c r="A12459" t="s">
        <v>12441</v>
      </c>
      <c r="B12459" t="s">
        <v>68168</v>
      </c>
      <c r="C12459">
        <v>290488627</v>
      </c>
      <c r="D12459" t="s">
        <v>111340</v>
      </c>
      <c r="E12459" t="s">
        <v>112705</v>
      </c>
      <c r="F12459">
        <v>14</v>
      </c>
      <c r="G12459" t="s">
        <v>130010</v>
      </c>
      <c r="H12459" t="s">
        <v>185148</v>
      </c>
      <c r="J12459" t="s">
        <v>279767</v>
      </c>
    </row>
    <row r="12460" spans="1:10">
      <c r="A12460" t="s">
        <v>12442</v>
      </c>
      <c r="B12460" t="s">
        <v>68169</v>
      </c>
      <c r="C12460">
        <v>281743589</v>
      </c>
      <c r="D12460" t="s">
        <v>111340</v>
      </c>
      <c r="E12460" t="s">
        <v>112705</v>
      </c>
      <c r="F12460">
        <v>74</v>
      </c>
      <c r="G12460" t="s">
        <v>130011</v>
      </c>
      <c r="H12460" t="s">
        <v>185149</v>
      </c>
      <c r="I12460" t="s">
        <v>237387</v>
      </c>
      <c r="J12460" t="s">
        <v>279768</v>
      </c>
    </row>
    <row r="12461" spans="1:10">
      <c r="A12461" t="s">
        <v>12443</v>
      </c>
      <c r="B12461" t="s">
        <v>68170</v>
      </c>
      <c r="C12461">
        <v>291063908</v>
      </c>
      <c r="D12461" t="s">
        <v>111340</v>
      </c>
      <c r="E12461" t="s">
        <v>112705</v>
      </c>
      <c r="F12461">
        <v>4</v>
      </c>
      <c r="G12461" t="s">
        <v>130012</v>
      </c>
      <c r="H12461" t="s">
        <v>185150</v>
      </c>
      <c r="I12461" t="s">
        <v>237388</v>
      </c>
      <c r="J12461" t="s">
        <v>279769</v>
      </c>
    </row>
    <row r="12462" spans="1:10">
      <c r="A12462" t="s">
        <v>12444</v>
      </c>
      <c r="B12462" t="s">
        <v>68171</v>
      </c>
      <c r="C12462">
        <v>290481437</v>
      </c>
      <c r="D12462" t="s">
        <v>111340</v>
      </c>
      <c r="E12462" t="s">
        <v>112705</v>
      </c>
      <c r="F12462">
        <v>59</v>
      </c>
      <c r="G12462" t="s">
        <v>130013</v>
      </c>
      <c r="H12462" t="s">
        <v>185151</v>
      </c>
      <c r="I12462" t="s">
        <v>237389</v>
      </c>
      <c r="J12462" t="s">
        <v>279770</v>
      </c>
    </row>
    <row r="12463" spans="1:10">
      <c r="A12463" t="s">
        <v>12445</v>
      </c>
      <c r="B12463" t="s">
        <v>68172</v>
      </c>
      <c r="C12463">
        <v>290486027</v>
      </c>
      <c r="D12463" t="s">
        <v>111340</v>
      </c>
      <c r="E12463" t="s">
        <v>112757</v>
      </c>
      <c r="F12463">
        <v>20</v>
      </c>
      <c r="G12463" t="s">
        <v>130014</v>
      </c>
      <c r="H12463" t="s">
        <v>185152</v>
      </c>
      <c r="I12463" t="s">
        <v>237390</v>
      </c>
      <c r="J12463" t="s">
        <v>279771</v>
      </c>
    </row>
    <row r="12464" spans="1:10">
      <c r="A12464" t="s">
        <v>12446</v>
      </c>
      <c r="B12464" t="s">
        <v>68173</v>
      </c>
      <c r="C12464">
        <v>290520915</v>
      </c>
      <c r="D12464" t="s">
        <v>111340</v>
      </c>
      <c r="E12464" t="s">
        <v>112705</v>
      </c>
      <c r="F12464">
        <v>21</v>
      </c>
      <c r="G12464" t="s">
        <v>130015</v>
      </c>
      <c r="H12464" t="s">
        <v>185153</v>
      </c>
      <c r="I12464" t="s">
        <v>237391</v>
      </c>
      <c r="J12464" t="s">
        <v>279772</v>
      </c>
    </row>
    <row r="12465" spans="1:10">
      <c r="A12465" t="s">
        <v>12447</v>
      </c>
      <c r="B12465" t="s">
        <v>68174</v>
      </c>
      <c r="C12465">
        <v>291419808</v>
      </c>
      <c r="D12465" t="s">
        <v>111340</v>
      </c>
      <c r="E12465" t="s">
        <v>112819</v>
      </c>
      <c r="F12465">
        <v>14</v>
      </c>
      <c r="G12465" t="s">
        <v>130016</v>
      </c>
      <c r="H12465" t="s">
        <v>185154</v>
      </c>
      <c r="I12465" t="s">
        <v>237392</v>
      </c>
      <c r="J12465" t="s">
        <v>279773</v>
      </c>
    </row>
    <row r="12466" spans="1:10">
      <c r="A12466" t="s">
        <v>12448</v>
      </c>
      <c r="B12466" t="s">
        <v>68175</v>
      </c>
      <c r="C12466">
        <v>291429264</v>
      </c>
      <c r="D12466" t="s">
        <v>111340</v>
      </c>
      <c r="E12466" t="s">
        <v>112757</v>
      </c>
      <c r="F12466">
        <v>15</v>
      </c>
      <c r="G12466" t="s">
        <v>130017</v>
      </c>
      <c r="H12466" t="s">
        <v>185155</v>
      </c>
      <c r="I12466" t="s">
        <v>237393</v>
      </c>
      <c r="J12466" t="s">
        <v>279774</v>
      </c>
    </row>
    <row r="12467" spans="1:10">
      <c r="A12467" t="s">
        <v>12449</v>
      </c>
      <c r="B12467" t="s">
        <v>68176</v>
      </c>
      <c r="C12467">
        <v>290486216</v>
      </c>
      <c r="D12467" t="s">
        <v>111340</v>
      </c>
      <c r="E12467" t="s">
        <v>114108</v>
      </c>
      <c r="F12467">
        <v>32</v>
      </c>
      <c r="G12467" t="s">
        <v>130018</v>
      </c>
      <c r="H12467" t="s">
        <v>185156</v>
      </c>
      <c r="I12467" t="s">
        <v>237394</v>
      </c>
      <c r="J12467" t="s">
        <v>279775</v>
      </c>
    </row>
    <row r="12468" spans="1:10">
      <c r="A12468" t="s">
        <v>12450</v>
      </c>
      <c r="B12468" t="s">
        <v>68177</v>
      </c>
      <c r="C12468">
        <v>291433710</v>
      </c>
      <c r="D12468" t="s">
        <v>111340</v>
      </c>
      <c r="E12468" t="s">
        <v>112713</v>
      </c>
      <c r="F12468">
        <v>81</v>
      </c>
      <c r="G12468" t="s">
        <v>130019</v>
      </c>
      <c r="H12468" t="s">
        <v>185157</v>
      </c>
      <c r="I12468" t="s">
        <v>237395</v>
      </c>
      <c r="J12468" t="s">
        <v>279776</v>
      </c>
    </row>
    <row r="12469" spans="1:10">
      <c r="A12469" t="s">
        <v>12451</v>
      </c>
      <c r="B12469" t="s">
        <v>68178</v>
      </c>
      <c r="C12469">
        <v>290524120</v>
      </c>
      <c r="D12469" t="s">
        <v>111340</v>
      </c>
      <c r="E12469" t="s">
        <v>112705</v>
      </c>
      <c r="F12469">
        <v>1</v>
      </c>
      <c r="G12469" t="s">
        <v>130020</v>
      </c>
      <c r="H12469" t="s">
        <v>185158</v>
      </c>
      <c r="J12469" t="s">
        <v>279777</v>
      </c>
    </row>
    <row r="12470" spans="1:10">
      <c r="A12470" t="s">
        <v>12452</v>
      </c>
      <c r="B12470" t="s">
        <v>68179</v>
      </c>
      <c r="C12470">
        <v>291063620</v>
      </c>
      <c r="D12470" t="s">
        <v>111340</v>
      </c>
      <c r="E12470" t="s">
        <v>112705</v>
      </c>
      <c r="F12470">
        <v>6</v>
      </c>
      <c r="G12470" t="s">
        <v>130021</v>
      </c>
      <c r="H12470" t="s">
        <v>185159</v>
      </c>
      <c r="J12470" t="s">
        <v>279778</v>
      </c>
    </row>
    <row r="12471" spans="1:10">
      <c r="A12471" t="s">
        <v>12453</v>
      </c>
      <c r="B12471" t="s">
        <v>68180</v>
      </c>
      <c r="C12471">
        <v>291417713</v>
      </c>
      <c r="D12471" t="s">
        <v>111340</v>
      </c>
      <c r="E12471" t="s">
        <v>112757</v>
      </c>
      <c r="F12471">
        <v>9</v>
      </c>
      <c r="G12471" t="s">
        <v>130022</v>
      </c>
      <c r="H12471" t="s">
        <v>185160</v>
      </c>
      <c r="J12471" t="s">
        <v>279779</v>
      </c>
    </row>
    <row r="12472" spans="1:10">
      <c r="A12472" t="s">
        <v>12454</v>
      </c>
      <c r="B12472" t="s">
        <v>68181</v>
      </c>
      <c r="C12472">
        <v>284199784</v>
      </c>
      <c r="D12472" t="s">
        <v>111340</v>
      </c>
      <c r="E12472" t="s">
        <v>114118</v>
      </c>
      <c r="F12472">
        <v>7</v>
      </c>
      <c r="G12472" t="s">
        <v>130023</v>
      </c>
      <c r="H12472" t="s">
        <v>185161</v>
      </c>
      <c r="I12472" t="s">
        <v>237396</v>
      </c>
      <c r="J12472" t="s">
        <v>279780</v>
      </c>
    </row>
    <row r="12473" spans="1:10">
      <c r="A12473" t="s">
        <v>12455</v>
      </c>
      <c r="B12473" t="s">
        <v>68182</v>
      </c>
      <c r="C12473">
        <v>290523507</v>
      </c>
      <c r="D12473" t="s">
        <v>111340</v>
      </c>
      <c r="E12473" t="s">
        <v>112742</v>
      </c>
      <c r="F12473">
        <v>3</v>
      </c>
      <c r="G12473" t="s">
        <v>130024</v>
      </c>
      <c r="H12473" t="s">
        <v>185162</v>
      </c>
      <c r="I12473" t="s">
        <v>237397</v>
      </c>
      <c r="J12473" t="s">
        <v>279781</v>
      </c>
    </row>
    <row r="12474" spans="1:10">
      <c r="A12474" t="s">
        <v>12456</v>
      </c>
      <c r="B12474" t="s">
        <v>68183</v>
      </c>
      <c r="C12474">
        <v>291437842</v>
      </c>
      <c r="D12474" t="s">
        <v>111340</v>
      </c>
      <c r="E12474" t="s">
        <v>112819</v>
      </c>
      <c r="F12474">
        <v>6</v>
      </c>
      <c r="G12474" t="s">
        <v>130025</v>
      </c>
      <c r="H12474" t="s">
        <v>185163</v>
      </c>
      <c r="I12474" t="s">
        <v>237398</v>
      </c>
      <c r="J12474" t="s">
        <v>279782</v>
      </c>
    </row>
    <row r="12475" spans="1:10">
      <c r="A12475" t="s">
        <v>12457</v>
      </c>
      <c r="B12475" t="s">
        <v>68184</v>
      </c>
      <c r="C12475">
        <v>284199945</v>
      </c>
      <c r="D12475" t="s">
        <v>111340</v>
      </c>
      <c r="E12475" t="s">
        <v>112713</v>
      </c>
      <c r="F12475">
        <v>15</v>
      </c>
      <c r="G12475" t="s">
        <v>130026</v>
      </c>
      <c r="H12475" t="s">
        <v>185164</v>
      </c>
      <c r="I12475" t="s">
        <v>237399</v>
      </c>
      <c r="J12475" t="s">
        <v>279783</v>
      </c>
    </row>
    <row r="12476" spans="1:10">
      <c r="A12476" t="s">
        <v>12458</v>
      </c>
      <c r="B12476" t="s">
        <v>68185</v>
      </c>
      <c r="C12476">
        <v>291063650</v>
      </c>
      <c r="D12476" t="s">
        <v>111340</v>
      </c>
      <c r="E12476" t="s">
        <v>112705</v>
      </c>
      <c r="F12476">
        <v>312</v>
      </c>
      <c r="G12476" t="s">
        <v>130027</v>
      </c>
      <c r="H12476" t="s">
        <v>185165</v>
      </c>
      <c r="J12476" t="s">
        <v>279784</v>
      </c>
    </row>
    <row r="12477" spans="1:10">
      <c r="A12477" t="s">
        <v>12459</v>
      </c>
      <c r="B12477" t="s">
        <v>68186</v>
      </c>
      <c r="C12477">
        <v>284199624</v>
      </c>
      <c r="D12477" t="s">
        <v>111340</v>
      </c>
      <c r="E12477" t="s">
        <v>112705</v>
      </c>
      <c r="F12477">
        <v>20</v>
      </c>
      <c r="G12477" t="s">
        <v>130028</v>
      </c>
      <c r="H12477" t="s">
        <v>185166</v>
      </c>
      <c r="I12477" t="s">
        <v>237400</v>
      </c>
      <c r="J12477" t="s">
        <v>279785</v>
      </c>
    </row>
    <row r="12478" spans="1:10">
      <c r="A12478" t="s">
        <v>12460</v>
      </c>
      <c r="B12478" t="s">
        <v>68187</v>
      </c>
      <c r="C12478">
        <v>291416511</v>
      </c>
      <c r="D12478" t="s">
        <v>111340</v>
      </c>
      <c r="E12478" t="s">
        <v>114108</v>
      </c>
      <c r="F12478">
        <v>5</v>
      </c>
      <c r="G12478" t="s">
        <v>130029</v>
      </c>
      <c r="H12478" t="s">
        <v>185167</v>
      </c>
      <c r="J12478" t="s">
        <v>279786</v>
      </c>
    </row>
    <row r="12479" spans="1:10">
      <c r="A12479" t="s">
        <v>12461</v>
      </c>
      <c r="B12479" t="s">
        <v>68188</v>
      </c>
      <c r="C12479">
        <v>291434409</v>
      </c>
      <c r="D12479" t="s">
        <v>111340</v>
      </c>
      <c r="E12479" t="s">
        <v>112834</v>
      </c>
      <c r="F12479">
        <v>8</v>
      </c>
      <c r="G12479" t="s">
        <v>130030</v>
      </c>
      <c r="H12479" t="s">
        <v>185168</v>
      </c>
      <c r="I12479" t="s">
        <v>237401</v>
      </c>
      <c r="J12479" t="s">
        <v>279787</v>
      </c>
    </row>
    <row r="12480" spans="1:10">
      <c r="A12480" t="s">
        <v>12462</v>
      </c>
      <c r="B12480" t="s">
        <v>68189</v>
      </c>
      <c r="C12480">
        <v>291414756</v>
      </c>
      <c r="D12480" t="s">
        <v>111340</v>
      </c>
      <c r="E12480" t="s">
        <v>114124</v>
      </c>
      <c r="F12480">
        <v>17</v>
      </c>
      <c r="G12480" t="s">
        <v>130031</v>
      </c>
      <c r="H12480" t="s">
        <v>185169</v>
      </c>
      <c r="I12480" t="s">
        <v>237402</v>
      </c>
      <c r="J12480" t="s">
        <v>279788</v>
      </c>
    </row>
    <row r="12481" spans="1:10">
      <c r="A12481" t="s">
        <v>12463</v>
      </c>
      <c r="B12481" t="s">
        <v>68190</v>
      </c>
      <c r="C12481">
        <v>291419365</v>
      </c>
      <c r="D12481" t="s">
        <v>111340</v>
      </c>
      <c r="E12481" t="s">
        <v>114124</v>
      </c>
      <c r="F12481">
        <v>93</v>
      </c>
      <c r="G12481" t="s">
        <v>130032</v>
      </c>
      <c r="H12481" t="s">
        <v>185170</v>
      </c>
      <c r="J12481" t="s">
        <v>279789</v>
      </c>
    </row>
    <row r="12482" spans="1:10">
      <c r="A12482" t="s">
        <v>12464</v>
      </c>
      <c r="B12482" t="s">
        <v>68191</v>
      </c>
      <c r="C12482">
        <v>291064155</v>
      </c>
      <c r="D12482" t="s">
        <v>111340</v>
      </c>
      <c r="E12482" t="s">
        <v>112705</v>
      </c>
      <c r="F12482">
        <v>2</v>
      </c>
      <c r="G12482" t="s">
        <v>130033</v>
      </c>
      <c r="H12482" t="s">
        <v>185171</v>
      </c>
      <c r="I12482" t="s">
        <v>237403</v>
      </c>
      <c r="J12482" t="s">
        <v>279790</v>
      </c>
    </row>
    <row r="12483" spans="1:10">
      <c r="A12483" t="s">
        <v>12465</v>
      </c>
      <c r="B12483" t="s">
        <v>68192</v>
      </c>
      <c r="C12483">
        <v>284200663</v>
      </c>
      <c r="D12483" t="s">
        <v>111340</v>
      </c>
      <c r="E12483" t="s">
        <v>112705</v>
      </c>
      <c r="F12483">
        <v>4</v>
      </c>
      <c r="G12483" t="s">
        <v>130034</v>
      </c>
      <c r="H12483" t="s">
        <v>185172</v>
      </c>
      <c r="I12483" t="s">
        <v>237404</v>
      </c>
      <c r="J12483" t="s">
        <v>279791</v>
      </c>
    </row>
    <row r="12484" spans="1:10">
      <c r="A12484" t="s">
        <v>12466</v>
      </c>
      <c r="B12484" t="s">
        <v>68193</v>
      </c>
      <c r="C12484">
        <v>291415474</v>
      </c>
      <c r="D12484" t="s">
        <v>111340</v>
      </c>
      <c r="E12484" t="s">
        <v>112803</v>
      </c>
      <c r="F12484">
        <v>27</v>
      </c>
      <c r="G12484" t="s">
        <v>130035</v>
      </c>
      <c r="H12484" t="s">
        <v>185173</v>
      </c>
      <c r="J12484" t="s">
        <v>279792</v>
      </c>
    </row>
    <row r="12485" spans="1:10">
      <c r="A12485" t="s">
        <v>12467</v>
      </c>
      <c r="B12485" t="s">
        <v>68194</v>
      </c>
      <c r="C12485">
        <v>291064072</v>
      </c>
      <c r="D12485" t="s">
        <v>111340</v>
      </c>
      <c r="E12485" t="s">
        <v>112705</v>
      </c>
      <c r="F12485">
        <v>28</v>
      </c>
      <c r="G12485" t="s">
        <v>130036</v>
      </c>
      <c r="H12485" t="s">
        <v>185174</v>
      </c>
      <c r="I12485" t="s">
        <v>237405</v>
      </c>
      <c r="J12485" t="s">
        <v>279793</v>
      </c>
    </row>
    <row r="12486" spans="1:10">
      <c r="A12486" t="s">
        <v>12468</v>
      </c>
      <c r="B12486" t="s">
        <v>68195</v>
      </c>
      <c r="C12486">
        <v>284164581</v>
      </c>
      <c r="D12486" t="s">
        <v>111340</v>
      </c>
      <c r="E12486" t="s">
        <v>112705</v>
      </c>
      <c r="F12486">
        <v>44</v>
      </c>
      <c r="G12486" t="s">
        <v>130037</v>
      </c>
      <c r="H12486" t="s">
        <v>185175</v>
      </c>
      <c r="J12486" t="s">
        <v>279794</v>
      </c>
    </row>
    <row r="12487" spans="1:10">
      <c r="A12487" t="s">
        <v>12469</v>
      </c>
      <c r="B12487" t="s">
        <v>68196</v>
      </c>
      <c r="C12487">
        <v>290489718</v>
      </c>
      <c r="D12487" t="s">
        <v>111860</v>
      </c>
      <c r="E12487" t="s">
        <v>114181</v>
      </c>
      <c r="F12487">
        <v>7</v>
      </c>
      <c r="G12487" t="s">
        <v>130038</v>
      </c>
      <c r="H12487" t="s">
        <v>185176</v>
      </c>
      <c r="J12487" t="s">
        <v>279795</v>
      </c>
    </row>
    <row r="12488" spans="1:10">
      <c r="A12488" t="s">
        <v>12470</v>
      </c>
      <c r="B12488" t="s">
        <v>68197</v>
      </c>
      <c r="C12488">
        <v>289783035</v>
      </c>
      <c r="D12488" t="s">
        <v>111340</v>
      </c>
      <c r="E12488" t="s">
        <v>114128</v>
      </c>
      <c r="F12488">
        <v>1</v>
      </c>
      <c r="G12488" t="s">
        <v>130039</v>
      </c>
      <c r="H12488" t="s">
        <v>185177</v>
      </c>
      <c r="J12488" t="s">
        <v>279796</v>
      </c>
    </row>
    <row r="12489" spans="1:10">
      <c r="A12489" t="s">
        <v>12471</v>
      </c>
      <c r="B12489" t="s">
        <v>68198</v>
      </c>
      <c r="C12489">
        <v>290526346</v>
      </c>
      <c r="D12489" t="s">
        <v>111340</v>
      </c>
      <c r="E12489" t="s">
        <v>112803</v>
      </c>
      <c r="F12489">
        <v>1</v>
      </c>
      <c r="G12489" t="s">
        <v>130040</v>
      </c>
      <c r="H12489" t="s">
        <v>185178</v>
      </c>
      <c r="J12489" t="s">
        <v>279797</v>
      </c>
    </row>
    <row r="12490" spans="1:10">
      <c r="A12490" t="s">
        <v>12472</v>
      </c>
      <c r="B12490" t="s">
        <v>68199</v>
      </c>
      <c r="C12490">
        <v>290524302</v>
      </c>
      <c r="D12490" t="s">
        <v>111340</v>
      </c>
      <c r="E12490" t="s">
        <v>112803</v>
      </c>
      <c r="F12490">
        <v>18</v>
      </c>
      <c r="G12490" t="s">
        <v>130041</v>
      </c>
      <c r="H12490" t="s">
        <v>185179</v>
      </c>
      <c r="J12490" t="s">
        <v>279798</v>
      </c>
    </row>
    <row r="12491" spans="1:10">
      <c r="A12491" t="s">
        <v>12473</v>
      </c>
      <c r="B12491" t="s">
        <v>68200</v>
      </c>
      <c r="C12491">
        <v>291419680</v>
      </c>
      <c r="D12491" t="s">
        <v>111340</v>
      </c>
      <c r="E12491" t="s">
        <v>112819</v>
      </c>
      <c r="F12491">
        <v>21</v>
      </c>
      <c r="G12491" t="s">
        <v>130042</v>
      </c>
      <c r="H12491" t="s">
        <v>185180</v>
      </c>
      <c r="I12491" t="s">
        <v>237406</v>
      </c>
      <c r="J12491" t="s">
        <v>279799</v>
      </c>
    </row>
    <row r="12492" spans="1:10">
      <c r="A12492" t="s">
        <v>12474</v>
      </c>
      <c r="B12492" t="s">
        <v>68201</v>
      </c>
      <c r="C12492">
        <v>291436880</v>
      </c>
      <c r="D12492" t="s">
        <v>111340</v>
      </c>
      <c r="E12492" t="s">
        <v>112757</v>
      </c>
      <c r="F12492">
        <v>3</v>
      </c>
      <c r="G12492" t="s">
        <v>130043</v>
      </c>
      <c r="H12492" t="s">
        <v>185181</v>
      </c>
      <c r="I12492" t="s">
        <v>237407</v>
      </c>
      <c r="J12492" t="s">
        <v>279800</v>
      </c>
    </row>
    <row r="12493" spans="1:10">
      <c r="A12493" t="s">
        <v>12475</v>
      </c>
      <c r="B12493" t="s">
        <v>68202</v>
      </c>
      <c r="C12493">
        <v>291417475</v>
      </c>
      <c r="D12493" t="s">
        <v>111340</v>
      </c>
      <c r="E12493" t="s">
        <v>112757</v>
      </c>
      <c r="F12493">
        <v>71</v>
      </c>
      <c r="G12493" t="s">
        <v>130044</v>
      </c>
      <c r="H12493" t="s">
        <v>185182</v>
      </c>
      <c r="J12493" t="s">
        <v>279801</v>
      </c>
    </row>
    <row r="12494" spans="1:10">
      <c r="A12494" t="s">
        <v>12476</v>
      </c>
      <c r="B12494" t="s">
        <v>68203</v>
      </c>
      <c r="C12494">
        <v>291446220</v>
      </c>
      <c r="D12494" t="s">
        <v>111340</v>
      </c>
      <c r="E12494" t="s">
        <v>112742</v>
      </c>
      <c r="F12494">
        <v>21</v>
      </c>
      <c r="G12494" t="s">
        <v>130045</v>
      </c>
      <c r="H12494" t="s">
        <v>185183</v>
      </c>
      <c r="I12494" t="s">
        <v>237408</v>
      </c>
      <c r="J12494" t="s">
        <v>279802</v>
      </c>
    </row>
    <row r="12495" spans="1:10">
      <c r="A12495" t="s">
        <v>12477</v>
      </c>
      <c r="B12495" t="s">
        <v>68204</v>
      </c>
      <c r="C12495">
        <v>290490820</v>
      </c>
      <c r="D12495" t="s">
        <v>111340</v>
      </c>
      <c r="E12495" t="s">
        <v>112705</v>
      </c>
      <c r="F12495">
        <v>87</v>
      </c>
      <c r="G12495" t="s">
        <v>130046</v>
      </c>
      <c r="H12495" t="s">
        <v>185184</v>
      </c>
      <c r="I12495" t="s">
        <v>237409</v>
      </c>
      <c r="J12495" t="s">
        <v>279803</v>
      </c>
    </row>
    <row r="12496" spans="1:10">
      <c r="A12496" t="s">
        <v>12478</v>
      </c>
      <c r="B12496" t="s">
        <v>68205</v>
      </c>
      <c r="C12496">
        <v>290488708</v>
      </c>
      <c r="D12496" t="s">
        <v>111340</v>
      </c>
      <c r="E12496" t="s">
        <v>114108</v>
      </c>
      <c r="F12496">
        <v>6</v>
      </c>
      <c r="G12496" t="s">
        <v>130047</v>
      </c>
      <c r="H12496" t="s">
        <v>185185</v>
      </c>
      <c r="J12496" t="s">
        <v>279804</v>
      </c>
    </row>
    <row r="12497" spans="1:10">
      <c r="A12497" t="s">
        <v>12479</v>
      </c>
      <c r="B12497" t="s">
        <v>68206</v>
      </c>
      <c r="C12497">
        <v>291442736</v>
      </c>
      <c r="D12497" t="s">
        <v>111340</v>
      </c>
      <c r="E12497" t="s">
        <v>112803</v>
      </c>
      <c r="F12497">
        <v>26</v>
      </c>
      <c r="G12497" t="s">
        <v>130048</v>
      </c>
      <c r="H12497" t="s">
        <v>185186</v>
      </c>
      <c r="I12497" t="s">
        <v>237410</v>
      </c>
      <c r="J12497" t="s">
        <v>279805</v>
      </c>
    </row>
    <row r="12498" spans="1:10">
      <c r="A12498" t="s">
        <v>12480</v>
      </c>
      <c r="B12498" t="s">
        <v>68207</v>
      </c>
      <c r="C12498">
        <v>289783037</v>
      </c>
      <c r="D12498" t="s">
        <v>111340</v>
      </c>
      <c r="E12498" t="s">
        <v>112705</v>
      </c>
      <c r="F12498">
        <v>11</v>
      </c>
      <c r="G12498" t="s">
        <v>130049</v>
      </c>
      <c r="H12498" t="s">
        <v>185187</v>
      </c>
      <c r="I12498" t="s">
        <v>237411</v>
      </c>
      <c r="J12498" t="s">
        <v>279806</v>
      </c>
    </row>
    <row r="12499" spans="1:10">
      <c r="A12499" t="s">
        <v>12481</v>
      </c>
      <c r="B12499" t="s">
        <v>68208</v>
      </c>
      <c r="C12499">
        <v>291429124</v>
      </c>
      <c r="D12499" t="s">
        <v>111340</v>
      </c>
      <c r="E12499" t="s">
        <v>112742</v>
      </c>
      <c r="F12499">
        <v>29</v>
      </c>
      <c r="G12499" t="s">
        <v>130050</v>
      </c>
      <c r="H12499" t="s">
        <v>185188</v>
      </c>
      <c r="I12499" t="s">
        <v>237412</v>
      </c>
      <c r="J12499" t="s">
        <v>279807</v>
      </c>
    </row>
    <row r="12500" spans="1:10">
      <c r="A12500" t="s">
        <v>12482</v>
      </c>
      <c r="B12500" t="s">
        <v>68209</v>
      </c>
      <c r="C12500">
        <v>284199839</v>
      </c>
      <c r="D12500" t="s">
        <v>111340</v>
      </c>
      <c r="E12500" t="s">
        <v>112705</v>
      </c>
      <c r="F12500">
        <v>13</v>
      </c>
      <c r="G12500" t="s">
        <v>130051</v>
      </c>
      <c r="H12500" t="s">
        <v>185189</v>
      </c>
      <c r="J12500" t="s">
        <v>279808</v>
      </c>
    </row>
    <row r="12501" spans="1:10">
      <c r="A12501" t="s">
        <v>12483</v>
      </c>
      <c r="B12501" t="s">
        <v>68210</v>
      </c>
      <c r="C12501">
        <v>291064177</v>
      </c>
      <c r="D12501" t="s">
        <v>111340</v>
      </c>
      <c r="E12501" t="s">
        <v>112705</v>
      </c>
      <c r="F12501">
        <v>58</v>
      </c>
      <c r="G12501" t="s">
        <v>130052</v>
      </c>
      <c r="H12501" t="s">
        <v>185190</v>
      </c>
      <c r="I12501" t="s">
        <v>237413</v>
      </c>
      <c r="J12501" t="s">
        <v>279809</v>
      </c>
    </row>
    <row r="12502" spans="1:10">
      <c r="A12502" t="s">
        <v>12484</v>
      </c>
      <c r="B12502" t="s">
        <v>68211</v>
      </c>
      <c r="C12502">
        <v>284199588</v>
      </c>
      <c r="D12502" t="s">
        <v>111340</v>
      </c>
      <c r="E12502" t="s">
        <v>114109</v>
      </c>
      <c r="F12502">
        <v>38</v>
      </c>
      <c r="G12502" t="s">
        <v>130053</v>
      </c>
      <c r="H12502" t="s">
        <v>185191</v>
      </c>
      <c r="I12502" t="s">
        <v>237414</v>
      </c>
      <c r="J12502" t="s">
        <v>279810</v>
      </c>
    </row>
    <row r="12503" spans="1:10">
      <c r="A12503" t="s">
        <v>12485</v>
      </c>
      <c r="B12503" t="s">
        <v>68212</v>
      </c>
      <c r="C12503">
        <v>290489677</v>
      </c>
      <c r="D12503" t="s">
        <v>111860</v>
      </c>
      <c r="E12503" t="s">
        <v>114181</v>
      </c>
      <c r="F12503">
        <v>3</v>
      </c>
      <c r="G12503" t="s">
        <v>130054</v>
      </c>
      <c r="H12503" t="s">
        <v>185192</v>
      </c>
      <c r="I12503" t="s">
        <v>237415</v>
      </c>
      <c r="J12503" t="s">
        <v>279811</v>
      </c>
    </row>
    <row r="12504" spans="1:10">
      <c r="A12504" t="s">
        <v>12486</v>
      </c>
      <c r="B12504" t="s">
        <v>68213</v>
      </c>
      <c r="C12504">
        <v>284203724</v>
      </c>
      <c r="D12504" t="s">
        <v>111340</v>
      </c>
      <c r="E12504" t="s">
        <v>112705</v>
      </c>
      <c r="F12504">
        <v>53</v>
      </c>
      <c r="G12504" t="s">
        <v>130055</v>
      </c>
      <c r="H12504" t="s">
        <v>185193</v>
      </c>
      <c r="J12504" t="s">
        <v>279812</v>
      </c>
    </row>
    <row r="12505" spans="1:10">
      <c r="A12505" t="s">
        <v>12487</v>
      </c>
      <c r="B12505" t="s">
        <v>68214</v>
      </c>
      <c r="C12505">
        <v>283480925</v>
      </c>
      <c r="D12505" t="s">
        <v>111383</v>
      </c>
      <c r="E12505" t="s">
        <v>114182</v>
      </c>
      <c r="F12505">
        <v>744</v>
      </c>
      <c r="G12505" t="s">
        <v>130056</v>
      </c>
      <c r="H12505" t="s">
        <v>185194</v>
      </c>
      <c r="I12505" t="s">
        <v>237416</v>
      </c>
      <c r="J12505" t="s">
        <v>279813</v>
      </c>
    </row>
    <row r="12506" spans="1:10">
      <c r="A12506" t="s">
        <v>12488</v>
      </c>
      <c r="B12506" t="s">
        <v>68215</v>
      </c>
      <c r="C12506">
        <v>290491229</v>
      </c>
      <c r="D12506" t="s">
        <v>111340</v>
      </c>
      <c r="E12506" t="s">
        <v>114118</v>
      </c>
      <c r="F12506">
        <v>9</v>
      </c>
      <c r="G12506" t="s">
        <v>130057</v>
      </c>
      <c r="H12506" t="s">
        <v>185195</v>
      </c>
      <c r="I12506" t="s">
        <v>237417</v>
      </c>
      <c r="J12506" t="s">
        <v>279814</v>
      </c>
    </row>
    <row r="12507" spans="1:10">
      <c r="A12507" t="s">
        <v>12489</v>
      </c>
      <c r="B12507" t="s">
        <v>68216</v>
      </c>
      <c r="C12507">
        <v>1587798</v>
      </c>
      <c r="D12507" t="s">
        <v>111340</v>
      </c>
      <c r="E12507" t="s">
        <v>114109</v>
      </c>
      <c r="F12507">
        <v>6</v>
      </c>
      <c r="G12507" t="s">
        <v>130058</v>
      </c>
      <c r="H12507" t="s">
        <v>185196</v>
      </c>
      <c r="I12507" t="s">
        <v>237418</v>
      </c>
      <c r="J12507" t="s">
        <v>279815</v>
      </c>
    </row>
    <row r="12508" spans="1:10">
      <c r="A12508" t="s">
        <v>12490</v>
      </c>
      <c r="B12508" t="s">
        <v>68217</v>
      </c>
      <c r="C12508">
        <v>290524968</v>
      </c>
      <c r="D12508" t="s">
        <v>111340</v>
      </c>
      <c r="E12508" t="s">
        <v>112705</v>
      </c>
      <c r="F12508">
        <v>21</v>
      </c>
      <c r="G12508" t="s">
        <v>130059</v>
      </c>
      <c r="H12508" t="s">
        <v>185197</v>
      </c>
      <c r="I12508" t="s">
        <v>237419</v>
      </c>
      <c r="J12508" t="s">
        <v>279816</v>
      </c>
    </row>
    <row r="12509" spans="1:10">
      <c r="A12509" t="s">
        <v>12491</v>
      </c>
      <c r="B12509" t="s">
        <v>68218</v>
      </c>
      <c r="C12509">
        <v>291424389</v>
      </c>
      <c r="D12509" t="s">
        <v>111340</v>
      </c>
      <c r="E12509" t="s">
        <v>112803</v>
      </c>
      <c r="F12509">
        <v>56</v>
      </c>
      <c r="G12509" t="s">
        <v>130060</v>
      </c>
      <c r="H12509" t="s">
        <v>185198</v>
      </c>
      <c r="I12509" t="s">
        <v>237420</v>
      </c>
      <c r="J12509" t="s">
        <v>279817</v>
      </c>
    </row>
    <row r="12510" spans="1:10">
      <c r="A12510" t="s">
        <v>12492</v>
      </c>
      <c r="B12510" t="s">
        <v>68219</v>
      </c>
      <c r="C12510">
        <v>290484728</v>
      </c>
      <c r="D12510" t="s">
        <v>111340</v>
      </c>
      <c r="E12510" t="s">
        <v>112705</v>
      </c>
      <c r="F12510">
        <v>8</v>
      </c>
      <c r="G12510" t="s">
        <v>130061</v>
      </c>
      <c r="H12510" t="s">
        <v>185199</v>
      </c>
      <c r="I12510" t="s">
        <v>237421</v>
      </c>
      <c r="J12510" t="s">
        <v>279818</v>
      </c>
    </row>
    <row r="12511" spans="1:10">
      <c r="A12511" t="s">
        <v>12493</v>
      </c>
      <c r="B12511" t="s">
        <v>68220</v>
      </c>
      <c r="C12511">
        <v>290526020</v>
      </c>
      <c r="D12511" t="s">
        <v>111340</v>
      </c>
      <c r="E12511" t="s">
        <v>114109</v>
      </c>
      <c r="F12511">
        <v>83</v>
      </c>
      <c r="G12511" t="s">
        <v>130062</v>
      </c>
      <c r="H12511" t="s">
        <v>185200</v>
      </c>
      <c r="J12511" t="s">
        <v>279819</v>
      </c>
    </row>
    <row r="12512" spans="1:10">
      <c r="A12512" t="s">
        <v>12494</v>
      </c>
      <c r="B12512" t="s">
        <v>68221</v>
      </c>
      <c r="C12512">
        <v>289783041</v>
      </c>
      <c r="D12512" t="s">
        <v>111340</v>
      </c>
      <c r="E12512" t="s">
        <v>112819</v>
      </c>
      <c r="F12512">
        <v>1</v>
      </c>
      <c r="G12512" t="s">
        <v>130063</v>
      </c>
      <c r="H12512" t="s">
        <v>185201</v>
      </c>
      <c r="J12512" t="s">
        <v>279820</v>
      </c>
    </row>
    <row r="12513" spans="1:10">
      <c r="A12513" t="s">
        <v>12495</v>
      </c>
      <c r="B12513" t="s">
        <v>68222</v>
      </c>
      <c r="C12513">
        <v>291064129</v>
      </c>
      <c r="D12513" t="s">
        <v>111340</v>
      </c>
      <c r="E12513" t="s">
        <v>112705</v>
      </c>
      <c r="F12513">
        <v>27</v>
      </c>
      <c r="G12513" t="s">
        <v>130064</v>
      </c>
      <c r="H12513" t="s">
        <v>185202</v>
      </c>
      <c r="J12513" t="s">
        <v>279821</v>
      </c>
    </row>
    <row r="12514" spans="1:10">
      <c r="A12514" t="s">
        <v>12496</v>
      </c>
      <c r="B12514" t="s">
        <v>68223</v>
      </c>
      <c r="C12514">
        <v>291063519</v>
      </c>
      <c r="D12514" t="s">
        <v>111340</v>
      </c>
      <c r="E12514" t="s">
        <v>112705</v>
      </c>
      <c r="F12514">
        <v>28</v>
      </c>
      <c r="G12514" t="s">
        <v>130065</v>
      </c>
      <c r="H12514" t="s">
        <v>185203</v>
      </c>
      <c r="J12514" t="s">
        <v>279822</v>
      </c>
    </row>
    <row r="12515" spans="1:10">
      <c r="A12515" t="s">
        <v>12497</v>
      </c>
      <c r="B12515" t="s">
        <v>68224</v>
      </c>
      <c r="C12515">
        <v>290491434</v>
      </c>
      <c r="D12515" t="s">
        <v>111340</v>
      </c>
      <c r="E12515" t="s">
        <v>112803</v>
      </c>
      <c r="F12515">
        <v>1</v>
      </c>
      <c r="G12515" t="s">
        <v>130066</v>
      </c>
      <c r="H12515" t="s">
        <v>185204</v>
      </c>
      <c r="I12515" t="s">
        <v>237422</v>
      </c>
      <c r="J12515" t="s">
        <v>279823</v>
      </c>
    </row>
    <row r="12516" spans="1:10">
      <c r="A12516" t="s">
        <v>12498</v>
      </c>
      <c r="B12516" t="s">
        <v>68225</v>
      </c>
      <c r="C12516">
        <v>289783046</v>
      </c>
      <c r="D12516" t="s">
        <v>111340</v>
      </c>
      <c r="E12516" t="s">
        <v>112705</v>
      </c>
      <c r="F12516">
        <v>3</v>
      </c>
      <c r="G12516" t="s">
        <v>130067</v>
      </c>
      <c r="H12516" t="s">
        <v>185205</v>
      </c>
      <c r="J12516" t="s">
        <v>279824</v>
      </c>
    </row>
    <row r="12517" spans="1:10">
      <c r="A12517" t="s">
        <v>12499</v>
      </c>
      <c r="B12517" t="s">
        <v>68226</v>
      </c>
      <c r="C12517">
        <v>290523451</v>
      </c>
      <c r="D12517" t="s">
        <v>111340</v>
      </c>
      <c r="E12517" t="s">
        <v>112705</v>
      </c>
      <c r="F12517">
        <v>112</v>
      </c>
      <c r="G12517" t="s">
        <v>130068</v>
      </c>
      <c r="H12517" t="s">
        <v>185206</v>
      </c>
      <c r="J12517" t="s">
        <v>279825</v>
      </c>
    </row>
    <row r="12518" spans="1:10">
      <c r="A12518" t="s">
        <v>12500</v>
      </c>
      <c r="B12518" t="s">
        <v>68227</v>
      </c>
      <c r="C12518">
        <v>291063578</v>
      </c>
      <c r="D12518" t="s">
        <v>111340</v>
      </c>
      <c r="E12518" t="s">
        <v>112705</v>
      </c>
      <c r="F12518">
        <v>13</v>
      </c>
      <c r="G12518" t="s">
        <v>130069</v>
      </c>
      <c r="H12518" t="s">
        <v>185207</v>
      </c>
      <c r="J12518" t="s">
        <v>279826</v>
      </c>
    </row>
    <row r="12519" spans="1:10">
      <c r="A12519" t="s">
        <v>12501</v>
      </c>
      <c r="B12519" t="s">
        <v>68228</v>
      </c>
      <c r="C12519">
        <v>283119821</v>
      </c>
      <c r="D12519" t="s">
        <v>111340</v>
      </c>
      <c r="E12519" t="s">
        <v>112819</v>
      </c>
      <c r="F12519">
        <v>489</v>
      </c>
      <c r="G12519" t="s">
        <v>130070</v>
      </c>
      <c r="H12519" t="s">
        <v>185208</v>
      </c>
      <c r="J12519" t="s">
        <v>279827</v>
      </c>
    </row>
    <row r="12520" spans="1:10">
      <c r="A12520" t="s">
        <v>12502</v>
      </c>
      <c r="B12520" t="s">
        <v>68229</v>
      </c>
      <c r="C12520">
        <v>290487449</v>
      </c>
      <c r="D12520" t="s">
        <v>111863</v>
      </c>
      <c r="E12520" t="s">
        <v>114143</v>
      </c>
      <c r="F12520">
        <v>15</v>
      </c>
      <c r="G12520" t="s">
        <v>130071</v>
      </c>
      <c r="H12520" t="s">
        <v>185209</v>
      </c>
      <c r="J12520" t="s">
        <v>279828</v>
      </c>
    </row>
    <row r="12521" spans="1:10">
      <c r="A12521" t="s">
        <v>12503</v>
      </c>
      <c r="B12521" t="s">
        <v>68230</v>
      </c>
      <c r="C12521">
        <v>284199746</v>
      </c>
      <c r="D12521" t="s">
        <v>111340</v>
      </c>
      <c r="E12521" t="s">
        <v>112705</v>
      </c>
      <c r="F12521">
        <v>8</v>
      </c>
      <c r="G12521" t="s">
        <v>130072</v>
      </c>
      <c r="H12521" t="s">
        <v>185210</v>
      </c>
      <c r="J12521" t="s">
        <v>279829</v>
      </c>
    </row>
    <row r="12522" spans="1:10">
      <c r="A12522" t="s">
        <v>12504</v>
      </c>
      <c r="B12522" t="s">
        <v>68231</v>
      </c>
      <c r="C12522">
        <v>291420300</v>
      </c>
      <c r="D12522" t="s">
        <v>111340</v>
      </c>
      <c r="E12522" t="s">
        <v>112803</v>
      </c>
      <c r="F12522">
        <v>3</v>
      </c>
      <c r="G12522" t="s">
        <v>130073</v>
      </c>
      <c r="H12522" t="s">
        <v>185211</v>
      </c>
      <c r="I12522" t="s">
        <v>237423</v>
      </c>
      <c r="J12522" t="s">
        <v>279830</v>
      </c>
    </row>
    <row r="12523" spans="1:10">
      <c r="A12523" t="s">
        <v>12505</v>
      </c>
      <c r="B12523" t="s">
        <v>68232</v>
      </c>
      <c r="C12523">
        <v>290491346</v>
      </c>
      <c r="D12523" t="s">
        <v>111340</v>
      </c>
      <c r="E12523" t="s">
        <v>112742</v>
      </c>
      <c r="F12523">
        <v>9</v>
      </c>
      <c r="G12523" t="s">
        <v>130074</v>
      </c>
      <c r="H12523" t="s">
        <v>185212</v>
      </c>
      <c r="J12523" t="s">
        <v>279831</v>
      </c>
    </row>
    <row r="12524" spans="1:10">
      <c r="A12524" t="s">
        <v>12506</v>
      </c>
      <c r="B12524" t="s">
        <v>68233</v>
      </c>
      <c r="C12524">
        <v>291415513</v>
      </c>
      <c r="D12524" t="s">
        <v>111340</v>
      </c>
      <c r="E12524" t="s">
        <v>112834</v>
      </c>
      <c r="F12524">
        <v>8</v>
      </c>
      <c r="G12524" t="s">
        <v>130075</v>
      </c>
      <c r="H12524" t="s">
        <v>185213</v>
      </c>
      <c r="I12524" t="s">
        <v>237424</v>
      </c>
      <c r="J12524" t="s">
        <v>279832</v>
      </c>
    </row>
    <row r="12525" spans="1:10">
      <c r="A12525" t="s">
        <v>12507</v>
      </c>
      <c r="B12525" t="s">
        <v>68234</v>
      </c>
      <c r="C12525">
        <v>291430276</v>
      </c>
      <c r="D12525" t="s">
        <v>111340</v>
      </c>
      <c r="E12525" t="s">
        <v>114109</v>
      </c>
      <c r="F12525">
        <v>125</v>
      </c>
      <c r="G12525" t="s">
        <v>130076</v>
      </c>
      <c r="H12525" t="s">
        <v>185214</v>
      </c>
      <c r="I12525" t="s">
        <v>237425</v>
      </c>
      <c r="J12525" t="s">
        <v>279833</v>
      </c>
    </row>
    <row r="12526" spans="1:10">
      <c r="A12526" t="s">
        <v>12508</v>
      </c>
      <c r="B12526" t="s">
        <v>68235</v>
      </c>
      <c r="C12526">
        <v>284199531</v>
      </c>
      <c r="D12526" t="s">
        <v>111340</v>
      </c>
      <c r="E12526" t="s">
        <v>112705</v>
      </c>
      <c r="F12526">
        <v>25</v>
      </c>
      <c r="G12526" t="s">
        <v>130077</v>
      </c>
      <c r="H12526" t="s">
        <v>185215</v>
      </c>
      <c r="J12526" t="s">
        <v>279834</v>
      </c>
    </row>
    <row r="12527" spans="1:10">
      <c r="A12527" t="s">
        <v>12509</v>
      </c>
      <c r="B12527" t="s">
        <v>68236</v>
      </c>
      <c r="C12527">
        <v>291063518</v>
      </c>
      <c r="D12527" t="s">
        <v>111340</v>
      </c>
      <c r="E12527" t="s">
        <v>112705</v>
      </c>
      <c r="F12527">
        <v>26</v>
      </c>
      <c r="G12527" t="s">
        <v>130078</v>
      </c>
      <c r="H12527" t="s">
        <v>185216</v>
      </c>
      <c r="I12527" t="s">
        <v>237426</v>
      </c>
      <c r="J12527" t="s">
        <v>279835</v>
      </c>
    </row>
    <row r="12528" spans="1:10">
      <c r="A12528" t="s">
        <v>12510</v>
      </c>
      <c r="B12528" t="s">
        <v>68237</v>
      </c>
      <c r="C12528">
        <v>291064112</v>
      </c>
      <c r="D12528" t="s">
        <v>111340</v>
      </c>
      <c r="E12528" t="s">
        <v>112705</v>
      </c>
      <c r="F12528">
        <v>62</v>
      </c>
      <c r="G12528" t="s">
        <v>130079</v>
      </c>
      <c r="H12528" t="s">
        <v>185217</v>
      </c>
      <c r="I12528" t="s">
        <v>237427</v>
      </c>
      <c r="J12528" t="s">
        <v>279836</v>
      </c>
    </row>
    <row r="12529" spans="1:10">
      <c r="A12529" t="s">
        <v>12511</v>
      </c>
      <c r="B12529" t="s">
        <v>68238</v>
      </c>
      <c r="C12529">
        <v>290520494</v>
      </c>
      <c r="D12529" t="s">
        <v>111873</v>
      </c>
      <c r="E12529" t="s">
        <v>114183</v>
      </c>
      <c r="F12529">
        <v>10</v>
      </c>
      <c r="G12529" t="s">
        <v>130080</v>
      </c>
      <c r="H12529" t="s">
        <v>185218</v>
      </c>
      <c r="I12529" t="s">
        <v>237428</v>
      </c>
      <c r="J12529" t="s">
        <v>279837</v>
      </c>
    </row>
    <row r="12530" spans="1:10">
      <c r="A12530" t="s">
        <v>12512</v>
      </c>
      <c r="B12530" t="s">
        <v>68239</v>
      </c>
      <c r="C12530">
        <v>283481317</v>
      </c>
      <c r="D12530" t="s">
        <v>111340</v>
      </c>
      <c r="E12530" t="s">
        <v>112705</v>
      </c>
      <c r="F12530">
        <v>43</v>
      </c>
      <c r="G12530" t="s">
        <v>130081</v>
      </c>
      <c r="H12530" t="s">
        <v>185219</v>
      </c>
      <c r="J12530" t="s">
        <v>279838</v>
      </c>
    </row>
    <row r="12531" spans="1:10">
      <c r="A12531" t="s">
        <v>12513</v>
      </c>
      <c r="B12531" t="s">
        <v>68240</v>
      </c>
      <c r="C12531">
        <v>290524147</v>
      </c>
      <c r="D12531" t="s">
        <v>111340</v>
      </c>
      <c r="E12531" t="s">
        <v>112705</v>
      </c>
      <c r="F12531">
        <v>19</v>
      </c>
      <c r="G12531" t="s">
        <v>130082</v>
      </c>
      <c r="H12531" t="s">
        <v>185220</v>
      </c>
      <c r="I12531" t="s">
        <v>237429</v>
      </c>
      <c r="J12531" t="s">
        <v>279839</v>
      </c>
    </row>
    <row r="12532" spans="1:10">
      <c r="A12532" t="s">
        <v>12514</v>
      </c>
      <c r="B12532" t="s">
        <v>68241</v>
      </c>
      <c r="C12532">
        <v>291064111</v>
      </c>
      <c r="D12532" t="s">
        <v>111340</v>
      </c>
      <c r="E12532" t="s">
        <v>112705</v>
      </c>
      <c r="F12532">
        <v>14</v>
      </c>
      <c r="G12532" t="s">
        <v>130083</v>
      </c>
      <c r="H12532" t="s">
        <v>185221</v>
      </c>
      <c r="I12532" t="s">
        <v>237430</v>
      </c>
      <c r="J12532" t="s">
        <v>279840</v>
      </c>
    </row>
    <row r="12533" spans="1:10">
      <c r="A12533" t="s">
        <v>12515</v>
      </c>
      <c r="B12533" t="s">
        <v>68242</v>
      </c>
      <c r="C12533">
        <v>291429655</v>
      </c>
      <c r="D12533" t="s">
        <v>111340</v>
      </c>
      <c r="E12533" t="s">
        <v>112819</v>
      </c>
      <c r="F12533">
        <v>1</v>
      </c>
      <c r="G12533" t="s">
        <v>130084</v>
      </c>
      <c r="H12533" t="s">
        <v>185222</v>
      </c>
      <c r="I12533" t="s">
        <v>237431</v>
      </c>
      <c r="J12533" t="s">
        <v>279841</v>
      </c>
    </row>
    <row r="12534" spans="1:10">
      <c r="A12534" t="s">
        <v>12516</v>
      </c>
      <c r="B12534" t="s">
        <v>68243</v>
      </c>
      <c r="C12534">
        <v>289783052</v>
      </c>
      <c r="D12534" t="s">
        <v>111340</v>
      </c>
      <c r="E12534" t="s">
        <v>112705</v>
      </c>
      <c r="F12534">
        <v>2</v>
      </c>
      <c r="G12534" t="s">
        <v>130085</v>
      </c>
      <c r="H12534" t="s">
        <v>185223</v>
      </c>
      <c r="J12534" t="s">
        <v>279842</v>
      </c>
    </row>
    <row r="12535" spans="1:10">
      <c r="A12535" t="s">
        <v>12517</v>
      </c>
      <c r="B12535" t="s">
        <v>68244</v>
      </c>
      <c r="C12535">
        <v>291446622</v>
      </c>
      <c r="D12535" t="s">
        <v>111340</v>
      </c>
      <c r="E12535" t="s">
        <v>112803</v>
      </c>
      <c r="F12535">
        <v>4</v>
      </c>
      <c r="G12535" t="s">
        <v>130086</v>
      </c>
      <c r="H12535" t="s">
        <v>185224</v>
      </c>
      <c r="I12535" t="s">
        <v>237432</v>
      </c>
      <c r="J12535" t="s">
        <v>279843</v>
      </c>
    </row>
    <row r="12536" spans="1:10">
      <c r="A12536" t="s">
        <v>12518</v>
      </c>
      <c r="B12536" t="s">
        <v>68245</v>
      </c>
      <c r="C12536">
        <v>289783055</v>
      </c>
      <c r="D12536" t="s">
        <v>111340</v>
      </c>
      <c r="E12536" t="s">
        <v>112819</v>
      </c>
      <c r="F12536">
        <v>1</v>
      </c>
      <c r="G12536" t="s">
        <v>130087</v>
      </c>
      <c r="H12536" t="s">
        <v>185225</v>
      </c>
      <c r="J12536" t="s">
        <v>279844</v>
      </c>
    </row>
    <row r="12537" spans="1:10">
      <c r="A12537" t="s">
        <v>12519</v>
      </c>
      <c r="B12537" t="s">
        <v>68246</v>
      </c>
      <c r="C12537">
        <v>284200201</v>
      </c>
      <c r="D12537" t="s">
        <v>111340</v>
      </c>
      <c r="E12537" t="s">
        <v>112705</v>
      </c>
      <c r="F12537">
        <v>1</v>
      </c>
      <c r="G12537" t="s">
        <v>130088</v>
      </c>
      <c r="H12537" t="s">
        <v>185226</v>
      </c>
      <c r="J12537" t="s">
        <v>279845</v>
      </c>
    </row>
    <row r="12538" spans="1:10">
      <c r="A12538" t="s">
        <v>12520</v>
      </c>
      <c r="B12538" t="s">
        <v>68247</v>
      </c>
      <c r="C12538">
        <v>291426915</v>
      </c>
      <c r="D12538" t="s">
        <v>111340</v>
      </c>
      <c r="E12538" t="s">
        <v>112757</v>
      </c>
      <c r="F12538">
        <v>78</v>
      </c>
      <c r="G12538" t="s">
        <v>130089</v>
      </c>
      <c r="H12538" t="s">
        <v>185227</v>
      </c>
      <c r="J12538" t="s">
        <v>279846</v>
      </c>
    </row>
    <row r="12539" spans="1:10">
      <c r="A12539" t="s">
        <v>12521</v>
      </c>
      <c r="B12539" t="s">
        <v>68248</v>
      </c>
      <c r="C12539">
        <v>284199363</v>
      </c>
      <c r="D12539" t="s">
        <v>111854</v>
      </c>
      <c r="E12539" t="s">
        <v>114184</v>
      </c>
      <c r="F12539">
        <v>2</v>
      </c>
      <c r="G12539" t="s">
        <v>130090</v>
      </c>
      <c r="H12539" t="s">
        <v>185228</v>
      </c>
      <c r="J12539" t="s">
        <v>279847</v>
      </c>
    </row>
    <row r="12540" spans="1:10">
      <c r="A12540" t="s">
        <v>12522</v>
      </c>
      <c r="B12540" t="s">
        <v>68249</v>
      </c>
      <c r="C12540">
        <v>290491645</v>
      </c>
      <c r="D12540" t="s">
        <v>111340</v>
      </c>
      <c r="E12540" t="s">
        <v>114124</v>
      </c>
      <c r="F12540">
        <v>1</v>
      </c>
      <c r="G12540" t="s">
        <v>130091</v>
      </c>
      <c r="H12540" t="s">
        <v>185229</v>
      </c>
      <c r="I12540" t="s">
        <v>237433</v>
      </c>
      <c r="J12540" t="s">
        <v>279848</v>
      </c>
    </row>
    <row r="12541" spans="1:10">
      <c r="A12541" t="s">
        <v>12523</v>
      </c>
      <c r="B12541" t="s">
        <v>68250</v>
      </c>
      <c r="C12541">
        <v>291417847</v>
      </c>
      <c r="D12541" t="s">
        <v>111340</v>
      </c>
      <c r="E12541" t="s">
        <v>114118</v>
      </c>
      <c r="F12541">
        <v>10</v>
      </c>
      <c r="G12541" t="s">
        <v>130092</v>
      </c>
      <c r="H12541" t="s">
        <v>185230</v>
      </c>
      <c r="I12541" t="s">
        <v>237434</v>
      </c>
      <c r="J12541" t="s">
        <v>279849</v>
      </c>
    </row>
    <row r="12542" spans="1:10">
      <c r="A12542" t="s">
        <v>12524</v>
      </c>
      <c r="B12542" t="s">
        <v>68251</v>
      </c>
      <c r="C12542">
        <v>290483888</v>
      </c>
      <c r="D12542" t="s">
        <v>111340</v>
      </c>
      <c r="E12542" t="s">
        <v>114109</v>
      </c>
      <c r="F12542">
        <v>10</v>
      </c>
      <c r="G12542" t="s">
        <v>130093</v>
      </c>
      <c r="H12542" t="s">
        <v>185231</v>
      </c>
      <c r="I12542" t="s">
        <v>237435</v>
      </c>
      <c r="J12542" t="s">
        <v>279850</v>
      </c>
    </row>
    <row r="12543" spans="1:10">
      <c r="A12543" t="s">
        <v>12525</v>
      </c>
      <c r="B12543" t="s">
        <v>68252</v>
      </c>
      <c r="C12543">
        <v>290486124</v>
      </c>
      <c r="D12543" t="s">
        <v>111340</v>
      </c>
      <c r="E12543" t="s">
        <v>112819</v>
      </c>
      <c r="F12543">
        <v>18</v>
      </c>
      <c r="G12543" t="s">
        <v>130094</v>
      </c>
      <c r="H12543" t="s">
        <v>185232</v>
      </c>
      <c r="I12543" t="s">
        <v>237436</v>
      </c>
      <c r="J12543" t="s">
        <v>279851</v>
      </c>
    </row>
    <row r="12544" spans="1:10">
      <c r="A12544" t="s">
        <v>12526</v>
      </c>
      <c r="B12544" t="s">
        <v>68253</v>
      </c>
      <c r="C12544">
        <v>291427336</v>
      </c>
      <c r="D12544" t="s">
        <v>111340</v>
      </c>
      <c r="E12544" t="s">
        <v>112819</v>
      </c>
      <c r="F12544">
        <v>14</v>
      </c>
      <c r="G12544" t="s">
        <v>130095</v>
      </c>
      <c r="H12544" t="s">
        <v>185233</v>
      </c>
      <c r="J12544" t="s">
        <v>279852</v>
      </c>
    </row>
    <row r="12545" spans="1:10">
      <c r="A12545" t="s">
        <v>12527</v>
      </c>
      <c r="B12545" t="s">
        <v>68254</v>
      </c>
      <c r="C12545">
        <v>284199642</v>
      </c>
      <c r="D12545" t="s">
        <v>111340</v>
      </c>
      <c r="E12545" t="s">
        <v>112834</v>
      </c>
      <c r="F12545">
        <v>4</v>
      </c>
      <c r="G12545" t="s">
        <v>130096</v>
      </c>
      <c r="H12545" t="s">
        <v>185234</v>
      </c>
      <c r="I12545" t="s">
        <v>237437</v>
      </c>
      <c r="J12545" t="s">
        <v>279853</v>
      </c>
    </row>
    <row r="12546" spans="1:10">
      <c r="A12546" t="s">
        <v>12528</v>
      </c>
      <c r="B12546" t="s">
        <v>68255</v>
      </c>
      <c r="C12546">
        <v>291442146</v>
      </c>
      <c r="D12546" t="s">
        <v>111340</v>
      </c>
      <c r="E12546" t="s">
        <v>112803</v>
      </c>
      <c r="F12546">
        <v>16</v>
      </c>
      <c r="G12546" t="s">
        <v>130097</v>
      </c>
      <c r="H12546" t="s">
        <v>185235</v>
      </c>
      <c r="I12546" t="s">
        <v>237438</v>
      </c>
      <c r="J12546" t="s">
        <v>279854</v>
      </c>
    </row>
    <row r="12547" spans="1:10">
      <c r="A12547" t="s">
        <v>12529</v>
      </c>
      <c r="B12547" t="s">
        <v>68256</v>
      </c>
      <c r="C12547">
        <v>290523365</v>
      </c>
      <c r="D12547" t="s">
        <v>111340</v>
      </c>
      <c r="E12547" t="s">
        <v>112803</v>
      </c>
      <c r="F12547">
        <v>6</v>
      </c>
      <c r="G12547" t="s">
        <v>130098</v>
      </c>
      <c r="H12547" t="s">
        <v>185236</v>
      </c>
      <c r="I12547" t="s">
        <v>237439</v>
      </c>
      <c r="J12547" t="s">
        <v>279855</v>
      </c>
    </row>
    <row r="12548" spans="1:10">
      <c r="A12548" t="s">
        <v>12530</v>
      </c>
      <c r="B12548" t="s">
        <v>68257</v>
      </c>
      <c r="C12548">
        <v>290524978</v>
      </c>
      <c r="D12548" t="s">
        <v>111340</v>
      </c>
      <c r="E12548" t="s">
        <v>112705</v>
      </c>
      <c r="F12548">
        <v>7</v>
      </c>
      <c r="G12548" t="s">
        <v>130099</v>
      </c>
      <c r="H12548" t="s">
        <v>185237</v>
      </c>
      <c r="I12548" t="s">
        <v>237440</v>
      </c>
      <c r="J12548" t="s">
        <v>279856</v>
      </c>
    </row>
    <row r="12549" spans="1:10">
      <c r="A12549" t="s">
        <v>12531</v>
      </c>
      <c r="B12549" t="s">
        <v>68258</v>
      </c>
      <c r="C12549">
        <v>291416047</v>
      </c>
      <c r="D12549" t="s">
        <v>111340</v>
      </c>
      <c r="E12549" t="s">
        <v>114108</v>
      </c>
      <c r="F12549">
        <v>2</v>
      </c>
      <c r="G12549" t="s">
        <v>130100</v>
      </c>
      <c r="H12549" t="s">
        <v>185238</v>
      </c>
      <c r="J12549" t="s">
        <v>279857</v>
      </c>
    </row>
    <row r="12550" spans="1:10">
      <c r="A12550" t="s">
        <v>12532</v>
      </c>
      <c r="B12550" t="s">
        <v>68259</v>
      </c>
      <c r="C12550">
        <v>290488653</v>
      </c>
      <c r="D12550" t="s">
        <v>111340</v>
      </c>
      <c r="E12550" t="s">
        <v>114109</v>
      </c>
      <c r="F12550">
        <v>4</v>
      </c>
      <c r="G12550" t="s">
        <v>130101</v>
      </c>
      <c r="H12550" t="s">
        <v>185239</v>
      </c>
      <c r="J12550" t="s">
        <v>279858</v>
      </c>
    </row>
    <row r="12551" spans="1:10">
      <c r="A12551" t="s">
        <v>12533</v>
      </c>
      <c r="B12551" t="s">
        <v>68260</v>
      </c>
      <c r="C12551">
        <v>289783064</v>
      </c>
      <c r="D12551" t="s">
        <v>111340</v>
      </c>
      <c r="E12551" t="s">
        <v>112705</v>
      </c>
      <c r="F12551">
        <v>1</v>
      </c>
      <c r="G12551" t="s">
        <v>130102</v>
      </c>
      <c r="H12551" t="s">
        <v>185240</v>
      </c>
      <c r="J12551" t="s">
        <v>279859</v>
      </c>
    </row>
    <row r="12552" spans="1:10">
      <c r="A12552" t="s">
        <v>12534</v>
      </c>
      <c r="B12552" t="s">
        <v>68261</v>
      </c>
      <c r="C12552">
        <v>291421203</v>
      </c>
      <c r="D12552" t="s">
        <v>111340</v>
      </c>
      <c r="E12552" t="s">
        <v>112834</v>
      </c>
      <c r="F12552">
        <v>41</v>
      </c>
      <c r="G12552" t="s">
        <v>130103</v>
      </c>
      <c r="H12552" t="s">
        <v>185241</v>
      </c>
      <c r="J12552" t="s">
        <v>279860</v>
      </c>
    </row>
    <row r="12553" spans="1:10">
      <c r="A12553" t="s">
        <v>12535</v>
      </c>
      <c r="B12553" t="s">
        <v>68262</v>
      </c>
      <c r="C12553">
        <v>290523465</v>
      </c>
      <c r="D12553" t="s">
        <v>111340</v>
      </c>
      <c r="E12553" t="s">
        <v>112705</v>
      </c>
      <c r="F12553">
        <v>1</v>
      </c>
      <c r="G12553" t="s">
        <v>130104</v>
      </c>
      <c r="H12553" t="s">
        <v>185242</v>
      </c>
      <c r="I12553" t="s">
        <v>237441</v>
      </c>
      <c r="J12553" t="s">
        <v>279861</v>
      </c>
    </row>
    <row r="12554" spans="1:10">
      <c r="A12554" t="s">
        <v>12536</v>
      </c>
      <c r="B12554" t="s">
        <v>68263</v>
      </c>
      <c r="C12554">
        <v>291064083</v>
      </c>
      <c r="D12554" t="s">
        <v>111340</v>
      </c>
      <c r="E12554" t="s">
        <v>112705</v>
      </c>
      <c r="F12554">
        <v>36</v>
      </c>
      <c r="G12554" t="s">
        <v>130105</v>
      </c>
      <c r="H12554" t="s">
        <v>185243</v>
      </c>
      <c r="I12554" t="s">
        <v>237442</v>
      </c>
      <c r="J12554" t="s">
        <v>279862</v>
      </c>
    </row>
    <row r="12555" spans="1:10">
      <c r="A12555" t="s">
        <v>12537</v>
      </c>
      <c r="B12555" t="s">
        <v>68264</v>
      </c>
      <c r="C12555">
        <v>291063798</v>
      </c>
      <c r="D12555" t="s">
        <v>111340</v>
      </c>
      <c r="E12555" t="s">
        <v>112705</v>
      </c>
      <c r="F12555">
        <v>12</v>
      </c>
      <c r="G12555" t="s">
        <v>130106</v>
      </c>
      <c r="H12555" t="s">
        <v>185244</v>
      </c>
      <c r="I12555" t="s">
        <v>237443</v>
      </c>
      <c r="J12555" t="s">
        <v>279863</v>
      </c>
    </row>
    <row r="12556" spans="1:10">
      <c r="A12556" t="s">
        <v>12538</v>
      </c>
      <c r="B12556" t="s">
        <v>68265</v>
      </c>
      <c r="C12556">
        <v>290487867</v>
      </c>
      <c r="D12556" t="s">
        <v>111340</v>
      </c>
      <c r="E12556" t="s">
        <v>112803</v>
      </c>
      <c r="F12556">
        <v>1</v>
      </c>
      <c r="G12556" t="s">
        <v>130107</v>
      </c>
      <c r="H12556" t="s">
        <v>185245</v>
      </c>
      <c r="J12556" t="s">
        <v>279864</v>
      </c>
    </row>
    <row r="12557" spans="1:10">
      <c r="A12557" t="s">
        <v>12539</v>
      </c>
      <c r="B12557" t="s">
        <v>68266</v>
      </c>
      <c r="C12557">
        <v>291425882</v>
      </c>
      <c r="D12557" t="s">
        <v>111340</v>
      </c>
      <c r="E12557" t="s">
        <v>114108</v>
      </c>
      <c r="F12557">
        <v>47</v>
      </c>
      <c r="G12557" t="s">
        <v>130108</v>
      </c>
      <c r="H12557" t="s">
        <v>185246</v>
      </c>
      <c r="I12557" t="s">
        <v>237444</v>
      </c>
      <c r="J12557" t="s">
        <v>279865</v>
      </c>
    </row>
    <row r="12558" spans="1:10">
      <c r="A12558" t="s">
        <v>12540</v>
      </c>
      <c r="B12558" t="s">
        <v>68267</v>
      </c>
      <c r="C12558">
        <v>291063659</v>
      </c>
      <c r="D12558" t="s">
        <v>111340</v>
      </c>
      <c r="E12558" t="s">
        <v>112705</v>
      </c>
      <c r="F12558">
        <v>3</v>
      </c>
      <c r="G12558" t="s">
        <v>130109</v>
      </c>
      <c r="H12558" t="s">
        <v>185247</v>
      </c>
      <c r="I12558" t="s">
        <v>237445</v>
      </c>
      <c r="J12558" t="s">
        <v>279866</v>
      </c>
    </row>
    <row r="12559" spans="1:10">
      <c r="A12559" t="s">
        <v>12541</v>
      </c>
      <c r="B12559" t="s">
        <v>68268</v>
      </c>
      <c r="C12559">
        <v>290489726</v>
      </c>
      <c r="D12559" t="s">
        <v>111340</v>
      </c>
      <c r="E12559" t="s">
        <v>114109</v>
      </c>
      <c r="F12559">
        <v>45</v>
      </c>
      <c r="G12559" t="s">
        <v>130110</v>
      </c>
      <c r="H12559" t="s">
        <v>185248</v>
      </c>
      <c r="J12559" t="s">
        <v>279867</v>
      </c>
    </row>
    <row r="12560" spans="1:10">
      <c r="A12560" t="s">
        <v>12542</v>
      </c>
      <c r="B12560" t="s">
        <v>68269</v>
      </c>
      <c r="C12560">
        <v>284199548</v>
      </c>
      <c r="D12560" t="s">
        <v>111340</v>
      </c>
      <c r="E12560" t="s">
        <v>112705</v>
      </c>
      <c r="F12560">
        <v>184</v>
      </c>
      <c r="G12560" t="s">
        <v>130111</v>
      </c>
      <c r="H12560" t="s">
        <v>185249</v>
      </c>
      <c r="I12560" t="s">
        <v>237446</v>
      </c>
      <c r="J12560" t="s">
        <v>279868</v>
      </c>
    </row>
    <row r="12561" spans="1:10">
      <c r="A12561" t="s">
        <v>12543</v>
      </c>
      <c r="B12561" t="s">
        <v>68270</v>
      </c>
      <c r="C12561">
        <v>291416260</v>
      </c>
      <c r="D12561" t="s">
        <v>111340</v>
      </c>
      <c r="E12561" t="s">
        <v>112713</v>
      </c>
      <c r="F12561">
        <v>20</v>
      </c>
      <c r="G12561" t="s">
        <v>130112</v>
      </c>
      <c r="H12561" t="s">
        <v>185250</v>
      </c>
      <c r="I12561" t="s">
        <v>237447</v>
      </c>
      <c r="J12561" t="s">
        <v>279869</v>
      </c>
    </row>
    <row r="12562" spans="1:10">
      <c r="A12562" t="s">
        <v>12544</v>
      </c>
      <c r="B12562" t="s">
        <v>68271</v>
      </c>
      <c r="C12562">
        <v>290520495</v>
      </c>
      <c r="D12562" t="s">
        <v>111340</v>
      </c>
      <c r="E12562" t="s">
        <v>112803</v>
      </c>
      <c r="F12562">
        <v>20</v>
      </c>
      <c r="G12562" t="s">
        <v>130113</v>
      </c>
      <c r="H12562" t="s">
        <v>185251</v>
      </c>
      <c r="I12562" t="s">
        <v>237448</v>
      </c>
      <c r="J12562" t="s">
        <v>279870</v>
      </c>
    </row>
    <row r="12563" spans="1:10">
      <c r="A12563" t="s">
        <v>12545</v>
      </c>
      <c r="B12563" t="s">
        <v>68272</v>
      </c>
      <c r="C12563">
        <v>291063465</v>
      </c>
      <c r="D12563" t="s">
        <v>111340</v>
      </c>
      <c r="E12563" t="s">
        <v>112705</v>
      </c>
      <c r="F12563">
        <v>1</v>
      </c>
      <c r="G12563" t="s">
        <v>130114</v>
      </c>
      <c r="H12563" t="s">
        <v>185252</v>
      </c>
      <c r="I12563" t="s">
        <v>237449</v>
      </c>
      <c r="J12563" t="s">
        <v>279871</v>
      </c>
    </row>
    <row r="12564" spans="1:10">
      <c r="A12564" t="s">
        <v>12546</v>
      </c>
      <c r="B12564" t="s">
        <v>68273</v>
      </c>
      <c r="C12564">
        <v>291430107</v>
      </c>
      <c r="D12564" t="s">
        <v>111340</v>
      </c>
      <c r="E12564" t="s">
        <v>112803</v>
      </c>
      <c r="F12564">
        <v>6</v>
      </c>
      <c r="G12564" t="s">
        <v>130115</v>
      </c>
      <c r="H12564" t="s">
        <v>185253</v>
      </c>
      <c r="J12564" t="s">
        <v>279872</v>
      </c>
    </row>
    <row r="12565" spans="1:10">
      <c r="A12565" t="s">
        <v>12547</v>
      </c>
      <c r="B12565" t="s">
        <v>68274</v>
      </c>
      <c r="C12565">
        <v>284199902</v>
      </c>
      <c r="D12565" t="s">
        <v>111340</v>
      </c>
      <c r="E12565" t="s">
        <v>112705</v>
      </c>
      <c r="F12565">
        <v>59</v>
      </c>
      <c r="G12565" t="s">
        <v>130116</v>
      </c>
      <c r="H12565" t="s">
        <v>185254</v>
      </c>
      <c r="I12565" t="s">
        <v>237450</v>
      </c>
      <c r="J12565" t="s">
        <v>279873</v>
      </c>
    </row>
    <row r="12566" spans="1:10">
      <c r="A12566" t="s">
        <v>12548</v>
      </c>
      <c r="B12566" t="s">
        <v>68275</v>
      </c>
      <c r="C12566">
        <v>290490128</v>
      </c>
      <c r="D12566" t="s">
        <v>111340</v>
      </c>
      <c r="E12566" t="s">
        <v>112705</v>
      </c>
      <c r="F12566">
        <v>11</v>
      </c>
      <c r="G12566" t="s">
        <v>130117</v>
      </c>
      <c r="H12566" t="s">
        <v>185255</v>
      </c>
      <c r="I12566" t="s">
        <v>237451</v>
      </c>
      <c r="J12566" t="s">
        <v>279874</v>
      </c>
    </row>
    <row r="12567" spans="1:10">
      <c r="A12567" t="s">
        <v>12549</v>
      </c>
      <c r="B12567" t="s">
        <v>68276</v>
      </c>
      <c r="C12567">
        <v>291443749</v>
      </c>
      <c r="D12567" t="s">
        <v>111340</v>
      </c>
      <c r="E12567" t="s">
        <v>112819</v>
      </c>
      <c r="F12567">
        <v>29</v>
      </c>
      <c r="G12567" t="s">
        <v>130118</v>
      </c>
      <c r="H12567" t="s">
        <v>185256</v>
      </c>
      <c r="I12567" t="s">
        <v>237452</v>
      </c>
      <c r="J12567" t="s">
        <v>279875</v>
      </c>
    </row>
    <row r="12568" spans="1:10">
      <c r="A12568" t="s">
        <v>12550</v>
      </c>
      <c r="B12568" t="s">
        <v>68277</v>
      </c>
      <c r="C12568">
        <v>290487112</v>
      </c>
      <c r="D12568" t="s">
        <v>111383</v>
      </c>
      <c r="E12568" t="s">
        <v>114170</v>
      </c>
      <c r="F12568">
        <v>261</v>
      </c>
      <c r="G12568" t="s">
        <v>130119</v>
      </c>
      <c r="H12568" t="s">
        <v>185257</v>
      </c>
      <c r="I12568" t="s">
        <v>237453</v>
      </c>
      <c r="J12568" t="s">
        <v>279876</v>
      </c>
    </row>
    <row r="12569" spans="1:10">
      <c r="A12569" t="s">
        <v>12551</v>
      </c>
      <c r="B12569" t="s">
        <v>68278</v>
      </c>
      <c r="C12569">
        <v>290487391</v>
      </c>
      <c r="D12569" t="s">
        <v>111340</v>
      </c>
      <c r="E12569" t="s">
        <v>114109</v>
      </c>
      <c r="F12569">
        <v>27</v>
      </c>
      <c r="G12569" t="s">
        <v>130120</v>
      </c>
      <c r="H12569" t="s">
        <v>185258</v>
      </c>
      <c r="I12569" t="s">
        <v>237454</v>
      </c>
      <c r="J12569" t="s">
        <v>279877</v>
      </c>
    </row>
    <row r="12570" spans="1:10">
      <c r="A12570" t="s">
        <v>12552</v>
      </c>
      <c r="B12570" t="s">
        <v>68279</v>
      </c>
      <c r="C12570">
        <v>284199718</v>
      </c>
      <c r="D12570" t="s">
        <v>111340</v>
      </c>
      <c r="E12570" t="s">
        <v>114114</v>
      </c>
      <c r="F12570">
        <v>32</v>
      </c>
      <c r="G12570" t="s">
        <v>130121</v>
      </c>
      <c r="H12570" t="s">
        <v>185259</v>
      </c>
      <c r="I12570" t="s">
        <v>237455</v>
      </c>
      <c r="J12570" t="s">
        <v>279878</v>
      </c>
    </row>
    <row r="12571" spans="1:10">
      <c r="A12571" t="s">
        <v>12553</v>
      </c>
      <c r="B12571" t="s">
        <v>68280</v>
      </c>
      <c r="C12571">
        <v>290521988</v>
      </c>
      <c r="D12571" t="s">
        <v>111340</v>
      </c>
      <c r="E12571" t="s">
        <v>112705</v>
      </c>
      <c r="F12571">
        <v>214</v>
      </c>
      <c r="G12571" t="s">
        <v>130122</v>
      </c>
      <c r="H12571" t="s">
        <v>185260</v>
      </c>
      <c r="I12571" t="s">
        <v>237456</v>
      </c>
      <c r="J12571" t="s">
        <v>279879</v>
      </c>
    </row>
    <row r="12572" spans="1:10">
      <c r="A12572" t="s">
        <v>12554</v>
      </c>
      <c r="B12572" t="s">
        <v>68281</v>
      </c>
      <c r="C12572">
        <v>291421252</v>
      </c>
      <c r="D12572" t="s">
        <v>111340</v>
      </c>
      <c r="E12572" t="s">
        <v>114108</v>
      </c>
      <c r="F12572">
        <v>71</v>
      </c>
      <c r="G12572" t="s">
        <v>130123</v>
      </c>
      <c r="H12572" t="s">
        <v>185261</v>
      </c>
      <c r="I12572" t="s">
        <v>237457</v>
      </c>
      <c r="J12572" t="s">
        <v>279880</v>
      </c>
    </row>
    <row r="12573" spans="1:10">
      <c r="A12573" t="s">
        <v>12555</v>
      </c>
      <c r="B12573" t="s">
        <v>68282</v>
      </c>
      <c r="C12573">
        <v>284200344</v>
      </c>
      <c r="D12573" t="s">
        <v>111383</v>
      </c>
      <c r="E12573" t="s">
        <v>114185</v>
      </c>
      <c r="F12573">
        <v>346</v>
      </c>
      <c r="G12573" t="s">
        <v>130124</v>
      </c>
      <c r="H12573" t="s">
        <v>185262</v>
      </c>
      <c r="I12573" t="s">
        <v>237458</v>
      </c>
      <c r="J12573" t="s">
        <v>279881</v>
      </c>
    </row>
    <row r="12574" spans="1:10">
      <c r="A12574" t="s">
        <v>12556</v>
      </c>
      <c r="B12574" t="s">
        <v>68283</v>
      </c>
      <c r="C12574">
        <v>291437839</v>
      </c>
      <c r="D12574" t="s">
        <v>111340</v>
      </c>
      <c r="E12574" t="s">
        <v>114108</v>
      </c>
      <c r="F12574">
        <v>2</v>
      </c>
      <c r="G12574" t="s">
        <v>130125</v>
      </c>
      <c r="H12574" t="s">
        <v>185263</v>
      </c>
      <c r="I12574" t="s">
        <v>237459</v>
      </c>
      <c r="J12574" t="s">
        <v>279882</v>
      </c>
    </row>
    <row r="12575" spans="1:10">
      <c r="A12575" t="s">
        <v>12557</v>
      </c>
      <c r="B12575" t="s">
        <v>68284</v>
      </c>
      <c r="C12575">
        <v>291063705</v>
      </c>
      <c r="D12575" t="s">
        <v>111340</v>
      </c>
      <c r="E12575" t="s">
        <v>112705</v>
      </c>
      <c r="F12575">
        <v>62</v>
      </c>
      <c r="G12575" t="s">
        <v>130126</v>
      </c>
      <c r="H12575" t="s">
        <v>185264</v>
      </c>
      <c r="I12575" t="s">
        <v>237460</v>
      </c>
      <c r="J12575" t="s">
        <v>279883</v>
      </c>
    </row>
    <row r="12576" spans="1:10">
      <c r="A12576" t="s">
        <v>12558</v>
      </c>
      <c r="B12576" t="s">
        <v>68285</v>
      </c>
      <c r="C12576">
        <v>290485970</v>
      </c>
      <c r="D12576" t="s">
        <v>111340</v>
      </c>
      <c r="E12576" t="s">
        <v>112819</v>
      </c>
      <c r="F12576">
        <v>338</v>
      </c>
      <c r="G12576" t="s">
        <v>130127</v>
      </c>
      <c r="H12576" t="s">
        <v>185265</v>
      </c>
      <c r="J12576" t="s">
        <v>279884</v>
      </c>
    </row>
    <row r="12577" spans="1:10">
      <c r="A12577" t="s">
        <v>12559</v>
      </c>
      <c r="B12577" t="s">
        <v>68286</v>
      </c>
      <c r="C12577">
        <v>290829142</v>
      </c>
      <c r="D12577" t="s">
        <v>111340</v>
      </c>
      <c r="E12577" t="s">
        <v>114108</v>
      </c>
      <c r="F12577">
        <v>3</v>
      </c>
      <c r="G12577" t="s">
        <v>130128</v>
      </c>
      <c r="H12577" t="s">
        <v>185266</v>
      </c>
      <c r="J12577" t="s">
        <v>279885</v>
      </c>
    </row>
    <row r="12578" spans="1:10">
      <c r="A12578" t="s">
        <v>12560</v>
      </c>
      <c r="B12578" t="s">
        <v>68287</v>
      </c>
      <c r="C12578">
        <v>289783075</v>
      </c>
      <c r="D12578" t="s">
        <v>111340</v>
      </c>
      <c r="E12578" t="s">
        <v>112803</v>
      </c>
      <c r="F12578">
        <v>9</v>
      </c>
      <c r="G12578" t="s">
        <v>130129</v>
      </c>
      <c r="H12578" t="s">
        <v>185267</v>
      </c>
      <c r="J12578" t="s">
        <v>279886</v>
      </c>
    </row>
    <row r="12579" spans="1:10">
      <c r="A12579" t="s">
        <v>12561</v>
      </c>
      <c r="B12579" t="s">
        <v>68288</v>
      </c>
      <c r="C12579">
        <v>290526409</v>
      </c>
      <c r="D12579" t="s">
        <v>111340</v>
      </c>
      <c r="E12579" t="s">
        <v>112803</v>
      </c>
      <c r="F12579">
        <v>31</v>
      </c>
      <c r="G12579" t="s">
        <v>130130</v>
      </c>
      <c r="H12579" t="s">
        <v>185268</v>
      </c>
      <c r="J12579" t="s">
        <v>279887</v>
      </c>
    </row>
    <row r="12580" spans="1:10">
      <c r="A12580" t="s">
        <v>12562</v>
      </c>
      <c r="B12580" t="s">
        <v>68289</v>
      </c>
      <c r="C12580">
        <v>291432758</v>
      </c>
      <c r="D12580" t="s">
        <v>111340</v>
      </c>
      <c r="E12580" t="s">
        <v>114118</v>
      </c>
      <c r="F12580">
        <v>3</v>
      </c>
      <c r="G12580" t="s">
        <v>130131</v>
      </c>
      <c r="H12580" t="s">
        <v>185269</v>
      </c>
      <c r="I12580" t="s">
        <v>237461</v>
      </c>
      <c r="J12580" t="s">
        <v>279888</v>
      </c>
    </row>
    <row r="12581" spans="1:10">
      <c r="A12581" t="s">
        <v>12563</v>
      </c>
      <c r="B12581" t="s">
        <v>68290</v>
      </c>
      <c r="C12581">
        <v>291063794</v>
      </c>
      <c r="D12581" t="s">
        <v>111340</v>
      </c>
      <c r="E12581" t="s">
        <v>112705</v>
      </c>
      <c r="F12581">
        <v>1</v>
      </c>
      <c r="G12581" t="s">
        <v>130132</v>
      </c>
      <c r="H12581" t="s">
        <v>185270</v>
      </c>
      <c r="J12581" t="s">
        <v>279889</v>
      </c>
    </row>
    <row r="12582" spans="1:10">
      <c r="A12582" t="s">
        <v>12564</v>
      </c>
      <c r="B12582" t="s">
        <v>68291</v>
      </c>
      <c r="C12582">
        <v>291418775</v>
      </c>
      <c r="D12582" t="s">
        <v>111340</v>
      </c>
      <c r="E12582" t="s">
        <v>112803</v>
      </c>
      <c r="F12582">
        <v>1</v>
      </c>
      <c r="G12582" t="s">
        <v>130133</v>
      </c>
      <c r="H12582" t="s">
        <v>185271</v>
      </c>
      <c r="I12582" t="s">
        <v>237462</v>
      </c>
      <c r="J12582" t="s">
        <v>279890</v>
      </c>
    </row>
    <row r="12583" spans="1:10">
      <c r="A12583" t="s">
        <v>12565</v>
      </c>
      <c r="B12583" t="s">
        <v>68292</v>
      </c>
      <c r="C12583">
        <v>284130116</v>
      </c>
      <c r="D12583" t="s">
        <v>111340</v>
      </c>
      <c r="E12583" t="s">
        <v>112757</v>
      </c>
      <c r="F12583">
        <v>10</v>
      </c>
      <c r="G12583" t="s">
        <v>130134</v>
      </c>
      <c r="H12583" t="s">
        <v>185272</v>
      </c>
      <c r="I12583" t="s">
        <v>237463</v>
      </c>
      <c r="J12583" t="s">
        <v>279891</v>
      </c>
    </row>
    <row r="12584" spans="1:10">
      <c r="A12584" t="s">
        <v>12566</v>
      </c>
      <c r="B12584" t="s">
        <v>68293</v>
      </c>
      <c r="C12584">
        <v>291063694</v>
      </c>
      <c r="D12584" t="s">
        <v>111340</v>
      </c>
      <c r="E12584" t="s">
        <v>112705</v>
      </c>
      <c r="F12584">
        <v>427</v>
      </c>
      <c r="G12584" t="s">
        <v>130135</v>
      </c>
      <c r="H12584" t="s">
        <v>185273</v>
      </c>
      <c r="I12584" t="s">
        <v>237464</v>
      </c>
      <c r="J12584" t="s">
        <v>279892</v>
      </c>
    </row>
    <row r="12585" spans="1:10">
      <c r="A12585" t="s">
        <v>12567</v>
      </c>
      <c r="B12585" t="s">
        <v>68294</v>
      </c>
      <c r="C12585">
        <v>290490167</v>
      </c>
      <c r="D12585" t="s">
        <v>111340</v>
      </c>
      <c r="E12585" t="s">
        <v>112803</v>
      </c>
      <c r="F12585">
        <v>8</v>
      </c>
      <c r="G12585" t="s">
        <v>130136</v>
      </c>
      <c r="H12585" t="s">
        <v>185274</v>
      </c>
      <c r="I12585" t="s">
        <v>237465</v>
      </c>
      <c r="J12585" t="s">
        <v>279893</v>
      </c>
    </row>
    <row r="12586" spans="1:10">
      <c r="A12586" t="s">
        <v>12568</v>
      </c>
      <c r="B12586" t="s">
        <v>68295</v>
      </c>
      <c r="C12586">
        <v>291437837</v>
      </c>
      <c r="D12586" t="s">
        <v>111340</v>
      </c>
      <c r="E12586" t="s">
        <v>114108</v>
      </c>
      <c r="F12586">
        <v>40</v>
      </c>
      <c r="G12586" t="s">
        <v>130137</v>
      </c>
      <c r="H12586" t="s">
        <v>185275</v>
      </c>
      <c r="J12586" t="s">
        <v>279894</v>
      </c>
    </row>
    <row r="12587" spans="1:10">
      <c r="A12587" t="s">
        <v>12569</v>
      </c>
      <c r="B12587" t="s">
        <v>68296</v>
      </c>
      <c r="C12587">
        <v>290524133</v>
      </c>
      <c r="D12587" t="s">
        <v>111340</v>
      </c>
      <c r="E12587" t="s">
        <v>112705</v>
      </c>
      <c r="F12587">
        <v>1</v>
      </c>
      <c r="G12587" t="s">
        <v>130138</v>
      </c>
      <c r="H12587" t="s">
        <v>185276</v>
      </c>
      <c r="I12587" t="s">
        <v>237466</v>
      </c>
      <c r="J12587" t="s">
        <v>279895</v>
      </c>
    </row>
    <row r="12588" spans="1:10">
      <c r="A12588" t="s">
        <v>12570</v>
      </c>
      <c r="B12588" t="s">
        <v>68297</v>
      </c>
      <c r="C12588">
        <v>290524324</v>
      </c>
      <c r="D12588" t="s">
        <v>111340</v>
      </c>
      <c r="E12588" t="s">
        <v>112834</v>
      </c>
      <c r="F12588">
        <v>11</v>
      </c>
      <c r="G12588" t="s">
        <v>130139</v>
      </c>
      <c r="H12588" t="s">
        <v>185277</v>
      </c>
      <c r="J12588" t="s">
        <v>279896</v>
      </c>
    </row>
    <row r="12589" spans="1:10">
      <c r="A12589" t="s">
        <v>12571</v>
      </c>
      <c r="B12589" t="s">
        <v>68298</v>
      </c>
      <c r="C12589">
        <v>290482835</v>
      </c>
      <c r="D12589" t="s">
        <v>111340</v>
      </c>
      <c r="E12589" t="s">
        <v>114162</v>
      </c>
      <c r="F12589">
        <v>267</v>
      </c>
      <c r="G12589" t="s">
        <v>130140</v>
      </c>
      <c r="H12589" t="s">
        <v>185278</v>
      </c>
      <c r="I12589" t="s">
        <v>237467</v>
      </c>
      <c r="J12589" t="s">
        <v>279897</v>
      </c>
    </row>
    <row r="12590" spans="1:10">
      <c r="A12590" t="s">
        <v>12572</v>
      </c>
      <c r="B12590" t="s">
        <v>68299</v>
      </c>
      <c r="C12590">
        <v>291063924</v>
      </c>
      <c r="D12590" t="s">
        <v>111340</v>
      </c>
      <c r="E12590" t="s">
        <v>112705</v>
      </c>
      <c r="F12590">
        <v>2</v>
      </c>
      <c r="G12590" t="s">
        <v>130141</v>
      </c>
      <c r="H12590" t="s">
        <v>185279</v>
      </c>
      <c r="I12590" t="s">
        <v>237468</v>
      </c>
      <c r="J12590" t="s">
        <v>279898</v>
      </c>
    </row>
    <row r="12591" spans="1:10">
      <c r="A12591" t="s">
        <v>12573</v>
      </c>
      <c r="B12591" t="s">
        <v>68300</v>
      </c>
      <c r="C12591">
        <v>291439763</v>
      </c>
      <c r="D12591" t="s">
        <v>111340</v>
      </c>
      <c r="E12591" t="s">
        <v>114108</v>
      </c>
      <c r="F12591">
        <v>16</v>
      </c>
      <c r="G12591" t="s">
        <v>130142</v>
      </c>
      <c r="H12591" t="s">
        <v>185280</v>
      </c>
      <c r="I12591" t="s">
        <v>237469</v>
      </c>
      <c r="J12591" t="s">
        <v>279899</v>
      </c>
    </row>
    <row r="12592" spans="1:10">
      <c r="A12592" t="s">
        <v>12574</v>
      </c>
      <c r="B12592" t="s">
        <v>68301</v>
      </c>
      <c r="C12592">
        <v>291421674</v>
      </c>
      <c r="D12592" t="s">
        <v>111340</v>
      </c>
      <c r="E12592" t="s">
        <v>114186</v>
      </c>
      <c r="F12592">
        <v>17</v>
      </c>
      <c r="G12592" t="s">
        <v>130143</v>
      </c>
      <c r="H12592" t="s">
        <v>185281</v>
      </c>
      <c r="I12592" t="s">
        <v>237470</v>
      </c>
      <c r="J12592" t="s">
        <v>279900</v>
      </c>
    </row>
    <row r="12593" spans="1:10">
      <c r="A12593" t="s">
        <v>12575</v>
      </c>
      <c r="B12593" t="s">
        <v>68302</v>
      </c>
      <c r="C12593">
        <v>290522008</v>
      </c>
      <c r="D12593" t="s">
        <v>111340</v>
      </c>
      <c r="E12593" t="s">
        <v>112803</v>
      </c>
      <c r="F12593">
        <v>5</v>
      </c>
      <c r="G12593" t="s">
        <v>130144</v>
      </c>
      <c r="H12593" t="s">
        <v>185282</v>
      </c>
      <c r="J12593" t="s">
        <v>279901</v>
      </c>
    </row>
    <row r="12594" spans="1:10">
      <c r="A12594" t="s">
        <v>12576</v>
      </c>
      <c r="B12594" t="s">
        <v>68303</v>
      </c>
      <c r="C12594">
        <v>291425132</v>
      </c>
      <c r="D12594" t="s">
        <v>111860</v>
      </c>
      <c r="E12594" t="s">
        <v>114181</v>
      </c>
      <c r="F12594">
        <v>30</v>
      </c>
      <c r="G12594" t="s">
        <v>130145</v>
      </c>
      <c r="H12594" t="s">
        <v>185283</v>
      </c>
      <c r="J12594" t="s">
        <v>279902</v>
      </c>
    </row>
    <row r="12595" spans="1:10">
      <c r="A12595" t="s">
        <v>12577</v>
      </c>
      <c r="B12595" t="s">
        <v>68304</v>
      </c>
      <c r="C12595">
        <v>284199605</v>
      </c>
      <c r="D12595" t="s">
        <v>111340</v>
      </c>
      <c r="E12595" t="s">
        <v>112705</v>
      </c>
      <c r="F12595">
        <v>1</v>
      </c>
      <c r="G12595" t="s">
        <v>130146</v>
      </c>
      <c r="H12595" t="s">
        <v>185284</v>
      </c>
      <c r="J12595" t="s">
        <v>279903</v>
      </c>
    </row>
    <row r="12596" spans="1:10">
      <c r="A12596" t="s">
        <v>12578</v>
      </c>
      <c r="B12596" t="s">
        <v>68305</v>
      </c>
      <c r="C12596">
        <v>291064176</v>
      </c>
      <c r="D12596" t="s">
        <v>111340</v>
      </c>
      <c r="E12596" t="s">
        <v>112705</v>
      </c>
      <c r="F12596">
        <v>6</v>
      </c>
      <c r="G12596" t="s">
        <v>130147</v>
      </c>
      <c r="H12596" t="s">
        <v>185285</v>
      </c>
      <c r="J12596" t="s">
        <v>279904</v>
      </c>
    </row>
    <row r="12597" spans="1:10">
      <c r="A12597" t="s">
        <v>12579</v>
      </c>
      <c r="B12597" t="s">
        <v>68306</v>
      </c>
      <c r="C12597">
        <v>291433160</v>
      </c>
      <c r="D12597" t="s">
        <v>111340</v>
      </c>
      <c r="E12597" t="s">
        <v>114108</v>
      </c>
      <c r="F12597">
        <v>1</v>
      </c>
      <c r="G12597" t="s">
        <v>130148</v>
      </c>
      <c r="H12597" t="s">
        <v>185286</v>
      </c>
      <c r="I12597" t="s">
        <v>237471</v>
      </c>
      <c r="J12597" t="s">
        <v>279905</v>
      </c>
    </row>
    <row r="12598" spans="1:10">
      <c r="A12598" t="s">
        <v>12580</v>
      </c>
      <c r="B12598" t="s">
        <v>68307</v>
      </c>
      <c r="C12598">
        <v>291425345</v>
      </c>
      <c r="D12598" t="s">
        <v>111874</v>
      </c>
      <c r="E12598" t="s">
        <v>114187</v>
      </c>
      <c r="F12598">
        <v>32</v>
      </c>
      <c r="G12598" t="s">
        <v>130149</v>
      </c>
      <c r="H12598" t="s">
        <v>185287</v>
      </c>
      <c r="J12598" t="s">
        <v>279906</v>
      </c>
    </row>
    <row r="12599" spans="1:10">
      <c r="A12599" t="s">
        <v>12581</v>
      </c>
      <c r="B12599" t="s">
        <v>68308</v>
      </c>
      <c r="C12599">
        <v>291414413</v>
      </c>
      <c r="D12599" t="s">
        <v>111340</v>
      </c>
      <c r="E12599" t="s">
        <v>114108</v>
      </c>
      <c r="F12599">
        <v>3</v>
      </c>
      <c r="G12599" t="s">
        <v>130150</v>
      </c>
      <c r="H12599" t="s">
        <v>185288</v>
      </c>
      <c r="I12599" t="s">
        <v>237472</v>
      </c>
      <c r="J12599" t="s">
        <v>279907</v>
      </c>
    </row>
    <row r="12600" spans="1:10">
      <c r="A12600" t="s">
        <v>12582</v>
      </c>
      <c r="B12600" t="s">
        <v>68309</v>
      </c>
      <c r="C12600">
        <v>291425695</v>
      </c>
      <c r="D12600" t="s">
        <v>111383</v>
      </c>
      <c r="E12600" t="s">
        <v>114188</v>
      </c>
      <c r="F12600">
        <v>1501</v>
      </c>
      <c r="G12600" t="s">
        <v>130151</v>
      </c>
      <c r="H12600" t="s">
        <v>185289</v>
      </c>
      <c r="J12600" t="s">
        <v>279908</v>
      </c>
    </row>
    <row r="12601" spans="1:10">
      <c r="A12601" t="s">
        <v>12583</v>
      </c>
      <c r="B12601" t="s">
        <v>68310</v>
      </c>
      <c r="C12601">
        <v>291064183</v>
      </c>
      <c r="D12601" t="s">
        <v>111340</v>
      </c>
      <c r="E12601" t="s">
        <v>112705</v>
      </c>
      <c r="F12601">
        <v>1</v>
      </c>
      <c r="G12601" t="s">
        <v>130152</v>
      </c>
      <c r="H12601" t="s">
        <v>185290</v>
      </c>
      <c r="I12601" t="s">
        <v>237473</v>
      </c>
      <c r="J12601" t="s">
        <v>279909</v>
      </c>
    </row>
    <row r="12602" spans="1:10">
      <c r="A12602" t="s">
        <v>12584</v>
      </c>
      <c r="B12602" t="s">
        <v>68311</v>
      </c>
      <c r="C12602">
        <v>291434093</v>
      </c>
      <c r="D12602" t="s">
        <v>111340</v>
      </c>
      <c r="E12602" t="s">
        <v>114109</v>
      </c>
      <c r="F12602">
        <v>20</v>
      </c>
      <c r="G12602" t="s">
        <v>130153</v>
      </c>
      <c r="H12602" t="s">
        <v>185291</v>
      </c>
      <c r="J12602" t="s">
        <v>279910</v>
      </c>
    </row>
    <row r="12603" spans="1:10">
      <c r="A12603" t="s">
        <v>12585</v>
      </c>
      <c r="B12603" t="s">
        <v>12585</v>
      </c>
      <c r="C12603">
        <v>291064208</v>
      </c>
      <c r="D12603" t="s">
        <v>111340</v>
      </c>
      <c r="E12603" t="s">
        <v>112705</v>
      </c>
      <c r="F12603">
        <v>2</v>
      </c>
      <c r="G12603" t="s">
        <v>130154</v>
      </c>
      <c r="H12603" t="s">
        <v>185292</v>
      </c>
      <c r="J12603" t="s">
        <v>279911</v>
      </c>
    </row>
    <row r="12604" spans="1:10">
      <c r="A12604" t="s">
        <v>12586</v>
      </c>
      <c r="B12604" t="s">
        <v>68312</v>
      </c>
      <c r="C12604">
        <v>284303876</v>
      </c>
      <c r="D12604" t="s">
        <v>111340</v>
      </c>
      <c r="E12604" t="s">
        <v>112705</v>
      </c>
      <c r="F12604">
        <v>1</v>
      </c>
      <c r="G12604" t="s">
        <v>130155</v>
      </c>
      <c r="H12604" t="s">
        <v>185293</v>
      </c>
      <c r="J12604" t="s">
        <v>279912</v>
      </c>
    </row>
    <row r="12605" spans="1:10">
      <c r="A12605" t="s">
        <v>12587</v>
      </c>
      <c r="B12605" t="s">
        <v>68313</v>
      </c>
      <c r="C12605">
        <v>291063547</v>
      </c>
      <c r="D12605" t="s">
        <v>111340</v>
      </c>
      <c r="E12605" t="s">
        <v>112705</v>
      </c>
      <c r="F12605">
        <v>15</v>
      </c>
      <c r="G12605" t="s">
        <v>130156</v>
      </c>
      <c r="H12605" t="s">
        <v>185294</v>
      </c>
      <c r="J12605" t="s">
        <v>279913</v>
      </c>
    </row>
    <row r="12606" spans="1:10">
      <c r="A12606" t="s">
        <v>12588</v>
      </c>
      <c r="B12606" t="s">
        <v>68314</v>
      </c>
      <c r="C12606">
        <v>290490977</v>
      </c>
      <c r="D12606" t="s">
        <v>111340</v>
      </c>
      <c r="E12606" t="s">
        <v>114108</v>
      </c>
      <c r="F12606">
        <v>4</v>
      </c>
      <c r="G12606" t="s">
        <v>130157</v>
      </c>
      <c r="H12606" t="s">
        <v>185295</v>
      </c>
      <c r="I12606" t="s">
        <v>237474</v>
      </c>
      <c r="J12606" t="s">
        <v>279914</v>
      </c>
    </row>
    <row r="12607" spans="1:10">
      <c r="A12607" t="s">
        <v>12589</v>
      </c>
      <c r="B12607" t="s">
        <v>68315</v>
      </c>
      <c r="C12607">
        <v>291419973</v>
      </c>
      <c r="D12607" t="s">
        <v>111340</v>
      </c>
      <c r="E12607" t="s">
        <v>114108</v>
      </c>
      <c r="F12607">
        <v>38</v>
      </c>
      <c r="G12607" t="s">
        <v>130158</v>
      </c>
      <c r="H12607" t="s">
        <v>185296</v>
      </c>
      <c r="J12607" t="s">
        <v>279915</v>
      </c>
    </row>
    <row r="12608" spans="1:10">
      <c r="A12608" t="s">
        <v>12590</v>
      </c>
      <c r="B12608" t="s">
        <v>68316</v>
      </c>
      <c r="C12608">
        <v>291063809</v>
      </c>
      <c r="D12608" t="s">
        <v>111340</v>
      </c>
      <c r="E12608" t="s">
        <v>112705</v>
      </c>
      <c r="F12608">
        <v>2</v>
      </c>
      <c r="G12608" t="s">
        <v>130159</v>
      </c>
      <c r="H12608" t="s">
        <v>185297</v>
      </c>
      <c r="J12608" t="s">
        <v>279916</v>
      </c>
    </row>
    <row r="12609" spans="1:10">
      <c r="A12609" t="s">
        <v>12591</v>
      </c>
      <c r="B12609" t="s">
        <v>68317</v>
      </c>
      <c r="C12609">
        <v>290490220</v>
      </c>
      <c r="D12609" t="s">
        <v>111340</v>
      </c>
      <c r="E12609" t="s">
        <v>112713</v>
      </c>
      <c r="F12609">
        <v>7</v>
      </c>
      <c r="G12609" t="s">
        <v>130160</v>
      </c>
      <c r="H12609" t="s">
        <v>185298</v>
      </c>
      <c r="J12609" t="s">
        <v>279917</v>
      </c>
    </row>
    <row r="12610" spans="1:10">
      <c r="A12610" t="s">
        <v>12592</v>
      </c>
      <c r="B12610" t="s">
        <v>68318</v>
      </c>
      <c r="C12610">
        <v>290526522</v>
      </c>
      <c r="D12610" t="s">
        <v>111340</v>
      </c>
      <c r="E12610" t="s">
        <v>112713</v>
      </c>
      <c r="F12610">
        <v>2</v>
      </c>
      <c r="G12610" t="s">
        <v>130161</v>
      </c>
      <c r="H12610" t="s">
        <v>185299</v>
      </c>
      <c r="J12610" t="s">
        <v>279918</v>
      </c>
    </row>
    <row r="12611" spans="1:10">
      <c r="A12611" t="s">
        <v>12593</v>
      </c>
      <c r="B12611" t="s">
        <v>68319</v>
      </c>
      <c r="C12611">
        <v>291064205</v>
      </c>
      <c r="D12611" t="s">
        <v>111340</v>
      </c>
      <c r="E12611" t="s">
        <v>112705</v>
      </c>
      <c r="F12611">
        <v>5</v>
      </c>
      <c r="G12611" t="s">
        <v>130162</v>
      </c>
      <c r="H12611" t="s">
        <v>185300</v>
      </c>
      <c r="J12611" t="s">
        <v>279919</v>
      </c>
    </row>
    <row r="12612" spans="1:10">
      <c r="A12612" t="s">
        <v>12594</v>
      </c>
      <c r="B12612" t="s">
        <v>68320</v>
      </c>
      <c r="C12612">
        <v>291444650</v>
      </c>
      <c r="D12612" t="s">
        <v>111340</v>
      </c>
      <c r="E12612" t="s">
        <v>112757</v>
      </c>
      <c r="F12612">
        <v>12</v>
      </c>
      <c r="G12612" t="s">
        <v>130163</v>
      </c>
      <c r="H12612" t="s">
        <v>185301</v>
      </c>
      <c r="J12612" t="s">
        <v>279920</v>
      </c>
    </row>
    <row r="12613" spans="1:10">
      <c r="A12613" t="s">
        <v>12595</v>
      </c>
      <c r="B12613" t="s">
        <v>68321</v>
      </c>
      <c r="C12613">
        <v>290489100</v>
      </c>
      <c r="D12613" t="s">
        <v>111340</v>
      </c>
      <c r="E12613" t="s">
        <v>114132</v>
      </c>
      <c r="F12613">
        <v>1</v>
      </c>
      <c r="G12613" t="s">
        <v>130164</v>
      </c>
      <c r="H12613" t="s">
        <v>185302</v>
      </c>
      <c r="I12613" t="s">
        <v>237475</v>
      </c>
      <c r="J12613" t="s">
        <v>279921</v>
      </c>
    </row>
    <row r="12614" spans="1:10">
      <c r="A12614" t="s">
        <v>12596</v>
      </c>
      <c r="B12614" t="s">
        <v>68322</v>
      </c>
      <c r="C12614">
        <v>291063913</v>
      </c>
      <c r="D12614" t="s">
        <v>111340</v>
      </c>
      <c r="E12614" t="s">
        <v>112705</v>
      </c>
      <c r="F12614">
        <v>4</v>
      </c>
      <c r="G12614" t="s">
        <v>130165</v>
      </c>
      <c r="H12614" t="s">
        <v>185303</v>
      </c>
      <c r="J12614" t="s">
        <v>279922</v>
      </c>
    </row>
    <row r="12615" spans="1:10">
      <c r="A12615" t="s">
        <v>12597</v>
      </c>
      <c r="B12615" t="s">
        <v>68323</v>
      </c>
      <c r="C12615">
        <v>284199390</v>
      </c>
      <c r="D12615" t="s">
        <v>111340</v>
      </c>
      <c r="E12615" t="s">
        <v>112705</v>
      </c>
      <c r="F12615">
        <v>1</v>
      </c>
      <c r="G12615" t="s">
        <v>130166</v>
      </c>
      <c r="H12615" t="s">
        <v>185304</v>
      </c>
      <c r="J12615" t="s">
        <v>279923</v>
      </c>
    </row>
    <row r="12616" spans="1:10">
      <c r="A12616" t="s">
        <v>12598</v>
      </c>
      <c r="B12616" t="s">
        <v>68324</v>
      </c>
      <c r="C12616">
        <v>291064118</v>
      </c>
      <c r="D12616" t="s">
        <v>111340</v>
      </c>
      <c r="E12616" t="s">
        <v>112705</v>
      </c>
      <c r="F12616">
        <v>25</v>
      </c>
      <c r="G12616" t="s">
        <v>130167</v>
      </c>
      <c r="H12616" t="s">
        <v>185305</v>
      </c>
      <c r="I12616" t="s">
        <v>237476</v>
      </c>
      <c r="J12616" t="s">
        <v>279924</v>
      </c>
    </row>
    <row r="12617" spans="1:10">
      <c r="A12617" t="s">
        <v>12599</v>
      </c>
      <c r="B12617" t="s">
        <v>68325</v>
      </c>
      <c r="C12617">
        <v>284200822</v>
      </c>
      <c r="D12617" t="s">
        <v>111340</v>
      </c>
      <c r="E12617" t="s">
        <v>114109</v>
      </c>
      <c r="F12617">
        <v>3</v>
      </c>
      <c r="G12617" t="s">
        <v>130168</v>
      </c>
      <c r="H12617" t="s">
        <v>185306</v>
      </c>
      <c r="I12617" t="s">
        <v>237477</v>
      </c>
      <c r="J12617" t="s">
        <v>279925</v>
      </c>
    </row>
    <row r="12618" spans="1:10">
      <c r="A12618" t="s">
        <v>12600</v>
      </c>
      <c r="B12618" t="s">
        <v>68326</v>
      </c>
      <c r="C12618">
        <v>291422576</v>
      </c>
      <c r="D12618" t="s">
        <v>111340</v>
      </c>
      <c r="E12618" t="s">
        <v>114108</v>
      </c>
      <c r="F12618">
        <v>10</v>
      </c>
      <c r="G12618" t="s">
        <v>130169</v>
      </c>
      <c r="H12618" t="s">
        <v>185307</v>
      </c>
      <c r="J12618" t="s">
        <v>279926</v>
      </c>
    </row>
    <row r="12619" spans="1:10">
      <c r="A12619" t="s">
        <v>12601</v>
      </c>
      <c r="B12619" t="s">
        <v>68327</v>
      </c>
      <c r="C12619">
        <v>290486150</v>
      </c>
      <c r="D12619" t="s">
        <v>111340</v>
      </c>
      <c r="E12619" t="s">
        <v>112713</v>
      </c>
      <c r="F12619">
        <v>1</v>
      </c>
      <c r="G12619" t="s">
        <v>130170</v>
      </c>
      <c r="H12619" t="s">
        <v>185308</v>
      </c>
      <c r="J12619" t="s">
        <v>279927</v>
      </c>
    </row>
    <row r="12620" spans="1:10">
      <c r="A12620" t="s">
        <v>12602</v>
      </c>
      <c r="B12620" t="s">
        <v>68328</v>
      </c>
      <c r="C12620">
        <v>290488623</v>
      </c>
      <c r="D12620" t="s">
        <v>111340</v>
      </c>
      <c r="E12620" t="s">
        <v>112705</v>
      </c>
      <c r="F12620">
        <v>23</v>
      </c>
      <c r="G12620" t="s">
        <v>130171</v>
      </c>
      <c r="H12620" t="s">
        <v>185309</v>
      </c>
      <c r="I12620" t="s">
        <v>237478</v>
      </c>
      <c r="J12620" t="s">
        <v>279928</v>
      </c>
    </row>
    <row r="12621" spans="1:10">
      <c r="A12621" t="s">
        <v>12603</v>
      </c>
      <c r="B12621" t="s">
        <v>68329</v>
      </c>
      <c r="C12621">
        <v>291426922</v>
      </c>
      <c r="D12621" t="s">
        <v>111340</v>
      </c>
      <c r="E12621" t="s">
        <v>112819</v>
      </c>
      <c r="F12621">
        <v>53</v>
      </c>
      <c r="G12621" t="s">
        <v>130172</v>
      </c>
      <c r="H12621" t="s">
        <v>185310</v>
      </c>
      <c r="I12621" t="s">
        <v>237479</v>
      </c>
      <c r="J12621" t="s">
        <v>279929</v>
      </c>
    </row>
    <row r="12622" spans="1:10">
      <c r="A12622" t="s">
        <v>12604</v>
      </c>
      <c r="B12622" t="s">
        <v>68330</v>
      </c>
      <c r="C12622">
        <v>290492129</v>
      </c>
      <c r="D12622" t="s">
        <v>111340</v>
      </c>
      <c r="E12622" t="s">
        <v>112803</v>
      </c>
      <c r="F12622">
        <v>10</v>
      </c>
      <c r="G12622" t="s">
        <v>130173</v>
      </c>
      <c r="H12622" t="s">
        <v>185311</v>
      </c>
      <c r="I12622" t="s">
        <v>237480</v>
      </c>
      <c r="J12622" t="s">
        <v>279930</v>
      </c>
    </row>
    <row r="12623" spans="1:10">
      <c r="A12623" t="s">
        <v>12605</v>
      </c>
      <c r="B12623" t="s">
        <v>68331</v>
      </c>
      <c r="C12623">
        <v>290483989</v>
      </c>
      <c r="D12623" t="s">
        <v>111860</v>
      </c>
      <c r="E12623" t="s">
        <v>114189</v>
      </c>
      <c r="F12623">
        <v>59</v>
      </c>
      <c r="G12623" t="s">
        <v>130174</v>
      </c>
      <c r="H12623" t="s">
        <v>185312</v>
      </c>
      <c r="I12623" t="s">
        <v>237481</v>
      </c>
      <c r="J12623" t="s">
        <v>279931</v>
      </c>
    </row>
    <row r="12624" spans="1:10">
      <c r="A12624" t="s">
        <v>12606</v>
      </c>
      <c r="B12624" t="s">
        <v>68332</v>
      </c>
      <c r="C12624">
        <v>290525384</v>
      </c>
      <c r="D12624" t="s">
        <v>111340</v>
      </c>
      <c r="E12624" t="s">
        <v>114109</v>
      </c>
      <c r="F12624">
        <v>6</v>
      </c>
      <c r="G12624" t="s">
        <v>130175</v>
      </c>
      <c r="H12624" t="s">
        <v>185313</v>
      </c>
      <c r="J12624" t="s">
        <v>279932</v>
      </c>
    </row>
    <row r="12625" spans="1:10">
      <c r="A12625" t="s">
        <v>12607</v>
      </c>
      <c r="B12625" t="s">
        <v>68333</v>
      </c>
      <c r="C12625">
        <v>284200590</v>
      </c>
      <c r="D12625" t="s">
        <v>111340</v>
      </c>
      <c r="E12625" t="s">
        <v>112705</v>
      </c>
      <c r="F12625">
        <v>2</v>
      </c>
      <c r="G12625" t="s">
        <v>130176</v>
      </c>
      <c r="H12625" t="s">
        <v>185314</v>
      </c>
      <c r="J12625" t="s">
        <v>279933</v>
      </c>
    </row>
    <row r="12626" spans="1:10">
      <c r="A12626" t="s">
        <v>12608</v>
      </c>
      <c r="B12626" t="s">
        <v>68334</v>
      </c>
      <c r="C12626">
        <v>291416610</v>
      </c>
      <c r="D12626" t="s">
        <v>111340</v>
      </c>
      <c r="E12626" t="s">
        <v>112713</v>
      </c>
      <c r="F12626">
        <v>12</v>
      </c>
      <c r="G12626" t="s">
        <v>130177</v>
      </c>
      <c r="H12626" t="s">
        <v>185315</v>
      </c>
      <c r="J12626" t="s">
        <v>279934</v>
      </c>
    </row>
    <row r="12627" spans="1:10">
      <c r="A12627" t="s">
        <v>12609</v>
      </c>
      <c r="B12627" t="s">
        <v>68335</v>
      </c>
      <c r="C12627">
        <v>291034567</v>
      </c>
      <c r="D12627" t="s">
        <v>111340</v>
      </c>
      <c r="E12627" t="s">
        <v>112705</v>
      </c>
      <c r="F12627">
        <v>1</v>
      </c>
      <c r="G12627" t="s">
        <v>130178</v>
      </c>
      <c r="H12627" t="s">
        <v>185316</v>
      </c>
      <c r="I12627" t="s">
        <v>237482</v>
      </c>
      <c r="J12627" t="s">
        <v>279935</v>
      </c>
    </row>
    <row r="12628" spans="1:10">
      <c r="A12628" t="s">
        <v>12610</v>
      </c>
      <c r="B12628" t="s">
        <v>68336</v>
      </c>
      <c r="C12628">
        <v>290483483</v>
      </c>
      <c r="D12628" t="s">
        <v>111340</v>
      </c>
      <c r="E12628" t="s">
        <v>112705</v>
      </c>
      <c r="F12628">
        <v>35</v>
      </c>
      <c r="G12628" t="s">
        <v>130179</v>
      </c>
      <c r="H12628" t="s">
        <v>185317</v>
      </c>
      <c r="I12628" t="s">
        <v>237483</v>
      </c>
      <c r="J12628" t="s">
        <v>279936</v>
      </c>
    </row>
    <row r="12629" spans="1:10">
      <c r="A12629" t="s">
        <v>12611</v>
      </c>
      <c r="B12629" t="s">
        <v>68337</v>
      </c>
      <c r="C12629">
        <v>291439558</v>
      </c>
      <c r="D12629" t="s">
        <v>111340</v>
      </c>
      <c r="E12629" t="s">
        <v>112803</v>
      </c>
      <c r="F12629">
        <v>25</v>
      </c>
      <c r="G12629" t="s">
        <v>130180</v>
      </c>
      <c r="H12629" t="s">
        <v>185318</v>
      </c>
      <c r="I12629" t="s">
        <v>237484</v>
      </c>
      <c r="J12629" t="s">
        <v>279937</v>
      </c>
    </row>
    <row r="12630" spans="1:10">
      <c r="A12630" t="s">
        <v>12612</v>
      </c>
      <c r="B12630" t="s">
        <v>68338</v>
      </c>
      <c r="C12630">
        <v>290491594</v>
      </c>
      <c r="D12630" t="s">
        <v>111340</v>
      </c>
      <c r="E12630" t="s">
        <v>112713</v>
      </c>
      <c r="F12630">
        <v>23</v>
      </c>
      <c r="G12630" t="s">
        <v>130181</v>
      </c>
      <c r="H12630" t="s">
        <v>185319</v>
      </c>
      <c r="J12630" t="s">
        <v>279938</v>
      </c>
    </row>
    <row r="12631" spans="1:10">
      <c r="A12631" t="s">
        <v>12613</v>
      </c>
      <c r="B12631" t="s">
        <v>68339</v>
      </c>
      <c r="C12631">
        <v>291436820</v>
      </c>
      <c r="D12631" t="s">
        <v>111340</v>
      </c>
      <c r="E12631" t="s">
        <v>112819</v>
      </c>
      <c r="F12631">
        <v>18</v>
      </c>
      <c r="G12631" t="s">
        <v>130182</v>
      </c>
      <c r="H12631" t="s">
        <v>185320</v>
      </c>
      <c r="I12631" t="s">
        <v>237485</v>
      </c>
      <c r="J12631" t="s">
        <v>279939</v>
      </c>
    </row>
    <row r="12632" spans="1:10">
      <c r="A12632" t="s">
        <v>12614</v>
      </c>
      <c r="B12632" t="s">
        <v>68340</v>
      </c>
      <c r="C12632">
        <v>284200058</v>
      </c>
      <c r="D12632" t="s">
        <v>111340</v>
      </c>
      <c r="E12632" t="s">
        <v>112705</v>
      </c>
      <c r="F12632">
        <v>20</v>
      </c>
      <c r="G12632" t="s">
        <v>130183</v>
      </c>
      <c r="H12632" t="s">
        <v>185321</v>
      </c>
      <c r="I12632" t="s">
        <v>237486</v>
      </c>
      <c r="J12632" t="s">
        <v>279940</v>
      </c>
    </row>
    <row r="12633" spans="1:10">
      <c r="A12633" t="s">
        <v>12615</v>
      </c>
      <c r="B12633" t="s">
        <v>68341</v>
      </c>
      <c r="C12633">
        <v>290484637</v>
      </c>
      <c r="D12633" t="s">
        <v>111340</v>
      </c>
      <c r="E12633" t="s">
        <v>112705</v>
      </c>
      <c r="F12633">
        <v>13</v>
      </c>
      <c r="G12633" t="s">
        <v>130184</v>
      </c>
      <c r="H12633" t="s">
        <v>185322</v>
      </c>
      <c r="J12633" t="s">
        <v>279941</v>
      </c>
    </row>
    <row r="12634" spans="1:10">
      <c r="A12634" t="s">
        <v>12616</v>
      </c>
      <c r="B12634" t="s">
        <v>68342</v>
      </c>
      <c r="C12634">
        <v>284130100</v>
      </c>
      <c r="D12634" t="s">
        <v>111340</v>
      </c>
      <c r="E12634" t="s">
        <v>112713</v>
      </c>
      <c r="F12634">
        <v>24</v>
      </c>
      <c r="G12634" t="s">
        <v>130185</v>
      </c>
      <c r="H12634" t="s">
        <v>185323</v>
      </c>
      <c r="I12634" t="s">
        <v>237487</v>
      </c>
      <c r="J12634" t="s">
        <v>279942</v>
      </c>
    </row>
    <row r="12635" spans="1:10">
      <c r="A12635" t="s">
        <v>12617</v>
      </c>
      <c r="B12635" t="s">
        <v>68343</v>
      </c>
      <c r="C12635">
        <v>291418518</v>
      </c>
      <c r="D12635" t="s">
        <v>111340</v>
      </c>
      <c r="E12635" t="s">
        <v>114108</v>
      </c>
      <c r="F12635">
        <v>10</v>
      </c>
      <c r="G12635" t="s">
        <v>130186</v>
      </c>
      <c r="H12635" t="s">
        <v>185324</v>
      </c>
      <c r="I12635" t="s">
        <v>237488</v>
      </c>
      <c r="J12635" t="s">
        <v>279943</v>
      </c>
    </row>
    <row r="12636" spans="1:10">
      <c r="A12636" t="s">
        <v>12618</v>
      </c>
      <c r="B12636" t="s">
        <v>68344</v>
      </c>
      <c r="C12636">
        <v>290485860</v>
      </c>
      <c r="D12636" t="s">
        <v>111854</v>
      </c>
      <c r="E12636" t="s">
        <v>114190</v>
      </c>
      <c r="F12636">
        <v>60</v>
      </c>
      <c r="G12636" t="s">
        <v>130187</v>
      </c>
      <c r="H12636" t="s">
        <v>185325</v>
      </c>
      <c r="J12636" t="s">
        <v>279944</v>
      </c>
    </row>
    <row r="12637" spans="1:10">
      <c r="A12637" t="s">
        <v>12619</v>
      </c>
      <c r="B12637" t="s">
        <v>68345</v>
      </c>
      <c r="C12637">
        <v>291415370</v>
      </c>
      <c r="D12637" t="s">
        <v>111340</v>
      </c>
      <c r="E12637" t="s">
        <v>112834</v>
      </c>
      <c r="F12637">
        <v>2</v>
      </c>
      <c r="G12637" t="s">
        <v>130188</v>
      </c>
      <c r="H12637" t="s">
        <v>185326</v>
      </c>
      <c r="J12637" t="s">
        <v>279945</v>
      </c>
    </row>
    <row r="12638" spans="1:10">
      <c r="A12638" t="s">
        <v>12620</v>
      </c>
      <c r="B12638" t="s">
        <v>68346</v>
      </c>
      <c r="C12638">
        <v>290526022</v>
      </c>
      <c r="D12638" t="s">
        <v>111340</v>
      </c>
      <c r="E12638" t="s">
        <v>112803</v>
      </c>
      <c r="F12638">
        <v>1</v>
      </c>
      <c r="G12638" t="s">
        <v>130189</v>
      </c>
      <c r="H12638" t="s">
        <v>185327</v>
      </c>
      <c r="I12638" t="s">
        <v>237489</v>
      </c>
      <c r="J12638" t="s">
        <v>279946</v>
      </c>
    </row>
    <row r="12639" spans="1:10">
      <c r="A12639" t="s">
        <v>12621</v>
      </c>
      <c r="B12639" t="s">
        <v>68347</v>
      </c>
      <c r="C12639">
        <v>290523398</v>
      </c>
      <c r="D12639" t="s">
        <v>111340</v>
      </c>
      <c r="E12639" t="s">
        <v>112705</v>
      </c>
      <c r="F12639">
        <v>318</v>
      </c>
      <c r="G12639" t="s">
        <v>130190</v>
      </c>
      <c r="H12639" t="s">
        <v>185328</v>
      </c>
      <c r="I12639" t="s">
        <v>237490</v>
      </c>
      <c r="J12639" t="s">
        <v>279947</v>
      </c>
    </row>
    <row r="12640" spans="1:10">
      <c r="A12640" t="s">
        <v>12622</v>
      </c>
      <c r="B12640" t="s">
        <v>68348</v>
      </c>
      <c r="C12640">
        <v>284130080</v>
      </c>
      <c r="D12640" t="s">
        <v>111340</v>
      </c>
      <c r="E12640" t="s">
        <v>112757</v>
      </c>
      <c r="F12640">
        <v>55</v>
      </c>
      <c r="G12640" t="s">
        <v>130191</v>
      </c>
      <c r="H12640" t="s">
        <v>185329</v>
      </c>
      <c r="I12640" t="s">
        <v>237491</v>
      </c>
      <c r="J12640" t="s">
        <v>279948</v>
      </c>
    </row>
    <row r="12641" spans="1:10">
      <c r="A12641" t="s">
        <v>12623</v>
      </c>
      <c r="B12641" t="s">
        <v>68349</v>
      </c>
      <c r="C12641">
        <v>291427762</v>
      </c>
      <c r="D12641" t="s">
        <v>111340</v>
      </c>
      <c r="E12641" t="s">
        <v>114103</v>
      </c>
      <c r="F12641">
        <v>12</v>
      </c>
      <c r="G12641" t="s">
        <v>130192</v>
      </c>
      <c r="H12641" t="s">
        <v>185330</v>
      </c>
      <c r="J12641" t="s">
        <v>279949</v>
      </c>
    </row>
    <row r="12642" spans="1:10">
      <c r="A12642" t="s">
        <v>12624</v>
      </c>
      <c r="B12642" t="s">
        <v>68350</v>
      </c>
      <c r="C12642">
        <v>291063499</v>
      </c>
      <c r="D12642" t="s">
        <v>111340</v>
      </c>
      <c r="E12642" t="s">
        <v>112705</v>
      </c>
      <c r="F12642">
        <v>136</v>
      </c>
      <c r="G12642" t="s">
        <v>130193</v>
      </c>
      <c r="H12642" t="s">
        <v>185331</v>
      </c>
      <c r="I12642" t="s">
        <v>237492</v>
      </c>
      <c r="J12642" t="s">
        <v>279950</v>
      </c>
    </row>
    <row r="12643" spans="1:10">
      <c r="A12643" t="s">
        <v>12625</v>
      </c>
      <c r="B12643" t="s">
        <v>68351</v>
      </c>
      <c r="C12643">
        <v>284200316</v>
      </c>
      <c r="D12643" t="s">
        <v>111340</v>
      </c>
      <c r="E12643" t="s">
        <v>114109</v>
      </c>
      <c r="F12643">
        <v>8</v>
      </c>
      <c r="G12643" t="s">
        <v>130194</v>
      </c>
      <c r="H12643" t="s">
        <v>185332</v>
      </c>
      <c r="J12643" t="s">
        <v>279951</v>
      </c>
    </row>
    <row r="12644" spans="1:10">
      <c r="A12644" t="s">
        <v>12626</v>
      </c>
      <c r="B12644" t="s">
        <v>68352</v>
      </c>
      <c r="C12644">
        <v>291419858</v>
      </c>
      <c r="D12644" t="s">
        <v>111340</v>
      </c>
      <c r="E12644" t="s">
        <v>112803</v>
      </c>
      <c r="F12644">
        <v>29</v>
      </c>
      <c r="G12644" t="s">
        <v>130195</v>
      </c>
      <c r="H12644" t="s">
        <v>185333</v>
      </c>
      <c r="I12644" t="s">
        <v>237493</v>
      </c>
      <c r="J12644" t="s">
        <v>279952</v>
      </c>
    </row>
    <row r="12645" spans="1:10">
      <c r="A12645" t="s">
        <v>12627</v>
      </c>
      <c r="B12645" t="s">
        <v>68353</v>
      </c>
      <c r="C12645">
        <v>290492572</v>
      </c>
      <c r="D12645" t="s">
        <v>111340</v>
      </c>
      <c r="E12645" t="s">
        <v>112803</v>
      </c>
      <c r="F12645">
        <v>178</v>
      </c>
      <c r="G12645" t="s">
        <v>130196</v>
      </c>
      <c r="H12645" t="s">
        <v>185334</v>
      </c>
      <c r="I12645" t="s">
        <v>237494</v>
      </c>
      <c r="J12645" t="s">
        <v>279953</v>
      </c>
    </row>
    <row r="12646" spans="1:10">
      <c r="A12646" t="s">
        <v>12628</v>
      </c>
      <c r="B12646" t="s">
        <v>68354</v>
      </c>
      <c r="C12646">
        <v>290492567</v>
      </c>
      <c r="D12646" t="s">
        <v>111340</v>
      </c>
      <c r="E12646" t="s">
        <v>112803</v>
      </c>
      <c r="F12646">
        <v>3</v>
      </c>
      <c r="G12646" t="s">
        <v>130197</v>
      </c>
      <c r="H12646" t="s">
        <v>185335</v>
      </c>
      <c r="I12646" t="s">
        <v>237495</v>
      </c>
      <c r="J12646" t="s">
        <v>279954</v>
      </c>
    </row>
    <row r="12647" spans="1:10">
      <c r="A12647" t="s">
        <v>12629</v>
      </c>
      <c r="B12647" t="s">
        <v>68355</v>
      </c>
      <c r="C12647">
        <v>291419230</v>
      </c>
      <c r="D12647" t="s">
        <v>111340</v>
      </c>
      <c r="E12647" t="s">
        <v>112803</v>
      </c>
      <c r="F12647">
        <v>9</v>
      </c>
      <c r="G12647" t="s">
        <v>130198</v>
      </c>
      <c r="H12647" t="s">
        <v>185336</v>
      </c>
      <c r="I12647" t="s">
        <v>237496</v>
      </c>
      <c r="J12647" t="s">
        <v>279955</v>
      </c>
    </row>
    <row r="12648" spans="1:10">
      <c r="A12648" t="s">
        <v>12630</v>
      </c>
      <c r="B12648" t="s">
        <v>68356</v>
      </c>
      <c r="C12648">
        <v>291063586</v>
      </c>
      <c r="D12648" t="s">
        <v>111340</v>
      </c>
      <c r="E12648" t="s">
        <v>112705</v>
      </c>
      <c r="F12648">
        <v>25</v>
      </c>
      <c r="G12648" t="s">
        <v>130199</v>
      </c>
      <c r="H12648" t="s">
        <v>185337</v>
      </c>
      <c r="J12648" t="s">
        <v>279956</v>
      </c>
    </row>
    <row r="12649" spans="1:10">
      <c r="A12649" t="s">
        <v>12631</v>
      </c>
      <c r="B12649" t="s">
        <v>68357</v>
      </c>
      <c r="C12649">
        <v>291422866</v>
      </c>
      <c r="D12649" t="s">
        <v>111340</v>
      </c>
      <c r="E12649" t="s">
        <v>112803</v>
      </c>
      <c r="F12649">
        <v>5</v>
      </c>
      <c r="G12649" t="s">
        <v>130200</v>
      </c>
      <c r="H12649" t="s">
        <v>185338</v>
      </c>
      <c r="I12649" t="s">
        <v>237497</v>
      </c>
      <c r="J12649" t="s">
        <v>279957</v>
      </c>
    </row>
    <row r="12650" spans="1:10">
      <c r="A12650" t="s">
        <v>12632</v>
      </c>
      <c r="B12650" t="s">
        <v>68358</v>
      </c>
      <c r="C12650">
        <v>291415418</v>
      </c>
      <c r="D12650" t="s">
        <v>111340</v>
      </c>
      <c r="E12650" t="s">
        <v>114114</v>
      </c>
      <c r="F12650">
        <v>23</v>
      </c>
      <c r="G12650" t="s">
        <v>130201</v>
      </c>
      <c r="H12650" t="s">
        <v>185339</v>
      </c>
      <c r="I12650" t="s">
        <v>237498</v>
      </c>
      <c r="J12650" t="s">
        <v>279958</v>
      </c>
    </row>
    <row r="12651" spans="1:10">
      <c r="A12651" t="s">
        <v>12633</v>
      </c>
      <c r="B12651" t="s">
        <v>68359</v>
      </c>
      <c r="C12651">
        <v>290522279</v>
      </c>
      <c r="D12651" t="s">
        <v>111340</v>
      </c>
      <c r="E12651" t="s">
        <v>112834</v>
      </c>
      <c r="F12651">
        <v>3</v>
      </c>
      <c r="G12651" t="s">
        <v>130202</v>
      </c>
      <c r="H12651" t="s">
        <v>185340</v>
      </c>
      <c r="J12651" t="s">
        <v>279959</v>
      </c>
    </row>
    <row r="12652" spans="1:10">
      <c r="A12652" t="s">
        <v>12634</v>
      </c>
      <c r="B12652" t="s">
        <v>68360</v>
      </c>
      <c r="C12652">
        <v>290489425</v>
      </c>
      <c r="D12652" t="s">
        <v>111340</v>
      </c>
      <c r="E12652" t="s">
        <v>114108</v>
      </c>
      <c r="F12652">
        <v>12</v>
      </c>
      <c r="G12652" t="s">
        <v>130203</v>
      </c>
      <c r="H12652" t="s">
        <v>185341</v>
      </c>
      <c r="I12652" t="s">
        <v>237499</v>
      </c>
      <c r="J12652" t="s">
        <v>279960</v>
      </c>
    </row>
    <row r="12653" spans="1:10">
      <c r="A12653" t="s">
        <v>12635</v>
      </c>
      <c r="B12653" t="s">
        <v>68361</v>
      </c>
      <c r="C12653">
        <v>290486226</v>
      </c>
      <c r="D12653" t="s">
        <v>111340</v>
      </c>
      <c r="E12653" t="s">
        <v>112819</v>
      </c>
      <c r="F12653">
        <v>3</v>
      </c>
      <c r="G12653" t="s">
        <v>130204</v>
      </c>
      <c r="H12653" t="s">
        <v>185342</v>
      </c>
      <c r="I12653" t="s">
        <v>237500</v>
      </c>
      <c r="J12653" t="s">
        <v>279961</v>
      </c>
    </row>
    <row r="12654" spans="1:10">
      <c r="A12654" t="s">
        <v>12636</v>
      </c>
      <c r="B12654" t="s">
        <v>68362</v>
      </c>
      <c r="C12654">
        <v>291416660</v>
      </c>
      <c r="D12654" t="s">
        <v>111340</v>
      </c>
      <c r="E12654" t="s">
        <v>112713</v>
      </c>
      <c r="F12654">
        <v>52</v>
      </c>
      <c r="G12654" t="s">
        <v>130205</v>
      </c>
      <c r="H12654" t="s">
        <v>185343</v>
      </c>
      <c r="I12654" t="s">
        <v>237501</v>
      </c>
      <c r="J12654" t="s">
        <v>279962</v>
      </c>
    </row>
    <row r="12655" spans="1:10">
      <c r="A12655" t="s">
        <v>12637</v>
      </c>
      <c r="B12655" t="s">
        <v>68363</v>
      </c>
      <c r="C12655">
        <v>284199470</v>
      </c>
      <c r="D12655" t="s">
        <v>111340</v>
      </c>
      <c r="E12655" t="s">
        <v>114118</v>
      </c>
      <c r="F12655">
        <v>5</v>
      </c>
      <c r="G12655" t="s">
        <v>130206</v>
      </c>
      <c r="H12655" t="s">
        <v>185344</v>
      </c>
      <c r="I12655" t="s">
        <v>237502</v>
      </c>
      <c r="J12655" t="s">
        <v>279963</v>
      </c>
    </row>
    <row r="12656" spans="1:10">
      <c r="A12656" t="s">
        <v>12638</v>
      </c>
      <c r="B12656" t="s">
        <v>68364</v>
      </c>
      <c r="C12656">
        <v>291063801</v>
      </c>
      <c r="D12656" t="s">
        <v>111340</v>
      </c>
      <c r="E12656" t="s">
        <v>112705</v>
      </c>
      <c r="F12656">
        <v>17</v>
      </c>
      <c r="G12656" t="s">
        <v>130207</v>
      </c>
      <c r="H12656" t="s">
        <v>185345</v>
      </c>
      <c r="I12656" t="s">
        <v>237503</v>
      </c>
      <c r="J12656" t="s">
        <v>279964</v>
      </c>
    </row>
    <row r="12657" spans="1:10">
      <c r="A12657" t="s">
        <v>12639</v>
      </c>
      <c r="B12657" t="s">
        <v>68365</v>
      </c>
      <c r="C12657">
        <v>291063609</v>
      </c>
      <c r="D12657" t="s">
        <v>111340</v>
      </c>
      <c r="E12657" t="s">
        <v>112705</v>
      </c>
      <c r="F12657">
        <v>44</v>
      </c>
      <c r="G12657" t="s">
        <v>130208</v>
      </c>
      <c r="H12657" t="s">
        <v>185346</v>
      </c>
      <c r="I12657" t="s">
        <v>237504</v>
      </c>
      <c r="J12657" t="s">
        <v>279965</v>
      </c>
    </row>
    <row r="12658" spans="1:10">
      <c r="A12658" t="s">
        <v>12640</v>
      </c>
      <c r="B12658" t="s">
        <v>68366</v>
      </c>
      <c r="C12658">
        <v>290491158</v>
      </c>
      <c r="D12658" t="s">
        <v>111340</v>
      </c>
      <c r="E12658" t="s">
        <v>112803</v>
      </c>
      <c r="F12658">
        <v>7</v>
      </c>
      <c r="G12658" t="s">
        <v>130209</v>
      </c>
      <c r="H12658" t="s">
        <v>185347</v>
      </c>
      <c r="I12658" t="s">
        <v>237505</v>
      </c>
      <c r="J12658" t="s">
        <v>279966</v>
      </c>
    </row>
    <row r="12659" spans="1:10">
      <c r="A12659" t="s">
        <v>12641</v>
      </c>
      <c r="B12659" t="s">
        <v>68367</v>
      </c>
      <c r="C12659">
        <v>290525853</v>
      </c>
      <c r="D12659" t="s">
        <v>111340</v>
      </c>
      <c r="E12659" t="s">
        <v>114108</v>
      </c>
      <c r="F12659">
        <v>48</v>
      </c>
      <c r="G12659" t="s">
        <v>130210</v>
      </c>
      <c r="H12659" t="s">
        <v>185348</v>
      </c>
      <c r="J12659" t="s">
        <v>279967</v>
      </c>
    </row>
    <row r="12660" spans="1:10">
      <c r="A12660" t="s">
        <v>12642</v>
      </c>
      <c r="B12660" t="s">
        <v>68368</v>
      </c>
      <c r="C12660">
        <v>285468643</v>
      </c>
      <c r="D12660" t="s">
        <v>111340</v>
      </c>
      <c r="E12660" t="s">
        <v>112803</v>
      </c>
      <c r="F12660">
        <v>40</v>
      </c>
      <c r="G12660" t="s">
        <v>130211</v>
      </c>
      <c r="H12660" t="s">
        <v>185349</v>
      </c>
      <c r="J12660" t="s">
        <v>279968</v>
      </c>
    </row>
    <row r="12661" spans="1:10">
      <c r="A12661" t="s">
        <v>12643</v>
      </c>
      <c r="B12661" t="s">
        <v>68369</v>
      </c>
      <c r="C12661">
        <v>290489148</v>
      </c>
      <c r="D12661" t="s">
        <v>111340</v>
      </c>
      <c r="E12661" t="s">
        <v>114118</v>
      </c>
      <c r="F12661">
        <v>22</v>
      </c>
      <c r="G12661" t="s">
        <v>130212</v>
      </c>
      <c r="H12661" t="s">
        <v>185350</v>
      </c>
      <c r="I12661" t="s">
        <v>237506</v>
      </c>
      <c r="J12661" t="s">
        <v>279969</v>
      </c>
    </row>
    <row r="12662" spans="1:10">
      <c r="A12662" t="s">
        <v>12644</v>
      </c>
      <c r="B12662" t="s">
        <v>68370</v>
      </c>
      <c r="C12662">
        <v>290490199</v>
      </c>
      <c r="D12662" t="s">
        <v>111340</v>
      </c>
      <c r="E12662" t="s">
        <v>114108</v>
      </c>
      <c r="F12662">
        <v>6</v>
      </c>
      <c r="G12662" t="s">
        <v>130213</v>
      </c>
      <c r="H12662" t="s">
        <v>185351</v>
      </c>
      <c r="J12662" t="s">
        <v>279970</v>
      </c>
    </row>
    <row r="12663" spans="1:10">
      <c r="A12663" t="s">
        <v>12645</v>
      </c>
      <c r="B12663" t="s">
        <v>68371</v>
      </c>
      <c r="C12663">
        <v>290523450</v>
      </c>
      <c r="D12663" t="s">
        <v>111340</v>
      </c>
      <c r="E12663" t="s">
        <v>112705</v>
      </c>
      <c r="F12663">
        <v>35</v>
      </c>
      <c r="G12663" t="s">
        <v>130214</v>
      </c>
      <c r="H12663" t="s">
        <v>185352</v>
      </c>
      <c r="J12663" t="s">
        <v>279971</v>
      </c>
    </row>
    <row r="12664" spans="1:10">
      <c r="A12664" t="s">
        <v>12646</v>
      </c>
      <c r="B12664" t="s">
        <v>68372</v>
      </c>
      <c r="C12664">
        <v>291427261</v>
      </c>
      <c r="D12664" t="s">
        <v>111340</v>
      </c>
      <c r="E12664" t="s">
        <v>114109</v>
      </c>
      <c r="F12664">
        <v>7</v>
      </c>
      <c r="G12664" t="s">
        <v>130215</v>
      </c>
      <c r="H12664" t="s">
        <v>185353</v>
      </c>
      <c r="I12664" t="s">
        <v>237507</v>
      </c>
      <c r="J12664" t="s">
        <v>279972</v>
      </c>
    </row>
    <row r="12665" spans="1:10">
      <c r="A12665" t="s">
        <v>12647</v>
      </c>
      <c r="B12665" t="s">
        <v>68373</v>
      </c>
      <c r="C12665">
        <v>290484468</v>
      </c>
      <c r="D12665" t="s">
        <v>111340</v>
      </c>
      <c r="E12665" t="s">
        <v>114108</v>
      </c>
      <c r="F12665">
        <v>36</v>
      </c>
      <c r="G12665" t="s">
        <v>130216</v>
      </c>
      <c r="H12665" t="s">
        <v>185354</v>
      </c>
      <c r="I12665" t="s">
        <v>237508</v>
      </c>
      <c r="J12665" t="s">
        <v>279973</v>
      </c>
    </row>
    <row r="12666" spans="1:10">
      <c r="A12666" t="s">
        <v>12648</v>
      </c>
      <c r="B12666" t="s">
        <v>68374</v>
      </c>
      <c r="C12666">
        <v>290523259</v>
      </c>
      <c r="D12666" t="s">
        <v>111340</v>
      </c>
      <c r="E12666" t="s">
        <v>114108</v>
      </c>
      <c r="F12666">
        <v>5</v>
      </c>
      <c r="G12666" t="s">
        <v>130217</v>
      </c>
      <c r="H12666" t="s">
        <v>185355</v>
      </c>
      <c r="I12666" t="s">
        <v>237509</v>
      </c>
      <c r="J12666" t="s">
        <v>279974</v>
      </c>
    </row>
    <row r="12667" spans="1:10">
      <c r="A12667" t="s">
        <v>12649</v>
      </c>
      <c r="B12667" t="s">
        <v>68375</v>
      </c>
      <c r="C12667">
        <v>291063879</v>
      </c>
      <c r="D12667" t="s">
        <v>111340</v>
      </c>
      <c r="E12667" t="s">
        <v>112705</v>
      </c>
      <c r="F12667">
        <v>104</v>
      </c>
      <c r="G12667" t="s">
        <v>130218</v>
      </c>
      <c r="H12667" t="s">
        <v>185356</v>
      </c>
      <c r="J12667" t="s">
        <v>279975</v>
      </c>
    </row>
    <row r="12668" spans="1:10">
      <c r="A12668" t="s">
        <v>12650</v>
      </c>
      <c r="B12668" t="s">
        <v>68376</v>
      </c>
      <c r="C12668">
        <v>291063842</v>
      </c>
      <c r="D12668" t="s">
        <v>111340</v>
      </c>
      <c r="E12668" t="s">
        <v>112705</v>
      </c>
      <c r="F12668">
        <v>1</v>
      </c>
      <c r="G12668" t="s">
        <v>130219</v>
      </c>
      <c r="H12668" t="s">
        <v>185357</v>
      </c>
      <c r="J12668" t="s">
        <v>279976</v>
      </c>
    </row>
    <row r="12669" spans="1:10">
      <c r="A12669" t="s">
        <v>12651</v>
      </c>
      <c r="B12669" t="s">
        <v>68377</v>
      </c>
      <c r="C12669">
        <v>291063766</v>
      </c>
      <c r="D12669" t="s">
        <v>111340</v>
      </c>
      <c r="E12669" t="s">
        <v>112705</v>
      </c>
      <c r="F12669">
        <v>6</v>
      </c>
      <c r="G12669" t="s">
        <v>130220</v>
      </c>
      <c r="H12669" t="s">
        <v>185358</v>
      </c>
      <c r="J12669" t="s">
        <v>279977</v>
      </c>
    </row>
    <row r="12670" spans="1:10">
      <c r="A12670" t="s">
        <v>12652</v>
      </c>
      <c r="B12670" t="s">
        <v>68378</v>
      </c>
      <c r="C12670">
        <v>284200538</v>
      </c>
      <c r="D12670" t="s">
        <v>111340</v>
      </c>
      <c r="E12670" t="s">
        <v>112713</v>
      </c>
      <c r="F12670">
        <v>8</v>
      </c>
      <c r="G12670" t="s">
        <v>130221</v>
      </c>
      <c r="H12670" t="s">
        <v>185359</v>
      </c>
      <c r="I12670" t="s">
        <v>237510</v>
      </c>
      <c r="J12670" t="s">
        <v>279978</v>
      </c>
    </row>
    <row r="12671" spans="1:10">
      <c r="A12671" t="s">
        <v>12653</v>
      </c>
      <c r="B12671" t="s">
        <v>68379</v>
      </c>
      <c r="C12671">
        <v>291426926</v>
      </c>
      <c r="D12671" t="s">
        <v>111340</v>
      </c>
      <c r="E12671" t="s">
        <v>112713</v>
      </c>
      <c r="F12671">
        <v>54</v>
      </c>
      <c r="G12671" t="s">
        <v>130222</v>
      </c>
      <c r="H12671" t="s">
        <v>185360</v>
      </c>
      <c r="I12671" t="s">
        <v>237511</v>
      </c>
      <c r="J12671" t="s">
        <v>279979</v>
      </c>
    </row>
    <row r="12672" spans="1:10">
      <c r="A12672" t="s">
        <v>12654</v>
      </c>
      <c r="B12672" t="s">
        <v>68380</v>
      </c>
      <c r="C12672">
        <v>290524539</v>
      </c>
      <c r="D12672" t="s">
        <v>111340</v>
      </c>
      <c r="E12672" t="s">
        <v>112803</v>
      </c>
      <c r="F12672">
        <v>10</v>
      </c>
      <c r="G12672" t="s">
        <v>130223</v>
      </c>
      <c r="H12672" t="s">
        <v>185361</v>
      </c>
      <c r="I12672" t="s">
        <v>237512</v>
      </c>
      <c r="J12672" t="s">
        <v>279980</v>
      </c>
    </row>
    <row r="12673" spans="1:10">
      <c r="A12673" t="s">
        <v>12655</v>
      </c>
      <c r="B12673" t="s">
        <v>68381</v>
      </c>
      <c r="C12673">
        <v>289783119</v>
      </c>
      <c r="D12673" t="s">
        <v>111875</v>
      </c>
      <c r="E12673" t="s">
        <v>114191</v>
      </c>
      <c r="F12673">
        <v>4</v>
      </c>
      <c r="G12673" t="s">
        <v>130224</v>
      </c>
      <c r="H12673" t="s">
        <v>185362</v>
      </c>
      <c r="J12673" t="s">
        <v>279981</v>
      </c>
    </row>
    <row r="12674" spans="1:10">
      <c r="A12674" t="s">
        <v>12656</v>
      </c>
      <c r="B12674" t="s">
        <v>68382</v>
      </c>
      <c r="C12674">
        <v>291063628</v>
      </c>
      <c r="D12674" t="s">
        <v>111340</v>
      </c>
      <c r="E12674" t="s">
        <v>112705</v>
      </c>
      <c r="F12674">
        <v>3</v>
      </c>
      <c r="G12674" t="s">
        <v>130225</v>
      </c>
      <c r="H12674" t="s">
        <v>185363</v>
      </c>
      <c r="J12674" t="s">
        <v>279982</v>
      </c>
    </row>
    <row r="12675" spans="1:10">
      <c r="A12675" t="s">
        <v>12657</v>
      </c>
      <c r="B12675" t="s">
        <v>68383</v>
      </c>
      <c r="C12675">
        <v>284164672</v>
      </c>
      <c r="D12675" t="s">
        <v>111340</v>
      </c>
      <c r="E12675" t="s">
        <v>112705</v>
      </c>
      <c r="F12675">
        <v>10</v>
      </c>
      <c r="G12675" t="s">
        <v>130226</v>
      </c>
      <c r="H12675" t="s">
        <v>185364</v>
      </c>
      <c r="I12675" t="s">
        <v>237513</v>
      </c>
      <c r="J12675" t="s">
        <v>279983</v>
      </c>
    </row>
    <row r="12676" spans="1:10">
      <c r="A12676" t="s">
        <v>12658</v>
      </c>
      <c r="B12676" t="s">
        <v>68384</v>
      </c>
      <c r="C12676">
        <v>284200092</v>
      </c>
      <c r="D12676" t="s">
        <v>111340</v>
      </c>
      <c r="E12676" t="s">
        <v>112705</v>
      </c>
      <c r="F12676">
        <v>1</v>
      </c>
      <c r="G12676" t="s">
        <v>130227</v>
      </c>
      <c r="H12676" t="s">
        <v>185365</v>
      </c>
      <c r="I12676" t="s">
        <v>237514</v>
      </c>
      <c r="J12676" t="s">
        <v>279984</v>
      </c>
    </row>
    <row r="12677" spans="1:10">
      <c r="A12677" t="s">
        <v>12659</v>
      </c>
      <c r="B12677" t="s">
        <v>68385</v>
      </c>
      <c r="C12677">
        <v>289783122</v>
      </c>
      <c r="D12677" t="s">
        <v>111340</v>
      </c>
      <c r="E12677" t="s">
        <v>112705</v>
      </c>
      <c r="F12677">
        <v>1</v>
      </c>
      <c r="G12677" t="s">
        <v>130228</v>
      </c>
      <c r="H12677" t="s">
        <v>185366</v>
      </c>
      <c r="I12677" t="s">
        <v>237515</v>
      </c>
      <c r="J12677" t="s">
        <v>279985</v>
      </c>
    </row>
    <row r="12678" spans="1:10">
      <c r="A12678" t="s">
        <v>12660</v>
      </c>
      <c r="B12678" t="s">
        <v>68386</v>
      </c>
      <c r="C12678">
        <v>290486026</v>
      </c>
      <c r="D12678" t="s">
        <v>111340</v>
      </c>
      <c r="E12678" t="s">
        <v>112819</v>
      </c>
      <c r="F12678">
        <v>2</v>
      </c>
      <c r="G12678" t="s">
        <v>130229</v>
      </c>
      <c r="H12678" t="s">
        <v>185367</v>
      </c>
      <c r="J12678" t="s">
        <v>279986</v>
      </c>
    </row>
    <row r="12679" spans="1:10">
      <c r="A12679" t="s">
        <v>12661</v>
      </c>
      <c r="B12679" t="s">
        <v>68387</v>
      </c>
      <c r="C12679">
        <v>290490282</v>
      </c>
      <c r="D12679" t="s">
        <v>111340</v>
      </c>
      <c r="E12679" t="s">
        <v>112705</v>
      </c>
      <c r="F12679">
        <v>15</v>
      </c>
      <c r="G12679" t="s">
        <v>130230</v>
      </c>
      <c r="H12679" t="s">
        <v>185368</v>
      </c>
      <c r="J12679" t="s">
        <v>279987</v>
      </c>
    </row>
    <row r="12680" spans="1:10">
      <c r="A12680" t="s">
        <v>12662</v>
      </c>
      <c r="B12680" t="s">
        <v>68388</v>
      </c>
      <c r="C12680">
        <v>285275474</v>
      </c>
      <c r="D12680" t="s">
        <v>111340</v>
      </c>
      <c r="E12680" t="s">
        <v>112705</v>
      </c>
      <c r="F12680">
        <v>23</v>
      </c>
      <c r="G12680" t="s">
        <v>130231</v>
      </c>
      <c r="H12680" t="s">
        <v>185369</v>
      </c>
      <c r="I12680" t="s">
        <v>237516</v>
      </c>
      <c r="J12680" t="s">
        <v>279988</v>
      </c>
    </row>
    <row r="12681" spans="1:10">
      <c r="A12681" t="s">
        <v>12663</v>
      </c>
      <c r="B12681" t="s">
        <v>68389</v>
      </c>
      <c r="C12681">
        <v>291446690</v>
      </c>
      <c r="D12681" t="s">
        <v>111340</v>
      </c>
      <c r="E12681" t="s">
        <v>112757</v>
      </c>
      <c r="F12681">
        <v>40</v>
      </c>
      <c r="G12681" t="s">
        <v>130232</v>
      </c>
      <c r="H12681" t="s">
        <v>185370</v>
      </c>
      <c r="I12681" t="s">
        <v>237517</v>
      </c>
      <c r="J12681" t="s">
        <v>279989</v>
      </c>
    </row>
    <row r="12682" spans="1:10">
      <c r="A12682" t="s">
        <v>12664</v>
      </c>
      <c r="B12682" t="s">
        <v>68390</v>
      </c>
      <c r="C12682">
        <v>290486326</v>
      </c>
      <c r="D12682" t="s">
        <v>111340</v>
      </c>
      <c r="E12682" t="s">
        <v>114108</v>
      </c>
      <c r="F12682">
        <v>28</v>
      </c>
      <c r="G12682" t="s">
        <v>130233</v>
      </c>
      <c r="H12682" t="s">
        <v>185371</v>
      </c>
      <c r="I12682" t="s">
        <v>237518</v>
      </c>
      <c r="J12682" t="s">
        <v>279990</v>
      </c>
    </row>
    <row r="12683" spans="1:10">
      <c r="A12683" t="s">
        <v>12665</v>
      </c>
      <c r="B12683" t="s">
        <v>68391</v>
      </c>
      <c r="C12683">
        <v>291420442</v>
      </c>
      <c r="D12683" t="s">
        <v>111340</v>
      </c>
      <c r="E12683" t="s">
        <v>114124</v>
      </c>
      <c r="F12683">
        <v>204</v>
      </c>
      <c r="G12683" t="s">
        <v>130234</v>
      </c>
      <c r="H12683" t="s">
        <v>185372</v>
      </c>
      <c r="I12683" t="s">
        <v>237519</v>
      </c>
      <c r="J12683" t="s">
        <v>279991</v>
      </c>
    </row>
    <row r="12684" spans="1:10">
      <c r="A12684" t="s">
        <v>12666</v>
      </c>
      <c r="B12684" t="s">
        <v>68392</v>
      </c>
      <c r="C12684">
        <v>291063687</v>
      </c>
      <c r="D12684" t="s">
        <v>111340</v>
      </c>
      <c r="E12684" t="s">
        <v>112705</v>
      </c>
      <c r="F12684">
        <v>1</v>
      </c>
      <c r="G12684" t="s">
        <v>130235</v>
      </c>
      <c r="H12684" t="s">
        <v>185373</v>
      </c>
      <c r="J12684" t="s">
        <v>279992</v>
      </c>
    </row>
    <row r="12685" spans="1:10">
      <c r="A12685" t="s">
        <v>12667</v>
      </c>
      <c r="B12685" t="s">
        <v>68393</v>
      </c>
      <c r="C12685">
        <v>291427207</v>
      </c>
      <c r="D12685" t="s">
        <v>111340</v>
      </c>
      <c r="E12685" t="s">
        <v>112803</v>
      </c>
      <c r="F12685">
        <v>2</v>
      </c>
      <c r="G12685" t="s">
        <v>130236</v>
      </c>
      <c r="H12685" t="s">
        <v>185374</v>
      </c>
      <c r="I12685" t="s">
        <v>237520</v>
      </c>
      <c r="J12685" t="s">
        <v>279993</v>
      </c>
    </row>
    <row r="12686" spans="1:10">
      <c r="A12686" t="s">
        <v>12668</v>
      </c>
      <c r="B12686" t="s">
        <v>68394</v>
      </c>
      <c r="C12686">
        <v>291063734</v>
      </c>
      <c r="D12686" t="s">
        <v>111340</v>
      </c>
      <c r="E12686" t="s">
        <v>112705</v>
      </c>
      <c r="F12686">
        <v>28</v>
      </c>
      <c r="G12686" t="s">
        <v>130237</v>
      </c>
      <c r="H12686" t="s">
        <v>185375</v>
      </c>
      <c r="I12686" t="s">
        <v>237521</v>
      </c>
      <c r="J12686" t="s">
        <v>279994</v>
      </c>
    </row>
    <row r="12687" spans="1:10">
      <c r="A12687" t="s">
        <v>12669</v>
      </c>
      <c r="B12687" t="s">
        <v>68395</v>
      </c>
      <c r="C12687">
        <v>291063574</v>
      </c>
      <c r="D12687" t="s">
        <v>111340</v>
      </c>
      <c r="E12687" t="s">
        <v>112705</v>
      </c>
      <c r="F12687">
        <v>8</v>
      </c>
      <c r="G12687" t="s">
        <v>130238</v>
      </c>
      <c r="H12687" t="s">
        <v>185376</v>
      </c>
      <c r="J12687" t="s">
        <v>279995</v>
      </c>
    </row>
    <row r="12688" spans="1:10">
      <c r="A12688" t="s">
        <v>12670</v>
      </c>
      <c r="B12688" t="s">
        <v>68396</v>
      </c>
      <c r="C12688">
        <v>291063646</v>
      </c>
      <c r="D12688" t="s">
        <v>111340</v>
      </c>
      <c r="E12688" t="s">
        <v>112705</v>
      </c>
      <c r="F12688">
        <v>3253</v>
      </c>
      <c r="G12688" t="s">
        <v>130239</v>
      </c>
      <c r="H12688" t="s">
        <v>185377</v>
      </c>
      <c r="I12688" t="s">
        <v>237522</v>
      </c>
      <c r="J12688" t="s">
        <v>279996</v>
      </c>
    </row>
    <row r="12689" spans="1:10">
      <c r="A12689" t="s">
        <v>12671</v>
      </c>
      <c r="B12689" t="s">
        <v>68397</v>
      </c>
      <c r="C12689">
        <v>291063903</v>
      </c>
      <c r="D12689" t="s">
        <v>111340</v>
      </c>
      <c r="E12689" t="s">
        <v>112705</v>
      </c>
      <c r="F12689">
        <v>14</v>
      </c>
      <c r="G12689" t="s">
        <v>130240</v>
      </c>
      <c r="H12689" t="s">
        <v>185378</v>
      </c>
      <c r="J12689" t="s">
        <v>279997</v>
      </c>
    </row>
    <row r="12690" spans="1:10">
      <c r="A12690" t="s">
        <v>12672</v>
      </c>
      <c r="B12690" t="s">
        <v>68398</v>
      </c>
      <c r="C12690">
        <v>291421189</v>
      </c>
      <c r="D12690" t="s">
        <v>111340</v>
      </c>
      <c r="E12690" t="s">
        <v>112803</v>
      </c>
      <c r="F12690">
        <v>9</v>
      </c>
      <c r="G12690" t="s">
        <v>130241</v>
      </c>
      <c r="H12690" t="s">
        <v>185379</v>
      </c>
      <c r="J12690" t="s">
        <v>279998</v>
      </c>
    </row>
    <row r="12691" spans="1:10">
      <c r="A12691" t="s">
        <v>12673</v>
      </c>
      <c r="B12691" t="s">
        <v>68399</v>
      </c>
      <c r="C12691">
        <v>289783124</v>
      </c>
      <c r="D12691" t="s">
        <v>111340</v>
      </c>
      <c r="E12691" t="s">
        <v>114109</v>
      </c>
      <c r="F12691">
        <v>17</v>
      </c>
      <c r="G12691" t="s">
        <v>130242</v>
      </c>
      <c r="H12691" t="s">
        <v>185380</v>
      </c>
      <c r="J12691" t="s">
        <v>279999</v>
      </c>
    </row>
    <row r="12692" spans="1:10">
      <c r="A12692" t="s">
        <v>12674</v>
      </c>
      <c r="B12692" t="s">
        <v>68400</v>
      </c>
      <c r="C12692">
        <v>289783127</v>
      </c>
      <c r="D12692" t="s">
        <v>111340</v>
      </c>
      <c r="E12692" t="s">
        <v>112705</v>
      </c>
      <c r="F12692">
        <v>1</v>
      </c>
      <c r="G12692" t="s">
        <v>130243</v>
      </c>
      <c r="H12692" t="s">
        <v>185381</v>
      </c>
      <c r="J12692" t="s">
        <v>280000</v>
      </c>
    </row>
    <row r="12693" spans="1:10">
      <c r="A12693" t="s">
        <v>12675</v>
      </c>
      <c r="B12693" t="s">
        <v>68401</v>
      </c>
      <c r="C12693">
        <v>290521754</v>
      </c>
      <c r="D12693" t="s">
        <v>111340</v>
      </c>
      <c r="E12693" t="s">
        <v>112705</v>
      </c>
      <c r="F12693">
        <v>19</v>
      </c>
      <c r="G12693" t="s">
        <v>130244</v>
      </c>
      <c r="H12693" t="s">
        <v>185382</v>
      </c>
      <c r="J12693" t="s">
        <v>280001</v>
      </c>
    </row>
    <row r="12694" spans="1:10">
      <c r="A12694" t="s">
        <v>12676</v>
      </c>
      <c r="B12694" t="s">
        <v>68402</v>
      </c>
      <c r="C12694">
        <v>291426955</v>
      </c>
      <c r="D12694" t="s">
        <v>111340</v>
      </c>
      <c r="E12694" t="s">
        <v>114108</v>
      </c>
      <c r="F12694">
        <v>39</v>
      </c>
      <c r="G12694" t="s">
        <v>130245</v>
      </c>
      <c r="H12694" t="s">
        <v>185383</v>
      </c>
      <c r="I12694" t="s">
        <v>237523</v>
      </c>
      <c r="J12694" t="s">
        <v>280002</v>
      </c>
    </row>
    <row r="12695" spans="1:10">
      <c r="A12695" t="s">
        <v>12677</v>
      </c>
      <c r="B12695" t="s">
        <v>68403</v>
      </c>
      <c r="C12695">
        <v>291063932</v>
      </c>
      <c r="D12695" t="s">
        <v>111340</v>
      </c>
      <c r="E12695" t="s">
        <v>112705</v>
      </c>
      <c r="F12695">
        <v>77</v>
      </c>
      <c r="G12695" t="s">
        <v>130246</v>
      </c>
      <c r="H12695" t="s">
        <v>185384</v>
      </c>
      <c r="I12695" t="s">
        <v>237524</v>
      </c>
      <c r="J12695" t="s">
        <v>280003</v>
      </c>
    </row>
    <row r="12696" spans="1:10">
      <c r="A12696" t="s">
        <v>12678</v>
      </c>
      <c r="B12696" t="s">
        <v>68404</v>
      </c>
      <c r="C12696">
        <v>290524153</v>
      </c>
      <c r="D12696" t="s">
        <v>111340</v>
      </c>
      <c r="E12696" t="s">
        <v>112705</v>
      </c>
      <c r="F12696">
        <v>4</v>
      </c>
      <c r="G12696" t="s">
        <v>130247</v>
      </c>
      <c r="H12696" t="s">
        <v>185385</v>
      </c>
      <c r="I12696" t="s">
        <v>237525</v>
      </c>
      <c r="J12696" t="s">
        <v>280004</v>
      </c>
    </row>
    <row r="12697" spans="1:10">
      <c r="A12697" t="s">
        <v>12679</v>
      </c>
      <c r="B12697" t="s">
        <v>68405</v>
      </c>
      <c r="C12697">
        <v>291435432</v>
      </c>
      <c r="D12697" t="s">
        <v>111340</v>
      </c>
      <c r="E12697" t="s">
        <v>112834</v>
      </c>
      <c r="F12697">
        <v>31</v>
      </c>
      <c r="G12697" t="s">
        <v>130248</v>
      </c>
      <c r="H12697" t="s">
        <v>185386</v>
      </c>
      <c r="J12697" t="s">
        <v>280005</v>
      </c>
    </row>
    <row r="12698" spans="1:10">
      <c r="A12698" t="s">
        <v>12680</v>
      </c>
      <c r="B12698" t="s">
        <v>68406</v>
      </c>
      <c r="C12698">
        <v>290484854</v>
      </c>
      <c r="D12698" t="s">
        <v>111340</v>
      </c>
      <c r="E12698" t="s">
        <v>112803</v>
      </c>
      <c r="F12698">
        <v>1</v>
      </c>
      <c r="G12698" t="s">
        <v>130249</v>
      </c>
      <c r="H12698" t="s">
        <v>185387</v>
      </c>
      <c r="I12698" t="s">
        <v>237526</v>
      </c>
      <c r="J12698" t="s">
        <v>280006</v>
      </c>
    </row>
    <row r="12699" spans="1:10">
      <c r="A12699" t="s">
        <v>12681</v>
      </c>
      <c r="B12699" t="s">
        <v>68407</v>
      </c>
      <c r="C12699">
        <v>290487374</v>
      </c>
      <c r="D12699" t="s">
        <v>111340</v>
      </c>
      <c r="E12699" t="s">
        <v>112803</v>
      </c>
      <c r="F12699">
        <v>17</v>
      </c>
      <c r="G12699" t="s">
        <v>130250</v>
      </c>
      <c r="H12699" t="s">
        <v>185388</v>
      </c>
      <c r="I12699" t="s">
        <v>237527</v>
      </c>
      <c r="J12699" t="s">
        <v>280007</v>
      </c>
    </row>
    <row r="12700" spans="1:10">
      <c r="A12700" t="s">
        <v>12682</v>
      </c>
      <c r="B12700" t="s">
        <v>68408</v>
      </c>
      <c r="C12700">
        <v>291034855</v>
      </c>
      <c r="D12700" t="s">
        <v>111340</v>
      </c>
      <c r="E12700" t="s">
        <v>112803</v>
      </c>
      <c r="F12700">
        <v>2</v>
      </c>
      <c r="G12700" t="s">
        <v>130251</v>
      </c>
      <c r="H12700" t="s">
        <v>185389</v>
      </c>
      <c r="I12700" t="s">
        <v>237528</v>
      </c>
      <c r="J12700" t="s">
        <v>280008</v>
      </c>
    </row>
    <row r="12701" spans="1:10">
      <c r="A12701" t="s">
        <v>12683</v>
      </c>
      <c r="B12701" t="s">
        <v>68409</v>
      </c>
      <c r="C12701">
        <v>290524115</v>
      </c>
      <c r="D12701" t="s">
        <v>111340</v>
      </c>
      <c r="E12701" t="s">
        <v>112705</v>
      </c>
      <c r="F12701">
        <v>1</v>
      </c>
      <c r="G12701" t="s">
        <v>130252</v>
      </c>
      <c r="H12701" t="s">
        <v>185390</v>
      </c>
      <c r="J12701" t="s">
        <v>280009</v>
      </c>
    </row>
    <row r="12702" spans="1:10">
      <c r="A12702" t="s">
        <v>12684</v>
      </c>
      <c r="B12702" t="s">
        <v>68410</v>
      </c>
      <c r="C12702">
        <v>290486172</v>
      </c>
      <c r="D12702" t="s">
        <v>111340</v>
      </c>
      <c r="E12702" t="s">
        <v>114108</v>
      </c>
      <c r="F12702">
        <v>29</v>
      </c>
      <c r="G12702" t="s">
        <v>130253</v>
      </c>
      <c r="H12702" t="s">
        <v>185391</v>
      </c>
      <c r="I12702" t="s">
        <v>237529</v>
      </c>
      <c r="J12702" t="s">
        <v>280010</v>
      </c>
    </row>
    <row r="12703" spans="1:10">
      <c r="A12703" t="s">
        <v>12685</v>
      </c>
      <c r="B12703" t="s">
        <v>68411</v>
      </c>
      <c r="C12703">
        <v>290487412</v>
      </c>
      <c r="D12703" t="s">
        <v>111340</v>
      </c>
      <c r="E12703" t="s">
        <v>114108</v>
      </c>
      <c r="F12703">
        <v>34</v>
      </c>
      <c r="G12703" t="s">
        <v>130254</v>
      </c>
      <c r="H12703" t="s">
        <v>185392</v>
      </c>
      <c r="I12703" t="s">
        <v>237530</v>
      </c>
      <c r="J12703" t="s">
        <v>280011</v>
      </c>
    </row>
    <row r="12704" spans="1:10">
      <c r="A12704" t="s">
        <v>12686</v>
      </c>
      <c r="B12704" t="s">
        <v>68412</v>
      </c>
      <c r="C12704">
        <v>290492808</v>
      </c>
      <c r="D12704" t="s">
        <v>111340</v>
      </c>
      <c r="E12704" t="s">
        <v>112705</v>
      </c>
      <c r="F12704">
        <v>53</v>
      </c>
      <c r="G12704" t="s">
        <v>130255</v>
      </c>
      <c r="H12704" t="s">
        <v>185393</v>
      </c>
      <c r="I12704" t="s">
        <v>237531</v>
      </c>
      <c r="J12704" t="s">
        <v>280012</v>
      </c>
    </row>
    <row r="12705" spans="1:10">
      <c r="A12705" t="s">
        <v>12687</v>
      </c>
      <c r="B12705" t="s">
        <v>68413</v>
      </c>
      <c r="C12705">
        <v>290522037</v>
      </c>
      <c r="D12705" t="s">
        <v>111340</v>
      </c>
      <c r="E12705" t="s">
        <v>112742</v>
      </c>
      <c r="F12705">
        <v>32</v>
      </c>
      <c r="G12705" t="s">
        <v>130256</v>
      </c>
      <c r="H12705" t="s">
        <v>185394</v>
      </c>
      <c r="J12705" t="s">
        <v>280013</v>
      </c>
    </row>
    <row r="12706" spans="1:10">
      <c r="A12706" t="s">
        <v>12688</v>
      </c>
      <c r="B12706" t="s">
        <v>68414</v>
      </c>
      <c r="C12706">
        <v>290487741</v>
      </c>
      <c r="D12706" t="s">
        <v>111340</v>
      </c>
      <c r="E12706" t="s">
        <v>112705</v>
      </c>
      <c r="F12706">
        <v>853</v>
      </c>
      <c r="G12706" t="s">
        <v>130257</v>
      </c>
      <c r="H12706" t="s">
        <v>185395</v>
      </c>
      <c r="I12706" t="s">
        <v>237532</v>
      </c>
      <c r="J12706" t="s">
        <v>280014</v>
      </c>
    </row>
    <row r="12707" spans="1:10">
      <c r="A12707" t="s">
        <v>12689</v>
      </c>
      <c r="B12707" t="s">
        <v>68415</v>
      </c>
      <c r="C12707">
        <v>291064006</v>
      </c>
      <c r="D12707" t="s">
        <v>111340</v>
      </c>
      <c r="E12707" t="s">
        <v>112705</v>
      </c>
      <c r="F12707">
        <v>4</v>
      </c>
      <c r="G12707" t="s">
        <v>130258</v>
      </c>
      <c r="H12707" t="s">
        <v>185396</v>
      </c>
      <c r="J12707" t="s">
        <v>280015</v>
      </c>
    </row>
    <row r="12708" spans="1:10">
      <c r="A12708" t="s">
        <v>12690</v>
      </c>
      <c r="B12708" t="s">
        <v>68416</v>
      </c>
      <c r="C12708">
        <v>291430725</v>
      </c>
      <c r="D12708" t="s">
        <v>111340</v>
      </c>
      <c r="E12708" t="s">
        <v>112757</v>
      </c>
      <c r="F12708">
        <v>3</v>
      </c>
      <c r="G12708" t="s">
        <v>130259</v>
      </c>
      <c r="H12708" t="s">
        <v>185397</v>
      </c>
      <c r="I12708" t="s">
        <v>237533</v>
      </c>
      <c r="J12708" t="s">
        <v>280016</v>
      </c>
    </row>
    <row r="12709" spans="1:10">
      <c r="A12709" t="s">
        <v>12691</v>
      </c>
      <c r="B12709" t="s">
        <v>68417</v>
      </c>
      <c r="C12709">
        <v>291035026</v>
      </c>
      <c r="D12709" t="s">
        <v>111340</v>
      </c>
      <c r="E12709" t="s">
        <v>112834</v>
      </c>
      <c r="F12709">
        <v>2</v>
      </c>
      <c r="G12709" t="s">
        <v>130260</v>
      </c>
      <c r="H12709" t="s">
        <v>185398</v>
      </c>
      <c r="J12709" t="s">
        <v>280017</v>
      </c>
    </row>
    <row r="12710" spans="1:10">
      <c r="A12710" t="s">
        <v>12692</v>
      </c>
      <c r="B12710" t="s">
        <v>68418</v>
      </c>
      <c r="C12710">
        <v>291428189</v>
      </c>
      <c r="D12710" t="s">
        <v>111340</v>
      </c>
      <c r="E12710" t="s">
        <v>112819</v>
      </c>
      <c r="F12710">
        <v>2</v>
      </c>
      <c r="G12710" t="s">
        <v>130261</v>
      </c>
      <c r="H12710" t="s">
        <v>185399</v>
      </c>
      <c r="J12710" t="s">
        <v>280018</v>
      </c>
    </row>
    <row r="12711" spans="1:10">
      <c r="A12711" t="s">
        <v>12693</v>
      </c>
      <c r="B12711" t="s">
        <v>68419</v>
      </c>
      <c r="C12711">
        <v>284200386</v>
      </c>
      <c r="D12711" t="s">
        <v>111340</v>
      </c>
      <c r="E12711" t="s">
        <v>114118</v>
      </c>
      <c r="F12711">
        <v>3</v>
      </c>
      <c r="G12711" t="s">
        <v>130262</v>
      </c>
      <c r="H12711" t="s">
        <v>185400</v>
      </c>
      <c r="I12711" t="s">
        <v>237534</v>
      </c>
      <c r="J12711" t="s">
        <v>280019</v>
      </c>
    </row>
    <row r="12712" spans="1:10">
      <c r="A12712" t="s">
        <v>10289</v>
      </c>
      <c r="B12712" t="s">
        <v>68420</v>
      </c>
      <c r="C12712">
        <v>290482708</v>
      </c>
      <c r="D12712" t="s">
        <v>111340</v>
      </c>
      <c r="E12712" t="s">
        <v>112713</v>
      </c>
      <c r="F12712">
        <v>2</v>
      </c>
      <c r="G12712" t="s">
        <v>130263</v>
      </c>
      <c r="H12712" t="s">
        <v>185401</v>
      </c>
      <c r="I12712" t="s">
        <v>237535</v>
      </c>
      <c r="J12712" t="s">
        <v>280020</v>
      </c>
    </row>
    <row r="12713" spans="1:10">
      <c r="A12713" t="s">
        <v>12694</v>
      </c>
      <c r="B12713" t="s">
        <v>68421</v>
      </c>
      <c r="C12713">
        <v>291063512</v>
      </c>
      <c r="D12713" t="s">
        <v>111340</v>
      </c>
      <c r="E12713" t="s">
        <v>112705</v>
      </c>
      <c r="F12713">
        <v>6</v>
      </c>
      <c r="G12713" t="s">
        <v>130264</v>
      </c>
      <c r="H12713" t="s">
        <v>185402</v>
      </c>
      <c r="I12713" t="s">
        <v>237536</v>
      </c>
      <c r="J12713" t="s">
        <v>280021</v>
      </c>
    </row>
    <row r="12714" spans="1:10">
      <c r="A12714" t="s">
        <v>12695</v>
      </c>
      <c r="B12714" t="s">
        <v>68422</v>
      </c>
      <c r="C12714">
        <v>291413920</v>
      </c>
      <c r="D12714" t="s">
        <v>111340</v>
      </c>
      <c r="E12714" t="s">
        <v>112834</v>
      </c>
      <c r="F12714">
        <v>10</v>
      </c>
      <c r="G12714" t="s">
        <v>130265</v>
      </c>
      <c r="H12714" t="s">
        <v>185403</v>
      </c>
      <c r="I12714" t="s">
        <v>237537</v>
      </c>
      <c r="J12714" t="s">
        <v>280022</v>
      </c>
    </row>
    <row r="12715" spans="1:10">
      <c r="A12715" t="s">
        <v>12696</v>
      </c>
      <c r="B12715" t="s">
        <v>68423</v>
      </c>
      <c r="C12715">
        <v>290491052</v>
      </c>
      <c r="D12715" t="s">
        <v>111340</v>
      </c>
      <c r="E12715" t="s">
        <v>112705</v>
      </c>
      <c r="F12715">
        <v>3</v>
      </c>
      <c r="G12715" t="s">
        <v>130266</v>
      </c>
      <c r="H12715" t="s">
        <v>185404</v>
      </c>
      <c r="I12715" t="s">
        <v>237538</v>
      </c>
      <c r="J12715" t="s">
        <v>280023</v>
      </c>
    </row>
    <row r="12716" spans="1:10">
      <c r="A12716" t="s">
        <v>12697</v>
      </c>
      <c r="B12716" t="s">
        <v>68424</v>
      </c>
      <c r="C12716">
        <v>290484835</v>
      </c>
      <c r="D12716" t="s">
        <v>111340</v>
      </c>
      <c r="E12716" t="s">
        <v>112705</v>
      </c>
      <c r="F12716">
        <v>23</v>
      </c>
      <c r="G12716" t="s">
        <v>130267</v>
      </c>
      <c r="H12716" t="s">
        <v>185405</v>
      </c>
      <c r="I12716" t="s">
        <v>237539</v>
      </c>
      <c r="J12716" t="s">
        <v>280024</v>
      </c>
    </row>
    <row r="12717" spans="1:10">
      <c r="A12717" t="s">
        <v>12698</v>
      </c>
      <c r="B12717" t="s">
        <v>68425</v>
      </c>
      <c r="C12717">
        <v>291063655</v>
      </c>
      <c r="D12717" t="s">
        <v>111340</v>
      </c>
      <c r="E12717" t="s">
        <v>114192</v>
      </c>
      <c r="F12717">
        <v>453</v>
      </c>
      <c r="G12717" t="s">
        <v>130268</v>
      </c>
      <c r="H12717" t="s">
        <v>185406</v>
      </c>
      <c r="I12717" t="s">
        <v>237540</v>
      </c>
      <c r="J12717" t="s">
        <v>280025</v>
      </c>
    </row>
    <row r="12718" spans="1:10">
      <c r="A12718" t="s">
        <v>12699</v>
      </c>
      <c r="B12718" t="s">
        <v>68426</v>
      </c>
      <c r="C12718">
        <v>289783130</v>
      </c>
      <c r="D12718" t="s">
        <v>111340</v>
      </c>
      <c r="E12718" t="s">
        <v>112705</v>
      </c>
      <c r="F12718">
        <v>1</v>
      </c>
      <c r="G12718" t="s">
        <v>130269</v>
      </c>
      <c r="H12718" t="s">
        <v>185407</v>
      </c>
      <c r="J12718" t="s">
        <v>280026</v>
      </c>
    </row>
    <row r="12719" spans="1:10">
      <c r="A12719" t="s">
        <v>12700</v>
      </c>
      <c r="B12719" t="s">
        <v>68427</v>
      </c>
      <c r="C12719">
        <v>291063744</v>
      </c>
      <c r="D12719" t="s">
        <v>111340</v>
      </c>
      <c r="E12719" t="s">
        <v>112705</v>
      </c>
      <c r="F12719">
        <v>17</v>
      </c>
      <c r="G12719" t="s">
        <v>130270</v>
      </c>
      <c r="H12719" t="s">
        <v>185408</v>
      </c>
      <c r="I12719" t="s">
        <v>237541</v>
      </c>
      <c r="J12719" t="s">
        <v>280027</v>
      </c>
    </row>
    <row r="12720" spans="1:10">
      <c r="A12720" t="s">
        <v>12701</v>
      </c>
      <c r="B12720" t="s">
        <v>68428</v>
      </c>
      <c r="C12720">
        <v>290526403</v>
      </c>
      <c r="D12720" t="s">
        <v>111340</v>
      </c>
      <c r="E12720" t="s">
        <v>112803</v>
      </c>
      <c r="F12720">
        <v>1</v>
      </c>
      <c r="G12720" t="s">
        <v>130271</v>
      </c>
      <c r="H12720" t="s">
        <v>185409</v>
      </c>
      <c r="J12720" t="s">
        <v>280028</v>
      </c>
    </row>
    <row r="12721" spans="1:10">
      <c r="A12721" t="s">
        <v>12702</v>
      </c>
      <c r="B12721" t="s">
        <v>68429</v>
      </c>
      <c r="C12721">
        <v>291427243</v>
      </c>
      <c r="D12721" t="s">
        <v>111340</v>
      </c>
      <c r="E12721" t="s">
        <v>112819</v>
      </c>
      <c r="F12721">
        <v>1</v>
      </c>
      <c r="G12721" t="s">
        <v>130272</v>
      </c>
      <c r="H12721" t="s">
        <v>185410</v>
      </c>
      <c r="I12721" t="s">
        <v>237542</v>
      </c>
      <c r="J12721" t="s">
        <v>280029</v>
      </c>
    </row>
    <row r="12722" spans="1:10">
      <c r="A12722" t="s">
        <v>12703</v>
      </c>
      <c r="B12722" t="s">
        <v>68430</v>
      </c>
      <c r="C12722">
        <v>291417981</v>
      </c>
      <c r="D12722" t="s">
        <v>111340</v>
      </c>
      <c r="E12722" t="s">
        <v>114104</v>
      </c>
      <c r="F12722">
        <v>14</v>
      </c>
      <c r="G12722" t="s">
        <v>130273</v>
      </c>
      <c r="H12722" t="s">
        <v>185411</v>
      </c>
      <c r="J12722" t="s">
        <v>280030</v>
      </c>
    </row>
    <row r="12723" spans="1:10">
      <c r="A12723" t="s">
        <v>12704</v>
      </c>
      <c r="B12723" t="s">
        <v>68431</v>
      </c>
      <c r="C12723">
        <v>290490195</v>
      </c>
      <c r="D12723" t="s">
        <v>111340</v>
      </c>
      <c r="E12723" t="s">
        <v>114108</v>
      </c>
      <c r="F12723">
        <v>127</v>
      </c>
      <c r="G12723" t="s">
        <v>130274</v>
      </c>
      <c r="H12723" t="s">
        <v>185412</v>
      </c>
      <c r="J12723" t="s">
        <v>280031</v>
      </c>
    </row>
    <row r="12724" spans="1:10">
      <c r="A12724" t="s">
        <v>12705</v>
      </c>
      <c r="B12724" t="s">
        <v>68432</v>
      </c>
      <c r="C12724">
        <v>290492937</v>
      </c>
      <c r="D12724" t="s">
        <v>111340</v>
      </c>
      <c r="E12724" t="s">
        <v>114108</v>
      </c>
      <c r="F12724">
        <v>2</v>
      </c>
      <c r="G12724" t="s">
        <v>130275</v>
      </c>
      <c r="H12724" t="s">
        <v>185413</v>
      </c>
      <c r="I12724" t="s">
        <v>130275</v>
      </c>
      <c r="J12724" t="s">
        <v>280032</v>
      </c>
    </row>
    <row r="12725" spans="1:10">
      <c r="A12725" t="s">
        <v>12706</v>
      </c>
      <c r="B12725" t="s">
        <v>68433</v>
      </c>
      <c r="C12725">
        <v>291440701</v>
      </c>
      <c r="D12725" t="s">
        <v>111863</v>
      </c>
      <c r="E12725" t="s">
        <v>114143</v>
      </c>
      <c r="F12725">
        <v>1</v>
      </c>
      <c r="G12725" t="s">
        <v>130276</v>
      </c>
      <c r="H12725" t="s">
        <v>185414</v>
      </c>
      <c r="J12725" t="s">
        <v>280033</v>
      </c>
    </row>
    <row r="12726" spans="1:10">
      <c r="A12726" t="s">
        <v>12707</v>
      </c>
      <c r="B12726" t="s">
        <v>68434</v>
      </c>
      <c r="C12726">
        <v>291063745</v>
      </c>
      <c r="D12726" t="s">
        <v>111340</v>
      </c>
      <c r="E12726" t="s">
        <v>112705</v>
      </c>
      <c r="F12726">
        <v>25</v>
      </c>
      <c r="G12726" t="s">
        <v>130277</v>
      </c>
      <c r="H12726" t="s">
        <v>185415</v>
      </c>
      <c r="I12726" t="s">
        <v>237543</v>
      </c>
      <c r="J12726" t="s">
        <v>280034</v>
      </c>
    </row>
    <row r="12727" spans="1:10">
      <c r="A12727" t="s">
        <v>12708</v>
      </c>
      <c r="B12727" t="s">
        <v>68435</v>
      </c>
      <c r="C12727">
        <v>290492381</v>
      </c>
      <c r="D12727" t="s">
        <v>111340</v>
      </c>
      <c r="E12727" t="s">
        <v>112705</v>
      </c>
      <c r="F12727">
        <v>1</v>
      </c>
      <c r="G12727" t="s">
        <v>130278</v>
      </c>
      <c r="H12727" t="s">
        <v>185416</v>
      </c>
      <c r="I12727" t="s">
        <v>237544</v>
      </c>
      <c r="J12727" t="s">
        <v>280035</v>
      </c>
    </row>
    <row r="12728" spans="1:10">
      <c r="A12728" t="s">
        <v>12709</v>
      </c>
      <c r="B12728" t="s">
        <v>68436</v>
      </c>
      <c r="C12728">
        <v>291433734</v>
      </c>
      <c r="D12728" t="s">
        <v>111340</v>
      </c>
      <c r="E12728" t="s">
        <v>112803</v>
      </c>
      <c r="F12728">
        <v>14</v>
      </c>
      <c r="G12728" t="s">
        <v>130279</v>
      </c>
      <c r="H12728" t="s">
        <v>185417</v>
      </c>
      <c r="J12728" t="s">
        <v>280036</v>
      </c>
    </row>
    <row r="12729" spans="1:10">
      <c r="A12729" t="s">
        <v>12710</v>
      </c>
      <c r="B12729" t="s">
        <v>68437</v>
      </c>
      <c r="C12729">
        <v>283480858</v>
      </c>
      <c r="D12729" t="s">
        <v>111340</v>
      </c>
      <c r="E12729" t="s">
        <v>112705</v>
      </c>
      <c r="F12729">
        <v>31</v>
      </c>
      <c r="G12729" t="s">
        <v>130280</v>
      </c>
      <c r="H12729" t="s">
        <v>185418</v>
      </c>
      <c r="I12729" t="s">
        <v>237545</v>
      </c>
      <c r="J12729" t="s">
        <v>280037</v>
      </c>
    </row>
    <row r="12730" spans="1:10">
      <c r="A12730" t="s">
        <v>12711</v>
      </c>
      <c r="B12730" t="s">
        <v>68438</v>
      </c>
      <c r="C12730">
        <v>291035031</v>
      </c>
      <c r="D12730" t="s">
        <v>111340</v>
      </c>
      <c r="E12730" t="s">
        <v>112803</v>
      </c>
      <c r="F12730">
        <v>1</v>
      </c>
      <c r="G12730" t="s">
        <v>130281</v>
      </c>
      <c r="H12730" t="s">
        <v>185419</v>
      </c>
      <c r="J12730" t="s">
        <v>280038</v>
      </c>
    </row>
    <row r="12731" spans="1:10">
      <c r="A12731" t="s">
        <v>12712</v>
      </c>
      <c r="B12731" t="s">
        <v>68439</v>
      </c>
      <c r="C12731">
        <v>290487312</v>
      </c>
      <c r="D12731" t="s">
        <v>111340</v>
      </c>
      <c r="E12731" t="s">
        <v>112834</v>
      </c>
      <c r="F12731">
        <v>37</v>
      </c>
      <c r="G12731" t="s">
        <v>130282</v>
      </c>
      <c r="H12731" t="s">
        <v>185420</v>
      </c>
      <c r="J12731" t="s">
        <v>280039</v>
      </c>
    </row>
    <row r="12732" spans="1:10">
      <c r="A12732" t="s">
        <v>12713</v>
      </c>
      <c r="B12732" t="s">
        <v>68440</v>
      </c>
      <c r="C12732">
        <v>291063666</v>
      </c>
      <c r="D12732" t="s">
        <v>111340</v>
      </c>
      <c r="E12732" t="s">
        <v>112705</v>
      </c>
      <c r="F12732">
        <v>7</v>
      </c>
      <c r="G12732" t="s">
        <v>130283</v>
      </c>
      <c r="H12732" t="s">
        <v>185421</v>
      </c>
      <c r="I12732" t="s">
        <v>237546</v>
      </c>
      <c r="J12732" t="s">
        <v>280040</v>
      </c>
    </row>
    <row r="12733" spans="1:10">
      <c r="A12733" t="s">
        <v>12714</v>
      </c>
      <c r="B12733" t="s">
        <v>68441</v>
      </c>
      <c r="C12733">
        <v>284200254</v>
      </c>
      <c r="D12733" t="s">
        <v>111340</v>
      </c>
      <c r="E12733" t="s">
        <v>114109</v>
      </c>
      <c r="F12733">
        <v>9</v>
      </c>
      <c r="G12733" t="s">
        <v>130284</v>
      </c>
      <c r="H12733" t="s">
        <v>185422</v>
      </c>
      <c r="I12733" t="s">
        <v>237547</v>
      </c>
      <c r="J12733" t="s">
        <v>280041</v>
      </c>
    </row>
    <row r="12734" spans="1:10">
      <c r="A12734" t="s">
        <v>12715</v>
      </c>
      <c r="B12734" t="s">
        <v>68442</v>
      </c>
      <c r="C12734">
        <v>291063668</v>
      </c>
      <c r="D12734" t="s">
        <v>111340</v>
      </c>
      <c r="E12734" t="s">
        <v>112705</v>
      </c>
      <c r="F12734">
        <v>2</v>
      </c>
      <c r="G12734" t="s">
        <v>130285</v>
      </c>
      <c r="H12734" t="s">
        <v>185423</v>
      </c>
      <c r="J12734" t="s">
        <v>280042</v>
      </c>
    </row>
    <row r="12735" spans="1:10">
      <c r="A12735" t="s">
        <v>12716</v>
      </c>
      <c r="B12735" t="s">
        <v>68443</v>
      </c>
      <c r="C12735">
        <v>284200078</v>
      </c>
      <c r="D12735" t="s">
        <v>111383</v>
      </c>
      <c r="E12735" t="s">
        <v>114193</v>
      </c>
      <c r="F12735">
        <v>64</v>
      </c>
      <c r="G12735" t="s">
        <v>130286</v>
      </c>
      <c r="H12735" t="s">
        <v>185424</v>
      </c>
      <c r="I12735" t="s">
        <v>237548</v>
      </c>
      <c r="J12735" t="s">
        <v>280043</v>
      </c>
    </row>
    <row r="12736" spans="1:10">
      <c r="A12736" t="s">
        <v>12717</v>
      </c>
      <c r="B12736" t="s">
        <v>68444</v>
      </c>
      <c r="C12736">
        <v>290525420</v>
      </c>
      <c r="D12736" t="s">
        <v>111340</v>
      </c>
      <c r="E12736" t="s">
        <v>114108</v>
      </c>
      <c r="F12736">
        <v>2</v>
      </c>
      <c r="G12736" t="s">
        <v>130287</v>
      </c>
      <c r="H12736" t="s">
        <v>185425</v>
      </c>
      <c r="J12736" t="s">
        <v>280044</v>
      </c>
    </row>
    <row r="12737" spans="1:10">
      <c r="A12737" t="s">
        <v>12718</v>
      </c>
      <c r="B12737" t="s">
        <v>68445</v>
      </c>
      <c r="C12737">
        <v>289783159</v>
      </c>
      <c r="D12737" t="s">
        <v>111340</v>
      </c>
      <c r="E12737" t="s">
        <v>112705</v>
      </c>
      <c r="F12737">
        <v>1</v>
      </c>
      <c r="H12737" t="s">
        <v>185426</v>
      </c>
    </row>
    <row r="12738" spans="1:10">
      <c r="A12738" t="s">
        <v>12719</v>
      </c>
      <c r="B12738" t="s">
        <v>68446</v>
      </c>
      <c r="C12738">
        <v>291035281</v>
      </c>
      <c r="D12738" t="s">
        <v>111340</v>
      </c>
      <c r="E12738" t="s">
        <v>112803</v>
      </c>
      <c r="F12738">
        <v>1</v>
      </c>
      <c r="G12738" t="s">
        <v>130288</v>
      </c>
      <c r="H12738" t="s">
        <v>185427</v>
      </c>
      <c r="J12738" t="s">
        <v>280045</v>
      </c>
    </row>
    <row r="12739" spans="1:10">
      <c r="A12739" t="s">
        <v>12720</v>
      </c>
      <c r="B12739" t="s">
        <v>68447</v>
      </c>
      <c r="C12739">
        <v>284164732</v>
      </c>
      <c r="D12739" t="s">
        <v>111340</v>
      </c>
      <c r="E12739" t="s">
        <v>112705</v>
      </c>
      <c r="F12739">
        <v>1</v>
      </c>
      <c r="G12739" t="s">
        <v>130289</v>
      </c>
      <c r="H12739" t="s">
        <v>185428</v>
      </c>
      <c r="I12739" t="s">
        <v>237549</v>
      </c>
      <c r="J12739" t="s">
        <v>280046</v>
      </c>
    </row>
    <row r="12740" spans="1:10">
      <c r="A12740" t="s">
        <v>12721</v>
      </c>
      <c r="B12740" t="s">
        <v>68448</v>
      </c>
      <c r="C12740">
        <v>284200300</v>
      </c>
      <c r="D12740" t="s">
        <v>111340</v>
      </c>
      <c r="E12740" t="s">
        <v>112705</v>
      </c>
      <c r="F12740">
        <v>2</v>
      </c>
      <c r="G12740" t="s">
        <v>130290</v>
      </c>
      <c r="H12740" t="s">
        <v>185429</v>
      </c>
      <c r="I12740" t="s">
        <v>130290</v>
      </c>
      <c r="J12740" t="s">
        <v>280047</v>
      </c>
    </row>
    <row r="12741" spans="1:10">
      <c r="A12741" t="s">
        <v>12722</v>
      </c>
      <c r="B12741" t="s">
        <v>68449</v>
      </c>
      <c r="C12741">
        <v>113832799</v>
      </c>
      <c r="D12741" t="s">
        <v>111340</v>
      </c>
      <c r="E12741" t="s">
        <v>112705</v>
      </c>
      <c r="F12741">
        <v>49</v>
      </c>
      <c r="G12741" t="s">
        <v>130291</v>
      </c>
      <c r="H12741" t="s">
        <v>185430</v>
      </c>
      <c r="I12741" t="s">
        <v>237550</v>
      </c>
      <c r="J12741" t="s">
        <v>280048</v>
      </c>
    </row>
    <row r="12742" spans="1:10">
      <c r="A12742" t="s">
        <v>12723</v>
      </c>
      <c r="B12742" t="s">
        <v>68450</v>
      </c>
      <c r="C12742">
        <v>291439061</v>
      </c>
      <c r="D12742" t="s">
        <v>111340</v>
      </c>
      <c r="E12742" t="s">
        <v>114108</v>
      </c>
      <c r="F12742">
        <v>3</v>
      </c>
      <c r="G12742" t="s">
        <v>130292</v>
      </c>
      <c r="H12742" t="s">
        <v>185431</v>
      </c>
      <c r="J12742" t="s">
        <v>280049</v>
      </c>
    </row>
    <row r="12743" spans="1:10">
      <c r="A12743" t="s">
        <v>12724</v>
      </c>
      <c r="B12743" t="s">
        <v>68451</v>
      </c>
      <c r="C12743">
        <v>290485680</v>
      </c>
      <c r="D12743" t="s">
        <v>111340</v>
      </c>
      <c r="E12743" t="s">
        <v>114108</v>
      </c>
      <c r="F12743">
        <v>17590</v>
      </c>
      <c r="G12743" t="s">
        <v>130293</v>
      </c>
      <c r="H12743" t="s">
        <v>185432</v>
      </c>
      <c r="I12743" t="s">
        <v>237551</v>
      </c>
      <c r="J12743" t="s">
        <v>280050</v>
      </c>
    </row>
    <row r="12744" spans="1:10">
      <c r="A12744" t="s">
        <v>12725</v>
      </c>
      <c r="B12744" t="s">
        <v>68452</v>
      </c>
      <c r="C12744">
        <v>291063776</v>
      </c>
      <c r="D12744" t="s">
        <v>111340</v>
      </c>
      <c r="E12744" t="s">
        <v>112705</v>
      </c>
      <c r="F12744">
        <v>13</v>
      </c>
      <c r="G12744" t="s">
        <v>130294</v>
      </c>
      <c r="H12744" t="s">
        <v>185433</v>
      </c>
      <c r="I12744" t="s">
        <v>237552</v>
      </c>
      <c r="J12744" t="s">
        <v>280051</v>
      </c>
    </row>
    <row r="12745" spans="1:10">
      <c r="A12745" t="s">
        <v>12726</v>
      </c>
      <c r="B12745" t="s">
        <v>68453</v>
      </c>
      <c r="C12745">
        <v>284199922</v>
      </c>
      <c r="D12745" t="s">
        <v>111340</v>
      </c>
      <c r="E12745" t="s">
        <v>112705</v>
      </c>
      <c r="F12745">
        <v>4</v>
      </c>
      <c r="G12745" t="s">
        <v>130295</v>
      </c>
      <c r="H12745" t="s">
        <v>185434</v>
      </c>
      <c r="I12745" t="s">
        <v>237553</v>
      </c>
      <c r="J12745" t="s">
        <v>280052</v>
      </c>
    </row>
    <row r="12746" spans="1:10">
      <c r="A12746" t="s">
        <v>12727</v>
      </c>
      <c r="B12746" t="s">
        <v>68454</v>
      </c>
      <c r="C12746">
        <v>291063473</v>
      </c>
      <c r="D12746" t="s">
        <v>111340</v>
      </c>
      <c r="E12746" t="s">
        <v>112705</v>
      </c>
      <c r="F12746">
        <v>1</v>
      </c>
      <c r="G12746" t="s">
        <v>130296</v>
      </c>
      <c r="H12746" t="s">
        <v>185435</v>
      </c>
      <c r="J12746" t="s">
        <v>280053</v>
      </c>
    </row>
    <row r="12747" spans="1:10">
      <c r="A12747" t="s">
        <v>12728</v>
      </c>
      <c r="B12747" t="s">
        <v>68455</v>
      </c>
      <c r="C12747">
        <v>289783167</v>
      </c>
      <c r="D12747" t="s">
        <v>111340</v>
      </c>
      <c r="E12747" t="s">
        <v>112819</v>
      </c>
      <c r="F12747">
        <v>1</v>
      </c>
      <c r="G12747" t="s">
        <v>130297</v>
      </c>
      <c r="H12747" t="s">
        <v>185436</v>
      </c>
      <c r="J12747" t="s">
        <v>280054</v>
      </c>
    </row>
    <row r="12748" spans="1:10">
      <c r="A12748" t="s">
        <v>12729</v>
      </c>
      <c r="B12748" t="s">
        <v>68456</v>
      </c>
      <c r="C12748">
        <v>291438623</v>
      </c>
      <c r="D12748" t="s">
        <v>111340</v>
      </c>
      <c r="E12748" t="s">
        <v>114151</v>
      </c>
      <c r="F12748">
        <v>41</v>
      </c>
      <c r="G12748" t="s">
        <v>130298</v>
      </c>
      <c r="H12748" t="s">
        <v>185437</v>
      </c>
      <c r="I12748" t="s">
        <v>237554</v>
      </c>
      <c r="J12748" t="s">
        <v>280055</v>
      </c>
    </row>
    <row r="12749" spans="1:10">
      <c r="A12749" t="s">
        <v>12730</v>
      </c>
      <c r="B12749" t="s">
        <v>68457</v>
      </c>
      <c r="C12749">
        <v>291433217</v>
      </c>
      <c r="D12749" t="s">
        <v>111340</v>
      </c>
      <c r="E12749" t="s">
        <v>114114</v>
      </c>
      <c r="F12749">
        <v>1</v>
      </c>
      <c r="G12749" t="s">
        <v>130299</v>
      </c>
      <c r="H12749" t="s">
        <v>185438</v>
      </c>
      <c r="I12749" t="s">
        <v>237555</v>
      </c>
      <c r="J12749" t="s">
        <v>280056</v>
      </c>
    </row>
    <row r="12750" spans="1:10">
      <c r="A12750" t="s">
        <v>12731</v>
      </c>
      <c r="B12750" t="s">
        <v>68458</v>
      </c>
      <c r="C12750">
        <v>291063937</v>
      </c>
      <c r="D12750" t="s">
        <v>111340</v>
      </c>
      <c r="E12750" t="s">
        <v>112705</v>
      </c>
      <c r="F12750">
        <v>47</v>
      </c>
      <c r="G12750" t="s">
        <v>130300</v>
      </c>
      <c r="H12750" t="s">
        <v>185439</v>
      </c>
      <c r="I12750" t="s">
        <v>237556</v>
      </c>
      <c r="J12750" t="s">
        <v>280057</v>
      </c>
    </row>
    <row r="12751" spans="1:10">
      <c r="A12751" t="s">
        <v>12732</v>
      </c>
      <c r="B12751" t="s">
        <v>68459</v>
      </c>
      <c r="C12751">
        <v>291063936</v>
      </c>
      <c r="D12751" t="s">
        <v>111340</v>
      </c>
      <c r="E12751" t="s">
        <v>112705</v>
      </c>
      <c r="F12751">
        <v>125</v>
      </c>
      <c r="G12751" t="s">
        <v>130301</v>
      </c>
      <c r="H12751" t="s">
        <v>185440</v>
      </c>
      <c r="I12751" t="s">
        <v>237557</v>
      </c>
      <c r="J12751" t="s">
        <v>280058</v>
      </c>
    </row>
    <row r="12752" spans="1:10">
      <c r="A12752" t="s">
        <v>12733</v>
      </c>
      <c r="B12752" t="s">
        <v>68460</v>
      </c>
      <c r="C12752">
        <v>290488883</v>
      </c>
      <c r="D12752" t="s">
        <v>111340</v>
      </c>
      <c r="E12752" t="s">
        <v>112757</v>
      </c>
      <c r="F12752">
        <v>100</v>
      </c>
      <c r="G12752" t="s">
        <v>130302</v>
      </c>
      <c r="H12752" t="s">
        <v>185441</v>
      </c>
      <c r="I12752" t="s">
        <v>237558</v>
      </c>
      <c r="J12752" t="s">
        <v>280059</v>
      </c>
    </row>
    <row r="12753" spans="1:10">
      <c r="A12753" t="s">
        <v>12734</v>
      </c>
      <c r="B12753" t="s">
        <v>68461</v>
      </c>
      <c r="C12753">
        <v>291432340</v>
      </c>
      <c r="D12753" t="s">
        <v>111340</v>
      </c>
      <c r="E12753" t="s">
        <v>112757</v>
      </c>
      <c r="F12753">
        <v>1</v>
      </c>
      <c r="G12753" t="s">
        <v>130303</v>
      </c>
      <c r="H12753" t="s">
        <v>185442</v>
      </c>
      <c r="I12753" t="s">
        <v>237559</v>
      </c>
      <c r="J12753" t="s">
        <v>280060</v>
      </c>
    </row>
    <row r="12754" spans="1:10">
      <c r="A12754" t="s">
        <v>12735</v>
      </c>
      <c r="B12754" t="s">
        <v>68462</v>
      </c>
      <c r="C12754">
        <v>290526829</v>
      </c>
      <c r="D12754" t="s">
        <v>111340</v>
      </c>
      <c r="E12754" t="s">
        <v>114118</v>
      </c>
      <c r="F12754">
        <v>1</v>
      </c>
      <c r="G12754" t="s">
        <v>130304</v>
      </c>
      <c r="H12754" t="s">
        <v>185443</v>
      </c>
      <c r="J12754" t="s">
        <v>280061</v>
      </c>
    </row>
    <row r="12755" spans="1:10">
      <c r="A12755" t="s">
        <v>12736</v>
      </c>
      <c r="B12755" t="s">
        <v>68463</v>
      </c>
      <c r="C12755">
        <v>291063926</v>
      </c>
      <c r="D12755" t="s">
        <v>111340</v>
      </c>
      <c r="E12755" t="s">
        <v>112705</v>
      </c>
      <c r="F12755">
        <v>13</v>
      </c>
      <c r="G12755" t="s">
        <v>130305</v>
      </c>
      <c r="H12755" t="s">
        <v>185444</v>
      </c>
      <c r="I12755" t="s">
        <v>237560</v>
      </c>
      <c r="J12755" t="s">
        <v>280062</v>
      </c>
    </row>
    <row r="12756" spans="1:10">
      <c r="A12756" t="s">
        <v>12737</v>
      </c>
      <c r="B12756" t="s">
        <v>68464</v>
      </c>
      <c r="C12756">
        <v>290488748</v>
      </c>
      <c r="D12756" t="s">
        <v>111340</v>
      </c>
      <c r="E12756" t="s">
        <v>112757</v>
      </c>
      <c r="F12756">
        <v>8</v>
      </c>
      <c r="G12756" t="s">
        <v>130306</v>
      </c>
      <c r="H12756" t="s">
        <v>185445</v>
      </c>
      <c r="J12756" t="s">
        <v>280063</v>
      </c>
    </row>
    <row r="12757" spans="1:10">
      <c r="A12757" t="s">
        <v>12738</v>
      </c>
      <c r="B12757" t="s">
        <v>68465</v>
      </c>
      <c r="C12757">
        <v>291428766</v>
      </c>
      <c r="D12757" t="s">
        <v>111340</v>
      </c>
      <c r="E12757" t="s">
        <v>112713</v>
      </c>
      <c r="F12757">
        <v>15</v>
      </c>
      <c r="G12757" t="s">
        <v>130307</v>
      </c>
      <c r="H12757" t="s">
        <v>185446</v>
      </c>
      <c r="I12757" t="s">
        <v>237561</v>
      </c>
      <c r="J12757" t="s">
        <v>280064</v>
      </c>
    </row>
    <row r="12758" spans="1:10">
      <c r="A12758" t="s">
        <v>12739</v>
      </c>
      <c r="B12758" t="s">
        <v>68466</v>
      </c>
      <c r="C12758">
        <v>290521461</v>
      </c>
      <c r="D12758" t="s">
        <v>111340</v>
      </c>
      <c r="E12758" t="s">
        <v>114130</v>
      </c>
      <c r="F12758">
        <v>15</v>
      </c>
      <c r="G12758" t="s">
        <v>130308</v>
      </c>
      <c r="H12758" t="s">
        <v>185447</v>
      </c>
      <c r="I12758" t="s">
        <v>237562</v>
      </c>
      <c r="J12758" t="s">
        <v>280065</v>
      </c>
    </row>
    <row r="12759" spans="1:10">
      <c r="A12759" t="s">
        <v>12740</v>
      </c>
      <c r="B12759" t="s">
        <v>68467</v>
      </c>
      <c r="C12759">
        <v>284199717</v>
      </c>
      <c r="D12759" t="s">
        <v>111340</v>
      </c>
      <c r="E12759" t="s">
        <v>112705</v>
      </c>
      <c r="F12759">
        <v>57</v>
      </c>
      <c r="G12759" t="s">
        <v>130309</v>
      </c>
      <c r="H12759" t="s">
        <v>185448</v>
      </c>
      <c r="I12759" t="s">
        <v>237563</v>
      </c>
      <c r="J12759" t="s">
        <v>280066</v>
      </c>
    </row>
    <row r="12760" spans="1:10">
      <c r="A12760" t="s">
        <v>12741</v>
      </c>
      <c r="B12760" t="s">
        <v>68468</v>
      </c>
      <c r="C12760">
        <v>284200534</v>
      </c>
      <c r="D12760" t="s">
        <v>111340</v>
      </c>
      <c r="E12760" t="s">
        <v>112705</v>
      </c>
      <c r="F12760">
        <v>3119</v>
      </c>
      <c r="G12760" t="s">
        <v>130310</v>
      </c>
      <c r="H12760" t="s">
        <v>185449</v>
      </c>
      <c r="I12760" t="s">
        <v>237564</v>
      </c>
      <c r="J12760" t="s">
        <v>280067</v>
      </c>
    </row>
    <row r="12761" spans="1:10">
      <c r="A12761" t="s">
        <v>12742</v>
      </c>
      <c r="B12761" t="s">
        <v>68469</v>
      </c>
      <c r="C12761">
        <v>290524148</v>
      </c>
      <c r="D12761" t="s">
        <v>111340</v>
      </c>
      <c r="E12761" t="s">
        <v>112705</v>
      </c>
      <c r="F12761">
        <v>37</v>
      </c>
      <c r="G12761" t="s">
        <v>130311</v>
      </c>
      <c r="H12761" t="s">
        <v>185450</v>
      </c>
      <c r="I12761" t="s">
        <v>237565</v>
      </c>
      <c r="J12761" t="s">
        <v>280068</v>
      </c>
    </row>
    <row r="12762" spans="1:10">
      <c r="A12762" t="s">
        <v>12743</v>
      </c>
      <c r="B12762" t="s">
        <v>68470</v>
      </c>
      <c r="C12762">
        <v>291064054</v>
      </c>
      <c r="D12762" t="s">
        <v>111340</v>
      </c>
      <c r="E12762" t="s">
        <v>112705</v>
      </c>
      <c r="F12762">
        <v>59</v>
      </c>
      <c r="G12762" t="s">
        <v>130312</v>
      </c>
      <c r="H12762" t="s">
        <v>185451</v>
      </c>
      <c r="I12762" t="s">
        <v>237566</v>
      </c>
      <c r="J12762" t="s">
        <v>280069</v>
      </c>
    </row>
    <row r="12763" spans="1:10">
      <c r="A12763" t="s">
        <v>12744</v>
      </c>
      <c r="B12763" t="s">
        <v>68471</v>
      </c>
      <c r="C12763">
        <v>291063927</v>
      </c>
      <c r="D12763" t="s">
        <v>111340</v>
      </c>
      <c r="E12763" t="s">
        <v>112705</v>
      </c>
      <c r="F12763">
        <v>7</v>
      </c>
      <c r="G12763" t="s">
        <v>130313</v>
      </c>
      <c r="H12763" t="s">
        <v>185452</v>
      </c>
      <c r="J12763" t="s">
        <v>280070</v>
      </c>
    </row>
    <row r="12764" spans="1:10">
      <c r="A12764" t="s">
        <v>12745</v>
      </c>
      <c r="B12764" t="s">
        <v>68472</v>
      </c>
      <c r="C12764">
        <v>290521542</v>
      </c>
      <c r="D12764" t="s">
        <v>111340</v>
      </c>
      <c r="E12764" t="s">
        <v>112705</v>
      </c>
      <c r="F12764">
        <v>36</v>
      </c>
      <c r="G12764" t="s">
        <v>130314</v>
      </c>
      <c r="H12764" t="s">
        <v>185453</v>
      </c>
      <c r="J12764" t="s">
        <v>280071</v>
      </c>
    </row>
    <row r="12765" spans="1:10">
      <c r="A12765" t="s">
        <v>12746</v>
      </c>
      <c r="B12765" t="s">
        <v>68473</v>
      </c>
      <c r="C12765">
        <v>291442844</v>
      </c>
      <c r="D12765" t="s">
        <v>111860</v>
      </c>
      <c r="E12765" t="s">
        <v>114138</v>
      </c>
      <c r="F12765">
        <v>8504</v>
      </c>
      <c r="G12765" t="s">
        <v>130315</v>
      </c>
      <c r="H12765" t="s">
        <v>185454</v>
      </c>
      <c r="I12765" t="s">
        <v>237567</v>
      </c>
      <c r="J12765" t="s">
        <v>280072</v>
      </c>
    </row>
    <row r="12766" spans="1:10">
      <c r="A12766" t="s">
        <v>12747</v>
      </c>
      <c r="B12766" t="s">
        <v>68474</v>
      </c>
      <c r="C12766">
        <v>291436909</v>
      </c>
      <c r="D12766" t="s">
        <v>111340</v>
      </c>
      <c r="E12766" t="s">
        <v>114108</v>
      </c>
      <c r="F12766">
        <v>30</v>
      </c>
      <c r="G12766" t="s">
        <v>130316</v>
      </c>
      <c r="H12766" t="s">
        <v>185455</v>
      </c>
      <c r="I12766" t="s">
        <v>237568</v>
      </c>
      <c r="J12766" t="s">
        <v>280073</v>
      </c>
    </row>
    <row r="12767" spans="1:10">
      <c r="A12767" t="s">
        <v>12748</v>
      </c>
      <c r="B12767" t="s">
        <v>68475</v>
      </c>
      <c r="C12767">
        <v>290490276</v>
      </c>
      <c r="D12767" t="s">
        <v>111340</v>
      </c>
      <c r="E12767" t="s">
        <v>112705</v>
      </c>
      <c r="F12767">
        <v>161</v>
      </c>
      <c r="G12767" t="s">
        <v>130317</v>
      </c>
      <c r="H12767" t="s">
        <v>185456</v>
      </c>
      <c r="I12767" t="s">
        <v>237569</v>
      </c>
      <c r="J12767" t="s">
        <v>280074</v>
      </c>
    </row>
    <row r="12768" spans="1:10">
      <c r="A12768" t="s">
        <v>12749</v>
      </c>
      <c r="B12768" t="s">
        <v>68476</v>
      </c>
      <c r="C12768">
        <v>212130973</v>
      </c>
      <c r="D12768" t="s">
        <v>111340</v>
      </c>
      <c r="E12768" t="s">
        <v>112803</v>
      </c>
      <c r="F12768">
        <v>80</v>
      </c>
      <c r="G12768" t="s">
        <v>130318</v>
      </c>
      <c r="H12768" t="s">
        <v>185457</v>
      </c>
      <c r="J12768" t="s">
        <v>280075</v>
      </c>
    </row>
    <row r="12769" spans="1:10">
      <c r="A12769" t="s">
        <v>12750</v>
      </c>
      <c r="B12769" t="s">
        <v>68477</v>
      </c>
      <c r="C12769">
        <v>290489388</v>
      </c>
      <c r="D12769" t="s">
        <v>111340</v>
      </c>
      <c r="E12769" t="s">
        <v>114130</v>
      </c>
      <c r="F12769">
        <v>7</v>
      </c>
      <c r="G12769" t="s">
        <v>130319</v>
      </c>
      <c r="H12769" t="s">
        <v>185458</v>
      </c>
      <c r="I12769" t="s">
        <v>237570</v>
      </c>
      <c r="J12769" t="s">
        <v>280076</v>
      </c>
    </row>
    <row r="12770" spans="1:10">
      <c r="A12770" t="s">
        <v>12751</v>
      </c>
      <c r="B12770" t="s">
        <v>68478</v>
      </c>
      <c r="C12770">
        <v>291063893</v>
      </c>
      <c r="D12770" t="s">
        <v>111340</v>
      </c>
      <c r="E12770" t="s">
        <v>112705</v>
      </c>
      <c r="F12770">
        <v>3707</v>
      </c>
      <c r="G12770" t="s">
        <v>130320</v>
      </c>
      <c r="H12770" t="s">
        <v>185459</v>
      </c>
      <c r="I12770" t="s">
        <v>237571</v>
      </c>
      <c r="J12770" t="s">
        <v>280077</v>
      </c>
    </row>
    <row r="12771" spans="1:10">
      <c r="A12771" t="s">
        <v>12752</v>
      </c>
      <c r="B12771" t="s">
        <v>68479</v>
      </c>
      <c r="C12771">
        <v>291425778</v>
      </c>
      <c r="D12771" t="s">
        <v>111340</v>
      </c>
      <c r="E12771" t="s">
        <v>114147</v>
      </c>
      <c r="F12771">
        <v>36</v>
      </c>
      <c r="G12771" t="s">
        <v>130321</v>
      </c>
      <c r="H12771" t="s">
        <v>185460</v>
      </c>
      <c r="J12771" t="s">
        <v>280078</v>
      </c>
    </row>
    <row r="12772" spans="1:10">
      <c r="A12772" t="s">
        <v>12753</v>
      </c>
      <c r="B12772" t="s">
        <v>68480</v>
      </c>
      <c r="C12772">
        <v>289783170</v>
      </c>
      <c r="D12772" t="s">
        <v>111340</v>
      </c>
      <c r="E12772" t="s">
        <v>114112</v>
      </c>
      <c r="F12772">
        <v>2</v>
      </c>
      <c r="G12772" t="s">
        <v>130322</v>
      </c>
      <c r="H12772" t="s">
        <v>185461</v>
      </c>
      <c r="J12772" t="s">
        <v>280079</v>
      </c>
    </row>
    <row r="12773" spans="1:10">
      <c r="A12773" t="s">
        <v>12754</v>
      </c>
      <c r="B12773" t="s">
        <v>68481</v>
      </c>
      <c r="C12773">
        <v>289783171</v>
      </c>
      <c r="D12773" t="s">
        <v>111340</v>
      </c>
      <c r="E12773" t="s">
        <v>112705</v>
      </c>
      <c r="F12773">
        <v>3</v>
      </c>
      <c r="G12773" t="s">
        <v>130323</v>
      </c>
      <c r="H12773" t="s">
        <v>185462</v>
      </c>
      <c r="J12773" t="s">
        <v>280080</v>
      </c>
    </row>
    <row r="12774" spans="1:10">
      <c r="A12774" t="s">
        <v>12755</v>
      </c>
      <c r="B12774" t="s">
        <v>68482</v>
      </c>
      <c r="C12774">
        <v>284200810</v>
      </c>
      <c r="D12774" t="s">
        <v>111340</v>
      </c>
      <c r="E12774" t="s">
        <v>112705</v>
      </c>
      <c r="F12774">
        <v>6</v>
      </c>
      <c r="G12774" t="s">
        <v>130324</v>
      </c>
      <c r="H12774" t="s">
        <v>185463</v>
      </c>
      <c r="I12774" t="s">
        <v>237572</v>
      </c>
      <c r="J12774" t="s">
        <v>280081</v>
      </c>
    </row>
    <row r="12775" spans="1:10">
      <c r="A12775" t="s">
        <v>12756</v>
      </c>
      <c r="B12775" t="s">
        <v>68483</v>
      </c>
      <c r="C12775">
        <v>285396483</v>
      </c>
      <c r="D12775" t="s">
        <v>111340</v>
      </c>
      <c r="E12775" t="s">
        <v>112803</v>
      </c>
      <c r="F12775">
        <v>1</v>
      </c>
      <c r="G12775" t="s">
        <v>130325</v>
      </c>
      <c r="H12775" t="s">
        <v>185464</v>
      </c>
      <c r="J12775" t="s">
        <v>280082</v>
      </c>
    </row>
    <row r="12776" spans="1:10">
      <c r="A12776" t="s">
        <v>12757</v>
      </c>
      <c r="B12776" t="s">
        <v>68484</v>
      </c>
      <c r="C12776">
        <v>291437576</v>
      </c>
      <c r="D12776" t="s">
        <v>111340</v>
      </c>
      <c r="E12776" t="s">
        <v>112800</v>
      </c>
      <c r="F12776">
        <v>6</v>
      </c>
      <c r="G12776" t="s">
        <v>130326</v>
      </c>
      <c r="H12776" t="s">
        <v>185465</v>
      </c>
      <c r="I12776" t="s">
        <v>237573</v>
      </c>
      <c r="J12776" t="s">
        <v>280083</v>
      </c>
    </row>
    <row r="12777" spans="1:10">
      <c r="A12777" t="s">
        <v>12758</v>
      </c>
      <c r="B12777" t="s">
        <v>68485</v>
      </c>
      <c r="C12777">
        <v>291425745</v>
      </c>
      <c r="D12777" t="s">
        <v>111860</v>
      </c>
      <c r="E12777" t="s">
        <v>114194</v>
      </c>
      <c r="F12777">
        <v>31</v>
      </c>
      <c r="G12777" t="s">
        <v>130327</v>
      </c>
      <c r="H12777" t="s">
        <v>185466</v>
      </c>
      <c r="I12777" t="s">
        <v>237574</v>
      </c>
      <c r="J12777" t="s">
        <v>280084</v>
      </c>
    </row>
    <row r="12778" spans="1:10">
      <c r="A12778" t="s">
        <v>12759</v>
      </c>
      <c r="B12778" t="s">
        <v>68486</v>
      </c>
      <c r="C12778">
        <v>290521768</v>
      </c>
      <c r="D12778" t="s">
        <v>111854</v>
      </c>
      <c r="E12778" t="s">
        <v>114137</v>
      </c>
      <c r="F12778">
        <v>7</v>
      </c>
      <c r="G12778" t="s">
        <v>130328</v>
      </c>
      <c r="H12778" t="s">
        <v>185467</v>
      </c>
      <c r="I12778" t="s">
        <v>237575</v>
      </c>
      <c r="J12778" t="s">
        <v>280085</v>
      </c>
    </row>
    <row r="12779" spans="1:10">
      <c r="A12779" t="s">
        <v>12760</v>
      </c>
      <c r="B12779" t="s">
        <v>68487</v>
      </c>
      <c r="C12779">
        <v>291415917</v>
      </c>
      <c r="D12779" t="s">
        <v>111340</v>
      </c>
      <c r="E12779" t="s">
        <v>112803</v>
      </c>
      <c r="F12779">
        <v>11</v>
      </c>
      <c r="G12779" t="s">
        <v>130329</v>
      </c>
      <c r="H12779" t="s">
        <v>185468</v>
      </c>
      <c r="I12779" t="s">
        <v>237576</v>
      </c>
      <c r="J12779" t="s">
        <v>280086</v>
      </c>
    </row>
    <row r="12780" spans="1:10">
      <c r="A12780" t="s">
        <v>12761</v>
      </c>
      <c r="B12780" t="s">
        <v>68488</v>
      </c>
      <c r="C12780">
        <v>291445293</v>
      </c>
      <c r="D12780" t="s">
        <v>111340</v>
      </c>
      <c r="E12780" t="s">
        <v>112803</v>
      </c>
      <c r="F12780">
        <v>4</v>
      </c>
      <c r="G12780" t="s">
        <v>130330</v>
      </c>
      <c r="H12780" t="s">
        <v>185469</v>
      </c>
      <c r="J12780" t="s">
        <v>280087</v>
      </c>
    </row>
    <row r="12781" spans="1:10">
      <c r="A12781" t="s">
        <v>12762</v>
      </c>
      <c r="B12781" t="s">
        <v>68489</v>
      </c>
      <c r="C12781">
        <v>291064099</v>
      </c>
      <c r="D12781" t="s">
        <v>111340</v>
      </c>
      <c r="E12781" t="s">
        <v>112705</v>
      </c>
      <c r="F12781">
        <v>3</v>
      </c>
      <c r="G12781" t="s">
        <v>130331</v>
      </c>
      <c r="H12781" t="s">
        <v>185470</v>
      </c>
      <c r="I12781" t="s">
        <v>237577</v>
      </c>
      <c r="J12781" t="s">
        <v>280088</v>
      </c>
    </row>
    <row r="12782" spans="1:10">
      <c r="A12782" t="s">
        <v>12763</v>
      </c>
      <c r="B12782" t="s">
        <v>68490</v>
      </c>
      <c r="C12782">
        <v>291427920</v>
      </c>
      <c r="D12782" t="s">
        <v>111340</v>
      </c>
      <c r="E12782" t="s">
        <v>112742</v>
      </c>
      <c r="F12782">
        <v>3</v>
      </c>
      <c r="G12782" t="s">
        <v>130332</v>
      </c>
      <c r="H12782" t="s">
        <v>185471</v>
      </c>
      <c r="J12782" t="s">
        <v>280089</v>
      </c>
    </row>
    <row r="12783" spans="1:10">
      <c r="A12783" t="s">
        <v>12764</v>
      </c>
      <c r="B12783" t="s">
        <v>68491</v>
      </c>
      <c r="C12783">
        <v>290521250</v>
      </c>
      <c r="D12783" t="s">
        <v>111340</v>
      </c>
      <c r="E12783" t="s">
        <v>114108</v>
      </c>
      <c r="F12783">
        <v>12</v>
      </c>
      <c r="G12783" t="s">
        <v>130333</v>
      </c>
      <c r="H12783" t="s">
        <v>185472</v>
      </c>
      <c r="J12783" t="s">
        <v>280090</v>
      </c>
    </row>
    <row r="12784" spans="1:10">
      <c r="A12784" t="s">
        <v>12765</v>
      </c>
      <c r="B12784" t="s">
        <v>68492</v>
      </c>
      <c r="C12784">
        <v>291414873</v>
      </c>
      <c r="D12784" t="s">
        <v>111340</v>
      </c>
      <c r="E12784" t="s">
        <v>112713</v>
      </c>
      <c r="F12784">
        <v>39</v>
      </c>
      <c r="G12784" t="s">
        <v>130334</v>
      </c>
      <c r="H12784" t="s">
        <v>185473</v>
      </c>
      <c r="J12784" t="s">
        <v>280091</v>
      </c>
    </row>
    <row r="12785" spans="1:10">
      <c r="A12785" t="s">
        <v>12766</v>
      </c>
      <c r="B12785" t="s">
        <v>68493</v>
      </c>
      <c r="C12785">
        <v>291035218</v>
      </c>
      <c r="D12785" t="s">
        <v>111857</v>
      </c>
      <c r="E12785" t="s">
        <v>114195</v>
      </c>
      <c r="F12785">
        <v>20</v>
      </c>
      <c r="G12785" t="s">
        <v>130335</v>
      </c>
      <c r="H12785" t="s">
        <v>185474</v>
      </c>
      <c r="I12785" t="s">
        <v>237578</v>
      </c>
      <c r="J12785" t="s">
        <v>280092</v>
      </c>
    </row>
    <row r="12786" spans="1:10">
      <c r="A12786" t="s">
        <v>12767</v>
      </c>
      <c r="B12786" t="s">
        <v>68494</v>
      </c>
      <c r="C12786">
        <v>291440403</v>
      </c>
      <c r="D12786" t="s">
        <v>111340</v>
      </c>
      <c r="E12786" t="s">
        <v>112800</v>
      </c>
      <c r="F12786">
        <v>41</v>
      </c>
      <c r="G12786" t="s">
        <v>130336</v>
      </c>
      <c r="H12786" t="s">
        <v>185475</v>
      </c>
      <c r="J12786" t="s">
        <v>280093</v>
      </c>
    </row>
    <row r="12787" spans="1:10">
      <c r="A12787" t="s">
        <v>12768</v>
      </c>
      <c r="B12787" t="s">
        <v>68495</v>
      </c>
      <c r="C12787">
        <v>291063475</v>
      </c>
      <c r="D12787" t="s">
        <v>111340</v>
      </c>
      <c r="E12787" t="s">
        <v>112705</v>
      </c>
      <c r="F12787">
        <v>54</v>
      </c>
      <c r="G12787" t="s">
        <v>130337</v>
      </c>
      <c r="H12787" t="s">
        <v>185476</v>
      </c>
      <c r="I12787" t="s">
        <v>237579</v>
      </c>
      <c r="J12787" t="s">
        <v>280094</v>
      </c>
    </row>
    <row r="12788" spans="1:10">
      <c r="A12788" t="s">
        <v>12769</v>
      </c>
      <c r="B12788" t="s">
        <v>68496</v>
      </c>
      <c r="C12788">
        <v>291415491</v>
      </c>
      <c r="D12788" t="s">
        <v>111340</v>
      </c>
      <c r="E12788" t="s">
        <v>112803</v>
      </c>
      <c r="F12788">
        <v>95</v>
      </c>
      <c r="G12788" t="s">
        <v>130338</v>
      </c>
      <c r="H12788" t="s">
        <v>185477</v>
      </c>
      <c r="I12788" t="s">
        <v>237580</v>
      </c>
      <c r="J12788" t="s">
        <v>280095</v>
      </c>
    </row>
    <row r="12789" spans="1:10">
      <c r="A12789" t="s">
        <v>12770</v>
      </c>
      <c r="B12789" t="s">
        <v>68497</v>
      </c>
      <c r="C12789">
        <v>291420264</v>
      </c>
      <c r="D12789" t="s">
        <v>111340</v>
      </c>
      <c r="E12789" t="s">
        <v>114109</v>
      </c>
      <c r="F12789">
        <v>24</v>
      </c>
      <c r="G12789" t="s">
        <v>130339</v>
      </c>
      <c r="H12789" t="s">
        <v>185478</v>
      </c>
      <c r="I12789" t="s">
        <v>237581</v>
      </c>
      <c r="J12789" t="s">
        <v>280096</v>
      </c>
    </row>
    <row r="12790" spans="1:10">
      <c r="A12790" t="s">
        <v>12771</v>
      </c>
      <c r="B12790" t="s">
        <v>68498</v>
      </c>
      <c r="C12790">
        <v>291424559</v>
      </c>
      <c r="D12790" t="s">
        <v>111340</v>
      </c>
      <c r="E12790" t="s">
        <v>112819</v>
      </c>
      <c r="F12790">
        <v>16</v>
      </c>
      <c r="G12790" t="s">
        <v>130340</v>
      </c>
      <c r="H12790" t="s">
        <v>185479</v>
      </c>
      <c r="J12790" t="s">
        <v>280097</v>
      </c>
    </row>
    <row r="12791" spans="1:10">
      <c r="A12791" t="s">
        <v>12772</v>
      </c>
      <c r="B12791" t="s">
        <v>68499</v>
      </c>
      <c r="C12791">
        <v>291420398</v>
      </c>
      <c r="D12791" t="s">
        <v>111340</v>
      </c>
      <c r="E12791" t="s">
        <v>114162</v>
      </c>
      <c r="F12791">
        <v>2</v>
      </c>
      <c r="G12791" t="s">
        <v>130341</v>
      </c>
      <c r="H12791" t="s">
        <v>185480</v>
      </c>
      <c r="I12791" t="s">
        <v>237582</v>
      </c>
      <c r="J12791" t="s">
        <v>280098</v>
      </c>
    </row>
    <row r="12792" spans="1:10">
      <c r="A12792" t="s">
        <v>12773</v>
      </c>
      <c r="B12792" t="s">
        <v>68500</v>
      </c>
      <c r="C12792">
        <v>290526415</v>
      </c>
      <c r="D12792" t="s">
        <v>111340</v>
      </c>
      <c r="E12792" t="s">
        <v>112803</v>
      </c>
      <c r="F12792">
        <v>4</v>
      </c>
      <c r="G12792" t="s">
        <v>130342</v>
      </c>
      <c r="H12792" t="s">
        <v>185481</v>
      </c>
      <c r="I12792" t="s">
        <v>237583</v>
      </c>
      <c r="J12792" t="s">
        <v>280099</v>
      </c>
    </row>
    <row r="12793" spans="1:10">
      <c r="A12793" t="s">
        <v>12774</v>
      </c>
      <c r="B12793" t="s">
        <v>68501</v>
      </c>
      <c r="C12793">
        <v>291435462</v>
      </c>
      <c r="D12793" t="s">
        <v>111340</v>
      </c>
      <c r="E12793" t="s">
        <v>114112</v>
      </c>
      <c r="F12793">
        <v>714</v>
      </c>
      <c r="G12793" t="s">
        <v>130343</v>
      </c>
      <c r="H12793" t="s">
        <v>185482</v>
      </c>
      <c r="I12793" t="s">
        <v>237584</v>
      </c>
      <c r="J12793" t="s">
        <v>280100</v>
      </c>
    </row>
    <row r="12794" spans="1:10">
      <c r="A12794" t="s">
        <v>12775</v>
      </c>
      <c r="B12794" t="s">
        <v>68502</v>
      </c>
      <c r="C12794">
        <v>290484582</v>
      </c>
      <c r="D12794" t="s">
        <v>111340</v>
      </c>
      <c r="E12794" t="s">
        <v>114124</v>
      </c>
      <c r="F12794">
        <v>172</v>
      </c>
      <c r="G12794" t="s">
        <v>130344</v>
      </c>
      <c r="H12794" t="s">
        <v>185483</v>
      </c>
      <c r="I12794" t="s">
        <v>237585</v>
      </c>
      <c r="J12794" t="s">
        <v>280101</v>
      </c>
    </row>
    <row r="12795" spans="1:10">
      <c r="A12795" t="s">
        <v>12776</v>
      </c>
      <c r="B12795" t="s">
        <v>68503</v>
      </c>
      <c r="C12795">
        <v>284200404</v>
      </c>
      <c r="D12795" t="s">
        <v>111340</v>
      </c>
      <c r="E12795" t="s">
        <v>112742</v>
      </c>
      <c r="F12795">
        <v>53</v>
      </c>
      <c r="G12795" t="s">
        <v>130345</v>
      </c>
      <c r="H12795" t="s">
        <v>185484</v>
      </c>
      <c r="I12795" t="s">
        <v>237586</v>
      </c>
      <c r="J12795" t="s">
        <v>280102</v>
      </c>
    </row>
    <row r="12796" spans="1:10">
      <c r="A12796" t="s">
        <v>12777</v>
      </c>
      <c r="B12796" t="s">
        <v>68504</v>
      </c>
      <c r="C12796">
        <v>282935504</v>
      </c>
      <c r="D12796" t="s">
        <v>111340</v>
      </c>
      <c r="E12796" t="s">
        <v>114108</v>
      </c>
      <c r="F12796">
        <v>29</v>
      </c>
      <c r="G12796" t="s">
        <v>130346</v>
      </c>
      <c r="H12796" t="s">
        <v>185485</v>
      </c>
      <c r="I12796" t="s">
        <v>237587</v>
      </c>
      <c r="J12796" t="s">
        <v>280103</v>
      </c>
    </row>
    <row r="12797" spans="1:10">
      <c r="A12797" t="s">
        <v>12778</v>
      </c>
      <c r="B12797" t="s">
        <v>68505</v>
      </c>
      <c r="C12797">
        <v>290523231</v>
      </c>
      <c r="D12797" t="s">
        <v>111340</v>
      </c>
      <c r="E12797" t="s">
        <v>112705</v>
      </c>
      <c r="F12797">
        <v>8</v>
      </c>
      <c r="G12797" t="s">
        <v>130347</v>
      </c>
      <c r="H12797" t="s">
        <v>185486</v>
      </c>
      <c r="I12797" t="s">
        <v>237588</v>
      </c>
      <c r="J12797" t="s">
        <v>280104</v>
      </c>
    </row>
    <row r="12798" spans="1:10">
      <c r="A12798" t="s">
        <v>12779</v>
      </c>
      <c r="B12798" t="s">
        <v>68506</v>
      </c>
      <c r="C12798">
        <v>291063915</v>
      </c>
      <c r="D12798" t="s">
        <v>111340</v>
      </c>
      <c r="E12798" t="s">
        <v>112705</v>
      </c>
      <c r="F12798">
        <v>19</v>
      </c>
      <c r="G12798" t="s">
        <v>130348</v>
      </c>
      <c r="H12798" t="s">
        <v>185487</v>
      </c>
      <c r="I12798" t="s">
        <v>237589</v>
      </c>
      <c r="J12798" t="s">
        <v>280105</v>
      </c>
    </row>
    <row r="12799" spans="1:10">
      <c r="A12799" t="s">
        <v>12780</v>
      </c>
      <c r="B12799" t="s">
        <v>68507</v>
      </c>
      <c r="C12799">
        <v>284200029</v>
      </c>
      <c r="D12799" t="s">
        <v>111340</v>
      </c>
      <c r="E12799" t="s">
        <v>112757</v>
      </c>
      <c r="F12799">
        <v>7</v>
      </c>
      <c r="G12799" t="s">
        <v>130349</v>
      </c>
      <c r="H12799" t="s">
        <v>185488</v>
      </c>
      <c r="I12799" t="s">
        <v>237590</v>
      </c>
      <c r="J12799" t="s">
        <v>280106</v>
      </c>
    </row>
    <row r="12800" spans="1:10">
      <c r="A12800" t="s">
        <v>12781</v>
      </c>
      <c r="B12800" t="s">
        <v>68508</v>
      </c>
      <c r="C12800">
        <v>284200311</v>
      </c>
      <c r="D12800" t="s">
        <v>111340</v>
      </c>
      <c r="E12800" t="s">
        <v>114109</v>
      </c>
      <c r="F12800">
        <v>41</v>
      </c>
      <c r="G12800" t="s">
        <v>130350</v>
      </c>
      <c r="H12800" t="s">
        <v>185489</v>
      </c>
      <c r="I12800" t="s">
        <v>237591</v>
      </c>
      <c r="J12800" t="s">
        <v>280107</v>
      </c>
    </row>
    <row r="12801" spans="1:10">
      <c r="A12801" t="s">
        <v>12782</v>
      </c>
      <c r="B12801" t="s">
        <v>68509</v>
      </c>
      <c r="C12801">
        <v>291035341</v>
      </c>
      <c r="D12801" t="s">
        <v>111340</v>
      </c>
      <c r="E12801" t="s">
        <v>112803</v>
      </c>
      <c r="F12801">
        <v>3</v>
      </c>
      <c r="G12801" t="s">
        <v>130351</v>
      </c>
      <c r="H12801" t="s">
        <v>185490</v>
      </c>
      <c r="I12801" t="s">
        <v>237592</v>
      </c>
      <c r="J12801" t="s">
        <v>280108</v>
      </c>
    </row>
    <row r="12802" spans="1:10">
      <c r="A12802" t="s">
        <v>12783</v>
      </c>
      <c r="B12802" t="s">
        <v>68510</v>
      </c>
      <c r="C12802">
        <v>290489068</v>
      </c>
      <c r="D12802" t="s">
        <v>111340</v>
      </c>
      <c r="E12802" t="s">
        <v>112819</v>
      </c>
      <c r="F12802">
        <v>277</v>
      </c>
      <c r="G12802" t="s">
        <v>130352</v>
      </c>
      <c r="H12802" t="s">
        <v>185491</v>
      </c>
      <c r="J12802" t="s">
        <v>280109</v>
      </c>
    </row>
    <row r="12803" spans="1:10">
      <c r="A12803" t="s">
        <v>12784</v>
      </c>
      <c r="B12803" t="s">
        <v>68511</v>
      </c>
      <c r="C12803">
        <v>290488716</v>
      </c>
      <c r="D12803" t="s">
        <v>111340</v>
      </c>
      <c r="E12803" t="s">
        <v>114108</v>
      </c>
      <c r="F12803">
        <v>37</v>
      </c>
      <c r="G12803" t="s">
        <v>130353</v>
      </c>
      <c r="H12803" t="s">
        <v>185492</v>
      </c>
      <c r="J12803" t="s">
        <v>280110</v>
      </c>
    </row>
    <row r="12804" spans="1:10">
      <c r="A12804" t="s">
        <v>12785</v>
      </c>
      <c r="B12804" t="s">
        <v>68512</v>
      </c>
      <c r="C12804">
        <v>291417153</v>
      </c>
      <c r="D12804" t="s">
        <v>111340</v>
      </c>
      <c r="E12804" t="s">
        <v>112803</v>
      </c>
      <c r="F12804">
        <v>18</v>
      </c>
      <c r="G12804" t="s">
        <v>130354</v>
      </c>
      <c r="H12804" t="s">
        <v>185493</v>
      </c>
      <c r="I12804" t="s">
        <v>237593</v>
      </c>
      <c r="J12804" t="s">
        <v>280111</v>
      </c>
    </row>
    <row r="12805" spans="1:10">
      <c r="A12805" t="s">
        <v>12786</v>
      </c>
      <c r="B12805" t="s">
        <v>68513</v>
      </c>
      <c r="C12805">
        <v>291446048</v>
      </c>
      <c r="D12805" t="s">
        <v>111340</v>
      </c>
      <c r="E12805" t="s">
        <v>112803</v>
      </c>
      <c r="F12805">
        <v>7</v>
      </c>
      <c r="G12805" t="s">
        <v>130355</v>
      </c>
      <c r="H12805" t="s">
        <v>185494</v>
      </c>
      <c r="J12805" t="s">
        <v>280112</v>
      </c>
    </row>
    <row r="12806" spans="1:10">
      <c r="A12806" t="s">
        <v>12787</v>
      </c>
      <c r="B12806" t="s">
        <v>68514</v>
      </c>
      <c r="C12806">
        <v>283480683</v>
      </c>
      <c r="D12806" t="s">
        <v>111340</v>
      </c>
      <c r="E12806" t="s">
        <v>112705</v>
      </c>
      <c r="F12806">
        <v>218</v>
      </c>
      <c r="G12806" t="s">
        <v>130356</v>
      </c>
      <c r="H12806" t="s">
        <v>185495</v>
      </c>
      <c r="I12806" t="s">
        <v>237594</v>
      </c>
      <c r="J12806" t="s">
        <v>280113</v>
      </c>
    </row>
    <row r="12807" spans="1:10">
      <c r="A12807" t="s">
        <v>12788</v>
      </c>
      <c r="B12807" t="s">
        <v>68515</v>
      </c>
      <c r="C12807">
        <v>291445595</v>
      </c>
      <c r="D12807" t="s">
        <v>111340</v>
      </c>
      <c r="E12807" t="s">
        <v>112742</v>
      </c>
      <c r="F12807">
        <v>91</v>
      </c>
      <c r="G12807" t="s">
        <v>130357</v>
      </c>
      <c r="H12807" t="s">
        <v>185496</v>
      </c>
      <c r="I12807" t="s">
        <v>237595</v>
      </c>
      <c r="J12807" t="s">
        <v>280114</v>
      </c>
    </row>
    <row r="12808" spans="1:10">
      <c r="A12808" t="s">
        <v>12789</v>
      </c>
      <c r="B12808" t="s">
        <v>68516</v>
      </c>
      <c r="C12808">
        <v>290526144</v>
      </c>
      <c r="D12808" t="s">
        <v>111340</v>
      </c>
      <c r="E12808" t="s">
        <v>112705</v>
      </c>
      <c r="F12808">
        <v>7</v>
      </c>
      <c r="G12808" t="s">
        <v>130358</v>
      </c>
      <c r="H12808" t="s">
        <v>185497</v>
      </c>
      <c r="I12808" t="s">
        <v>237596</v>
      </c>
      <c r="J12808" t="s">
        <v>280115</v>
      </c>
    </row>
    <row r="12809" spans="1:10">
      <c r="A12809" t="s">
        <v>12790</v>
      </c>
      <c r="B12809" t="s">
        <v>68517</v>
      </c>
      <c r="C12809">
        <v>284200657</v>
      </c>
      <c r="D12809" t="s">
        <v>111340</v>
      </c>
      <c r="E12809" t="s">
        <v>112705</v>
      </c>
      <c r="F12809">
        <v>38</v>
      </c>
      <c r="G12809" t="s">
        <v>130359</v>
      </c>
      <c r="H12809" t="s">
        <v>185498</v>
      </c>
      <c r="I12809" t="s">
        <v>237597</v>
      </c>
      <c r="J12809" t="s">
        <v>280116</v>
      </c>
    </row>
    <row r="12810" spans="1:10">
      <c r="A12810" t="s">
        <v>12791</v>
      </c>
      <c r="B12810" t="s">
        <v>68518</v>
      </c>
      <c r="C12810">
        <v>284199793</v>
      </c>
      <c r="D12810" t="s">
        <v>111340</v>
      </c>
      <c r="E12810" t="s">
        <v>114109</v>
      </c>
      <c r="F12810">
        <v>1</v>
      </c>
      <c r="G12810" t="s">
        <v>130360</v>
      </c>
      <c r="H12810" t="s">
        <v>185499</v>
      </c>
      <c r="J12810" t="s">
        <v>280117</v>
      </c>
    </row>
    <row r="12811" spans="1:10">
      <c r="A12811" t="s">
        <v>12792</v>
      </c>
      <c r="B12811" t="s">
        <v>68519</v>
      </c>
      <c r="C12811">
        <v>290525466</v>
      </c>
      <c r="D12811" t="s">
        <v>111340</v>
      </c>
      <c r="E12811" t="s">
        <v>112713</v>
      </c>
      <c r="F12811">
        <v>9</v>
      </c>
      <c r="G12811" t="s">
        <v>130361</v>
      </c>
      <c r="H12811" t="s">
        <v>185500</v>
      </c>
      <c r="I12811" t="s">
        <v>237598</v>
      </c>
      <c r="J12811" t="s">
        <v>280118</v>
      </c>
    </row>
    <row r="12812" spans="1:10">
      <c r="A12812" t="s">
        <v>12793</v>
      </c>
      <c r="B12812" t="s">
        <v>68520</v>
      </c>
      <c r="C12812">
        <v>290524289</v>
      </c>
      <c r="D12812" t="s">
        <v>111340</v>
      </c>
      <c r="E12812" t="s">
        <v>112705</v>
      </c>
      <c r="F12812">
        <v>3</v>
      </c>
      <c r="G12812" t="s">
        <v>130362</v>
      </c>
      <c r="H12812" t="s">
        <v>185501</v>
      </c>
      <c r="I12812" t="s">
        <v>237599</v>
      </c>
      <c r="J12812" t="s">
        <v>280119</v>
      </c>
    </row>
    <row r="12813" spans="1:10">
      <c r="A12813" t="s">
        <v>12794</v>
      </c>
      <c r="B12813" t="s">
        <v>68521</v>
      </c>
      <c r="C12813">
        <v>291063968</v>
      </c>
      <c r="D12813" t="s">
        <v>111340</v>
      </c>
      <c r="E12813" t="s">
        <v>112705</v>
      </c>
      <c r="F12813">
        <v>31</v>
      </c>
      <c r="G12813" t="s">
        <v>130363</v>
      </c>
      <c r="H12813" t="s">
        <v>185502</v>
      </c>
      <c r="I12813" t="s">
        <v>237600</v>
      </c>
      <c r="J12813" t="s">
        <v>280120</v>
      </c>
    </row>
    <row r="12814" spans="1:10">
      <c r="A12814" t="s">
        <v>12795</v>
      </c>
      <c r="B12814" t="s">
        <v>68522</v>
      </c>
      <c r="C12814">
        <v>290524160</v>
      </c>
      <c r="D12814" t="s">
        <v>111340</v>
      </c>
      <c r="E12814" t="s">
        <v>112705</v>
      </c>
      <c r="F12814">
        <v>1</v>
      </c>
      <c r="G12814" t="s">
        <v>130364</v>
      </c>
      <c r="H12814" t="s">
        <v>185503</v>
      </c>
      <c r="I12814" t="s">
        <v>237601</v>
      </c>
      <c r="J12814" t="s">
        <v>280121</v>
      </c>
    </row>
    <row r="12815" spans="1:10">
      <c r="A12815" t="s">
        <v>12796</v>
      </c>
      <c r="B12815" t="s">
        <v>68523</v>
      </c>
      <c r="C12815">
        <v>291413856</v>
      </c>
      <c r="D12815" t="s">
        <v>111340</v>
      </c>
      <c r="E12815" t="s">
        <v>112713</v>
      </c>
      <c r="F12815">
        <v>27</v>
      </c>
      <c r="G12815" t="s">
        <v>130365</v>
      </c>
      <c r="H12815" t="s">
        <v>185504</v>
      </c>
      <c r="I12815" t="s">
        <v>237602</v>
      </c>
      <c r="J12815" t="s">
        <v>280122</v>
      </c>
    </row>
    <row r="12816" spans="1:10">
      <c r="A12816" t="s">
        <v>12797</v>
      </c>
      <c r="B12816" t="s">
        <v>68524</v>
      </c>
      <c r="C12816">
        <v>291064005</v>
      </c>
      <c r="D12816" t="s">
        <v>111340</v>
      </c>
      <c r="E12816" t="s">
        <v>112705</v>
      </c>
      <c r="F12816">
        <v>54</v>
      </c>
      <c r="G12816" t="s">
        <v>130366</v>
      </c>
      <c r="H12816" t="s">
        <v>185505</v>
      </c>
      <c r="J12816" t="s">
        <v>280123</v>
      </c>
    </row>
    <row r="12817" spans="1:10">
      <c r="A12817" t="s">
        <v>12798</v>
      </c>
      <c r="B12817" t="s">
        <v>68525</v>
      </c>
      <c r="C12817">
        <v>291064000</v>
      </c>
      <c r="D12817" t="s">
        <v>111340</v>
      </c>
      <c r="E12817" t="s">
        <v>112705</v>
      </c>
      <c r="F12817">
        <v>26</v>
      </c>
      <c r="G12817" t="s">
        <v>130367</v>
      </c>
      <c r="H12817" t="s">
        <v>185506</v>
      </c>
      <c r="I12817" t="s">
        <v>237603</v>
      </c>
      <c r="J12817" t="s">
        <v>280124</v>
      </c>
    </row>
    <row r="12818" spans="1:10">
      <c r="A12818" t="s">
        <v>12799</v>
      </c>
      <c r="B12818" t="s">
        <v>68526</v>
      </c>
      <c r="C12818">
        <v>284199635</v>
      </c>
      <c r="D12818" t="s">
        <v>111340</v>
      </c>
      <c r="E12818" t="s">
        <v>112705</v>
      </c>
      <c r="F12818">
        <v>1</v>
      </c>
      <c r="G12818" t="s">
        <v>130368</v>
      </c>
      <c r="H12818" t="s">
        <v>185507</v>
      </c>
      <c r="J12818" t="s">
        <v>280125</v>
      </c>
    </row>
    <row r="12819" spans="1:10">
      <c r="A12819" t="s">
        <v>12800</v>
      </c>
      <c r="B12819" t="s">
        <v>68527</v>
      </c>
      <c r="C12819">
        <v>291035209</v>
      </c>
      <c r="D12819" t="s">
        <v>111340</v>
      </c>
      <c r="E12819" t="s">
        <v>114108</v>
      </c>
      <c r="F12819">
        <v>3</v>
      </c>
      <c r="G12819" t="s">
        <v>130369</v>
      </c>
      <c r="H12819" t="s">
        <v>185508</v>
      </c>
      <c r="I12819" t="s">
        <v>237604</v>
      </c>
      <c r="J12819" t="s">
        <v>280126</v>
      </c>
    </row>
    <row r="12820" spans="1:10">
      <c r="A12820" t="s">
        <v>12801</v>
      </c>
      <c r="B12820" t="s">
        <v>68528</v>
      </c>
      <c r="C12820">
        <v>291063986</v>
      </c>
      <c r="D12820" t="s">
        <v>111340</v>
      </c>
      <c r="E12820" t="s">
        <v>112705</v>
      </c>
      <c r="F12820">
        <v>1</v>
      </c>
      <c r="G12820" t="s">
        <v>130370</v>
      </c>
      <c r="H12820" t="s">
        <v>185509</v>
      </c>
      <c r="J12820" t="s">
        <v>280127</v>
      </c>
    </row>
    <row r="12821" spans="1:10">
      <c r="A12821" t="s">
        <v>12802</v>
      </c>
      <c r="B12821" t="s">
        <v>68529</v>
      </c>
      <c r="C12821">
        <v>291063581</v>
      </c>
      <c r="D12821" t="s">
        <v>111340</v>
      </c>
      <c r="E12821" t="s">
        <v>112705</v>
      </c>
      <c r="F12821">
        <v>412</v>
      </c>
      <c r="G12821" t="s">
        <v>130371</v>
      </c>
      <c r="H12821" t="s">
        <v>185510</v>
      </c>
      <c r="J12821" t="s">
        <v>280128</v>
      </c>
    </row>
    <row r="12822" spans="1:10">
      <c r="A12822" t="s">
        <v>12803</v>
      </c>
      <c r="B12822" t="s">
        <v>68530</v>
      </c>
      <c r="C12822">
        <v>290487925</v>
      </c>
      <c r="D12822" t="s">
        <v>111340</v>
      </c>
      <c r="E12822" t="s">
        <v>112819</v>
      </c>
      <c r="F12822">
        <v>10</v>
      </c>
      <c r="G12822" t="s">
        <v>130372</v>
      </c>
      <c r="H12822" t="s">
        <v>185511</v>
      </c>
      <c r="J12822" t="s">
        <v>280129</v>
      </c>
    </row>
    <row r="12823" spans="1:10">
      <c r="A12823" t="s">
        <v>12804</v>
      </c>
      <c r="B12823" t="s">
        <v>68531</v>
      </c>
      <c r="C12823">
        <v>291063885</v>
      </c>
      <c r="D12823" t="s">
        <v>111340</v>
      </c>
      <c r="E12823" t="s">
        <v>112705</v>
      </c>
      <c r="F12823">
        <v>1</v>
      </c>
      <c r="G12823" t="s">
        <v>130373</v>
      </c>
      <c r="H12823" t="s">
        <v>185512</v>
      </c>
      <c r="J12823" t="s">
        <v>280130</v>
      </c>
    </row>
    <row r="12824" spans="1:10">
      <c r="A12824" t="s">
        <v>12805</v>
      </c>
      <c r="B12824" t="s">
        <v>68532</v>
      </c>
      <c r="C12824">
        <v>291440405</v>
      </c>
      <c r="D12824" t="s">
        <v>111340</v>
      </c>
      <c r="E12824" t="s">
        <v>114108</v>
      </c>
      <c r="F12824">
        <v>86</v>
      </c>
      <c r="G12824" t="s">
        <v>130374</v>
      </c>
      <c r="H12824" t="s">
        <v>185513</v>
      </c>
      <c r="J12824" t="s">
        <v>280131</v>
      </c>
    </row>
    <row r="12825" spans="1:10">
      <c r="A12825" t="s">
        <v>12806</v>
      </c>
      <c r="B12825" t="s">
        <v>68533</v>
      </c>
      <c r="C12825">
        <v>291063470</v>
      </c>
      <c r="D12825" t="s">
        <v>111340</v>
      </c>
      <c r="E12825" t="s">
        <v>112705</v>
      </c>
      <c r="F12825">
        <v>3</v>
      </c>
      <c r="G12825" t="s">
        <v>130375</v>
      </c>
      <c r="H12825" t="s">
        <v>185514</v>
      </c>
      <c r="I12825" t="s">
        <v>237605</v>
      </c>
      <c r="J12825" t="s">
        <v>280132</v>
      </c>
    </row>
    <row r="12826" spans="1:10">
      <c r="A12826" t="s">
        <v>12807</v>
      </c>
      <c r="B12826" t="s">
        <v>68534</v>
      </c>
      <c r="C12826">
        <v>290485965</v>
      </c>
      <c r="D12826" t="s">
        <v>111340</v>
      </c>
      <c r="E12826" t="s">
        <v>112819</v>
      </c>
      <c r="F12826">
        <v>2</v>
      </c>
      <c r="G12826" t="s">
        <v>130376</v>
      </c>
      <c r="H12826" t="s">
        <v>185515</v>
      </c>
      <c r="I12826" t="s">
        <v>237606</v>
      </c>
      <c r="J12826" t="s">
        <v>280133</v>
      </c>
    </row>
    <row r="12827" spans="1:10">
      <c r="A12827" t="s">
        <v>12808</v>
      </c>
      <c r="B12827" t="s">
        <v>68535</v>
      </c>
      <c r="C12827">
        <v>291035269</v>
      </c>
      <c r="D12827" t="s">
        <v>111340</v>
      </c>
      <c r="E12827" t="s">
        <v>112803</v>
      </c>
      <c r="F12827">
        <v>6</v>
      </c>
      <c r="G12827" t="s">
        <v>130377</v>
      </c>
      <c r="H12827" t="s">
        <v>185516</v>
      </c>
      <c r="J12827" t="s">
        <v>280134</v>
      </c>
    </row>
    <row r="12828" spans="1:10">
      <c r="A12828" t="s">
        <v>12809</v>
      </c>
      <c r="B12828" t="s">
        <v>68536</v>
      </c>
      <c r="C12828">
        <v>291035028</v>
      </c>
      <c r="D12828" t="s">
        <v>111340</v>
      </c>
      <c r="E12828" t="s">
        <v>112834</v>
      </c>
      <c r="F12828">
        <v>2</v>
      </c>
      <c r="G12828" t="s">
        <v>130378</v>
      </c>
      <c r="H12828" t="s">
        <v>185517</v>
      </c>
      <c r="I12828" t="s">
        <v>237607</v>
      </c>
      <c r="J12828" t="s">
        <v>280135</v>
      </c>
    </row>
    <row r="12829" spans="1:10">
      <c r="A12829" t="s">
        <v>12810</v>
      </c>
      <c r="B12829" t="s">
        <v>68537</v>
      </c>
      <c r="C12829">
        <v>290486204</v>
      </c>
      <c r="D12829" t="s">
        <v>111340</v>
      </c>
      <c r="E12829" t="s">
        <v>112803</v>
      </c>
      <c r="F12829">
        <v>48</v>
      </c>
      <c r="G12829" t="s">
        <v>130379</v>
      </c>
      <c r="H12829" t="s">
        <v>185518</v>
      </c>
      <c r="I12829" t="s">
        <v>237608</v>
      </c>
      <c r="J12829" t="s">
        <v>280136</v>
      </c>
    </row>
    <row r="12830" spans="1:10">
      <c r="A12830" t="s">
        <v>12811</v>
      </c>
      <c r="B12830" t="s">
        <v>68538</v>
      </c>
      <c r="C12830">
        <v>291439438</v>
      </c>
      <c r="D12830" t="s">
        <v>111340</v>
      </c>
      <c r="E12830" t="s">
        <v>112803</v>
      </c>
      <c r="F12830">
        <v>2</v>
      </c>
      <c r="G12830" t="s">
        <v>130380</v>
      </c>
      <c r="H12830" t="s">
        <v>185519</v>
      </c>
      <c r="I12830" t="s">
        <v>237609</v>
      </c>
      <c r="J12830" t="s">
        <v>280137</v>
      </c>
    </row>
    <row r="12831" spans="1:10">
      <c r="A12831" t="s">
        <v>12812</v>
      </c>
      <c r="B12831" t="s">
        <v>68539</v>
      </c>
      <c r="C12831">
        <v>291063857</v>
      </c>
      <c r="D12831" t="s">
        <v>111340</v>
      </c>
      <c r="E12831" t="s">
        <v>112705</v>
      </c>
      <c r="F12831">
        <v>41</v>
      </c>
      <c r="G12831" t="s">
        <v>130381</v>
      </c>
      <c r="H12831" t="s">
        <v>185520</v>
      </c>
      <c r="I12831" t="s">
        <v>237610</v>
      </c>
      <c r="J12831" t="s">
        <v>280138</v>
      </c>
    </row>
    <row r="12832" spans="1:10">
      <c r="A12832" t="s">
        <v>12813</v>
      </c>
      <c r="B12832" t="s">
        <v>68540</v>
      </c>
      <c r="C12832">
        <v>291063765</v>
      </c>
      <c r="D12832" t="s">
        <v>111340</v>
      </c>
      <c r="E12832" t="s">
        <v>112705</v>
      </c>
      <c r="F12832">
        <v>43</v>
      </c>
      <c r="G12832" t="s">
        <v>130382</v>
      </c>
      <c r="H12832" t="s">
        <v>185521</v>
      </c>
      <c r="J12832" t="s">
        <v>280139</v>
      </c>
    </row>
    <row r="12833" spans="1:10">
      <c r="A12833" t="s">
        <v>12814</v>
      </c>
      <c r="B12833" t="s">
        <v>68541</v>
      </c>
      <c r="C12833">
        <v>290525476</v>
      </c>
      <c r="D12833" t="s">
        <v>111340</v>
      </c>
      <c r="E12833" t="s">
        <v>112713</v>
      </c>
      <c r="F12833">
        <v>1</v>
      </c>
      <c r="G12833" t="s">
        <v>130383</v>
      </c>
      <c r="H12833" t="s">
        <v>185522</v>
      </c>
      <c r="I12833" t="s">
        <v>237611</v>
      </c>
      <c r="J12833" t="s">
        <v>280140</v>
      </c>
    </row>
    <row r="12834" spans="1:10">
      <c r="A12834" t="s">
        <v>12815</v>
      </c>
      <c r="B12834" t="s">
        <v>68542</v>
      </c>
      <c r="C12834">
        <v>290522038</v>
      </c>
      <c r="D12834" t="s">
        <v>111340</v>
      </c>
      <c r="E12834" t="s">
        <v>112803</v>
      </c>
      <c r="F12834">
        <v>35</v>
      </c>
      <c r="G12834" t="s">
        <v>130384</v>
      </c>
      <c r="H12834" t="s">
        <v>185523</v>
      </c>
      <c r="I12834" t="s">
        <v>237612</v>
      </c>
      <c r="J12834" t="s">
        <v>280141</v>
      </c>
    </row>
    <row r="12835" spans="1:10">
      <c r="A12835" t="s">
        <v>12816</v>
      </c>
      <c r="B12835" t="s">
        <v>68543</v>
      </c>
      <c r="C12835">
        <v>291063562</v>
      </c>
      <c r="D12835" t="s">
        <v>111340</v>
      </c>
      <c r="E12835" t="s">
        <v>112705</v>
      </c>
      <c r="F12835">
        <v>3</v>
      </c>
      <c r="G12835" t="s">
        <v>130385</v>
      </c>
      <c r="H12835" t="s">
        <v>185524</v>
      </c>
      <c r="I12835" t="s">
        <v>237613</v>
      </c>
      <c r="J12835" t="s">
        <v>280142</v>
      </c>
    </row>
    <row r="12836" spans="1:10">
      <c r="A12836" t="s">
        <v>12817</v>
      </c>
      <c r="B12836" t="s">
        <v>68544</v>
      </c>
      <c r="C12836">
        <v>290489129</v>
      </c>
      <c r="D12836" t="s">
        <v>111340</v>
      </c>
      <c r="E12836" t="s">
        <v>112803</v>
      </c>
      <c r="F12836">
        <v>16</v>
      </c>
      <c r="G12836" t="s">
        <v>130386</v>
      </c>
      <c r="H12836" t="s">
        <v>185525</v>
      </c>
      <c r="I12836" t="s">
        <v>237614</v>
      </c>
      <c r="J12836" t="s">
        <v>280143</v>
      </c>
    </row>
    <row r="12837" spans="1:10">
      <c r="A12837" t="s">
        <v>12818</v>
      </c>
      <c r="B12837" t="s">
        <v>68545</v>
      </c>
      <c r="C12837">
        <v>290491119</v>
      </c>
      <c r="D12837" t="s">
        <v>111340</v>
      </c>
      <c r="E12837" t="s">
        <v>112819</v>
      </c>
      <c r="F12837">
        <v>8</v>
      </c>
      <c r="G12837" t="s">
        <v>130387</v>
      </c>
      <c r="H12837" t="s">
        <v>185526</v>
      </c>
      <c r="I12837" t="s">
        <v>237615</v>
      </c>
      <c r="J12837" t="s">
        <v>280144</v>
      </c>
    </row>
    <row r="12838" spans="1:10">
      <c r="A12838" t="s">
        <v>12819</v>
      </c>
      <c r="B12838" t="s">
        <v>68546</v>
      </c>
      <c r="C12838">
        <v>291035286</v>
      </c>
      <c r="D12838" t="s">
        <v>111340</v>
      </c>
      <c r="E12838" t="s">
        <v>112803</v>
      </c>
      <c r="F12838">
        <v>1</v>
      </c>
      <c r="G12838" t="s">
        <v>130388</v>
      </c>
      <c r="H12838" t="s">
        <v>185527</v>
      </c>
      <c r="I12838" t="s">
        <v>237616</v>
      </c>
      <c r="J12838" t="s">
        <v>280145</v>
      </c>
    </row>
    <row r="12839" spans="1:10">
      <c r="A12839" t="s">
        <v>12820</v>
      </c>
      <c r="B12839" t="s">
        <v>68547</v>
      </c>
      <c r="C12839">
        <v>290490586</v>
      </c>
      <c r="D12839" t="s">
        <v>111340</v>
      </c>
      <c r="E12839" t="s">
        <v>114108</v>
      </c>
      <c r="F12839">
        <v>2</v>
      </c>
      <c r="G12839" t="s">
        <v>130389</v>
      </c>
      <c r="H12839" t="s">
        <v>185528</v>
      </c>
      <c r="J12839" t="s">
        <v>280146</v>
      </c>
    </row>
    <row r="12840" spans="1:10">
      <c r="A12840" t="s">
        <v>12821</v>
      </c>
      <c r="B12840" t="s">
        <v>68548</v>
      </c>
      <c r="C12840">
        <v>291424415</v>
      </c>
      <c r="D12840" t="s">
        <v>111340</v>
      </c>
      <c r="E12840" t="s">
        <v>112819</v>
      </c>
      <c r="F12840">
        <v>4</v>
      </c>
      <c r="G12840" t="s">
        <v>130390</v>
      </c>
      <c r="H12840" t="s">
        <v>185529</v>
      </c>
      <c r="I12840" t="s">
        <v>237617</v>
      </c>
      <c r="J12840" t="s">
        <v>280147</v>
      </c>
    </row>
    <row r="12841" spans="1:10">
      <c r="A12841" t="s">
        <v>12822</v>
      </c>
      <c r="B12841" t="s">
        <v>68549</v>
      </c>
      <c r="C12841">
        <v>291444768</v>
      </c>
      <c r="D12841" t="s">
        <v>111340</v>
      </c>
      <c r="E12841" t="s">
        <v>112819</v>
      </c>
      <c r="F12841">
        <v>78</v>
      </c>
      <c r="G12841" t="s">
        <v>130391</v>
      </c>
      <c r="H12841" t="s">
        <v>185530</v>
      </c>
      <c r="J12841" t="s">
        <v>280148</v>
      </c>
    </row>
    <row r="12842" spans="1:10">
      <c r="A12842" t="s">
        <v>12823</v>
      </c>
      <c r="B12842" t="s">
        <v>68550</v>
      </c>
      <c r="C12842">
        <v>284200640</v>
      </c>
      <c r="D12842" t="s">
        <v>111340</v>
      </c>
      <c r="E12842" t="s">
        <v>112705</v>
      </c>
      <c r="F12842">
        <v>6</v>
      </c>
      <c r="G12842" t="s">
        <v>130392</v>
      </c>
      <c r="H12842" t="s">
        <v>185531</v>
      </c>
      <c r="I12842" t="s">
        <v>237618</v>
      </c>
      <c r="J12842" t="s">
        <v>280149</v>
      </c>
    </row>
    <row r="12843" spans="1:10">
      <c r="A12843" t="s">
        <v>12824</v>
      </c>
      <c r="B12843" t="s">
        <v>68551</v>
      </c>
      <c r="C12843">
        <v>284008334</v>
      </c>
      <c r="D12843" t="s">
        <v>111340</v>
      </c>
      <c r="E12843" t="s">
        <v>112705</v>
      </c>
      <c r="F12843">
        <v>24</v>
      </c>
      <c r="G12843" t="s">
        <v>130393</v>
      </c>
      <c r="H12843" t="s">
        <v>185532</v>
      </c>
      <c r="I12843" t="s">
        <v>237619</v>
      </c>
      <c r="J12843" t="s">
        <v>280150</v>
      </c>
    </row>
    <row r="12844" spans="1:10">
      <c r="A12844" t="s">
        <v>12825</v>
      </c>
      <c r="B12844" t="s">
        <v>68552</v>
      </c>
      <c r="C12844">
        <v>291064096</v>
      </c>
      <c r="D12844" t="s">
        <v>111340</v>
      </c>
      <c r="E12844" t="s">
        <v>112705</v>
      </c>
      <c r="F12844">
        <v>9</v>
      </c>
      <c r="G12844" t="s">
        <v>130394</v>
      </c>
      <c r="H12844" t="s">
        <v>185533</v>
      </c>
      <c r="I12844" t="s">
        <v>237620</v>
      </c>
      <c r="J12844" t="s">
        <v>280151</v>
      </c>
    </row>
    <row r="12845" spans="1:10">
      <c r="A12845" t="s">
        <v>12826</v>
      </c>
      <c r="B12845" t="s">
        <v>68553</v>
      </c>
      <c r="C12845">
        <v>290483892</v>
      </c>
      <c r="D12845" t="s">
        <v>111340</v>
      </c>
      <c r="E12845" t="s">
        <v>112834</v>
      </c>
      <c r="F12845">
        <v>13</v>
      </c>
      <c r="G12845" t="s">
        <v>130395</v>
      </c>
      <c r="H12845" t="s">
        <v>185534</v>
      </c>
      <c r="J12845" t="s">
        <v>280152</v>
      </c>
    </row>
    <row r="12846" spans="1:10">
      <c r="A12846" t="s">
        <v>12827</v>
      </c>
      <c r="B12846" t="s">
        <v>68554</v>
      </c>
      <c r="C12846">
        <v>291441714</v>
      </c>
      <c r="D12846" t="s">
        <v>111340</v>
      </c>
      <c r="E12846" t="s">
        <v>112757</v>
      </c>
      <c r="F12846">
        <v>109</v>
      </c>
      <c r="G12846" t="s">
        <v>130396</v>
      </c>
      <c r="H12846" t="s">
        <v>185535</v>
      </c>
      <c r="I12846" t="s">
        <v>237621</v>
      </c>
      <c r="J12846" t="s">
        <v>280153</v>
      </c>
    </row>
    <row r="12847" spans="1:10">
      <c r="A12847" t="s">
        <v>12828</v>
      </c>
      <c r="B12847" t="s">
        <v>68555</v>
      </c>
      <c r="C12847">
        <v>291063884</v>
      </c>
      <c r="D12847" t="s">
        <v>111340</v>
      </c>
      <c r="E12847" t="s">
        <v>112705</v>
      </c>
      <c r="F12847">
        <v>62</v>
      </c>
      <c r="G12847" t="s">
        <v>130397</v>
      </c>
      <c r="H12847" t="s">
        <v>185536</v>
      </c>
      <c r="I12847" t="s">
        <v>237622</v>
      </c>
      <c r="J12847" t="s">
        <v>280154</v>
      </c>
    </row>
    <row r="12848" spans="1:10">
      <c r="A12848" t="s">
        <v>12829</v>
      </c>
      <c r="B12848" t="s">
        <v>68556</v>
      </c>
      <c r="C12848">
        <v>284199580</v>
      </c>
      <c r="D12848" t="s">
        <v>111340</v>
      </c>
      <c r="E12848" t="s">
        <v>112705</v>
      </c>
      <c r="F12848">
        <v>3</v>
      </c>
      <c r="G12848" t="s">
        <v>130398</v>
      </c>
      <c r="H12848" t="s">
        <v>185537</v>
      </c>
      <c r="I12848" t="s">
        <v>237623</v>
      </c>
      <c r="J12848" t="s">
        <v>280155</v>
      </c>
    </row>
    <row r="12849" spans="1:10">
      <c r="A12849" t="s">
        <v>12830</v>
      </c>
      <c r="B12849" t="s">
        <v>68557</v>
      </c>
      <c r="C12849">
        <v>290521840</v>
      </c>
      <c r="D12849" t="s">
        <v>111340</v>
      </c>
      <c r="E12849" t="s">
        <v>114113</v>
      </c>
      <c r="F12849">
        <v>1681</v>
      </c>
      <c r="G12849" t="s">
        <v>130399</v>
      </c>
      <c r="H12849" t="s">
        <v>185538</v>
      </c>
      <c r="I12849" t="s">
        <v>237624</v>
      </c>
      <c r="J12849" t="s">
        <v>280156</v>
      </c>
    </row>
    <row r="12850" spans="1:10">
      <c r="A12850" t="s">
        <v>12831</v>
      </c>
      <c r="B12850" t="s">
        <v>68558</v>
      </c>
      <c r="C12850">
        <v>285275484</v>
      </c>
      <c r="D12850" t="s">
        <v>111340</v>
      </c>
      <c r="E12850" t="s">
        <v>112705</v>
      </c>
      <c r="F12850">
        <v>5</v>
      </c>
      <c r="G12850" t="s">
        <v>130400</v>
      </c>
      <c r="H12850" t="s">
        <v>185539</v>
      </c>
      <c r="I12850" t="s">
        <v>237625</v>
      </c>
      <c r="J12850" t="s">
        <v>280157</v>
      </c>
    </row>
    <row r="12851" spans="1:10">
      <c r="A12851" t="s">
        <v>12832</v>
      </c>
      <c r="B12851" t="s">
        <v>68559</v>
      </c>
      <c r="C12851">
        <v>291063964</v>
      </c>
      <c r="D12851" t="s">
        <v>111340</v>
      </c>
      <c r="E12851" t="s">
        <v>112705</v>
      </c>
      <c r="F12851">
        <v>4</v>
      </c>
      <c r="G12851" t="s">
        <v>130401</v>
      </c>
      <c r="H12851" t="s">
        <v>185540</v>
      </c>
      <c r="J12851" t="s">
        <v>280158</v>
      </c>
    </row>
    <row r="12852" spans="1:10">
      <c r="A12852" t="s">
        <v>12833</v>
      </c>
      <c r="B12852" t="s">
        <v>68560</v>
      </c>
      <c r="C12852">
        <v>291441505</v>
      </c>
      <c r="D12852" t="s">
        <v>111340</v>
      </c>
      <c r="E12852" t="s">
        <v>114108</v>
      </c>
      <c r="F12852">
        <v>62</v>
      </c>
      <c r="G12852" t="s">
        <v>130402</v>
      </c>
      <c r="H12852" t="s">
        <v>185541</v>
      </c>
      <c r="I12852" t="s">
        <v>237626</v>
      </c>
      <c r="J12852" t="s">
        <v>280159</v>
      </c>
    </row>
    <row r="12853" spans="1:10">
      <c r="A12853" t="s">
        <v>12834</v>
      </c>
      <c r="B12853" t="s">
        <v>68561</v>
      </c>
      <c r="C12853">
        <v>289783368</v>
      </c>
      <c r="D12853" t="s">
        <v>111340</v>
      </c>
      <c r="E12853" t="s">
        <v>112705</v>
      </c>
      <c r="F12853">
        <v>1</v>
      </c>
      <c r="G12853" t="s">
        <v>130403</v>
      </c>
      <c r="H12853" t="s">
        <v>185542</v>
      </c>
      <c r="I12853" t="s">
        <v>237627</v>
      </c>
      <c r="J12853" t="s">
        <v>280160</v>
      </c>
    </row>
    <row r="12854" spans="1:10">
      <c r="A12854" t="s">
        <v>12835</v>
      </c>
      <c r="B12854" t="s">
        <v>68562</v>
      </c>
      <c r="C12854">
        <v>290484243</v>
      </c>
      <c r="D12854" t="s">
        <v>111857</v>
      </c>
      <c r="E12854" t="s">
        <v>114196</v>
      </c>
      <c r="F12854">
        <v>851</v>
      </c>
      <c r="G12854" t="s">
        <v>130404</v>
      </c>
      <c r="H12854" t="s">
        <v>185543</v>
      </c>
      <c r="I12854" t="s">
        <v>237628</v>
      </c>
      <c r="J12854" t="s">
        <v>280161</v>
      </c>
    </row>
    <row r="12855" spans="1:10">
      <c r="A12855" t="s">
        <v>12836</v>
      </c>
      <c r="B12855" t="s">
        <v>68563</v>
      </c>
      <c r="C12855">
        <v>290521629</v>
      </c>
      <c r="D12855" t="s">
        <v>111340</v>
      </c>
      <c r="E12855" t="s">
        <v>114108</v>
      </c>
      <c r="F12855">
        <v>4</v>
      </c>
      <c r="G12855" t="s">
        <v>130405</v>
      </c>
      <c r="H12855" t="s">
        <v>185544</v>
      </c>
      <c r="I12855" t="s">
        <v>237629</v>
      </c>
      <c r="J12855" t="s">
        <v>280162</v>
      </c>
    </row>
    <row r="12856" spans="1:10">
      <c r="A12856" t="s">
        <v>12837</v>
      </c>
      <c r="B12856" t="s">
        <v>68564</v>
      </c>
      <c r="C12856">
        <v>290486161</v>
      </c>
      <c r="D12856" t="s">
        <v>111340</v>
      </c>
      <c r="E12856" t="s">
        <v>112705</v>
      </c>
      <c r="F12856">
        <v>8</v>
      </c>
      <c r="G12856" t="s">
        <v>130406</v>
      </c>
      <c r="H12856" t="s">
        <v>185545</v>
      </c>
      <c r="I12856" t="s">
        <v>237630</v>
      </c>
      <c r="J12856" t="s">
        <v>280163</v>
      </c>
    </row>
    <row r="12857" spans="1:10">
      <c r="A12857" t="s">
        <v>12838</v>
      </c>
      <c r="B12857" t="s">
        <v>68565</v>
      </c>
      <c r="C12857">
        <v>284199851</v>
      </c>
      <c r="D12857" t="s">
        <v>111340</v>
      </c>
      <c r="E12857" t="s">
        <v>112705</v>
      </c>
      <c r="F12857">
        <v>4</v>
      </c>
      <c r="G12857" t="s">
        <v>130407</v>
      </c>
      <c r="H12857" t="s">
        <v>185546</v>
      </c>
      <c r="I12857" t="s">
        <v>237631</v>
      </c>
      <c r="J12857" t="s">
        <v>280164</v>
      </c>
    </row>
    <row r="12858" spans="1:10">
      <c r="A12858" t="s">
        <v>12839</v>
      </c>
      <c r="B12858" t="s">
        <v>68566</v>
      </c>
      <c r="C12858">
        <v>284200179</v>
      </c>
      <c r="D12858" t="s">
        <v>111340</v>
      </c>
      <c r="E12858" t="s">
        <v>112705</v>
      </c>
      <c r="F12858">
        <v>12</v>
      </c>
      <c r="G12858" t="s">
        <v>130408</v>
      </c>
      <c r="H12858" t="s">
        <v>185547</v>
      </c>
      <c r="I12858" t="s">
        <v>237632</v>
      </c>
      <c r="J12858" t="s">
        <v>280165</v>
      </c>
    </row>
    <row r="12859" spans="1:10">
      <c r="A12859" t="s">
        <v>12840</v>
      </c>
      <c r="B12859" t="s">
        <v>68567</v>
      </c>
      <c r="C12859">
        <v>291418452</v>
      </c>
      <c r="D12859" t="s">
        <v>111340</v>
      </c>
      <c r="E12859" t="s">
        <v>112803</v>
      </c>
      <c r="F12859">
        <v>3</v>
      </c>
      <c r="G12859" t="s">
        <v>130409</v>
      </c>
      <c r="H12859" t="s">
        <v>185548</v>
      </c>
      <c r="J12859" t="s">
        <v>280166</v>
      </c>
    </row>
    <row r="12860" spans="1:10">
      <c r="A12860" t="s">
        <v>12841</v>
      </c>
      <c r="B12860" t="s">
        <v>68568</v>
      </c>
      <c r="C12860">
        <v>284200420</v>
      </c>
      <c r="D12860" t="s">
        <v>111340</v>
      </c>
      <c r="E12860" t="s">
        <v>112803</v>
      </c>
      <c r="F12860">
        <v>1</v>
      </c>
      <c r="G12860" t="s">
        <v>130410</v>
      </c>
      <c r="H12860" t="s">
        <v>185549</v>
      </c>
      <c r="J12860" t="s">
        <v>280167</v>
      </c>
    </row>
    <row r="12861" spans="1:10">
      <c r="A12861" t="s">
        <v>12842</v>
      </c>
      <c r="B12861" t="s">
        <v>68569</v>
      </c>
      <c r="C12861">
        <v>291430094</v>
      </c>
      <c r="D12861" t="s">
        <v>111340</v>
      </c>
      <c r="E12861" t="s">
        <v>114118</v>
      </c>
      <c r="F12861">
        <v>1466</v>
      </c>
      <c r="G12861" t="s">
        <v>130411</v>
      </c>
      <c r="H12861" t="s">
        <v>185550</v>
      </c>
      <c r="I12861" t="s">
        <v>237633</v>
      </c>
      <c r="J12861" t="s">
        <v>280168</v>
      </c>
    </row>
    <row r="12862" spans="1:10">
      <c r="A12862" t="s">
        <v>12843</v>
      </c>
      <c r="B12862" t="s">
        <v>68570</v>
      </c>
      <c r="C12862">
        <v>284200458</v>
      </c>
      <c r="D12862" t="s">
        <v>111340</v>
      </c>
      <c r="E12862" t="s">
        <v>112705</v>
      </c>
      <c r="F12862">
        <v>7</v>
      </c>
      <c r="G12862" t="s">
        <v>130412</v>
      </c>
      <c r="H12862" t="s">
        <v>185551</v>
      </c>
      <c r="I12862" t="s">
        <v>237634</v>
      </c>
      <c r="J12862" t="s">
        <v>280169</v>
      </c>
    </row>
    <row r="12863" spans="1:10">
      <c r="A12863" t="s">
        <v>12844</v>
      </c>
      <c r="B12863" t="s">
        <v>68571</v>
      </c>
      <c r="C12863">
        <v>290486108</v>
      </c>
      <c r="D12863" t="s">
        <v>111340</v>
      </c>
      <c r="E12863" t="s">
        <v>112705</v>
      </c>
      <c r="F12863">
        <v>32</v>
      </c>
      <c r="G12863" t="s">
        <v>130413</v>
      </c>
      <c r="H12863" t="s">
        <v>185552</v>
      </c>
      <c r="J12863" t="s">
        <v>280170</v>
      </c>
    </row>
    <row r="12864" spans="1:10">
      <c r="A12864" t="s">
        <v>12845</v>
      </c>
      <c r="B12864" t="s">
        <v>68572</v>
      </c>
      <c r="C12864">
        <v>291063492</v>
      </c>
      <c r="D12864" t="s">
        <v>111340</v>
      </c>
      <c r="E12864" t="s">
        <v>112705</v>
      </c>
      <c r="F12864">
        <v>104</v>
      </c>
      <c r="G12864" t="s">
        <v>130414</v>
      </c>
      <c r="H12864" t="s">
        <v>185553</v>
      </c>
      <c r="I12864" t="s">
        <v>237635</v>
      </c>
      <c r="J12864" t="s">
        <v>280171</v>
      </c>
    </row>
    <row r="12865" spans="1:10">
      <c r="A12865" t="s">
        <v>12846</v>
      </c>
      <c r="B12865" t="s">
        <v>68573</v>
      </c>
      <c r="C12865">
        <v>284199454</v>
      </c>
      <c r="D12865" t="s">
        <v>111340</v>
      </c>
      <c r="E12865" t="s">
        <v>112705</v>
      </c>
      <c r="F12865">
        <v>3</v>
      </c>
      <c r="G12865" t="s">
        <v>130415</v>
      </c>
      <c r="H12865" t="s">
        <v>185554</v>
      </c>
      <c r="I12865" t="s">
        <v>237636</v>
      </c>
      <c r="J12865" t="s">
        <v>280172</v>
      </c>
    </row>
    <row r="12866" spans="1:10">
      <c r="A12866" t="s">
        <v>12847</v>
      </c>
      <c r="B12866" t="s">
        <v>68574</v>
      </c>
      <c r="C12866">
        <v>284200449</v>
      </c>
      <c r="D12866" t="s">
        <v>111340</v>
      </c>
      <c r="E12866" t="s">
        <v>114118</v>
      </c>
      <c r="F12866">
        <v>11</v>
      </c>
      <c r="G12866" t="s">
        <v>130416</v>
      </c>
      <c r="H12866" t="s">
        <v>185555</v>
      </c>
      <c r="J12866" t="s">
        <v>280173</v>
      </c>
    </row>
    <row r="12867" spans="1:10">
      <c r="A12867" t="s">
        <v>12848</v>
      </c>
      <c r="B12867" t="s">
        <v>68575</v>
      </c>
      <c r="C12867">
        <v>284200540</v>
      </c>
      <c r="D12867" t="s">
        <v>111856</v>
      </c>
      <c r="E12867" t="s">
        <v>114197</v>
      </c>
      <c r="F12867">
        <v>13</v>
      </c>
      <c r="G12867" t="s">
        <v>130417</v>
      </c>
      <c r="H12867" t="s">
        <v>185556</v>
      </c>
      <c r="I12867" t="s">
        <v>237637</v>
      </c>
      <c r="J12867" t="s">
        <v>280174</v>
      </c>
    </row>
    <row r="12868" spans="1:10">
      <c r="A12868" t="s">
        <v>12849</v>
      </c>
      <c r="B12868" t="s">
        <v>68576</v>
      </c>
      <c r="C12868">
        <v>291415840</v>
      </c>
      <c r="D12868" t="s">
        <v>111340</v>
      </c>
      <c r="E12868" t="s">
        <v>112834</v>
      </c>
      <c r="F12868">
        <v>22</v>
      </c>
      <c r="G12868" t="s">
        <v>130418</v>
      </c>
      <c r="H12868" t="s">
        <v>185557</v>
      </c>
      <c r="J12868" t="s">
        <v>280175</v>
      </c>
    </row>
    <row r="12869" spans="1:10">
      <c r="A12869" t="s">
        <v>12850</v>
      </c>
      <c r="B12869" t="s">
        <v>68577</v>
      </c>
      <c r="C12869">
        <v>290489994</v>
      </c>
      <c r="D12869" t="s">
        <v>111340</v>
      </c>
      <c r="E12869" t="s">
        <v>112713</v>
      </c>
      <c r="F12869">
        <v>5</v>
      </c>
      <c r="G12869" t="s">
        <v>130419</v>
      </c>
      <c r="H12869" t="s">
        <v>185558</v>
      </c>
      <c r="I12869" t="s">
        <v>237638</v>
      </c>
      <c r="J12869" t="s">
        <v>280176</v>
      </c>
    </row>
    <row r="12870" spans="1:10">
      <c r="A12870" t="s">
        <v>12851</v>
      </c>
      <c r="B12870" t="s">
        <v>68578</v>
      </c>
      <c r="C12870">
        <v>284200457</v>
      </c>
      <c r="D12870" t="s">
        <v>111340</v>
      </c>
      <c r="E12870" t="s">
        <v>112705</v>
      </c>
      <c r="F12870">
        <v>1</v>
      </c>
      <c r="G12870" t="s">
        <v>130420</v>
      </c>
      <c r="H12870" t="s">
        <v>185559</v>
      </c>
      <c r="I12870" t="s">
        <v>237639</v>
      </c>
      <c r="J12870" t="s">
        <v>280177</v>
      </c>
    </row>
    <row r="12871" spans="1:10">
      <c r="A12871" t="s">
        <v>12852</v>
      </c>
      <c r="B12871" t="s">
        <v>68579</v>
      </c>
      <c r="C12871">
        <v>291420961</v>
      </c>
      <c r="D12871" t="s">
        <v>111340</v>
      </c>
      <c r="E12871" t="s">
        <v>112834</v>
      </c>
      <c r="F12871">
        <v>49</v>
      </c>
      <c r="G12871" t="s">
        <v>130421</v>
      </c>
      <c r="H12871" t="s">
        <v>185560</v>
      </c>
      <c r="J12871" t="s">
        <v>280178</v>
      </c>
    </row>
    <row r="12872" spans="1:10">
      <c r="A12872" t="s">
        <v>12853</v>
      </c>
      <c r="B12872" t="s">
        <v>68580</v>
      </c>
      <c r="C12872">
        <v>112950770</v>
      </c>
      <c r="D12872" t="s">
        <v>111340</v>
      </c>
      <c r="E12872" t="s">
        <v>112705</v>
      </c>
      <c r="F12872">
        <v>28</v>
      </c>
      <c r="G12872" t="s">
        <v>130422</v>
      </c>
      <c r="J12872" t="s">
        <v>280179</v>
      </c>
    </row>
    <row r="12873" spans="1:10">
      <c r="A12873" t="s">
        <v>12854</v>
      </c>
      <c r="B12873" t="s">
        <v>68581</v>
      </c>
      <c r="C12873">
        <v>291427129</v>
      </c>
      <c r="D12873" t="s">
        <v>111340</v>
      </c>
      <c r="E12873" t="s">
        <v>114109</v>
      </c>
      <c r="F12873">
        <v>34</v>
      </c>
      <c r="G12873" t="s">
        <v>130423</v>
      </c>
      <c r="H12873" t="s">
        <v>185561</v>
      </c>
      <c r="I12873" t="s">
        <v>237640</v>
      </c>
      <c r="J12873" t="s">
        <v>280180</v>
      </c>
    </row>
    <row r="12874" spans="1:10">
      <c r="A12874" t="s">
        <v>12855</v>
      </c>
      <c r="B12874" t="s">
        <v>68582</v>
      </c>
      <c r="C12874">
        <v>291064202</v>
      </c>
      <c r="D12874" t="s">
        <v>111340</v>
      </c>
      <c r="E12874" t="s">
        <v>112705</v>
      </c>
      <c r="F12874">
        <v>3</v>
      </c>
      <c r="G12874" t="s">
        <v>130424</v>
      </c>
      <c r="H12874" t="s">
        <v>185562</v>
      </c>
      <c r="I12874" t="s">
        <v>237641</v>
      </c>
      <c r="J12874" t="s">
        <v>280181</v>
      </c>
    </row>
    <row r="12875" spans="1:10">
      <c r="A12875" t="s">
        <v>12856</v>
      </c>
      <c r="B12875" t="s">
        <v>68583</v>
      </c>
      <c r="C12875">
        <v>291063916</v>
      </c>
      <c r="D12875" t="s">
        <v>111340</v>
      </c>
      <c r="E12875" t="s">
        <v>112705</v>
      </c>
      <c r="F12875">
        <v>17</v>
      </c>
      <c r="G12875" t="s">
        <v>130425</v>
      </c>
      <c r="H12875" t="s">
        <v>185563</v>
      </c>
      <c r="I12875" t="s">
        <v>237642</v>
      </c>
      <c r="J12875" t="s">
        <v>280182</v>
      </c>
    </row>
    <row r="12876" spans="1:10">
      <c r="A12876" t="s">
        <v>12857</v>
      </c>
      <c r="B12876" t="s">
        <v>68584</v>
      </c>
      <c r="C12876">
        <v>290492034</v>
      </c>
      <c r="D12876" t="s">
        <v>111340</v>
      </c>
      <c r="E12876" t="s">
        <v>112757</v>
      </c>
      <c r="F12876">
        <v>160</v>
      </c>
      <c r="G12876" t="s">
        <v>130426</v>
      </c>
      <c r="H12876" t="s">
        <v>185564</v>
      </c>
      <c r="I12876" t="s">
        <v>237643</v>
      </c>
      <c r="J12876" t="s">
        <v>280183</v>
      </c>
    </row>
    <row r="12877" spans="1:10">
      <c r="A12877" t="s">
        <v>12858</v>
      </c>
      <c r="B12877" t="s">
        <v>68585</v>
      </c>
      <c r="C12877">
        <v>284200713</v>
      </c>
      <c r="D12877" t="s">
        <v>111340</v>
      </c>
      <c r="E12877" t="s">
        <v>114106</v>
      </c>
      <c r="F12877">
        <v>258</v>
      </c>
      <c r="G12877" t="s">
        <v>130427</v>
      </c>
      <c r="H12877" t="s">
        <v>185565</v>
      </c>
      <c r="I12877" t="s">
        <v>237644</v>
      </c>
      <c r="J12877" t="s">
        <v>280184</v>
      </c>
    </row>
    <row r="12878" spans="1:10">
      <c r="A12878" t="s">
        <v>12859</v>
      </c>
      <c r="B12878" t="s">
        <v>68586</v>
      </c>
      <c r="C12878">
        <v>291063854</v>
      </c>
      <c r="D12878" t="s">
        <v>111863</v>
      </c>
      <c r="E12878" t="s">
        <v>114198</v>
      </c>
      <c r="F12878">
        <v>168</v>
      </c>
      <c r="G12878" t="s">
        <v>130428</v>
      </c>
      <c r="H12878" t="s">
        <v>185566</v>
      </c>
      <c r="I12878" t="s">
        <v>237645</v>
      </c>
      <c r="J12878" t="s">
        <v>280185</v>
      </c>
    </row>
    <row r="12879" spans="1:10">
      <c r="A12879" t="s">
        <v>12860</v>
      </c>
      <c r="B12879" t="s">
        <v>68587</v>
      </c>
      <c r="C12879">
        <v>291441678</v>
      </c>
      <c r="D12879" t="s">
        <v>111340</v>
      </c>
      <c r="E12879" t="s">
        <v>114108</v>
      </c>
      <c r="F12879">
        <v>14</v>
      </c>
      <c r="G12879" t="s">
        <v>130429</v>
      </c>
      <c r="H12879" t="s">
        <v>185567</v>
      </c>
      <c r="I12879" t="s">
        <v>237646</v>
      </c>
      <c r="J12879" t="s">
        <v>280186</v>
      </c>
    </row>
    <row r="12880" spans="1:10">
      <c r="A12880" t="s">
        <v>12861</v>
      </c>
      <c r="B12880" t="s">
        <v>68588</v>
      </c>
      <c r="C12880">
        <v>291063925</v>
      </c>
      <c r="D12880" t="s">
        <v>111340</v>
      </c>
      <c r="E12880" t="s">
        <v>112705</v>
      </c>
      <c r="F12880">
        <v>2</v>
      </c>
      <c r="G12880" t="s">
        <v>130430</v>
      </c>
      <c r="H12880" t="s">
        <v>185568</v>
      </c>
      <c r="J12880" t="s">
        <v>280187</v>
      </c>
    </row>
    <row r="12881" spans="1:10">
      <c r="A12881" t="s">
        <v>12862</v>
      </c>
      <c r="B12881" t="s">
        <v>68589</v>
      </c>
      <c r="C12881">
        <v>291414458</v>
      </c>
      <c r="D12881" t="s">
        <v>111340</v>
      </c>
      <c r="E12881" t="s">
        <v>112803</v>
      </c>
      <c r="F12881">
        <v>2</v>
      </c>
      <c r="G12881" t="s">
        <v>130431</v>
      </c>
      <c r="H12881" t="s">
        <v>185569</v>
      </c>
      <c r="J12881" t="s">
        <v>280188</v>
      </c>
    </row>
    <row r="12882" spans="1:10">
      <c r="A12882" t="s">
        <v>12863</v>
      </c>
      <c r="B12882" t="s">
        <v>68590</v>
      </c>
      <c r="C12882">
        <v>290492611</v>
      </c>
      <c r="D12882" t="s">
        <v>111340</v>
      </c>
      <c r="E12882" t="s">
        <v>112705</v>
      </c>
      <c r="F12882">
        <v>23</v>
      </c>
      <c r="G12882" t="s">
        <v>130432</v>
      </c>
      <c r="H12882" t="s">
        <v>185570</v>
      </c>
      <c r="I12882" t="s">
        <v>237647</v>
      </c>
      <c r="J12882" t="s">
        <v>280189</v>
      </c>
    </row>
    <row r="12883" spans="1:10">
      <c r="A12883" t="s">
        <v>12864</v>
      </c>
      <c r="B12883" t="s">
        <v>68591</v>
      </c>
      <c r="C12883">
        <v>284200545</v>
      </c>
      <c r="D12883" t="s">
        <v>111340</v>
      </c>
      <c r="E12883" t="s">
        <v>112705</v>
      </c>
      <c r="F12883">
        <v>2</v>
      </c>
      <c r="G12883" t="s">
        <v>130433</v>
      </c>
      <c r="H12883" t="s">
        <v>185571</v>
      </c>
      <c r="I12883" t="s">
        <v>237648</v>
      </c>
      <c r="J12883" t="s">
        <v>280190</v>
      </c>
    </row>
    <row r="12884" spans="1:10">
      <c r="A12884" t="s">
        <v>12865</v>
      </c>
      <c r="B12884" t="s">
        <v>68592</v>
      </c>
      <c r="C12884">
        <v>291063675</v>
      </c>
      <c r="D12884" t="s">
        <v>111340</v>
      </c>
      <c r="E12884" t="s">
        <v>112705</v>
      </c>
      <c r="F12884">
        <v>12</v>
      </c>
      <c r="G12884" t="s">
        <v>130434</v>
      </c>
      <c r="H12884" t="s">
        <v>185572</v>
      </c>
      <c r="J12884" t="s">
        <v>280191</v>
      </c>
    </row>
    <row r="12885" spans="1:10">
      <c r="A12885" t="s">
        <v>12866</v>
      </c>
      <c r="B12885" t="s">
        <v>68593</v>
      </c>
      <c r="C12885">
        <v>290523105</v>
      </c>
      <c r="D12885" t="s">
        <v>111340</v>
      </c>
      <c r="E12885" t="s">
        <v>112803</v>
      </c>
      <c r="F12885">
        <v>44</v>
      </c>
      <c r="G12885" t="s">
        <v>130435</v>
      </c>
      <c r="H12885" t="s">
        <v>185573</v>
      </c>
      <c r="I12885" t="s">
        <v>237649</v>
      </c>
      <c r="J12885" t="s">
        <v>280192</v>
      </c>
    </row>
    <row r="12886" spans="1:10">
      <c r="A12886" t="s">
        <v>12867</v>
      </c>
      <c r="B12886" t="s">
        <v>68594</v>
      </c>
      <c r="C12886">
        <v>290491156</v>
      </c>
      <c r="D12886" t="s">
        <v>111340</v>
      </c>
      <c r="E12886" t="s">
        <v>112803</v>
      </c>
      <c r="F12886">
        <v>1</v>
      </c>
      <c r="G12886" t="s">
        <v>130436</v>
      </c>
      <c r="H12886" t="s">
        <v>185574</v>
      </c>
      <c r="I12886" t="s">
        <v>237650</v>
      </c>
      <c r="J12886" t="s">
        <v>280193</v>
      </c>
    </row>
    <row r="12887" spans="1:10">
      <c r="A12887" t="s">
        <v>12868</v>
      </c>
      <c r="B12887" t="s">
        <v>68595</v>
      </c>
      <c r="C12887">
        <v>290526400</v>
      </c>
      <c r="D12887" t="s">
        <v>111340</v>
      </c>
      <c r="E12887" t="s">
        <v>112803</v>
      </c>
      <c r="F12887">
        <v>6</v>
      </c>
      <c r="G12887" t="s">
        <v>130437</v>
      </c>
      <c r="H12887" t="s">
        <v>185575</v>
      </c>
      <c r="I12887" t="s">
        <v>237651</v>
      </c>
      <c r="J12887" t="s">
        <v>280194</v>
      </c>
    </row>
    <row r="12888" spans="1:10">
      <c r="A12888" t="s">
        <v>12869</v>
      </c>
      <c r="B12888" t="s">
        <v>68596</v>
      </c>
      <c r="C12888">
        <v>291063671</v>
      </c>
      <c r="D12888" t="s">
        <v>111340</v>
      </c>
      <c r="E12888" t="s">
        <v>112705</v>
      </c>
      <c r="F12888">
        <v>15</v>
      </c>
      <c r="G12888" t="s">
        <v>130438</v>
      </c>
      <c r="H12888" t="s">
        <v>185576</v>
      </c>
      <c r="I12888" t="s">
        <v>237652</v>
      </c>
      <c r="J12888" t="s">
        <v>280195</v>
      </c>
    </row>
    <row r="12889" spans="1:10">
      <c r="A12889" t="s">
        <v>12870</v>
      </c>
      <c r="B12889" t="s">
        <v>68597</v>
      </c>
      <c r="C12889">
        <v>284199745</v>
      </c>
      <c r="D12889" t="s">
        <v>111340</v>
      </c>
      <c r="E12889" t="s">
        <v>112713</v>
      </c>
      <c r="F12889">
        <v>7</v>
      </c>
      <c r="G12889" t="s">
        <v>130439</v>
      </c>
      <c r="H12889" t="s">
        <v>185577</v>
      </c>
      <c r="I12889" t="s">
        <v>237653</v>
      </c>
      <c r="J12889" t="s">
        <v>280196</v>
      </c>
    </row>
    <row r="12890" spans="1:10">
      <c r="A12890" t="s">
        <v>12871</v>
      </c>
      <c r="B12890" t="s">
        <v>68598</v>
      </c>
      <c r="C12890">
        <v>291414347</v>
      </c>
      <c r="D12890" t="s">
        <v>111340</v>
      </c>
      <c r="E12890" t="s">
        <v>112803</v>
      </c>
      <c r="F12890">
        <v>4</v>
      </c>
      <c r="G12890" t="s">
        <v>130440</v>
      </c>
      <c r="H12890" t="s">
        <v>185578</v>
      </c>
      <c r="J12890" t="s">
        <v>280197</v>
      </c>
    </row>
    <row r="12891" spans="1:10">
      <c r="A12891" t="s">
        <v>12872</v>
      </c>
      <c r="B12891" t="s">
        <v>68599</v>
      </c>
      <c r="C12891">
        <v>291419180</v>
      </c>
      <c r="D12891" t="s">
        <v>111340</v>
      </c>
      <c r="E12891" t="s">
        <v>112819</v>
      </c>
      <c r="F12891">
        <v>1</v>
      </c>
      <c r="G12891" t="s">
        <v>130441</v>
      </c>
      <c r="H12891" t="s">
        <v>185579</v>
      </c>
      <c r="J12891" t="s">
        <v>280198</v>
      </c>
    </row>
    <row r="12892" spans="1:10">
      <c r="A12892" t="s">
        <v>12873</v>
      </c>
      <c r="B12892" t="s">
        <v>68600</v>
      </c>
      <c r="C12892">
        <v>290487945</v>
      </c>
      <c r="D12892" t="s">
        <v>111340</v>
      </c>
      <c r="E12892" t="s">
        <v>112819</v>
      </c>
      <c r="F12892">
        <v>4</v>
      </c>
      <c r="G12892" t="s">
        <v>130442</v>
      </c>
      <c r="H12892" t="s">
        <v>185580</v>
      </c>
      <c r="I12892" t="s">
        <v>237654</v>
      </c>
      <c r="J12892" t="s">
        <v>280199</v>
      </c>
    </row>
    <row r="12893" spans="1:10">
      <c r="A12893" t="s">
        <v>12874</v>
      </c>
      <c r="B12893" t="s">
        <v>68601</v>
      </c>
      <c r="C12893">
        <v>291063673</v>
      </c>
      <c r="D12893" t="s">
        <v>111340</v>
      </c>
      <c r="E12893" t="s">
        <v>112705</v>
      </c>
      <c r="F12893">
        <v>26</v>
      </c>
      <c r="G12893" t="s">
        <v>130443</v>
      </c>
      <c r="H12893" t="s">
        <v>185581</v>
      </c>
      <c r="I12893" t="s">
        <v>237655</v>
      </c>
      <c r="J12893" t="s">
        <v>280200</v>
      </c>
    </row>
    <row r="12894" spans="1:10">
      <c r="A12894" t="s">
        <v>12875</v>
      </c>
      <c r="B12894" t="s">
        <v>68602</v>
      </c>
      <c r="C12894">
        <v>291427143</v>
      </c>
      <c r="D12894" t="s">
        <v>111340</v>
      </c>
      <c r="E12894" t="s">
        <v>112742</v>
      </c>
      <c r="F12894">
        <v>3</v>
      </c>
      <c r="G12894" t="s">
        <v>130444</v>
      </c>
      <c r="H12894" t="s">
        <v>185582</v>
      </c>
      <c r="J12894" t="s">
        <v>280201</v>
      </c>
    </row>
    <row r="12895" spans="1:10">
      <c r="A12895" t="s">
        <v>12876</v>
      </c>
      <c r="B12895" t="s">
        <v>68603</v>
      </c>
      <c r="C12895">
        <v>284008378</v>
      </c>
      <c r="D12895" t="s">
        <v>111340</v>
      </c>
      <c r="E12895" t="s">
        <v>112705</v>
      </c>
      <c r="F12895">
        <v>18</v>
      </c>
      <c r="G12895" t="s">
        <v>130445</v>
      </c>
      <c r="H12895" t="s">
        <v>185583</v>
      </c>
      <c r="I12895" t="s">
        <v>237656</v>
      </c>
      <c r="J12895" t="s">
        <v>280202</v>
      </c>
    </row>
    <row r="12896" spans="1:10">
      <c r="A12896" t="s">
        <v>12877</v>
      </c>
      <c r="B12896" t="s">
        <v>68604</v>
      </c>
      <c r="C12896">
        <v>291446332</v>
      </c>
      <c r="D12896" t="s">
        <v>111383</v>
      </c>
      <c r="E12896" t="s">
        <v>114199</v>
      </c>
      <c r="F12896">
        <v>19</v>
      </c>
      <c r="G12896" t="s">
        <v>130446</v>
      </c>
      <c r="H12896" t="s">
        <v>185584</v>
      </c>
      <c r="I12896" t="s">
        <v>237657</v>
      </c>
      <c r="J12896" t="s">
        <v>280203</v>
      </c>
    </row>
    <row r="12897" spans="1:10">
      <c r="A12897" t="s">
        <v>12878</v>
      </c>
      <c r="B12897" t="s">
        <v>68605</v>
      </c>
      <c r="C12897">
        <v>291063665</v>
      </c>
      <c r="D12897" t="s">
        <v>111340</v>
      </c>
      <c r="E12897" t="s">
        <v>112705</v>
      </c>
      <c r="F12897">
        <v>3</v>
      </c>
      <c r="G12897" t="s">
        <v>130447</v>
      </c>
      <c r="H12897" t="s">
        <v>185585</v>
      </c>
      <c r="I12897" t="s">
        <v>237658</v>
      </c>
      <c r="J12897" t="s">
        <v>280204</v>
      </c>
    </row>
    <row r="12898" spans="1:10">
      <c r="A12898" t="s">
        <v>12879</v>
      </c>
      <c r="B12898" t="s">
        <v>68606</v>
      </c>
      <c r="C12898">
        <v>290520322</v>
      </c>
      <c r="D12898" t="s">
        <v>111340</v>
      </c>
      <c r="E12898" t="s">
        <v>112705</v>
      </c>
      <c r="F12898">
        <v>1</v>
      </c>
      <c r="G12898" t="s">
        <v>130448</v>
      </c>
      <c r="H12898" t="s">
        <v>185586</v>
      </c>
      <c r="J12898" t="s">
        <v>280205</v>
      </c>
    </row>
    <row r="12899" spans="1:10">
      <c r="A12899" t="s">
        <v>12880</v>
      </c>
      <c r="B12899" t="s">
        <v>68607</v>
      </c>
      <c r="C12899">
        <v>284199583</v>
      </c>
      <c r="D12899" t="s">
        <v>111340</v>
      </c>
      <c r="E12899" t="s">
        <v>114124</v>
      </c>
      <c r="F12899">
        <v>8</v>
      </c>
      <c r="G12899" t="s">
        <v>130449</v>
      </c>
      <c r="H12899" t="s">
        <v>185587</v>
      </c>
      <c r="J12899" t="s">
        <v>280206</v>
      </c>
    </row>
    <row r="12900" spans="1:10">
      <c r="A12900" t="s">
        <v>12881</v>
      </c>
      <c r="B12900" t="s">
        <v>68608</v>
      </c>
      <c r="C12900">
        <v>291428732</v>
      </c>
      <c r="D12900" t="s">
        <v>111340</v>
      </c>
      <c r="E12900" t="s">
        <v>114103</v>
      </c>
      <c r="F12900">
        <v>8</v>
      </c>
      <c r="G12900" t="s">
        <v>130450</v>
      </c>
      <c r="H12900" t="s">
        <v>185588</v>
      </c>
      <c r="I12900" t="s">
        <v>237659</v>
      </c>
      <c r="J12900" t="s">
        <v>280207</v>
      </c>
    </row>
    <row r="12901" spans="1:10">
      <c r="A12901" t="s">
        <v>12882</v>
      </c>
      <c r="B12901" t="s">
        <v>68609</v>
      </c>
      <c r="C12901">
        <v>290526514</v>
      </c>
      <c r="D12901" t="s">
        <v>111340</v>
      </c>
      <c r="E12901" t="s">
        <v>114114</v>
      </c>
      <c r="F12901">
        <v>10</v>
      </c>
      <c r="G12901" t="s">
        <v>130451</v>
      </c>
      <c r="H12901" t="s">
        <v>185589</v>
      </c>
      <c r="I12901" t="s">
        <v>237660</v>
      </c>
      <c r="J12901" t="s">
        <v>280208</v>
      </c>
    </row>
    <row r="12902" spans="1:10">
      <c r="A12902" t="s">
        <v>12883</v>
      </c>
      <c r="B12902" t="s">
        <v>68610</v>
      </c>
      <c r="C12902">
        <v>290520967</v>
      </c>
      <c r="D12902" t="s">
        <v>111340</v>
      </c>
      <c r="E12902" t="s">
        <v>112705</v>
      </c>
      <c r="F12902">
        <v>261</v>
      </c>
      <c r="G12902" t="s">
        <v>130452</v>
      </c>
      <c r="H12902" t="s">
        <v>185590</v>
      </c>
      <c r="I12902" t="s">
        <v>237661</v>
      </c>
      <c r="J12902" t="s">
        <v>280209</v>
      </c>
    </row>
    <row r="12903" spans="1:10">
      <c r="A12903" t="s">
        <v>12884</v>
      </c>
      <c r="B12903" t="s">
        <v>68611</v>
      </c>
      <c r="C12903">
        <v>290492707</v>
      </c>
      <c r="D12903" t="s">
        <v>111340</v>
      </c>
      <c r="E12903" t="s">
        <v>112705</v>
      </c>
      <c r="F12903">
        <v>31</v>
      </c>
      <c r="G12903" t="s">
        <v>130453</v>
      </c>
      <c r="H12903" t="s">
        <v>185591</v>
      </c>
      <c r="I12903" t="s">
        <v>237662</v>
      </c>
      <c r="J12903" t="s">
        <v>280210</v>
      </c>
    </row>
    <row r="12904" spans="1:10">
      <c r="A12904" t="s">
        <v>12885</v>
      </c>
      <c r="B12904" t="s">
        <v>68612</v>
      </c>
      <c r="C12904">
        <v>290490890</v>
      </c>
      <c r="D12904" t="s">
        <v>111340</v>
      </c>
      <c r="E12904" t="s">
        <v>112705</v>
      </c>
      <c r="F12904">
        <v>4</v>
      </c>
      <c r="G12904" t="s">
        <v>130454</v>
      </c>
      <c r="H12904" t="s">
        <v>185592</v>
      </c>
      <c r="I12904" t="s">
        <v>237663</v>
      </c>
      <c r="J12904" t="s">
        <v>280211</v>
      </c>
    </row>
    <row r="12905" spans="1:10">
      <c r="A12905" t="s">
        <v>12886</v>
      </c>
      <c r="B12905" t="s">
        <v>68613</v>
      </c>
      <c r="C12905">
        <v>290490360</v>
      </c>
      <c r="D12905" t="s">
        <v>111340</v>
      </c>
      <c r="E12905" t="s">
        <v>112705</v>
      </c>
      <c r="F12905">
        <v>1</v>
      </c>
      <c r="G12905" t="s">
        <v>130455</v>
      </c>
      <c r="H12905" t="s">
        <v>185593</v>
      </c>
      <c r="I12905" t="s">
        <v>237664</v>
      </c>
      <c r="J12905" t="s">
        <v>280212</v>
      </c>
    </row>
    <row r="12906" spans="1:10">
      <c r="A12906" t="s">
        <v>12887</v>
      </c>
      <c r="B12906" t="s">
        <v>68614</v>
      </c>
      <c r="C12906">
        <v>290482235</v>
      </c>
      <c r="D12906" t="s">
        <v>111340</v>
      </c>
      <c r="E12906" t="s">
        <v>112705</v>
      </c>
      <c r="F12906">
        <v>16</v>
      </c>
      <c r="G12906" t="s">
        <v>130456</v>
      </c>
      <c r="H12906" t="s">
        <v>185594</v>
      </c>
      <c r="I12906" t="s">
        <v>237665</v>
      </c>
      <c r="J12906" t="s">
        <v>280213</v>
      </c>
    </row>
    <row r="12907" spans="1:10">
      <c r="A12907" t="s">
        <v>12888</v>
      </c>
      <c r="B12907" t="s">
        <v>68615</v>
      </c>
      <c r="C12907">
        <v>290520413</v>
      </c>
      <c r="D12907" t="s">
        <v>111340</v>
      </c>
      <c r="E12907" t="s">
        <v>112705</v>
      </c>
      <c r="F12907">
        <v>72</v>
      </c>
      <c r="G12907" t="s">
        <v>130457</v>
      </c>
      <c r="H12907" t="s">
        <v>185595</v>
      </c>
      <c r="J12907" t="s">
        <v>280214</v>
      </c>
    </row>
    <row r="12908" spans="1:10">
      <c r="A12908" t="s">
        <v>12889</v>
      </c>
      <c r="B12908" t="s">
        <v>68616</v>
      </c>
      <c r="C12908">
        <v>284199805</v>
      </c>
      <c r="D12908" t="s">
        <v>111340</v>
      </c>
      <c r="E12908" t="s">
        <v>112705</v>
      </c>
      <c r="F12908">
        <v>1</v>
      </c>
      <c r="G12908" t="s">
        <v>130458</v>
      </c>
      <c r="H12908" t="s">
        <v>185596</v>
      </c>
      <c r="I12908" t="s">
        <v>237666</v>
      </c>
      <c r="J12908" t="s">
        <v>280215</v>
      </c>
    </row>
    <row r="12909" spans="1:10">
      <c r="A12909" t="s">
        <v>12890</v>
      </c>
      <c r="B12909" t="s">
        <v>68617</v>
      </c>
      <c r="C12909">
        <v>290485653</v>
      </c>
      <c r="D12909" t="s">
        <v>111340</v>
      </c>
      <c r="E12909" t="s">
        <v>114108</v>
      </c>
      <c r="F12909">
        <v>98</v>
      </c>
      <c r="G12909" t="s">
        <v>130459</v>
      </c>
      <c r="H12909" t="s">
        <v>185597</v>
      </c>
      <c r="I12909" t="s">
        <v>237667</v>
      </c>
      <c r="J12909" t="s">
        <v>280216</v>
      </c>
    </row>
    <row r="12910" spans="1:10">
      <c r="A12910" t="s">
        <v>12891</v>
      </c>
      <c r="B12910" t="s">
        <v>68618</v>
      </c>
      <c r="C12910">
        <v>291446384</v>
      </c>
      <c r="D12910" t="s">
        <v>111340</v>
      </c>
      <c r="E12910" t="s">
        <v>114114</v>
      </c>
      <c r="F12910">
        <v>29</v>
      </c>
      <c r="G12910" t="s">
        <v>130460</v>
      </c>
      <c r="H12910" t="s">
        <v>185598</v>
      </c>
      <c r="J12910" t="s">
        <v>280217</v>
      </c>
    </row>
    <row r="12911" spans="1:10">
      <c r="A12911" t="s">
        <v>12892</v>
      </c>
      <c r="B12911" t="s">
        <v>68619</v>
      </c>
      <c r="C12911">
        <v>290526385</v>
      </c>
      <c r="D12911" t="s">
        <v>111340</v>
      </c>
      <c r="E12911" t="s">
        <v>112803</v>
      </c>
      <c r="F12911">
        <v>1</v>
      </c>
      <c r="G12911" t="s">
        <v>130461</v>
      </c>
      <c r="H12911" t="s">
        <v>185599</v>
      </c>
      <c r="J12911" t="s">
        <v>280218</v>
      </c>
    </row>
    <row r="12912" spans="1:10">
      <c r="A12912" t="s">
        <v>12893</v>
      </c>
      <c r="B12912" t="s">
        <v>68620</v>
      </c>
      <c r="C12912">
        <v>289783381</v>
      </c>
      <c r="D12912" t="s">
        <v>111340</v>
      </c>
      <c r="E12912" t="s">
        <v>114108</v>
      </c>
      <c r="F12912">
        <v>15</v>
      </c>
      <c r="H12912" t="s">
        <v>185600</v>
      </c>
    </row>
    <row r="12913" spans="1:10">
      <c r="A12913" t="s">
        <v>12894</v>
      </c>
      <c r="B12913" t="s">
        <v>68621</v>
      </c>
      <c r="C12913">
        <v>291427144</v>
      </c>
      <c r="D12913" t="s">
        <v>111340</v>
      </c>
      <c r="E12913" t="s">
        <v>114103</v>
      </c>
      <c r="F12913">
        <v>5</v>
      </c>
      <c r="G12913" t="s">
        <v>130462</v>
      </c>
      <c r="H12913" t="s">
        <v>185601</v>
      </c>
      <c r="J12913" t="s">
        <v>280219</v>
      </c>
    </row>
    <row r="12914" spans="1:10">
      <c r="A12914" t="s">
        <v>12895</v>
      </c>
      <c r="B12914" t="s">
        <v>68622</v>
      </c>
      <c r="C12914">
        <v>291063619</v>
      </c>
      <c r="D12914" t="s">
        <v>111340</v>
      </c>
      <c r="E12914" t="s">
        <v>112705</v>
      </c>
      <c r="F12914">
        <v>2</v>
      </c>
      <c r="G12914" t="s">
        <v>130463</v>
      </c>
      <c r="H12914" t="s">
        <v>185602</v>
      </c>
      <c r="J12914" t="s">
        <v>280220</v>
      </c>
    </row>
    <row r="12915" spans="1:10">
      <c r="A12915" t="s">
        <v>12896</v>
      </c>
      <c r="B12915" t="s">
        <v>68623</v>
      </c>
      <c r="C12915">
        <v>290486233</v>
      </c>
      <c r="D12915" t="s">
        <v>111340</v>
      </c>
      <c r="E12915" t="s">
        <v>112819</v>
      </c>
      <c r="F12915">
        <v>12</v>
      </c>
      <c r="G12915" t="s">
        <v>130464</v>
      </c>
      <c r="H12915" t="s">
        <v>185603</v>
      </c>
      <c r="I12915" t="s">
        <v>237668</v>
      </c>
      <c r="J12915" t="s">
        <v>280221</v>
      </c>
    </row>
    <row r="12916" spans="1:10">
      <c r="A12916" t="s">
        <v>12897</v>
      </c>
      <c r="B12916" t="s">
        <v>68624</v>
      </c>
      <c r="C12916">
        <v>291436167</v>
      </c>
      <c r="D12916" t="s">
        <v>111340</v>
      </c>
      <c r="E12916" t="s">
        <v>112834</v>
      </c>
      <c r="F12916">
        <v>32</v>
      </c>
      <c r="G12916" t="s">
        <v>130465</v>
      </c>
      <c r="H12916" t="s">
        <v>185604</v>
      </c>
      <c r="I12916" t="s">
        <v>237669</v>
      </c>
      <c r="J12916" t="s">
        <v>280222</v>
      </c>
    </row>
    <row r="12917" spans="1:10">
      <c r="A12917" t="s">
        <v>12898</v>
      </c>
      <c r="B12917" t="s">
        <v>68625</v>
      </c>
      <c r="C12917">
        <v>284203579</v>
      </c>
      <c r="D12917" t="s">
        <v>111340</v>
      </c>
      <c r="E12917" t="s">
        <v>114151</v>
      </c>
      <c r="F12917">
        <v>47</v>
      </c>
      <c r="G12917" t="s">
        <v>130466</v>
      </c>
      <c r="H12917" t="s">
        <v>185605</v>
      </c>
      <c r="I12917" t="s">
        <v>237670</v>
      </c>
      <c r="J12917" t="s">
        <v>280223</v>
      </c>
    </row>
    <row r="12918" spans="1:10">
      <c r="A12918" t="s">
        <v>12899</v>
      </c>
      <c r="B12918" t="s">
        <v>68626</v>
      </c>
      <c r="C12918">
        <v>284200809</v>
      </c>
      <c r="D12918" t="s">
        <v>111340</v>
      </c>
      <c r="E12918" t="s">
        <v>114118</v>
      </c>
      <c r="F12918">
        <v>12</v>
      </c>
      <c r="G12918" t="s">
        <v>130467</v>
      </c>
      <c r="H12918" t="s">
        <v>185606</v>
      </c>
      <c r="J12918" t="s">
        <v>280224</v>
      </c>
    </row>
    <row r="12919" spans="1:10">
      <c r="A12919" t="s">
        <v>12900</v>
      </c>
      <c r="B12919" t="s">
        <v>68627</v>
      </c>
      <c r="C12919">
        <v>291438627</v>
      </c>
      <c r="D12919" t="s">
        <v>111340</v>
      </c>
      <c r="E12919" t="s">
        <v>112803</v>
      </c>
      <c r="F12919">
        <v>145</v>
      </c>
      <c r="G12919" t="s">
        <v>130468</v>
      </c>
      <c r="H12919" t="s">
        <v>185607</v>
      </c>
      <c r="I12919" t="s">
        <v>237671</v>
      </c>
      <c r="J12919" t="s">
        <v>280225</v>
      </c>
    </row>
    <row r="12920" spans="1:10">
      <c r="A12920" t="s">
        <v>12901</v>
      </c>
      <c r="B12920" t="s">
        <v>68628</v>
      </c>
      <c r="C12920">
        <v>224693014</v>
      </c>
      <c r="D12920" t="s">
        <v>111340</v>
      </c>
      <c r="E12920" t="s">
        <v>114108</v>
      </c>
      <c r="F12920">
        <v>1</v>
      </c>
      <c r="G12920" t="s">
        <v>130469</v>
      </c>
      <c r="H12920" t="s">
        <v>185608</v>
      </c>
      <c r="I12920" t="s">
        <v>237672</v>
      </c>
      <c r="J12920" t="s">
        <v>280226</v>
      </c>
    </row>
    <row r="12921" spans="1:10">
      <c r="A12921" t="s">
        <v>12902</v>
      </c>
      <c r="B12921" t="s">
        <v>68629</v>
      </c>
      <c r="C12921">
        <v>291427370</v>
      </c>
      <c r="D12921" t="s">
        <v>111340</v>
      </c>
      <c r="E12921" t="s">
        <v>112819</v>
      </c>
      <c r="F12921">
        <v>1</v>
      </c>
      <c r="G12921" t="s">
        <v>130470</v>
      </c>
      <c r="H12921" t="s">
        <v>185609</v>
      </c>
      <c r="J12921" t="s">
        <v>280227</v>
      </c>
    </row>
    <row r="12922" spans="1:10">
      <c r="A12922" t="s">
        <v>12903</v>
      </c>
      <c r="B12922" t="s">
        <v>68630</v>
      </c>
      <c r="C12922">
        <v>290490075</v>
      </c>
      <c r="D12922" t="s">
        <v>111340</v>
      </c>
      <c r="E12922" t="s">
        <v>114108</v>
      </c>
      <c r="F12922">
        <v>52</v>
      </c>
      <c r="G12922" t="s">
        <v>130471</v>
      </c>
      <c r="H12922" t="s">
        <v>185610</v>
      </c>
      <c r="I12922" t="s">
        <v>237673</v>
      </c>
      <c r="J12922" t="s">
        <v>280228</v>
      </c>
    </row>
    <row r="12923" spans="1:10">
      <c r="A12923" t="s">
        <v>12904</v>
      </c>
      <c r="B12923" t="s">
        <v>68631</v>
      </c>
      <c r="C12923">
        <v>290484174</v>
      </c>
      <c r="D12923" t="s">
        <v>111383</v>
      </c>
      <c r="E12923" t="s">
        <v>114200</v>
      </c>
      <c r="F12923">
        <v>691</v>
      </c>
      <c r="G12923" t="s">
        <v>130472</v>
      </c>
      <c r="H12923" t="s">
        <v>185611</v>
      </c>
      <c r="I12923" t="s">
        <v>237674</v>
      </c>
      <c r="J12923" t="s">
        <v>280229</v>
      </c>
    </row>
    <row r="12924" spans="1:10">
      <c r="A12924" t="s">
        <v>12905</v>
      </c>
      <c r="B12924" t="s">
        <v>68632</v>
      </c>
      <c r="C12924">
        <v>290483904</v>
      </c>
      <c r="D12924" t="s">
        <v>111340</v>
      </c>
      <c r="E12924" t="s">
        <v>114124</v>
      </c>
      <c r="F12924">
        <v>29</v>
      </c>
      <c r="G12924" t="s">
        <v>130473</v>
      </c>
      <c r="H12924" t="s">
        <v>185612</v>
      </c>
      <c r="I12924" t="s">
        <v>237675</v>
      </c>
      <c r="J12924" t="s">
        <v>280230</v>
      </c>
    </row>
    <row r="12925" spans="1:10">
      <c r="A12925" t="s">
        <v>12906</v>
      </c>
      <c r="B12925" t="s">
        <v>68633</v>
      </c>
      <c r="C12925">
        <v>284199904</v>
      </c>
      <c r="D12925" t="s">
        <v>111340</v>
      </c>
      <c r="E12925" t="s">
        <v>112713</v>
      </c>
      <c r="F12925">
        <v>1</v>
      </c>
      <c r="G12925" t="s">
        <v>130474</v>
      </c>
      <c r="H12925" t="s">
        <v>185613</v>
      </c>
      <c r="I12925" t="s">
        <v>237676</v>
      </c>
      <c r="J12925" t="s">
        <v>280231</v>
      </c>
    </row>
    <row r="12926" spans="1:10">
      <c r="A12926" t="s">
        <v>12907</v>
      </c>
      <c r="B12926" t="s">
        <v>68634</v>
      </c>
      <c r="C12926">
        <v>283481082</v>
      </c>
      <c r="D12926" t="s">
        <v>111340</v>
      </c>
      <c r="E12926" t="s">
        <v>112705</v>
      </c>
      <c r="F12926">
        <v>70</v>
      </c>
      <c r="G12926" t="s">
        <v>130475</v>
      </c>
      <c r="H12926" t="s">
        <v>185614</v>
      </c>
      <c r="I12926" t="s">
        <v>237677</v>
      </c>
      <c r="J12926" t="s">
        <v>280232</v>
      </c>
    </row>
    <row r="12927" spans="1:10">
      <c r="A12927" t="s">
        <v>12908</v>
      </c>
      <c r="B12927" t="s">
        <v>68635</v>
      </c>
      <c r="C12927">
        <v>289783386</v>
      </c>
      <c r="D12927" t="s">
        <v>111340</v>
      </c>
      <c r="E12927" t="s">
        <v>114108</v>
      </c>
      <c r="F12927">
        <v>2</v>
      </c>
      <c r="G12927" t="s">
        <v>130476</v>
      </c>
      <c r="H12927" t="s">
        <v>185615</v>
      </c>
      <c r="J12927" t="s">
        <v>280233</v>
      </c>
    </row>
    <row r="12928" spans="1:10">
      <c r="A12928" t="s">
        <v>12909</v>
      </c>
      <c r="B12928" t="s">
        <v>12909</v>
      </c>
      <c r="C12928">
        <v>291419246</v>
      </c>
      <c r="D12928" t="s">
        <v>111340</v>
      </c>
      <c r="E12928" t="s">
        <v>112803</v>
      </c>
      <c r="F12928">
        <v>2</v>
      </c>
      <c r="G12928" t="s">
        <v>130477</v>
      </c>
      <c r="H12928" t="s">
        <v>185616</v>
      </c>
      <c r="J12928" t="s">
        <v>280234</v>
      </c>
    </row>
    <row r="12929" spans="1:10">
      <c r="A12929" t="s">
        <v>12910</v>
      </c>
      <c r="B12929" t="s">
        <v>68636</v>
      </c>
      <c r="C12929">
        <v>289783387</v>
      </c>
      <c r="D12929" t="s">
        <v>111340</v>
      </c>
      <c r="E12929" t="s">
        <v>112705</v>
      </c>
      <c r="F12929">
        <v>19</v>
      </c>
      <c r="G12929" t="s">
        <v>130478</v>
      </c>
      <c r="H12929" t="s">
        <v>185617</v>
      </c>
      <c r="J12929" t="s">
        <v>280235</v>
      </c>
    </row>
    <row r="12930" spans="1:10">
      <c r="A12930" t="s">
        <v>12911</v>
      </c>
      <c r="B12930" t="s">
        <v>68637</v>
      </c>
      <c r="C12930">
        <v>289783388</v>
      </c>
      <c r="D12930" t="s">
        <v>111340</v>
      </c>
      <c r="E12930" t="s">
        <v>114109</v>
      </c>
      <c r="F12930">
        <v>9</v>
      </c>
      <c r="G12930" t="s">
        <v>130479</v>
      </c>
      <c r="H12930" t="s">
        <v>185618</v>
      </c>
      <c r="J12930" t="s">
        <v>280236</v>
      </c>
    </row>
    <row r="12931" spans="1:10">
      <c r="A12931" t="s">
        <v>12912</v>
      </c>
      <c r="B12931" t="s">
        <v>68638</v>
      </c>
      <c r="C12931">
        <v>289783390</v>
      </c>
      <c r="D12931" t="s">
        <v>111340</v>
      </c>
      <c r="E12931" t="s">
        <v>112705</v>
      </c>
      <c r="F12931">
        <v>1</v>
      </c>
      <c r="G12931" t="s">
        <v>130480</v>
      </c>
      <c r="H12931" t="s">
        <v>185619</v>
      </c>
      <c r="J12931" t="s">
        <v>280237</v>
      </c>
    </row>
    <row r="12932" spans="1:10">
      <c r="A12932" t="s">
        <v>12913</v>
      </c>
      <c r="B12932" t="s">
        <v>68639</v>
      </c>
      <c r="C12932">
        <v>291444656</v>
      </c>
      <c r="D12932" t="s">
        <v>111854</v>
      </c>
      <c r="E12932" t="s">
        <v>114166</v>
      </c>
      <c r="F12932">
        <v>70</v>
      </c>
      <c r="G12932" t="s">
        <v>130481</v>
      </c>
      <c r="H12932" t="s">
        <v>185620</v>
      </c>
      <c r="I12932" t="s">
        <v>237678</v>
      </c>
      <c r="J12932" t="s">
        <v>280238</v>
      </c>
    </row>
    <row r="12933" spans="1:10">
      <c r="A12933" t="s">
        <v>12914</v>
      </c>
      <c r="B12933" t="s">
        <v>68640</v>
      </c>
      <c r="C12933">
        <v>291064024</v>
      </c>
      <c r="D12933" t="s">
        <v>111340</v>
      </c>
      <c r="E12933" t="s">
        <v>112705</v>
      </c>
      <c r="F12933">
        <v>3</v>
      </c>
      <c r="G12933" t="s">
        <v>130482</v>
      </c>
      <c r="H12933" t="s">
        <v>185621</v>
      </c>
      <c r="J12933" t="s">
        <v>280239</v>
      </c>
    </row>
    <row r="12934" spans="1:10">
      <c r="A12934" t="s">
        <v>12915</v>
      </c>
      <c r="B12934" t="s">
        <v>68641</v>
      </c>
      <c r="C12934">
        <v>291418067</v>
      </c>
      <c r="D12934" t="s">
        <v>111340</v>
      </c>
      <c r="E12934" t="s">
        <v>112757</v>
      </c>
      <c r="F12934">
        <v>737</v>
      </c>
      <c r="G12934" t="s">
        <v>130483</v>
      </c>
      <c r="H12934" t="s">
        <v>185622</v>
      </c>
      <c r="I12934" t="s">
        <v>237679</v>
      </c>
      <c r="J12934" t="s">
        <v>280240</v>
      </c>
    </row>
    <row r="12935" spans="1:10">
      <c r="A12935" t="s">
        <v>12916</v>
      </c>
      <c r="B12935" t="s">
        <v>68642</v>
      </c>
      <c r="C12935">
        <v>290489079</v>
      </c>
      <c r="D12935" t="s">
        <v>111340</v>
      </c>
      <c r="E12935" t="s">
        <v>112803</v>
      </c>
      <c r="F12935">
        <v>13</v>
      </c>
      <c r="G12935" t="s">
        <v>130484</v>
      </c>
      <c r="H12935" t="s">
        <v>185623</v>
      </c>
      <c r="J12935" t="s">
        <v>280241</v>
      </c>
    </row>
    <row r="12936" spans="1:10">
      <c r="A12936" t="s">
        <v>12917</v>
      </c>
      <c r="B12936" t="s">
        <v>68643</v>
      </c>
      <c r="C12936">
        <v>291425052</v>
      </c>
      <c r="D12936" t="s">
        <v>111340</v>
      </c>
      <c r="E12936" t="s">
        <v>112713</v>
      </c>
      <c r="F12936">
        <v>8</v>
      </c>
      <c r="G12936" t="s">
        <v>130485</v>
      </c>
      <c r="H12936" t="s">
        <v>185624</v>
      </c>
      <c r="I12936" t="s">
        <v>237680</v>
      </c>
      <c r="J12936" t="s">
        <v>280242</v>
      </c>
    </row>
    <row r="12937" spans="1:10">
      <c r="A12937" t="s">
        <v>12918</v>
      </c>
      <c r="B12937" t="s">
        <v>68644</v>
      </c>
      <c r="C12937">
        <v>290491698</v>
      </c>
      <c r="D12937" t="s">
        <v>111340</v>
      </c>
      <c r="E12937" t="s">
        <v>112705</v>
      </c>
      <c r="F12937">
        <v>20</v>
      </c>
      <c r="G12937" t="s">
        <v>130486</v>
      </c>
      <c r="H12937" t="s">
        <v>185625</v>
      </c>
      <c r="J12937" t="s">
        <v>280243</v>
      </c>
    </row>
    <row r="12938" spans="1:10">
      <c r="A12938" t="s">
        <v>12919</v>
      </c>
      <c r="B12938" t="s">
        <v>68645</v>
      </c>
      <c r="C12938">
        <v>291063785</v>
      </c>
      <c r="D12938" t="s">
        <v>111340</v>
      </c>
      <c r="E12938" t="s">
        <v>112705</v>
      </c>
      <c r="F12938">
        <v>14</v>
      </c>
      <c r="G12938" t="s">
        <v>130487</v>
      </c>
      <c r="H12938" t="s">
        <v>185626</v>
      </c>
      <c r="I12938" t="s">
        <v>237681</v>
      </c>
      <c r="J12938" t="s">
        <v>280244</v>
      </c>
    </row>
    <row r="12939" spans="1:10">
      <c r="A12939" t="s">
        <v>12920</v>
      </c>
      <c r="B12939" t="s">
        <v>68646</v>
      </c>
      <c r="C12939">
        <v>278666987</v>
      </c>
      <c r="D12939" t="s">
        <v>111340</v>
      </c>
      <c r="E12939" t="s">
        <v>112705</v>
      </c>
      <c r="F12939">
        <v>82</v>
      </c>
      <c r="G12939" t="s">
        <v>130488</v>
      </c>
      <c r="H12939" t="s">
        <v>185627</v>
      </c>
      <c r="I12939" t="s">
        <v>237682</v>
      </c>
      <c r="J12939" t="s">
        <v>280245</v>
      </c>
    </row>
    <row r="12940" spans="1:10">
      <c r="A12940" t="s">
        <v>12921</v>
      </c>
      <c r="B12940" t="s">
        <v>68647</v>
      </c>
      <c r="C12940">
        <v>290489993</v>
      </c>
      <c r="D12940" t="s">
        <v>111340</v>
      </c>
      <c r="E12940" t="s">
        <v>114112</v>
      </c>
      <c r="F12940">
        <v>15</v>
      </c>
      <c r="G12940" t="s">
        <v>130489</v>
      </c>
      <c r="H12940" t="s">
        <v>185628</v>
      </c>
      <c r="J12940" t="s">
        <v>280246</v>
      </c>
    </row>
    <row r="12941" spans="1:10">
      <c r="A12941" t="s">
        <v>12922</v>
      </c>
      <c r="B12941" t="s">
        <v>68648</v>
      </c>
      <c r="C12941">
        <v>291437900</v>
      </c>
      <c r="D12941" t="s">
        <v>111340</v>
      </c>
      <c r="E12941" t="s">
        <v>114108</v>
      </c>
      <c r="F12941">
        <v>36</v>
      </c>
      <c r="G12941" t="s">
        <v>130490</v>
      </c>
      <c r="H12941" t="s">
        <v>185629</v>
      </c>
      <c r="I12941" t="s">
        <v>237683</v>
      </c>
      <c r="J12941" t="s">
        <v>280247</v>
      </c>
    </row>
    <row r="12942" spans="1:10">
      <c r="A12942" t="s">
        <v>12923</v>
      </c>
      <c r="B12942" t="s">
        <v>68649</v>
      </c>
      <c r="C12942">
        <v>290490450</v>
      </c>
      <c r="D12942" t="s">
        <v>111340</v>
      </c>
      <c r="E12942" t="s">
        <v>114103</v>
      </c>
      <c r="F12942">
        <v>50</v>
      </c>
      <c r="G12942" t="s">
        <v>130491</v>
      </c>
      <c r="H12942" t="s">
        <v>185630</v>
      </c>
      <c r="J12942" t="s">
        <v>280248</v>
      </c>
    </row>
    <row r="12943" spans="1:10">
      <c r="A12943" t="s">
        <v>12924</v>
      </c>
      <c r="B12943" t="s">
        <v>68650</v>
      </c>
      <c r="C12943">
        <v>290491012</v>
      </c>
      <c r="D12943" t="s">
        <v>111340</v>
      </c>
      <c r="E12943" t="s">
        <v>112705</v>
      </c>
      <c r="F12943">
        <v>8</v>
      </c>
      <c r="G12943" t="s">
        <v>130492</v>
      </c>
      <c r="H12943" t="s">
        <v>185631</v>
      </c>
      <c r="I12943" t="s">
        <v>237684</v>
      </c>
      <c r="J12943" t="s">
        <v>280249</v>
      </c>
    </row>
    <row r="12944" spans="1:10">
      <c r="A12944" t="s">
        <v>12925</v>
      </c>
      <c r="B12944" t="s">
        <v>68651</v>
      </c>
      <c r="C12944">
        <v>291419560</v>
      </c>
      <c r="D12944" t="s">
        <v>111340</v>
      </c>
      <c r="E12944" t="s">
        <v>112757</v>
      </c>
      <c r="F12944">
        <v>36</v>
      </c>
      <c r="G12944" t="s">
        <v>130493</v>
      </c>
      <c r="H12944" t="s">
        <v>185632</v>
      </c>
      <c r="I12944" t="s">
        <v>237685</v>
      </c>
      <c r="J12944" t="s">
        <v>280250</v>
      </c>
    </row>
    <row r="12945" spans="1:10">
      <c r="A12945" t="s">
        <v>12926</v>
      </c>
      <c r="B12945" t="s">
        <v>68652</v>
      </c>
      <c r="C12945">
        <v>284200319</v>
      </c>
      <c r="D12945" t="s">
        <v>111340</v>
      </c>
      <c r="E12945" t="s">
        <v>112705</v>
      </c>
      <c r="F12945">
        <v>1</v>
      </c>
      <c r="G12945" t="s">
        <v>130494</v>
      </c>
      <c r="H12945" t="s">
        <v>185633</v>
      </c>
      <c r="I12945" t="s">
        <v>237686</v>
      </c>
      <c r="J12945" t="s">
        <v>280251</v>
      </c>
    </row>
    <row r="12946" spans="1:10">
      <c r="A12946" t="s">
        <v>12927</v>
      </c>
      <c r="B12946" t="s">
        <v>68653</v>
      </c>
      <c r="C12946">
        <v>291064180</v>
      </c>
      <c r="D12946" t="s">
        <v>111340</v>
      </c>
      <c r="E12946" t="s">
        <v>112705</v>
      </c>
      <c r="F12946">
        <v>78</v>
      </c>
      <c r="G12946" t="s">
        <v>130495</v>
      </c>
      <c r="H12946" t="s">
        <v>185634</v>
      </c>
      <c r="I12946" t="s">
        <v>237687</v>
      </c>
      <c r="J12946" t="s">
        <v>280252</v>
      </c>
    </row>
    <row r="12947" spans="1:10">
      <c r="A12947" t="s">
        <v>12928</v>
      </c>
      <c r="B12947" t="s">
        <v>68654</v>
      </c>
      <c r="C12947">
        <v>290526068</v>
      </c>
      <c r="D12947" t="s">
        <v>111340</v>
      </c>
      <c r="E12947" t="s">
        <v>112705</v>
      </c>
      <c r="F12947">
        <v>10</v>
      </c>
      <c r="G12947" t="s">
        <v>130496</v>
      </c>
      <c r="H12947" t="s">
        <v>185635</v>
      </c>
      <c r="I12947" t="s">
        <v>237688</v>
      </c>
      <c r="J12947" t="s">
        <v>280253</v>
      </c>
    </row>
    <row r="12948" spans="1:10">
      <c r="A12948" t="s">
        <v>12929</v>
      </c>
      <c r="B12948" t="s">
        <v>68655</v>
      </c>
      <c r="C12948">
        <v>290483568</v>
      </c>
      <c r="D12948" t="s">
        <v>111340</v>
      </c>
      <c r="E12948" t="s">
        <v>112705</v>
      </c>
      <c r="F12948">
        <v>46</v>
      </c>
      <c r="G12948" t="s">
        <v>130497</v>
      </c>
      <c r="H12948" t="s">
        <v>185636</v>
      </c>
      <c r="I12948" t="s">
        <v>237689</v>
      </c>
      <c r="J12948" t="s">
        <v>280254</v>
      </c>
    </row>
    <row r="12949" spans="1:10">
      <c r="A12949" t="s">
        <v>12930</v>
      </c>
      <c r="B12949" t="s">
        <v>68656</v>
      </c>
      <c r="C12949">
        <v>291425533</v>
      </c>
      <c r="D12949" t="s">
        <v>111340</v>
      </c>
      <c r="E12949" t="s">
        <v>112803</v>
      </c>
      <c r="F12949">
        <v>29</v>
      </c>
      <c r="G12949" t="s">
        <v>130498</v>
      </c>
      <c r="H12949" t="s">
        <v>185637</v>
      </c>
      <c r="I12949" t="s">
        <v>237690</v>
      </c>
      <c r="J12949" t="s">
        <v>280255</v>
      </c>
    </row>
    <row r="12950" spans="1:10">
      <c r="A12950" t="s">
        <v>12931</v>
      </c>
      <c r="B12950" t="s">
        <v>68657</v>
      </c>
      <c r="C12950">
        <v>291425283</v>
      </c>
      <c r="D12950" t="s">
        <v>111340</v>
      </c>
      <c r="E12950" t="s">
        <v>112819</v>
      </c>
      <c r="F12950">
        <v>15</v>
      </c>
      <c r="G12950" t="s">
        <v>130499</v>
      </c>
      <c r="H12950" t="s">
        <v>185638</v>
      </c>
      <c r="J12950" t="s">
        <v>280256</v>
      </c>
    </row>
    <row r="12951" spans="1:10">
      <c r="A12951" t="s">
        <v>12932</v>
      </c>
      <c r="B12951" t="s">
        <v>68658</v>
      </c>
      <c r="C12951">
        <v>291034617</v>
      </c>
      <c r="D12951" t="s">
        <v>111876</v>
      </c>
      <c r="E12951" t="s">
        <v>114201</v>
      </c>
      <c r="F12951">
        <v>24</v>
      </c>
      <c r="G12951" t="s">
        <v>130500</v>
      </c>
      <c r="H12951" t="s">
        <v>185639</v>
      </c>
      <c r="I12951" t="s">
        <v>237691</v>
      </c>
      <c r="J12951" t="s">
        <v>280257</v>
      </c>
    </row>
    <row r="12952" spans="1:10">
      <c r="A12952" t="s">
        <v>12933</v>
      </c>
      <c r="B12952" t="s">
        <v>68659</v>
      </c>
      <c r="C12952">
        <v>290488706</v>
      </c>
      <c r="D12952" t="s">
        <v>111340</v>
      </c>
      <c r="E12952" t="s">
        <v>114118</v>
      </c>
      <c r="F12952">
        <v>4</v>
      </c>
      <c r="G12952" t="s">
        <v>130501</v>
      </c>
      <c r="H12952" t="s">
        <v>185640</v>
      </c>
      <c r="J12952" t="s">
        <v>280258</v>
      </c>
    </row>
    <row r="12953" spans="1:10">
      <c r="A12953" t="s">
        <v>12934</v>
      </c>
      <c r="B12953" t="s">
        <v>68660</v>
      </c>
      <c r="C12953">
        <v>289783402</v>
      </c>
      <c r="D12953" t="s">
        <v>111340</v>
      </c>
      <c r="E12953" t="s">
        <v>114109</v>
      </c>
      <c r="F12953">
        <v>41</v>
      </c>
      <c r="G12953" t="s">
        <v>130502</v>
      </c>
      <c r="H12953" t="s">
        <v>185641</v>
      </c>
      <c r="J12953" t="s">
        <v>280259</v>
      </c>
    </row>
    <row r="12954" spans="1:10">
      <c r="A12954" t="s">
        <v>12935</v>
      </c>
      <c r="B12954" t="s">
        <v>68661</v>
      </c>
      <c r="C12954">
        <v>291063690</v>
      </c>
      <c r="D12954" t="s">
        <v>111340</v>
      </c>
      <c r="E12954" t="s">
        <v>112705</v>
      </c>
      <c r="F12954">
        <v>8</v>
      </c>
      <c r="G12954" t="s">
        <v>130503</v>
      </c>
      <c r="H12954" t="s">
        <v>185642</v>
      </c>
      <c r="I12954" t="s">
        <v>237692</v>
      </c>
      <c r="J12954" t="s">
        <v>280260</v>
      </c>
    </row>
    <row r="12955" spans="1:10">
      <c r="A12955" t="s">
        <v>12936</v>
      </c>
      <c r="B12955" t="s">
        <v>68662</v>
      </c>
      <c r="C12955">
        <v>285274409</v>
      </c>
      <c r="D12955" t="s">
        <v>111340</v>
      </c>
      <c r="E12955" t="s">
        <v>112713</v>
      </c>
      <c r="F12955">
        <v>13</v>
      </c>
      <c r="G12955" t="s">
        <v>130504</v>
      </c>
      <c r="H12955" t="s">
        <v>185643</v>
      </c>
      <c r="I12955" t="s">
        <v>237693</v>
      </c>
      <c r="J12955" t="s">
        <v>280261</v>
      </c>
    </row>
    <row r="12956" spans="1:10">
      <c r="A12956" t="s">
        <v>12937</v>
      </c>
      <c r="B12956" t="s">
        <v>68663</v>
      </c>
      <c r="C12956">
        <v>289783404</v>
      </c>
      <c r="D12956" t="s">
        <v>111340</v>
      </c>
      <c r="E12956" t="s">
        <v>114108</v>
      </c>
      <c r="F12956">
        <v>1</v>
      </c>
      <c r="G12956" t="s">
        <v>130505</v>
      </c>
      <c r="H12956" t="s">
        <v>185644</v>
      </c>
      <c r="J12956" t="s">
        <v>280262</v>
      </c>
    </row>
    <row r="12957" spans="1:10">
      <c r="A12957" t="s">
        <v>12938</v>
      </c>
      <c r="B12957" t="s">
        <v>68664</v>
      </c>
      <c r="C12957">
        <v>284199516</v>
      </c>
      <c r="D12957" t="s">
        <v>111340</v>
      </c>
      <c r="E12957" t="s">
        <v>112705</v>
      </c>
      <c r="F12957">
        <v>1</v>
      </c>
      <c r="G12957" t="s">
        <v>130506</v>
      </c>
      <c r="H12957" t="s">
        <v>185645</v>
      </c>
      <c r="I12957" t="s">
        <v>237694</v>
      </c>
      <c r="J12957" t="s">
        <v>280263</v>
      </c>
    </row>
    <row r="12958" spans="1:10">
      <c r="A12958" t="s">
        <v>12939</v>
      </c>
      <c r="B12958" t="s">
        <v>68665</v>
      </c>
      <c r="C12958">
        <v>290492154</v>
      </c>
      <c r="D12958" t="s">
        <v>111340</v>
      </c>
      <c r="E12958" t="s">
        <v>112757</v>
      </c>
      <c r="F12958">
        <v>63</v>
      </c>
      <c r="G12958" t="s">
        <v>130507</v>
      </c>
      <c r="H12958" t="s">
        <v>185646</v>
      </c>
      <c r="I12958" t="s">
        <v>237695</v>
      </c>
      <c r="J12958" t="s">
        <v>280264</v>
      </c>
    </row>
    <row r="12959" spans="1:10">
      <c r="A12959" t="s">
        <v>12940</v>
      </c>
      <c r="B12959" t="s">
        <v>68666</v>
      </c>
      <c r="C12959">
        <v>291063743</v>
      </c>
      <c r="D12959" t="s">
        <v>111340</v>
      </c>
      <c r="E12959" t="s">
        <v>112705</v>
      </c>
      <c r="F12959">
        <v>2</v>
      </c>
      <c r="G12959" t="s">
        <v>130508</v>
      </c>
      <c r="H12959" t="s">
        <v>185647</v>
      </c>
      <c r="I12959" t="s">
        <v>237696</v>
      </c>
      <c r="J12959" t="s">
        <v>280265</v>
      </c>
    </row>
    <row r="12960" spans="1:10">
      <c r="A12960" t="s">
        <v>12941</v>
      </c>
      <c r="B12960" t="s">
        <v>68667</v>
      </c>
      <c r="C12960">
        <v>291429945</v>
      </c>
      <c r="D12960" t="s">
        <v>111340</v>
      </c>
      <c r="E12960" t="s">
        <v>112803</v>
      </c>
      <c r="F12960">
        <v>2</v>
      </c>
      <c r="G12960" t="s">
        <v>130509</v>
      </c>
      <c r="H12960" t="s">
        <v>185648</v>
      </c>
      <c r="J12960" t="s">
        <v>280266</v>
      </c>
    </row>
    <row r="12961" spans="1:10">
      <c r="A12961" t="s">
        <v>12942</v>
      </c>
      <c r="B12961" t="s">
        <v>68668</v>
      </c>
      <c r="C12961">
        <v>284200054</v>
      </c>
      <c r="D12961" t="s">
        <v>111857</v>
      </c>
      <c r="E12961" t="s">
        <v>114195</v>
      </c>
      <c r="F12961">
        <v>58</v>
      </c>
      <c r="G12961" t="s">
        <v>130510</v>
      </c>
      <c r="H12961" t="s">
        <v>185649</v>
      </c>
      <c r="I12961" t="s">
        <v>237697</v>
      </c>
      <c r="J12961" t="s">
        <v>280267</v>
      </c>
    </row>
    <row r="12962" spans="1:10">
      <c r="A12962" t="s">
        <v>12943</v>
      </c>
      <c r="B12962" t="s">
        <v>68669</v>
      </c>
      <c r="C12962">
        <v>284199677</v>
      </c>
      <c r="D12962" t="s">
        <v>111340</v>
      </c>
      <c r="E12962" t="s">
        <v>114202</v>
      </c>
      <c r="F12962">
        <v>20</v>
      </c>
      <c r="G12962" t="s">
        <v>130511</v>
      </c>
      <c r="H12962" t="s">
        <v>185650</v>
      </c>
      <c r="J12962" t="s">
        <v>280268</v>
      </c>
    </row>
    <row r="12963" spans="1:10">
      <c r="A12963" t="s">
        <v>12944</v>
      </c>
      <c r="B12963" t="s">
        <v>68670</v>
      </c>
      <c r="C12963">
        <v>290491083</v>
      </c>
      <c r="D12963" t="s">
        <v>111340</v>
      </c>
      <c r="E12963" t="s">
        <v>114151</v>
      </c>
      <c r="F12963">
        <v>836</v>
      </c>
      <c r="G12963" t="s">
        <v>130512</v>
      </c>
      <c r="H12963" t="s">
        <v>185651</v>
      </c>
      <c r="J12963" t="s">
        <v>280269</v>
      </c>
    </row>
    <row r="12964" spans="1:10">
      <c r="A12964" t="s">
        <v>12945</v>
      </c>
      <c r="B12964" t="s">
        <v>68671</v>
      </c>
      <c r="C12964">
        <v>284303900</v>
      </c>
      <c r="D12964" t="s">
        <v>111340</v>
      </c>
      <c r="E12964" t="s">
        <v>112713</v>
      </c>
      <c r="F12964">
        <v>3</v>
      </c>
      <c r="G12964" t="s">
        <v>130513</v>
      </c>
      <c r="H12964" t="s">
        <v>185652</v>
      </c>
      <c r="J12964" t="s">
        <v>280270</v>
      </c>
    </row>
    <row r="12965" spans="1:10">
      <c r="A12965" t="s">
        <v>12946</v>
      </c>
      <c r="B12965" t="s">
        <v>68672</v>
      </c>
      <c r="C12965">
        <v>291064089</v>
      </c>
      <c r="D12965" t="s">
        <v>111340</v>
      </c>
      <c r="E12965" t="s">
        <v>112705</v>
      </c>
      <c r="F12965">
        <v>2</v>
      </c>
      <c r="G12965" t="s">
        <v>130514</v>
      </c>
      <c r="H12965" t="s">
        <v>185653</v>
      </c>
      <c r="J12965" t="s">
        <v>280271</v>
      </c>
    </row>
    <row r="12966" spans="1:10">
      <c r="A12966" t="s">
        <v>12947</v>
      </c>
      <c r="B12966" t="s">
        <v>68673</v>
      </c>
      <c r="C12966">
        <v>291063818</v>
      </c>
      <c r="D12966" t="s">
        <v>111340</v>
      </c>
      <c r="E12966" t="s">
        <v>112705</v>
      </c>
      <c r="F12966">
        <v>72</v>
      </c>
      <c r="G12966" t="s">
        <v>130515</v>
      </c>
      <c r="H12966" t="s">
        <v>185654</v>
      </c>
      <c r="I12966" t="s">
        <v>237698</v>
      </c>
      <c r="J12966" t="s">
        <v>280272</v>
      </c>
    </row>
    <row r="12967" spans="1:10">
      <c r="A12967" t="s">
        <v>12948</v>
      </c>
      <c r="B12967" t="s">
        <v>68674</v>
      </c>
      <c r="C12967">
        <v>291443273</v>
      </c>
      <c r="D12967" t="s">
        <v>111340</v>
      </c>
      <c r="E12967" t="s">
        <v>112705</v>
      </c>
      <c r="F12967">
        <v>59</v>
      </c>
      <c r="G12967" t="s">
        <v>130516</v>
      </c>
      <c r="H12967" t="s">
        <v>185655</v>
      </c>
      <c r="I12967" t="s">
        <v>237699</v>
      </c>
      <c r="J12967" t="s">
        <v>280273</v>
      </c>
    </row>
    <row r="12968" spans="1:10">
      <c r="A12968" t="s">
        <v>12949</v>
      </c>
      <c r="B12968" t="s">
        <v>68675</v>
      </c>
      <c r="C12968">
        <v>290525392</v>
      </c>
      <c r="D12968" t="s">
        <v>111340</v>
      </c>
      <c r="E12968" t="s">
        <v>112742</v>
      </c>
      <c r="F12968">
        <v>14</v>
      </c>
      <c r="G12968" t="s">
        <v>130517</v>
      </c>
      <c r="H12968" t="s">
        <v>185656</v>
      </c>
      <c r="J12968" t="s">
        <v>280274</v>
      </c>
    </row>
    <row r="12969" spans="1:10">
      <c r="A12969" t="s">
        <v>12950</v>
      </c>
      <c r="B12969" t="s">
        <v>68676</v>
      </c>
      <c r="C12969">
        <v>291415440</v>
      </c>
      <c r="D12969" t="s">
        <v>111340</v>
      </c>
      <c r="E12969" t="s">
        <v>112803</v>
      </c>
      <c r="F12969">
        <v>2</v>
      </c>
      <c r="G12969" t="s">
        <v>130518</v>
      </c>
      <c r="H12969" t="s">
        <v>185657</v>
      </c>
      <c r="I12969" t="s">
        <v>237700</v>
      </c>
      <c r="J12969" t="s">
        <v>280275</v>
      </c>
    </row>
    <row r="12970" spans="1:10">
      <c r="A12970" t="s">
        <v>12951</v>
      </c>
      <c r="B12970" t="s">
        <v>68677</v>
      </c>
      <c r="C12970">
        <v>290526387</v>
      </c>
      <c r="D12970" t="s">
        <v>111340</v>
      </c>
      <c r="E12970" t="s">
        <v>112803</v>
      </c>
      <c r="F12970">
        <v>2</v>
      </c>
      <c r="G12970" t="s">
        <v>130519</v>
      </c>
      <c r="H12970" t="s">
        <v>185658</v>
      </c>
      <c r="I12970" t="s">
        <v>237701</v>
      </c>
      <c r="J12970" t="s">
        <v>280276</v>
      </c>
    </row>
    <row r="12971" spans="1:10">
      <c r="A12971" t="s">
        <v>12952</v>
      </c>
      <c r="B12971" t="s">
        <v>68678</v>
      </c>
      <c r="C12971">
        <v>284200437</v>
      </c>
      <c r="D12971" t="s">
        <v>111340</v>
      </c>
      <c r="E12971" t="s">
        <v>112705</v>
      </c>
      <c r="F12971">
        <v>6</v>
      </c>
      <c r="G12971" t="s">
        <v>130520</v>
      </c>
      <c r="H12971" t="s">
        <v>185659</v>
      </c>
      <c r="J12971" t="s">
        <v>280277</v>
      </c>
    </row>
    <row r="12972" spans="1:10">
      <c r="A12972" t="s">
        <v>12953</v>
      </c>
      <c r="B12972" t="s">
        <v>68679</v>
      </c>
      <c r="C12972">
        <v>290524190</v>
      </c>
      <c r="D12972" t="s">
        <v>111340</v>
      </c>
      <c r="E12972" t="s">
        <v>112705</v>
      </c>
      <c r="F12972">
        <v>1</v>
      </c>
      <c r="G12972" t="s">
        <v>130521</v>
      </c>
      <c r="H12972" t="s">
        <v>185660</v>
      </c>
      <c r="I12972" t="s">
        <v>237702</v>
      </c>
      <c r="J12972" t="s">
        <v>280278</v>
      </c>
    </row>
    <row r="12973" spans="1:10">
      <c r="A12973" t="s">
        <v>12954</v>
      </c>
      <c r="B12973" t="s">
        <v>68680</v>
      </c>
      <c r="C12973">
        <v>291064195</v>
      </c>
      <c r="D12973" t="s">
        <v>111340</v>
      </c>
      <c r="E12973" t="s">
        <v>112705</v>
      </c>
      <c r="F12973">
        <v>4</v>
      </c>
      <c r="G12973" t="s">
        <v>130522</v>
      </c>
      <c r="H12973" t="s">
        <v>185661</v>
      </c>
      <c r="J12973" t="s">
        <v>280279</v>
      </c>
    </row>
    <row r="12974" spans="1:10">
      <c r="A12974" t="s">
        <v>12955</v>
      </c>
      <c r="B12974" t="s">
        <v>68681</v>
      </c>
      <c r="C12974">
        <v>284199532</v>
      </c>
      <c r="D12974" t="s">
        <v>111340</v>
      </c>
      <c r="E12974" t="s">
        <v>112705</v>
      </c>
      <c r="F12974">
        <v>1</v>
      </c>
      <c r="G12974" t="s">
        <v>130523</v>
      </c>
      <c r="H12974" t="s">
        <v>185662</v>
      </c>
      <c r="J12974" t="s">
        <v>280280</v>
      </c>
    </row>
    <row r="12975" spans="1:10">
      <c r="A12975" t="s">
        <v>12956</v>
      </c>
      <c r="B12975" t="s">
        <v>68682</v>
      </c>
      <c r="C12975">
        <v>291064079</v>
      </c>
      <c r="D12975" t="s">
        <v>111340</v>
      </c>
      <c r="E12975" t="s">
        <v>112705</v>
      </c>
      <c r="F12975">
        <v>164</v>
      </c>
      <c r="G12975" t="s">
        <v>130524</v>
      </c>
      <c r="H12975" t="s">
        <v>185663</v>
      </c>
      <c r="J12975" t="s">
        <v>280281</v>
      </c>
    </row>
    <row r="12976" spans="1:10">
      <c r="A12976" t="s">
        <v>12957</v>
      </c>
      <c r="B12976" t="s">
        <v>68683</v>
      </c>
      <c r="C12976">
        <v>291063576</v>
      </c>
      <c r="D12976" t="s">
        <v>111860</v>
      </c>
      <c r="E12976" t="s">
        <v>114203</v>
      </c>
      <c r="F12976">
        <v>37</v>
      </c>
      <c r="G12976" t="s">
        <v>130525</v>
      </c>
      <c r="H12976" t="s">
        <v>185664</v>
      </c>
      <c r="I12976" t="s">
        <v>237703</v>
      </c>
      <c r="J12976" t="s">
        <v>280282</v>
      </c>
    </row>
    <row r="12977" spans="1:10">
      <c r="A12977" t="s">
        <v>12958</v>
      </c>
      <c r="B12977" t="s">
        <v>68684</v>
      </c>
      <c r="C12977">
        <v>290829236</v>
      </c>
      <c r="D12977" t="s">
        <v>111340</v>
      </c>
      <c r="E12977" t="s">
        <v>112834</v>
      </c>
      <c r="F12977">
        <v>12</v>
      </c>
      <c r="G12977" t="s">
        <v>130526</v>
      </c>
      <c r="H12977" t="s">
        <v>185665</v>
      </c>
      <c r="I12977" t="s">
        <v>237704</v>
      </c>
      <c r="J12977" t="s">
        <v>280283</v>
      </c>
    </row>
    <row r="12978" spans="1:10">
      <c r="A12978" t="s">
        <v>12959</v>
      </c>
      <c r="B12978" t="s">
        <v>68685</v>
      </c>
      <c r="C12978">
        <v>291063541</v>
      </c>
      <c r="D12978" t="s">
        <v>111340</v>
      </c>
      <c r="E12978" t="s">
        <v>112705</v>
      </c>
      <c r="F12978">
        <v>2</v>
      </c>
      <c r="G12978" t="s">
        <v>130527</v>
      </c>
      <c r="H12978" t="s">
        <v>185666</v>
      </c>
      <c r="I12978" t="s">
        <v>237705</v>
      </c>
      <c r="J12978" t="s">
        <v>280284</v>
      </c>
    </row>
    <row r="12979" spans="1:10">
      <c r="A12979" t="s">
        <v>12960</v>
      </c>
      <c r="B12979" t="s">
        <v>68686</v>
      </c>
      <c r="C12979">
        <v>284200421</v>
      </c>
      <c r="D12979" t="s">
        <v>111340</v>
      </c>
      <c r="E12979" t="s">
        <v>112705</v>
      </c>
      <c r="F12979">
        <v>10</v>
      </c>
      <c r="G12979" t="s">
        <v>130528</v>
      </c>
      <c r="H12979" t="s">
        <v>185667</v>
      </c>
      <c r="J12979" t="s">
        <v>280285</v>
      </c>
    </row>
    <row r="12980" spans="1:10">
      <c r="A12980" t="s">
        <v>12961</v>
      </c>
      <c r="B12980" t="s">
        <v>68687</v>
      </c>
      <c r="C12980">
        <v>290487103</v>
      </c>
      <c r="D12980" t="s">
        <v>111854</v>
      </c>
      <c r="E12980" t="s">
        <v>114204</v>
      </c>
      <c r="F12980">
        <v>1670</v>
      </c>
      <c r="G12980" t="s">
        <v>130529</v>
      </c>
      <c r="H12980" t="s">
        <v>185668</v>
      </c>
      <c r="I12980" t="s">
        <v>237706</v>
      </c>
      <c r="J12980" t="s">
        <v>280286</v>
      </c>
    </row>
    <row r="12981" spans="1:10">
      <c r="A12981" t="s">
        <v>12962</v>
      </c>
      <c r="B12981" t="s">
        <v>68688</v>
      </c>
      <c r="C12981">
        <v>290526401</v>
      </c>
      <c r="D12981" t="s">
        <v>111340</v>
      </c>
      <c r="E12981" t="s">
        <v>112803</v>
      </c>
      <c r="F12981">
        <v>4</v>
      </c>
      <c r="G12981" t="s">
        <v>130530</v>
      </c>
      <c r="H12981" t="s">
        <v>185669</v>
      </c>
      <c r="I12981" t="s">
        <v>237707</v>
      </c>
      <c r="J12981" t="s">
        <v>280287</v>
      </c>
    </row>
    <row r="12982" spans="1:10">
      <c r="A12982" t="s">
        <v>12963</v>
      </c>
      <c r="B12982" t="s">
        <v>68689</v>
      </c>
      <c r="C12982">
        <v>291446429</v>
      </c>
      <c r="D12982" t="s">
        <v>111340</v>
      </c>
      <c r="E12982" t="s">
        <v>114113</v>
      </c>
      <c r="F12982">
        <v>147</v>
      </c>
      <c r="G12982" t="s">
        <v>130531</v>
      </c>
      <c r="H12982" t="s">
        <v>185670</v>
      </c>
      <c r="I12982" t="s">
        <v>237708</v>
      </c>
      <c r="J12982" t="s">
        <v>280288</v>
      </c>
    </row>
    <row r="12983" spans="1:10">
      <c r="A12983" t="s">
        <v>12964</v>
      </c>
      <c r="B12983" t="s">
        <v>68690</v>
      </c>
      <c r="C12983">
        <v>291421041</v>
      </c>
      <c r="D12983" t="s">
        <v>111877</v>
      </c>
      <c r="E12983" t="s">
        <v>114205</v>
      </c>
      <c r="F12983">
        <v>216</v>
      </c>
      <c r="G12983" t="s">
        <v>130532</v>
      </c>
      <c r="H12983" t="s">
        <v>185671</v>
      </c>
      <c r="J12983" t="s">
        <v>280289</v>
      </c>
    </row>
    <row r="12984" spans="1:10">
      <c r="A12984" t="s">
        <v>12965</v>
      </c>
      <c r="B12984" t="s">
        <v>68691</v>
      </c>
      <c r="C12984">
        <v>290490013</v>
      </c>
      <c r="D12984" t="s">
        <v>111340</v>
      </c>
      <c r="E12984" t="s">
        <v>114112</v>
      </c>
      <c r="F12984">
        <v>619</v>
      </c>
      <c r="G12984" t="s">
        <v>130533</v>
      </c>
      <c r="H12984" t="s">
        <v>185672</v>
      </c>
      <c r="I12984" t="s">
        <v>237709</v>
      </c>
      <c r="J12984" t="s">
        <v>280290</v>
      </c>
    </row>
    <row r="12985" spans="1:10">
      <c r="A12985" t="s">
        <v>12966</v>
      </c>
      <c r="B12985" t="s">
        <v>68692</v>
      </c>
      <c r="C12985">
        <v>290524191</v>
      </c>
      <c r="D12985" t="s">
        <v>111340</v>
      </c>
      <c r="E12985" t="s">
        <v>112705</v>
      </c>
      <c r="F12985">
        <v>9</v>
      </c>
      <c r="G12985" t="s">
        <v>130534</v>
      </c>
      <c r="H12985" t="s">
        <v>185673</v>
      </c>
      <c r="I12985" t="s">
        <v>237710</v>
      </c>
      <c r="J12985" t="s">
        <v>280291</v>
      </c>
    </row>
    <row r="12986" spans="1:10">
      <c r="A12986" t="s">
        <v>12967</v>
      </c>
      <c r="B12986" t="s">
        <v>68693</v>
      </c>
      <c r="C12986">
        <v>290490171</v>
      </c>
      <c r="D12986" t="s">
        <v>111340</v>
      </c>
      <c r="E12986" t="s">
        <v>114151</v>
      </c>
      <c r="F12986">
        <v>56</v>
      </c>
      <c r="G12986" t="s">
        <v>130535</v>
      </c>
      <c r="H12986" t="s">
        <v>185674</v>
      </c>
      <c r="I12986" t="s">
        <v>237711</v>
      </c>
      <c r="J12986" t="s">
        <v>280292</v>
      </c>
    </row>
    <row r="12987" spans="1:10">
      <c r="A12987" t="s">
        <v>12968</v>
      </c>
      <c r="B12987" t="s">
        <v>68694</v>
      </c>
      <c r="C12987">
        <v>284200747</v>
      </c>
      <c r="D12987" t="s">
        <v>111340</v>
      </c>
      <c r="E12987" t="s">
        <v>112705</v>
      </c>
      <c r="F12987">
        <v>10</v>
      </c>
      <c r="G12987" t="s">
        <v>130536</v>
      </c>
      <c r="H12987" t="s">
        <v>185675</v>
      </c>
      <c r="J12987" t="s">
        <v>280293</v>
      </c>
    </row>
    <row r="12988" spans="1:10">
      <c r="A12988" t="s">
        <v>12969</v>
      </c>
      <c r="B12988" t="s">
        <v>68695</v>
      </c>
      <c r="C12988">
        <v>291431077</v>
      </c>
      <c r="D12988" t="s">
        <v>111340</v>
      </c>
      <c r="E12988" t="s">
        <v>114109</v>
      </c>
      <c r="F12988">
        <v>154</v>
      </c>
      <c r="G12988" t="s">
        <v>130537</v>
      </c>
      <c r="H12988" t="s">
        <v>185676</v>
      </c>
      <c r="J12988" t="s">
        <v>280294</v>
      </c>
    </row>
    <row r="12989" spans="1:10">
      <c r="A12989" t="s">
        <v>12970</v>
      </c>
      <c r="B12989" t="s">
        <v>68696</v>
      </c>
      <c r="C12989">
        <v>290490898</v>
      </c>
      <c r="D12989" t="s">
        <v>111340</v>
      </c>
      <c r="E12989" t="s">
        <v>112705</v>
      </c>
      <c r="F12989">
        <v>168</v>
      </c>
      <c r="G12989" t="s">
        <v>130538</v>
      </c>
      <c r="H12989" t="s">
        <v>185677</v>
      </c>
      <c r="I12989" t="s">
        <v>237712</v>
      </c>
      <c r="J12989" t="s">
        <v>280295</v>
      </c>
    </row>
    <row r="12990" spans="1:10">
      <c r="A12990" t="s">
        <v>12971</v>
      </c>
      <c r="B12990" t="s">
        <v>68697</v>
      </c>
      <c r="C12990">
        <v>291063485</v>
      </c>
      <c r="D12990" t="s">
        <v>111340</v>
      </c>
      <c r="E12990" t="s">
        <v>112705</v>
      </c>
      <c r="F12990">
        <v>49</v>
      </c>
      <c r="G12990" t="s">
        <v>130539</v>
      </c>
      <c r="H12990" t="s">
        <v>185678</v>
      </c>
      <c r="I12990" t="s">
        <v>237713</v>
      </c>
      <c r="J12990" t="s">
        <v>280296</v>
      </c>
    </row>
    <row r="12991" spans="1:10">
      <c r="A12991" t="s">
        <v>12972</v>
      </c>
      <c r="B12991" t="s">
        <v>68698</v>
      </c>
      <c r="C12991">
        <v>291035284</v>
      </c>
      <c r="D12991" t="s">
        <v>111340</v>
      </c>
      <c r="E12991" t="s">
        <v>112803</v>
      </c>
      <c r="F12991">
        <v>2</v>
      </c>
      <c r="G12991" t="s">
        <v>130540</v>
      </c>
      <c r="H12991" t="s">
        <v>185679</v>
      </c>
      <c r="I12991" t="s">
        <v>237714</v>
      </c>
      <c r="J12991" t="s">
        <v>280297</v>
      </c>
    </row>
    <row r="12992" spans="1:10">
      <c r="A12992" t="s">
        <v>12973</v>
      </c>
      <c r="B12992" t="s">
        <v>68699</v>
      </c>
      <c r="C12992">
        <v>290521545</v>
      </c>
      <c r="D12992" t="s">
        <v>111340</v>
      </c>
      <c r="E12992" t="s">
        <v>114108</v>
      </c>
      <c r="F12992">
        <v>170</v>
      </c>
      <c r="G12992" t="s">
        <v>130541</v>
      </c>
      <c r="H12992" t="s">
        <v>185680</v>
      </c>
      <c r="I12992" t="s">
        <v>237715</v>
      </c>
      <c r="J12992" t="s">
        <v>280298</v>
      </c>
    </row>
    <row r="12993" spans="1:10">
      <c r="A12993" t="s">
        <v>12974</v>
      </c>
      <c r="B12993" t="s">
        <v>68700</v>
      </c>
      <c r="C12993">
        <v>291034509</v>
      </c>
      <c r="D12993" t="s">
        <v>111340</v>
      </c>
      <c r="E12993" t="s">
        <v>112803</v>
      </c>
      <c r="F12993">
        <v>13</v>
      </c>
      <c r="G12993" t="s">
        <v>130542</v>
      </c>
      <c r="H12993" t="s">
        <v>185681</v>
      </c>
      <c r="I12993" t="s">
        <v>237716</v>
      </c>
      <c r="J12993" t="s">
        <v>280299</v>
      </c>
    </row>
    <row r="12994" spans="1:10">
      <c r="A12994" t="s">
        <v>12975</v>
      </c>
      <c r="B12994" t="s">
        <v>68701</v>
      </c>
      <c r="C12994">
        <v>291415529</v>
      </c>
      <c r="D12994" t="s">
        <v>111340</v>
      </c>
      <c r="E12994" t="s">
        <v>112803</v>
      </c>
      <c r="F12994">
        <v>19</v>
      </c>
      <c r="G12994" t="s">
        <v>130543</v>
      </c>
      <c r="H12994" t="s">
        <v>185682</v>
      </c>
      <c r="J12994" t="s">
        <v>280300</v>
      </c>
    </row>
    <row r="12995" spans="1:10">
      <c r="A12995" t="s">
        <v>12976</v>
      </c>
      <c r="B12995" t="s">
        <v>68702</v>
      </c>
      <c r="C12995">
        <v>290521429</v>
      </c>
      <c r="D12995" t="s">
        <v>111340</v>
      </c>
      <c r="E12995" t="s">
        <v>112705</v>
      </c>
      <c r="F12995">
        <v>5</v>
      </c>
      <c r="G12995" t="s">
        <v>130544</v>
      </c>
      <c r="H12995" t="s">
        <v>185683</v>
      </c>
      <c r="J12995" t="s">
        <v>280301</v>
      </c>
    </row>
    <row r="12996" spans="1:10">
      <c r="A12996" t="s">
        <v>12977</v>
      </c>
      <c r="B12996" t="s">
        <v>68703</v>
      </c>
      <c r="C12996">
        <v>291415612</v>
      </c>
      <c r="D12996" t="s">
        <v>111340</v>
      </c>
      <c r="E12996" t="s">
        <v>112803</v>
      </c>
      <c r="F12996">
        <v>2</v>
      </c>
      <c r="G12996" t="s">
        <v>130545</v>
      </c>
      <c r="H12996" t="s">
        <v>185684</v>
      </c>
      <c r="I12996" t="s">
        <v>237717</v>
      </c>
      <c r="J12996" t="s">
        <v>280302</v>
      </c>
    </row>
    <row r="12997" spans="1:10">
      <c r="A12997" t="s">
        <v>12978</v>
      </c>
      <c r="B12997" t="s">
        <v>68704</v>
      </c>
      <c r="C12997">
        <v>290490859</v>
      </c>
      <c r="D12997" t="s">
        <v>111340</v>
      </c>
      <c r="E12997" t="s">
        <v>112803</v>
      </c>
      <c r="F12997">
        <v>12</v>
      </c>
      <c r="G12997" t="s">
        <v>130546</v>
      </c>
      <c r="H12997" t="s">
        <v>185685</v>
      </c>
      <c r="I12997" t="s">
        <v>237718</v>
      </c>
      <c r="J12997" t="s">
        <v>280303</v>
      </c>
    </row>
    <row r="12998" spans="1:10">
      <c r="A12998" t="s">
        <v>12979</v>
      </c>
      <c r="B12998" t="s">
        <v>68705</v>
      </c>
      <c r="C12998">
        <v>290526412</v>
      </c>
      <c r="D12998" t="s">
        <v>111340</v>
      </c>
      <c r="E12998" t="s">
        <v>112803</v>
      </c>
      <c r="F12998">
        <v>42</v>
      </c>
      <c r="G12998" t="s">
        <v>130547</v>
      </c>
      <c r="H12998" t="s">
        <v>185686</v>
      </c>
      <c r="J12998" t="s">
        <v>280304</v>
      </c>
    </row>
    <row r="12999" spans="1:10">
      <c r="A12999" t="s">
        <v>12980</v>
      </c>
      <c r="B12999" t="s">
        <v>68706</v>
      </c>
      <c r="C12999">
        <v>289783425</v>
      </c>
      <c r="D12999" t="s">
        <v>111340</v>
      </c>
      <c r="E12999" t="s">
        <v>114108</v>
      </c>
      <c r="F12999">
        <v>1</v>
      </c>
      <c r="H12999" t="s">
        <v>185687</v>
      </c>
    </row>
    <row r="13000" spans="1:10">
      <c r="A13000" t="s">
        <v>12981</v>
      </c>
      <c r="B13000" t="s">
        <v>68707</v>
      </c>
      <c r="C13000">
        <v>289783426</v>
      </c>
      <c r="D13000" t="s">
        <v>111340</v>
      </c>
      <c r="E13000" t="s">
        <v>112705</v>
      </c>
      <c r="F13000">
        <v>1</v>
      </c>
      <c r="G13000" t="s">
        <v>130548</v>
      </c>
      <c r="H13000" t="s">
        <v>185688</v>
      </c>
      <c r="J13000" t="s">
        <v>280305</v>
      </c>
    </row>
    <row r="13001" spans="1:10">
      <c r="A13001" t="s">
        <v>12982</v>
      </c>
      <c r="B13001" t="s">
        <v>68708</v>
      </c>
      <c r="C13001">
        <v>291431773</v>
      </c>
      <c r="D13001" t="s">
        <v>111340</v>
      </c>
      <c r="E13001" t="s">
        <v>114130</v>
      </c>
      <c r="F13001">
        <v>1</v>
      </c>
      <c r="G13001" t="s">
        <v>130549</v>
      </c>
      <c r="H13001" t="s">
        <v>185689</v>
      </c>
      <c r="J13001" t="s">
        <v>280306</v>
      </c>
    </row>
    <row r="13002" spans="1:10">
      <c r="A13002" t="s">
        <v>12983</v>
      </c>
      <c r="B13002" t="s">
        <v>68709</v>
      </c>
      <c r="C13002">
        <v>291064122</v>
      </c>
      <c r="D13002" t="s">
        <v>111340</v>
      </c>
      <c r="E13002" t="s">
        <v>112705</v>
      </c>
      <c r="F13002">
        <v>2</v>
      </c>
      <c r="G13002" t="s">
        <v>130550</v>
      </c>
      <c r="H13002" t="s">
        <v>185690</v>
      </c>
      <c r="I13002" t="s">
        <v>237719</v>
      </c>
      <c r="J13002" t="s">
        <v>280307</v>
      </c>
    </row>
    <row r="13003" spans="1:10">
      <c r="A13003" t="s">
        <v>12984</v>
      </c>
      <c r="B13003" t="s">
        <v>68710</v>
      </c>
      <c r="C13003">
        <v>285274964</v>
      </c>
      <c r="D13003" t="s">
        <v>111340</v>
      </c>
      <c r="E13003" t="s">
        <v>112705</v>
      </c>
      <c r="F13003">
        <v>36</v>
      </c>
      <c r="G13003" t="s">
        <v>130551</v>
      </c>
      <c r="H13003" t="s">
        <v>185691</v>
      </c>
      <c r="I13003" t="s">
        <v>237720</v>
      </c>
      <c r="J13003" t="s">
        <v>280308</v>
      </c>
    </row>
    <row r="13004" spans="1:10">
      <c r="A13004" t="s">
        <v>12985</v>
      </c>
      <c r="B13004" t="s">
        <v>68711</v>
      </c>
      <c r="C13004">
        <v>291063775</v>
      </c>
      <c r="D13004" t="s">
        <v>111340</v>
      </c>
      <c r="E13004" t="s">
        <v>112705</v>
      </c>
      <c r="F13004">
        <v>1</v>
      </c>
      <c r="G13004" t="s">
        <v>130552</v>
      </c>
      <c r="H13004" t="s">
        <v>185692</v>
      </c>
      <c r="J13004" t="s">
        <v>280309</v>
      </c>
    </row>
    <row r="13005" spans="1:10">
      <c r="A13005" t="s">
        <v>12986</v>
      </c>
      <c r="B13005" t="s">
        <v>68712</v>
      </c>
      <c r="C13005">
        <v>284199615</v>
      </c>
      <c r="D13005" t="s">
        <v>111340</v>
      </c>
      <c r="E13005" t="s">
        <v>112800</v>
      </c>
      <c r="F13005">
        <v>10</v>
      </c>
      <c r="G13005" t="s">
        <v>130553</v>
      </c>
      <c r="H13005" t="s">
        <v>185693</v>
      </c>
      <c r="I13005" t="s">
        <v>237721</v>
      </c>
      <c r="J13005" t="s">
        <v>280310</v>
      </c>
    </row>
    <row r="13006" spans="1:10">
      <c r="A13006" t="s">
        <v>12987</v>
      </c>
      <c r="B13006" t="s">
        <v>68713</v>
      </c>
      <c r="C13006">
        <v>291414745</v>
      </c>
      <c r="D13006" t="s">
        <v>111340</v>
      </c>
      <c r="E13006" t="s">
        <v>112803</v>
      </c>
      <c r="F13006">
        <v>4</v>
      </c>
      <c r="G13006" t="s">
        <v>130554</v>
      </c>
      <c r="H13006" t="s">
        <v>185694</v>
      </c>
      <c r="I13006" t="s">
        <v>237722</v>
      </c>
      <c r="J13006" t="s">
        <v>280311</v>
      </c>
    </row>
    <row r="13007" spans="1:10">
      <c r="A13007" t="s">
        <v>12988</v>
      </c>
      <c r="B13007" t="s">
        <v>68714</v>
      </c>
      <c r="C13007">
        <v>291063588</v>
      </c>
      <c r="D13007" t="s">
        <v>111340</v>
      </c>
      <c r="E13007" t="s">
        <v>112705</v>
      </c>
      <c r="F13007">
        <v>589</v>
      </c>
      <c r="G13007" t="s">
        <v>130555</v>
      </c>
      <c r="H13007" t="s">
        <v>185695</v>
      </c>
      <c r="I13007" t="s">
        <v>237723</v>
      </c>
      <c r="J13007" t="s">
        <v>280312</v>
      </c>
    </row>
    <row r="13008" spans="1:10">
      <c r="A13008" t="s">
        <v>12989</v>
      </c>
      <c r="B13008" t="s">
        <v>68715</v>
      </c>
      <c r="C13008">
        <v>290491834</v>
      </c>
      <c r="D13008" t="s">
        <v>111383</v>
      </c>
      <c r="E13008" t="s">
        <v>114206</v>
      </c>
      <c r="F13008">
        <v>53</v>
      </c>
      <c r="G13008" t="s">
        <v>130556</v>
      </c>
      <c r="H13008" t="s">
        <v>185696</v>
      </c>
      <c r="I13008" t="s">
        <v>237724</v>
      </c>
      <c r="J13008" t="s">
        <v>280313</v>
      </c>
    </row>
    <row r="13009" spans="1:10">
      <c r="A13009" t="s">
        <v>12990</v>
      </c>
      <c r="B13009" t="s">
        <v>68716</v>
      </c>
      <c r="C13009">
        <v>290524699</v>
      </c>
      <c r="D13009" t="s">
        <v>111340</v>
      </c>
      <c r="E13009" t="s">
        <v>112705</v>
      </c>
      <c r="F13009">
        <v>21</v>
      </c>
      <c r="G13009" t="s">
        <v>130557</v>
      </c>
      <c r="H13009" t="s">
        <v>185697</v>
      </c>
      <c r="I13009" t="s">
        <v>237725</v>
      </c>
      <c r="J13009" t="s">
        <v>280314</v>
      </c>
    </row>
    <row r="13010" spans="1:10">
      <c r="A13010" t="s">
        <v>12991</v>
      </c>
      <c r="B13010" t="s">
        <v>68717</v>
      </c>
      <c r="C13010">
        <v>290525761</v>
      </c>
      <c r="D13010" t="s">
        <v>111340</v>
      </c>
      <c r="E13010" t="s">
        <v>112705</v>
      </c>
      <c r="F13010">
        <v>3</v>
      </c>
      <c r="G13010" t="s">
        <v>130558</v>
      </c>
      <c r="H13010" t="s">
        <v>185698</v>
      </c>
      <c r="I13010" t="s">
        <v>237726</v>
      </c>
      <c r="J13010" t="s">
        <v>280315</v>
      </c>
    </row>
    <row r="13011" spans="1:10">
      <c r="A13011" t="s">
        <v>12992</v>
      </c>
      <c r="B13011" t="s">
        <v>68718</v>
      </c>
      <c r="C13011">
        <v>284200584</v>
      </c>
      <c r="D13011" t="s">
        <v>111340</v>
      </c>
      <c r="E13011" t="s">
        <v>112705</v>
      </c>
      <c r="F13011">
        <v>3</v>
      </c>
      <c r="G13011" t="s">
        <v>130559</v>
      </c>
      <c r="H13011" t="s">
        <v>185699</v>
      </c>
      <c r="I13011" t="s">
        <v>237727</v>
      </c>
      <c r="J13011" t="s">
        <v>280316</v>
      </c>
    </row>
    <row r="13012" spans="1:10">
      <c r="A13012" t="s">
        <v>12993</v>
      </c>
      <c r="B13012" t="s">
        <v>68719</v>
      </c>
      <c r="C13012">
        <v>291415762</v>
      </c>
      <c r="D13012" t="s">
        <v>111340</v>
      </c>
      <c r="E13012" t="s">
        <v>114109</v>
      </c>
      <c r="F13012">
        <v>75</v>
      </c>
      <c r="G13012" t="s">
        <v>130560</v>
      </c>
      <c r="H13012" t="s">
        <v>185700</v>
      </c>
      <c r="I13012" t="s">
        <v>237728</v>
      </c>
      <c r="J13012" t="s">
        <v>280317</v>
      </c>
    </row>
    <row r="13013" spans="1:10">
      <c r="A13013" t="s">
        <v>12994</v>
      </c>
      <c r="B13013" t="s">
        <v>68720</v>
      </c>
      <c r="C13013">
        <v>224647691</v>
      </c>
      <c r="D13013" t="s">
        <v>111340</v>
      </c>
      <c r="E13013" t="s">
        <v>114108</v>
      </c>
      <c r="F13013">
        <v>5</v>
      </c>
      <c r="G13013" t="s">
        <v>130561</v>
      </c>
      <c r="H13013" t="s">
        <v>185701</v>
      </c>
      <c r="J13013" t="s">
        <v>280318</v>
      </c>
    </row>
    <row r="13014" spans="1:10">
      <c r="A13014" t="s">
        <v>12995</v>
      </c>
      <c r="B13014" t="s">
        <v>68721</v>
      </c>
      <c r="C13014">
        <v>284199507</v>
      </c>
      <c r="D13014" t="s">
        <v>111340</v>
      </c>
      <c r="E13014" t="s">
        <v>112705</v>
      </c>
      <c r="F13014">
        <v>3</v>
      </c>
      <c r="G13014" t="s">
        <v>130562</v>
      </c>
      <c r="H13014" t="s">
        <v>185702</v>
      </c>
      <c r="J13014" t="s">
        <v>280319</v>
      </c>
    </row>
    <row r="13015" spans="1:10">
      <c r="A13015" t="s">
        <v>12996</v>
      </c>
      <c r="B13015" t="s">
        <v>68722</v>
      </c>
      <c r="C13015">
        <v>290485837</v>
      </c>
      <c r="D13015" t="s">
        <v>111340</v>
      </c>
      <c r="E13015" t="s">
        <v>112705</v>
      </c>
      <c r="F13015">
        <v>33</v>
      </c>
      <c r="G13015" t="s">
        <v>130563</v>
      </c>
      <c r="H13015" t="s">
        <v>185703</v>
      </c>
      <c r="J13015" t="s">
        <v>280320</v>
      </c>
    </row>
    <row r="13016" spans="1:10">
      <c r="A13016" t="s">
        <v>12997</v>
      </c>
      <c r="B13016" t="s">
        <v>68723</v>
      </c>
      <c r="C13016">
        <v>289783429</v>
      </c>
      <c r="D13016" t="s">
        <v>111340</v>
      </c>
      <c r="E13016" t="s">
        <v>114108</v>
      </c>
      <c r="F13016">
        <v>3</v>
      </c>
      <c r="G13016" t="s">
        <v>130564</v>
      </c>
      <c r="H13016" t="s">
        <v>185704</v>
      </c>
      <c r="I13016" t="s">
        <v>237729</v>
      </c>
      <c r="J13016" t="s">
        <v>280321</v>
      </c>
    </row>
    <row r="13017" spans="1:10">
      <c r="A13017" t="s">
        <v>12998</v>
      </c>
      <c r="B13017" t="s">
        <v>68724</v>
      </c>
      <c r="C13017">
        <v>289783430</v>
      </c>
      <c r="D13017" t="s">
        <v>111340</v>
      </c>
      <c r="E13017" t="s">
        <v>112819</v>
      </c>
      <c r="F13017">
        <v>4</v>
      </c>
      <c r="G13017" t="s">
        <v>130565</v>
      </c>
      <c r="H13017" t="s">
        <v>185705</v>
      </c>
      <c r="J13017" t="s">
        <v>280322</v>
      </c>
    </row>
    <row r="13018" spans="1:10">
      <c r="A13018" t="s">
        <v>12999</v>
      </c>
      <c r="B13018" t="s">
        <v>68725</v>
      </c>
      <c r="C13018">
        <v>291417832</v>
      </c>
      <c r="D13018" t="s">
        <v>111340</v>
      </c>
      <c r="E13018" t="s">
        <v>112803</v>
      </c>
      <c r="F13018">
        <v>3</v>
      </c>
      <c r="G13018" t="s">
        <v>130566</v>
      </c>
      <c r="H13018" t="s">
        <v>185706</v>
      </c>
      <c r="J13018" t="s">
        <v>280323</v>
      </c>
    </row>
    <row r="13019" spans="1:10">
      <c r="A13019" t="s">
        <v>13000</v>
      </c>
      <c r="B13019" t="s">
        <v>68726</v>
      </c>
      <c r="C13019">
        <v>290520868</v>
      </c>
      <c r="D13019" t="s">
        <v>111340</v>
      </c>
      <c r="E13019" t="s">
        <v>112819</v>
      </c>
      <c r="F13019">
        <v>27</v>
      </c>
      <c r="G13019" t="s">
        <v>130567</v>
      </c>
      <c r="H13019" t="s">
        <v>185707</v>
      </c>
      <c r="J13019" t="s">
        <v>280324</v>
      </c>
    </row>
    <row r="13020" spans="1:10">
      <c r="A13020" t="s">
        <v>13001</v>
      </c>
      <c r="B13020" t="s">
        <v>68727</v>
      </c>
      <c r="C13020">
        <v>291035246</v>
      </c>
      <c r="D13020" t="s">
        <v>111340</v>
      </c>
      <c r="E13020" t="s">
        <v>112705</v>
      </c>
      <c r="F13020">
        <v>4</v>
      </c>
      <c r="G13020" t="s">
        <v>130568</v>
      </c>
      <c r="H13020" t="s">
        <v>185708</v>
      </c>
      <c r="J13020" t="s">
        <v>280325</v>
      </c>
    </row>
    <row r="13021" spans="1:10">
      <c r="A13021" t="s">
        <v>13002</v>
      </c>
      <c r="B13021" t="s">
        <v>68728</v>
      </c>
      <c r="C13021">
        <v>291063535</v>
      </c>
      <c r="D13021" t="s">
        <v>111340</v>
      </c>
      <c r="E13021" t="s">
        <v>112705</v>
      </c>
      <c r="F13021">
        <v>19</v>
      </c>
      <c r="G13021" t="s">
        <v>130569</v>
      </c>
      <c r="H13021" t="s">
        <v>185709</v>
      </c>
      <c r="J13021" t="s">
        <v>280326</v>
      </c>
    </row>
    <row r="13022" spans="1:10">
      <c r="A13022" t="s">
        <v>13003</v>
      </c>
      <c r="B13022" t="s">
        <v>68729</v>
      </c>
      <c r="C13022">
        <v>289783436</v>
      </c>
      <c r="D13022" t="s">
        <v>111340</v>
      </c>
      <c r="E13022" t="s">
        <v>114109</v>
      </c>
      <c r="F13022">
        <v>2</v>
      </c>
      <c r="G13022" t="s">
        <v>130570</v>
      </c>
      <c r="H13022" t="s">
        <v>185710</v>
      </c>
      <c r="J13022" t="s">
        <v>280327</v>
      </c>
    </row>
    <row r="13023" spans="1:10">
      <c r="A13023" t="s">
        <v>13004</v>
      </c>
      <c r="B13023" t="s">
        <v>68730</v>
      </c>
      <c r="C13023">
        <v>289783438</v>
      </c>
      <c r="D13023" t="s">
        <v>111340</v>
      </c>
      <c r="E13023" t="s">
        <v>112819</v>
      </c>
      <c r="F13023">
        <v>2</v>
      </c>
      <c r="G13023" t="s">
        <v>130571</v>
      </c>
      <c r="H13023" t="s">
        <v>185711</v>
      </c>
      <c r="J13023" t="s">
        <v>280328</v>
      </c>
    </row>
    <row r="13024" spans="1:10">
      <c r="A13024" t="s">
        <v>13005</v>
      </c>
      <c r="B13024" t="s">
        <v>68731</v>
      </c>
      <c r="C13024">
        <v>291063866</v>
      </c>
      <c r="D13024" t="s">
        <v>111340</v>
      </c>
      <c r="E13024" t="s">
        <v>112705</v>
      </c>
      <c r="F13024">
        <v>21</v>
      </c>
      <c r="G13024" t="s">
        <v>130572</v>
      </c>
      <c r="H13024" t="s">
        <v>185712</v>
      </c>
      <c r="J13024" t="s">
        <v>280329</v>
      </c>
    </row>
    <row r="13025" spans="1:10">
      <c r="A13025" t="s">
        <v>13006</v>
      </c>
      <c r="B13025" t="s">
        <v>68732</v>
      </c>
      <c r="C13025">
        <v>289783441</v>
      </c>
      <c r="D13025" t="s">
        <v>111340</v>
      </c>
      <c r="E13025" t="s">
        <v>114109</v>
      </c>
      <c r="F13025">
        <v>10</v>
      </c>
      <c r="G13025" t="s">
        <v>130573</v>
      </c>
      <c r="H13025" t="s">
        <v>185713</v>
      </c>
      <c r="J13025" t="s">
        <v>280330</v>
      </c>
    </row>
    <row r="13026" spans="1:10">
      <c r="A13026" t="s">
        <v>13007</v>
      </c>
      <c r="B13026" t="s">
        <v>68733</v>
      </c>
      <c r="C13026">
        <v>291426671</v>
      </c>
      <c r="D13026" t="s">
        <v>111340</v>
      </c>
      <c r="E13026" t="s">
        <v>114130</v>
      </c>
      <c r="F13026">
        <v>2</v>
      </c>
      <c r="G13026" t="s">
        <v>130574</v>
      </c>
      <c r="H13026" t="s">
        <v>185714</v>
      </c>
      <c r="I13026" t="s">
        <v>237730</v>
      </c>
      <c r="J13026" t="s">
        <v>280331</v>
      </c>
    </row>
    <row r="13027" spans="1:10">
      <c r="A13027" t="s">
        <v>13008</v>
      </c>
      <c r="B13027" t="s">
        <v>68734</v>
      </c>
      <c r="C13027">
        <v>291064100</v>
      </c>
      <c r="D13027" t="s">
        <v>111340</v>
      </c>
      <c r="E13027" t="s">
        <v>112705</v>
      </c>
      <c r="F13027">
        <v>3</v>
      </c>
      <c r="G13027" t="s">
        <v>130575</v>
      </c>
      <c r="H13027" t="s">
        <v>185715</v>
      </c>
      <c r="J13027" t="s">
        <v>280332</v>
      </c>
    </row>
    <row r="13028" spans="1:10">
      <c r="A13028" t="s">
        <v>13009</v>
      </c>
      <c r="B13028" t="s">
        <v>68735</v>
      </c>
      <c r="C13028">
        <v>290829356</v>
      </c>
      <c r="D13028" t="s">
        <v>111340</v>
      </c>
      <c r="E13028" t="s">
        <v>114124</v>
      </c>
      <c r="F13028">
        <v>2</v>
      </c>
      <c r="G13028" t="s">
        <v>130576</v>
      </c>
      <c r="H13028" t="s">
        <v>185716</v>
      </c>
      <c r="J13028" t="s">
        <v>280333</v>
      </c>
    </row>
    <row r="13029" spans="1:10">
      <c r="A13029" t="s">
        <v>13010</v>
      </c>
      <c r="B13029" t="s">
        <v>68736</v>
      </c>
      <c r="C13029">
        <v>290481881</v>
      </c>
      <c r="D13029" t="s">
        <v>111340</v>
      </c>
      <c r="E13029" t="s">
        <v>114108</v>
      </c>
      <c r="F13029">
        <v>103</v>
      </c>
      <c r="G13029" t="s">
        <v>130577</v>
      </c>
      <c r="H13029" t="s">
        <v>185717</v>
      </c>
      <c r="I13029" t="s">
        <v>237731</v>
      </c>
      <c r="J13029" t="s">
        <v>280334</v>
      </c>
    </row>
    <row r="13030" spans="1:10">
      <c r="A13030" t="s">
        <v>13011</v>
      </c>
      <c r="B13030" t="s">
        <v>68737</v>
      </c>
      <c r="C13030">
        <v>291442276</v>
      </c>
      <c r="D13030" t="s">
        <v>111340</v>
      </c>
      <c r="E13030" t="s">
        <v>112803</v>
      </c>
      <c r="F13030">
        <v>1</v>
      </c>
      <c r="G13030" t="s">
        <v>130578</v>
      </c>
      <c r="H13030" t="s">
        <v>185718</v>
      </c>
      <c r="I13030" t="s">
        <v>237732</v>
      </c>
      <c r="J13030" t="s">
        <v>280335</v>
      </c>
    </row>
    <row r="13031" spans="1:10">
      <c r="A13031" t="s">
        <v>13012</v>
      </c>
      <c r="B13031" t="s">
        <v>68738</v>
      </c>
      <c r="C13031">
        <v>291063542</v>
      </c>
      <c r="D13031" t="s">
        <v>111340</v>
      </c>
      <c r="E13031" t="s">
        <v>112705</v>
      </c>
      <c r="F13031">
        <v>8</v>
      </c>
      <c r="G13031" t="s">
        <v>130579</v>
      </c>
      <c r="H13031" t="s">
        <v>185719</v>
      </c>
      <c r="J13031" t="s">
        <v>280336</v>
      </c>
    </row>
    <row r="13032" spans="1:10">
      <c r="A13032" t="s">
        <v>13013</v>
      </c>
      <c r="B13032" t="s">
        <v>68739</v>
      </c>
      <c r="C13032">
        <v>291415588</v>
      </c>
      <c r="D13032" t="s">
        <v>111340</v>
      </c>
      <c r="E13032" t="s">
        <v>112713</v>
      </c>
      <c r="F13032">
        <v>53</v>
      </c>
      <c r="G13032" t="s">
        <v>130580</v>
      </c>
      <c r="H13032" t="s">
        <v>185720</v>
      </c>
      <c r="I13032" t="s">
        <v>237733</v>
      </c>
      <c r="J13032" t="s">
        <v>280337</v>
      </c>
    </row>
    <row r="13033" spans="1:10">
      <c r="A13033" t="s">
        <v>13014</v>
      </c>
      <c r="B13033" t="s">
        <v>68740</v>
      </c>
      <c r="C13033">
        <v>284199535</v>
      </c>
      <c r="D13033" t="s">
        <v>111340</v>
      </c>
      <c r="E13033" t="s">
        <v>114106</v>
      </c>
      <c r="F13033">
        <v>4</v>
      </c>
      <c r="G13033" t="s">
        <v>130581</v>
      </c>
      <c r="H13033" t="s">
        <v>185721</v>
      </c>
      <c r="I13033" t="s">
        <v>237734</v>
      </c>
      <c r="J13033" t="s">
        <v>280338</v>
      </c>
    </row>
    <row r="13034" spans="1:10">
      <c r="A13034" t="s">
        <v>13015</v>
      </c>
      <c r="B13034" t="s">
        <v>68741</v>
      </c>
      <c r="C13034">
        <v>284199449</v>
      </c>
      <c r="D13034" t="s">
        <v>111340</v>
      </c>
      <c r="E13034" t="s">
        <v>114124</v>
      </c>
      <c r="F13034">
        <v>11</v>
      </c>
      <c r="G13034" t="s">
        <v>130582</v>
      </c>
      <c r="H13034" t="s">
        <v>185722</v>
      </c>
      <c r="I13034" t="s">
        <v>237735</v>
      </c>
      <c r="J13034" t="s">
        <v>280339</v>
      </c>
    </row>
    <row r="13035" spans="1:10">
      <c r="A13035" t="s">
        <v>13016</v>
      </c>
      <c r="B13035" t="s">
        <v>68742</v>
      </c>
      <c r="C13035">
        <v>290521512</v>
      </c>
      <c r="D13035" t="s">
        <v>111340</v>
      </c>
      <c r="E13035" t="s">
        <v>112705</v>
      </c>
      <c r="F13035">
        <v>35</v>
      </c>
      <c r="G13035" t="s">
        <v>130583</v>
      </c>
      <c r="H13035" t="s">
        <v>185723</v>
      </c>
      <c r="I13035" t="s">
        <v>237736</v>
      </c>
      <c r="J13035" t="s">
        <v>280340</v>
      </c>
    </row>
    <row r="13036" spans="1:10">
      <c r="A13036" t="s">
        <v>13017</v>
      </c>
      <c r="B13036" t="s">
        <v>68743</v>
      </c>
      <c r="C13036">
        <v>290489622</v>
      </c>
      <c r="D13036" t="s">
        <v>111340</v>
      </c>
      <c r="E13036" t="s">
        <v>112713</v>
      </c>
      <c r="F13036">
        <v>4</v>
      </c>
      <c r="G13036" t="s">
        <v>130584</v>
      </c>
      <c r="H13036" t="s">
        <v>185724</v>
      </c>
      <c r="I13036" t="s">
        <v>237737</v>
      </c>
      <c r="J13036" t="s">
        <v>280341</v>
      </c>
    </row>
    <row r="13037" spans="1:10">
      <c r="A13037" t="s">
        <v>13018</v>
      </c>
      <c r="B13037" t="s">
        <v>68744</v>
      </c>
      <c r="C13037">
        <v>291063910</v>
      </c>
      <c r="D13037" t="s">
        <v>111340</v>
      </c>
      <c r="E13037" t="s">
        <v>112705</v>
      </c>
      <c r="F13037">
        <v>1</v>
      </c>
      <c r="G13037" t="s">
        <v>130585</v>
      </c>
      <c r="H13037" t="s">
        <v>185725</v>
      </c>
      <c r="J13037" t="s">
        <v>280342</v>
      </c>
    </row>
    <row r="13038" spans="1:10">
      <c r="A13038" t="s">
        <v>13019</v>
      </c>
      <c r="B13038" t="s">
        <v>68745</v>
      </c>
      <c r="C13038">
        <v>284200080</v>
      </c>
      <c r="D13038" t="s">
        <v>111340</v>
      </c>
      <c r="E13038" t="s">
        <v>114124</v>
      </c>
      <c r="F13038">
        <v>18</v>
      </c>
      <c r="G13038" t="s">
        <v>130586</v>
      </c>
      <c r="H13038" t="s">
        <v>185726</v>
      </c>
      <c r="I13038" t="s">
        <v>237738</v>
      </c>
      <c r="J13038" t="s">
        <v>280343</v>
      </c>
    </row>
    <row r="13039" spans="1:10">
      <c r="A13039" t="s">
        <v>13020</v>
      </c>
      <c r="B13039" t="s">
        <v>68746</v>
      </c>
      <c r="C13039">
        <v>290490970</v>
      </c>
      <c r="D13039" t="s">
        <v>111340</v>
      </c>
      <c r="E13039" t="s">
        <v>112705</v>
      </c>
      <c r="F13039">
        <v>2</v>
      </c>
      <c r="G13039" t="s">
        <v>130587</v>
      </c>
      <c r="H13039" t="s">
        <v>185727</v>
      </c>
      <c r="I13039" t="s">
        <v>237739</v>
      </c>
      <c r="J13039" t="s">
        <v>280344</v>
      </c>
    </row>
    <row r="13040" spans="1:10">
      <c r="A13040" t="s">
        <v>13021</v>
      </c>
      <c r="B13040" t="s">
        <v>68747</v>
      </c>
      <c r="C13040">
        <v>291035454</v>
      </c>
      <c r="D13040" t="s">
        <v>111340</v>
      </c>
      <c r="E13040" t="s">
        <v>112705</v>
      </c>
      <c r="F13040">
        <v>1</v>
      </c>
      <c r="G13040" t="s">
        <v>130588</v>
      </c>
      <c r="H13040" t="s">
        <v>185728</v>
      </c>
      <c r="I13040" t="s">
        <v>237740</v>
      </c>
      <c r="J13040" t="s">
        <v>280345</v>
      </c>
    </row>
    <row r="13041" spans="1:10">
      <c r="A13041" t="s">
        <v>13022</v>
      </c>
      <c r="B13041" t="s">
        <v>68748</v>
      </c>
      <c r="C13041">
        <v>290485767</v>
      </c>
      <c r="D13041" t="s">
        <v>111340</v>
      </c>
      <c r="E13041" t="s">
        <v>112705</v>
      </c>
      <c r="F13041">
        <v>1</v>
      </c>
      <c r="G13041" t="s">
        <v>130589</v>
      </c>
      <c r="H13041" t="s">
        <v>185729</v>
      </c>
      <c r="I13041" t="s">
        <v>237741</v>
      </c>
      <c r="J13041" t="s">
        <v>280346</v>
      </c>
    </row>
    <row r="13042" spans="1:10">
      <c r="A13042" t="s">
        <v>13023</v>
      </c>
      <c r="B13042" t="s">
        <v>68749</v>
      </c>
      <c r="C13042">
        <v>289783443</v>
      </c>
      <c r="D13042" t="s">
        <v>111340</v>
      </c>
      <c r="E13042" t="s">
        <v>112819</v>
      </c>
      <c r="F13042">
        <v>1</v>
      </c>
      <c r="G13042" t="s">
        <v>130590</v>
      </c>
      <c r="H13042" t="s">
        <v>185730</v>
      </c>
      <c r="J13042" t="s">
        <v>280347</v>
      </c>
    </row>
    <row r="13043" spans="1:10">
      <c r="A13043" t="s">
        <v>13024</v>
      </c>
      <c r="B13043" t="s">
        <v>68750</v>
      </c>
      <c r="C13043">
        <v>284199465</v>
      </c>
      <c r="D13043" t="s">
        <v>111340</v>
      </c>
      <c r="E13043" t="s">
        <v>112705</v>
      </c>
      <c r="F13043">
        <v>1</v>
      </c>
      <c r="G13043" t="s">
        <v>130591</v>
      </c>
      <c r="H13043" t="s">
        <v>185731</v>
      </c>
      <c r="J13043" t="s">
        <v>280348</v>
      </c>
    </row>
    <row r="13044" spans="1:10">
      <c r="A13044" t="s">
        <v>13025</v>
      </c>
      <c r="B13044" t="s">
        <v>68751</v>
      </c>
      <c r="C13044">
        <v>291444015</v>
      </c>
      <c r="D13044" t="s">
        <v>111340</v>
      </c>
      <c r="E13044" t="s">
        <v>114124</v>
      </c>
      <c r="F13044">
        <v>8</v>
      </c>
      <c r="G13044" t="s">
        <v>130592</v>
      </c>
      <c r="H13044" t="s">
        <v>185732</v>
      </c>
      <c r="J13044" t="s">
        <v>280349</v>
      </c>
    </row>
    <row r="13045" spans="1:10">
      <c r="A13045" t="s">
        <v>13026</v>
      </c>
      <c r="B13045" t="s">
        <v>68752</v>
      </c>
      <c r="C13045">
        <v>290524273</v>
      </c>
      <c r="D13045" t="s">
        <v>111340</v>
      </c>
      <c r="E13045" t="s">
        <v>114124</v>
      </c>
      <c r="F13045">
        <v>1</v>
      </c>
      <c r="G13045" t="s">
        <v>130593</v>
      </c>
      <c r="H13045" t="s">
        <v>185733</v>
      </c>
      <c r="J13045" t="s">
        <v>280350</v>
      </c>
    </row>
    <row r="13046" spans="1:10">
      <c r="A13046" t="s">
        <v>13027</v>
      </c>
      <c r="B13046" t="s">
        <v>68753</v>
      </c>
      <c r="C13046">
        <v>291419718</v>
      </c>
      <c r="D13046" t="s">
        <v>111340</v>
      </c>
      <c r="E13046" t="s">
        <v>114108</v>
      </c>
      <c r="F13046">
        <v>529</v>
      </c>
      <c r="G13046" t="s">
        <v>130594</v>
      </c>
      <c r="H13046" t="s">
        <v>185734</v>
      </c>
      <c r="J13046" t="s">
        <v>280351</v>
      </c>
    </row>
    <row r="13047" spans="1:10">
      <c r="A13047" t="s">
        <v>13028</v>
      </c>
      <c r="B13047" t="s">
        <v>68754</v>
      </c>
      <c r="C13047">
        <v>290483925</v>
      </c>
      <c r="D13047" t="s">
        <v>111340</v>
      </c>
      <c r="E13047" t="s">
        <v>112705</v>
      </c>
      <c r="F13047">
        <v>44</v>
      </c>
      <c r="G13047" t="s">
        <v>130595</v>
      </c>
      <c r="H13047" t="s">
        <v>185735</v>
      </c>
      <c r="J13047" t="s">
        <v>280352</v>
      </c>
    </row>
    <row r="13048" spans="1:10">
      <c r="A13048" t="s">
        <v>13029</v>
      </c>
      <c r="B13048" t="s">
        <v>68755</v>
      </c>
      <c r="C13048">
        <v>290489026</v>
      </c>
      <c r="D13048" t="s">
        <v>111340</v>
      </c>
      <c r="E13048" t="s">
        <v>112803</v>
      </c>
      <c r="F13048">
        <v>33</v>
      </c>
      <c r="G13048" t="s">
        <v>130596</v>
      </c>
      <c r="H13048" t="s">
        <v>185736</v>
      </c>
      <c r="I13048" t="s">
        <v>237742</v>
      </c>
      <c r="J13048" t="s">
        <v>280353</v>
      </c>
    </row>
    <row r="13049" spans="1:10">
      <c r="A13049" t="s">
        <v>13030</v>
      </c>
      <c r="B13049" t="s">
        <v>68756</v>
      </c>
      <c r="C13049">
        <v>290525616</v>
      </c>
      <c r="D13049" t="s">
        <v>111340</v>
      </c>
      <c r="E13049" t="s">
        <v>112819</v>
      </c>
      <c r="F13049">
        <v>57</v>
      </c>
      <c r="G13049" t="s">
        <v>130597</v>
      </c>
      <c r="H13049" t="s">
        <v>185737</v>
      </c>
      <c r="I13049" t="s">
        <v>237743</v>
      </c>
      <c r="J13049" t="s">
        <v>280354</v>
      </c>
    </row>
    <row r="13050" spans="1:10">
      <c r="A13050" t="s">
        <v>13031</v>
      </c>
      <c r="B13050" t="s">
        <v>68757</v>
      </c>
      <c r="C13050">
        <v>290483883</v>
      </c>
      <c r="D13050" t="s">
        <v>111340</v>
      </c>
      <c r="E13050" t="s">
        <v>114109</v>
      </c>
      <c r="F13050">
        <v>5</v>
      </c>
      <c r="G13050" t="s">
        <v>130598</v>
      </c>
      <c r="H13050" t="s">
        <v>185738</v>
      </c>
      <c r="I13050" t="s">
        <v>237744</v>
      </c>
      <c r="J13050" t="s">
        <v>280355</v>
      </c>
    </row>
    <row r="13051" spans="1:10">
      <c r="A13051" t="s">
        <v>13032</v>
      </c>
      <c r="B13051" t="s">
        <v>68758</v>
      </c>
      <c r="C13051">
        <v>284200403</v>
      </c>
      <c r="D13051" t="s">
        <v>111340</v>
      </c>
      <c r="E13051" t="s">
        <v>112705</v>
      </c>
      <c r="F13051">
        <v>4</v>
      </c>
      <c r="G13051" t="s">
        <v>130599</v>
      </c>
      <c r="H13051" t="s">
        <v>185739</v>
      </c>
      <c r="I13051" t="s">
        <v>237745</v>
      </c>
      <c r="J13051" t="s">
        <v>280356</v>
      </c>
    </row>
    <row r="13052" spans="1:10">
      <c r="A13052" t="s">
        <v>13033</v>
      </c>
      <c r="B13052" t="s">
        <v>68759</v>
      </c>
      <c r="C13052">
        <v>291437844</v>
      </c>
      <c r="D13052" t="s">
        <v>111340</v>
      </c>
      <c r="E13052" t="s">
        <v>112819</v>
      </c>
      <c r="F13052">
        <v>27</v>
      </c>
      <c r="G13052" t="s">
        <v>130600</v>
      </c>
      <c r="H13052" t="s">
        <v>185740</v>
      </c>
      <c r="I13052" t="s">
        <v>237746</v>
      </c>
      <c r="J13052" t="s">
        <v>280357</v>
      </c>
    </row>
    <row r="13053" spans="1:10">
      <c r="A13053" t="s">
        <v>13034</v>
      </c>
      <c r="B13053" t="s">
        <v>68760</v>
      </c>
      <c r="C13053">
        <v>291063837</v>
      </c>
      <c r="D13053" t="s">
        <v>111340</v>
      </c>
      <c r="E13053" t="s">
        <v>112705</v>
      </c>
      <c r="F13053">
        <v>1</v>
      </c>
      <c r="G13053" t="s">
        <v>130601</v>
      </c>
      <c r="H13053" t="s">
        <v>185741</v>
      </c>
      <c r="I13053" t="s">
        <v>237747</v>
      </c>
      <c r="J13053" t="s">
        <v>280358</v>
      </c>
    </row>
    <row r="13054" spans="1:10">
      <c r="A13054" t="s">
        <v>13035</v>
      </c>
      <c r="B13054" t="s">
        <v>68761</v>
      </c>
      <c r="C13054">
        <v>291426942</v>
      </c>
      <c r="D13054" t="s">
        <v>111340</v>
      </c>
      <c r="E13054" t="s">
        <v>112803</v>
      </c>
      <c r="F13054">
        <v>11</v>
      </c>
      <c r="G13054" t="s">
        <v>130602</v>
      </c>
      <c r="H13054" t="s">
        <v>185742</v>
      </c>
      <c r="J13054" t="s">
        <v>280359</v>
      </c>
    </row>
    <row r="13055" spans="1:10">
      <c r="A13055" t="s">
        <v>13036</v>
      </c>
      <c r="B13055" t="s">
        <v>68762</v>
      </c>
      <c r="C13055">
        <v>291063472</v>
      </c>
      <c r="D13055" t="s">
        <v>111340</v>
      </c>
      <c r="E13055" t="s">
        <v>112705</v>
      </c>
      <c r="F13055">
        <v>32</v>
      </c>
      <c r="G13055" t="s">
        <v>130603</v>
      </c>
      <c r="H13055" t="s">
        <v>185743</v>
      </c>
      <c r="I13055" t="s">
        <v>237748</v>
      </c>
      <c r="J13055" t="s">
        <v>280360</v>
      </c>
    </row>
    <row r="13056" spans="1:10">
      <c r="A13056" t="s">
        <v>13037</v>
      </c>
      <c r="B13056" t="s">
        <v>68763</v>
      </c>
      <c r="C13056">
        <v>284199984</v>
      </c>
      <c r="D13056" t="s">
        <v>111340</v>
      </c>
      <c r="E13056" t="s">
        <v>112705</v>
      </c>
      <c r="F13056">
        <v>263</v>
      </c>
      <c r="G13056" t="s">
        <v>130604</v>
      </c>
      <c r="H13056" t="s">
        <v>185744</v>
      </c>
      <c r="I13056" t="s">
        <v>237749</v>
      </c>
      <c r="J13056" t="s">
        <v>280361</v>
      </c>
    </row>
    <row r="13057" spans="1:10">
      <c r="A13057" t="s">
        <v>13038</v>
      </c>
      <c r="B13057" t="s">
        <v>68764</v>
      </c>
      <c r="C13057">
        <v>290486740</v>
      </c>
      <c r="D13057" t="s">
        <v>111340</v>
      </c>
      <c r="E13057" t="s">
        <v>112803</v>
      </c>
      <c r="F13057">
        <v>3</v>
      </c>
      <c r="G13057" t="s">
        <v>130605</v>
      </c>
      <c r="H13057" t="s">
        <v>185745</v>
      </c>
      <c r="I13057" t="s">
        <v>237750</v>
      </c>
      <c r="J13057" t="s">
        <v>280362</v>
      </c>
    </row>
    <row r="13058" spans="1:10">
      <c r="A13058" t="s">
        <v>13039</v>
      </c>
      <c r="B13058" t="s">
        <v>68765</v>
      </c>
      <c r="C13058">
        <v>291063514</v>
      </c>
      <c r="D13058" t="s">
        <v>111340</v>
      </c>
      <c r="E13058" t="s">
        <v>112705</v>
      </c>
      <c r="F13058">
        <v>6</v>
      </c>
      <c r="G13058" t="s">
        <v>130606</v>
      </c>
      <c r="H13058" t="s">
        <v>185746</v>
      </c>
      <c r="J13058" t="s">
        <v>280363</v>
      </c>
    </row>
    <row r="13059" spans="1:10">
      <c r="A13059" t="s">
        <v>13040</v>
      </c>
      <c r="B13059" t="s">
        <v>68766</v>
      </c>
      <c r="C13059">
        <v>283119771</v>
      </c>
      <c r="D13059" t="s">
        <v>111340</v>
      </c>
      <c r="E13059" t="s">
        <v>112705</v>
      </c>
      <c r="F13059">
        <v>137</v>
      </c>
      <c r="G13059" t="s">
        <v>130607</v>
      </c>
      <c r="H13059" t="s">
        <v>185747</v>
      </c>
      <c r="J13059" t="s">
        <v>280364</v>
      </c>
    </row>
    <row r="13060" spans="1:10">
      <c r="A13060" t="s">
        <v>13041</v>
      </c>
      <c r="B13060" t="s">
        <v>68767</v>
      </c>
      <c r="C13060">
        <v>291420272</v>
      </c>
      <c r="D13060" t="s">
        <v>111340</v>
      </c>
      <c r="E13060" t="s">
        <v>112803</v>
      </c>
      <c r="F13060">
        <v>16</v>
      </c>
      <c r="G13060" t="s">
        <v>130608</v>
      </c>
      <c r="H13060" t="s">
        <v>185748</v>
      </c>
      <c r="J13060" t="s">
        <v>280365</v>
      </c>
    </row>
    <row r="13061" spans="1:10">
      <c r="A13061" t="s">
        <v>13042</v>
      </c>
      <c r="B13061" t="s">
        <v>68768</v>
      </c>
      <c r="C13061">
        <v>291424152</v>
      </c>
      <c r="D13061" t="s">
        <v>111340</v>
      </c>
      <c r="E13061" t="s">
        <v>112803</v>
      </c>
      <c r="F13061">
        <v>1</v>
      </c>
      <c r="G13061" t="s">
        <v>130609</v>
      </c>
      <c r="H13061" t="s">
        <v>185749</v>
      </c>
      <c r="I13061" t="s">
        <v>237751</v>
      </c>
      <c r="J13061" t="s">
        <v>280366</v>
      </c>
    </row>
    <row r="13062" spans="1:10">
      <c r="A13062" t="s">
        <v>13043</v>
      </c>
      <c r="B13062" t="s">
        <v>68769</v>
      </c>
      <c r="C13062">
        <v>291442342</v>
      </c>
      <c r="D13062" t="s">
        <v>111340</v>
      </c>
      <c r="E13062" t="s">
        <v>114114</v>
      </c>
      <c r="F13062">
        <v>40</v>
      </c>
      <c r="G13062" t="s">
        <v>130610</v>
      </c>
      <c r="H13062" t="s">
        <v>185750</v>
      </c>
      <c r="J13062" t="s">
        <v>280367</v>
      </c>
    </row>
    <row r="13063" spans="1:10">
      <c r="A13063" t="s">
        <v>13044</v>
      </c>
      <c r="B13063" t="s">
        <v>68770</v>
      </c>
      <c r="C13063">
        <v>284199543</v>
      </c>
      <c r="D13063" t="s">
        <v>111340</v>
      </c>
      <c r="E13063" t="s">
        <v>112705</v>
      </c>
      <c r="F13063">
        <v>1</v>
      </c>
      <c r="G13063" t="s">
        <v>130611</v>
      </c>
      <c r="H13063" t="s">
        <v>185751</v>
      </c>
      <c r="I13063" t="s">
        <v>237752</v>
      </c>
      <c r="J13063" t="s">
        <v>280368</v>
      </c>
    </row>
    <row r="13064" spans="1:10">
      <c r="A13064" t="s">
        <v>13045</v>
      </c>
      <c r="B13064" t="s">
        <v>68771</v>
      </c>
      <c r="C13064">
        <v>291425875</v>
      </c>
      <c r="D13064" t="s">
        <v>111340</v>
      </c>
      <c r="E13064" t="s">
        <v>114108</v>
      </c>
      <c r="F13064">
        <v>38</v>
      </c>
      <c r="G13064" t="s">
        <v>130612</v>
      </c>
      <c r="H13064" t="s">
        <v>185752</v>
      </c>
      <c r="J13064" t="s">
        <v>280369</v>
      </c>
    </row>
    <row r="13065" spans="1:10">
      <c r="A13065" t="s">
        <v>13046</v>
      </c>
      <c r="B13065" t="s">
        <v>68772</v>
      </c>
      <c r="C13065">
        <v>291438358</v>
      </c>
      <c r="D13065" t="s">
        <v>111340</v>
      </c>
      <c r="E13065" t="s">
        <v>114109</v>
      </c>
      <c r="F13065">
        <v>145</v>
      </c>
      <c r="G13065" t="s">
        <v>130613</v>
      </c>
      <c r="H13065" t="s">
        <v>185753</v>
      </c>
      <c r="I13065" t="s">
        <v>237753</v>
      </c>
      <c r="J13065" t="s">
        <v>280370</v>
      </c>
    </row>
    <row r="13066" spans="1:10">
      <c r="A13066" t="s">
        <v>13047</v>
      </c>
      <c r="B13066" t="s">
        <v>68773</v>
      </c>
      <c r="C13066">
        <v>291427399</v>
      </c>
      <c r="D13066" t="s">
        <v>111340</v>
      </c>
      <c r="E13066" t="s">
        <v>112803</v>
      </c>
      <c r="F13066">
        <v>5</v>
      </c>
      <c r="G13066" t="s">
        <v>130614</v>
      </c>
      <c r="H13066" t="s">
        <v>185754</v>
      </c>
      <c r="J13066" t="s">
        <v>280371</v>
      </c>
    </row>
    <row r="13067" spans="1:10">
      <c r="A13067" t="s">
        <v>13048</v>
      </c>
      <c r="B13067" t="s">
        <v>68774</v>
      </c>
      <c r="C13067">
        <v>291422718</v>
      </c>
      <c r="D13067" t="s">
        <v>111340</v>
      </c>
      <c r="E13067" t="s">
        <v>112757</v>
      </c>
      <c r="F13067">
        <v>3</v>
      </c>
      <c r="G13067" t="s">
        <v>130615</v>
      </c>
      <c r="H13067" t="s">
        <v>185755</v>
      </c>
      <c r="I13067" t="s">
        <v>237754</v>
      </c>
      <c r="J13067" t="s">
        <v>280372</v>
      </c>
    </row>
    <row r="13068" spans="1:10">
      <c r="A13068" t="s">
        <v>13049</v>
      </c>
      <c r="B13068" t="s">
        <v>68775</v>
      </c>
      <c r="C13068">
        <v>291422040</v>
      </c>
      <c r="D13068" t="s">
        <v>111340</v>
      </c>
      <c r="E13068" t="s">
        <v>112757</v>
      </c>
      <c r="F13068">
        <v>4</v>
      </c>
      <c r="G13068" t="s">
        <v>130616</v>
      </c>
      <c r="H13068" t="s">
        <v>185756</v>
      </c>
      <c r="I13068" t="s">
        <v>237755</v>
      </c>
      <c r="J13068" t="s">
        <v>280373</v>
      </c>
    </row>
    <row r="13069" spans="1:10">
      <c r="A13069" t="s">
        <v>13050</v>
      </c>
      <c r="B13069" t="s">
        <v>68776</v>
      </c>
      <c r="C13069">
        <v>291419231</v>
      </c>
      <c r="D13069" t="s">
        <v>111340</v>
      </c>
      <c r="E13069" t="s">
        <v>112803</v>
      </c>
      <c r="F13069">
        <v>9</v>
      </c>
      <c r="G13069" t="s">
        <v>130617</v>
      </c>
      <c r="H13069" t="s">
        <v>185757</v>
      </c>
      <c r="I13069" t="s">
        <v>237756</v>
      </c>
      <c r="J13069" t="s">
        <v>280374</v>
      </c>
    </row>
    <row r="13070" spans="1:10">
      <c r="A13070" t="s">
        <v>13051</v>
      </c>
      <c r="B13070" t="s">
        <v>68777</v>
      </c>
      <c r="C13070">
        <v>290520996</v>
      </c>
      <c r="D13070" t="s">
        <v>111340</v>
      </c>
      <c r="E13070" t="s">
        <v>112803</v>
      </c>
      <c r="F13070">
        <v>30</v>
      </c>
      <c r="G13070" t="s">
        <v>130618</v>
      </c>
      <c r="H13070" t="s">
        <v>185758</v>
      </c>
      <c r="I13070" t="s">
        <v>237757</v>
      </c>
      <c r="J13070" t="s">
        <v>280375</v>
      </c>
    </row>
    <row r="13071" spans="1:10">
      <c r="A13071" t="s">
        <v>13052</v>
      </c>
      <c r="B13071" t="s">
        <v>68778</v>
      </c>
      <c r="C13071">
        <v>291063816</v>
      </c>
      <c r="D13071" t="s">
        <v>111340</v>
      </c>
      <c r="E13071" t="s">
        <v>112705</v>
      </c>
      <c r="F13071">
        <v>12</v>
      </c>
      <c r="G13071" t="s">
        <v>130619</v>
      </c>
      <c r="H13071" t="s">
        <v>185759</v>
      </c>
      <c r="J13071" t="s">
        <v>280376</v>
      </c>
    </row>
    <row r="13072" spans="1:10">
      <c r="A13072" t="s">
        <v>13053</v>
      </c>
      <c r="B13072" t="s">
        <v>68779</v>
      </c>
      <c r="C13072">
        <v>291064164</v>
      </c>
      <c r="D13072" t="s">
        <v>111340</v>
      </c>
      <c r="E13072" t="s">
        <v>112705</v>
      </c>
      <c r="F13072">
        <v>1</v>
      </c>
      <c r="G13072" t="s">
        <v>130620</v>
      </c>
      <c r="H13072" t="s">
        <v>185760</v>
      </c>
      <c r="I13072" t="s">
        <v>237758</v>
      </c>
      <c r="J13072" t="s">
        <v>280377</v>
      </c>
    </row>
    <row r="13073" spans="1:10">
      <c r="A13073" t="s">
        <v>13054</v>
      </c>
      <c r="B13073" t="s">
        <v>68780</v>
      </c>
      <c r="C13073">
        <v>290486865</v>
      </c>
      <c r="D13073" t="s">
        <v>111340</v>
      </c>
      <c r="E13073" t="s">
        <v>112803</v>
      </c>
      <c r="F13073">
        <v>44</v>
      </c>
      <c r="G13073" t="s">
        <v>130621</v>
      </c>
      <c r="H13073" t="s">
        <v>185761</v>
      </c>
      <c r="I13073" t="s">
        <v>237759</v>
      </c>
      <c r="J13073" t="s">
        <v>280378</v>
      </c>
    </row>
    <row r="13074" spans="1:10">
      <c r="A13074" t="s">
        <v>13055</v>
      </c>
      <c r="B13074" t="s">
        <v>68781</v>
      </c>
      <c r="C13074">
        <v>291063688</v>
      </c>
      <c r="D13074" t="s">
        <v>111340</v>
      </c>
      <c r="E13074" t="s">
        <v>112705</v>
      </c>
      <c r="F13074">
        <v>18</v>
      </c>
      <c r="G13074" t="s">
        <v>130622</v>
      </c>
      <c r="H13074" t="s">
        <v>185762</v>
      </c>
      <c r="J13074" t="s">
        <v>280379</v>
      </c>
    </row>
    <row r="13075" spans="1:10">
      <c r="A13075" t="s">
        <v>13056</v>
      </c>
      <c r="B13075" t="s">
        <v>68782</v>
      </c>
      <c r="C13075">
        <v>290488745</v>
      </c>
      <c r="D13075" t="s">
        <v>111340</v>
      </c>
      <c r="E13075" t="s">
        <v>114118</v>
      </c>
      <c r="F13075">
        <v>35</v>
      </c>
      <c r="G13075" t="s">
        <v>130623</v>
      </c>
      <c r="H13075" t="s">
        <v>185763</v>
      </c>
      <c r="I13075" t="s">
        <v>237760</v>
      </c>
      <c r="J13075" t="s">
        <v>280380</v>
      </c>
    </row>
    <row r="13076" spans="1:10">
      <c r="A13076" t="s">
        <v>13057</v>
      </c>
      <c r="B13076" t="s">
        <v>68783</v>
      </c>
      <c r="C13076">
        <v>291438431</v>
      </c>
      <c r="D13076" t="s">
        <v>111340</v>
      </c>
      <c r="E13076" t="s">
        <v>112713</v>
      </c>
      <c r="F13076">
        <v>3</v>
      </c>
      <c r="G13076" t="s">
        <v>130624</v>
      </c>
      <c r="H13076" t="s">
        <v>185764</v>
      </c>
      <c r="I13076" t="s">
        <v>237761</v>
      </c>
      <c r="J13076" t="s">
        <v>280381</v>
      </c>
    </row>
    <row r="13077" spans="1:10">
      <c r="A13077" t="s">
        <v>13058</v>
      </c>
      <c r="B13077" t="s">
        <v>68784</v>
      </c>
      <c r="C13077">
        <v>284199933</v>
      </c>
      <c r="D13077" t="s">
        <v>111340</v>
      </c>
      <c r="E13077" t="s">
        <v>112705</v>
      </c>
      <c r="F13077">
        <v>95</v>
      </c>
      <c r="G13077" t="s">
        <v>130625</v>
      </c>
      <c r="H13077" t="s">
        <v>185765</v>
      </c>
      <c r="I13077" t="s">
        <v>237762</v>
      </c>
      <c r="J13077" t="s">
        <v>280382</v>
      </c>
    </row>
    <row r="13078" spans="1:10">
      <c r="A13078" t="s">
        <v>13059</v>
      </c>
      <c r="B13078" t="s">
        <v>68785</v>
      </c>
      <c r="C13078">
        <v>290483690</v>
      </c>
      <c r="D13078" t="s">
        <v>111340</v>
      </c>
      <c r="E13078" t="s">
        <v>112742</v>
      </c>
      <c r="F13078">
        <v>5</v>
      </c>
      <c r="H13078" t="s">
        <v>185766</v>
      </c>
    </row>
    <row r="13079" spans="1:10">
      <c r="A13079" t="s">
        <v>13060</v>
      </c>
      <c r="B13079" t="s">
        <v>68786</v>
      </c>
      <c r="C13079">
        <v>290482704</v>
      </c>
      <c r="D13079" t="s">
        <v>111340</v>
      </c>
      <c r="E13079" t="s">
        <v>112713</v>
      </c>
      <c r="F13079">
        <v>12</v>
      </c>
      <c r="G13079" t="s">
        <v>130626</v>
      </c>
      <c r="H13079" t="s">
        <v>185767</v>
      </c>
      <c r="I13079" t="s">
        <v>237763</v>
      </c>
      <c r="J13079" t="s">
        <v>280383</v>
      </c>
    </row>
    <row r="13080" spans="1:10">
      <c r="A13080" t="s">
        <v>13061</v>
      </c>
      <c r="B13080" t="s">
        <v>68787</v>
      </c>
      <c r="C13080">
        <v>290482691</v>
      </c>
      <c r="D13080" t="s">
        <v>111878</v>
      </c>
      <c r="E13080" t="s">
        <v>114207</v>
      </c>
      <c r="F13080">
        <v>59</v>
      </c>
      <c r="G13080" t="s">
        <v>130627</v>
      </c>
      <c r="H13080" t="s">
        <v>185768</v>
      </c>
      <c r="I13080" t="s">
        <v>237764</v>
      </c>
      <c r="J13080" t="s">
        <v>280384</v>
      </c>
    </row>
    <row r="13081" spans="1:10">
      <c r="A13081" t="s">
        <v>13062</v>
      </c>
      <c r="B13081" t="s">
        <v>68788</v>
      </c>
      <c r="C13081">
        <v>284200568</v>
      </c>
      <c r="D13081" t="s">
        <v>111340</v>
      </c>
      <c r="E13081" t="s">
        <v>112705</v>
      </c>
      <c r="F13081">
        <v>1</v>
      </c>
      <c r="G13081" t="s">
        <v>130628</v>
      </c>
      <c r="H13081" t="s">
        <v>185769</v>
      </c>
      <c r="I13081" t="s">
        <v>237765</v>
      </c>
      <c r="J13081" t="s">
        <v>280385</v>
      </c>
    </row>
    <row r="13082" spans="1:10">
      <c r="A13082" t="s">
        <v>13063</v>
      </c>
      <c r="B13082" t="s">
        <v>68789</v>
      </c>
      <c r="C13082">
        <v>291438471</v>
      </c>
      <c r="D13082" t="s">
        <v>111340</v>
      </c>
      <c r="E13082" t="s">
        <v>112819</v>
      </c>
      <c r="F13082">
        <v>59</v>
      </c>
      <c r="G13082" t="s">
        <v>130629</v>
      </c>
      <c r="H13082" t="s">
        <v>185770</v>
      </c>
      <c r="I13082" t="s">
        <v>237766</v>
      </c>
      <c r="J13082" t="s">
        <v>280386</v>
      </c>
    </row>
    <row r="13083" spans="1:10">
      <c r="A13083" t="s">
        <v>13064</v>
      </c>
      <c r="B13083" t="s">
        <v>68790</v>
      </c>
      <c r="C13083">
        <v>291438224</v>
      </c>
      <c r="D13083" t="s">
        <v>111340</v>
      </c>
      <c r="E13083" t="s">
        <v>112803</v>
      </c>
      <c r="F13083">
        <v>10</v>
      </c>
      <c r="G13083" t="s">
        <v>130630</v>
      </c>
      <c r="H13083" t="s">
        <v>185771</v>
      </c>
      <c r="I13083" t="s">
        <v>237767</v>
      </c>
      <c r="J13083" t="s">
        <v>280387</v>
      </c>
    </row>
    <row r="13084" spans="1:10">
      <c r="A13084" t="s">
        <v>13065</v>
      </c>
      <c r="B13084" t="s">
        <v>68791</v>
      </c>
      <c r="C13084">
        <v>291428038</v>
      </c>
      <c r="D13084" t="s">
        <v>111340</v>
      </c>
      <c r="E13084" t="s">
        <v>112803</v>
      </c>
      <c r="F13084">
        <v>1</v>
      </c>
      <c r="G13084" t="s">
        <v>130631</v>
      </c>
      <c r="H13084" t="s">
        <v>185772</v>
      </c>
      <c r="J13084" t="s">
        <v>280388</v>
      </c>
    </row>
    <row r="13085" spans="1:10">
      <c r="A13085" t="s">
        <v>13066</v>
      </c>
      <c r="B13085" t="s">
        <v>68792</v>
      </c>
      <c r="C13085">
        <v>290488713</v>
      </c>
      <c r="D13085" t="s">
        <v>111340</v>
      </c>
      <c r="E13085" t="s">
        <v>114108</v>
      </c>
      <c r="F13085">
        <v>2</v>
      </c>
      <c r="G13085" t="s">
        <v>130632</v>
      </c>
      <c r="H13085" t="s">
        <v>185773</v>
      </c>
      <c r="J13085" t="s">
        <v>280389</v>
      </c>
    </row>
    <row r="13086" spans="1:10">
      <c r="A13086" t="s">
        <v>13067</v>
      </c>
      <c r="B13086" t="s">
        <v>68793</v>
      </c>
      <c r="C13086">
        <v>291422836</v>
      </c>
      <c r="D13086" t="s">
        <v>111854</v>
      </c>
      <c r="E13086" t="s">
        <v>114168</v>
      </c>
      <c r="F13086">
        <v>17</v>
      </c>
      <c r="G13086" t="s">
        <v>130633</v>
      </c>
      <c r="H13086" t="s">
        <v>185774</v>
      </c>
      <c r="J13086" t="s">
        <v>280390</v>
      </c>
    </row>
    <row r="13087" spans="1:10">
      <c r="A13087" t="s">
        <v>13068</v>
      </c>
      <c r="B13087" t="s">
        <v>68794</v>
      </c>
      <c r="C13087">
        <v>291064213</v>
      </c>
      <c r="D13087" t="s">
        <v>111383</v>
      </c>
      <c r="E13087" t="s">
        <v>114208</v>
      </c>
      <c r="F13087">
        <v>40</v>
      </c>
      <c r="G13087" t="s">
        <v>130634</v>
      </c>
      <c r="H13087" t="s">
        <v>185775</v>
      </c>
      <c r="J13087" t="s">
        <v>280391</v>
      </c>
    </row>
    <row r="13088" spans="1:10">
      <c r="A13088" t="s">
        <v>13069</v>
      </c>
      <c r="B13088" t="s">
        <v>68795</v>
      </c>
      <c r="C13088">
        <v>289783464</v>
      </c>
      <c r="D13088" t="s">
        <v>111340</v>
      </c>
      <c r="E13088" t="s">
        <v>112705</v>
      </c>
      <c r="F13088">
        <v>2</v>
      </c>
      <c r="G13088" t="s">
        <v>130635</v>
      </c>
      <c r="H13088" t="s">
        <v>185776</v>
      </c>
      <c r="J13088" t="s">
        <v>280392</v>
      </c>
    </row>
    <row r="13089" spans="1:10">
      <c r="A13089" t="s">
        <v>13070</v>
      </c>
      <c r="B13089" t="s">
        <v>68796</v>
      </c>
      <c r="C13089">
        <v>289783466</v>
      </c>
      <c r="D13089" t="s">
        <v>111340</v>
      </c>
      <c r="E13089" t="s">
        <v>112705</v>
      </c>
      <c r="F13089">
        <v>1</v>
      </c>
      <c r="H13089" t="s">
        <v>185777</v>
      </c>
    </row>
    <row r="13090" spans="1:10">
      <c r="A13090" t="s">
        <v>13071</v>
      </c>
      <c r="B13090" t="s">
        <v>68797</v>
      </c>
      <c r="C13090">
        <v>291034520</v>
      </c>
      <c r="D13090" t="s">
        <v>111340</v>
      </c>
      <c r="E13090" t="s">
        <v>114108</v>
      </c>
      <c r="F13090">
        <v>1</v>
      </c>
      <c r="G13090" t="s">
        <v>130636</v>
      </c>
      <c r="H13090" t="s">
        <v>185778</v>
      </c>
      <c r="J13090" t="s">
        <v>280393</v>
      </c>
    </row>
    <row r="13091" spans="1:10">
      <c r="A13091" t="s">
        <v>13072</v>
      </c>
      <c r="B13091" t="s">
        <v>68798</v>
      </c>
      <c r="C13091">
        <v>290487254</v>
      </c>
      <c r="D13091" t="s">
        <v>111340</v>
      </c>
      <c r="E13091" t="s">
        <v>114118</v>
      </c>
      <c r="F13091">
        <v>44</v>
      </c>
      <c r="G13091" t="s">
        <v>130637</v>
      </c>
      <c r="H13091" t="s">
        <v>185779</v>
      </c>
      <c r="J13091" t="s">
        <v>280394</v>
      </c>
    </row>
    <row r="13092" spans="1:10">
      <c r="A13092" t="s">
        <v>13073</v>
      </c>
      <c r="B13092" t="s">
        <v>68799</v>
      </c>
      <c r="C13092">
        <v>291443183</v>
      </c>
      <c r="D13092" t="s">
        <v>111340</v>
      </c>
      <c r="E13092" t="s">
        <v>112757</v>
      </c>
      <c r="F13092">
        <v>37</v>
      </c>
      <c r="G13092" t="s">
        <v>130638</v>
      </c>
      <c r="H13092" t="s">
        <v>185780</v>
      </c>
      <c r="I13092" t="s">
        <v>237768</v>
      </c>
      <c r="J13092" t="s">
        <v>280395</v>
      </c>
    </row>
    <row r="13093" spans="1:10">
      <c r="A13093" t="s">
        <v>13074</v>
      </c>
      <c r="B13093" t="s">
        <v>68800</v>
      </c>
      <c r="C13093">
        <v>291063900</v>
      </c>
      <c r="D13093" t="s">
        <v>111340</v>
      </c>
      <c r="E13093" t="s">
        <v>112705</v>
      </c>
      <c r="F13093">
        <v>89</v>
      </c>
      <c r="G13093" t="s">
        <v>130639</v>
      </c>
      <c r="H13093" t="s">
        <v>185781</v>
      </c>
      <c r="I13093" t="s">
        <v>237769</v>
      </c>
      <c r="J13093" t="s">
        <v>280396</v>
      </c>
    </row>
    <row r="13094" spans="1:10">
      <c r="A13094" t="s">
        <v>13075</v>
      </c>
      <c r="B13094" t="s">
        <v>68801</v>
      </c>
      <c r="C13094">
        <v>284200283</v>
      </c>
      <c r="D13094" t="s">
        <v>111340</v>
      </c>
      <c r="E13094" t="s">
        <v>114114</v>
      </c>
      <c r="F13094">
        <v>9</v>
      </c>
      <c r="G13094" t="s">
        <v>130640</v>
      </c>
      <c r="H13094" t="s">
        <v>185782</v>
      </c>
      <c r="J13094" t="s">
        <v>280397</v>
      </c>
    </row>
    <row r="13095" spans="1:10">
      <c r="A13095" t="s">
        <v>13076</v>
      </c>
      <c r="B13095" t="s">
        <v>68802</v>
      </c>
      <c r="C13095">
        <v>290520957</v>
      </c>
      <c r="D13095" t="s">
        <v>111340</v>
      </c>
      <c r="E13095" t="s">
        <v>112705</v>
      </c>
      <c r="F13095">
        <v>122</v>
      </c>
      <c r="G13095" t="s">
        <v>130641</v>
      </c>
      <c r="H13095" t="s">
        <v>185783</v>
      </c>
      <c r="J13095" t="s">
        <v>280398</v>
      </c>
    </row>
    <row r="13096" spans="1:10">
      <c r="A13096" t="s">
        <v>13077</v>
      </c>
      <c r="B13096" t="s">
        <v>68803</v>
      </c>
      <c r="C13096">
        <v>290521317</v>
      </c>
      <c r="D13096" t="s">
        <v>111340</v>
      </c>
      <c r="E13096" t="s">
        <v>114118</v>
      </c>
      <c r="F13096">
        <v>8</v>
      </c>
      <c r="G13096" t="s">
        <v>130642</v>
      </c>
      <c r="H13096" t="s">
        <v>185784</v>
      </c>
      <c r="J13096" t="s">
        <v>280399</v>
      </c>
    </row>
    <row r="13097" spans="1:10">
      <c r="A13097" t="s">
        <v>13078</v>
      </c>
      <c r="B13097" t="s">
        <v>68804</v>
      </c>
      <c r="C13097">
        <v>291063904</v>
      </c>
      <c r="D13097" t="s">
        <v>111340</v>
      </c>
      <c r="E13097" t="s">
        <v>112705</v>
      </c>
      <c r="F13097">
        <v>8</v>
      </c>
      <c r="G13097" t="s">
        <v>130643</v>
      </c>
      <c r="H13097" t="s">
        <v>185785</v>
      </c>
      <c r="J13097" t="s">
        <v>280400</v>
      </c>
    </row>
    <row r="13098" spans="1:10">
      <c r="A13098" t="s">
        <v>13079</v>
      </c>
      <c r="B13098" t="s">
        <v>68805</v>
      </c>
      <c r="C13098">
        <v>290525662</v>
      </c>
      <c r="D13098" t="s">
        <v>111340</v>
      </c>
      <c r="E13098" t="s">
        <v>114108</v>
      </c>
      <c r="F13098">
        <v>20</v>
      </c>
      <c r="G13098" t="s">
        <v>130644</v>
      </c>
      <c r="H13098" t="s">
        <v>185786</v>
      </c>
      <c r="J13098" t="s">
        <v>280401</v>
      </c>
    </row>
    <row r="13099" spans="1:10">
      <c r="A13099" t="s">
        <v>13080</v>
      </c>
      <c r="B13099" t="s">
        <v>68806</v>
      </c>
      <c r="C13099">
        <v>290520719</v>
      </c>
      <c r="D13099" t="s">
        <v>111340</v>
      </c>
      <c r="E13099" t="s">
        <v>112705</v>
      </c>
      <c r="F13099">
        <v>61</v>
      </c>
      <c r="G13099" t="s">
        <v>130645</v>
      </c>
      <c r="H13099" t="s">
        <v>185787</v>
      </c>
      <c r="I13099" t="s">
        <v>237770</v>
      </c>
      <c r="J13099" t="s">
        <v>280402</v>
      </c>
    </row>
    <row r="13100" spans="1:10">
      <c r="A13100" t="s">
        <v>13081</v>
      </c>
      <c r="B13100" t="s">
        <v>68807</v>
      </c>
      <c r="C13100">
        <v>284200365</v>
      </c>
      <c r="D13100" t="s">
        <v>111340</v>
      </c>
      <c r="E13100" t="s">
        <v>112742</v>
      </c>
      <c r="F13100">
        <v>10</v>
      </c>
      <c r="G13100" t="s">
        <v>130646</v>
      </c>
      <c r="H13100" t="s">
        <v>185788</v>
      </c>
      <c r="I13100" t="s">
        <v>237771</v>
      </c>
      <c r="J13100" t="s">
        <v>280403</v>
      </c>
    </row>
    <row r="13101" spans="1:10">
      <c r="A13101" t="s">
        <v>13082</v>
      </c>
      <c r="B13101" t="s">
        <v>68808</v>
      </c>
      <c r="C13101">
        <v>291427258</v>
      </c>
      <c r="D13101" t="s">
        <v>111340</v>
      </c>
      <c r="E13101" t="s">
        <v>114109</v>
      </c>
      <c r="F13101">
        <v>2</v>
      </c>
      <c r="G13101" t="s">
        <v>130647</v>
      </c>
      <c r="H13101" t="s">
        <v>185789</v>
      </c>
      <c r="J13101" t="s">
        <v>280404</v>
      </c>
    </row>
    <row r="13102" spans="1:10">
      <c r="A13102" t="s">
        <v>13083</v>
      </c>
      <c r="B13102" t="s">
        <v>68809</v>
      </c>
      <c r="C13102">
        <v>289783469</v>
      </c>
      <c r="D13102" t="s">
        <v>111340</v>
      </c>
      <c r="E13102" t="s">
        <v>112705</v>
      </c>
      <c r="F13102">
        <v>3</v>
      </c>
      <c r="G13102" t="s">
        <v>130648</v>
      </c>
      <c r="H13102" t="s">
        <v>185790</v>
      </c>
      <c r="J13102" t="s">
        <v>280405</v>
      </c>
    </row>
    <row r="13103" spans="1:10">
      <c r="A13103" t="s">
        <v>13084</v>
      </c>
      <c r="B13103" t="s">
        <v>68810</v>
      </c>
      <c r="C13103">
        <v>291063737</v>
      </c>
      <c r="D13103" t="s">
        <v>111340</v>
      </c>
      <c r="E13103" t="s">
        <v>112705</v>
      </c>
      <c r="F13103">
        <v>14</v>
      </c>
      <c r="G13103" t="s">
        <v>130649</v>
      </c>
      <c r="H13103" t="s">
        <v>185791</v>
      </c>
      <c r="J13103" t="s">
        <v>280406</v>
      </c>
    </row>
    <row r="13104" spans="1:10">
      <c r="A13104" t="s">
        <v>13085</v>
      </c>
      <c r="B13104" t="s">
        <v>68811</v>
      </c>
      <c r="C13104">
        <v>285396418</v>
      </c>
      <c r="D13104" t="s">
        <v>111340</v>
      </c>
      <c r="E13104" t="s">
        <v>114108</v>
      </c>
      <c r="F13104">
        <v>47</v>
      </c>
      <c r="G13104" t="s">
        <v>130650</v>
      </c>
      <c r="H13104" t="s">
        <v>185792</v>
      </c>
      <c r="J13104" t="s">
        <v>280407</v>
      </c>
    </row>
    <row r="13105" spans="1:10">
      <c r="A13105" t="s">
        <v>13086</v>
      </c>
      <c r="B13105" t="s">
        <v>68812</v>
      </c>
      <c r="C13105">
        <v>284199810</v>
      </c>
      <c r="D13105" t="s">
        <v>111340</v>
      </c>
      <c r="E13105" t="s">
        <v>112705</v>
      </c>
      <c r="F13105">
        <v>1723</v>
      </c>
      <c r="G13105" t="s">
        <v>130651</v>
      </c>
      <c r="H13105" t="s">
        <v>185793</v>
      </c>
      <c r="J13105" t="s">
        <v>280408</v>
      </c>
    </row>
    <row r="13106" spans="1:10">
      <c r="A13106" t="s">
        <v>13087</v>
      </c>
      <c r="B13106" t="s">
        <v>68813</v>
      </c>
      <c r="C13106">
        <v>289783474</v>
      </c>
      <c r="D13106" t="s">
        <v>111340</v>
      </c>
      <c r="E13106" t="s">
        <v>112705</v>
      </c>
      <c r="F13106">
        <v>6</v>
      </c>
      <c r="G13106" t="s">
        <v>130652</v>
      </c>
      <c r="H13106" t="s">
        <v>185794</v>
      </c>
      <c r="J13106" t="s">
        <v>280409</v>
      </c>
    </row>
    <row r="13107" spans="1:10">
      <c r="A13107" t="s">
        <v>13088</v>
      </c>
      <c r="B13107" t="s">
        <v>68814</v>
      </c>
      <c r="C13107">
        <v>290526397</v>
      </c>
      <c r="D13107" t="s">
        <v>111340</v>
      </c>
      <c r="E13107" t="s">
        <v>112803</v>
      </c>
      <c r="F13107">
        <v>6</v>
      </c>
      <c r="G13107" t="s">
        <v>130653</v>
      </c>
      <c r="H13107" t="s">
        <v>185795</v>
      </c>
      <c r="I13107" t="s">
        <v>237772</v>
      </c>
      <c r="J13107" t="s">
        <v>280410</v>
      </c>
    </row>
    <row r="13108" spans="1:10">
      <c r="A13108" t="s">
        <v>13089</v>
      </c>
      <c r="B13108" t="s">
        <v>68815</v>
      </c>
      <c r="C13108">
        <v>290829104</v>
      </c>
      <c r="D13108" t="s">
        <v>111856</v>
      </c>
      <c r="E13108" t="s">
        <v>114197</v>
      </c>
      <c r="F13108">
        <v>2</v>
      </c>
      <c r="G13108" t="s">
        <v>130654</v>
      </c>
      <c r="H13108" t="s">
        <v>185796</v>
      </c>
      <c r="I13108" t="s">
        <v>237773</v>
      </c>
      <c r="J13108" t="s">
        <v>280411</v>
      </c>
    </row>
    <row r="13109" spans="1:10">
      <c r="A13109" t="s">
        <v>13090</v>
      </c>
      <c r="B13109" t="s">
        <v>68816</v>
      </c>
      <c r="C13109">
        <v>291063894</v>
      </c>
      <c r="D13109" t="s">
        <v>111340</v>
      </c>
      <c r="E13109" t="s">
        <v>112705</v>
      </c>
      <c r="F13109">
        <v>9</v>
      </c>
      <c r="G13109" t="s">
        <v>130655</v>
      </c>
      <c r="H13109" t="s">
        <v>185797</v>
      </c>
      <c r="I13109" t="s">
        <v>237774</v>
      </c>
      <c r="J13109" t="s">
        <v>280412</v>
      </c>
    </row>
    <row r="13110" spans="1:10">
      <c r="A13110" t="s">
        <v>13091</v>
      </c>
      <c r="B13110" t="s">
        <v>68817</v>
      </c>
      <c r="C13110">
        <v>284200831</v>
      </c>
      <c r="D13110" t="s">
        <v>111340</v>
      </c>
      <c r="E13110" t="s">
        <v>112705</v>
      </c>
      <c r="F13110">
        <v>4</v>
      </c>
      <c r="G13110" t="s">
        <v>130656</v>
      </c>
      <c r="H13110" t="s">
        <v>185798</v>
      </c>
      <c r="J13110" t="s">
        <v>280413</v>
      </c>
    </row>
    <row r="13111" spans="1:10">
      <c r="A13111" t="s">
        <v>13092</v>
      </c>
      <c r="B13111" t="s">
        <v>68818</v>
      </c>
      <c r="C13111">
        <v>290483577</v>
      </c>
      <c r="D13111" t="s">
        <v>111856</v>
      </c>
      <c r="E13111" t="s">
        <v>114121</v>
      </c>
      <c r="F13111">
        <v>46</v>
      </c>
      <c r="G13111" t="s">
        <v>130657</v>
      </c>
      <c r="H13111" t="s">
        <v>185799</v>
      </c>
      <c r="I13111" t="s">
        <v>237775</v>
      </c>
      <c r="J13111" t="s">
        <v>280414</v>
      </c>
    </row>
    <row r="13112" spans="1:10">
      <c r="A13112" t="s">
        <v>13093</v>
      </c>
      <c r="B13112" t="s">
        <v>68819</v>
      </c>
      <c r="C13112">
        <v>291063601</v>
      </c>
      <c r="D13112" t="s">
        <v>111340</v>
      </c>
      <c r="E13112" t="s">
        <v>112705</v>
      </c>
      <c r="F13112">
        <v>27</v>
      </c>
      <c r="G13112" t="s">
        <v>130658</v>
      </c>
      <c r="H13112" t="s">
        <v>185800</v>
      </c>
      <c r="I13112" t="s">
        <v>237776</v>
      </c>
      <c r="J13112" t="s">
        <v>280415</v>
      </c>
    </row>
    <row r="13113" spans="1:10">
      <c r="A13113" t="s">
        <v>13094</v>
      </c>
      <c r="B13113" t="s">
        <v>68820</v>
      </c>
      <c r="C13113">
        <v>290487001</v>
      </c>
      <c r="D13113" t="s">
        <v>111340</v>
      </c>
      <c r="E13113" t="s">
        <v>112713</v>
      </c>
      <c r="F13113">
        <v>65</v>
      </c>
      <c r="G13113" t="s">
        <v>130659</v>
      </c>
      <c r="H13113" t="s">
        <v>185801</v>
      </c>
      <c r="I13113" t="s">
        <v>237777</v>
      </c>
      <c r="J13113" t="s">
        <v>280416</v>
      </c>
    </row>
    <row r="13114" spans="1:10">
      <c r="A13114" t="s">
        <v>13095</v>
      </c>
      <c r="B13114" t="s">
        <v>68821</v>
      </c>
      <c r="C13114">
        <v>290483880</v>
      </c>
      <c r="D13114" t="s">
        <v>111340</v>
      </c>
      <c r="E13114" t="s">
        <v>112834</v>
      </c>
      <c r="F13114">
        <v>4</v>
      </c>
      <c r="G13114" t="s">
        <v>130660</v>
      </c>
      <c r="H13114" t="s">
        <v>185802</v>
      </c>
      <c r="J13114" t="s">
        <v>280417</v>
      </c>
    </row>
    <row r="13115" spans="1:10">
      <c r="A13115" t="s">
        <v>13096</v>
      </c>
      <c r="B13115" t="s">
        <v>68822</v>
      </c>
      <c r="C13115">
        <v>291435386</v>
      </c>
      <c r="D13115" t="s">
        <v>111340</v>
      </c>
      <c r="E13115" t="s">
        <v>112713</v>
      </c>
      <c r="F13115">
        <v>32</v>
      </c>
      <c r="G13115" t="s">
        <v>130661</v>
      </c>
      <c r="H13115" t="s">
        <v>185803</v>
      </c>
      <c r="I13115" t="s">
        <v>237778</v>
      </c>
      <c r="J13115" t="s">
        <v>280418</v>
      </c>
    </row>
    <row r="13116" spans="1:10">
      <c r="A13116" t="s">
        <v>13097</v>
      </c>
      <c r="B13116" t="s">
        <v>68823</v>
      </c>
      <c r="C13116">
        <v>291414923</v>
      </c>
      <c r="D13116" t="s">
        <v>111879</v>
      </c>
      <c r="E13116" t="s">
        <v>114209</v>
      </c>
      <c r="F13116">
        <v>941</v>
      </c>
      <c r="G13116" t="s">
        <v>130662</v>
      </c>
      <c r="H13116" t="s">
        <v>185804</v>
      </c>
      <c r="I13116" t="s">
        <v>237779</v>
      </c>
      <c r="J13116" t="s">
        <v>280419</v>
      </c>
    </row>
    <row r="13117" spans="1:10">
      <c r="A13117" t="s">
        <v>13098</v>
      </c>
      <c r="B13117" t="s">
        <v>68824</v>
      </c>
      <c r="C13117">
        <v>291440408</v>
      </c>
      <c r="D13117" t="s">
        <v>111860</v>
      </c>
      <c r="E13117" t="s">
        <v>114210</v>
      </c>
      <c r="F13117">
        <v>2</v>
      </c>
      <c r="G13117" t="s">
        <v>130663</v>
      </c>
      <c r="H13117" t="s">
        <v>185805</v>
      </c>
      <c r="I13117" t="s">
        <v>237780</v>
      </c>
      <c r="J13117" t="s">
        <v>280420</v>
      </c>
    </row>
    <row r="13118" spans="1:10">
      <c r="A13118" t="s">
        <v>13099</v>
      </c>
      <c r="B13118" t="s">
        <v>68825</v>
      </c>
      <c r="C13118">
        <v>290483698</v>
      </c>
      <c r="D13118" t="s">
        <v>111340</v>
      </c>
      <c r="E13118" t="s">
        <v>112705</v>
      </c>
      <c r="F13118">
        <v>15</v>
      </c>
      <c r="G13118" t="s">
        <v>130664</v>
      </c>
      <c r="H13118" t="s">
        <v>185806</v>
      </c>
      <c r="I13118" t="s">
        <v>237781</v>
      </c>
      <c r="J13118" t="s">
        <v>280421</v>
      </c>
    </row>
    <row r="13119" spans="1:10">
      <c r="A13119" t="s">
        <v>13100</v>
      </c>
      <c r="B13119" t="s">
        <v>68826</v>
      </c>
      <c r="C13119">
        <v>291431886</v>
      </c>
      <c r="D13119" t="s">
        <v>111340</v>
      </c>
      <c r="E13119" t="s">
        <v>114109</v>
      </c>
      <c r="F13119">
        <v>46</v>
      </c>
      <c r="G13119" t="s">
        <v>130665</v>
      </c>
      <c r="H13119" t="s">
        <v>185807</v>
      </c>
      <c r="J13119" t="s">
        <v>280422</v>
      </c>
    </row>
    <row r="13120" spans="1:10">
      <c r="A13120" t="s">
        <v>13101</v>
      </c>
      <c r="B13120" t="s">
        <v>68827</v>
      </c>
      <c r="C13120">
        <v>290483448</v>
      </c>
      <c r="D13120" t="s">
        <v>111340</v>
      </c>
      <c r="E13120" t="s">
        <v>112834</v>
      </c>
      <c r="F13120">
        <v>86</v>
      </c>
      <c r="G13120" t="s">
        <v>130666</v>
      </c>
      <c r="H13120" t="s">
        <v>185808</v>
      </c>
      <c r="J13120" t="s">
        <v>280423</v>
      </c>
    </row>
    <row r="13121" spans="1:10">
      <c r="A13121" t="s">
        <v>13102</v>
      </c>
      <c r="B13121" t="s">
        <v>68828</v>
      </c>
      <c r="C13121">
        <v>125395683</v>
      </c>
      <c r="D13121" t="s">
        <v>111340</v>
      </c>
      <c r="E13121" t="s">
        <v>114108</v>
      </c>
      <c r="F13121">
        <v>3098</v>
      </c>
      <c r="G13121" t="s">
        <v>130667</v>
      </c>
      <c r="H13121" t="s">
        <v>185809</v>
      </c>
      <c r="I13121" t="s">
        <v>237782</v>
      </c>
      <c r="J13121" t="s">
        <v>280424</v>
      </c>
    </row>
    <row r="13122" spans="1:10">
      <c r="A13122" t="s">
        <v>13103</v>
      </c>
      <c r="B13122" t="s">
        <v>68829</v>
      </c>
      <c r="C13122">
        <v>290491863</v>
      </c>
      <c r="D13122" t="s">
        <v>111340</v>
      </c>
      <c r="E13122" t="s">
        <v>112803</v>
      </c>
      <c r="F13122">
        <v>1</v>
      </c>
      <c r="G13122" t="s">
        <v>130668</v>
      </c>
      <c r="H13122" t="s">
        <v>185810</v>
      </c>
      <c r="J13122" t="s">
        <v>280425</v>
      </c>
    </row>
    <row r="13123" spans="1:10">
      <c r="A13123" t="s">
        <v>13104</v>
      </c>
      <c r="B13123" t="s">
        <v>68830</v>
      </c>
      <c r="C13123">
        <v>291063632</v>
      </c>
      <c r="D13123" t="s">
        <v>111340</v>
      </c>
      <c r="E13123" t="s">
        <v>112705</v>
      </c>
      <c r="F13123">
        <v>6</v>
      </c>
      <c r="G13123" t="s">
        <v>130669</v>
      </c>
      <c r="H13123" t="s">
        <v>185811</v>
      </c>
      <c r="J13123" t="s">
        <v>280426</v>
      </c>
    </row>
    <row r="13124" spans="1:10">
      <c r="A13124" t="s">
        <v>13105</v>
      </c>
      <c r="B13124" t="s">
        <v>68831</v>
      </c>
      <c r="C13124">
        <v>284200802</v>
      </c>
      <c r="D13124" t="s">
        <v>111340</v>
      </c>
      <c r="E13124" t="s">
        <v>112705</v>
      </c>
      <c r="F13124">
        <v>7</v>
      </c>
      <c r="G13124" t="s">
        <v>130670</v>
      </c>
      <c r="H13124" t="s">
        <v>185812</v>
      </c>
      <c r="J13124" t="s">
        <v>280427</v>
      </c>
    </row>
    <row r="13125" spans="1:10">
      <c r="A13125" t="s">
        <v>13106</v>
      </c>
      <c r="B13125" t="s">
        <v>68832</v>
      </c>
      <c r="C13125">
        <v>284200639</v>
      </c>
      <c r="D13125" t="s">
        <v>111340</v>
      </c>
      <c r="E13125" t="s">
        <v>112705</v>
      </c>
      <c r="F13125">
        <v>2</v>
      </c>
      <c r="G13125" t="s">
        <v>130671</v>
      </c>
      <c r="H13125" t="s">
        <v>185813</v>
      </c>
      <c r="I13125" t="s">
        <v>237783</v>
      </c>
      <c r="J13125" t="s">
        <v>280428</v>
      </c>
    </row>
    <row r="13126" spans="1:10">
      <c r="A13126" t="s">
        <v>13107</v>
      </c>
      <c r="B13126" t="s">
        <v>68833</v>
      </c>
      <c r="C13126">
        <v>290486015</v>
      </c>
      <c r="D13126" t="s">
        <v>111340</v>
      </c>
      <c r="E13126" t="s">
        <v>112819</v>
      </c>
      <c r="F13126">
        <v>7</v>
      </c>
      <c r="G13126" t="s">
        <v>130672</v>
      </c>
      <c r="H13126" t="s">
        <v>185814</v>
      </c>
      <c r="I13126" t="s">
        <v>237784</v>
      </c>
      <c r="J13126" t="s">
        <v>280429</v>
      </c>
    </row>
    <row r="13127" spans="1:10">
      <c r="A13127" t="s">
        <v>13108</v>
      </c>
      <c r="B13127" t="s">
        <v>68834</v>
      </c>
      <c r="C13127">
        <v>291418542</v>
      </c>
      <c r="D13127" t="s">
        <v>111860</v>
      </c>
      <c r="E13127" t="s">
        <v>114211</v>
      </c>
      <c r="F13127">
        <v>190</v>
      </c>
      <c r="G13127" t="s">
        <v>130673</v>
      </c>
      <c r="H13127" t="s">
        <v>185815</v>
      </c>
      <c r="I13127" t="s">
        <v>237785</v>
      </c>
      <c r="J13127" t="s">
        <v>280430</v>
      </c>
    </row>
    <row r="13128" spans="1:10">
      <c r="A13128" t="s">
        <v>13109</v>
      </c>
      <c r="B13128" t="s">
        <v>68835</v>
      </c>
      <c r="C13128">
        <v>291064209</v>
      </c>
      <c r="D13128" t="s">
        <v>111340</v>
      </c>
      <c r="E13128" t="s">
        <v>112705</v>
      </c>
      <c r="F13128">
        <v>1100</v>
      </c>
      <c r="G13128" t="s">
        <v>130674</v>
      </c>
      <c r="H13128" t="s">
        <v>185816</v>
      </c>
      <c r="I13128" t="s">
        <v>237786</v>
      </c>
      <c r="J13128" t="s">
        <v>280431</v>
      </c>
    </row>
    <row r="13129" spans="1:10">
      <c r="A13129" t="s">
        <v>13110</v>
      </c>
      <c r="B13129" t="s">
        <v>68836</v>
      </c>
      <c r="C13129">
        <v>290488253</v>
      </c>
      <c r="D13129" t="s">
        <v>111340</v>
      </c>
      <c r="E13129" t="s">
        <v>114108</v>
      </c>
      <c r="F13129">
        <v>1</v>
      </c>
      <c r="G13129" t="s">
        <v>130675</v>
      </c>
      <c r="H13129" t="s">
        <v>185817</v>
      </c>
      <c r="I13129" t="s">
        <v>237787</v>
      </c>
      <c r="J13129" t="s">
        <v>280432</v>
      </c>
    </row>
    <row r="13130" spans="1:10">
      <c r="A13130" t="s">
        <v>13111</v>
      </c>
      <c r="B13130" t="s">
        <v>68837</v>
      </c>
      <c r="C13130">
        <v>285397189</v>
      </c>
      <c r="D13130" t="s">
        <v>111340</v>
      </c>
      <c r="E13130" t="s">
        <v>112705</v>
      </c>
      <c r="F13130">
        <v>86</v>
      </c>
      <c r="G13130" t="s">
        <v>130676</v>
      </c>
      <c r="H13130" t="s">
        <v>185818</v>
      </c>
      <c r="J13130" t="s">
        <v>280433</v>
      </c>
    </row>
    <row r="13131" spans="1:10">
      <c r="A13131" t="s">
        <v>13112</v>
      </c>
      <c r="B13131" t="s">
        <v>68838</v>
      </c>
      <c r="C13131">
        <v>290481806</v>
      </c>
      <c r="D13131" t="s">
        <v>111340</v>
      </c>
      <c r="E13131" t="s">
        <v>112803</v>
      </c>
      <c r="F13131">
        <v>14</v>
      </c>
      <c r="G13131" t="s">
        <v>130677</v>
      </c>
      <c r="H13131" t="s">
        <v>185819</v>
      </c>
      <c r="I13131" t="s">
        <v>237788</v>
      </c>
      <c r="J13131" t="s">
        <v>280434</v>
      </c>
    </row>
    <row r="13132" spans="1:10">
      <c r="A13132" t="s">
        <v>13113</v>
      </c>
      <c r="B13132" t="s">
        <v>68839</v>
      </c>
      <c r="C13132">
        <v>291445522</v>
      </c>
      <c r="D13132" t="s">
        <v>111857</v>
      </c>
      <c r="E13132" t="s">
        <v>114212</v>
      </c>
      <c r="F13132">
        <v>211</v>
      </c>
      <c r="G13132" t="s">
        <v>130678</v>
      </c>
      <c r="H13132" t="s">
        <v>185820</v>
      </c>
      <c r="J13132" t="s">
        <v>280435</v>
      </c>
    </row>
    <row r="13133" spans="1:10">
      <c r="A13133" t="s">
        <v>13114</v>
      </c>
      <c r="B13133" t="s">
        <v>68840</v>
      </c>
      <c r="C13133">
        <v>284128721</v>
      </c>
      <c r="D13133" t="s">
        <v>111340</v>
      </c>
      <c r="E13133" t="s">
        <v>112713</v>
      </c>
      <c r="F13133">
        <v>209</v>
      </c>
      <c r="G13133" t="s">
        <v>130679</v>
      </c>
      <c r="H13133" t="s">
        <v>185821</v>
      </c>
      <c r="I13133" t="s">
        <v>237789</v>
      </c>
      <c r="J13133" t="s">
        <v>280436</v>
      </c>
    </row>
    <row r="13134" spans="1:10">
      <c r="A13134" t="s">
        <v>13115</v>
      </c>
      <c r="B13134" t="s">
        <v>68841</v>
      </c>
      <c r="C13134">
        <v>290486335</v>
      </c>
      <c r="D13134" t="s">
        <v>111383</v>
      </c>
      <c r="E13134" t="s">
        <v>114213</v>
      </c>
      <c r="F13134">
        <v>43</v>
      </c>
      <c r="G13134" t="s">
        <v>130680</v>
      </c>
      <c r="H13134" t="s">
        <v>185822</v>
      </c>
      <c r="I13134" t="s">
        <v>237790</v>
      </c>
      <c r="J13134" t="s">
        <v>280437</v>
      </c>
    </row>
    <row r="13135" spans="1:10">
      <c r="A13135" t="s">
        <v>13116</v>
      </c>
      <c r="B13135" t="s">
        <v>68842</v>
      </c>
      <c r="C13135">
        <v>284200472</v>
      </c>
      <c r="D13135" t="s">
        <v>111340</v>
      </c>
      <c r="E13135" t="s">
        <v>112705</v>
      </c>
      <c r="F13135">
        <v>4</v>
      </c>
      <c r="G13135" t="s">
        <v>130681</v>
      </c>
      <c r="H13135" t="s">
        <v>185823</v>
      </c>
      <c r="I13135" t="s">
        <v>237791</v>
      </c>
      <c r="J13135" t="s">
        <v>280438</v>
      </c>
    </row>
    <row r="13136" spans="1:10">
      <c r="A13136" t="s">
        <v>13117</v>
      </c>
      <c r="B13136" t="s">
        <v>68843</v>
      </c>
      <c r="C13136">
        <v>290526037</v>
      </c>
      <c r="D13136" t="s">
        <v>111340</v>
      </c>
      <c r="E13136" t="s">
        <v>112819</v>
      </c>
      <c r="F13136">
        <v>3</v>
      </c>
      <c r="G13136" t="s">
        <v>130682</v>
      </c>
      <c r="H13136" t="s">
        <v>185824</v>
      </c>
      <c r="J13136" t="s">
        <v>280439</v>
      </c>
    </row>
    <row r="13137" spans="1:10">
      <c r="A13137" t="s">
        <v>13118</v>
      </c>
      <c r="B13137" t="s">
        <v>68844</v>
      </c>
      <c r="C13137">
        <v>291415624</v>
      </c>
      <c r="D13137" t="s">
        <v>111880</v>
      </c>
      <c r="E13137" t="s">
        <v>114214</v>
      </c>
      <c r="F13137">
        <v>8</v>
      </c>
      <c r="G13137" t="s">
        <v>130683</v>
      </c>
      <c r="H13137" t="s">
        <v>185825</v>
      </c>
      <c r="J13137" t="s">
        <v>280440</v>
      </c>
    </row>
    <row r="13138" spans="1:10">
      <c r="A13138" t="s">
        <v>13119</v>
      </c>
      <c r="B13138" t="s">
        <v>68845</v>
      </c>
      <c r="C13138">
        <v>291063608</v>
      </c>
      <c r="D13138" t="s">
        <v>111340</v>
      </c>
      <c r="E13138" t="s">
        <v>112705</v>
      </c>
      <c r="F13138">
        <v>4</v>
      </c>
      <c r="G13138" t="s">
        <v>130684</v>
      </c>
      <c r="H13138" t="s">
        <v>185826</v>
      </c>
      <c r="I13138" t="s">
        <v>237792</v>
      </c>
      <c r="J13138" t="s">
        <v>280441</v>
      </c>
    </row>
    <row r="13139" spans="1:10">
      <c r="A13139" t="s">
        <v>13120</v>
      </c>
      <c r="B13139" t="s">
        <v>68846</v>
      </c>
      <c r="C13139">
        <v>290524306</v>
      </c>
      <c r="D13139" t="s">
        <v>111340</v>
      </c>
      <c r="E13139" t="s">
        <v>114178</v>
      </c>
      <c r="F13139">
        <v>4</v>
      </c>
      <c r="G13139" t="s">
        <v>130685</v>
      </c>
      <c r="H13139" t="s">
        <v>185827</v>
      </c>
      <c r="J13139" t="s">
        <v>280442</v>
      </c>
    </row>
    <row r="13140" spans="1:10">
      <c r="A13140" t="s">
        <v>13121</v>
      </c>
      <c r="B13140" t="s">
        <v>68847</v>
      </c>
      <c r="C13140">
        <v>289783479</v>
      </c>
      <c r="D13140" t="s">
        <v>111340</v>
      </c>
      <c r="E13140" t="s">
        <v>112705</v>
      </c>
      <c r="F13140">
        <v>1</v>
      </c>
      <c r="G13140" t="s">
        <v>130686</v>
      </c>
      <c r="H13140" t="s">
        <v>185828</v>
      </c>
      <c r="J13140" t="s">
        <v>280443</v>
      </c>
    </row>
    <row r="13141" spans="1:10">
      <c r="A13141" t="s">
        <v>13122</v>
      </c>
      <c r="B13141" t="s">
        <v>68848</v>
      </c>
      <c r="C13141">
        <v>291064039</v>
      </c>
      <c r="D13141" t="s">
        <v>111340</v>
      </c>
      <c r="E13141" t="s">
        <v>112705</v>
      </c>
      <c r="F13141">
        <v>2</v>
      </c>
      <c r="G13141" t="s">
        <v>130687</v>
      </c>
      <c r="H13141" t="s">
        <v>185829</v>
      </c>
      <c r="J13141" t="s">
        <v>280444</v>
      </c>
    </row>
    <row r="13142" spans="1:10">
      <c r="A13142" t="s">
        <v>13123</v>
      </c>
      <c r="B13142" t="s">
        <v>68849</v>
      </c>
      <c r="C13142">
        <v>291063944</v>
      </c>
      <c r="D13142" t="s">
        <v>111340</v>
      </c>
      <c r="E13142" t="s">
        <v>112705</v>
      </c>
      <c r="F13142">
        <v>33</v>
      </c>
      <c r="G13142" t="s">
        <v>130688</v>
      </c>
      <c r="H13142" t="s">
        <v>185830</v>
      </c>
      <c r="I13142" t="s">
        <v>237793</v>
      </c>
      <c r="J13142" t="s">
        <v>280445</v>
      </c>
    </row>
    <row r="13143" spans="1:10">
      <c r="A13143" t="s">
        <v>13124</v>
      </c>
      <c r="B13143" t="s">
        <v>68850</v>
      </c>
      <c r="C13143">
        <v>289783489</v>
      </c>
      <c r="D13143" t="s">
        <v>111340</v>
      </c>
      <c r="E13143" t="s">
        <v>112705</v>
      </c>
      <c r="F13143">
        <v>14</v>
      </c>
      <c r="G13143" t="s">
        <v>130689</v>
      </c>
      <c r="H13143" t="s">
        <v>185831</v>
      </c>
      <c r="J13143" t="s">
        <v>280446</v>
      </c>
    </row>
    <row r="13144" spans="1:10">
      <c r="A13144" t="s">
        <v>13125</v>
      </c>
      <c r="B13144" t="s">
        <v>68851</v>
      </c>
      <c r="C13144">
        <v>290525473</v>
      </c>
      <c r="D13144" t="s">
        <v>111340</v>
      </c>
      <c r="E13144" t="s">
        <v>112803</v>
      </c>
      <c r="F13144">
        <v>29</v>
      </c>
      <c r="G13144" t="s">
        <v>130690</v>
      </c>
      <c r="H13144" t="s">
        <v>185832</v>
      </c>
      <c r="J13144" t="s">
        <v>280447</v>
      </c>
    </row>
    <row r="13145" spans="1:10">
      <c r="A13145" t="s">
        <v>13126</v>
      </c>
      <c r="B13145" t="s">
        <v>68852</v>
      </c>
      <c r="C13145">
        <v>289783490</v>
      </c>
      <c r="D13145" t="s">
        <v>111340</v>
      </c>
      <c r="E13145" t="s">
        <v>114109</v>
      </c>
      <c r="F13145">
        <v>13</v>
      </c>
      <c r="G13145" t="s">
        <v>130691</v>
      </c>
      <c r="H13145" t="s">
        <v>185833</v>
      </c>
      <c r="J13145" t="s">
        <v>280448</v>
      </c>
    </row>
    <row r="13146" spans="1:10">
      <c r="A13146" t="s">
        <v>13127</v>
      </c>
      <c r="B13146" t="s">
        <v>68853</v>
      </c>
      <c r="C13146">
        <v>291428013</v>
      </c>
      <c r="D13146" t="s">
        <v>111340</v>
      </c>
      <c r="E13146" t="s">
        <v>114108</v>
      </c>
      <c r="F13146">
        <v>1</v>
      </c>
      <c r="G13146" t="s">
        <v>130692</v>
      </c>
      <c r="H13146" t="s">
        <v>185834</v>
      </c>
      <c r="J13146" t="s">
        <v>280449</v>
      </c>
    </row>
    <row r="13147" spans="1:10">
      <c r="A13147" t="s">
        <v>13128</v>
      </c>
      <c r="B13147" t="s">
        <v>68854</v>
      </c>
      <c r="C13147">
        <v>289783491</v>
      </c>
      <c r="D13147" t="s">
        <v>111340</v>
      </c>
      <c r="E13147" t="s">
        <v>112803</v>
      </c>
      <c r="F13147">
        <v>1</v>
      </c>
      <c r="H13147" t="s">
        <v>185835</v>
      </c>
    </row>
    <row r="13148" spans="1:10">
      <c r="A13148" t="s">
        <v>13129</v>
      </c>
      <c r="B13148" t="s">
        <v>68855</v>
      </c>
      <c r="C13148">
        <v>291063725</v>
      </c>
      <c r="D13148" t="s">
        <v>111340</v>
      </c>
      <c r="E13148" t="s">
        <v>112705</v>
      </c>
      <c r="F13148">
        <v>43</v>
      </c>
      <c r="G13148" t="s">
        <v>130693</v>
      </c>
      <c r="H13148" t="s">
        <v>185836</v>
      </c>
      <c r="I13148" t="s">
        <v>237794</v>
      </c>
      <c r="J13148" t="s">
        <v>280450</v>
      </c>
    </row>
    <row r="13149" spans="1:10">
      <c r="A13149" t="s">
        <v>13130</v>
      </c>
      <c r="B13149" t="s">
        <v>68856</v>
      </c>
      <c r="C13149">
        <v>290520708</v>
      </c>
      <c r="D13149" t="s">
        <v>111340</v>
      </c>
      <c r="E13149" t="s">
        <v>112819</v>
      </c>
      <c r="F13149">
        <v>3</v>
      </c>
      <c r="G13149" t="s">
        <v>130694</v>
      </c>
      <c r="H13149" t="s">
        <v>185837</v>
      </c>
      <c r="I13149" t="s">
        <v>237795</v>
      </c>
      <c r="J13149" t="s">
        <v>280451</v>
      </c>
    </row>
    <row r="13150" spans="1:10">
      <c r="A13150" t="s">
        <v>13131</v>
      </c>
      <c r="B13150" t="s">
        <v>68857</v>
      </c>
      <c r="C13150">
        <v>291437274</v>
      </c>
      <c r="D13150" t="s">
        <v>111340</v>
      </c>
      <c r="E13150" t="s">
        <v>114109</v>
      </c>
      <c r="F13150">
        <v>31</v>
      </c>
      <c r="G13150" t="s">
        <v>130695</v>
      </c>
      <c r="H13150" t="s">
        <v>185838</v>
      </c>
      <c r="I13150" t="s">
        <v>237796</v>
      </c>
      <c r="J13150" t="s">
        <v>280452</v>
      </c>
    </row>
    <row r="13151" spans="1:10">
      <c r="A13151" t="s">
        <v>13132</v>
      </c>
      <c r="B13151" t="s">
        <v>68858</v>
      </c>
      <c r="C13151">
        <v>284200048</v>
      </c>
      <c r="D13151" t="s">
        <v>111340</v>
      </c>
      <c r="E13151" t="s">
        <v>112705</v>
      </c>
      <c r="F13151">
        <v>580</v>
      </c>
      <c r="G13151" t="s">
        <v>130696</v>
      </c>
      <c r="H13151" t="s">
        <v>185839</v>
      </c>
      <c r="I13151" t="s">
        <v>237797</v>
      </c>
      <c r="J13151" t="s">
        <v>280453</v>
      </c>
    </row>
    <row r="13152" spans="1:10">
      <c r="A13152" t="s">
        <v>13133</v>
      </c>
      <c r="B13152" t="s">
        <v>68859</v>
      </c>
      <c r="C13152">
        <v>290520754</v>
      </c>
      <c r="D13152" t="s">
        <v>111340</v>
      </c>
      <c r="E13152" t="s">
        <v>112705</v>
      </c>
      <c r="F13152">
        <v>8</v>
      </c>
      <c r="G13152" t="s">
        <v>130697</v>
      </c>
      <c r="H13152" t="s">
        <v>185840</v>
      </c>
      <c r="J13152" t="s">
        <v>280454</v>
      </c>
    </row>
    <row r="13153" spans="1:10">
      <c r="A13153" t="s">
        <v>13134</v>
      </c>
      <c r="B13153" t="s">
        <v>68860</v>
      </c>
      <c r="C13153">
        <v>290525212</v>
      </c>
      <c r="D13153" t="s">
        <v>111340</v>
      </c>
      <c r="E13153" t="s">
        <v>112819</v>
      </c>
      <c r="F13153">
        <v>15</v>
      </c>
      <c r="G13153" t="s">
        <v>130698</v>
      </c>
      <c r="H13153" t="s">
        <v>185841</v>
      </c>
      <c r="I13153" t="s">
        <v>237798</v>
      </c>
      <c r="J13153" t="s">
        <v>280455</v>
      </c>
    </row>
    <row r="13154" spans="1:10">
      <c r="A13154" t="s">
        <v>13135</v>
      </c>
      <c r="B13154" t="s">
        <v>68861</v>
      </c>
      <c r="C13154">
        <v>291063767</v>
      </c>
      <c r="D13154" t="s">
        <v>111340</v>
      </c>
      <c r="E13154" t="s">
        <v>112705</v>
      </c>
      <c r="F13154">
        <v>46</v>
      </c>
      <c r="G13154" t="s">
        <v>130699</v>
      </c>
      <c r="H13154" t="s">
        <v>185842</v>
      </c>
      <c r="I13154" t="s">
        <v>237799</v>
      </c>
      <c r="J13154" t="s">
        <v>280456</v>
      </c>
    </row>
    <row r="13155" spans="1:10">
      <c r="A13155" t="s">
        <v>13136</v>
      </c>
      <c r="B13155" t="s">
        <v>68862</v>
      </c>
      <c r="C13155">
        <v>291034941</v>
      </c>
      <c r="D13155" t="s">
        <v>111340</v>
      </c>
      <c r="E13155" t="s">
        <v>114103</v>
      </c>
      <c r="F13155">
        <v>14</v>
      </c>
      <c r="G13155" t="s">
        <v>130700</v>
      </c>
      <c r="H13155" t="s">
        <v>185843</v>
      </c>
      <c r="J13155" t="s">
        <v>280457</v>
      </c>
    </row>
    <row r="13156" spans="1:10">
      <c r="A13156" t="s">
        <v>13137</v>
      </c>
      <c r="B13156" t="s">
        <v>68863</v>
      </c>
      <c r="C13156">
        <v>15942048</v>
      </c>
      <c r="D13156" t="s">
        <v>111340</v>
      </c>
      <c r="E13156" t="s">
        <v>112819</v>
      </c>
      <c r="F13156">
        <v>2</v>
      </c>
      <c r="G13156" t="s">
        <v>130701</v>
      </c>
      <c r="H13156" t="s">
        <v>185844</v>
      </c>
      <c r="I13156" t="s">
        <v>237800</v>
      </c>
      <c r="J13156" t="s">
        <v>280458</v>
      </c>
    </row>
    <row r="13157" spans="1:10">
      <c r="A13157" t="s">
        <v>13138</v>
      </c>
      <c r="B13157" t="s">
        <v>68864</v>
      </c>
      <c r="C13157">
        <v>290483350</v>
      </c>
      <c r="D13157" t="s">
        <v>111340</v>
      </c>
      <c r="E13157" t="s">
        <v>112705</v>
      </c>
      <c r="F13157">
        <v>90</v>
      </c>
      <c r="G13157" t="s">
        <v>130702</v>
      </c>
      <c r="H13157" t="s">
        <v>185845</v>
      </c>
      <c r="I13157" t="s">
        <v>237801</v>
      </c>
      <c r="J13157" t="s">
        <v>280459</v>
      </c>
    </row>
    <row r="13158" spans="1:10">
      <c r="A13158" t="s">
        <v>13139</v>
      </c>
      <c r="B13158" t="s">
        <v>68865</v>
      </c>
      <c r="C13158">
        <v>290523100</v>
      </c>
      <c r="D13158" t="s">
        <v>111340</v>
      </c>
      <c r="E13158" t="s">
        <v>112713</v>
      </c>
      <c r="F13158">
        <v>6</v>
      </c>
      <c r="G13158" t="s">
        <v>130703</v>
      </c>
      <c r="H13158" t="s">
        <v>185846</v>
      </c>
      <c r="I13158" t="s">
        <v>237802</v>
      </c>
      <c r="J13158" t="s">
        <v>280460</v>
      </c>
    </row>
    <row r="13159" spans="1:10">
      <c r="A13159" t="s">
        <v>13140</v>
      </c>
      <c r="B13159" t="s">
        <v>68866</v>
      </c>
      <c r="C13159">
        <v>290483858</v>
      </c>
      <c r="D13159" t="s">
        <v>111340</v>
      </c>
      <c r="E13159" t="s">
        <v>112803</v>
      </c>
      <c r="F13159">
        <v>19</v>
      </c>
      <c r="G13159" t="s">
        <v>130704</v>
      </c>
      <c r="H13159" t="s">
        <v>185847</v>
      </c>
      <c r="J13159" t="s">
        <v>280461</v>
      </c>
    </row>
    <row r="13160" spans="1:10">
      <c r="A13160" t="s">
        <v>13141</v>
      </c>
      <c r="B13160" t="s">
        <v>68867</v>
      </c>
      <c r="C13160">
        <v>290489363</v>
      </c>
      <c r="D13160" t="s">
        <v>111340</v>
      </c>
      <c r="E13160" t="s">
        <v>114130</v>
      </c>
      <c r="F13160">
        <v>22</v>
      </c>
      <c r="G13160" t="s">
        <v>130705</v>
      </c>
      <c r="H13160" t="s">
        <v>185848</v>
      </c>
      <c r="I13160" t="s">
        <v>237803</v>
      </c>
      <c r="J13160" t="s">
        <v>280462</v>
      </c>
    </row>
    <row r="13161" spans="1:10">
      <c r="A13161" t="s">
        <v>13142</v>
      </c>
      <c r="B13161" t="s">
        <v>68868</v>
      </c>
      <c r="C13161">
        <v>291063501</v>
      </c>
      <c r="D13161" t="s">
        <v>111340</v>
      </c>
      <c r="E13161" t="s">
        <v>112705</v>
      </c>
      <c r="F13161">
        <v>125</v>
      </c>
      <c r="G13161" t="s">
        <v>130706</v>
      </c>
      <c r="H13161" t="s">
        <v>185849</v>
      </c>
      <c r="J13161" t="s">
        <v>280463</v>
      </c>
    </row>
    <row r="13162" spans="1:10">
      <c r="A13162" t="s">
        <v>13143</v>
      </c>
      <c r="B13162" t="s">
        <v>68869</v>
      </c>
      <c r="C13162">
        <v>289783493</v>
      </c>
      <c r="D13162" t="s">
        <v>111340</v>
      </c>
      <c r="E13162" t="s">
        <v>112713</v>
      </c>
      <c r="F13162">
        <v>1</v>
      </c>
      <c r="G13162" t="s">
        <v>130707</v>
      </c>
      <c r="H13162" t="s">
        <v>185850</v>
      </c>
      <c r="J13162" t="s">
        <v>280464</v>
      </c>
    </row>
    <row r="13163" spans="1:10">
      <c r="A13163" t="s">
        <v>13144</v>
      </c>
      <c r="B13163" t="s">
        <v>68870</v>
      </c>
      <c r="C13163">
        <v>291063987</v>
      </c>
      <c r="D13163" t="s">
        <v>111860</v>
      </c>
      <c r="E13163" t="s">
        <v>114215</v>
      </c>
      <c r="F13163">
        <v>15</v>
      </c>
      <c r="G13163" t="s">
        <v>130708</v>
      </c>
      <c r="H13163" t="s">
        <v>185851</v>
      </c>
      <c r="I13163" t="s">
        <v>237804</v>
      </c>
      <c r="J13163" t="s">
        <v>280465</v>
      </c>
    </row>
    <row r="13164" spans="1:10">
      <c r="A13164" t="s">
        <v>13145</v>
      </c>
      <c r="B13164" t="s">
        <v>68871</v>
      </c>
      <c r="C13164">
        <v>290521628</v>
      </c>
      <c r="D13164" t="s">
        <v>111340</v>
      </c>
      <c r="E13164" t="s">
        <v>114108</v>
      </c>
      <c r="F13164">
        <v>5</v>
      </c>
      <c r="G13164" t="s">
        <v>130709</v>
      </c>
      <c r="H13164" t="s">
        <v>185852</v>
      </c>
      <c r="J13164" t="s">
        <v>280466</v>
      </c>
    </row>
    <row r="13165" spans="1:10">
      <c r="A13165" t="s">
        <v>13146</v>
      </c>
      <c r="B13165" t="s">
        <v>68872</v>
      </c>
      <c r="C13165">
        <v>289783497</v>
      </c>
      <c r="D13165" t="s">
        <v>111340</v>
      </c>
      <c r="E13165" t="s">
        <v>112834</v>
      </c>
      <c r="F13165">
        <v>1</v>
      </c>
      <c r="G13165" t="s">
        <v>130710</v>
      </c>
      <c r="H13165" t="s">
        <v>185853</v>
      </c>
      <c r="J13165" t="s">
        <v>280467</v>
      </c>
    </row>
    <row r="13166" spans="1:10">
      <c r="A13166" t="s">
        <v>13147</v>
      </c>
      <c r="B13166" t="s">
        <v>68873</v>
      </c>
      <c r="C13166">
        <v>290521772</v>
      </c>
      <c r="D13166" t="s">
        <v>111340</v>
      </c>
      <c r="E13166" t="s">
        <v>114108</v>
      </c>
      <c r="F13166">
        <v>15</v>
      </c>
      <c r="G13166" t="s">
        <v>130711</v>
      </c>
      <c r="H13166" t="s">
        <v>185854</v>
      </c>
      <c r="I13166" t="s">
        <v>237805</v>
      </c>
      <c r="J13166" t="s">
        <v>280468</v>
      </c>
    </row>
    <row r="13167" spans="1:10">
      <c r="A13167" t="s">
        <v>13148</v>
      </c>
      <c r="B13167" t="s">
        <v>68874</v>
      </c>
      <c r="C13167">
        <v>289783498</v>
      </c>
      <c r="D13167" t="s">
        <v>111340</v>
      </c>
      <c r="E13167" t="s">
        <v>114108</v>
      </c>
      <c r="F13167">
        <v>319</v>
      </c>
      <c r="G13167" t="s">
        <v>130712</v>
      </c>
      <c r="H13167" t="s">
        <v>185855</v>
      </c>
      <c r="J13167" t="s">
        <v>280469</v>
      </c>
    </row>
    <row r="13168" spans="1:10">
      <c r="A13168" t="s">
        <v>13149</v>
      </c>
      <c r="B13168" t="s">
        <v>68875</v>
      </c>
      <c r="C13168">
        <v>291064126</v>
      </c>
      <c r="D13168" t="s">
        <v>111340</v>
      </c>
      <c r="E13168" t="s">
        <v>112705</v>
      </c>
      <c r="F13168">
        <v>18</v>
      </c>
      <c r="G13168" t="s">
        <v>130713</v>
      </c>
      <c r="H13168" t="s">
        <v>185856</v>
      </c>
      <c r="I13168" t="s">
        <v>237806</v>
      </c>
      <c r="J13168" t="s">
        <v>280470</v>
      </c>
    </row>
    <row r="13169" spans="1:10">
      <c r="A13169" t="s">
        <v>13150</v>
      </c>
      <c r="B13169" t="s">
        <v>68876</v>
      </c>
      <c r="C13169">
        <v>291064186</v>
      </c>
      <c r="D13169" t="s">
        <v>111340</v>
      </c>
      <c r="E13169" t="s">
        <v>112705</v>
      </c>
      <c r="F13169">
        <v>39</v>
      </c>
      <c r="G13169" t="s">
        <v>130714</v>
      </c>
      <c r="H13169" t="s">
        <v>185857</v>
      </c>
      <c r="I13169" t="s">
        <v>237807</v>
      </c>
      <c r="J13169" t="s">
        <v>280471</v>
      </c>
    </row>
    <row r="13170" spans="1:10">
      <c r="A13170" t="s">
        <v>13151</v>
      </c>
      <c r="B13170" t="s">
        <v>68877</v>
      </c>
      <c r="C13170">
        <v>290524344</v>
      </c>
      <c r="D13170" t="s">
        <v>111340</v>
      </c>
      <c r="E13170" t="s">
        <v>114108</v>
      </c>
      <c r="F13170">
        <v>2</v>
      </c>
      <c r="G13170" t="s">
        <v>130715</v>
      </c>
      <c r="H13170" t="s">
        <v>185858</v>
      </c>
      <c r="J13170" t="s">
        <v>280472</v>
      </c>
    </row>
    <row r="13171" spans="1:10">
      <c r="A13171" t="s">
        <v>13152</v>
      </c>
      <c r="B13171" t="s">
        <v>68878</v>
      </c>
      <c r="C13171">
        <v>291063721</v>
      </c>
      <c r="D13171" t="s">
        <v>111340</v>
      </c>
      <c r="E13171" t="s">
        <v>112705</v>
      </c>
      <c r="F13171">
        <v>1</v>
      </c>
      <c r="G13171" t="s">
        <v>130716</v>
      </c>
      <c r="H13171" t="s">
        <v>185859</v>
      </c>
      <c r="I13171" t="s">
        <v>237808</v>
      </c>
      <c r="J13171" t="s">
        <v>280473</v>
      </c>
    </row>
    <row r="13172" spans="1:10">
      <c r="A13172" t="s">
        <v>13153</v>
      </c>
      <c r="B13172" t="s">
        <v>68879</v>
      </c>
      <c r="C13172">
        <v>290526414</v>
      </c>
      <c r="D13172" t="s">
        <v>111340</v>
      </c>
      <c r="E13172" t="s">
        <v>112803</v>
      </c>
      <c r="F13172">
        <v>3</v>
      </c>
      <c r="G13172" t="s">
        <v>130717</v>
      </c>
      <c r="H13172" t="s">
        <v>185860</v>
      </c>
      <c r="J13172" t="s">
        <v>280474</v>
      </c>
    </row>
    <row r="13173" spans="1:10">
      <c r="A13173" t="s">
        <v>13154</v>
      </c>
      <c r="B13173" t="s">
        <v>68880</v>
      </c>
      <c r="C13173">
        <v>291415216</v>
      </c>
      <c r="D13173" t="s">
        <v>111340</v>
      </c>
      <c r="E13173" t="s">
        <v>112803</v>
      </c>
      <c r="F13173">
        <v>1</v>
      </c>
      <c r="G13173" t="s">
        <v>130718</v>
      </c>
      <c r="H13173" t="s">
        <v>185861</v>
      </c>
      <c r="I13173" t="s">
        <v>237809</v>
      </c>
      <c r="J13173" t="s">
        <v>280475</v>
      </c>
    </row>
    <row r="13174" spans="1:10">
      <c r="A13174" t="s">
        <v>13155</v>
      </c>
      <c r="B13174" t="s">
        <v>68881</v>
      </c>
      <c r="C13174">
        <v>291432038</v>
      </c>
      <c r="D13174" t="s">
        <v>111340</v>
      </c>
      <c r="E13174" t="s">
        <v>114109</v>
      </c>
      <c r="F13174">
        <v>354</v>
      </c>
      <c r="G13174" t="s">
        <v>130719</v>
      </c>
      <c r="H13174" t="s">
        <v>185862</v>
      </c>
      <c r="I13174" t="s">
        <v>237810</v>
      </c>
      <c r="J13174" t="s">
        <v>280476</v>
      </c>
    </row>
    <row r="13175" spans="1:10">
      <c r="A13175" t="s">
        <v>13156</v>
      </c>
      <c r="B13175" t="s">
        <v>68882</v>
      </c>
      <c r="C13175">
        <v>291442100</v>
      </c>
      <c r="D13175" t="s">
        <v>111340</v>
      </c>
      <c r="E13175" t="s">
        <v>112803</v>
      </c>
      <c r="F13175">
        <v>11</v>
      </c>
      <c r="G13175" t="s">
        <v>130720</v>
      </c>
      <c r="H13175" t="s">
        <v>185863</v>
      </c>
      <c r="J13175" t="s">
        <v>280477</v>
      </c>
    </row>
    <row r="13176" spans="1:10">
      <c r="A13176" t="s">
        <v>13157</v>
      </c>
      <c r="B13176" t="s">
        <v>68883</v>
      </c>
      <c r="C13176">
        <v>290489709</v>
      </c>
      <c r="D13176" t="s">
        <v>111340</v>
      </c>
      <c r="E13176" t="s">
        <v>112705</v>
      </c>
      <c r="F13176">
        <v>103</v>
      </c>
      <c r="G13176" t="s">
        <v>130721</v>
      </c>
      <c r="H13176" t="s">
        <v>185864</v>
      </c>
      <c r="I13176" t="s">
        <v>237811</v>
      </c>
      <c r="J13176" t="s">
        <v>280478</v>
      </c>
    </row>
    <row r="13177" spans="1:10">
      <c r="A13177" t="s">
        <v>13158</v>
      </c>
      <c r="B13177" t="s">
        <v>68884</v>
      </c>
      <c r="C13177">
        <v>284200647</v>
      </c>
      <c r="D13177" t="s">
        <v>111340</v>
      </c>
      <c r="E13177" t="s">
        <v>112705</v>
      </c>
      <c r="F13177">
        <v>53</v>
      </c>
      <c r="G13177" t="s">
        <v>130722</v>
      </c>
      <c r="H13177" t="s">
        <v>185865</v>
      </c>
      <c r="I13177" t="s">
        <v>237812</v>
      </c>
      <c r="J13177" t="s">
        <v>280479</v>
      </c>
    </row>
    <row r="13178" spans="1:10">
      <c r="A13178" t="s">
        <v>13159</v>
      </c>
      <c r="B13178" t="s">
        <v>68885</v>
      </c>
      <c r="C13178">
        <v>291420197</v>
      </c>
      <c r="D13178" t="s">
        <v>111340</v>
      </c>
      <c r="E13178" t="s">
        <v>112819</v>
      </c>
      <c r="F13178">
        <v>87</v>
      </c>
      <c r="G13178" t="s">
        <v>130723</v>
      </c>
      <c r="H13178" t="s">
        <v>185866</v>
      </c>
      <c r="J13178" t="s">
        <v>280480</v>
      </c>
    </row>
    <row r="13179" spans="1:10">
      <c r="A13179" t="s">
        <v>13160</v>
      </c>
      <c r="B13179" t="s">
        <v>68886</v>
      </c>
      <c r="C13179">
        <v>290488717</v>
      </c>
      <c r="D13179" t="s">
        <v>111340</v>
      </c>
      <c r="E13179" t="s">
        <v>114108</v>
      </c>
      <c r="F13179">
        <v>30</v>
      </c>
      <c r="G13179" t="s">
        <v>130724</v>
      </c>
      <c r="H13179" t="s">
        <v>185867</v>
      </c>
      <c r="I13179" t="s">
        <v>237813</v>
      </c>
      <c r="J13179" t="s">
        <v>280481</v>
      </c>
    </row>
    <row r="13180" spans="1:10">
      <c r="A13180" t="s">
        <v>13161</v>
      </c>
      <c r="B13180" t="s">
        <v>68887</v>
      </c>
      <c r="C13180">
        <v>290525480</v>
      </c>
      <c r="D13180" t="s">
        <v>111340</v>
      </c>
      <c r="E13180" t="s">
        <v>114108</v>
      </c>
      <c r="F13180">
        <v>8</v>
      </c>
      <c r="G13180" t="s">
        <v>130725</v>
      </c>
      <c r="H13180" t="s">
        <v>185868</v>
      </c>
      <c r="J13180" t="s">
        <v>280482</v>
      </c>
    </row>
    <row r="13181" spans="1:10">
      <c r="A13181" t="s">
        <v>13162</v>
      </c>
      <c r="B13181" t="s">
        <v>68888</v>
      </c>
      <c r="C13181">
        <v>291035295</v>
      </c>
      <c r="D13181" t="s">
        <v>111340</v>
      </c>
      <c r="E13181" t="s">
        <v>114109</v>
      </c>
      <c r="F13181">
        <v>32</v>
      </c>
      <c r="G13181" t="s">
        <v>130726</v>
      </c>
      <c r="H13181" t="s">
        <v>185869</v>
      </c>
      <c r="I13181" t="s">
        <v>237814</v>
      </c>
      <c r="J13181" t="s">
        <v>280483</v>
      </c>
    </row>
    <row r="13182" spans="1:10">
      <c r="A13182" t="s">
        <v>13163</v>
      </c>
      <c r="B13182" t="s">
        <v>68889</v>
      </c>
      <c r="C13182">
        <v>291420913</v>
      </c>
      <c r="D13182" t="s">
        <v>111340</v>
      </c>
      <c r="E13182" t="s">
        <v>112705</v>
      </c>
      <c r="F13182">
        <v>11</v>
      </c>
      <c r="G13182" t="s">
        <v>130727</v>
      </c>
      <c r="H13182" t="s">
        <v>185870</v>
      </c>
      <c r="I13182" t="s">
        <v>237815</v>
      </c>
      <c r="J13182" t="s">
        <v>280484</v>
      </c>
    </row>
    <row r="13183" spans="1:10">
      <c r="A13183" t="s">
        <v>13164</v>
      </c>
      <c r="B13183" t="s">
        <v>68890</v>
      </c>
      <c r="C13183">
        <v>290488943</v>
      </c>
      <c r="D13183" t="s">
        <v>111340</v>
      </c>
      <c r="E13183" t="s">
        <v>112803</v>
      </c>
      <c r="F13183">
        <v>45</v>
      </c>
      <c r="G13183" t="s">
        <v>130728</v>
      </c>
      <c r="H13183" t="s">
        <v>185871</v>
      </c>
      <c r="J13183" t="s">
        <v>280485</v>
      </c>
    </row>
    <row r="13184" spans="1:10">
      <c r="A13184" t="s">
        <v>13165</v>
      </c>
      <c r="B13184" t="s">
        <v>68891</v>
      </c>
      <c r="C13184">
        <v>290486187</v>
      </c>
      <c r="D13184" t="s">
        <v>111340</v>
      </c>
      <c r="E13184" t="s">
        <v>114118</v>
      </c>
      <c r="F13184">
        <v>16</v>
      </c>
      <c r="G13184" t="s">
        <v>130729</v>
      </c>
      <c r="H13184" t="s">
        <v>185872</v>
      </c>
      <c r="J13184" t="s">
        <v>280486</v>
      </c>
    </row>
    <row r="13185" spans="1:10">
      <c r="A13185" t="s">
        <v>13166</v>
      </c>
      <c r="B13185" t="s">
        <v>68892</v>
      </c>
      <c r="C13185">
        <v>290482681</v>
      </c>
      <c r="D13185" t="s">
        <v>111340</v>
      </c>
      <c r="E13185" t="s">
        <v>112757</v>
      </c>
      <c r="F13185">
        <v>13</v>
      </c>
      <c r="G13185" t="s">
        <v>130730</v>
      </c>
      <c r="H13185" t="s">
        <v>185873</v>
      </c>
      <c r="I13185" t="s">
        <v>237816</v>
      </c>
      <c r="J13185" t="s">
        <v>280487</v>
      </c>
    </row>
    <row r="13186" spans="1:10">
      <c r="A13186" t="s">
        <v>13167</v>
      </c>
      <c r="B13186" t="s">
        <v>68893</v>
      </c>
      <c r="C13186">
        <v>291414896</v>
      </c>
      <c r="D13186" t="s">
        <v>111340</v>
      </c>
      <c r="E13186" t="s">
        <v>112757</v>
      </c>
      <c r="F13186">
        <v>51</v>
      </c>
      <c r="G13186" t="s">
        <v>130731</v>
      </c>
      <c r="H13186" t="s">
        <v>185874</v>
      </c>
      <c r="J13186" t="s">
        <v>280488</v>
      </c>
    </row>
    <row r="13187" spans="1:10">
      <c r="A13187" t="s">
        <v>13168</v>
      </c>
      <c r="B13187" t="s">
        <v>68894</v>
      </c>
      <c r="C13187">
        <v>291064058</v>
      </c>
      <c r="D13187" t="s">
        <v>111340</v>
      </c>
      <c r="E13187" t="s">
        <v>112705</v>
      </c>
      <c r="F13187">
        <v>71</v>
      </c>
      <c r="G13187" t="s">
        <v>130732</v>
      </c>
      <c r="H13187" t="s">
        <v>185875</v>
      </c>
      <c r="J13187" t="s">
        <v>280489</v>
      </c>
    </row>
    <row r="13188" spans="1:10">
      <c r="A13188" t="s">
        <v>13169</v>
      </c>
      <c r="B13188" t="s">
        <v>68895</v>
      </c>
      <c r="C13188">
        <v>290525387</v>
      </c>
      <c r="D13188" t="s">
        <v>111340</v>
      </c>
      <c r="E13188" t="s">
        <v>114118</v>
      </c>
      <c r="F13188">
        <v>30</v>
      </c>
      <c r="G13188" t="s">
        <v>130733</v>
      </c>
      <c r="H13188" t="s">
        <v>185876</v>
      </c>
      <c r="J13188" t="s">
        <v>280490</v>
      </c>
    </row>
    <row r="13189" spans="1:10">
      <c r="A13189" t="s">
        <v>13170</v>
      </c>
      <c r="B13189" t="s">
        <v>68896</v>
      </c>
      <c r="C13189">
        <v>291414234</v>
      </c>
      <c r="D13189" t="s">
        <v>111340</v>
      </c>
      <c r="E13189" t="s">
        <v>112757</v>
      </c>
      <c r="F13189">
        <v>3</v>
      </c>
      <c r="G13189" t="s">
        <v>130734</v>
      </c>
      <c r="H13189" t="s">
        <v>185877</v>
      </c>
      <c r="I13189" t="s">
        <v>237817</v>
      </c>
      <c r="J13189" t="s">
        <v>280491</v>
      </c>
    </row>
    <row r="13190" spans="1:10">
      <c r="A13190" t="s">
        <v>13171</v>
      </c>
      <c r="B13190" t="s">
        <v>68897</v>
      </c>
      <c r="C13190">
        <v>290487944</v>
      </c>
      <c r="D13190" t="s">
        <v>111340</v>
      </c>
      <c r="E13190" t="s">
        <v>114130</v>
      </c>
      <c r="F13190">
        <v>8</v>
      </c>
      <c r="G13190" t="s">
        <v>130735</v>
      </c>
      <c r="H13190" t="s">
        <v>185878</v>
      </c>
      <c r="I13190" t="s">
        <v>237818</v>
      </c>
      <c r="J13190" t="s">
        <v>280492</v>
      </c>
    </row>
    <row r="13191" spans="1:10">
      <c r="A13191" t="s">
        <v>13172</v>
      </c>
      <c r="B13191" t="s">
        <v>68898</v>
      </c>
      <c r="C13191">
        <v>291414768</v>
      </c>
      <c r="D13191" t="s">
        <v>111340</v>
      </c>
      <c r="E13191" t="s">
        <v>112803</v>
      </c>
      <c r="F13191">
        <v>2</v>
      </c>
      <c r="G13191" t="s">
        <v>130736</v>
      </c>
      <c r="H13191" t="s">
        <v>185879</v>
      </c>
      <c r="I13191" t="s">
        <v>237819</v>
      </c>
      <c r="J13191" t="s">
        <v>280493</v>
      </c>
    </row>
    <row r="13192" spans="1:10">
      <c r="A13192" t="s">
        <v>13173</v>
      </c>
      <c r="B13192" t="s">
        <v>68899</v>
      </c>
      <c r="C13192">
        <v>291418523</v>
      </c>
      <c r="D13192" t="s">
        <v>111870</v>
      </c>
      <c r="E13192" t="s">
        <v>114216</v>
      </c>
      <c r="F13192">
        <v>9</v>
      </c>
      <c r="G13192" t="s">
        <v>130737</v>
      </c>
      <c r="H13192" t="s">
        <v>185880</v>
      </c>
      <c r="I13192" t="s">
        <v>237820</v>
      </c>
      <c r="J13192" t="s">
        <v>280494</v>
      </c>
    </row>
    <row r="13193" spans="1:10">
      <c r="A13193" t="s">
        <v>13174</v>
      </c>
      <c r="B13193" t="s">
        <v>68900</v>
      </c>
      <c r="C13193">
        <v>289783506</v>
      </c>
      <c r="D13193" t="s">
        <v>111340</v>
      </c>
      <c r="E13193" t="s">
        <v>112819</v>
      </c>
      <c r="F13193">
        <v>11</v>
      </c>
      <c r="G13193" t="s">
        <v>130738</v>
      </c>
      <c r="H13193" t="s">
        <v>185881</v>
      </c>
      <c r="J13193" t="s">
        <v>280495</v>
      </c>
    </row>
    <row r="13194" spans="1:10">
      <c r="A13194" t="s">
        <v>13175</v>
      </c>
      <c r="B13194" t="s">
        <v>68901</v>
      </c>
      <c r="C13194">
        <v>289783507</v>
      </c>
      <c r="D13194" t="s">
        <v>111340</v>
      </c>
      <c r="E13194" t="s">
        <v>112705</v>
      </c>
      <c r="F13194">
        <v>11</v>
      </c>
      <c r="H13194" t="s">
        <v>185882</v>
      </c>
    </row>
    <row r="13195" spans="1:10">
      <c r="A13195" t="s">
        <v>13176</v>
      </c>
      <c r="B13195" t="s">
        <v>68902</v>
      </c>
      <c r="C13195">
        <v>291063706</v>
      </c>
      <c r="D13195" t="s">
        <v>111340</v>
      </c>
      <c r="E13195" t="s">
        <v>112705</v>
      </c>
      <c r="F13195">
        <v>6</v>
      </c>
      <c r="G13195" t="s">
        <v>130739</v>
      </c>
      <c r="H13195" t="s">
        <v>185883</v>
      </c>
      <c r="J13195" t="s">
        <v>280496</v>
      </c>
    </row>
    <row r="13196" spans="1:10">
      <c r="A13196" t="s">
        <v>13177</v>
      </c>
      <c r="B13196" t="s">
        <v>68903</v>
      </c>
      <c r="C13196">
        <v>284200656</v>
      </c>
      <c r="D13196" t="s">
        <v>111340</v>
      </c>
      <c r="E13196" t="s">
        <v>112705</v>
      </c>
      <c r="F13196">
        <v>15</v>
      </c>
      <c r="G13196" t="s">
        <v>130740</v>
      </c>
      <c r="H13196" t="s">
        <v>185884</v>
      </c>
      <c r="I13196" t="s">
        <v>237821</v>
      </c>
      <c r="J13196" t="s">
        <v>280497</v>
      </c>
    </row>
    <row r="13197" spans="1:10">
      <c r="A13197" t="s">
        <v>13178</v>
      </c>
      <c r="B13197" t="s">
        <v>68904</v>
      </c>
      <c r="C13197">
        <v>291064134</v>
      </c>
      <c r="D13197" t="s">
        <v>111340</v>
      </c>
      <c r="E13197" t="s">
        <v>112705</v>
      </c>
      <c r="F13197">
        <v>22</v>
      </c>
      <c r="G13197" t="s">
        <v>130741</v>
      </c>
      <c r="H13197" t="s">
        <v>185885</v>
      </c>
      <c r="J13197" t="s">
        <v>280498</v>
      </c>
    </row>
    <row r="13198" spans="1:10">
      <c r="A13198" t="s">
        <v>13179</v>
      </c>
      <c r="B13198" t="s">
        <v>68905</v>
      </c>
      <c r="C13198">
        <v>289783510</v>
      </c>
      <c r="D13198" t="s">
        <v>111340</v>
      </c>
      <c r="E13198" t="s">
        <v>114108</v>
      </c>
      <c r="F13198">
        <v>1</v>
      </c>
      <c r="G13198" t="s">
        <v>130742</v>
      </c>
      <c r="H13198" t="s">
        <v>185886</v>
      </c>
      <c r="J13198" t="s">
        <v>280499</v>
      </c>
    </row>
    <row r="13199" spans="1:10">
      <c r="A13199" t="s">
        <v>13180</v>
      </c>
      <c r="B13199" t="s">
        <v>68906</v>
      </c>
      <c r="C13199">
        <v>291417727</v>
      </c>
      <c r="D13199" t="s">
        <v>111340</v>
      </c>
      <c r="E13199" t="s">
        <v>112800</v>
      </c>
      <c r="F13199">
        <v>20</v>
      </c>
      <c r="G13199" t="s">
        <v>130743</v>
      </c>
      <c r="H13199" t="s">
        <v>185887</v>
      </c>
      <c r="I13199" t="s">
        <v>237822</v>
      </c>
      <c r="J13199" t="s">
        <v>280500</v>
      </c>
    </row>
    <row r="13200" spans="1:10">
      <c r="A13200" t="s">
        <v>13181</v>
      </c>
      <c r="B13200" t="s">
        <v>68907</v>
      </c>
      <c r="C13200">
        <v>290521187</v>
      </c>
      <c r="D13200" t="s">
        <v>111340</v>
      </c>
      <c r="E13200" t="s">
        <v>112705</v>
      </c>
      <c r="F13200">
        <v>396</v>
      </c>
      <c r="G13200" t="s">
        <v>130744</v>
      </c>
      <c r="H13200" t="s">
        <v>185888</v>
      </c>
      <c r="I13200" t="s">
        <v>237823</v>
      </c>
      <c r="J13200" t="s">
        <v>280501</v>
      </c>
    </row>
    <row r="13201" spans="1:10">
      <c r="A13201" t="s">
        <v>13182</v>
      </c>
      <c r="B13201" t="s">
        <v>68908</v>
      </c>
      <c r="C13201">
        <v>290525407</v>
      </c>
      <c r="D13201" t="s">
        <v>111340</v>
      </c>
      <c r="E13201" t="s">
        <v>114114</v>
      </c>
      <c r="F13201">
        <v>2</v>
      </c>
      <c r="G13201" t="s">
        <v>130745</v>
      </c>
      <c r="H13201" t="s">
        <v>185889</v>
      </c>
      <c r="I13201" t="s">
        <v>237824</v>
      </c>
      <c r="J13201" t="s">
        <v>280502</v>
      </c>
    </row>
    <row r="13202" spans="1:10">
      <c r="A13202" t="s">
        <v>13183</v>
      </c>
      <c r="B13202" t="s">
        <v>68909</v>
      </c>
      <c r="C13202">
        <v>290486010</v>
      </c>
      <c r="D13202" t="s">
        <v>111340</v>
      </c>
      <c r="E13202" t="s">
        <v>112819</v>
      </c>
      <c r="F13202">
        <v>5</v>
      </c>
      <c r="G13202" t="s">
        <v>130746</v>
      </c>
      <c r="H13202" t="s">
        <v>185890</v>
      </c>
      <c r="I13202" t="s">
        <v>237825</v>
      </c>
      <c r="J13202" t="s">
        <v>280503</v>
      </c>
    </row>
    <row r="13203" spans="1:10">
      <c r="A13203" t="s">
        <v>13184</v>
      </c>
      <c r="B13203" t="s">
        <v>68910</v>
      </c>
      <c r="C13203">
        <v>291414877</v>
      </c>
      <c r="D13203" t="s">
        <v>111340</v>
      </c>
      <c r="E13203" t="s">
        <v>112803</v>
      </c>
      <c r="F13203">
        <v>291</v>
      </c>
      <c r="G13203" t="s">
        <v>130747</v>
      </c>
      <c r="H13203" t="s">
        <v>185891</v>
      </c>
      <c r="I13203" t="s">
        <v>237826</v>
      </c>
      <c r="J13203" t="s">
        <v>280504</v>
      </c>
    </row>
    <row r="13204" spans="1:10">
      <c r="A13204" t="s">
        <v>13185</v>
      </c>
      <c r="B13204" t="s">
        <v>68911</v>
      </c>
      <c r="C13204">
        <v>291064093</v>
      </c>
      <c r="D13204" t="s">
        <v>111340</v>
      </c>
      <c r="E13204" t="s">
        <v>112705</v>
      </c>
      <c r="F13204">
        <v>12</v>
      </c>
      <c r="G13204" t="s">
        <v>130748</v>
      </c>
      <c r="H13204" t="s">
        <v>185892</v>
      </c>
      <c r="I13204" t="s">
        <v>237827</v>
      </c>
      <c r="J13204" t="s">
        <v>280505</v>
      </c>
    </row>
    <row r="13205" spans="1:10">
      <c r="A13205" t="s">
        <v>13186</v>
      </c>
      <c r="B13205" t="s">
        <v>68912</v>
      </c>
      <c r="C13205">
        <v>290491874</v>
      </c>
      <c r="D13205" t="s">
        <v>111340</v>
      </c>
      <c r="E13205" t="s">
        <v>114118</v>
      </c>
      <c r="F13205">
        <v>142</v>
      </c>
      <c r="G13205" t="s">
        <v>130749</v>
      </c>
      <c r="H13205" t="s">
        <v>185893</v>
      </c>
      <c r="I13205" t="s">
        <v>237828</v>
      </c>
      <c r="J13205" t="s">
        <v>280506</v>
      </c>
    </row>
    <row r="13206" spans="1:10">
      <c r="A13206" t="s">
        <v>13187</v>
      </c>
      <c r="B13206" t="s">
        <v>68913</v>
      </c>
      <c r="C13206">
        <v>284128705</v>
      </c>
      <c r="D13206" t="s">
        <v>111340</v>
      </c>
      <c r="E13206" t="s">
        <v>112713</v>
      </c>
      <c r="F13206">
        <v>41</v>
      </c>
      <c r="G13206" t="s">
        <v>130750</v>
      </c>
      <c r="H13206" t="s">
        <v>185894</v>
      </c>
      <c r="I13206" t="s">
        <v>237829</v>
      </c>
      <c r="J13206" t="s">
        <v>280507</v>
      </c>
    </row>
    <row r="13207" spans="1:10">
      <c r="A13207" t="s">
        <v>13188</v>
      </c>
      <c r="B13207" t="s">
        <v>68914</v>
      </c>
      <c r="C13207">
        <v>291442117</v>
      </c>
      <c r="D13207" t="s">
        <v>111340</v>
      </c>
      <c r="E13207" t="s">
        <v>114103</v>
      </c>
      <c r="F13207">
        <v>16</v>
      </c>
      <c r="G13207" t="s">
        <v>130751</v>
      </c>
      <c r="H13207" t="s">
        <v>185895</v>
      </c>
      <c r="I13207" t="s">
        <v>237830</v>
      </c>
      <c r="J13207" t="s">
        <v>280508</v>
      </c>
    </row>
    <row r="13208" spans="1:10">
      <c r="A13208" t="s">
        <v>13189</v>
      </c>
      <c r="B13208" t="s">
        <v>68915</v>
      </c>
      <c r="C13208">
        <v>284199462</v>
      </c>
      <c r="D13208" t="s">
        <v>111340</v>
      </c>
      <c r="E13208" t="s">
        <v>112705</v>
      </c>
      <c r="F13208">
        <v>1</v>
      </c>
      <c r="G13208" t="s">
        <v>130752</v>
      </c>
      <c r="H13208" t="s">
        <v>185896</v>
      </c>
      <c r="J13208" t="s">
        <v>280509</v>
      </c>
    </row>
    <row r="13209" spans="1:10">
      <c r="A13209" t="s">
        <v>13190</v>
      </c>
      <c r="B13209" t="s">
        <v>68916</v>
      </c>
      <c r="C13209">
        <v>291416569</v>
      </c>
      <c r="D13209" t="s">
        <v>111881</v>
      </c>
      <c r="E13209" t="s">
        <v>114217</v>
      </c>
      <c r="F13209">
        <v>19</v>
      </c>
      <c r="G13209" t="s">
        <v>130753</v>
      </c>
      <c r="H13209" t="s">
        <v>185897</v>
      </c>
      <c r="I13209" t="s">
        <v>237831</v>
      </c>
      <c r="J13209" t="s">
        <v>280510</v>
      </c>
    </row>
    <row r="13210" spans="1:10">
      <c r="A13210" t="s">
        <v>13191</v>
      </c>
      <c r="B13210" t="s">
        <v>68917</v>
      </c>
      <c r="C13210">
        <v>284130123</v>
      </c>
      <c r="D13210" t="s">
        <v>111340</v>
      </c>
      <c r="E13210" t="s">
        <v>112757</v>
      </c>
      <c r="F13210">
        <v>34</v>
      </c>
      <c r="G13210" t="s">
        <v>130754</v>
      </c>
      <c r="H13210" t="s">
        <v>185898</v>
      </c>
      <c r="I13210" t="s">
        <v>237832</v>
      </c>
      <c r="J13210" t="s">
        <v>280511</v>
      </c>
    </row>
    <row r="13211" spans="1:10">
      <c r="A13211" t="s">
        <v>13192</v>
      </c>
      <c r="B13211" t="s">
        <v>68918</v>
      </c>
      <c r="C13211">
        <v>284129993</v>
      </c>
      <c r="D13211" t="s">
        <v>111340</v>
      </c>
      <c r="E13211" t="s">
        <v>112757</v>
      </c>
      <c r="F13211">
        <v>57</v>
      </c>
      <c r="G13211" t="s">
        <v>130755</v>
      </c>
      <c r="H13211" t="s">
        <v>185899</v>
      </c>
      <c r="I13211" t="s">
        <v>237833</v>
      </c>
      <c r="J13211" t="s">
        <v>280512</v>
      </c>
    </row>
    <row r="13212" spans="1:10">
      <c r="A13212" t="s">
        <v>13193</v>
      </c>
      <c r="B13212" t="s">
        <v>68919</v>
      </c>
      <c r="C13212">
        <v>290524967</v>
      </c>
      <c r="D13212" t="s">
        <v>111340</v>
      </c>
      <c r="E13212" t="s">
        <v>112705</v>
      </c>
      <c r="F13212">
        <v>1</v>
      </c>
      <c r="G13212" t="s">
        <v>130756</v>
      </c>
      <c r="H13212" t="s">
        <v>185900</v>
      </c>
      <c r="I13212" t="s">
        <v>237834</v>
      </c>
      <c r="J13212" t="s">
        <v>280513</v>
      </c>
    </row>
    <row r="13213" spans="1:10">
      <c r="A13213" t="s">
        <v>13194</v>
      </c>
      <c r="B13213" t="s">
        <v>68920</v>
      </c>
      <c r="C13213">
        <v>291440306</v>
      </c>
      <c r="D13213" t="s">
        <v>111340</v>
      </c>
      <c r="E13213" t="s">
        <v>112803</v>
      </c>
      <c r="F13213">
        <v>124</v>
      </c>
      <c r="G13213" t="s">
        <v>130757</v>
      </c>
      <c r="H13213" t="s">
        <v>185901</v>
      </c>
      <c r="J13213" t="s">
        <v>280514</v>
      </c>
    </row>
    <row r="13214" spans="1:10">
      <c r="A13214" t="s">
        <v>13195</v>
      </c>
      <c r="B13214" t="s">
        <v>68921</v>
      </c>
      <c r="C13214">
        <v>284199912</v>
      </c>
      <c r="D13214" t="s">
        <v>111340</v>
      </c>
      <c r="E13214" t="s">
        <v>114109</v>
      </c>
      <c r="F13214">
        <v>24</v>
      </c>
      <c r="G13214" t="s">
        <v>130758</v>
      </c>
      <c r="H13214" t="s">
        <v>185902</v>
      </c>
      <c r="I13214" t="s">
        <v>237835</v>
      </c>
      <c r="J13214" t="s">
        <v>280515</v>
      </c>
    </row>
    <row r="13215" spans="1:10">
      <c r="A13215" t="s">
        <v>13196</v>
      </c>
      <c r="B13215" t="s">
        <v>68922</v>
      </c>
      <c r="C13215">
        <v>290521166</v>
      </c>
      <c r="D13215" t="s">
        <v>111340</v>
      </c>
      <c r="E13215" t="s">
        <v>112803</v>
      </c>
      <c r="F13215">
        <v>1</v>
      </c>
      <c r="G13215" t="s">
        <v>130759</v>
      </c>
      <c r="H13215" t="s">
        <v>185903</v>
      </c>
      <c r="I13215" t="s">
        <v>237836</v>
      </c>
      <c r="J13215" t="s">
        <v>280516</v>
      </c>
    </row>
    <row r="13216" spans="1:10">
      <c r="A13216" t="s">
        <v>13197</v>
      </c>
      <c r="B13216" t="s">
        <v>68923</v>
      </c>
      <c r="C13216">
        <v>291417893</v>
      </c>
      <c r="D13216" t="s">
        <v>111340</v>
      </c>
      <c r="E13216" t="s">
        <v>114124</v>
      </c>
      <c r="F13216">
        <v>29</v>
      </c>
      <c r="G13216" t="s">
        <v>130760</v>
      </c>
      <c r="H13216" t="s">
        <v>185904</v>
      </c>
      <c r="I13216" t="s">
        <v>237837</v>
      </c>
      <c r="J13216" t="s">
        <v>280517</v>
      </c>
    </row>
    <row r="13217" spans="1:10">
      <c r="A13217" t="s">
        <v>13198</v>
      </c>
      <c r="B13217" t="s">
        <v>68924</v>
      </c>
      <c r="C13217">
        <v>291439855</v>
      </c>
      <c r="D13217" t="s">
        <v>111340</v>
      </c>
      <c r="E13217" t="s">
        <v>114108</v>
      </c>
      <c r="F13217">
        <v>7853</v>
      </c>
      <c r="G13217" t="s">
        <v>130761</v>
      </c>
      <c r="H13217" t="s">
        <v>185905</v>
      </c>
      <c r="I13217" t="s">
        <v>237838</v>
      </c>
      <c r="J13217" t="s">
        <v>280518</v>
      </c>
    </row>
    <row r="13218" spans="1:10">
      <c r="A13218" t="s">
        <v>13199</v>
      </c>
      <c r="B13218" t="s">
        <v>68925</v>
      </c>
      <c r="C13218">
        <v>290490245</v>
      </c>
      <c r="D13218" t="s">
        <v>111340</v>
      </c>
      <c r="E13218" t="s">
        <v>114113</v>
      </c>
      <c r="F13218">
        <v>20</v>
      </c>
      <c r="G13218" t="s">
        <v>130762</v>
      </c>
      <c r="H13218" t="s">
        <v>185906</v>
      </c>
      <c r="I13218" t="s">
        <v>237839</v>
      </c>
      <c r="J13218" t="s">
        <v>280519</v>
      </c>
    </row>
    <row r="13219" spans="1:10">
      <c r="A13219" t="s">
        <v>13200</v>
      </c>
      <c r="B13219" t="s">
        <v>68926</v>
      </c>
      <c r="C13219">
        <v>291415181</v>
      </c>
      <c r="D13219" t="s">
        <v>111340</v>
      </c>
      <c r="E13219" t="s">
        <v>114108</v>
      </c>
      <c r="F13219">
        <v>88</v>
      </c>
      <c r="G13219" t="s">
        <v>130763</v>
      </c>
      <c r="H13219" t="s">
        <v>185907</v>
      </c>
      <c r="J13219" t="s">
        <v>280520</v>
      </c>
    </row>
    <row r="13220" spans="1:10">
      <c r="A13220" t="s">
        <v>13201</v>
      </c>
      <c r="B13220" t="s">
        <v>68927</v>
      </c>
      <c r="C13220">
        <v>290482557</v>
      </c>
      <c r="D13220" t="s">
        <v>111340</v>
      </c>
      <c r="E13220" t="s">
        <v>112757</v>
      </c>
      <c r="F13220">
        <v>6</v>
      </c>
      <c r="G13220" t="s">
        <v>130764</v>
      </c>
      <c r="H13220" t="s">
        <v>185908</v>
      </c>
      <c r="I13220" t="s">
        <v>237840</v>
      </c>
      <c r="J13220" t="s">
        <v>280521</v>
      </c>
    </row>
    <row r="13221" spans="1:10">
      <c r="A13221" t="s">
        <v>13202</v>
      </c>
      <c r="B13221" t="s">
        <v>68928</v>
      </c>
      <c r="C13221">
        <v>291423021</v>
      </c>
      <c r="D13221" t="s">
        <v>111340</v>
      </c>
      <c r="E13221" t="s">
        <v>112819</v>
      </c>
      <c r="F13221">
        <v>300</v>
      </c>
      <c r="G13221" t="s">
        <v>130765</v>
      </c>
      <c r="H13221" t="s">
        <v>185909</v>
      </c>
      <c r="J13221" t="s">
        <v>280522</v>
      </c>
    </row>
    <row r="13222" spans="1:10">
      <c r="A13222" t="s">
        <v>13203</v>
      </c>
      <c r="B13222" t="s">
        <v>68929</v>
      </c>
      <c r="C13222">
        <v>283107143</v>
      </c>
      <c r="D13222" t="s">
        <v>111340</v>
      </c>
      <c r="E13222" t="s">
        <v>112819</v>
      </c>
      <c r="F13222">
        <v>86</v>
      </c>
      <c r="G13222" t="s">
        <v>130766</v>
      </c>
      <c r="H13222" t="s">
        <v>185910</v>
      </c>
      <c r="I13222" t="s">
        <v>237841</v>
      </c>
      <c r="J13222" t="s">
        <v>280523</v>
      </c>
    </row>
    <row r="13223" spans="1:10">
      <c r="A13223" t="s">
        <v>13204</v>
      </c>
      <c r="B13223" t="s">
        <v>68930</v>
      </c>
      <c r="C13223">
        <v>290524976</v>
      </c>
      <c r="D13223" t="s">
        <v>111340</v>
      </c>
      <c r="E13223" t="s">
        <v>112705</v>
      </c>
      <c r="F13223">
        <v>2</v>
      </c>
      <c r="G13223" t="s">
        <v>130767</v>
      </c>
      <c r="H13223" t="s">
        <v>185911</v>
      </c>
      <c r="I13223" t="s">
        <v>237842</v>
      </c>
      <c r="J13223" t="s">
        <v>280524</v>
      </c>
    </row>
    <row r="13224" spans="1:10">
      <c r="A13224" t="s">
        <v>13205</v>
      </c>
      <c r="B13224" t="s">
        <v>68931</v>
      </c>
      <c r="C13224">
        <v>290524994</v>
      </c>
      <c r="D13224" t="s">
        <v>111340</v>
      </c>
      <c r="E13224" t="s">
        <v>112803</v>
      </c>
      <c r="F13224">
        <v>9</v>
      </c>
      <c r="G13224" t="s">
        <v>130768</v>
      </c>
      <c r="H13224" t="s">
        <v>185912</v>
      </c>
      <c r="I13224" t="s">
        <v>237843</v>
      </c>
      <c r="J13224" t="s">
        <v>280525</v>
      </c>
    </row>
    <row r="13225" spans="1:10">
      <c r="A13225" t="s">
        <v>13206</v>
      </c>
      <c r="B13225" t="s">
        <v>68932</v>
      </c>
      <c r="C13225">
        <v>284199611</v>
      </c>
      <c r="D13225" t="s">
        <v>111340</v>
      </c>
      <c r="E13225" t="s">
        <v>114109</v>
      </c>
      <c r="F13225">
        <v>23</v>
      </c>
      <c r="G13225" t="s">
        <v>130769</v>
      </c>
      <c r="H13225" t="s">
        <v>185913</v>
      </c>
      <c r="J13225" t="s">
        <v>280526</v>
      </c>
    </row>
    <row r="13226" spans="1:10">
      <c r="A13226" t="s">
        <v>13207</v>
      </c>
      <c r="B13226" t="s">
        <v>68933</v>
      </c>
      <c r="C13226">
        <v>284128683</v>
      </c>
      <c r="D13226" t="s">
        <v>111340</v>
      </c>
      <c r="E13226" t="s">
        <v>112705</v>
      </c>
      <c r="F13226">
        <v>34</v>
      </c>
      <c r="G13226" t="s">
        <v>130770</v>
      </c>
      <c r="H13226" t="s">
        <v>185914</v>
      </c>
      <c r="I13226" t="s">
        <v>237844</v>
      </c>
      <c r="J13226" t="s">
        <v>280527</v>
      </c>
    </row>
    <row r="13227" spans="1:10">
      <c r="A13227" t="s">
        <v>13208</v>
      </c>
      <c r="B13227" t="s">
        <v>68934</v>
      </c>
      <c r="C13227">
        <v>284200521</v>
      </c>
      <c r="D13227" t="s">
        <v>111340</v>
      </c>
      <c r="E13227" t="s">
        <v>112705</v>
      </c>
      <c r="F13227">
        <v>50</v>
      </c>
      <c r="G13227" t="s">
        <v>130771</v>
      </c>
      <c r="H13227" t="s">
        <v>185915</v>
      </c>
      <c r="I13227" t="s">
        <v>237845</v>
      </c>
      <c r="J13227" t="s">
        <v>280528</v>
      </c>
    </row>
    <row r="13228" spans="1:10">
      <c r="A13228" t="s">
        <v>13209</v>
      </c>
      <c r="B13228" t="s">
        <v>68935</v>
      </c>
      <c r="C13228">
        <v>290484761</v>
      </c>
      <c r="D13228" t="s">
        <v>111340</v>
      </c>
      <c r="E13228" t="s">
        <v>112705</v>
      </c>
      <c r="F13228">
        <v>2</v>
      </c>
      <c r="G13228" t="s">
        <v>130772</v>
      </c>
      <c r="H13228" t="s">
        <v>185916</v>
      </c>
      <c r="J13228" t="s">
        <v>280529</v>
      </c>
    </row>
    <row r="13229" spans="1:10">
      <c r="A13229" t="s">
        <v>13210</v>
      </c>
      <c r="B13229" t="s">
        <v>68936</v>
      </c>
      <c r="C13229">
        <v>291063471</v>
      </c>
      <c r="D13229" t="s">
        <v>111340</v>
      </c>
      <c r="E13229" t="s">
        <v>112705</v>
      </c>
      <c r="F13229">
        <v>241</v>
      </c>
      <c r="G13229" t="s">
        <v>130773</v>
      </c>
      <c r="H13229" t="s">
        <v>185917</v>
      </c>
      <c r="I13229" t="s">
        <v>237846</v>
      </c>
      <c r="J13229" t="s">
        <v>280530</v>
      </c>
    </row>
    <row r="13230" spans="1:10">
      <c r="A13230" t="s">
        <v>13211</v>
      </c>
      <c r="B13230" t="s">
        <v>68937</v>
      </c>
      <c r="C13230">
        <v>290483490</v>
      </c>
      <c r="D13230" t="s">
        <v>111340</v>
      </c>
      <c r="E13230" t="s">
        <v>112705</v>
      </c>
      <c r="F13230">
        <v>3</v>
      </c>
      <c r="G13230" t="s">
        <v>130774</v>
      </c>
      <c r="H13230" t="s">
        <v>185918</v>
      </c>
      <c r="J13230" t="s">
        <v>280531</v>
      </c>
    </row>
    <row r="13231" spans="1:10">
      <c r="A13231" t="s">
        <v>13212</v>
      </c>
      <c r="B13231" t="s">
        <v>68938</v>
      </c>
      <c r="C13231">
        <v>291063637</v>
      </c>
      <c r="D13231" t="s">
        <v>111340</v>
      </c>
      <c r="E13231" t="s">
        <v>112705</v>
      </c>
      <c r="F13231">
        <v>13</v>
      </c>
      <c r="G13231" t="s">
        <v>130775</v>
      </c>
      <c r="H13231" t="s">
        <v>185919</v>
      </c>
      <c r="I13231" t="s">
        <v>237847</v>
      </c>
      <c r="J13231" t="s">
        <v>280532</v>
      </c>
    </row>
    <row r="13232" spans="1:10">
      <c r="A13232" t="s">
        <v>13213</v>
      </c>
      <c r="B13232" t="s">
        <v>68939</v>
      </c>
      <c r="C13232">
        <v>291063917</v>
      </c>
      <c r="D13232" t="s">
        <v>111340</v>
      </c>
      <c r="E13232" t="s">
        <v>112705</v>
      </c>
      <c r="F13232">
        <v>22</v>
      </c>
      <c r="G13232" t="s">
        <v>130776</v>
      </c>
      <c r="H13232" t="s">
        <v>185920</v>
      </c>
      <c r="I13232" t="s">
        <v>237848</v>
      </c>
      <c r="J13232" t="s">
        <v>280533</v>
      </c>
    </row>
    <row r="13233" spans="1:10">
      <c r="A13233" t="s">
        <v>13214</v>
      </c>
      <c r="B13233" t="s">
        <v>68940</v>
      </c>
      <c r="C13233">
        <v>291034481</v>
      </c>
      <c r="D13233" t="s">
        <v>111340</v>
      </c>
      <c r="E13233" t="s">
        <v>114114</v>
      </c>
      <c r="F13233">
        <v>2</v>
      </c>
      <c r="G13233" t="s">
        <v>130777</v>
      </c>
      <c r="H13233" t="s">
        <v>185921</v>
      </c>
      <c r="I13233" t="s">
        <v>237849</v>
      </c>
      <c r="J13233" t="s">
        <v>280534</v>
      </c>
    </row>
    <row r="13234" spans="1:10">
      <c r="A13234" t="s">
        <v>13215</v>
      </c>
      <c r="B13234" t="s">
        <v>68941</v>
      </c>
      <c r="C13234">
        <v>284200736</v>
      </c>
      <c r="D13234" t="s">
        <v>111340</v>
      </c>
      <c r="E13234" t="s">
        <v>114108</v>
      </c>
      <c r="F13234">
        <v>100</v>
      </c>
      <c r="G13234" t="s">
        <v>130778</v>
      </c>
      <c r="H13234" t="s">
        <v>185922</v>
      </c>
      <c r="I13234" t="s">
        <v>237850</v>
      </c>
      <c r="J13234" t="s">
        <v>280535</v>
      </c>
    </row>
    <row r="13235" spans="1:10">
      <c r="A13235" t="s">
        <v>13216</v>
      </c>
      <c r="B13235" t="s">
        <v>68942</v>
      </c>
      <c r="C13235">
        <v>290521883</v>
      </c>
      <c r="D13235" t="s">
        <v>111340</v>
      </c>
      <c r="E13235" t="s">
        <v>112705</v>
      </c>
      <c r="F13235">
        <v>144</v>
      </c>
      <c r="G13235" t="s">
        <v>130779</v>
      </c>
      <c r="H13235" t="s">
        <v>185923</v>
      </c>
      <c r="I13235" t="s">
        <v>237851</v>
      </c>
      <c r="J13235" t="s">
        <v>280536</v>
      </c>
    </row>
    <row r="13236" spans="1:10">
      <c r="A13236" t="s">
        <v>13217</v>
      </c>
      <c r="B13236" t="s">
        <v>68943</v>
      </c>
      <c r="C13236">
        <v>290524984</v>
      </c>
      <c r="D13236" t="s">
        <v>111340</v>
      </c>
      <c r="E13236" t="s">
        <v>112705</v>
      </c>
      <c r="F13236">
        <v>4</v>
      </c>
      <c r="G13236" t="s">
        <v>130780</v>
      </c>
      <c r="H13236" t="s">
        <v>185924</v>
      </c>
      <c r="I13236" t="s">
        <v>237852</v>
      </c>
      <c r="J13236" t="s">
        <v>280537</v>
      </c>
    </row>
    <row r="13237" spans="1:10">
      <c r="A13237" t="s">
        <v>13218</v>
      </c>
      <c r="B13237" t="s">
        <v>68944</v>
      </c>
      <c r="C13237">
        <v>291063878</v>
      </c>
      <c r="D13237" t="s">
        <v>111340</v>
      </c>
      <c r="E13237" t="s">
        <v>112705</v>
      </c>
      <c r="F13237">
        <v>1</v>
      </c>
      <c r="G13237" t="s">
        <v>130781</v>
      </c>
      <c r="H13237" t="s">
        <v>185925</v>
      </c>
      <c r="J13237" t="s">
        <v>280538</v>
      </c>
    </row>
    <row r="13238" spans="1:10">
      <c r="A13238" t="s">
        <v>13219</v>
      </c>
      <c r="B13238" t="s">
        <v>68945</v>
      </c>
      <c r="C13238">
        <v>291431607</v>
      </c>
      <c r="D13238" t="s">
        <v>111340</v>
      </c>
      <c r="E13238" t="s">
        <v>112705</v>
      </c>
      <c r="F13238">
        <v>42</v>
      </c>
      <c r="G13238" t="s">
        <v>130782</v>
      </c>
      <c r="H13238" t="s">
        <v>185926</v>
      </c>
      <c r="I13238" t="s">
        <v>237853</v>
      </c>
      <c r="J13238" t="s">
        <v>280539</v>
      </c>
    </row>
    <row r="13239" spans="1:10">
      <c r="A13239" t="s">
        <v>13220</v>
      </c>
      <c r="B13239" t="s">
        <v>68946</v>
      </c>
      <c r="C13239">
        <v>290491548</v>
      </c>
      <c r="D13239" t="s">
        <v>111340</v>
      </c>
      <c r="E13239" t="s">
        <v>114108</v>
      </c>
      <c r="F13239">
        <v>2</v>
      </c>
      <c r="G13239" t="s">
        <v>130783</v>
      </c>
      <c r="H13239" t="s">
        <v>185927</v>
      </c>
      <c r="J13239" t="s">
        <v>280540</v>
      </c>
    </row>
    <row r="13240" spans="1:10">
      <c r="A13240" t="s">
        <v>13221</v>
      </c>
      <c r="B13240" t="s">
        <v>68947</v>
      </c>
      <c r="C13240">
        <v>290521275</v>
      </c>
      <c r="D13240" t="s">
        <v>111340</v>
      </c>
      <c r="E13240" t="s">
        <v>112803</v>
      </c>
      <c r="F13240">
        <v>3</v>
      </c>
      <c r="G13240" t="s">
        <v>130784</v>
      </c>
      <c r="H13240" t="s">
        <v>185928</v>
      </c>
      <c r="J13240" t="s">
        <v>280541</v>
      </c>
    </row>
    <row r="13241" spans="1:10">
      <c r="A13241" t="s">
        <v>13222</v>
      </c>
      <c r="B13241" t="s">
        <v>68948</v>
      </c>
      <c r="C13241">
        <v>291430669</v>
      </c>
      <c r="D13241" t="s">
        <v>111340</v>
      </c>
      <c r="E13241" t="s">
        <v>112803</v>
      </c>
      <c r="F13241">
        <v>1</v>
      </c>
      <c r="G13241" t="s">
        <v>130785</v>
      </c>
      <c r="H13241" t="s">
        <v>185929</v>
      </c>
      <c r="J13241" t="s">
        <v>280542</v>
      </c>
    </row>
    <row r="13242" spans="1:10">
      <c r="A13242" t="s">
        <v>13223</v>
      </c>
      <c r="B13242" t="s">
        <v>68949</v>
      </c>
      <c r="C13242">
        <v>291064194</v>
      </c>
      <c r="D13242" t="s">
        <v>111340</v>
      </c>
      <c r="E13242" t="s">
        <v>112705</v>
      </c>
      <c r="F13242">
        <v>9</v>
      </c>
      <c r="G13242" t="s">
        <v>130786</v>
      </c>
      <c r="H13242" t="s">
        <v>185930</v>
      </c>
      <c r="I13242" t="s">
        <v>237854</v>
      </c>
      <c r="J13242" t="s">
        <v>280543</v>
      </c>
    </row>
    <row r="13243" spans="1:10">
      <c r="A13243" t="s">
        <v>13224</v>
      </c>
      <c r="B13243" t="s">
        <v>68950</v>
      </c>
      <c r="C13243">
        <v>291420187</v>
      </c>
      <c r="D13243" t="s">
        <v>111340</v>
      </c>
      <c r="E13243" t="s">
        <v>114109</v>
      </c>
      <c r="F13243">
        <v>3</v>
      </c>
      <c r="G13243" t="s">
        <v>130787</v>
      </c>
      <c r="H13243" t="s">
        <v>185931</v>
      </c>
      <c r="J13243" t="s">
        <v>280544</v>
      </c>
    </row>
    <row r="13244" spans="1:10">
      <c r="A13244" t="s">
        <v>13225</v>
      </c>
      <c r="B13244" t="s">
        <v>68951</v>
      </c>
      <c r="C13244">
        <v>291063982</v>
      </c>
      <c r="D13244" t="s">
        <v>111340</v>
      </c>
      <c r="E13244" t="s">
        <v>112705</v>
      </c>
      <c r="F13244">
        <v>1</v>
      </c>
      <c r="G13244" t="s">
        <v>130788</v>
      </c>
      <c r="H13244" t="s">
        <v>185932</v>
      </c>
      <c r="J13244" t="s">
        <v>280545</v>
      </c>
    </row>
    <row r="13245" spans="1:10">
      <c r="A13245" t="s">
        <v>13226</v>
      </c>
      <c r="B13245" t="s">
        <v>68952</v>
      </c>
      <c r="C13245">
        <v>290521328</v>
      </c>
      <c r="D13245" t="s">
        <v>111340</v>
      </c>
      <c r="E13245" t="s">
        <v>114108</v>
      </c>
      <c r="F13245">
        <v>8</v>
      </c>
      <c r="G13245" t="s">
        <v>130789</v>
      </c>
      <c r="H13245" t="s">
        <v>185933</v>
      </c>
      <c r="J13245" t="s">
        <v>280546</v>
      </c>
    </row>
    <row r="13246" spans="1:10">
      <c r="A13246" t="s">
        <v>13227</v>
      </c>
      <c r="B13246" t="s">
        <v>68953</v>
      </c>
      <c r="C13246">
        <v>290483970</v>
      </c>
      <c r="D13246" t="s">
        <v>111340</v>
      </c>
      <c r="E13246" t="s">
        <v>114119</v>
      </c>
      <c r="F13246">
        <v>40</v>
      </c>
      <c r="G13246" t="s">
        <v>130790</v>
      </c>
      <c r="H13246" t="s">
        <v>185934</v>
      </c>
      <c r="I13246" t="s">
        <v>237855</v>
      </c>
      <c r="J13246" t="s">
        <v>280547</v>
      </c>
    </row>
    <row r="13247" spans="1:10">
      <c r="A13247" t="s">
        <v>13228</v>
      </c>
      <c r="B13247" t="s">
        <v>68954</v>
      </c>
      <c r="C13247">
        <v>290524142</v>
      </c>
      <c r="D13247" t="s">
        <v>111340</v>
      </c>
      <c r="E13247" t="s">
        <v>112705</v>
      </c>
      <c r="F13247">
        <v>1</v>
      </c>
      <c r="G13247" t="s">
        <v>130791</v>
      </c>
      <c r="H13247" t="s">
        <v>185935</v>
      </c>
      <c r="I13247" t="s">
        <v>237856</v>
      </c>
      <c r="J13247" t="s">
        <v>280548</v>
      </c>
    </row>
    <row r="13248" spans="1:10">
      <c r="A13248" t="s">
        <v>13229</v>
      </c>
      <c r="B13248" t="s">
        <v>68955</v>
      </c>
      <c r="C13248">
        <v>290490198</v>
      </c>
      <c r="D13248" t="s">
        <v>111340</v>
      </c>
      <c r="E13248" t="s">
        <v>112705</v>
      </c>
      <c r="F13248">
        <v>115</v>
      </c>
      <c r="G13248" t="s">
        <v>130792</v>
      </c>
      <c r="H13248" t="s">
        <v>185936</v>
      </c>
      <c r="J13248" t="s">
        <v>280549</v>
      </c>
    </row>
    <row r="13249" spans="1:10">
      <c r="A13249" t="s">
        <v>13230</v>
      </c>
      <c r="B13249" t="s">
        <v>68956</v>
      </c>
      <c r="C13249">
        <v>290481766</v>
      </c>
      <c r="D13249" t="s">
        <v>111340</v>
      </c>
      <c r="E13249" t="s">
        <v>112705</v>
      </c>
      <c r="F13249">
        <v>1</v>
      </c>
      <c r="G13249" t="s">
        <v>130793</v>
      </c>
      <c r="H13249" t="s">
        <v>185937</v>
      </c>
      <c r="J13249" t="s">
        <v>280550</v>
      </c>
    </row>
    <row r="13250" spans="1:10">
      <c r="A13250" t="s">
        <v>13231</v>
      </c>
      <c r="B13250" t="s">
        <v>68957</v>
      </c>
      <c r="C13250">
        <v>291445196</v>
      </c>
      <c r="D13250" t="s">
        <v>111340</v>
      </c>
      <c r="E13250" t="s">
        <v>112742</v>
      </c>
      <c r="F13250">
        <v>5</v>
      </c>
      <c r="G13250" t="s">
        <v>130794</v>
      </c>
      <c r="H13250" t="s">
        <v>185938</v>
      </c>
      <c r="J13250" t="s">
        <v>280551</v>
      </c>
    </row>
    <row r="13251" spans="1:10">
      <c r="A13251" t="s">
        <v>13232</v>
      </c>
      <c r="B13251" t="s">
        <v>68958</v>
      </c>
      <c r="C13251">
        <v>291446503</v>
      </c>
      <c r="D13251" t="s">
        <v>111861</v>
      </c>
      <c r="E13251" t="s">
        <v>114218</v>
      </c>
      <c r="F13251">
        <v>16</v>
      </c>
      <c r="G13251" t="s">
        <v>130795</v>
      </c>
      <c r="H13251" t="s">
        <v>185939</v>
      </c>
      <c r="I13251" t="s">
        <v>237857</v>
      </c>
      <c r="J13251" t="s">
        <v>280552</v>
      </c>
    </row>
    <row r="13252" spans="1:10">
      <c r="A13252" t="s">
        <v>13233</v>
      </c>
      <c r="B13252" t="s">
        <v>68959</v>
      </c>
      <c r="C13252">
        <v>284200203</v>
      </c>
      <c r="D13252" t="s">
        <v>111340</v>
      </c>
      <c r="E13252" t="s">
        <v>112705</v>
      </c>
      <c r="F13252">
        <v>5</v>
      </c>
      <c r="G13252" t="s">
        <v>130796</v>
      </c>
      <c r="H13252" t="s">
        <v>185940</v>
      </c>
      <c r="J13252" t="s">
        <v>280553</v>
      </c>
    </row>
    <row r="13253" spans="1:10">
      <c r="A13253" t="s">
        <v>13234</v>
      </c>
      <c r="B13253" t="s">
        <v>68960</v>
      </c>
      <c r="C13253">
        <v>290488024</v>
      </c>
      <c r="D13253" t="s">
        <v>111340</v>
      </c>
      <c r="E13253" t="s">
        <v>112757</v>
      </c>
      <c r="F13253">
        <v>55</v>
      </c>
      <c r="G13253" t="s">
        <v>130797</v>
      </c>
      <c r="H13253" t="s">
        <v>185941</v>
      </c>
      <c r="I13253" t="s">
        <v>237858</v>
      </c>
      <c r="J13253" t="s">
        <v>280554</v>
      </c>
    </row>
    <row r="13254" spans="1:10">
      <c r="A13254" t="s">
        <v>13235</v>
      </c>
      <c r="B13254" t="s">
        <v>68961</v>
      </c>
      <c r="C13254">
        <v>290483458</v>
      </c>
      <c r="D13254" t="s">
        <v>111340</v>
      </c>
      <c r="E13254" t="s">
        <v>114108</v>
      </c>
      <c r="F13254">
        <v>323</v>
      </c>
      <c r="G13254" t="s">
        <v>130798</v>
      </c>
      <c r="H13254" t="s">
        <v>185942</v>
      </c>
      <c r="I13254" t="s">
        <v>237859</v>
      </c>
      <c r="J13254" t="s">
        <v>280555</v>
      </c>
    </row>
    <row r="13255" spans="1:10">
      <c r="A13255" t="s">
        <v>13236</v>
      </c>
      <c r="B13255" t="s">
        <v>68962</v>
      </c>
      <c r="C13255">
        <v>291417109</v>
      </c>
      <c r="D13255" t="s">
        <v>111340</v>
      </c>
      <c r="E13255" t="s">
        <v>112803</v>
      </c>
      <c r="F13255">
        <v>5</v>
      </c>
      <c r="G13255" t="s">
        <v>130799</v>
      </c>
      <c r="H13255" t="s">
        <v>185943</v>
      </c>
      <c r="J13255" t="s">
        <v>280556</v>
      </c>
    </row>
    <row r="13256" spans="1:10">
      <c r="A13256" t="s">
        <v>13237</v>
      </c>
      <c r="B13256" t="s">
        <v>68963</v>
      </c>
      <c r="C13256">
        <v>1605498</v>
      </c>
      <c r="D13256" t="s">
        <v>111340</v>
      </c>
      <c r="E13256" t="s">
        <v>112705</v>
      </c>
      <c r="F13256">
        <v>92</v>
      </c>
      <c r="G13256" t="s">
        <v>130800</v>
      </c>
      <c r="H13256" t="s">
        <v>185944</v>
      </c>
      <c r="I13256" t="s">
        <v>237860</v>
      </c>
      <c r="J13256" t="s">
        <v>280557</v>
      </c>
    </row>
    <row r="13257" spans="1:10">
      <c r="A13257" t="s">
        <v>13238</v>
      </c>
      <c r="B13257" t="s">
        <v>68964</v>
      </c>
      <c r="C13257">
        <v>290525416</v>
      </c>
      <c r="D13257" t="s">
        <v>111340</v>
      </c>
      <c r="E13257" t="s">
        <v>114109</v>
      </c>
      <c r="F13257">
        <v>2</v>
      </c>
      <c r="G13257" t="s">
        <v>130801</v>
      </c>
      <c r="H13257" t="s">
        <v>185945</v>
      </c>
      <c r="J13257" t="s">
        <v>280558</v>
      </c>
    </row>
    <row r="13258" spans="1:10">
      <c r="A13258" t="s">
        <v>13239</v>
      </c>
      <c r="B13258" t="s">
        <v>68965</v>
      </c>
      <c r="C13258">
        <v>291063468</v>
      </c>
      <c r="D13258" t="s">
        <v>111340</v>
      </c>
      <c r="E13258" t="s">
        <v>112705</v>
      </c>
      <c r="F13258">
        <v>1</v>
      </c>
      <c r="G13258" t="s">
        <v>130802</v>
      </c>
      <c r="H13258" t="s">
        <v>185946</v>
      </c>
      <c r="I13258" t="s">
        <v>237861</v>
      </c>
      <c r="J13258" t="s">
        <v>280559</v>
      </c>
    </row>
    <row r="13259" spans="1:10">
      <c r="A13259" t="s">
        <v>13240</v>
      </c>
      <c r="B13259" t="s">
        <v>68966</v>
      </c>
      <c r="C13259">
        <v>284200762</v>
      </c>
      <c r="D13259" t="s">
        <v>111340</v>
      </c>
      <c r="E13259" t="s">
        <v>114124</v>
      </c>
      <c r="F13259">
        <v>16</v>
      </c>
      <c r="G13259" t="s">
        <v>130803</v>
      </c>
      <c r="H13259" t="s">
        <v>185947</v>
      </c>
      <c r="I13259" t="s">
        <v>237862</v>
      </c>
      <c r="J13259" t="s">
        <v>280560</v>
      </c>
    </row>
    <row r="13260" spans="1:10">
      <c r="A13260" t="s">
        <v>13241</v>
      </c>
      <c r="B13260" t="s">
        <v>68967</v>
      </c>
      <c r="C13260">
        <v>290521239</v>
      </c>
      <c r="D13260" t="s">
        <v>111340</v>
      </c>
      <c r="E13260" t="s">
        <v>112800</v>
      </c>
      <c r="F13260">
        <v>12</v>
      </c>
      <c r="G13260" t="s">
        <v>130804</v>
      </c>
      <c r="H13260" t="s">
        <v>185948</v>
      </c>
      <c r="I13260" t="s">
        <v>237863</v>
      </c>
      <c r="J13260" t="s">
        <v>280561</v>
      </c>
    </row>
    <row r="13261" spans="1:10">
      <c r="A13261" t="s">
        <v>13242</v>
      </c>
      <c r="B13261" t="s">
        <v>68968</v>
      </c>
      <c r="C13261">
        <v>290525398</v>
      </c>
      <c r="D13261" t="s">
        <v>111340</v>
      </c>
      <c r="E13261" t="s">
        <v>114124</v>
      </c>
      <c r="F13261">
        <v>4</v>
      </c>
      <c r="G13261" t="s">
        <v>130805</v>
      </c>
      <c r="H13261" t="s">
        <v>185949</v>
      </c>
      <c r="I13261" t="s">
        <v>237864</v>
      </c>
      <c r="J13261" t="s">
        <v>280562</v>
      </c>
    </row>
    <row r="13262" spans="1:10">
      <c r="A13262" t="s">
        <v>13243</v>
      </c>
      <c r="B13262" t="s">
        <v>68969</v>
      </c>
      <c r="C13262">
        <v>290490590</v>
      </c>
      <c r="D13262" t="s">
        <v>111340</v>
      </c>
      <c r="E13262" t="s">
        <v>114108</v>
      </c>
      <c r="F13262">
        <v>1</v>
      </c>
      <c r="G13262" t="s">
        <v>130806</v>
      </c>
      <c r="H13262" t="s">
        <v>185950</v>
      </c>
      <c r="J13262" t="s">
        <v>280563</v>
      </c>
    </row>
    <row r="13263" spans="1:10">
      <c r="A13263" t="s">
        <v>13244</v>
      </c>
      <c r="B13263" t="s">
        <v>68970</v>
      </c>
      <c r="C13263">
        <v>291425252</v>
      </c>
      <c r="D13263" t="s">
        <v>111340</v>
      </c>
      <c r="E13263" t="s">
        <v>112819</v>
      </c>
      <c r="F13263">
        <v>9</v>
      </c>
      <c r="G13263" t="s">
        <v>130807</v>
      </c>
      <c r="H13263" t="s">
        <v>185951</v>
      </c>
      <c r="J13263" t="s">
        <v>280564</v>
      </c>
    </row>
    <row r="13264" spans="1:10">
      <c r="A13264" t="s">
        <v>13245</v>
      </c>
      <c r="B13264" t="s">
        <v>68971</v>
      </c>
      <c r="C13264">
        <v>284200539</v>
      </c>
      <c r="D13264" t="s">
        <v>111340</v>
      </c>
      <c r="E13264" t="s">
        <v>112705</v>
      </c>
      <c r="F13264">
        <v>1</v>
      </c>
      <c r="G13264" t="s">
        <v>130808</v>
      </c>
      <c r="H13264" t="s">
        <v>185952</v>
      </c>
      <c r="I13264" t="s">
        <v>237865</v>
      </c>
      <c r="J13264" t="s">
        <v>280565</v>
      </c>
    </row>
    <row r="13265" spans="1:10">
      <c r="A13265" t="s">
        <v>13246</v>
      </c>
      <c r="B13265" t="s">
        <v>68972</v>
      </c>
      <c r="C13265">
        <v>291063467</v>
      </c>
      <c r="D13265" t="s">
        <v>111340</v>
      </c>
      <c r="E13265" t="s">
        <v>112705</v>
      </c>
      <c r="F13265">
        <v>7</v>
      </c>
      <c r="G13265" t="s">
        <v>130809</v>
      </c>
      <c r="H13265" t="s">
        <v>185953</v>
      </c>
      <c r="I13265" t="s">
        <v>237866</v>
      </c>
      <c r="J13265" t="s">
        <v>280566</v>
      </c>
    </row>
    <row r="13266" spans="1:10">
      <c r="A13266" t="s">
        <v>13247</v>
      </c>
      <c r="B13266" t="s">
        <v>68973</v>
      </c>
      <c r="C13266">
        <v>263258312</v>
      </c>
      <c r="D13266" t="s">
        <v>111340</v>
      </c>
      <c r="E13266" t="s">
        <v>112705</v>
      </c>
      <c r="F13266">
        <v>23</v>
      </c>
      <c r="G13266" t="s">
        <v>130810</v>
      </c>
      <c r="H13266" t="s">
        <v>185954</v>
      </c>
      <c r="J13266" t="s">
        <v>280567</v>
      </c>
    </row>
    <row r="13267" spans="1:10">
      <c r="A13267" t="s">
        <v>13248</v>
      </c>
      <c r="B13267" t="s">
        <v>68974</v>
      </c>
      <c r="C13267">
        <v>291441238</v>
      </c>
      <c r="D13267" t="s">
        <v>111340</v>
      </c>
      <c r="E13267" t="s">
        <v>112819</v>
      </c>
      <c r="F13267">
        <v>11</v>
      </c>
      <c r="G13267" t="s">
        <v>130811</v>
      </c>
      <c r="H13267" t="s">
        <v>185955</v>
      </c>
      <c r="I13267" t="s">
        <v>237867</v>
      </c>
      <c r="J13267" t="s">
        <v>280568</v>
      </c>
    </row>
    <row r="13268" spans="1:10">
      <c r="A13268" t="s">
        <v>13249</v>
      </c>
      <c r="B13268" t="s">
        <v>68975</v>
      </c>
      <c r="C13268">
        <v>290521919</v>
      </c>
      <c r="D13268" t="s">
        <v>111340</v>
      </c>
      <c r="E13268" t="s">
        <v>114147</v>
      </c>
      <c r="F13268">
        <v>32</v>
      </c>
      <c r="G13268" t="s">
        <v>130812</v>
      </c>
      <c r="H13268" t="s">
        <v>185956</v>
      </c>
      <c r="I13268" t="s">
        <v>237868</v>
      </c>
      <c r="J13268" t="s">
        <v>280569</v>
      </c>
    </row>
    <row r="13269" spans="1:10">
      <c r="A13269" t="s">
        <v>13250</v>
      </c>
      <c r="B13269" t="s">
        <v>68976</v>
      </c>
      <c r="C13269">
        <v>284199818</v>
      </c>
      <c r="D13269" t="s">
        <v>111340</v>
      </c>
      <c r="E13269" t="s">
        <v>112705</v>
      </c>
      <c r="F13269">
        <v>4</v>
      </c>
      <c r="G13269" t="s">
        <v>130813</v>
      </c>
      <c r="H13269" t="s">
        <v>185957</v>
      </c>
      <c r="I13269" t="s">
        <v>237869</v>
      </c>
      <c r="J13269" t="s">
        <v>280570</v>
      </c>
    </row>
    <row r="13270" spans="1:10">
      <c r="A13270" t="s">
        <v>13251</v>
      </c>
      <c r="B13270" t="s">
        <v>68977</v>
      </c>
      <c r="C13270">
        <v>290483595</v>
      </c>
      <c r="D13270" t="s">
        <v>111340</v>
      </c>
      <c r="E13270" t="s">
        <v>112705</v>
      </c>
      <c r="F13270">
        <v>8</v>
      </c>
      <c r="G13270" t="s">
        <v>130814</v>
      </c>
      <c r="H13270" t="s">
        <v>185958</v>
      </c>
      <c r="J13270" t="s">
        <v>280571</v>
      </c>
    </row>
    <row r="13271" spans="1:10">
      <c r="A13271" t="s">
        <v>13252</v>
      </c>
      <c r="B13271" t="s">
        <v>68978</v>
      </c>
      <c r="C13271">
        <v>290486940</v>
      </c>
      <c r="D13271" t="s">
        <v>111340</v>
      </c>
      <c r="E13271" t="s">
        <v>112819</v>
      </c>
      <c r="F13271">
        <v>65</v>
      </c>
      <c r="G13271" t="s">
        <v>130815</v>
      </c>
      <c r="H13271" t="s">
        <v>185959</v>
      </c>
      <c r="I13271" t="s">
        <v>237870</v>
      </c>
      <c r="J13271" t="s">
        <v>280572</v>
      </c>
    </row>
    <row r="13272" spans="1:10">
      <c r="A13272" t="s">
        <v>13253</v>
      </c>
      <c r="B13272" t="s">
        <v>68979</v>
      </c>
      <c r="C13272">
        <v>290523387</v>
      </c>
      <c r="D13272" t="s">
        <v>111340</v>
      </c>
      <c r="E13272" t="s">
        <v>112705</v>
      </c>
      <c r="F13272">
        <v>6</v>
      </c>
      <c r="G13272" t="s">
        <v>130816</v>
      </c>
      <c r="H13272" t="s">
        <v>185960</v>
      </c>
      <c r="I13272" t="s">
        <v>237871</v>
      </c>
      <c r="J13272" t="s">
        <v>280573</v>
      </c>
    </row>
    <row r="13273" spans="1:10">
      <c r="A13273" t="s">
        <v>13254</v>
      </c>
      <c r="B13273" t="s">
        <v>68980</v>
      </c>
      <c r="C13273">
        <v>284199861</v>
      </c>
      <c r="D13273" t="s">
        <v>111340</v>
      </c>
      <c r="E13273" t="s">
        <v>112705</v>
      </c>
      <c r="F13273">
        <v>6</v>
      </c>
      <c r="G13273" t="s">
        <v>130817</v>
      </c>
      <c r="H13273" t="s">
        <v>185961</v>
      </c>
      <c r="I13273" t="s">
        <v>237872</v>
      </c>
      <c r="J13273" t="s">
        <v>280574</v>
      </c>
    </row>
    <row r="13274" spans="1:10">
      <c r="A13274" t="s">
        <v>13255</v>
      </c>
      <c r="B13274" t="s">
        <v>68981</v>
      </c>
      <c r="C13274">
        <v>291063616</v>
      </c>
      <c r="D13274" t="s">
        <v>111340</v>
      </c>
      <c r="E13274" t="s">
        <v>112705</v>
      </c>
      <c r="F13274">
        <v>1</v>
      </c>
      <c r="G13274" t="s">
        <v>130818</v>
      </c>
      <c r="H13274" t="s">
        <v>185962</v>
      </c>
      <c r="I13274" t="s">
        <v>237873</v>
      </c>
      <c r="J13274" t="s">
        <v>280575</v>
      </c>
    </row>
    <row r="13275" spans="1:10">
      <c r="A13275" t="s">
        <v>13256</v>
      </c>
      <c r="B13275" t="s">
        <v>68982</v>
      </c>
      <c r="C13275">
        <v>290524305</v>
      </c>
      <c r="D13275" t="s">
        <v>111340</v>
      </c>
      <c r="E13275" t="s">
        <v>112803</v>
      </c>
      <c r="F13275">
        <v>7</v>
      </c>
      <c r="G13275" t="s">
        <v>130819</v>
      </c>
      <c r="H13275" t="s">
        <v>185963</v>
      </c>
      <c r="I13275" t="s">
        <v>237874</v>
      </c>
      <c r="J13275" t="s">
        <v>280576</v>
      </c>
    </row>
    <row r="13276" spans="1:10">
      <c r="A13276" t="s">
        <v>13257</v>
      </c>
      <c r="B13276" t="s">
        <v>68983</v>
      </c>
      <c r="C13276">
        <v>291416729</v>
      </c>
      <c r="D13276" t="s">
        <v>111340</v>
      </c>
      <c r="E13276" t="s">
        <v>112803</v>
      </c>
      <c r="F13276">
        <v>8</v>
      </c>
      <c r="G13276" t="s">
        <v>130820</v>
      </c>
      <c r="H13276" t="s">
        <v>185964</v>
      </c>
      <c r="I13276" t="s">
        <v>237875</v>
      </c>
      <c r="J13276" t="s">
        <v>280577</v>
      </c>
    </row>
    <row r="13277" spans="1:10">
      <c r="A13277" t="s">
        <v>13258</v>
      </c>
      <c r="B13277" t="s">
        <v>68984</v>
      </c>
      <c r="C13277">
        <v>284200247</v>
      </c>
      <c r="D13277" t="s">
        <v>111340</v>
      </c>
      <c r="E13277" t="s">
        <v>114109</v>
      </c>
      <c r="F13277">
        <v>3</v>
      </c>
      <c r="G13277" t="s">
        <v>130821</v>
      </c>
      <c r="H13277" t="s">
        <v>185965</v>
      </c>
      <c r="I13277" t="s">
        <v>130821</v>
      </c>
      <c r="J13277" t="s">
        <v>280578</v>
      </c>
    </row>
    <row r="13278" spans="1:10">
      <c r="A13278" t="s">
        <v>13259</v>
      </c>
      <c r="B13278" t="s">
        <v>68985</v>
      </c>
      <c r="C13278">
        <v>290525583</v>
      </c>
      <c r="D13278" t="s">
        <v>111340</v>
      </c>
      <c r="E13278" t="s">
        <v>114109</v>
      </c>
      <c r="F13278">
        <v>6</v>
      </c>
      <c r="G13278" t="s">
        <v>130822</v>
      </c>
      <c r="H13278" t="s">
        <v>185966</v>
      </c>
      <c r="J13278" t="s">
        <v>280579</v>
      </c>
    </row>
    <row r="13279" spans="1:10">
      <c r="A13279" t="s">
        <v>13260</v>
      </c>
      <c r="B13279" t="s">
        <v>68986</v>
      </c>
      <c r="C13279">
        <v>290520572</v>
      </c>
      <c r="D13279" t="s">
        <v>111340</v>
      </c>
      <c r="E13279" t="s">
        <v>114103</v>
      </c>
      <c r="F13279">
        <v>43</v>
      </c>
      <c r="G13279" t="s">
        <v>130823</v>
      </c>
      <c r="H13279" t="s">
        <v>185967</v>
      </c>
      <c r="J13279" t="s">
        <v>280580</v>
      </c>
    </row>
    <row r="13280" spans="1:10">
      <c r="A13280" t="s">
        <v>13261</v>
      </c>
      <c r="B13280" t="s">
        <v>68987</v>
      </c>
      <c r="C13280">
        <v>290486754</v>
      </c>
      <c r="D13280" t="s">
        <v>111340</v>
      </c>
      <c r="E13280" t="s">
        <v>112803</v>
      </c>
      <c r="F13280">
        <v>2</v>
      </c>
      <c r="G13280" t="s">
        <v>130824</v>
      </c>
      <c r="H13280" t="s">
        <v>185968</v>
      </c>
      <c r="I13280" t="s">
        <v>237876</v>
      </c>
      <c r="J13280" t="s">
        <v>280581</v>
      </c>
    </row>
    <row r="13281" spans="1:10">
      <c r="A13281" t="s">
        <v>13262</v>
      </c>
      <c r="B13281" t="s">
        <v>68988</v>
      </c>
      <c r="C13281">
        <v>291415177</v>
      </c>
      <c r="D13281" t="s">
        <v>111340</v>
      </c>
      <c r="E13281" t="s">
        <v>112803</v>
      </c>
      <c r="F13281">
        <v>1</v>
      </c>
      <c r="G13281" t="s">
        <v>130825</v>
      </c>
      <c r="H13281" t="s">
        <v>185969</v>
      </c>
      <c r="I13281" t="s">
        <v>237877</v>
      </c>
      <c r="J13281" t="s">
        <v>280582</v>
      </c>
    </row>
    <row r="13282" spans="1:10">
      <c r="A13282" t="s">
        <v>13263</v>
      </c>
      <c r="B13282" t="s">
        <v>68989</v>
      </c>
      <c r="C13282">
        <v>290521908</v>
      </c>
      <c r="D13282" t="s">
        <v>111340</v>
      </c>
      <c r="E13282" t="s">
        <v>114109</v>
      </c>
      <c r="F13282">
        <v>17</v>
      </c>
      <c r="G13282" t="s">
        <v>130826</v>
      </c>
      <c r="H13282" t="s">
        <v>185970</v>
      </c>
      <c r="I13282" t="s">
        <v>237878</v>
      </c>
      <c r="J13282" t="s">
        <v>280583</v>
      </c>
    </row>
    <row r="13283" spans="1:10">
      <c r="A13283" t="s">
        <v>13264</v>
      </c>
      <c r="B13283" t="s">
        <v>68990</v>
      </c>
      <c r="C13283">
        <v>290521615</v>
      </c>
      <c r="D13283" t="s">
        <v>111340</v>
      </c>
      <c r="E13283" t="s">
        <v>114108</v>
      </c>
      <c r="F13283">
        <v>3</v>
      </c>
      <c r="G13283" t="s">
        <v>130827</v>
      </c>
      <c r="H13283" t="s">
        <v>185971</v>
      </c>
      <c r="I13283" t="s">
        <v>237879</v>
      </c>
      <c r="J13283" t="s">
        <v>280584</v>
      </c>
    </row>
    <row r="13284" spans="1:10">
      <c r="A13284" t="s">
        <v>13265</v>
      </c>
      <c r="B13284" t="s">
        <v>68991</v>
      </c>
      <c r="C13284">
        <v>291436479</v>
      </c>
      <c r="D13284" t="s">
        <v>111340</v>
      </c>
      <c r="E13284" t="s">
        <v>112757</v>
      </c>
      <c r="F13284">
        <v>4</v>
      </c>
      <c r="G13284" t="s">
        <v>130828</v>
      </c>
      <c r="H13284" t="s">
        <v>185972</v>
      </c>
      <c r="I13284" t="s">
        <v>237880</v>
      </c>
      <c r="J13284" t="s">
        <v>280585</v>
      </c>
    </row>
    <row r="13285" spans="1:10">
      <c r="A13285" t="s">
        <v>13266</v>
      </c>
      <c r="B13285" t="s">
        <v>68992</v>
      </c>
      <c r="C13285">
        <v>291414483</v>
      </c>
      <c r="D13285" t="s">
        <v>111340</v>
      </c>
      <c r="E13285" t="s">
        <v>112803</v>
      </c>
      <c r="F13285">
        <v>1</v>
      </c>
      <c r="G13285" t="s">
        <v>130829</v>
      </c>
      <c r="H13285" t="s">
        <v>185973</v>
      </c>
      <c r="I13285" t="s">
        <v>237881</v>
      </c>
      <c r="J13285" t="s">
        <v>280586</v>
      </c>
    </row>
    <row r="13286" spans="1:10">
      <c r="A13286" t="s">
        <v>13267</v>
      </c>
      <c r="B13286" t="s">
        <v>68993</v>
      </c>
      <c r="C13286">
        <v>291435756</v>
      </c>
      <c r="D13286" t="s">
        <v>111340</v>
      </c>
      <c r="E13286" t="s">
        <v>112803</v>
      </c>
      <c r="F13286">
        <v>7</v>
      </c>
      <c r="G13286" t="s">
        <v>130830</v>
      </c>
      <c r="H13286" t="s">
        <v>185974</v>
      </c>
      <c r="J13286" t="s">
        <v>280587</v>
      </c>
    </row>
    <row r="13287" spans="1:10">
      <c r="A13287" t="s">
        <v>13268</v>
      </c>
      <c r="B13287" t="s">
        <v>68994</v>
      </c>
      <c r="C13287">
        <v>290482900</v>
      </c>
      <c r="D13287" t="s">
        <v>111340</v>
      </c>
      <c r="E13287" t="s">
        <v>112705</v>
      </c>
      <c r="F13287">
        <v>110</v>
      </c>
      <c r="G13287" t="s">
        <v>130831</v>
      </c>
      <c r="H13287" t="s">
        <v>185975</v>
      </c>
      <c r="I13287" t="s">
        <v>237882</v>
      </c>
      <c r="J13287" t="s">
        <v>280588</v>
      </c>
    </row>
    <row r="13288" spans="1:10">
      <c r="A13288" t="s">
        <v>13269</v>
      </c>
      <c r="B13288" t="s">
        <v>68995</v>
      </c>
      <c r="C13288">
        <v>291436107</v>
      </c>
      <c r="D13288" t="s">
        <v>111860</v>
      </c>
      <c r="E13288" t="s">
        <v>114219</v>
      </c>
      <c r="F13288">
        <v>14</v>
      </c>
      <c r="G13288" t="s">
        <v>130832</v>
      </c>
      <c r="H13288" t="s">
        <v>185976</v>
      </c>
      <c r="J13288" t="s">
        <v>280589</v>
      </c>
    </row>
    <row r="13289" spans="1:10">
      <c r="A13289" t="s">
        <v>13270</v>
      </c>
      <c r="B13289" t="s">
        <v>68996</v>
      </c>
      <c r="C13289">
        <v>291425343</v>
      </c>
      <c r="D13289" t="s">
        <v>111340</v>
      </c>
      <c r="E13289" t="s">
        <v>112705</v>
      </c>
      <c r="F13289">
        <v>64</v>
      </c>
      <c r="G13289" t="s">
        <v>130833</v>
      </c>
      <c r="H13289" t="s">
        <v>185977</v>
      </c>
      <c r="I13289" t="s">
        <v>237883</v>
      </c>
      <c r="J13289" t="s">
        <v>280590</v>
      </c>
    </row>
    <row r="13290" spans="1:10">
      <c r="A13290" t="s">
        <v>13271</v>
      </c>
      <c r="B13290" t="s">
        <v>68997</v>
      </c>
      <c r="C13290">
        <v>290485842</v>
      </c>
      <c r="D13290" t="s">
        <v>111340</v>
      </c>
      <c r="E13290" t="s">
        <v>112713</v>
      </c>
      <c r="F13290">
        <v>25</v>
      </c>
      <c r="G13290" t="s">
        <v>130834</v>
      </c>
      <c r="H13290" t="s">
        <v>185978</v>
      </c>
      <c r="I13290" t="s">
        <v>237884</v>
      </c>
      <c r="J13290" t="s">
        <v>280591</v>
      </c>
    </row>
    <row r="13291" spans="1:10">
      <c r="A13291" t="s">
        <v>13272</v>
      </c>
      <c r="B13291" t="s">
        <v>68998</v>
      </c>
      <c r="C13291">
        <v>291417324</v>
      </c>
      <c r="D13291" t="s">
        <v>111340</v>
      </c>
      <c r="E13291" t="s">
        <v>112803</v>
      </c>
      <c r="F13291">
        <v>1</v>
      </c>
      <c r="G13291" t="s">
        <v>130835</v>
      </c>
      <c r="H13291" t="s">
        <v>185979</v>
      </c>
      <c r="J13291" t="s">
        <v>280592</v>
      </c>
    </row>
    <row r="13292" spans="1:10">
      <c r="A13292" t="s">
        <v>13273</v>
      </c>
      <c r="B13292" t="s">
        <v>68999</v>
      </c>
      <c r="C13292">
        <v>290492931</v>
      </c>
      <c r="D13292" t="s">
        <v>111340</v>
      </c>
      <c r="E13292" t="s">
        <v>114108</v>
      </c>
      <c r="F13292">
        <v>3</v>
      </c>
      <c r="G13292" t="s">
        <v>130836</v>
      </c>
      <c r="H13292" t="s">
        <v>185980</v>
      </c>
      <c r="J13292" t="s">
        <v>280593</v>
      </c>
    </row>
    <row r="13293" spans="1:10">
      <c r="A13293" t="s">
        <v>13274</v>
      </c>
      <c r="B13293" t="s">
        <v>69000</v>
      </c>
      <c r="C13293">
        <v>291425659</v>
      </c>
      <c r="D13293" t="s">
        <v>111340</v>
      </c>
      <c r="E13293" t="s">
        <v>112803</v>
      </c>
      <c r="F13293">
        <v>7</v>
      </c>
      <c r="G13293" t="s">
        <v>130837</v>
      </c>
      <c r="H13293" t="s">
        <v>185981</v>
      </c>
      <c r="I13293" t="s">
        <v>237885</v>
      </c>
      <c r="J13293" t="s">
        <v>280594</v>
      </c>
    </row>
    <row r="13294" spans="1:10">
      <c r="A13294" t="s">
        <v>13275</v>
      </c>
      <c r="B13294" t="s">
        <v>69001</v>
      </c>
      <c r="C13294">
        <v>290491491</v>
      </c>
      <c r="D13294" t="s">
        <v>111340</v>
      </c>
      <c r="E13294" t="s">
        <v>112705</v>
      </c>
      <c r="F13294">
        <v>19</v>
      </c>
      <c r="G13294" t="s">
        <v>130838</v>
      </c>
      <c r="H13294" t="s">
        <v>185982</v>
      </c>
      <c r="I13294" t="s">
        <v>237886</v>
      </c>
      <c r="J13294" t="s">
        <v>280595</v>
      </c>
    </row>
    <row r="13295" spans="1:10">
      <c r="A13295" t="s">
        <v>13276</v>
      </c>
      <c r="B13295" t="s">
        <v>69002</v>
      </c>
      <c r="C13295">
        <v>291424511</v>
      </c>
      <c r="D13295" t="s">
        <v>111340</v>
      </c>
      <c r="E13295" t="s">
        <v>112803</v>
      </c>
      <c r="F13295">
        <v>4</v>
      </c>
      <c r="G13295" t="s">
        <v>130839</v>
      </c>
      <c r="H13295" t="s">
        <v>185983</v>
      </c>
      <c r="J13295" t="s">
        <v>280596</v>
      </c>
    </row>
    <row r="13296" spans="1:10">
      <c r="A13296" t="s">
        <v>13277</v>
      </c>
      <c r="B13296" t="s">
        <v>69003</v>
      </c>
      <c r="C13296">
        <v>290491447</v>
      </c>
      <c r="D13296" t="s">
        <v>111340</v>
      </c>
      <c r="E13296" t="s">
        <v>112742</v>
      </c>
      <c r="F13296">
        <v>7</v>
      </c>
      <c r="G13296" t="s">
        <v>130840</v>
      </c>
      <c r="H13296" t="s">
        <v>185984</v>
      </c>
      <c r="J13296" t="s">
        <v>280597</v>
      </c>
    </row>
    <row r="13297" spans="1:10">
      <c r="A13297" t="s">
        <v>13278</v>
      </c>
      <c r="B13297" t="s">
        <v>69004</v>
      </c>
      <c r="C13297">
        <v>290525383</v>
      </c>
      <c r="D13297" t="s">
        <v>111340</v>
      </c>
      <c r="E13297" t="s">
        <v>114109</v>
      </c>
      <c r="F13297">
        <v>5</v>
      </c>
      <c r="G13297" t="s">
        <v>130841</v>
      </c>
      <c r="H13297" t="s">
        <v>185985</v>
      </c>
      <c r="J13297" t="s">
        <v>280598</v>
      </c>
    </row>
    <row r="13298" spans="1:10">
      <c r="A13298" t="s">
        <v>13279</v>
      </c>
      <c r="B13298" t="s">
        <v>69005</v>
      </c>
      <c r="C13298">
        <v>291438193</v>
      </c>
      <c r="D13298" t="s">
        <v>111340</v>
      </c>
      <c r="E13298" t="s">
        <v>112803</v>
      </c>
      <c r="F13298">
        <v>64</v>
      </c>
      <c r="G13298" t="s">
        <v>130842</v>
      </c>
      <c r="H13298" t="s">
        <v>185986</v>
      </c>
      <c r="I13298" t="s">
        <v>237887</v>
      </c>
      <c r="J13298" t="s">
        <v>280599</v>
      </c>
    </row>
    <row r="13299" spans="1:10">
      <c r="A13299" t="s">
        <v>13280</v>
      </c>
      <c r="B13299" t="s">
        <v>69006</v>
      </c>
      <c r="C13299">
        <v>284200218</v>
      </c>
      <c r="D13299" t="s">
        <v>111340</v>
      </c>
      <c r="E13299" t="s">
        <v>114114</v>
      </c>
      <c r="F13299">
        <v>8</v>
      </c>
      <c r="G13299" t="s">
        <v>130843</v>
      </c>
      <c r="H13299" t="s">
        <v>185987</v>
      </c>
      <c r="I13299" t="s">
        <v>237888</v>
      </c>
      <c r="J13299" t="s">
        <v>280600</v>
      </c>
    </row>
    <row r="13300" spans="1:10">
      <c r="A13300" t="s">
        <v>13281</v>
      </c>
      <c r="B13300" t="s">
        <v>69007</v>
      </c>
      <c r="C13300">
        <v>291418009</v>
      </c>
      <c r="D13300" t="s">
        <v>111340</v>
      </c>
      <c r="E13300" t="s">
        <v>112803</v>
      </c>
      <c r="F13300">
        <v>60</v>
      </c>
      <c r="G13300" t="s">
        <v>130844</v>
      </c>
      <c r="H13300" t="s">
        <v>185988</v>
      </c>
      <c r="I13300" t="s">
        <v>237889</v>
      </c>
      <c r="J13300" t="s">
        <v>280601</v>
      </c>
    </row>
    <row r="13301" spans="1:10">
      <c r="A13301" t="s">
        <v>13282</v>
      </c>
      <c r="B13301" t="s">
        <v>69008</v>
      </c>
      <c r="C13301">
        <v>291430962</v>
      </c>
      <c r="D13301" t="s">
        <v>111340</v>
      </c>
      <c r="E13301" t="s">
        <v>112705</v>
      </c>
      <c r="F13301">
        <v>5</v>
      </c>
      <c r="G13301" t="s">
        <v>130845</v>
      </c>
      <c r="H13301" t="s">
        <v>185989</v>
      </c>
      <c r="I13301" t="s">
        <v>237890</v>
      </c>
      <c r="J13301" t="s">
        <v>280602</v>
      </c>
    </row>
    <row r="13302" spans="1:10">
      <c r="A13302" t="s">
        <v>13283</v>
      </c>
      <c r="B13302" t="s">
        <v>69009</v>
      </c>
      <c r="C13302">
        <v>290489231</v>
      </c>
      <c r="D13302" t="s">
        <v>111340</v>
      </c>
      <c r="E13302" t="s">
        <v>114108</v>
      </c>
      <c r="F13302">
        <v>149</v>
      </c>
      <c r="G13302" t="s">
        <v>130846</v>
      </c>
      <c r="H13302" t="s">
        <v>185990</v>
      </c>
      <c r="I13302" t="s">
        <v>237891</v>
      </c>
      <c r="J13302" t="s">
        <v>280603</v>
      </c>
    </row>
    <row r="13303" spans="1:10">
      <c r="A13303" t="s">
        <v>13284</v>
      </c>
      <c r="B13303" t="s">
        <v>69010</v>
      </c>
      <c r="C13303">
        <v>284200728</v>
      </c>
      <c r="D13303" t="s">
        <v>111340</v>
      </c>
      <c r="E13303" t="s">
        <v>112705</v>
      </c>
      <c r="F13303">
        <v>43</v>
      </c>
      <c r="G13303" t="s">
        <v>130847</v>
      </c>
      <c r="H13303" t="s">
        <v>185991</v>
      </c>
      <c r="J13303" t="s">
        <v>280604</v>
      </c>
    </row>
    <row r="13304" spans="1:10">
      <c r="A13304" t="s">
        <v>13285</v>
      </c>
      <c r="B13304" t="s">
        <v>69011</v>
      </c>
      <c r="C13304">
        <v>291433597</v>
      </c>
      <c r="D13304" t="s">
        <v>111340</v>
      </c>
      <c r="E13304" t="s">
        <v>114109</v>
      </c>
      <c r="F13304">
        <v>170</v>
      </c>
      <c r="G13304" t="s">
        <v>130848</v>
      </c>
      <c r="H13304" t="s">
        <v>185992</v>
      </c>
      <c r="J13304" t="s">
        <v>280605</v>
      </c>
    </row>
    <row r="13305" spans="1:10">
      <c r="A13305" t="s">
        <v>13286</v>
      </c>
      <c r="B13305" t="s">
        <v>69012</v>
      </c>
      <c r="C13305">
        <v>290490556</v>
      </c>
      <c r="D13305" t="s">
        <v>111340</v>
      </c>
      <c r="E13305" t="s">
        <v>114108</v>
      </c>
      <c r="F13305">
        <v>9</v>
      </c>
      <c r="G13305" t="s">
        <v>130849</v>
      </c>
      <c r="H13305" t="s">
        <v>185993</v>
      </c>
      <c r="I13305" t="s">
        <v>237892</v>
      </c>
      <c r="J13305" t="s">
        <v>280606</v>
      </c>
    </row>
    <row r="13306" spans="1:10">
      <c r="A13306" t="s">
        <v>13287</v>
      </c>
      <c r="B13306" t="s">
        <v>69013</v>
      </c>
      <c r="C13306">
        <v>291420317</v>
      </c>
      <c r="D13306" t="s">
        <v>111340</v>
      </c>
      <c r="E13306" t="s">
        <v>112803</v>
      </c>
      <c r="F13306">
        <v>1</v>
      </c>
      <c r="G13306" t="s">
        <v>130850</v>
      </c>
      <c r="H13306" t="s">
        <v>185994</v>
      </c>
      <c r="J13306" t="s">
        <v>280607</v>
      </c>
    </row>
    <row r="13307" spans="1:10">
      <c r="A13307" t="s">
        <v>13288</v>
      </c>
      <c r="B13307" t="s">
        <v>69014</v>
      </c>
      <c r="C13307">
        <v>283481033</v>
      </c>
      <c r="D13307" t="s">
        <v>111874</v>
      </c>
      <c r="E13307" t="s">
        <v>114220</v>
      </c>
      <c r="F13307">
        <v>16014</v>
      </c>
      <c r="G13307" t="s">
        <v>130851</v>
      </c>
      <c r="H13307" t="s">
        <v>185995</v>
      </c>
      <c r="J13307" t="s">
        <v>280608</v>
      </c>
    </row>
    <row r="13308" spans="1:10">
      <c r="A13308" t="s">
        <v>13289</v>
      </c>
      <c r="B13308" t="s">
        <v>69015</v>
      </c>
      <c r="C13308">
        <v>291063906</v>
      </c>
      <c r="D13308" t="s">
        <v>111340</v>
      </c>
      <c r="E13308" t="s">
        <v>112705</v>
      </c>
      <c r="F13308">
        <v>1</v>
      </c>
      <c r="G13308" t="s">
        <v>130852</v>
      </c>
      <c r="H13308" t="s">
        <v>185996</v>
      </c>
      <c r="J13308" t="s">
        <v>280609</v>
      </c>
    </row>
    <row r="13309" spans="1:10">
      <c r="A13309" t="s">
        <v>13290</v>
      </c>
      <c r="B13309" t="s">
        <v>69016</v>
      </c>
      <c r="C13309">
        <v>290489727</v>
      </c>
      <c r="D13309" t="s">
        <v>111340</v>
      </c>
      <c r="E13309" t="s">
        <v>112705</v>
      </c>
      <c r="F13309">
        <v>13</v>
      </c>
      <c r="G13309" t="s">
        <v>130853</v>
      </c>
      <c r="H13309" t="s">
        <v>185997</v>
      </c>
      <c r="I13309" t="s">
        <v>237893</v>
      </c>
      <c r="J13309" t="s">
        <v>280610</v>
      </c>
    </row>
    <row r="13310" spans="1:10">
      <c r="A13310" t="s">
        <v>13291</v>
      </c>
      <c r="B13310" t="s">
        <v>69017</v>
      </c>
      <c r="C13310">
        <v>291419772</v>
      </c>
      <c r="D13310" t="s">
        <v>111340</v>
      </c>
      <c r="E13310" t="s">
        <v>112742</v>
      </c>
      <c r="F13310">
        <v>1</v>
      </c>
      <c r="G13310" t="s">
        <v>130854</v>
      </c>
      <c r="H13310" t="s">
        <v>185998</v>
      </c>
      <c r="I13310" t="s">
        <v>237894</v>
      </c>
      <c r="J13310" t="s">
        <v>280611</v>
      </c>
    </row>
    <row r="13311" spans="1:10">
      <c r="A13311" t="s">
        <v>13292</v>
      </c>
      <c r="B13311" t="s">
        <v>69018</v>
      </c>
      <c r="C13311">
        <v>284199575</v>
      </c>
      <c r="D13311" t="s">
        <v>111340</v>
      </c>
      <c r="E13311" t="s">
        <v>112705</v>
      </c>
      <c r="F13311">
        <v>16</v>
      </c>
      <c r="G13311" t="s">
        <v>130855</v>
      </c>
      <c r="H13311" t="s">
        <v>185999</v>
      </c>
      <c r="J13311" t="s">
        <v>280612</v>
      </c>
    </row>
    <row r="13312" spans="1:10">
      <c r="A13312" t="s">
        <v>13293</v>
      </c>
      <c r="B13312" t="s">
        <v>69019</v>
      </c>
      <c r="C13312">
        <v>290526039</v>
      </c>
      <c r="D13312" t="s">
        <v>111340</v>
      </c>
      <c r="E13312" t="s">
        <v>112819</v>
      </c>
      <c r="F13312">
        <v>74</v>
      </c>
      <c r="G13312" t="s">
        <v>130856</v>
      </c>
      <c r="H13312" t="s">
        <v>186000</v>
      </c>
      <c r="I13312" t="s">
        <v>237895</v>
      </c>
      <c r="J13312" t="s">
        <v>280613</v>
      </c>
    </row>
    <row r="13313" spans="1:10">
      <c r="A13313" t="s">
        <v>13294</v>
      </c>
      <c r="B13313" t="s">
        <v>69020</v>
      </c>
      <c r="C13313">
        <v>291427341</v>
      </c>
      <c r="D13313" t="s">
        <v>111340</v>
      </c>
      <c r="E13313" t="s">
        <v>114103</v>
      </c>
      <c r="F13313">
        <v>70</v>
      </c>
      <c r="G13313" t="s">
        <v>130857</v>
      </c>
      <c r="H13313" t="s">
        <v>186001</v>
      </c>
      <c r="I13313" t="s">
        <v>237896</v>
      </c>
      <c r="J13313" t="s">
        <v>280614</v>
      </c>
    </row>
    <row r="13314" spans="1:10">
      <c r="A13314" t="s">
        <v>13295</v>
      </c>
      <c r="B13314" t="s">
        <v>69021</v>
      </c>
      <c r="C13314">
        <v>291063698</v>
      </c>
      <c r="D13314" t="s">
        <v>111340</v>
      </c>
      <c r="E13314" t="s">
        <v>112705</v>
      </c>
      <c r="F13314">
        <v>44</v>
      </c>
      <c r="G13314" t="s">
        <v>130858</v>
      </c>
      <c r="H13314" t="s">
        <v>186002</v>
      </c>
      <c r="J13314" t="s">
        <v>280615</v>
      </c>
    </row>
    <row r="13315" spans="1:10">
      <c r="A13315" t="s">
        <v>13296</v>
      </c>
      <c r="B13315" t="s">
        <v>69022</v>
      </c>
      <c r="C13315">
        <v>290484784</v>
      </c>
      <c r="D13315" t="s">
        <v>111340</v>
      </c>
      <c r="E13315" t="s">
        <v>112705</v>
      </c>
      <c r="F13315">
        <v>5</v>
      </c>
      <c r="G13315" t="s">
        <v>130859</v>
      </c>
      <c r="H13315" t="s">
        <v>186003</v>
      </c>
      <c r="I13315" t="s">
        <v>237897</v>
      </c>
      <c r="J13315" t="s">
        <v>280616</v>
      </c>
    </row>
    <row r="13316" spans="1:10">
      <c r="A13316" t="s">
        <v>13297</v>
      </c>
      <c r="B13316" t="s">
        <v>69023</v>
      </c>
      <c r="C13316">
        <v>291034891</v>
      </c>
      <c r="D13316" t="s">
        <v>111340</v>
      </c>
      <c r="E13316" t="s">
        <v>112705</v>
      </c>
      <c r="F13316">
        <v>5</v>
      </c>
      <c r="G13316" t="s">
        <v>130860</v>
      </c>
      <c r="H13316" t="s">
        <v>186004</v>
      </c>
      <c r="I13316" t="s">
        <v>237898</v>
      </c>
      <c r="J13316" t="s">
        <v>280617</v>
      </c>
    </row>
    <row r="13317" spans="1:10">
      <c r="A13317" t="s">
        <v>13298</v>
      </c>
      <c r="B13317" t="s">
        <v>69024</v>
      </c>
      <c r="C13317">
        <v>290491983</v>
      </c>
      <c r="D13317" t="s">
        <v>111340</v>
      </c>
      <c r="E13317" t="s">
        <v>112705</v>
      </c>
      <c r="F13317">
        <v>32</v>
      </c>
      <c r="G13317" t="s">
        <v>130861</v>
      </c>
      <c r="H13317" t="s">
        <v>186005</v>
      </c>
      <c r="I13317" t="s">
        <v>237899</v>
      </c>
      <c r="J13317" t="s">
        <v>280618</v>
      </c>
    </row>
    <row r="13318" spans="1:10">
      <c r="A13318" t="s">
        <v>13299</v>
      </c>
      <c r="B13318" t="s">
        <v>69025</v>
      </c>
      <c r="C13318">
        <v>291427360</v>
      </c>
      <c r="D13318" t="s">
        <v>111340</v>
      </c>
      <c r="E13318" t="s">
        <v>114108</v>
      </c>
      <c r="F13318">
        <v>33</v>
      </c>
      <c r="G13318" t="s">
        <v>130862</v>
      </c>
      <c r="H13318" t="s">
        <v>186006</v>
      </c>
      <c r="I13318" t="s">
        <v>237900</v>
      </c>
      <c r="J13318" t="s">
        <v>280619</v>
      </c>
    </row>
    <row r="13319" spans="1:10">
      <c r="A13319" t="s">
        <v>13300</v>
      </c>
      <c r="B13319" t="s">
        <v>69026</v>
      </c>
      <c r="C13319">
        <v>290493002</v>
      </c>
      <c r="D13319" t="s">
        <v>111340</v>
      </c>
      <c r="E13319" t="s">
        <v>112705</v>
      </c>
      <c r="F13319">
        <v>51</v>
      </c>
      <c r="G13319" t="s">
        <v>130863</v>
      </c>
      <c r="H13319" t="s">
        <v>186007</v>
      </c>
      <c r="I13319" t="s">
        <v>237901</v>
      </c>
      <c r="J13319" t="s">
        <v>280620</v>
      </c>
    </row>
    <row r="13320" spans="1:10">
      <c r="A13320" t="s">
        <v>13301</v>
      </c>
      <c r="B13320" t="s">
        <v>69027</v>
      </c>
      <c r="C13320">
        <v>291427242</v>
      </c>
      <c r="D13320" t="s">
        <v>111340</v>
      </c>
      <c r="E13320" t="s">
        <v>114136</v>
      </c>
      <c r="F13320">
        <v>22</v>
      </c>
      <c r="G13320" t="s">
        <v>130864</v>
      </c>
      <c r="H13320" t="s">
        <v>186008</v>
      </c>
      <c r="J13320" t="s">
        <v>280621</v>
      </c>
    </row>
    <row r="13321" spans="1:10">
      <c r="A13321" t="s">
        <v>13302</v>
      </c>
      <c r="B13321" t="s">
        <v>69028</v>
      </c>
      <c r="C13321">
        <v>291035211</v>
      </c>
      <c r="D13321" t="s">
        <v>111340</v>
      </c>
      <c r="E13321" t="s">
        <v>112705</v>
      </c>
      <c r="F13321">
        <v>2</v>
      </c>
      <c r="G13321" t="s">
        <v>130865</v>
      </c>
      <c r="H13321" t="s">
        <v>186009</v>
      </c>
      <c r="I13321" t="s">
        <v>237902</v>
      </c>
      <c r="J13321" t="s">
        <v>280622</v>
      </c>
    </row>
    <row r="13322" spans="1:10">
      <c r="A13322" t="s">
        <v>13303</v>
      </c>
      <c r="B13322" t="s">
        <v>69029</v>
      </c>
      <c r="C13322">
        <v>290492691</v>
      </c>
      <c r="D13322" t="s">
        <v>111340</v>
      </c>
      <c r="E13322" t="s">
        <v>112742</v>
      </c>
      <c r="F13322">
        <v>100</v>
      </c>
      <c r="G13322" t="s">
        <v>130866</v>
      </c>
      <c r="H13322" t="s">
        <v>186010</v>
      </c>
      <c r="J13322" t="s">
        <v>280623</v>
      </c>
    </row>
    <row r="13323" spans="1:10">
      <c r="A13323" t="s">
        <v>13304</v>
      </c>
      <c r="B13323" t="s">
        <v>69030</v>
      </c>
      <c r="C13323">
        <v>290482803</v>
      </c>
      <c r="D13323" t="s">
        <v>111340</v>
      </c>
      <c r="E13323" t="s">
        <v>114108</v>
      </c>
      <c r="F13323">
        <v>18</v>
      </c>
      <c r="G13323" t="s">
        <v>130867</v>
      </c>
      <c r="H13323" t="s">
        <v>186011</v>
      </c>
      <c r="I13323" t="s">
        <v>237903</v>
      </c>
      <c r="J13323" t="s">
        <v>280624</v>
      </c>
    </row>
    <row r="13324" spans="1:10">
      <c r="A13324" t="s">
        <v>13305</v>
      </c>
      <c r="B13324" t="s">
        <v>69031</v>
      </c>
      <c r="C13324">
        <v>290526360</v>
      </c>
      <c r="D13324" t="s">
        <v>111340</v>
      </c>
      <c r="E13324" t="s">
        <v>112803</v>
      </c>
      <c r="F13324">
        <v>1</v>
      </c>
      <c r="G13324" t="s">
        <v>130868</v>
      </c>
      <c r="H13324" t="s">
        <v>186012</v>
      </c>
      <c r="I13324" t="s">
        <v>237904</v>
      </c>
      <c r="J13324" t="s">
        <v>280625</v>
      </c>
    </row>
    <row r="13325" spans="1:10">
      <c r="A13325" t="s">
        <v>13306</v>
      </c>
      <c r="B13325" t="s">
        <v>69032</v>
      </c>
      <c r="C13325">
        <v>291427260</v>
      </c>
      <c r="D13325" t="s">
        <v>111340</v>
      </c>
      <c r="E13325" t="s">
        <v>114109</v>
      </c>
      <c r="F13325">
        <v>10</v>
      </c>
      <c r="G13325" t="s">
        <v>130869</v>
      </c>
      <c r="H13325" t="s">
        <v>186013</v>
      </c>
      <c r="I13325" t="s">
        <v>237905</v>
      </c>
      <c r="J13325" t="s">
        <v>280626</v>
      </c>
    </row>
    <row r="13326" spans="1:10">
      <c r="A13326" t="s">
        <v>13307</v>
      </c>
      <c r="B13326" t="s">
        <v>69033</v>
      </c>
      <c r="C13326">
        <v>290525726</v>
      </c>
      <c r="D13326" t="s">
        <v>111340</v>
      </c>
      <c r="E13326" t="s">
        <v>112803</v>
      </c>
      <c r="F13326">
        <v>1</v>
      </c>
      <c r="G13326" t="s">
        <v>130870</v>
      </c>
      <c r="H13326" t="s">
        <v>186014</v>
      </c>
      <c r="I13326" t="s">
        <v>237906</v>
      </c>
      <c r="J13326" t="s">
        <v>280627</v>
      </c>
    </row>
    <row r="13327" spans="1:10">
      <c r="A13327" t="s">
        <v>13308</v>
      </c>
      <c r="B13327" t="s">
        <v>69034</v>
      </c>
      <c r="C13327">
        <v>291064223</v>
      </c>
      <c r="D13327" t="s">
        <v>111340</v>
      </c>
      <c r="E13327" t="s">
        <v>112705</v>
      </c>
      <c r="F13327">
        <v>65</v>
      </c>
      <c r="G13327" t="s">
        <v>130871</v>
      </c>
      <c r="H13327" t="s">
        <v>186015</v>
      </c>
      <c r="J13327" t="s">
        <v>280628</v>
      </c>
    </row>
    <row r="13328" spans="1:10">
      <c r="A13328" t="s">
        <v>13309</v>
      </c>
      <c r="B13328" t="s">
        <v>69035</v>
      </c>
      <c r="C13328">
        <v>289783532</v>
      </c>
      <c r="D13328" t="s">
        <v>111340</v>
      </c>
      <c r="E13328" t="s">
        <v>112705</v>
      </c>
      <c r="F13328">
        <v>2</v>
      </c>
      <c r="G13328" t="s">
        <v>130872</v>
      </c>
      <c r="H13328" t="s">
        <v>186016</v>
      </c>
      <c r="I13328" t="s">
        <v>237907</v>
      </c>
      <c r="J13328" t="s">
        <v>280629</v>
      </c>
    </row>
    <row r="13329" spans="1:10">
      <c r="A13329" t="s">
        <v>13310</v>
      </c>
      <c r="B13329" t="s">
        <v>69036</v>
      </c>
      <c r="C13329">
        <v>291063598</v>
      </c>
      <c r="D13329" t="s">
        <v>111340</v>
      </c>
      <c r="E13329" t="s">
        <v>112705</v>
      </c>
      <c r="F13329">
        <v>4</v>
      </c>
      <c r="G13329" t="s">
        <v>130873</v>
      </c>
      <c r="H13329" t="s">
        <v>186017</v>
      </c>
      <c r="J13329" t="s">
        <v>280630</v>
      </c>
    </row>
    <row r="13330" spans="1:10">
      <c r="A13330" t="s">
        <v>13311</v>
      </c>
      <c r="B13330" t="s">
        <v>69037</v>
      </c>
      <c r="C13330">
        <v>224868525</v>
      </c>
      <c r="D13330" t="s">
        <v>111340</v>
      </c>
      <c r="E13330" t="s">
        <v>112705</v>
      </c>
      <c r="F13330">
        <v>50</v>
      </c>
      <c r="G13330" t="s">
        <v>130874</v>
      </c>
      <c r="I13330" t="s">
        <v>237908</v>
      </c>
      <c r="J13330" t="s">
        <v>280631</v>
      </c>
    </row>
    <row r="13331" spans="1:10">
      <c r="A13331" t="s">
        <v>13312</v>
      </c>
      <c r="B13331" t="s">
        <v>69038</v>
      </c>
      <c r="C13331">
        <v>289783534</v>
      </c>
      <c r="D13331" t="s">
        <v>111340</v>
      </c>
      <c r="E13331" t="s">
        <v>112803</v>
      </c>
      <c r="F13331">
        <v>1</v>
      </c>
      <c r="G13331" t="s">
        <v>130875</v>
      </c>
      <c r="H13331" t="s">
        <v>186018</v>
      </c>
      <c r="J13331" t="s">
        <v>280632</v>
      </c>
    </row>
    <row r="13332" spans="1:10">
      <c r="A13332" t="s">
        <v>13313</v>
      </c>
      <c r="B13332" t="s">
        <v>69039</v>
      </c>
      <c r="C13332">
        <v>284164706</v>
      </c>
      <c r="D13332" t="s">
        <v>111340</v>
      </c>
      <c r="E13332" t="s">
        <v>112705</v>
      </c>
      <c r="F13332">
        <v>1</v>
      </c>
      <c r="H13332" t="s">
        <v>186019</v>
      </c>
    </row>
    <row r="13333" spans="1:10">
      <c r="A13333" t="s">
        <v>13314</v>
      </c>
      <c r="B13333" t="s">
        <v>69040</v>
      </c>
      <c r="C13333">
        <v>290485900</v>
      </c>
      <c r="D13333" t="s">
        <v>111340</v>
      </c>
      <c r="E13333" t="s">
        <v>112705</v>
      </c>
      <c r="F13333">
        <v>35</v>
      </c>
      <c r="G13333" t="s">
        <v>130876</v>
      </c>
      <c r="H13333" t="s">
        <v>186020</v>
      </c>
      <c r="I13333" t="s">
        <v>237909</v>
      </c>
      <c r="J13333" t="s">
        <v>280633</v>
      </c>
    </row>
    <row r="13334" spans="1:10">
      <c r="A13334" t="s">
        <v>13315</v>
      </c>
      <c r="B13334" t="s">
        <v>69041</v>
      </c>
      <c r="C13334">
        <v>291421095</v>
      </c>
      <c r="D13334" t="s">
        <v>111340</v>
      </c>
      <c r="E13334" t="s">
        <v>112803</v>
      </c>
      <c r="F13334">
        <v>1</v>
      </c>
      <c r="G13334" t="s">
        <v>130877</v>
      </c>
      <c r="H13334" t="s">
        <v>186021</v>
      </c>
      <c r="I13334" t="s">
        <v>237910</v>
      </c>
      <c r="J13334" t="s">
        <v>280634</v>
      </c>
    </row>
    <row r="13335" spans="1:10">
      <c r="A13335" t="s">
        <v>13316</v>
      </c>
      <c r="B13335" t="s">
        <v>69042</v>
      </c>
      <c r="C13335">
        <v>284740183</v>
      </c>
      <c r="D13335" t="s">
        <v>111340</v>
      </c>
      <c r="E13335" t="s">
        <v>112705</v>
      </c>
      <c r="F13335">
        <v>3</v>
      </c>
      <c r="G13335" t="s">
        <v>130878</v>
      </c>
      <c r="J13335" t="s">
        <v>280635</v>
      </c>
    </row>
    <row r="13336" spans="1:10">
      <c r="A13336" t="s">
        <v>13317</v>
      </c>
      <c r="B13336" t="s">
        <v>69043</v>
      </c>
      <c r="C13336">
        <v>291417229</v>
      </c>
      <c r="D13336" t="s">
        <v>111340</v>
      </c>
      <c r="E13336" t="s">
        <v>112803</v>
      </c>
      <c r="F13336">
        <v>14</v>
      </c>
      <c r="G13336" t="s">
        <v>130879</v>
      </c>
      <c r="H13336" t="s">
        <v>186022</v>
      </c>
      <c r="I13336" t="s">
        <v>237911</v>
      </c>
      <c r="J13336" t="s">
        <v>280636</v>
      </c>
    </row>
    <row r="13337" spans="1:10">
      <c r="A13337" t="s">
        <v>13318</v>
      </c>
      <c r="B13337" t="s">
        <v>69044</v>
      </c>
      <c r="C13337">
        <v>291427468</v>
      </c>
      <c r="D13337" t="s">
        <v>111340</v>
      </c>
      <c r="E13337" t="s">
        <v>112819</v>
      </c>
      <c r="F13337">
        <v>12</v>
      </c>
      <c r="G13337" t="s">
        <v>130880</v>
      </c>
      <c r="H13337" t="s">
        <v>186023</v>
      </c>
      <c r="J13337" t="s">
        <v>280637</v>
      </c>
    </row>
    <row r="13338" spans="1:10">
      <c r="A13338" t="s">
        <v>13319</v>
      </c>
      <c r="B13338" t="s">
        <v>69045</v>
      </c>
      <c r="C13338">
        <v>290524537</v>
      </c>
      <c r="D13338" t="s">
        <v>111340</v>
      </c>
      <c r="E13338" t="s">
        <v>112803</v>
      </c>
      <c r="F13338">
        <v>2</v>
      </c>
      <c r="G13338" t="s">
        <v>130881</v>
      </c>
      <c r="H13338" t="s">
        <v>186024</v>
      </c>
      <c r="I13338" t="s">
        <v>237912</v>
      </c>
      <c r="J13338" t="s">
        <v>280638</v>
      </c>
    </row>
    <row r="13339" spans="1:10">
      <c r="A13339" t="s">
        <v>13320</v>
      </c>
      <c r="B13339" t="s">
        <v>69046</v>
      </c>
      <c r="C13339">
        <v>291417506</v>
      </c>
      <c r="D13339" t="s">
        <v>111340</v>
      </c>
      <c r="E13339" t="s">
        <v>114109</v>
      </c>
      <c r="F13339">
        <v>5</v>
      </c>
      <c r="G13339" t="s">
        <v>130882</v>
      </c>
      <c r="H13339" t="s">
        <v>186025</v>
      </c>
      <c r="I13339" t="s">
        <v>237913</v>
      </c>
      <c r="J13339" t="s">
        <v>280639</v>
      </c>
    </row>
    <row r="13340" spans="1:10">
      <c r="A13340" t="s">
        <v>13321</v>
      </c>
      <c r="B13340" t="s">
        <v>69047</v>
      </c>
      <c r="C13340">
        <v>291443513</v>
      </c>
      <c r="D13340" t="s">
        <v>111340</v>
      </c>
      <c r="E13340" t="s">
        <v>112803</v>
      </c>
      <c r="F13340">
        <v>43</v>
      </c>
      <c r="G13340" t="s">
        <v>130883</v>
      </c>
      <c r="H13340" t="s">
        <v>186026</v>
      </c>
      <c r="J13340" t="s">
        <v>280640</v>
      </c>
    </row>
    <row r="13341" spans="1:10">
      <c r="A13341" t="s">
        <v>13322</v>
      </c>
      <c r="B13341" t="s">
        <v>69048</v>
      </c>
      <c r="C13341">
        <v>291444712</v>
      </c>
      <c r="D13341" t="s">
        <v>111340</v>
      </c>
      <c r="E13341" t="s">
        <v>114112</v>
      </c>
      <c r="F13341">
        <v>664</v>
      </c>
      <c r="G13341" t="s">
        <v>130884</v>
      </c>
      <c r="H13341" t="s">
        <v>186027</v>
      </c>
      <c r="I13341" t="s">
        <v>237914</v>
      </c>
      <c r="J13341" t="s">
        <v>280641</v>
      </c>
    </row>
    <row r="13342" spans="1:10">
      <c r="A13342" t="s">
        <v>13323</v>
      </c>
      <c r="B13342" t="s">
        <v>69049</v>
      </c>
      <c r="C13342">
        <v>291442703</v>
      </c>
      <c r="D13342" t="s">
        <v>111340</v>
      </c>
      <c r="E13342" t="s">
        <v>112803</v>
      </c>
      <c r="F13342">
        <v>5</v>
      </c>
      <c r="G13342" t="s">
        <v>130885</v>
      </c>
      <c r="H13342" t="s">
        <v>186028</v>
      </c>
      <c r="I13342" t="s">
        <v>237915</v>
      </c>
      <c r="J13342" t="s">
        <v>280642</v>
      </c>
    </row>
    <row r="13343" spans="1:10">
      <c r="A13343" t="s">
        <v>13324</v>
      </c>
      <c r="B13343" t="s">
        <v>69050</v>
      </c>
      <c r="C13343">
        <v>290491867</v>
      </c>
      <c r="D13343" t="s">
        <v>111340</v>
      </c>
      <c r="E13343" t="s">
        <v>114118</v>
      </c>
      <c r="F13343">
        <v>19</v>
      </c>
      <c r="G13343" t="s">
        <v>130886</v>
      </c>
      <c r="H13343" t="s">
        <v>186029</v>
      </c>
      <c r="I13343" t="s">
        <v>237916</v>
      </c>
      <c r="J13343" t="s">
        <v>280643</v>
      </c>
    </row>
    <row r="13344" spans="1:10">
      <c r="A13344" t="s">
        <v>13325</v>
      </c>
      <c r="B13344" t="s">
        <v>69051</v>
      </c>
      <c r="C13344">
        <v>290525100</v>
      </c>
      <c r="D13344" t="s">
        <v>111340</v>
      </c>
      <c r="E13344" t="s">
        <v>114118</v>
      </c>
      <c r="F13344">
        <v>6</v>
      </c>
      <c r="G13344" t="s">
        <v>130887</v>
      </c>
      <c r="H13344" t="s">
        <v>186030</v>
      </c>
      <c r="J13344" t="s">
        <v>280644</v>
      </c>
    </row>
    <row r="13345" spans="1:10">
      <c r="A13345" t="s">
        <v>13326</v>
      </c>
      <c r="B13345" t="s">
        <v>69052</v>
      </c>
      <c r="C13345">
        <v>290483897</v>
      </c>
      <c r="D13345" t="s">
        <v>111340</v>
      </c>
      <c r="E13345" t="s">
        <v>112834</v>
      </c>
      <c r="F13345">
        <v>6</v>
      </c>
      <c r="G13345" t="s">
        <v>130888</v>
      </c>
      <c r="H13345" t="s">
        <v>186031</v>
      </c>
      <c r="J13345" t="s">
        <v>280645</v>
      </c>
    </row>
    <row r="13346" spans="1:10">
      <c r="A13346" t="s">
        <v>13327</v>
      </c>
      <c r="B13346" t="s">
        <v>69053</v>
      </c>
      <c r="C13346">
        <v>290521194</v>
      </c>
      <c r="D13346" t="s">
        <v>111340</v>
      </c>
      <c r="E13346" t="s">
        <v>112803</v>
      </c>
      <c r="F13346">
        <v>1</v>
      </c>
      <c r="G13346" t="s">
        <v>130889</v>
      </c>
      <c r="H13346" t="s">
        <v>186032</v>
      </c>
      <c r="I13346" t="s">
        <v>237917</v>
      </c>
      <c r="J13346" t="s">
        <v>280646</v>
      </c>
    </row>
    <row r="13347" spans="1:10">
      <c r="A13347" t="s">
        <v>13328</v>
      </c>
      <c r="B13347" t="s">
        <v>69054</v>
      </c>
      <c r="C13347">
        <v>291425019</v>
      </c>
      <c r="D13347" t="s">
        <v>111340</v>
      </c>
      <c r="E13347" t="s">
        <v>114108</v>
      </c>
      <c r="F13347">
        <v>4</v>
      </c>
      <c r="G13347" t="s">
        <v>130890</v>
      </c>
      <c r="H13347" t="s">
        <v>186033</v>
      </c>
      <c r="I13347" t="s">
        <v>237918</v>
      </c>
      <c r="J13347" t="s">
        <v>280647</v>
      </c>
    </row>
    <row r="13348" spans="1:10">
      <c r="A13348" t="s">
        <v>13329</v>
      </c>
      <c r="B13348" t="s">
        <v>69055</v>
      </c>
      <c r="C13348">
        <v>291437311</v>
      </c>
      <c r="D13348" t="s">
        <v>111340</v>
      </c>
      <c r="E13348" t="s">
        <v>114108</v>
      </c>
      <c r="F13348">
        <v>71</v>
      </c>
      <c r="G13348" t="s">
        <v>130891</v>
      </c>
      <c r="H13348" t="s">
        <v>186034</v>
      </c>
      <c r="I13348" t="s">
        <v>237919</v>
      </c>
      <c r="J13348" t="s">
        <v>280648</v>
      </c>
    </row>
    <row r="13349" spans="1:10">
      <c r="A13349" t="s">
        <v>13330</v>
      </c>
      <c r="B13349" t="s">
        <v>69056</v>
      </c>
      <c r="C13349">
        <v>291427262</v>
      </c>
      <c r="D13349" t="s">
        <v>111340</v>
      </c>
      <c r="E13349" t="s">
        <v>112757</v>
      </c>
      <c r="F13349">
        <v>17</v>
      </c>
      <c r="G13349" t="s">
        <v>130892</v>
      </c>
      <c r="H13349" t="s">
        <v>186035</v>
      </c>
      <c r="J13349" t="s">
        <v>280649</v>
      </c>
    </row>
    <row r="13350" spans="1:10">
      <c r="A13350" t="s">
        <v>13331</v>
      </c>
      <c r="B13350" t="s">
        <v>69057</v>
      </c>
      <c r="C13350">
        <v>291433188</v>
      </c>
      <c r="D13350" t="s">
        <v>111340</v>
      </c>
      <c r="E13350" t="s">
        <v>114112</v>
      </c>
      <c r="F13350">
        <v>1</v>
      </c>
      <c r="G13350" t="s">
        <v>130893</v>
      </c>
      <c r="H13350" t="s">
        <v>186036</v>
      </c>
      <c r="J13350" t="s">
        <v>280650</v>
      </c>
    </row>
    <row r="13351" spans="1:10">
      <c r="A13351" t="s">
        <v>13332</v>
      </c>
      <c r="B13351" t="s">
        <v>69058</v>
      </c>
      <c r="C13351">
        <v>285274913</v>
      </c>
      <c r="D13351" t="s">
        <v>111340</v>
      </c>
      <c r="E13351" t="s">
        <v>114151</v>
      </c>
      <c r="F13351">
        <v>1042</v>
      </c>
      <c r="G13351" t="s">
        <v>130894</v>
      </c>
      <c r="H13351" t="s">
        <v>186037</v>
      </c>
      <c r="I13351" t="s">
        <v>237920</v>
      </c>
      <c r="J13351" t="s">
        <v>280651</v>
      </c>
    </row>
    <row r="13352" spans="1:10">
      <c r="A13352" t="s">
        <v>13333</v>
      </c>
      <c r="B13352" t="s">
        <v>69059</v>
      </c>
      <c r="C13352">
        <v>284199529</v>
      </c>
      <c r="D13352" t="s">
        <v>111340</v>
      </c>
      <c r="E13352" t="s">
        <v>112705</v>
      </c>
      <c r="F13352">
        <v>10</v>
      </c>
      <c r="G13352" t="s">
        <v>130895</v>
      </c>
      <c r="H13352" t="s">
        <v>186038</v>
      </c>
      <c r="I13352" t="s">
        <v>237921</v>
      </c>
      <c r="J13352" t="s">
        <v>280652</v>
      </c>
    </row>
    <row r="13353" spans="1:10">
      <c r="A13353" t="s">
        <v>13334</v>
      </c>
      <c r="B13353" t="s">
        <v>69060</v>
      </c>
      <c r="C13353">
        <v>290491467</v>
      </c>
      <c r="D13353" t="s">
        <v>111340</v>
      </c>
      <c r="E13353" t="s">
        <v>112705</v>
      </c>
      <c r="F13353">
        <v>11</v>
      </c>
      <c r="G13353" t="s">
        <v>130896</v>
      </c>
      <c r="H13353" t="s">
        <v>186039</v>
      </c>
      <c r="I13353" t="s">
        <v>237922</v>
      </c>
      <c r="J13353" t="s">
        <v>280653</v>
      </c>
    </row>
    <row r="13354" spans="1:10">
      <c r="A13354" t="s">
        <v>13335</v>
      </c>
      <c r="B13354" t="s">
        <v>69061</v>
      </c>
      <c r="C13354">
        <v>290482318</v>
      </c>
      <c r="D13354" t="s">
        <v>111340</v>
      </c>
      <c r="E13354" t="s">
        <v>112705</v>
      </c>
      <c r="F13354">
        <v>63</v>
      </c>
      <c r="G13354" t="s">
        <v>130897</v>
      </c>
      <c r="H13354" t="s">
        <v>186040</v>
      </c>
      <c r="J13354" t="s">
        <v>280654</v>
      </c>
    </row>
    <row r="13355" spans="1:10">
      <c r="A13355" t="s">
        <v>13336</v>
      </c>
      <c r="B13355" t="s">
        <v>69062</v>
      </c>
      <c r="C13355">
        <v>291063652</v>
      </c>
      <c r="D13355" t="s">
        <v>111340</v>
      </c>
      <c r="E13355" t="s">
        <v>112705</v>
      </c>
      <c r="F13355">
        <v>107</v>
      </c>
      <c r="G13355" t="s">
        <v>130898</v>
      </c>
      <c r="H13355" t="s">
        <v>186041</v>
      </c>
      <c r="I13355" t="s">
        <v>237923</v>
      </c>
      <c r="J13355" t="s">
        <v>280655</v>
      </c>
    </row>
    <row r="13356" spans="1:10">
      <c r="A13356" t="s">
        <v>13337</v>
      </c>
      <c r="B13356" t="s">
        <v>69063</v>
      </c>
      <c r="C13356">
        <v>290525210</v>
      </c>
      <c r="D13356" t="s">
        <v>111340</v>
      </c>
      <c r="E13356" t="s">
        <v>112819</v>
      </c>
      <c r="F13356">
        <v>2</v>
      </c>
      <c r="G13356" t="s">
        <v>130899</v>
      </c>
      <c r="H13356" t="s">
        <v>186042</v>
      </c>
      <c r="J13356" t="s">
        <v>280656</v>
      </c>
    </row>
    <row r="13357" spans="1:10">
      <c r="A13357" t="s">
        <v>13338</v>
      </c>
      <c r="B13357" t="s">
        <v>69064</v>
      </c>
      <c r="C13357">
        <v>291429657</v>
      </c>
      <c r="D13357" t="s">
        <v>111340</v>
      </c>
      <c r="E13357" t="s">
        <v>112819</v>
      </c>
      <c r="F13357">
        <v>18</v>
      </c>
      <c r="G13357" t="s">
        <v>130900</v>
      </c>
      <c r="H13357" t="s">
        <v>186043</v>
      </c>
      <c r="I13357" t="s">
        <v>237924</v>
      </c>
      <c r="J13357" t="s">
        <v>280657</v>
      </c>
    </row>
    <row r="13358" spans="1:10">
      <c r="A13358" t="s">
        <v>13339</v>
      </c>
      <c r="B13358" t="s">
        <v>69065</v>
      </c>
      <c r="C13358">
        <v>289783545</v>
      </c>
      <c r="D13358" t="s">
        <v>111340</v>
      </c>
      <c r="E13358" t="s">
        <v>114108</v>
      </c>
      <c r="F13358">
        <v>7</v>
      </c>
      <c r="G13358" t="s">
        <v>130901</v>
      </c>
      <c r="H13358" t="s">
        <v>186044</v>
      </c>
      <c r="J13358" t="s">
        <v>280658</v>
      </c>
    </row>
    <row r="13359" spans="1:10">
      <c r="A13359" t="s">
        <v>13340</v>
      </c>
      <c r="B13359" t="s">
        <v>69066</v>
      </c>
      <c r="C13359">
        <v>291064109</v>
      </c>
      <c r="D13359" t="s">
        <v>111870</v>
      </c>
      <c r="E13359" t="s">
        <v>114221</v>
      </c>
      <c r="F13359">
        <v>14</v>
      </c>
      <c r="G13359" t="s">
        <v>130902</v>
      </c>
      <c r="H13359" t="s">
        <v>186045</v>
      </c>
      <c r="I13359" t="s">
        <v>237925</v>
      </c>
      <c r="J13359" t="s">
        <v>280659</v>
      </c>
    </row>
    <row r="13360" spans="1:10">
      <c r="A13360" t="s">
        <v>13341</v>
      </c>
      <c r="B13360" t="s">
        <v>69067</v>
      </c>
      <c r="C13360">
        <v>291064090</v>
      </c>
      <c r="D13360" t="s">
        <v>111340</v>
      </c>
      <c r="E13360" t="s">
        <v>112705</v>
      </c>
      <c r="F13360">
        <v>10</v>
      </c>
      <c r="G13360" t="s">
        <v>130903</v>
      </c>
      <c r="H13360" t="s">
        <v>186046</v>
      </c>
      <c r="I13360" t="s">
        <v>237926</v>
      </c>
      <c r="J13360" t="s">
        <v>280660</v>
      </c>
    </row>
    <row r="13361" spans="1:10">
      <c r="A13361" t="s">
        <v>13342</v>
      </c>
      <c r="B13361" t="s">
        <v>69068</v>
      </c>
      <c r="C13361">
        <v>290488636</v>
      </c>
      <c r="D13361" t="s">
        <v>111340</v>
      </c>
      <c r="E13361" t="s">
        <v>114108</v>
      </c>
      <c r="F13361">
        <v>1</v>
      </c>
      <c r="G13361" t="s">
        <v>130904</v>
      </c>
      <c r="H13361" t="s">
        <v>186047</v>
      </c>
      <c r="I13361" t="s">
        <v>237927</v>
      </c>
      <c r="J13361" t="s">
        <v>280661</v>
      </c>
    </row>
    <row r="13362" spans="1:10">
      <c r="A13362" t="s">
        <v>13343</v>
      </c>
      <c r="B13362" t="s">
        <v>69069</v>
      </c>
      <c r="C13362">
        <v>291415369</v>
      </c>
      <c r="D13362" t="s">
        <v>111340</v>
      </c>
      <c r="E13362" t="s">
        <v>112834</v>
      </c>
      <c r="F13362">
        <v>12</v>
      </c>
      <c r="G13362" t="s">
        <v>130905</v>
      </c>
      <c r="H13362" t="s">
        <v>186048</v>
      </c>
      <c r="J13362" t="s">
        <v>280662</v>
      </c>
    </row>
    <row r="13363" spans="1:10">
      <c r="A13363" t="s">
        <v>13344</v>
      </c>
      <c r="B13363" t="s">
        <v>69070</v>
      </c>
      <c r="C13363">
        <v>291435429</v>
      </c>
      <c r="D13363" t="s">
        <v>111340</v>
      </c>
      <c r="E13363" t="s">
        <v>114124</v>
      </c>
      <c r="F13363">
        <v>9</v>
      </c>
      <c r="G13363" t="s">
        <v>130906</v>
      </c>
      <c r="H13363" t="s">
        <v>186049</v>
      </c>
      <c r="I13363" t="s">
        <v>237928</v>
      </c>
      <c r="J13363" t="s">
        <v>280663</v>
      </c>
    </row>
    <row r="13364" spans="1:10">
      <c r="A13364" t="s">
        <v>13345</v>
      </c>
      <c r="B13364" t="s">
        <v>69071</v>
      </c>
      <c r="C13364">
        <v>284200637</v>
      </c>
      <c r="D13364" t="s">
        <v>111340</v>
      </c>
      <c r="E13364" t="s">
        <v>112705</v>
      </c>
      <c r="F13364">
        <v>2</v>
      </c>
      <c r="G13364" t="s">
        <v>130907</v>
      </c>
      <c r="H13364" t="s">
        <v>186050</v>
      </c>
      <c r="I13364" t="s">
        <v>237929</v>
      </c>
      <c r="J13364" t="s">
        <v>280664</v>
      </c>
    </row>
    <row r="13365" spans="1:10">
      <c r="A13365" t="s">
        <v>13346</v>
      </c>
      <c r="B13365" t="s">
        <v>69072</v>
      </c>
      <c r="C13365">
        <v>291064125</v>
      </c>
      <c r="D13365" t="s">
        <v>111340</v>
      </c>
      <c r="E13365" t="s">
        <v>112705</v>
      </c>
      <c r="F13365">
        <v>1</v>
      </c>
      <c r="G13365" t="s">
        <v>130908</v>
      </c>
      <c r="H13365" t="s">
        <v>186051</v>
      </c>
      <c r="J13365" t="s">
        <v>280665</v>
      </c>
    </row>
    <row r="13366" spans="1:10">
      <c r="A13366" t="s">
        <v>13347</v>
      </c>
      <c r="B13366" t="s">
        <v>69073</v>
      </c>
      <c r="C13366">
        <v>291063978</v>
      </c>
      <c r="D13366" t="s">
        <v>111340</v>
      </c>
      <c r="E13366" t="s">
        <v>112705</v>
      </c>
      <c r="F13366">
        <v>4</v>
      </c>
      <c r="G13366" t="s">
        <v>130909</v>
      </c>
      <c r="H13366" t="s">
        <v>186052</v>
      </c>
      <c r="I13366" t="s">
        <v>237930</v>
      </c>
      <c r="J13366" t="s">
        <v>280666</v>
      </c>
    </row>
    <row r="13367" spans="1:10">
      <c r="A13367" t="s">
        <v>13348</v>
      </c>
      <c r="B13367" t="s">
        <v>69074</v>
      </c>
      <c r="C13367">
        <v>291064141</v>
      </c>
      <c r="D13367" t="s">
        <v>111340</v>
      </c>
      <c r="E13367" t="s">
        <v>112705</v>
      </c>
      <c r="F13367">
        <v>1</v>
      </c>
      <c r="G13367" t="s">
        <v>130910</v>
      </c>
      <c r="H13367" t="s">
        <v>186053</v>
      </c>
      <c r="J13367" t="s">
        <v>280667</v>
      </c>
    </row>
    <row r="13368" spans="1:10">
      <c r="A13368" t="s">
        <v>13349</v>
      </c>
      <c r="B13368" t="s">
        <v>69075</v>
      </c>
      <c r="C13368">
        <v>291418787</v>
      </c>
      <c r="D13368" t="s">
        <v>111340</v>
      </c>
      <c r="E13368" t="s">
        <v>112713</v>
      </c>
      <c r="F13368">
        <v>5</v>
      </c>
      <c r="G13368" t="s">
        <v>130911</v>
      </c>
      <c r="H13368" t="s">
        <v>186054</v>
      </c>
      <c r="I13368" t="s">
        <v>237931</v>
      </c>
      <c r="J13368" t="s">
        <v>280668</v>
      </c>
    </row>
    <row r="13369" spans="1:10">
      <c r="A13369" t="s">
        <v>13350</v>
      </c>
      <c r="B13369" t="s">
        <v>69076</v>
      </c>
      <c r="C13369">
        <v>283050390</v>
      </c>
      <c r="D13369" t="s">
        <v>111340</v>
      </c>
      <c r="E13369" t="s">
        <v>114118</v>
      </c>
      <c r="F13369">
        <v>36</v>
      </c>
      <c r="G13369" t="s">
        <v>130912</v>
      </c>
      <c r="H13369" t="s">
        <v>186055</v>
      </c>
      <c r="I13369" t="s">
        <v>237932</v>
      </c>
      <c r="J13369" t="s">
        <v>280669</v>
      </c>
    </row>
    <row r="13370" spans="1:10">
      <c r="A13370" t="s">
        <v>13351</v>
      </c>
      <c r="B13370" t="s">
        <v>69077</v>
      </c>
      <c r="C13370">
        <v>291442051</v>
      </c>
      <c r="D13370" t="s">
        <v>111340</v>
      </c>
      <c r="E13370" t="s">
        <v>112803</v>
      </c>
      <c r="F13370">
        <v>1</v>
      </c>
      <c r="G13370" t="s">
        <v>130913</v>
      </c>
      <c r="H13370" t="s">
        <v>186056</v>
      </c>
      <c r="I13370" t="s">
        <v>237933</v>
      </c>
      <c r="J13370" t="s">
        <v>280670</v>
      </c>
    </row>
    <row r="13371" spans="1:10">
      <c r="A13371" t="s">
        <v>13352</v>
      </c>
      <c r="B13371" t="s">
        <v>69078</v>
      </c>
      <c r="C13371">
        <v>284200174</v>
      </c>
      <c r="D13371" t="s">
        <v>111340</v>
      </c>
      <c r="E13371" t="s">
        <v>112803</v>
      </c>
      <c r="F13371">
        <v>3</v>
      </c>
      <c r="G13371" t="s">
        <v>130914</v>
      </c>
      <c r="H13371" t="s">
        <v>186057</v>
      </c>
      <c r="I13371" t="s">
        <v>237934</v>
      </c>
      <c r="J13371" t="s">
        <v>280671</v>
      </c>
    </row>
    <row r="13372" spans="1:10">
      <c r="A13372" t="s">
        <v>13353</v>
      </c>
      <c r="B13372" t="s">
        <v>69079</v>
      </c>
      <c r="C13372">
        <v>290486159</v>
      </c>
      <c r="D13372" t="s">
        <v>111340</v>
      </c>
      <c r="E13372" t="s">
        <v>112705</v>
      </c>
      <c r="F13372">
        <v>18</v>
      </c>
      <c r="G13372" t="s">
        <v>130915</v>
      </c>
      <c r="H13372" t="s">
        <v>186058</v>
      </c>
      <c r="I13372" t="s">
        <v>237935</v>
      </c>
      <c r="J13372" t="s">
        <v>280672</v>
      </c>
    </row>
    <row r="13373" spans="1:10">
      <c r="A13373" t="s">
        <v>13354</v>
      </c>
      <c r="B13373" t="s">
        <v>69080</v>
      </c>
      <c r="C13373">
        <v>290486006</v>
      </c>
      <c r="D13373" t="s">
        <v>111340</v>
      </c>
      <c r="E13373" t="s">
        <v>112819</v>
      </c>
      <c r="F13373">
        <v>15</v>
      </c>
      <c r="G13373" t="s">
        <v>130916</v>
      </c>
      <c r="H13373" t="s">
        <v>186059</v>
      </c>
      <c r="I13373" t="s">
        <v>237936</v>
      </c>
      <c r="J13373" t="s">
        <v>280673</v>
      </c>
    </row>
    <row r="13374" spans="1:10">
      <c r="A13374" t="s">
        <v>13355</v>
      </c>
      <c r="B13374" t="s">
        <v>69081</v>
      </c>
      <c r="C13374">
        <v>290490193</v>
      </c>
      <c r="D13374" t="s">
        <v>111340</v>
      </c>
      <c r="E13374" t="s">
        <v>112705</v>
      </c>
      <c r="F13374">
        <v>3</v>
      </c>
      <c r="G13374" t="s">
        <v>130917</v>
      </c>
      <c r="H13374" t="s">
        <v>186060</v>
      </c>
      <c r="I13374" t="s">
        <v>237937</v>
      </c>
      <c r="J13374" t="s">
        <v>280674</v>
      </c>
    </row>
    <row r="13375" spans="1:10">
      <c r="A13375" t="s">
        <v>13356</v>
      </c>
      <c r="B13375" t="s">
        <v>69082</v>
      </c>
      <c r="C13375">
        <v>290521412</v>
      </c>
      <c r="D13375" t="s">
        <v>111874</v>
      </c>
      <c r="E13375" t="s">
        <v>114222</v>
      </c>
      <c r="F13375">
        <v>47</v>
      </c>
      <c r="G13375" t="s">
        <v>130918</v>
      </c>
      <c r="H13375" t="s">
        <v>186061</v>
      </c>
      <c r="I13375" t="s">
        <v>237938</v>
      </c>
      <c r="J13375" t="s">
        <v>280675</v>
      </c>
    </row>
    <row r="13376" spans="1:10">
      <c r="A13376" t="s">
        <v>13357</v>
      </c>
      <c r="B13376" t="s">
        <v>69083</v>
      </c>
      <c r="C13376">
        <v>291432135</v>
      </c>
      <c r="D13376" t="s">
        <v>111340</v>
      </c>
      <c r="E13376" t="s">
        <v>114109</v>
      </c>
      <c r="F13376">
        <v>366</v>
      </c>
      <c r="G13376" t="s">
        <v>130919</v>
      </c>
      <c r="H13376" t="s">
        <v>186062</v>
      </c>
      <c r="J13376" t="s">
        <v>280676</v>
      </c>
    </row>
    <row r="13377" spans="1:10">
      <c r="A13377" t="s">
        <v>13358</v>
      </c>
      <c r="B13377" t="s">
        <v>69084</v>
      </c>
      <c r="C13377">
        <v>291063558</v>
      </c>
      <c r="D13377" t="s">
        <v>111340</v>
      </c>
      <c r="E13377" t="s">
        <v>112705</v>
      </c>
      <c r="F13377">
        <v>24</v>
      </c>
      <c r="G13377" t="s">
        <v>130920</v>
      </c>
      <c r="H13377" t="s">
        <v>186063</v>
      </c>
      <c r="J13377" t="s">
        <v>280677</v>
      </c>
    </row>
    <row r="13378" spans="1:10">
      <c r="A13378" t="s">
        <v>13359</v>
      </c>
      <c r="B13378" t="s">
        <v>69085</v>
      </c>
      <c r="C13378">
        <v>290487930</v>
      </c>
      <c r="D13378" t="s">
        <v>111860</v>
      </c>
      <c r="E13378" t="s">
        <v>114181</v>
      </c>
      <c r="F13378">
        <v>5</v>
      </c>
      <c r="G13378" t="s">
        <v>130921</v>
      </c>
      <c r="H13378" t="s">
        <v>186064</v>
      </c>
      <c r="I13378" t="s">
        <v>237939</v>
      </c>
      <c r="J13378" t="s">
        <v>280678</v>
      </c>
    </row>
    <row r="13379" spans="1:10">
      <c r="A13379" t="s">
        <v>13360</v>
      </c>
      <c r="B13379" t="s">
        <v>69086</v>
      </c>
      <c r="C13379">
        <v>291427142</v>
      </c>
      <c r="D13379" t="s">
        <v>111860</v>
      </c>
      <c r="E13379" t="s">
        <v>114223</v>
      </c>
      <c r="F13379">
        <v>23</v>
      </c>
      <c r="G13379" t="s">
        <v>130922</v>
      </c>
      <c r="H13379" t="s">
        <v>186065</v>
      </c>
      <c r="J13379" t="s">
        <v>280679</v>
      </c>
    </row>
    <row r="13380" spans="1:10">
      <c r="A13380" t="s">
        <v>13361</v>
      </c>
      <c r="B13380" t="s">
        <v>69087</v>
      </c>
      <c r="C13380">
        <v>291063571</v>
      </c>
      <c r="D13380" t="s">
        <v>111340</v>
      </c>
      <c r="E13380" t="s">
        <v>112705</v>
      </c>
      <c r="F13380">
        <v>14</v>
      </c>
      <c r="G13380" t="s">
        <v>130923</v>
      </c>
      <c r="H13380" t="s">
        <v>186066</v>
      </c>
      <c r="I13380" t="s">
        <v>237940</v>
      </c>
      <c r="J13380" t="s">
        <v>280680</v>
      </c>
    </row>
    <row r="13381" spans="1:10">
      <c r="A13381" t="s">
        <v>13362</v>
      </c>
      <c r="B13381" t="s">
        <v>69088</v>
      </c>
      <c r="C13381">
        <v>291419241</v>
      </c>
      <c r="D13381" t="s">
        <v>111882</v>
      </c>
      <c r="E13381" t="s">
        <v>114224</v>
      </c>
      <c r="F13381">
        <v>76</v>
      </c>
      <c r="G13381" t="s">
        <v>130924</v>
      </c>
      <c r="H13381" t="s">
        <v>186067</v>
      </c>
      <c r="J13381" t="s">
        <v>280681</v>
      </c>
    </row>
    <row r="13382" spans="1:10">
      <c r="A13382" t="s">
        <v>13363</v>
      </c>
      <c r="B13382" t="s">
        <v>69089</v>
      </c>
      <c r="C13382">
        <v>291063863</v>
      </c>
      <c r="D13382" t="s">
        <v>111340</v>
      </c>
      <c r="E13382" t="s">
        <v>112705</v>
      </c>
      <c r="F13382">
        <v>1</v>
      </c>
      <c r="G13382" t="s">
        <v>130925</v>
      </c>
      <c r="H13382" t="s">
        <v>186068</v>
      </c>
      <c r="I13382" t="s">
        <v>237941</v>
      </c>
      <c r="J13382" t="s">
        <v>280682</v>
      </c>
    </row>
    <row r="13383" spans="1:10">
      <c r="A13383" t="s">
        <v>13364</v>
      </c>
      <c r="B13383" t="s">
        <v>69090</v>
      </c>
      <c r="C13383">
        <v>290525470</v>
      </c>
      <c r="D13383" t="s">
        <v>111340</v>
      </c>
      <c r="E13383" t="s">
        <v>112713</v>
      </c>
      <c r="F13383">
        <v>1</v>
      </c>
      <c r="G13383" t="s">
        <v>130926</v>
      </c>
      <c r="H13383" t="s">
        <v>186069</v>
      </c>
      <c r="I13383" t="s">
        <v>237942</v>
      </c>
      <c r="J13383" t="s">
        <v>280683</v>
      </c>
    </row>
    <row r="13384" spans="1:10">
      <c r="A13384" t="s">
        <v>13365</v>
      </c>
      <c r="B13384" t="s">
        <v>69091</v>
      </c>
      <c r="C13384">
        <v>284200479</v>
      </c>
      <c r="D13384" t="s">
        <v>111340</v>
      </c>
      <c r="E13384" t="s">
        <v>112705</v>
      </c>
      <c r="F13384">
        <v>15</v>
      </c>
      <c r="G13384" t="s">
        <v>130927</v>
      </c>
      <c r="H13384" t="s">
        <v>186070</v>
      </c>
      <c r="I13384" t="s">
        <v>237943</v>
      </c>
      <c r="J13384" t="s">
        <v>280684</v>
      </c>
    </row>
    <row r="13385" spans="1:10">
      <c r="A13385" t="s">
        <v>13366</v>
      </c>
      <c r="B13385" t="s">
        <v>69092</v>
      </c>
      <c r="C13385">
        <v>289783552</v>
      </c>
      <c r="D13385" t="s">
        <v>111340</v>
      </c>
      <c r="E13385" t="s">
        <v>112819</v>
      </c>
      <c r="F13385">
        <v>1</v>
      </c>
      <c r="G13385" t="s">
        <v>130928</v>
      </c>
      <c r="H13385" t="s">
        <v>186071</v>
      </c>
      <c r="J13385" t="s">
        <v>280685</v>
      </c>
    </row>
    <row r="13386" spans="1:10">
      <c r="A13386" t="s">
        <v>13367</v>
      </c>
      <c r="B13386" t="s">
        <v>69093</v>
      </c>
      <c r="C13386">
        <v>290487045</v>
      </c>
      <c r="D13386" t="s">
        <v>111340</v>
      </c>
      <c r="E13386" t="s">
        <v>112803</v>
      </c>
      <c r="F13386">
        <v>4</v>
      </c>
      <c r="G13386" t="s">
        <v>130929</v>
      </c>
      <c r="H13386" t="s">
        <v>186072</v>
      </c>
      <c r="I13386" t="s">
        <v>237944</v>
      </c>
      <c r="J13386" t="s">
        <v>280686</v>
      </c>
    </row>
    <row r="13387" spans="1:10">
      <c r="A13387" t="s">
        <v>13368</v>
      </c>
      <c r="B13387" t="s">
        <v>69094</v>
      </c>
      <c r="C13387">
        <v>291063747</v>
      </c>
      <c r="D13387" t="s">
        <v>111340</v>
      </c>
      <c r="E13387" t="s">
        <v>112705</v>
      </c>
      <c r="F13387">
        <v>8</v>
      </c>
      <c r="G13387" t="s">
        <v>130930</v>
      </c>
      <c r="H13387" t="s">
        <v>186073</v>
      </c>
      <c r="J13387" t="s">
        <v>280687</v>
      </c>
    </row>
    <row r="13388" spans="1:10">
      <c r="A13388" t="s">
        <v>13369</v>
      </c>
      <c r="B13388" t="s">
        <v>69095</v>
      </c>
      <c r="C13388">
        <v>291064184</v>
      </c>
      <c r="D13388" t="s">
        <v>111340</v>
      </c>
      <c r="E13388" t="s">
        <v>112705</v>
      </c>
      <c r="F13388">
        <v>2</v>
      </c>
      <c r="G13388" t="s">
        <v>130931</v>
      </c>
      <c r="H13388" t="s">
        <v>186074</v>
      </c>
      <c r="I13388" t="s">
        <v>237945</v>
      </c>
      <c r="J13388" t="s">
        <v>280688</v>
      </c>
    </row>
    <row r="13389" spans="1:10">
      <c r="A13389" t="s">
        <v>13370</v>
      </c>
      <c r="B13389" t="s">
        <v>69096</v>
      </c>
      <c r="C13389">
        <v>291064016</v>
      </c>
      <c r="D13389" t="s">
        <v>111340</v>
      </c>
      <c r="E13389" t="s">
        <v>112705</v>
      </c>
      <c r="F13389">
        <v>5</v>
      </c>
      <c r="G13389" t="s">
        <v>130932</v>
      </c>
      <c r="H13389" t="s">
        <v>186075</v>
      </c>
      <c r="J13389" t="s">
        <v>280689</v>
      </c>
    </row>
    <row r="13390" spans="1:10">
      <c r="A13390" t="s">
        <v>13371</v>
      </c>
      <c r="B13390" t="s">
        <v>69097</v>
      </c>
      <c r="C13390">
        <v>289783555</v>
      </c>
      <c r="D13390" t="s">
        <v>111340</v>
      </c>
      <c r="E13390" t="s">
        <v>112803</v>
      </c>
      <c r="F13390">
        <v>2</v>
      </c>
      <c r="H13390" t="s">
        <v>186076</v>
      </c>
    </row>
    <row r="13391" spans="1:10">
      <c r="A13391" t="s">
        <v>13372</v>
      </c>
      <c r="B13391" t="s">
        <v>69098</v>
      </c>
      <c r="C13391">
        <v>290491560</v>
      </c>
      <c r="D13391" t="s">
        <v>111340</v>
      </c>
      <c r="E13391" t="s">
        <v>114108</v>
      </c>
      <c r="F13391">
        <v>1</v>
      </c>
      <c r="G13391" t="s">
        <v>130933</v>
      </c>
      <c r="H13391" t="s">
        <v>186077</v>
      </c>
      <c r="J13391" t="s">
        <v>280690</v>
      </c>
    </row>
    <row r="13392" spans="1:10">
      <c r="A13392" t="s">
        <v>13373</v>
      </c>
      <c r="B13392" t="s">
        <v>69099</v>
      </c>
      <c r="C13392">
        <v>291418381</v>
      </c>
      <c r="D13392" t="s">
        <v>111340</v>
      </c>
      <c r="E13392" t="s">
        <v>112834</v>
      </c>
      <c r="F13392">
        <v>16</v>
      </c>
      <c r="G13392" t="s">
        <v>130934</v>
      </c>
      <c r="H13392" t="s">
        <v>186078</v>
      </c>
      <c r="I13392" t="s">
        <v>237946</v>
      </c>
      <c r="J13392" t="s">
        <v>280691</v>
      </c>
    </row>
    <row r="13393" spans="1:10">
      <c r="A13393" t="s">
        <v>13374</v>
      </c>
      <c r="B13393" t="s">
        <v>69100</v>
      </c>
      <c r="C13393">
        <v>291429954</v>
      </c>
      <c r="D13393" t="s">
        <v>111340</v>
      </c>
      <c r="E13393" t="s">
        <v>112819</v>
      </c>
      <c r="F13393">
        <v>1</v>
      </c>
      <c r="G13393" t="s">
        <v>130935</v>
      </c>
      <c r="H13393" t="s">
        <v>186079</v>
      </c>
      <c r="I13393" t="s">
        <v>237947</v>
      </c>
      <c r="J13393" t="s">
        <v>280692</v>
      </c>
    </row>
    <row r="13394" spans="1:10">
      <c r="A13394" t="s">
        <v>13375</v>
      </c>
      <c r="B13394" t="s">
        <v>69101</v>
      </c>
      <c r="C13394">
        <v>291063797</v>
      </c>
      <c r="D13394" t="s">
        <v>111340</v>
      </c>
      <c r="E13394" t="s">
        <v>112705</v>
      </c>
      <c r="F13394">
        <v>11</v>
      </c>
      <c r="G13394" t="s">
        <v>130936</v>
      </c>
      <c r="H13394" t="s">
        <v>186080</v>
      </c>
      <c r="J13394" t="s">
        <v>280693</v>
      </c>
    </row>
    <row r="13395" spans="1:10">
      <c r="A13395" t="s">
        <v>13376</v>
      </c>
      <c r="B13395" t="s">
        <v>69102</v>
      </c>
      <c r="C13395">
        <v>290526418</v>
      </c>
      <c r="D13395" t="s">
        <v>111340</v>
      </c>
      <c r="E13395" t="s">
        <v>112803</v>
      </c>
      <c r="F13395">
        <v>3</v>
      </c>
      <c r="G13395" t="s">
        <v>130937</v>
      </c>
      <c r="H13395" t="s">
        <v>186081</v>
      </c>
      <c r="I13395" t="s">
        <v>237948</v>
      </c>
      <c r="J13395" t="s">
        <v>280694</v>
      </c>
    </row>
    <row r="13396" spans="1:10">
      <c r="A13396" t="s">
        <v>13377</v>
      </c>
      <c r="B13396" t="s">
        <v>69103</v>
      </c>
      <c r="C13396">
        <v>291418623</v>
      </c>
      <c r="D13396" t="s">
        <v>111340</v>
      </c>
      <c r="E13396" t="s">
        <v>112803</v>
      </c>
      <c r="F13396">
        <v>2</v>
      </c>
      <c r="G13396" t="s">
        <v>130938</v>
      </c>
      <c r="H13396" t="s">
        <v>186082</v>
      </c>
      <c r="I13396" t="s">
        <v>237949</v>
      </c>
      <c r="J13396" t="s">
        <v>280695</v>
      </c>
    </row>
    <row r="13397" spans="1:10">
      <c r="A13397" t="s">
        <v>13378</v>
      </c>
      <c r="B13397" t="s">
        <v>69104</v>
      </c>
      <c r="C13397">
        <v>291424121</v>
      </c>
      <c r="D13397" t="s">
        <v>111340</v>
      </c>
      <c r="E13397" t="s">
        <v>112803</v>
      </c>
      <c r="F13397">
        <v>195</v>
      </c>
      <c r="G13397" t="s">
        <v>130939</v>
      </c>
      <c r="H13397" t="s">
        <v>186083</v>
      </c>
      <c r="I13397" t="s">
        <v>237950</v>
      </c>
      <c r="J13397" t="s">
        <v>280696</v>
      </c>
    </row>
    <row r="13398" spans="1:10">
      <c r="A13398" t="s">
        <v>13379</v>
      </c>
      <c r="B13398" t="s">
        <v>69105</v>
      </c>
      <c r="C13398">
        <v>291064065</v>
      </c>
      <c r="D13398" t="s">
        <v>111340</v>
      </c>
      <c r="E13398" t="s">
        <v>112705</v>
      </c>
      <c r="F13398">
        <v>14</v>
      </c>
      <c r="G13398" t="s">
        <v>130940</v>
      </c>
      <c r="H13398" t="s">
        <v>186084</v>
      </c>
      <c r="I13398" t="s">
        <v>237951</v>
      </c>
      <c r="J13398" t="s">
        <v>280697</v>
      </c>
    </row>
    <row r="13399" spans="1:10">
      <c r="A13399" t="s">
        <v>13380</v>
      </c>
      <c r="B13399" t="s">
        <v>69106</v>
      </c>
      <c r="C13399">
        <v>284200497</v>
      </c>
      <c r="D13399" t="s">
        <v>111340</v>
      </c>
      <c r="E13399" t="s">
        <v>112705</v>
      </c>
      <c r="F13399">
        <v>2</v>
      </c>
      <c r="G13399" t="s">
        <v>130941</v>
      </c>
      <c r="H13399" t="s">
        <v>186085</v>
      </c>
      <c r="I13399" t="s">
        <v>237952</v>
      </c>
      <c r="J13399" t="s">
        <v>280698</v>
      </c>
    </row>
    <row r="13400" spans="1:10">
      <c r="A13400" t="s">
        <v>13381</v>
      </c>
      <c r="B13400" t="s">
        <v>69107</v>
      </c>
      <c r="C13400">
        <v>290520593</v>
      </c>
      <c r="D13400" t="s">
        <v>111340</v>
      </c>
      <c r="E13400" t="s">
        <v>114128</v>
      </c>
      <c r="F13400">
        <v>9</v>
      </c>
      <c r="G13400" t="s">
        <v>130942</v>
      </c>
      <c r="H13400" t="s">
        <v>186086</v>
      </c>
      <c r="I13400" t="s">
        <v>237953</v>
      </c>
      <c r="J13400" t="s">
        <v>280699</v>
      </c>
    </row>
    <row r="13401" spans="1:10">
      <c r="A13401" t="s">
        <v>13382</v>
      </c>
      <c r="B13401" t="s">
        <v>69108</v>
      </c>
      <c r="C13401">
        <v>284199661</v>
      </c>
      <c r="D13401" t="s">
        <v>111340</v>
      </c>
      <c r="E13401" t="s">
        <v>112803</v>
      </c>
      <c r="F13401">
        <v>48</v>
      </c>
      <c r="G13401" t="s">
        <v>130943</v>
      </c>
      <c r="H13401" t="s">
        <v>186087</v>
      </c>
      <c r="I13401" t="s">
        <v>237954</v>
      </c>
      <c r="J13401" t="s">
        <v>280700</v>
      </c>
    </row>
    <row r="13402" spans="1:10">
      <c r="A13402" t="s">
        <v>13383</v>
      </c>
      <c r="B13402" t="s">
        <v>69109</v>
      </c>
      <c r="C13402">
        <v>290484855</v>
      </c>
      <c r="D13402" t="s">
        <v>111340</v>
      </c>
      <c r="E13402" t="s">
        <v>114109</v>
      </c>
      <c r="F13402">
        <v>41</v>
      </c>
      <c r="G13402" t="s">
        <v>130944</v>
      </c>
      <c r="H13402" t="s">
        <v>186088</v>
      </c>
      <c r="I13402" t="s">
        <v>237955</v>
      </c>
      <c r="J13402" t="s">
        <v>280701</v>
      </c>
    </row>
    <row r="13403" spans="1:10">
      <c r="A13403" t="s">
        <v>13384</v>
      </c>
      <c r="B13403" t="s">
        <v>69110</v>
      </c>
      <c r="C13403">
        <v>290490077</v>
      </c>
      <c r="D13403" t="s">
        <v>111340</v>
      </c>
      <c r="E13403" t="s">
        <v>112705</v>
      </c>
      <c r="F13403">
        <v>33</v>
      </c>
      <c r="G13403" t="s">
        <v>130945</v>
      </c>
      <c r="H13403" t="s">
        <v>186089</v>
      </c>
      <c r="I13403" t="s">
        <v>237956</v>
      </c>
      <c r="J13403" t="s">
        <v>280702</v>
      </c>
    </row>
    <row r="13404" spans="1:10">
      <c r="A13404" t="s">
        <v>13385</v>
      </c>
      <c r="B13404" t="s">
        <v>69111</v>
      </c>
      <c r="C13404">
        <v>284200134</v>
      </c>
      <c r="D13404" t="s">
        <v>111340</v>
      </c>
      <c r="E13404" t="s">
        <v>112705</v>
      </c>
      <c r="F13404">
        <v>15</v>
      </c>
      <c r="G13404" t="s">
        <v>130946</v>
      </c>
      <c r="H13404" t="s">
        <v>186090</v>
      </c>
      <c r="J13404" t="s">
        <v>280703</v>
      </c>
    </row>
    <row r="13405" spans="1:10">
      <c r="A13405" t="s">
        <v>13386</v>
      </c>
      <c r="B13405" t="s">
        <v>69112</v>
      </c>
      <c r="C13405">
        <v>290526379</v>
      </c>
      <c r="D13405" t="s">
        <v>111340</v>
      </c>
      <c r="E13405" t="s">
        <v>112803</v>
      </c>
      <c r="F13405">
        <v>8</v>
      </c>
      <c r="G13405" t="s">
        <v>130947</v>
      </c>
      <c r="H13405" t="s">
        <v>186091</v>
      </c>
      <c r="I13405" t="s">
        <v>237957</v>
      </c>
      <c r="J13405" t="s">
        <v>280704</v>
      </c>
    </row>
    <row r="13406" spans="1:10">
      <c r="A13406" t="s">
        <v>13387</v>
      </c>
      <c r="B13406" t="s">
        <v>69113</v>
      </c>
      <c r="C13406">
        <v>156977494</v>
      </c>
      <c r="D13406" t="s">
        <v>111881</v>
      </c>
      <c r="E13406" t="s">
        <v>114225</v>
      </c>
      <c r="F13406">
        <v>78</v>
      </c>
      <c r="G13406" t="s">
        <v>130948</v>
      </c>
      <c r="I13406" t="s">
        <v>237958</v>
      </c>
      <c r="J13406" t="s">
        <v>280705</v>
      </c>
    </row>
    <row r="13407" spans="1:10">
      <c r="A13407" t="s">
        <v>13388</v>
      </c>
      <c r="B13407" t="s">
        <v>69114</v>
      </c>
      <c r="C13407">
        <v>290488368</v>
      </c>
      <c r="D13407" t="s">
        <v>111340</v>
      </c>
      <c r="E13407" t="s">
        <v>114108</v>
      </c>
      <c r="F13407">
        <v>42</v>
      </c>
      <c r="G13407" t="s">
        <v>130949</v>
      </c>
      <c r="H13407" t="s">
        <v>186092</v>
      </c>
      <c r="I13407" t="s">
        <v>237959</v>
      </c>
      <c r="J13407" t="s">
        <v>280706</v>
      </c>
    </row>
    <row r="13408" spans="1:10">
      <c r="A13408" t="s">
        <v>13389</v>
      </c>
      <c r="B13408" t="s">
        <v>69115</v>
      </c>
      <c r="C13408">
        <v>291445588</v>
      </c>
      <c r="D13408" t="s">
        <v>111340</v>
      </c>
      <c r="E13408" t="s">
        <v>114108</v>
      </c>
      <c r="F13408">
        <v>42</v>
      </c>
      <c r="G13408" t="s">
        <v>130950</v>
      </c>
      <c r="H13408" t="s">
        <v>186093</v>
      </c>
      <c r="I13408" t="s">
        <v>237960</v>
      </c>
      <c r="J13408" t="s">
        <v>280707</v>
      </c>
    </row>
    <row r="13409" spans="1:10">
      <c r="A13409" t="s">
        <v>13390</v>
      </c>
      <c r="B13409" t="s">
        <v>69116</v>
      </c>
      <c r="C13409">
        <v>290490952</v>
      </c>
      <c r="D13409" t="s">
        <v>111340</v>
      </c>
      <c r="E13409" t="s">
        <v>112705</v>
      </c>
      <c r="F13409">
        <v>16</v>
      </c>
      <c r="G13409" t="s">
        <v>130951</v>
      </c>
      <c r="H13409" t="s">
        <v>186094</v>
      </c>
      <c r="I13409" t="s">
        <v>237961</v>
      </c>
      <c r="J13409" t="s">
        <v>280708</v>
      </c>
    </row>
    <row r="13410" spans="1:10">
      <c r="A13410" t="s">
        <v>13391</v>
      </c>
      <c r="B13410" t="s">
        <v>69117</v>
      </c>
      <c r="C13410">
        <v>291430417</v>
      </c>
      <c r="D13410" t="s">
        <v>111340</v>
      </c>
      <c r="E13410" t="s">
        <v>112803</v>
      </c>
      <c r="F13410">
        <v>13</v>
      </c>
      <c r="G13410" t="s">
        <v>130952</v>
      </c>
      <c r="H13410" t="s">
        <v>186095</v>
      </c>
      <c r="I13410" t="s">
        <v>237962</v>
      </c>
      <c r="J13410" t="s">
        <v>280709</v>
      </c>
    </row>
    <row r="13411" spans="1:10">
      <c r="A13411" t="s">
        <v>13392</v>
      </c>
      <c r="B13411" t="s">
        <v>69118</v>
      </c>
      <c r="C13411">
        <v>290525720</v>
      </c>
      <c r="D13411" t="s">
        <v>111340</v>
      </c>
      <c r="E13411" t="s">
        <v>112800</v>
      </c>
      <c r="F13411">
        <v>69</v>
      </c>
      <c r="G13411" t="s">
        <v>130953</v>
      </c>
      <c r="H13411" t="s">
        <v>186096</v>
      </c>
      <c r="I13411" t="s">
        <v>237963</v>
      </c>
      <c r="J13411" t="s">
        <v>280710</v>
      </c>
    </row>
    <row r="13412" spans="1:10">
      <c r="A13412" t="s">
        <v>13393</v>
      </c>
      <c r="B13412" t="s">
        <v>69119</v>
      </c>
      <c r="C13412">
        <v>289783561</v>
      </c>
      <c r="D13412" t="s">
        <v>111340</v>
      </c>
      <c r="E13412" t="s">
        <v>112803</v>
      </c>
      <c r="F13412">
        <v>3</v>
      </c>
      <c r="G13412" t="s">
        <v>130954</v>
      </c>
      <c r="H13412" t="s">
        <v>186097</v>
      </c>
      <c r="J13412" t="s">
        <v>280711</v>
      </c>
    </row>
    <row r="13413" spans="1:10">
      <c r="A13413" t="s">
        <v>13394</v>
      </c>
      <c r="B13413" t="s">
        <v>69120</v>
      </c>
      <c r="C13413">
        <v>285394777</v>
      </c>
      <c r="D13413" t="s">
        <v>111340</v>
      </c>
      <c r="E13413" t="s">
        <v>114124</v>
      </c>
      <c r="F13413">
        <v>93</v>
      </c>
      <c r="G13413" t="s">
        <v>130955</v>
      </c>
      <c r="H13413" t="s">
        <v>186098</v>
      </c>
      <c r="J13413" t="s">
        <v>280712</v>
      </c>
    </row>
    <row r="13414" spans="1:10">
      <c r="A13414" t="s">
        <v>13395</v>
      </c>
      <c r="B13414" t="s">
        <v>69121</v>
      </c>
      <c r="C13414">
        <v>289783563</v>
      </c>
      <c r="D13414" t="s">
        <v>111340</v>
      </c>
      <c r="E13414" t="s">
        <v>112742</v>
      </c>
      <c r="F13414">
        <v>11</v>
      </c>
      <c r="G13414" t="s">
        <v>130956</v>
      </c>
      <c r="H13414" t="s">
        <v>186099</v>
      </c>
      <c r="I13414" t="s">
        <v>237964</v>
      </c>
      <c r="J13414" t="s">
        <v>280713</v>
      </c>
    </row>
    <row r="13415" spans="1:10">
      <c r="A13415" t="s">
        <v>13396</v>
      </c>
      <c r="B13415" t="s">
        <v>69122</v>
      </c>
      <c r="C13415">
        <v>290488727</v>
      </c>
      <c r="D13415" t="s">
        <v>111340</v>
      </c>
      <c r="E13415" t="s">
        <v>114108</v>
      </c>
      <c r="F13415">
        <v>10</v>
      </c>
      <c r="G13415" t="s">
        <v>130957</v>
      </c>
      <c r="H13415" t="s">
        <v>186100</v>
      </c>
      <c r="J13415" t="s">
        <v>280714</v>
      </c>
    </row>
    <row r="13416" spans="1:10">
      <c r="A13416" t="s">
        <v>13397</v>
      </c>
      <c r="B13416" t="s">
        <v>69123</v>
      </c>
      <c r="C13416">
        <v>284199794</v>
      </c>
      <c r="D13416" t="s">
        <v>111340</v>
      </c>
      <c r="E13416" t="s">
        <v>112705</v>
      </c>
      <c r="F13416">
        <v>4</v>
      </c>
      <c r="G13416" t="s">
        <v>130958</v>
      </c>
      <c r="H13416" t="s">
        <v>186101</v>
      </c>
      <c r="J13416" t="s">
        <v>280715</v>
      </c>
    </row>
    <row r="13417" spans="1:10">
      <c r="A13417" t="s">
        <v>13398</v>
      </c>
      <c r="B13417" t="s">
        <v>69124</v>
      </c>
      <c r="C13417">
        <v>291035068</v>
      </c>
      <c r="D13417" t="s">
        <v>111340</v>
      </c>
      <c r="E13417" t="s">
        <v>112713</v>
      </c>
      <c r="F13417">
        <v>11</v>
      </c>
      <c r="G13417" t="s">
        <v>130959</v>
      </c>
      <c r="H13417" t="s">
        <v>186102</v>
      </c>
      <c r="J13417" t="s">
        <v>280716</v>
      </c>
    </row>
    <row r="13418" spans="1:10">
      <c r="A13418" t="s">
        <v>13399</v>
      </c>
      <c r="B13418" t="s">
        <v>69125</v>
      </c>
      <c r="C13418">
        <v>291063758</v>
      </c>
      <c r="D13418" t="s">
        <v>111340</v>
      </c>
      <c r="E13418" t="s">
        <v>112705</v>
      </c>
      <c r="F13418">
        <v>3</v>
      </c>
      <c r="G13418" t="s">
        <v>130960</v>
      </c>
      <c r="H13418" t="s">
        <v>186103</v>
      </c>
      <c r="I13418" t="s">
        <v>237965</v>
      </c>
      <c r="J13418" t="s">
        <v>280717</v>
      </c>
    </row>
    <row r="13419" spans="1:10">
      <c r="A13419" t="s">
        <v>13400</v>
      </c>
      <c r="B13419" t="s">
        <v>69126</v>
      </c>
      <c r="C13419">
        <v>290525580</v>
      </c>
      <c r="D13419" t="s">
        <v>111340</v>
      </c>
      <c r="E13419" t="s">
        <v>112705</v>
      </c>
      <c r="F13419">
        <v>20</v>
      </c>
      <c r="G13419" t="s">
        <v>130961</v>
      </c>
      <c r="H13419" t="s">
        <v>186104</v>
      </c>
      <c r="I13419" t="s">
        <v>237966</v>
      </c>
      <c r="J13419" t="s">
        <v>280718</v>
      </c>
    </row>
    <row r="13420" spans="1:10">
      <c r="A13420" t="s">
        <v>13401</v>
      </c>
      <c r="B13420" t="s">
        <v>69127</v>
      </c>
      <c r="C13420">
        <v>291063693</v>
      </c>
      <c r="D13420" t="s">
        <v>111340</v>
      </c>
      <c r="E13420" t="s">
        <v>112705</v>
      </c>
      <c r="F13420">
        <v>607</v>
      </c>
      <c r="G13420" t="s">
        <v>130962</v>
      </c>
      <c r="H13420" t="s">
        <v>186105</v>
      </c>
      <c r="I13420" t="s">
        <v>237967</v>
      </c>
      <c r="J13420" t="s">
        <v>280719</v>
      </c>
    </row>
    <row r="13421" spans="1:10">
      <c r="A13421" t="s">
        <v>13402</v>
      </c>
      <c r="B13421" t="s">
        <v>69128</v>
      </c>
      <c r="C13421">
        <v>291430307</v>
      </c>
      <c r="D13421" t="s">
        <v>111340</v>
      </c>
      <c r="E13421" t="s">
        <v>112757</v>
      </c>
      <c r="F13421">
        <v>12</v>
      </c>
      <c r="G13421" t="s">
        <v>130963</v>
      </c>
      <c r="H13421" t="s">
        <v>186106</v>
      </c>
      <c r="J13421" t="s">
        <v>280720</v>
      </c>
    </row>
    <row r="13422" spans="1:10">
      <c r="A13422" t="s">
        <v>13403</v>
      </c>
      <c r="B13422" t="s">
        <v>69129</v>
      </c>
      <c r="C13422">
        <v>291418325</v>
      </c>
      <c r="D13422" t="s">
        <v>111340</v>
      </c>
      <c r="E13422" t="s">
        <v>112757</v>
      </c>
      <c r="F13422">
        <v>11</v>
      </c>
      <c r="G13422" t="s">
        <v>130964</v>
      </c>
      <c r="H13422" t="s">
        <v>186107</v>
      </c>
      <c r="J13422" t="s">
        <v>280721</v>
      </c>
    </row>
    <row r="13423" spans="1:10">
      <c r="A13423" t="s">
        <v>13404</v>
      </c>
      <c r="B13423" t="s">
        <v>69130</v>
      </c>
      <c r="C13423">
        <v>291063985</v>
      </c>
      <c r="D13423" t="s">
        <v>111340</v>
      </c>
      <c r="E13423" t="s">
        <v>112705</v>
      </c>
      <c r="F13423">
        <v>1</v>
      </c>
      <c r="G13423" t="s">
        <v>130965</v>
      </c>
      <c r="H13423" t="s">
        <v>186108</v>
      </c>
      <c r="I13423" t="s">
        <v>237968</v>
      </c>
      <c r="J13423" t="s">
        <v>280722</v>
      </c>
    </row>
    <row r="13424" spans="1:10">
      <c r="A13424" t="s">
        <v>13405</v>
      </c>
      <c r="B13424" t="s">
        <v>69131</v>
      </c>
      <c r="C13424">
        <v>290490676</v>
      </c>
      <c r="D13424" t="s">
        <v>111340</v>
      </c>
      <c r="E13424" t="s">
        <v>112705</v>
      </c>
      <c r="F13424">
        <v>65</v>
      </c>
      <c r="G13424" t="s">
        <v>130966</v>
      </c>
      <c r="H13424" t="s">
        <v>186109</v>
      </c>
      <c r="I13424" t="s">
        <v>237969</v>
      </c>
      <c r="J13424" t="s">
        <v>280723</v>
      </c>
    </row>
    <row r="13425" spans="1:10">
      <c r="A13425" t="s">
        <v>13406</v>
      </c>
      <c r="B13425" t="s">
        <v>69132</v>
      </c>
      <c r="C13425">
        <v>290487549</v>
      </c>
      <c r="D13425" t="s">
        <v>111340</v>
      </c>
      <c r="E13425" t="s">
        <v>114130</v>
      </c>
      <c r="F13425">
        <v>11</v>
      </c>
      <c r="G13425" t="s">
        <v>130967</v>
      </c>
      <c r="H13425" t="s">
        <v>186110</v>
      </c>
      <c r="I13425" t="s">
        <v>237970</v>
      </c>
      <c r="J13425" t="s">
        <v>280724</v>
      </c>
    </row>
    <row r="13426" spans="1:10">
      <c r="A13426" t="s">
        <v>13407</v>
      </c>
      <c r="B13426" t="s">
        <v>69133</v>
      </c>
      <c r="C13426">
        <v>284199578</v>
      </c>
      <c r="D13426" t="s">
        <v>111340</v>
      </c>
      <c r="E13426" t="s">
        <v>114128</v>
      </c>
      <c r="F13426">
        <v>14</v>
      </c>
      <c r="G13426" t="s">
        <v>130968</v>
      </c>
      <c r="H13426" t="s">
        <v>186111</v>
      </c>
      <c r="I13426" t="s">
        <v>237971</v>
      </c>
      <c r="J13426" t="s">
        <v>280725</v>
      </c>
    </row>
    <row r="13427" spans="1:10">
      <c r="A13427" t="s">
        <v>13408</v>
      </c>
      <c r="B13427" t="s">
        <v>69134</v>
      </c>
      <c r="C13427">
        <v>290489624</v>
      </c>
      <c r="D13427" t="s">
        <v>111340</v>
      </c>
      <c r="E13427" t="s">
        <v>114147</v>
      </c>
      <c r="F13427">
        <v>306</v>
      </c>
      <c r="G13427" t="s">
        <v>130969</v>
      </c>
      <c r="H13427" t="s">
        <v>186112</v>
      </c>
      <c r="I13427" t="s">
        <v>237972</v>
      </c>
      <c r="J13427" t="s">
        <v>280726</v>
      </c>
    </row>
    <row r="13428" spans="1:10">
      <c r="A13428" t="s">
        <v>13409</v>
      </c>
      <c r="B13428" t="s">
        <v>69135</v>
      </c>
      <c r="C13428">
        <v>291442110</v>
      </c>
      <c r="D13428" t="s">
        <v>111340</v>
      </c>
      <c r="E13428" t="s">
        <v>112803</v>
      </c>
      <c r="F13428">
        <v>4</v>
      </c>
      <c r="G13428" t="s">
        <v>130970</v>
      </c>
      <c r="H13428" t="s">
        <v>186113</v>
      </c>
      <c r="I13428" t="s">
        <v>237973</v>
      </c>
      <c r="J13428" t="s">
        <v>280727</v>
      </c>
    </row>
    <row r="13429" spans="1:10">
      <c r="A13429" t="s">
        <v>13410</v>
      </c>
      <c r="B13429" t="s">
        <v>69136</v>
      </c>
      <c r="C13429">
        <v>290490712</v>
      </c>
      <c r="D13429" t="s">
        <v>111340</v>
      </c>
      <c r="E13429" t="s">
        <v>112742</v>
      </c>
      <c r="F13429">
        <v>79</v>
      </c>
      <c r="G13429" t="s">
        <v>130971</v>
      </c>
      <c r="H13429" t="s">
        <v>186114</v>
      </c>
      <c r="I13429" t="s">
        <v>237974</v>
      </c>
      <c r="J13429" t="s">
        <v>280728</v>
      </c>
    </row>
    <row r="13430" spans="1:10">
      <c r="A13430" t="s">
        <v>13411</v>
      </c>
      <c r="B13430" t="s">
        <v>69137</v>
      </c>
      <c r="C13430">
        <v>290520757</v>
      </c>
      <c r="D13430" t="s">
        <v>111340</v>
      </c>
      <c r="E13430" t="s">
        <v>112705</v>
      </c>
      <c r="F13430">
        <v>4</v>
      </c>
      <c r="G13430" t="s">
        <v>130972</v>
      </c>
      <c r="H13430" t="s">
        <v>186115</v>
      </c>
      <c r="J13430" t="s">
        <v>280729</v>
      </c>
    </row>
    <row r="13431" spans="1:10">
      <c r="A13431" t="s">
        <v>13412</v>
      </c>
      <c r="B13431" t="s">
        <v>69138</v>
      </c>
      <c r="C13431">
        <v>290487298</v>
      </c>
      <c r="D13431" t="s">
        <v>111340</v>
      </c>
      <c r="E13431" t="s">
        <v>114108</v>
      </c>
      <c r="F13431">
        <v>1</v>
      </c>
      <c r="G13431" t="s">
        <v>130973</v>
      </c>
      <c r="H13431" t="s">
        <v>186116</v>
      </c>
      <c r="J13431" t="s">
        <v>280730</v>
      </c>
    </row>
    <row r="13432" spans="1:10">
      <c r="A13432" t="s">
        <v>13413</v>
      </c>
      <c r="B13432" t="s">
        <v>69139</v>
      </c>
      <c r="C13432">
        <v>290487305</v>
      </c>
      <c r="D13432" t="s">
        <v>111340</v>
      </c>
      <c r="E13432" t="s">
        <v>112819</v>
      </c>
      <c r="F13432">
        <v>1</v>
      </c>
      <c r="G13432" t="s">
        <v>130974</v>
      </c>
      <c r="H13432" t="s">
        <v>186117</v>
      </c>
      <c r="J13432" t="s">
        <v>280731</v>
      </c>
    </row>
    <row r="13433" spans="1:10">
      <c r="A13433" t="s">
        <v>13414</v>
      </c>
      <c r="B13433" t="s">
        <v>69140</v>
      </c>
      <c r="C13433">
        <v>290524799</v>
      </c>
      <c r="D13433" t="s">
        <v>111863</v>
      </c>
      <c r="E13433" t="s">
        <v>114226</v>
      </c>
      <c r="F13433">
        <v>25</v>
      </c>
      <c r="G13433" t="s">
        <v>130975</v>
      </c>
      <c r="H13433" t="s">
        <v>186118</v>
      </c>
      <c r="J13433" t="s">
        <v>280732</v>
      </c>
    </row>
    <row r="13434" spans="1:10">
      <c r="A13434" t="s">
        <v>13415</v>
      </c>
      <c r="B13434" t="s">
        <v>69141</v>
      </c>
      <c r="C13434">
        <v>289783567</v>
      </c>
      <c r="D13434" t="s">
        <v>111340</v>
      </c>
      <c r="E13434" t="s">
        <v>114108</v>
      </c>
      <c r="F13434">
        <v>1</v>
      </c>
      <c r="G13434" t="s">
        <v>130976</v>
      </c>
      <c r="H13434" t="s">
        <v>186119</v>
      </c>
      <c r="J13434" t="s">
        <v>280733</v>
      </c>
    </row>
    <row r="13435" spans="1:10">
      <c r="A13435" t="s">
        <v>13416</v>
      </c>
      <c r="B13435" t="s">
        <v>69142</v>
      </c>
      <c r="C13435">
        <v>291064053</v>
      </c>
      <c r="D13435" t="s">
        <v>111340</v>
      </c>
      <c r="E13435" t="s">
        <v>112705</v>
      </c>
      <c r="F13435">
        <v>9</v>
      </c>
      <c r="G13435" t="s">
        <v>130977</v>
      </c>
      <c r="H13435" t="s">
        <v>186120</v>
      </c>
      <c r="I13435" t="s">
        <v>237975</v>
      </c>
      <c r="J13435" t="s">
        <v>280734</v>
      </c>
    </row>
    <row r="13436" spans="1:10">
      <c r="A13436" t="s">
        <v>13417</v>
      </c>
      <c r="B13436" t="s">
        <v>69143</v>
      </c>
      <c r="C13436">
        <v>290483053</v>
      </c>
      <c r="D13436" t="s">
        <v>111340</v>
      </c>
      <c r="E13436" t="s">
        <v>114108</v>
      </c>
      <c r="F13436">
        <v>1</v>
      </c>
      <c r="G13436" t="s">
        <v>130978</v>
      </c>
      <c r="H13436" t="s">
        <v>186121</v>
      </c>
      <c r="I13436" t="s">
        <v>237976</v>
      </c>
      <c r="J13436" t="s">
        <v>280735</v>
      </c>
    </row>
    <row r="13437" spans="1:10">
      <c r="A13437" t="s">
        <v>13418</v>
      </c>
      <c r="B13437" t="s">
        <v>69144</v>
      </c>
      <c r="C13437">
        <v>290524352</v>
      </c>
      <c r="D13437" t="s">
        <v>111340</v>
      </c>
      <c r="E13437" t="s">
        <v>114108</v>
      </c>
      <c r="F13437">
        <v>3</v>
      </c>
      <c r="G13437" t="s">
        <v>130979</v>
      </c>
      <c r="H13437" t="s">
        <v>186122</v>
      </c>
      <c r="J13437" t="s">
        <v>280736</v>
      </c>
    </row>
    <row r="13438" spans="1:10">
      <c r="A13438" t="s">
        <v>13419</v>
      </c>
      <c r="B13438" t="s">
        <v>69145</v>
      </c>
      <c r="C13438">
        <v>291425537</v>
      </c>
      <c r="D13438" t="s">
        <v>111340</v>
      </c>
      <c r="E13438" t="s">
        <v>114124</v>
      </c>
      <c r="F13438">
        <v>212</v>
      </c>
      <c r="G13438" t="s">
        <v>130980</v>
      </c>
      <c r="H13438" t="s">
        <v>186123</v>
      </c>
      <c r="I13438" t="s">
        <v>237977</v>
      </c>
      <c r="J13438" t="s">
        <v>280737</v>
      </c>
    </row>
    <row r="13439" spans="1:10">
      <c r="A13439" t="s">
        <v>13420</v>
      </c>
      <c r="B13439" t="s">
        <v>69146</v>
      </c>
      <c r="C13439">
        <v>291429020</v>
      </c>
      <c r="D13439" t="s">
        <v>111883</v>
      </c>
      <c r="E13439" t="s">
        <v>114227</v>
      </c>
      <c r="F13439">
        <v>742</v>
      </c>
      <c r="G13439" t="s">
        <v>130981</v>
      </c>
      <c r="H13439" t="s">
        <v>186124</v>
      </c>
      <c r="I13439" t="s">
        <v>237978</v>
      </c>
      <c r="J13439" t="s">
        <v>280738</v>
      </c>
    </row>
    <row r="13440" spans="1:10">
      <c r="A13440" t="s">
        <v>13421</v>
      </c>
      <c r="B13440" t="s">
        <v>69147</v>
      </c>
      <c r="C13440">
        <v>291428274</v>
      </c>
      <c r="D13440" t="s">
        <v>111340</v>
      </c>
      <c r="E13440" t="s">
        <v>112803</v>
      </c>
      <c r="F13440">
        <v>1</v>
      </c>
      <c r="G13440" t="s">
        <v>130982</v>
      </c>
      <c r="H13440" t="s">
        <v>186125</v>
      </c>
      <c r="I13440" t="s">
        <v>237979</v>
      </c>
      <c r="J13440" t="s">
        <v>280739</v>
      </c>
    </row>
    <row r="13441" spans="1:10">
      <c r="A13441" t="s">
        <v>13422</v>
      </c>
      <c r="B13441" t="s">
        <v>69148</v>
      </c>
      <c r="C13441">
        <v>291425733</v>
      </c>
      <c r="D13441" t="s">
        <v>111340</v>
      </c>
      <c r="E13441" t="s">
        <v>112803</v>
      </c>
      <c r="F13441">
        <v>3</v>
      </c>
      <c r="G13441" t="s">
        <v>130983</v>
      </c>
      <c r="H13441" t="s">
        <v>186126</v>
      </c>
      <c r="J13441" t="s">
        <v>280740</v>
      </c>
    </row>
    <row r="13442" spans="1:10">
      <c r="A13442" t="s">
        <v>13423</v>
      </c>
      <c r="B13442" t="s">
        <v>69149</v>
      </c>
      <c r="C13442">
        <v>290524854</v>
      </c>
      <c r="D13442" t="s">
        <v>111854</v>
      </c>
      <c r="E13442" t="s">
        <v>114228</v>
      </c>
      <c r="F13442">
        <v>1</v>
      </c>
      <c r="G13442" t="s">
        <v>130984</v>
      </c>
      <c r="H13442" t="s">
        <v>186127</v>
      </c>
      <c r="J13442" t="s">
        <v>280741</v>
      </c>
    </row>
    <row r="13443" spans="1:10">
      <c r="A13443" t="s">
        <v>13424</v>
      </c>
      <c r="B13443" t="s">
        <v>69150</v>
      </c>
      <c r="C13443">
        <v>289783576</v>
      </c>
      <c r="D13443" t="s">
        <v>111340</v>
      </c>
      <c r="E13443" t="s">
        <v>114106</v>
      </c>
      <c r="F13443">
        <v>1</v>
      </c>
      <c r="G13443" t="s">
        <v>130985</v>
      </c>
      <c r="H13443" t="s">
        <v>186128</v>
      </c>
      <c r="J13443" t="s">
        <v>280742</v>
      </c>
    </row>
    <row r="13444" spans="1:10">
      <c r="A13444" t="s">
        <v>13425</v>
      </c>
      <c r="B13444" t="s">
        <v>69151</v>
      </c>
      <c r="C13444">
        <v>291434501</v>
      </c>
      <c r="D13444" t="s">
        <v>111340</v>
      </c>
      <c r="E13444" t="s">
        <v>112803</v>
      </c>
      <c r="F13444">
        <v>1</v>
      </c>
      <c r="H13444" t="s">
        <v>186129</v>
      </c>
    </row>
    <row r="13445" spans="1:10">
      <c r="A13445" t="s">
        <v>13426</v>
      </c>
      <c r="B13445" t="s">
        <v>69152</v>
      </c>
      <c r="C13445">
        <v>290490024</v>
      </c>
      <c r="D13445" t="s">
        <v>111340</v>
      </c>
      <c r="E13445" t="s">
        <v>112705</v>
      </c>
      <c r="F13445">
        <v>2</v>
      </c>
      <c r="G13445" t="s">
        <v>130986</v>
      </c>
      <c r="H13445" t="s">
        <v>186130</v>
      </c>
      <c r="I13445" t="s">
        <v>237980</v>
      </c>
      <c r="J13445" t="s">
        <v>280743</v>
      </c>
    </row>
    <row r="13446" spans="1:10">
      <c r="A13446" t="s">
        <v>13427</v>
      </c>
      <c r="B13446" t="s">
        <v>69153</v>
      </c>
      <c r="C13446">
        <v>289783577</v>
      </c>
      <c r="D13446" t="s">
        <v>111340</v>
      </c>
      <c r="E13446" t="s">
        <v>112705</v>
      </c>
      <c r="F13446">
        <v>1</v>
      </c>
      <c r="G13446" t="s">
        <v>130987</v>
      </c>
      <c r="H13446" t="s">
        <v>186131</v>
      </c>
      <c r="J13446" t="s">
        <v>280744</v>
      </c>
    </row>
    <row r="13447" spans="1:10">
      <c r="A13447" t="s">
        <v>13428</v>
      </c>
      <c r="B13447" t="s">
        <v>69154</v>
      </c>
      <c r="C13447">
        <v>291063920</v>
      </c>
      <c r="D13447" t="s">
        <v>111340</v>
      </c>
      <c r="E13447" t="s">
        <v>112705</v>
      </c>
      <c r="F13447">
        <v>18</v>
      </c>
      <c r="G13447" t="s">
        <v>130988</v>
      </c>
      <c r="H13447" t="s">
        <v>186132</v>
      </c>
      <c r="J13447" t="s">
        <v>280745</v>
      </c>
    </row>
    <row r="13448" spans="1:10">
      <c r="A13448" t="s">
        <v>13429</v>
      </c>
      <c r="B13448" t="s">
        <v>69155</v>
      </c>
      <c r="C13448">
        <v>291063864</v>
      </c>
      <c r="D13448" t="s">
        <v>111340</v>
      </c>
      <c r="E13448" t="s">
        <v>112705</v>
      </c>
      <c r="F13448">
        <v>53</v>
      </c>
      <c r="G13448" t="s">
        <v>130989</v>
      </c>
      <c r="H13448" t="s">
        <v>186133</v>
      </c>
      <c r="I13448" t="s">
        <v>237981</v>
      </c>
      <c r="J13448" t="s">
        <v>280746</v>
      </c>
    </row>
    <row r="13449" spans="1:10">
      <c r="A13449" t="s">
        <v>13430</v>
      </c>
      <c r="B13449" t="s">
        <v>69156</v>
      </c>
      <c r="C13449">
        <v>290483271</v>
      </c>
      <c r="D13449" t="s">
        <v>111340</v>
      </c>
      <c r="E13449" t="s">
        <v>112705</v>
      </c>
      <c r="F13449">
        <v>49</v>
      </c>
      <c r="G13449" t="s">
        <v>130990</v>
      </c>
      <c r="H13449" t="s">
        <v>186134</v>
      </c>
      <c r="J13449" t="s">
        <v>280747</v>
      </c>
    </row>
    <row r="13450" spans="1:10">
      <c r="A13450" t="s">
        <v>13431</v>
      </c>
      <c r="B13450" t="s">
        <v>69157</v>
      </c>
      <c r="C13450">
        <v>284200465</v>
      </c>
      <c r="D13450" t="s">
        <v>111860</v>
      </c>
      <c r="E13450" t="s">
        <v>114229</v>
      </c>
      <c r="F13450">
        <v>68</v>
      </c>
      <c r="G13450" t="s">
        <v>130991</v>
      </c>
      <c r="H13450" t="s">
        <v>186135</v>
      </c>
      <c r="J13450" t="s">
        <v>280748</v>
      </c>
    </row>
    <row r="13451" spans="1:10">
      <c r="A13451" t="s">
        <v>13432</v>
      </c>
      <c r="B13451" t="s">
        <v>69158</v>
      </c>
      <c r="C13451">
        <v>290489866</v>
      </c>
      <c r="D13451" t="s">
        <v>111340</v>
      </c>
      <c r="E13451" t="s">
        <v>112705</v>
      </c>
      <c r="F13451">
        <v>12</v>
      </c>
      <c r="G13451" t="s">
        <v>130992</v>
      </c>
      <c r="H13451" t="s">
        <v>186136</v>
      </c>
      <c r="I13451" t="s">
        <v>237982</v>
      </c>
      <c r="J13451" t="s">
        <v>280749</v>
      </c>
    </row>
    <row r="13452" spans="1:10">
      <c r="A13452" t="s">
        <v>13433</v>
      </c>
      <c r="B13452" t="s">
        <v>69159</v>
      </c>
      <c r="C13452">
        <v>291425536</v>
      </c>
      <c r="D13452" t="s">
        <v>111340</v>
      </c>
      <c r="E13452" t="s">
        <v>114118</v>
      </c>
      <c r="F13452">
        <v>5</v>
      </c>
      <c r="G13452" t="s">
        <v>130993</v>
      </c>
      <c r="H13452" t="s">
        <v>186137</v>
      </c>
      <c r="I13452" t="s">
        <v>237983</v>
      </c>
      <c r="J13452" t="s">
        <v>280750</v>
      </c>
    </row>
    <row r="13453" spans="1:10">
      <c r="A13453" t="s">
        <v>13434</v>
      </c>
      <c r="B13453" t="s">
        <v>69160</v>
      </c>
      <c r="C13453">
        <v>291433608</v>
      </c>
      <c r="D13453" t="s">
        <v>111340</v>
      </c>
      <c r="E13453" t="s">
        <v>112819</v>
      </c>
      <c r="F13453">
        <v>3</v>
      </c>
      <c r="G13453" t="s">
        <v>130994</v>
      </c>
      <c r="H13453" t="s">
        <v>186138</v>
      </c>
      <c r="I13453" t="s">
        <v>237984</v>
      </c>
      <c r="J13453" t="s">
        <v>280751</v>
      </c>
    </row>
    <row r="13454" spans="1:10">
      <c r="A13454" t="s">
        <v>13435</v>
      </c>
      <c r="B13454" t="s">
        <v>69161</v>
      </c>
      <c r="C13454">
        <v>284164734</v>
      </c>
      <c r="D13454" t="s">
        <v>111340</v>
      </c>
      <c r="E13454" t="s">
        <v>112705</v>
      </c>
      <c r="F13454">
        <v>4</v>
      </c>
      <c r="G13454" t="s">
        <v>130995</v>
      </c>
      <c r="H13454" t="s">
        <v>186139</v>
      </c>
      <c r="J13454" t="s">
        <v>280752</v>
      </c>
    </row>
    <row r="13455" spans="1:10">
      <c r="A13455" t="s">
        <v>13436</v>
      </c>
      <c r="B13455" t="s">
        <v>69162</v>
      </c>
      <c r="C13455">
        <v>290487994</v>
      </c>
      <c r="D13455" t="s">
        <v>111340</v>
      </c>
      <c r="E13455" t="s">
        <v>112705</v>
      </c>
      <c r="F13455">
        <v>27</v>
      </c>
      <c r="G13455" t="s">
        <v>130996</v>
      </c>
      <c r="H13455" t="s">
        <v>186140</v>
      </c>
      <c r="J13455" t="s">
        <v>280753</v>
      </c>
    </row>
    <row r="13456" spans="1:10">
      <c r="A13456" t="s">
        <v>13437</v>
      </c>
      <c r="B13456" t="s">
        <v>69163</v>
      </c>
      <c r="C13456">
        <v>290522067</v>
      </c>
      <c r="D13456" t="s">
        <v>111340</v>
      </c>
      <c r="E13456" t="s">
        <v>112803</v>
      </c>
      <c r="F13456">
        <v>17</v>
      </c>
      <c r="G13456" t="s">
        <v>130997</v>
      </c>
      <c r="H13456" t="s">
        <v>186141</v>
      </c>
      <c r="I13456" t="s">
        <v>237985</v>
      </c>
      <c r="J13456" t="s">
        <v>280754</v>
      </c>
    </row>
    <row r="13457" spans="1:10">
      <c r="A13457" t="s">
        <v>13438</v>
      </c>
      <c r="B13457" t="s">
        <v>69164</v>
      </c>
      <c r="C13457">
        <v>284199461</v>
      </c>
      <c r="D13457" t="s">
        <v>111340</v>
      </c>
      <c r="E13457" t="s">
        <v>112705</v>
      </c>
      <c r="F13457">
        <v>2</v>
      </c>
      <c r="G13457" t="s">
        <v>130998</v>
      </c>
      <c r="H13457" t="s">
        <v>186142</v>
      </c>
      <c r="I13457" t="s">
        <v>237986</v>
      </c>
      <c r="J13457" t="s">
        <v>280755</v>
      </c>
    </row>
    <row r="13458" spans="1:10">
      <c r="A13458" t="s">
        <v>13439</v>
      </c>
      <c r="B13458" t="s">
        <v>69165</v>
      </c>
      <c r="C13458">
        <v>290525728</v>
      </c>
      <c r="D13458" t="s">
        <v>111340</v>
      </c>
      <c r="E13458" t="s">
        <v>112803</v>
      </c>
      <c r="F13458">
        <v>19</v>
      </c>
      <c r="G13458" t="s">
        <v>130999</v>
      </c>
      <c r="H13458" t="s">
        <v>186143</v>
      </c>
      <c r="I13458" t="s">
        <v>237987</v>
      </c>
      <c r="J13458" t="s">
        <v>280756</v>
      </c>
    </row>
    <row r="13459" spans="1:10">
      <c r="A13459" t="s">
        <v>13440</v>
      </c>
      <c r="B13459" t="s">
        <v>69166</v>
      </c>
      <c r="C13459">
        <v>290488347</v>
      </c>
      <c r="D13459" t="s">
        <v>111340</v>
      </c>
      <c r="E13459" t="s">
        <v>112705</v>
      </c>
      <c r="F13459">
        <v>1</v>
      </c>
      <c r="G13459" t="s">
        <v>131000</v>
      </c>
      <c r="H13459" t="s">
        <v>186144</v>
      </c>
      <c r="I13459" t="s">
        <v>237988</v>
      </c>
      <c r="J13459" t="s">
        <v>280757</v>
      </c>
    </row>
    <row r="13460" spans="1:10">
      <c r="A13460" t="s">
        <v>13441</v>
      </c>
      <c r="B13460" t="s">
        <v>69167</v>
      </c>
      <c r="C13460">
        <v>290521953</v>
      </c>
      <c r="D13460" t="s">
        <v>111340</v>
      </c>
      <c r="E13460" t="s">
        <v>112713</v>
      </c>
      <c r="F13460">
        <v>25</v>
      </c>
      <c r="G13460" t="s">
        <v>131001</v>
      </c>
      <c r="H13460" t="s">
        <v>186145</v>
      </c>
      <c r="I13460" t="s">
        <v>237989</v>
      </c>
      <c r="J13460" t="s">
        <v>280758</v>
      </c>
    </row>
    <row r="13461" spans="1:10">
      <c r="A13461" t="s">
        <v>13442</v>
      </c>
      <c r="B13461" t="s">
        <v>69168</v>
      </c>
      <c r="C13461">
        <v>290487058</v>
      </c>
      <c r="D13461" t="s">
        <v>111860</v>
      </c>
      <c r="E13461" t="s">
        <v>114138</v>
      </c>
      <c r="F13461">
        <v>24</v>
      </c>
      <c r="G13461" t="s">
        <v>131002</v>
      </c>
      <c r="H13461" t="s">
        <v>186146</v>
      </c>
      <c r="I13461" t="s">
        <v>237990</v>
      </c>
      <c r="J13461" t="s">
        <v>280759</v>
      </c>
    </row>
    <row r="13462" spans="1:10">
      <c r="A13462" t="s">
        <v>13443</v>
      </c>
      <c r="B13462" t="s">
        <v>69169</v>
      </c>
      <c r="C13462">
        <v>292000080</v>
      </c>
      <c r="D13462" t="s">
        <v>111340</v>
      </c>
      <c r="E13462" t="s">
        <v>114108</v>
      </c>
      <c r="F13462">
        <v>4</v>
      </c>
      <c r="G13462" t="s">
        <v>131003</v>
      </c>
      <c r="H13462" t="s">
        <v>186147</v>
      </c>
      <c r="J13462" t="s">
        <v>280760</v>
      </c>
    </row>
    <row r="13463" spans="1:10">
      <c r="A13463" t="s">
        <v>13444</v>
      </c>
      <c r="B13463" t="s">
        <v>69170</v>
      </c>
      <c r="C13463">
        <v>290486316</v>
      </c>
      <c r="D13463" t="s">
        <v>111860</v>
      </c>
      <c r="E13463" t="s">
        <v>114230</v>
      </c>
      <c r="F13463">
        <v>9</v>
      </c>
      <c r="G13463" t="s">
        <v>131004</v>
      </c>
      <c r="H13463" t="s">
        <v>186148</v>
      </c>
      <c r="J13463" t="s">
        <v>280761</v>
      </c>
    </row>
    <row r="13464" spans="1:10">
      <c r="A13464" t="s">
        <v>13445</v>
      </c>
      <c r="B13464" t="s">
        <v>69171</v>
      </c>
      <c r="C13464">
        <v>291443684</v>
      </c>
      <c r="D13464" t="s">
        <v>111340</v>
      </c>
      <c r="E13464" t="s">
        <v>112819</v>
      </c>
      <c r="F13464">
        <v>2</v>
      </c>
      <c r="G13464" t="s">
        <v>131005</v>
      </c>
      <c r="H13464" t="s">
        <v>186149</v>
      </c>
      <c r="J13464" t="s">
        <v>280762</v>
      </c>
    </row>
    <row r="13465" spans="1:10">
      <c r="A13465" t="s">
        <v>13446</v>
      </c>
      <c r="B13465" t="s">
        <v>69172</v>
      </c>
      <c r="C13465">
        <v>290524766</v>
      </c>
      <c r="D13465" t="s">
        <v>111340</v>
      </c>
      <c r="E13465" t="s">
        <v>112705</v>
      </c>
      <c r="F13465">
        <v>23</v>
      </c>
      <c r="G13465" t="s">
        <v>131006</v>
      </c>
      <c r="H13465" t="s">
        <v>186150</v>
      </c>
      <c r="I13465" t="s">
        <v>237991</v>
      </c>
      <c r="J13465" t="s">
        <v>280763</v>
      </c>
    </row>
    <row r="13466" spans="1:10">
      <c r="A13466" t="s">
        <v>13447</v>
      </c>
      <c r="B13466" t="s">
        <v>69173</v>
      </c>
      <c r="C13466">
        <v>291418203</v>
      </c>
      <c r="D13466" t="s">
        <v>111340</v>
      </c>
      <c r="E13466" t="s">
        <v>112834</v>
      </c>
      <c r="F13466">
        <v>6</v>
      </c>
      <c r="G13466" t="s">
        <v>131007</v>
      </c>
      <c r="H13466" t="s">
        <v>186151</v>
      </c>
      <c r="J13466" t="s">
        <v>280764</v>
      </c>
    </row>
    <row r="13467" spans="1:10">
      <c r="A13467" t="s">
        <v>13448</v>
      </c>
      <c r="B13467" t="s">
        <v>69174</v>
      </c>
      <c r="C13467">
        <v>284164693</v>
      </c>
      <c r="D13467" t="s">
        <v>111340</v>
      </c>
      <c r="E13467" t="s">
        <v>112705</v>
      </c>
      <c r="F13467">
        <v>12</v>
      </c>
      <c r="G13467" t="s">
        <v>131008</v>
      </c>
      <c r="H13467" t="s">
        <v>186152</v>
      </c>
      <c r="J13467" t="s">
        <v>280765</v>
      </c>
    </row>
    <row r="13468" spans="1:10">
      <c r="A13468" t="s">
        <v>13449</v>
      </c>
      <c r="B13468" t="s">
        <v>69175</v>
      </c>
      <c r="C13468">
        <v>291064040</v>
      </c>
      <c r="D13468" t="s">
        <v>111340</v>
      </c>
      <c r="E13468" t="s">
        <v>112705</v>
      </c>
      <c r="F13468">
        <v>3</v>
      </c>
      <c r="G13468" t="s">
        <v>131009</v>
      </c>
      <c r="H13468" t="s">
        <v>186153</v>
      </c>
      <c r="J13468" t="s">
        <v>280766</v>
      </c>
    </row>
    <row r="13469" spans="1:10">
      <c r="A13469" t="s">
        <v>13450</v>
      </c>
      <c r="B13469" t="s">
        <v>69176</v>
      </c>
      <c r="C13469">
        <v>1631899</v>
      </c>
      <c r="D13469" t="s">
        <v>111340</v>
      </c>
      <c r="E13469" t="s">
        <v>112705</v>
      </c>
      <c r="F13469">
        <v>175</v>
      </c>
      <c r="G13469" t="s">
        <v>131010</v>
      </c>
      <c r="H13469" t="s">
        <v>186154</v>
      </c>
      <c r="I13469" t="s">
        <v>237992</v>
      </c>
      <c r="J13469" t="s">
        <v>280767</v>
      </c>
    </row>
    <row r="13470" spans="1:10">
      <c r="A13470" t="s">
        <v>13451</v>
      </c>
      <c r="B13470" t="s">
        <v>69177</v>
      </c>
      <c r="C13470">
        <v>284200192</v>
      </c>
      <c r="D13470" t="s">
        <v>111340</v>
      </c>
      <c r="E13470" t="s">
        <v>112705</v>
      </c>
      <c r="F13470">
        <v>466</v>
      </c>
      <c r="G13470" t="s">
        <v>131011</v>
      </c>
      <c r="H13470" t="s">
        <v>186155</v>
      </c>
      <c r="I13470" t="s">
        <v>237993</v>
      </c>
      <c r="J13470" t="s">
        <v>280768</v>
      </c>
    </row>
    <row r="13471" spans="1:10">
      <c r="A13471" t="s">
        <v>13452</v>
      </c>
      <c r="B13471" t="s">
        <v>69178</v>
      </c>
      <c r="C13471">
        <v>287449731</v>
      </c>
      <c r="D13471" t="s">
        <v>111340</v>
      </c>
      <c r="E13471" t="s">
        <v>112705</v>
      </c>
      <c r="F13471">
        <v>162</v>
      </c>
      <c r="G13471" t="s">
        <v>131012</v>
      </c>
      <c r="H13471" t="s">
        <v>186156</v>
      </c>
      <c r="I13471" t="s">
        <v>237994</v>
      </c>
      <c r="J13471" t="s">
        <v>280769</v>
      </c>
    </row>
    <row r="13472" spans="1:10">
      <c r="A13472" t="s">
        <v>13453</v>
      </c>
      <c r="B13472" t="s">
        <v>69179</v>
      </c>
      <c r="C13472">
        <v>291415017</v>
      </c>
      <c r="D13472" t="s">
        <v>111340</v>
      </c>
      <c r="E13472" t="s">
        <v>112705</v>
      </c>
      <c r="F13472">
        <v>19</v>
      </c>
      <c r="G13472" t="s">
        <v>131013</v>
      </c>
      <c r="H13472" t="s">
        <v>186157</v>
      </c>
      <c r="J13472" t="s">
        <v>280770</v>
      </c>
    </row>
    <row r="13473" spans="1:10">
      <c r="A13473" t="s">
        <v>13454</v>
      </c>
      <c r="B13473" t="s">
        <v>69180</v>
      </c>
      <c r="C13473">
        <v>284129943</v>
      </c>
      <c r="D13473" t="s">
        <v>111340</v>
      </c>
      <c r="E13473" t="s">
        <v>112705</v>
      </c>
      <c r="F13473">
        <v>32</v>
      </c>
      <c r="G13473" t="s">
        <v>131014</v>
      </c>
      <c r="H13473" t="s">
        <v>186158</v>
      </c>
      <c r="I13473" t="s">
        <v>237995</v>
      </c>
      <c r="J13473" t="s">
        <v>280771</v>
      </c>
    </row>
    <row r="13474" spans="1:10">
      <c r="A13474" t="s">
        <v>13455</v>
      </c>
      <c r="B13474" t="s">
        <v>69181</v>
      </c>
      <c r="C13474">
        <v>284200626</v>
      </c>
      <c r="D13474" t="s">
        <v>111340</v>
      </c>
      <c r="E13474" t="s">
        <v>112705</v>
      </c>
      <c r="F13474">
        <v>12</v>
      </c>
      <c r="G13474" t="s">
        <v>131015</v>
      </c>
      <c r="H13474" t="s">
        <v>186159</v>
      </c>
      <c r="I13474" t="s">
        <v>237996</v>
      </c>
      <c r="J13474" t="s">
        <v>280772</v>
      </c>
    </row>
    <row r="13475" spans="1:10">
      <c r="A13475" t="s">
        <v>13456</v>
      </c>
      <c r="B13475" t="s">
        <v>69182</v>
      </c>
      <c r="C13475">
        <v>291441767</v>
      </c>
      <c r="D13475" t="s">
        <v>111340</v>
      </c>
      <c r="E13475" t="s">
        <v>112803</v>
      </c>
      <c r="F13475">
        <v>1</v>
      </c>
      <c r="G13475" t="s">
        <v>131016</v>
      </c>
      <c r="H13475" t="s">
        <v>186160</v>
      </c>
      <c r="I13475" t="s">
        <v>237997</v>
      </c>
      <c r="J13475" t="s">
        <v>280773</v>
      </c>
    </row>
    <row r="13476" spans="1:10">
      <c r="A13476" t="s">
        <v>13457</v>
      </c>
      <c r="B13476" t="s">
        <v>69183</v>
      </c>
      <c r="C13476">
        <v>291063782</v>
      </c>
      <c r="D13476" t="s">
        <v>111340</v>
      </c>
      <c r="E13476" t="s">
        <v>112705</v>
      </c>
      <c r="F13476">
        <v>4</v>
      </c>
      <c r="G13476" t="s">
        <v>131017</v>
      </c>
      <c r="H13476" t="s">
        <v>186161</v>
      </c>
      <c r="J13476" t="s">
        <v>280774</v>
      </c>
    </row>
    <row r="13477" spans="1:10">
      <c r="A13477" t="s">
        <v>13458</v>
      </c>
      <c r="B13477" t="s">
        <v>69184</v>
      </c>
      <c r="C13477">
        <v>291443345</v>
      </c>
      <c r="D13477" t="s">
        <v>111340</v>
      </c>
      <c r="E13477" t="s">
        <v>114108</v>
      </c>
      <c r="F13477">
        <v>1</v>
      </c>
      <c r="G13477" t="s">
        <v>131018</v>
      </c>
      <c r="H13477" t="s">
        <v>186162</v>
      </c>
      <c r="J13477" t="s">
        <v>280775</v>
      </c>
    </row>
    <row r="13478" spans="1:10">
      <c r="A13478" t="s">
        <v>13459</v>
      </c>
      <c r="B13478" t="s">
        <v>69185</v>
      </c>
      <c r="C13478">
        <v>290520674</v>
      </c>
      <c r="D13478" t="s">
        <v>111340</v>
      </c>
      <c r="E13478" t="s">
        <v>112705</v>
      </c>
      <c r="F13478">
        <v>5</v>
      </c>
      <c r="G13478" t="s">
        <v>131019</v>
      </c>
      <c r="H13478" t="s">
        <v>186163</v>
      </c>
      <c r="I13478" t="s">
        <v>237998</v>
      </c>
      <c r="J13478" t="s">
        <v>280776</v>
      </c>
    </row>
    <row r="13479" spans="1:10">
      <c r="A13479" t="s">
        <v>13460</v>
      </c>
      <c r="B13479" t="s">
        <v>69186</v>
      </c>
      <c r="C13479">
        <v>284200155</v>
      </c>
      <c r="D13479" t="s">
        <v>111340</v>
      </c>
      <c r="E13479" t="s">
        <v>112705</v>
      </c>
      <c r="F13479">
        <v>121</v>
      </c>
      <c r="G13479" t="s">
        <v>131020</v>
      </c>
      <c r="H13479" t="s">
        <v>186164</v>
      </c>
      <c r="J13479" t="s">
        <v>280777</v>
      </c>
    </row>
    <row r="13480" spans="1:10">
      <c r="A13480" t="s">
        <v>13461</v>
      </c>
      <c r="B13480" t="s">
        <v>69187</v>
      </c>
      <c r="C13480">
        <v>290524767</v>
      </c>
      <c r="D13480" t="s">
        <v>111340</v>
      </c>
      <c r="E13480" t="s">
        <v>112705</v>
      </c>
      <c r="F13480">
        <v>5</v>
      </c>
      <c r="G13480" t="s">
        <v>131021</v>
      </c>
      <c r="H13480" t="s">
        <v>186165</v>
      </c>
      <c r="J13480" t="s">
        <v>280778</v>
      </c>
    </row>
    <row r="13481" spans="1:10">
      <c r="A13481" t="s">
        <v>13462</v>
      </c>
      <c r="B13481" t="s">
        <v>69188</v>
      </c>
      <c r="C13481">
        <v>290490022</v>
      </c>
      <c r="D13481" t="s">
        <v>111340</v>
      </c>
      <c r="E13481" t="s">
        <v>114108</v>
      </c>
      <c r="F13481">
        <v>27</v>
      </c>
      <c r="G13481" t="s">
        <v>131022</v>
      </c>
      <c r="H13481" t="s">
        <v>186166</v>
      </c>
      <c r="I13481" t="s">
        <v>237999</v>
      </c>
      <c r="J13481" t="s">
        <v>280779</v>
      </c>
    </row>
    <row r="13482" spans="1:10">
      <c r="A13482" t="s">
        <v>13463</v>
      </c>
      <c r="B13482" t="s">
        <v>69189</v>
      </c>
      <c r="C13482">
        <v>291064159</v>
      </c>
      <c r="D13482" t="s">
        <v>111340</v>
      </c>
      <c r="E13482" t="s">
        <v>112705</v>
      </c>
      <c r="F13482">
        <v>341</v>
      </c>
      <c r="G13482" t="s">
        <v>131023</v>
      </c>
      <c r="H13482" t="s">
        <v>186167</v>
      </c>
      <c r="J13482" t="s">
        <v>280780</v>
      </c>
    </row>
    <row r="13483" spans="1:10">
      <c r="A13483" t="s">
        <v>13464</v>
      </c>
      <c r="B13483" t="s">
        <v>69190</v>
      </c>
      <c r="C13483">
        <v>290487286</v>
      </c>
      <c r="D13483" t="s">
        <v>111340</v>
      </c>
      <c r="E13483" t="s">
        <v>114108</v>
      </c>
      <c r="F13483">
        <v>23</v>
      </c>
      <c r="G13483" t="s">
        <v>131024</v>
      </c>
      <c r="H13483" t="s">
        <v>186168</v>
      </c>
      <c r="J13483" t="s">
        <v>280781</v>
      </c>
    </row>
    <row r="13484" spans="1:10">
      <c r="A13484" t="s">
        <v>13465</v>
      </c>
      <c r="B13484" t="s">
        <v>69191</v>
      </c>
      <c r="C13484">
        <v>284199619</v>
      </c>
      <c r="D13484" t="s">
        <v>111340</v>
      </c>
      <c r="E13484" t="s">
        <v>114114</v>
      </c>
      <c r="F13484">
        <v>17</v>
      </c>
      <c r="G13484" t="s">
        <v>131025</v>
      </c>
      <c r="H13484" t="s">
        <v>186169</v>
      </c>
      <c r="I13484" t="s">
        <v>238000</v>
      </c>
      <c r="J13484" t="s">
        <v>280782</v>
      </c>
    </row>
    <row r="13485" spans="1:10">
      <c r="A13485" t="s">
        <v>13466</v>
      </c>
      <c r="B13485" t="s">
        <v>69192</v>
      </c>
      <c r="C13485">
        <v>291414766</v>
      </c>
      <c r="D13485" t="s">
        <v>111340</v>
      </c>
      <c r="E13485" t="s">
        <v>112803</v>
      </c>
      <c r="F13485">
        <v>1</v>
      </c>
      <c r="G13485" t="s">
        <v>131026</v>
      </c>
      <c r="H13485" t="s">
        <v>186170</v>
      </c>
      <c r="I13485" t="s">
        <v>238001</v>
      </c>
      <c r="J13485" t="s">
        <v>280783</v>
      </c>
    </row>
    <row r="13486" spans="1:10">
      <c r="A13486" t="s">
        <v>13467</v>
      </c>
      <c r="B13486" t="s">
        <v>69193</v>
      </c>
      <c r="C13486">
        <v>290488707</v>
      </c>
      <c r="D13486" t="s">
        <v>111340</v>
      </c>
      <c r="E13486" t="s">
        <v>114108</v>
      </c>
      <c r="F13486">
        <v>40</v>
      </c>
      <c r="G13486" t="s">
        <v>131027</v>
      </c>
      <c r="H13486" t="s">
        <v>186171</v>
      </c>
      <c r="J13486" t="s">
        <v>280784</v>
      </c>
    </row>
    <row r="13487" spans="1:10">
      <c r="A13487" t="s">
        <v>13468</v>
      </c>
      <c r="B13487" t="s">
        <v>69194</v>
      </c>
      <c r="C13487">
        <v>290486043</v>
      </c>
      <c r="D13487" t="s">
        <v>111340</v>
      </c>
      <c r="E13487" t="s">
        <v>112803</v>
      </c>
      <c r="F13487">
        <v>15</v>
      </c>
      <c r="G13487" t="s">
        <v>131028</v>
      </c>
      <c r="H13487" t="s">
        <v>186172</v>
      </c>
      <c r="I13487" t="s">
        <v>238002</v>
      </c>
      <c r="J13487" t="s">
        <v>280785</v>
      </c>
    </row>
    <row r="13488" spans="1:10">
      <c r="A13488" t="s">
        <v>13469</v>
      </c>
      <c r="B13488" t="s">
        <v>69195</v>
      </c>
      <c r="C13488">
        <v>284200122</v>
      </c>
      <c r="D13488" t="s">
        <v>111340</v>
      </c>
      <c r="E13488" t="s">
        <v>114124</v>
      </c>
      <c r="F13488">
        <v>5</v>
      </c>
      <c r="G13488" t="s">
        <v>131029</v>
      </c>
      <c r="H13488" t="s">
        <v>186173</v>
      </c>
      <c r="I13488" t="s">
        <v>238003</v>
      </c>
      <c r="J13488" t="s">
        <v>280786</v>
      </c>
    </row>
    <row r="13489" spans="1:10">
      <c r="A13489" t="s">
        <v>13470</v>
      </c>
      <c r="B13489" t="s">
        <v>69196</v>
      </c>
      <c r="C13489">
        <v>291063955</v>
      </c>
      <c r="D13489" t="s">
        <v>111340</v>
      </c>
      <c r="E13489" t="s">
        <v>112705</v>
      </c>
      <c r="F13489">
        <v>4</v>
      </c>
      <c r="G13489" t="s">
        <v>131030</v>
      </c>
      <c r="H13489" t="s">
        <v>186174</v>
      </c>
      <c r="I13489" t="s">
        <v>238004</v>
      </c>
      <c r="J13489" t="s">
        <v>280787</v>
      </c>
    </row>
    <row r="13490" spans="1:10">
      <c r="A13490" t="s">
        <v>13471</v>
      </c>
      <c r="B13490" t="s">
        <v>69197</v>
      </c>
      <c r="C13490">
        <v>291422009</v>
      </c>
      <c r="D13490" t="s">
        <v>111340</v>
      </c>
      <c r="E13490" t="s">
        <v>112819</v>
      </c>
      <c r="F13490">
        <v>12</v>
      </c>
      <c r="G13490" t="s">
        <v>131031</v>
      </c>
      <c r="H13490" t="s">
        <v>186175</v>
      </c>
      <c r="J13490" t="s">
        <v>280788</v>
      </c>
    </row>
    <row r="13491" spans="1:10">
      <c r="A13491" t="s">
        <v>13472</v>
      </c>
      <c r="B13491" t="s">
        <v>69198</v>
      </c>
      <c r="C13491">
        <v>291421108</v>
      </c>
      <c r="D13491" t="s">
        <v>111340</v>
      </c>
      <c r="E13491" t="s">
        <v>112803</v>
      </c>
      <c r="F13491">
        <v>13</v>
      </c>
      <c r="G13491" t="s">
        <v>131032</v>
      </c>
      <c r="H13491" t="s">
        <v>186176</v>
      </c>
      <c r="I13491" t="s">
        <v>238005</v>
      </c>
      <c r="J13491" t="s">
        <v>280789</v>
      </c>
    </row>
    <row r="13492" spans="1:10">
      <c r="A13492" t="s">
        <v>13473</v>
      </c>
      <c r="B13492" t="s">
        <v>69199</v>
      </c>
      <c r="C13492">
        <v>284130126</v>
      </c>
      <c r="D13492" t="s">
        <v>111340</v>
      </c>
      <c r="E13492" t="s">
        <v>112757</v>
      </c>
      <c r="F13492">
        <v>69</v>
      </c>
      <c r="G13492" t="s">
        <v>131033</v>
      </c>
      <c r="H13492" t="s">
        <v>186177</v>
      </c>
      <c r="I13492" t="s">
        <v>238006</v>
      </c>
      <c r="J13492" t="s">
        <v>280790</v>
      </c>
    </row>
    <row r="13493" spans="1:10">
      <c r="A13493" t="s">
        <v>13474</v>
      </c>
      <c r="B13493" t="s">
        <v>69200</v>
      </c>
      <c r="C13493">
        <v>291419929</v>
      </c>
      <c r="D13493" t="s">
        <v>111340</v>
      </c>
      <c r="E13493" t="s">
        <v>114108</v>
      </c>
      <c r="F13493">
        <v>8</v>
      </c>
      <c r="G13493" t="s">
        <v>131034</v>
      </c>
      <c r="H13493" t="s">
        <v>186178</v>
      </c>
      <c r="J13493" t="s">
        <v>280791</v>
      </c>
    </row>
    <row r="13494" spans="1:10">
      <c r="A13494" t="s">
        <v>13475</v>
      </c>
      <c r="B13494" t="s">
        <v>69201</v>
      </c>
      <c r="C13494">
        <v>291441649</v>
      </c>
      <c r="D13494" t="s">
        <v>111340</v>
      </c>
      <c r="E13494" t="s">
        <v>112757</v>
      </c>
      <c r="F13494">
        <v>3</v>
      </c>
      <c r="G13494" t="s">
        <v>131035</v>
      </c>
      <c r="H13494" t="s">
        <v>186179</v>
      </c>
      <c r="I13494" t="s">
        <v>238007</v>
      </c>
      <c r="J13494" t="s">
        <v>280792</v>
      </c>
    </row>
    <row r="13495" spans="1:10">
      <c r="A13495" t="s">
        <v>13476</v>
      </c>
      <c r="B13495" t="s">
        <v>69202</v>
      </c>
      <c r="C13495">
        <v>291063548</v>
      </c>
      <c r="D13495" t="s">
        <v>111340</v>
      </c>
      <c r="E13495" t="s">
        <v>112705</v>
      </c>
      <c r="F13495">
        <v>336</v>
      </c>
      <c r="G13495" t="s">
        <v>131036</v>
      </c>
      <c r="H13495" t="s">
        <v>186180</v>
      </c>
      <c r="I13495" t="s">
        <v>238008</v>
      </c>
      <c r="J13495" t="s">
        <v>280793</v>
      </c>
    </row>
    <row r="13496" spans="1:10">
      <c r="A13496" t="s">
        <v>13477</v>
      </c>
      <c r="B13496" t="s">
        <v>69203</v>
      </c>
      <c r="C13496">
        <v>291421078</v>
      </c>
      <c r="D13496" t="s">
        <v>111340</v>
      </c>
      <c r="E13496" t="s">
        <v>112803</v>
      </c>
      <c r="F13496">
        <v>33</v>
      </c>
      <c r="G13496" t="s">
        <v>131037</v>
      </c>
      <c r="H13496" t="s">
        <v>186181</v>
      </c>
      <c r="J13496" t="s">
        <v>280794</v>
      </c>
    </row>
    <row r="13497" spans="1:10">
      <c r="A13497" t="s">
        <v>13478</v>
      </c>
      <c r="B13497" t="s">
        <v>69204</v>
      </c>
      <c r="C13497">
        <v>290483980</v>
      </c>
      <c r="D13497" t="s">
        <v>111340</v>
      </c>
      <c r="E13497" t="s">
        <v>112757</v>
      </c>
      <c r="F13497">
        <v>3</v>
      </c>
      <c r="G13497" t="s">
        <v>131038</v>
      </c>
      <c r="H13497" t="s">
        <v>186182</v>
      </c>
      <c r="I13497" t="s">
        <v>238009</v>
      </c>
      <c r="J13497" t="s">
        <v>280795</v>
      </c>
    </row>
    <row r="13498" spans="1:10">
      <c r="A13498" t="s">
        <v>13479</v>
      </c>
      <c r="B13498" t="s">
        <v>69205</v>
      </c>
      <c r="C13498">
        <v>291425561</v>
      </c>
      <c r="D13498" t="s">
        <v>111340</v>
      </c>
      <c r="E13498" t="s">
        <v>114109</v>
      </c>
      <c r="F13498">
        <v>1</v>
      </c>
      <c r="G13498" t="s">
        <v>131039</v>
      </c>
      <c r="H13498" t="s">
        <v>186183</v>
      </c>
      <c r="J13498" t="s">
        <v>280796</v>
      </c>
    </row>
    <row r="13499" spans="1:10">
      <c r="A13499" t="s">
        <v>13480</v>
      </c>
      <c r="B13499" t="s">
        <v>69206</v>
      </c>
      <c r="C13499">
        <v>290523124</v>
      </c>
      <c r="D13499" t="s">
        <v>111340</v>
      </c>
      <c r="E13499" t="s">
        <v>112705</v>
      </c>
      <c r="F13499">
        <v>10</v>
      </c>
      <c r="G13499" t="s">
        <v>131040</v>
      </c>
      <c r="H13499" t="s">
        <v>186184</v>
      </c>
      <c r="J13499" t="s">
        <v>280797</v>
      </c>
    </row>
    <row r="13500" spans="1:10">
      <c r="A13500" t="s">
        <v>13481</v>
      </c>
      <c r="B13500" t="s">
        <v>69207</v>
      </c>
      <c r="C13500">
        <v>291063524</v>
      </c>
      <c r="D13500" t="s">
        <v>111860</v>
      </c>
      <c r="E13500" t="s">
        <v>114165</v>
      </c>
      <c r="F13500">
        <v>135</v>
      </c>
      <c r="G13500" t="s">
        <v>131041</v>
      </c>
      <c r="H13500" t="s">
        <v>186185</v>
      </c>
      <c r="I13500" t="s">
        <v>238010</v>
      </c>
      <c r="J13500" t="s">
        <v>280798</v>
      </c>
    </row>
    <row r="13501" spans="1:10">
      <c r="A13501" t="s">
        <v>13482</v>
      </c>
      <c r="B13501" t="s">
        <v>69208</v>
      </c>
      <c r="C13501">
        <v>284129926</v>
      </c>
      <c r="D13501" t="s">
        <v>111340</v>
      </c>
      <c r="E13501" t="s">
        <v>112819</v>
      </c>
      <c r="F13501">
        <v>14</v>
      </c>
      <c r="G13501" t="s">
        <v>131042</v>
      </c>
      <c r="H13501" t="s">
        <v>186186</v>
      </c>
      <c r="I13501" t="s">
        <v>238011</v>
      </c>
      <c r="J13501" t="s">
        <v>280799</v>
      </c>
    </row>
    <row r="13502" spans="1:10">
      <c r="A13502" t="s">
        <v>13483</v>
      </c>
      <c r="B13502" t="s">
        <v>69209</v>
      </c>
      <c r="C13502">
        <v>290485219</v>
      </c>
      <c r="D13502" t="s">
        <v>111340</v>
      </c>
      <c r="E13502" t="s">
        <v>112705</v>
      </c>
      <c r="F13502">
        <v>37</v>
      </c>
      <c r="G13502" t="s">
        <v>131043</v>
      </c>
      <c r="H13502" t="s">
        <v>186187</v>
      </c>
      <c r="I13502" t="s">
        <v>238012</v>
      </c>
      <c r="J13502" t="s">
        <v>280800</v>
      </c>
    </row>
    <row r="13503" spans="1:10">
      <c r="A13503" t="s">
        <v>13484</v>
      </c>
      <c r="B13503" t="s">
        <v>69210</v>
      </c>
      <c r="C13503">
        <v>291063931</v>
      </c>
      <c r="D13503" t="s">
        <v>111340</v>
      </c>
      <c r="E13503" t="s">
        <v>112705</v>
      </c>
      <c r="F13503">
        <v>16</v>
      </c>
      <c r="G13503" t="s">
        <v>131044</v>
      </c>
      <c r="H13503" t="s">
        <v>186188</v>
      </c>
      <c r="I13503" t="s">
        <v>238013</v>
      </c>
      <c r="J13503" t="s">
        <v>280801</v>
      </c>
    </row>
    <row r="13504" spans="1:10">
      <c r="A13504" t="s">
        <v>13485</v>
      </c>
      <c r="B13504" t="s">
        <v>69211</v>
      </c>
      <c r="C13504">
        <v>291419563</v>
      </c>
      <c r="D13504" t="s">
        <v>111340</v>
      </c>
      <c r="E13504" t="s">
        <v>112705</v>
      </c>
      <c r="F13504">
        <v>20</v>
      </c>
      <c r="G13504" t="s">
        <v>131045</v>
      </c>
      <c r="H13504" t="s">
        <v>186189</v>
      </c>
      <c r="J13504" t="s">
        <v>280802</v>
      </c>
    </row>
    <row r="13505" spans="1:10">
      <c r="A13505" t="s">
        <v>13486</v>
      </c>
      <c r="B13505" t="s">
        <v>69212</v>
      </c>
      <c r="C13505">
        <v>284128708</v>
      </c>
      <c r="D13505" t="s">
        <v>111340</v>
      </c>
      <c r="E13505" t="s">
        <v>112713</v>
      </c>
      <c r="F13505">
        <v>303</v>
      </c>
      <c r="G13505" t="s">
        <v>131046</v>
      </c>
      <c r="H13505" t="s">
        <v>186190</v>
      </c>
      <c r="I13505" t="s">
        <v>238014</v>
      </c>
      <c r="J13505" t="s">
        <v>280803</v>
      </c>
    </row>
    <row r="13506" spans="1:10">
      <c r="A13506" t="s">
        <v>13487</v>
      </c>
      <c r="B13506" t="s">
        <v>69213</v>
      </c>
      <c r="C13506">
        <v>291439181</v>
      </c>
      <c r="D13506" t="s">
        <v>111340</v>
      </c>
      <c r="E13506" t="s">
        <v>114108</v>
      </c>
      <c r="F13506">
        <v>20</v>
      </c>
      <c r="G13506" t="s">
        <v>131047</v>
      </c>
      <c r="H13506" t="s">
        <v>186191</v>
      </c>
      <c r="J13506" t="s">
        <v>280804</v>
      </c>
    </row>
    <row r="13507" spans="1:10">
      <c r="A13507" t="s">
        <v>13488</v>
      </c>
      <c r="B13507" t="s">
        <v>69214</v>
      </c>
      <c r="C13507">
        <v>290488917</v>
      </c>
      <c r="D13507" t="s">
        <v>111340</v>
      </c>
      <c r="E13507" t="s">
        <v>112803</v>
      </c>
      <c r="F13507">
        <v>1580</v>
      </c>
      <c r="G13507" t="s">
        <v>131048</v>
      </c>
      <c r="H13507" t="s">
        <v>186192</v>
      </c>
      <c r="I13507" t="s">
        <v>238015</v>
      </c>
      <c r="J13507" t="s">
        <v>280805</v>
      </c>
    </row>
    <row r="13508" spans="1:10">
      <c r="A13508" t="s">
        <v>13489</v>
      </c>
      <c r="B13508" t="s">
        <v>69215</v>
      </c>
      <c r="C13508">
        <v>291415189</v>
      </c>
      <c r="D13508" t="s">
        <v>111340</v>
      </c>
      <c r="E13508" t="s">
        <v>114108</v>
      </c>
      <c r="F13508">
        <v>102</v>
      </c>
      <c r="G13508" t="s">
        <v>131049</v>
      </c>
      <c r="H13508" t="s">
        <v>186193</v>
      </c>
      <c r="I13508" t="s">
        <v>238016</v>
      </c>
      <c r="J13508" t="s">
        <v>280806</v>
      </c>
    </row>
    <row r="13509" spans="1:10">
      <c r="A13509" t="s">
        <v>13490</v>
      </c>
      <c r="B13509" t="s">
        <v>69216</v>
      </c>
      <c r="C13509">
        <v>290522346</v>
      </c>
      <c r="D13509" t="s">
        <v>111340</v>
      </c>
      <c r="E13509" t="s">
        <v>112803</v>
      </c>
      <c r="F13509">
        <v>1</v>
      </c>
      <c r="G13509" t="s">
        <v>131050</v>
      </c>
      <c r="H13509" t="s">
        <v>186194</v>
      </c>
      <c r="I13509" t="s">
        <v>238017</v>
      </c>
      <c r="J13509" t="s">
        <v>280807</v>
      </c>
    </row>
    <row r="13510" spans="1:10">
      <c r="A13510" t="s">
        <v>13491</v>
      </c>
      <c r="B13510" t="s">
        <v>69217</v>
      </c>
      <c r="C13510">
        <v>291064049</v>
      </c>
      <c r="D13510" t="s">
        <v>111874</v>
      </c>
      <c r="E13510" t="s">
        <v>114231</v>
      </c>
      <c r="F13510">
        <v>8</v>
      </c>
      <c r="G13510" t="s">
        <v>131051</v>
      </c>
      <c r="H13510" t="s">
        <v>186195</v>
      </c>
      <c r="J13510" t="s">
        <v>280808</v>
      </c>
    </row>
    <row r="13511" spans="1:10">
      <c r="A13511" t="s">
        <v>13492</v>
      </c>
      <c r="B13511" t="s">
        <v>69218</v>
      </c>
      <c r="C13511">
        <v>289783595</v>
      </c>
      <c r="D13511" t="s">
        <v>111340</v>
      </c>
      <c r="E13511" t="s">
        <v>112819</v>
      </c>
      <c r="F13511">
        <v>18</v>
      </c>
      <c r="G13511" t="s">
        <v>131052</v>
      </c>
      <c r="H13511" t="s">
        <v>186196</v>
      </c>
      <c r="J13511" t="s">
        <v>280809</v>
      </c>
    </row>
    <row r="13512" spans="1:10">
      <c r="A13512" t="s">
        <v>13493</v>
      </c>
      <c r="B13512" t="s">
        <v>69219</v>
      </c>
      <c r="C13512">
        <v>284199474</v>
      </c>
      <c r="D13512" t="s">
        <v>111340</v>
      </c>
      <c r="E13512" t="s">
        <v>112705</v>
      </c>
      <c r="F13512">
        <v>2</v>
      </c>
      <c r="G13512" t="s">
        <v>131053</v>
      </c>
      <c r="H13512" t="s">
        <v>186197</v>
      </c>
      <c r="J13512" t="s">
        <v>280810</v>
      </c>
    </row>
    <row r="13513" spans="1:10">
      <c r="A13513" t="s">
        <v>13494</v>
      </c>
      <c r="B13513" t="s">
        <v>69220</v>
      </c>
      <c r="C13513">
        <v>291063738</v>
      </c>
      <c r="D13513" t="s">
        <v>111340</v>
      </c>
      <c r="E13513" t="s">
        <v>112705</v>
      </c>
      <c r="F13513">
        <v>15</v>
      </c>
      <c r="G13513" t="s">
        <v>131054</v>
      </c>
      <c r="H13513" t="s">
        <v>186198</v>
      </c>
      <c r="J13513" t="s">
        <v>280811</v>
      </c>
    </row>
    <row r="13514" spans="1:10">
      <c r="A13514" t="s">
        <v>13495</v>
      </c>
      <c r="B13514" t="s">
        <v>69221</v>
      </c>
      <c r="C13514">
        <v>290487876</v>
      </c>
      <c r="D13514" t="s">
        <v>111340</v>
      </c>
      <c r="E13514" t="s">
        <v>112803</v>
      </c>
      <c r="F13514">
        <v>9</v>
      </c>
      <c r="G13514" t="s">
        <v>131055</v>
      </c>
      <c r="H13514" t="s">
        <v>186199</v>
      </c>
      <c r="I13514" t="s">
        <v>238018</v>
      </c>
      <c r="J13514" t="s">
        <v>280812</v>
      </c>
    </row>
    <row r="13515" spans="1:10">
      <c r="A13515" t="s">
        <v>13496</v>
      </c>
      <c r="B13515" t="s">
        <v>69222</v>
      </c>
      <c r="C13515">
        <v>290490212</v>
      </c>
      <c r="D13515" t="s">
        <v>111340</v>
      </c>
      <c r="E13515" t="s">
        <v>112705</v>
      </c>
      <c r="F13515">
        <v>5</v>
      </c>
      <c r="G13515" t="s">
        <v>131056</v>
      </c>
      <c r="H13515" t="s">
        <v>186200</v>
      </c>
      <c r="J13515" t="s">
        <v>280813</v>
      </c>
    </row>
    <row r="13516" spans="1:10">
      <c r="A13516" t="s">
        <v>13497</v>
      </c>
      <c r="B13516" t="s">
        <v>69223</v>
      </c>
      <c r="C13516">
        <v>290520797</v>
      </c>
      <c r="D13516" t="s">
        <v>111340</v>
      </c>
      <c r="E13516" t="s">
        <v>112742</v>
      </c>
      <c r="F13516">
        <v>4</v>
      </c>
      <c r="G13516" t="s">
        <v>131057</v>
      </c>
      <c r="H13516" t="s">
        <v>186201</v>
      </c>
      <c r="I13516" t="s">
        <v>238019</v>
      </c>
      <c r="J13516" t="s">
        <v>280814</v>
      </c>
    </row>
    <row r="13517" spans="1:10">
      <c r="A13517" t="s">
        <v>13498</v>
      </c>
      <c r="B13517" t="s">
        <v>69224</v>
      </c>
      <c r="C13517">
        <v>284200349</v>
      </c>
      <c r="D13517" t="s">
        <v>111340</v>
      </c>
      <c r="E13517" t="s">
        <v>112705</v>
      </c>
      <c r="F13517">
        <v>55</v>
      </c>
      <c r="G13517" t="s">
        <v>131058</v>
      </c>
      <c r="H13517" t="s">
        <v>186202</v>
      </c>
      <c r="J13517" t="s">
        <v>280815</v>
      </c>
    </row>
    <row r="13518" spans="1:10">
      <c r="A13518" t="s">
        <v>13499</v>
      </c>
      <c r="B13518" t="s">
        <v>69225</v>
      </c>
      <c r="C13518">
        <v>290526406</v>
      </c>
      <c r="D13518" t="s">
        <v>111340</v>
      </c>
      <c r="E13518" t="s">
        <v>112803</v>
      </c>
      <c r="F13518">
        <v>1</v>
      </c>
      <c r="G13518" t="s">
        <v>131059</v>
      </c>
      <c r="H13518" t="s">
        <v>186203</v>
      </c>
      <c r="I13518" t="s">
        <v>238020</v>
      </c>
      <c r="J13518" t="s">
        <v>280816</v>
      </c>
    </row>
    <row r="13519" spans="1:10">
      <c r="A13519" t="s">
        <v>13500</v>
      </c>
      <c r="B13519" t="s">
        <v>69226</v>
      </c>
      <c r="C13519">
        <v>290483912</v>
      </c>
      <c r="D13519" t="s">
        <v>111340</v>
      </c>
      <c r="E13519" t="s">
        <v>112834</v>
      </c>
      <c r="F13519">
        <v>45</v>
      </c>
      <c r="G13519" t="s">
        <v>131060</v>
      </c>
      <c r="H13519" t="s">
        <v>186204</v>
      </c>
      <c r="I13519" t="s">
        <v>238021</v>
      </c>
      <c r="J13519" t="s">
        <v>280817</v>
      </c>
    </row>
    <row r="13520" spans="1:10">
      <c r="A13520" t="s">
        <v>13501</v>
      </c>
      <c r="B13520" t="s">
        <v>69227</v>
      </c>
      <c r="C13520">
        <v>291416498</v>
      </c>
      <c r="D13520" t="s">
        <v>111340</v>
      </c>
      <c r="E13520" t="s">
        <v>112803</v>
      </c>
      <c r="F13520">
        <v>9</v>
      </c>
      <c r="G13520" t="s">
        <v>131061</v>
      </c>
      <c r="H13520" t="s">
        <v>186205</v>
      </c>
      <c r="I13520" t="s">
        <v>238022</v>
      </c>
      <c r="J13520" t="s">
        <v>280818</v>
      </c>
    </row>
    <row r="13521" spans="1:10">
      <c r="A13521" t="s">
        <v>13502</v>
      </c>
      <c r="B13521" t="s">
        <v>69228</v>
      </c>
      <c r="C13521">
        <v>290482901</v>
      </c>
      <c r="D13521" t="s">
        <v>111340</v>
      </c>
      <c r="E13521" t="s">
        <v>112705</v>
      </c>
      <c r="F13521">
        <v>195</v>
      </c>
      <c r="G13521" t="s">
        <v>131062</v>
      </c>
      <c r="H13521" t="s">
        <v>186206</v>
      </c>
      <c r="I13521" t="s">
        <v>238023</v>
      </c>
      <c r="J13521" t="s">
        <v>280819</v>
      </c>
    </row>
    <row r="13522" spans="1:10">
      <c r="A13522" t="s">
        <v>13503</v>
      </c>
      <c r="B13522" t="s">
        <v>69229</v>
      </c>
      <c r="C13522">
        <v>289783600</v>
      </c>
      <c r="D13522" t="s">
        <v>111340</v>
      </c>
      <c r="E13522" t="s">
        <v>112803</v>
      </c>
      <c r="F13522">
        <v>1</v>
      </c>
      <c r="G13522" t="s">
        <v>131063</v>
      </c>
      <c r="H13522" t="s">
        <v>186207</v>
      </c>
      <c r="J13522" t="s">
        <v>280820</v>
      </c>
    </row>
    <row r="13523" spans="1:10">
      <c r="A13523" t="s">
        <v>13504</v>
      </c>
      <c r="B13523" t="s">
        <v>69230</v>
      </c>
      <c r="C13523">
        <v>284199693</v>
      </c>
      <c r="D13523" t="s">
        <v>111340</v>
      </c>
      <c r="E13523" t="s">
        <v>112705</v>
      </c>
      <c r="F13523">
        <v>15</v>
      </c>
      <c r="G13523" t="s">
        <v>131064</v>
      </c>
      <c r="H13523" t="s">
        <v>186208</v>
      </c>
      <c r="J13523" t="s">
        <v>280821</v>
      </c>
    </row>
    <row r="13524" spans="1:10">
      <c r="A13524" t="s">
        <v>13505</v>
      </c>
      <c r="B13524" t="s">
        <v>69231</v>
      </c>
      <c r="C13524">
        <v>291034518</v>
      </c>
      <c r="D13524" t="s">
        <v>111340</v>
      </c>
      <c r="E13524" t="s">
        <v>114108</v>
      </c>
      <c r="F13524">
        <v>1</v>
      </c>
      <c r="G13524" t="s">
        <v>131065</v>
      </c>
      <c r="H13524" t="s">
        <v>186209</v>
      </c>
      <c r="J13524" t="s">
        <v>280822</v>
      </c>
    </row>
    <row r="13525" spans="1:10">
      <c r="A13525" t="s">
        <v>13506</v>
      </c>
      <c r="B13525" t="s">
        <v>69232</v>
      </c>
      <c r="C13525">
        <v>289783602</v>
      </c>
      <c r="D13525" t="s">
        <v>111340</v>
      </c>
      <c r="E13525" t="s">
        <v>114108</v>
      </c>
      <c r="F13525">
        <v>1</v>
      </c>
      <c r="G13525" t="s">
        <v>131066</v>
      </c>
      <c r="H13525" t="s">
        <v>186210</v>
      </c>
      <c r="J13525" t="s">
        <v>280823</v>
      </c>
    </row>
    <row r="13526" spans="1:10">
      <c r="A13526" t="s">
        <v>13507</v>
      </c>
      <c r="B13526" t="s">
        <v>69233</v>
      </c>
      <c r="C13526">
        <v>291064133</v>
      </c>
      <c r="D13526" t="s">
        <v>111340</v>
      </c>
      <c r="E13526" t="s">
        <v>112705</v>
      </c>
      <c r="F13526">
        <v>50</v>
      </c>
      <c r="G13526" t="s">
        <v>131067</v>
      </c>
      <c r="H13526" t="s">
        <v>186211</v>
      </c>
      <c r="J13526" t="s">
        <v>280824</v>
      </c>
    </row>
    <row r="13527" spans="1:10">
      <c r="A13527" t="s">
        <v>13508</v>
      </c>
      <c r="B13527" t="s">
        <v>69234</v>
      </c>
      <c r="C13527">
        <v>291063845</v>
      </c>
      <c r="D13527" t="s">
        <v>111340</v>
      </c>
      <c r="E13527" t="s">
        <v>112705</v>
      </c>
      <c r="F13527">
        <v>24</v>
      </c>
      <c r="G13527" t="s">
        <v>131068</v>
      </c>
      <c r="H13527" t="s">
        <v>186212</v>
      </c>
      <c r="I13527" t="s">
        <v>238024</v>
      </c>
      <c r="J13527" t="s">
        <v>280825</v>
      </c>
    </row>
    <row r="13528" spans="1:10">
      <c r="A13528" t="s">
        <v>13509</v>
      </c>
      <c r="B13528" t="s">
        <v>69235</v>
      </c>
      <c r="C13528">
        <v>291063550</v>
      </c>
      <c r="D13528" t="s">
        <v>111340</v>
      </c>
      <c r="E13528" t="s">
        <v>112705</v>
      </c>
      <c r="F13528">
        <v>1</v>
      </c>
      <c r="G13528" t="s">
        <v>131069</v>
      </c>
      <c r="H13528" t="s">
        <v>186213</v>
      </c>
      <c r="I13528" t="s">
        <v>238025</v>
      </c>
      <c r="J13528" t="s">
        <v>280826</v>
      </c>
    </row>
    <row r="13529" spans="1:10">
      <c r="A13529" t="s">
        <v>13510</v>
      </c>
      <c r="B13529" t="s">
        <v>69236</v>
      </c>
      <c r="C13529">
        <v>290491444</v>
      </c>
      <c r="D13529" t="s">
        <v>111340</v>
      </c>
      <c r="E13529" t="s">
        <v>112705</v>
      </c>
      <c r="F13529">
        <v>2</v>
      </c>
      <c r="G13529" t="s">
        <v>131070</v>
      </c>
      <c r="H13529" t="s">
        <v>186214</v>
      </c>
      <c r="I13529" t="s">
        <v>238026</v>
      </c>
      <c r="J13529" t="s">
        <v>280827</v>
      </c>
    </row>
    <row r="13530" spans="1:10">
      <c r="A13530" t="s">
        <v>13511</v>
      </c>
      <c r="B13530" t="s">
        <v>69237</v>
      </c>
      <c r="C13530">
        <v>291064013</v>
      </c>
      <c r="D13530" t="s">
        <v>111340</v>
      </c>
      <c r="E13530" t="s">
        <v>112705</v>
      </c>
      <c r="F13530">
        <v>2</v>
      </c>
      <c r="G13530" t="s">
        <v>131071</v>
      </c>
      <c r="H13530" t="s">
        <v>186215</v>
      </c>
      <c r="J13530" t="s">
        <v>280828</v>
      </c>
    </row>
    <row r="13531" spans="1:10">
      <c r="A13531" t="s">
        <v>13512</v>
      </c>
      <c r="B13531" t="s">
        <v>69238</v>
      </c>
      <c r="C13531">
        <v>291426998</v>
      </c>
      <c r="D13531" t="s">
        <v>111340</v>
      </c>
      <c r="E13531" t="s">
        <v>112803</v>
      </c>
      <c r="F13531">
        <v>3</v>
      </c>
      <c r="G13531" t="s">
        <v>131072</v>
      </c>
      <c r="H13531" t="s">
        <v>186216</v>
      </c>
      <c r="I13531" t="s">
        <v>238027</v>
      </c>
      <c r="J13531" t="s">
        <v>280829</v>
      </c>
    </row>
    <row r="13532" spans="1:10">
      <c r="A13532" t="s">
        <v>13513</v>
      </c>
      <c r="B13532" t="s">
        <v>69239</v>
      </c>
      <c r="C13532">
        <v>291064196</v>
      </c>
      <c r="D13532" t="s">
        <v>111340</v>
      </c>
      <c r="E13532" t="s">
        <v>112705</v>
      </c>
      <c r="F13532">
        <v>5</v>
      </c>
      <c r="G13532" t="s">
        <v>131073</v>
      </c>
      <c r="H13532" t="s">
        <v>186217</v>
      </c>
      <c r="I13532" t="s">
        <v>238028</v>
      </c>
      <c r="J13532" t="s">
        <v>280830</v>
      </c>
    </row>
    <row r="13533" spans="1:10">
      <c r="A13533" t="s">
        <v>13514</v>
      </c>
      <c r="B13533" t="s">
        <v>69240</v>
      </c>
      <c r="C13533">
        <v>291427691</v>
      </c>
      <c r="D13533" t="s">
        <v>111340</v>
      </c>
      <c r="E13533" t="s">
        <v>114124</v>
      </c>
      <c r="F13533">
        <v>107</v>
      </c>
      <c r="G13533" t="s">
        <v>131074</v>
      </c>
      <c r="H13533" t="s">
        <v>186218</v>
      </c>
      <c r="J13533" t="s">
        <v>280831</v>
      </c>
    </row>
    <row r="13534" spans="1:10">
      <c r="A13534" t="s">
        <v>13515</v>
      </c>
      <c r="B13534" t="s">
        <v>69241</v>
      </c>
      <c r="C13534">
        <v>290483379</v>
      </c>
      <c r="D13534" t="s">
        <v>111340</v>
      </c>
      <c r="E13534" t="s">
        <v>112705</v>
      </c>
      <c r="F13534">
        <v>82</v>
      </c>
      <c r="G13534" t="s">
        <v>131075</v>
      </c>
      <c r="H13534" t="s">
        <v>186219</v>
      </c>
      <c r="I13534" t="s">
        <v>238029</v>
      </c>
      <c r="J13534" t="s">
        <v>280832</v>
      </c>
    </row>
    <row r="13535" spans="1:10">
      <c r="A13535" t="s">
        <v>13516</v>
      </c>
      <c r="B13535" t="s">
        <v>69242</v>
      </c>
      <c r="C13535">
        <v>290525386</v>
      </c>
      <c r="D13535" t="s">
        <v>111340</v>
      </c>
      <c r="E13535" t="s">
        <v>114109</v>
      </c>
      <c r="F13535">
        <v>9</v>
      </c>
      <c r="G13535" t="s">
        <v>131076</v>
      </c>
      <c r="H13535" t="s">
        <v>186220</v>
      </c>
      <c r="J13535" t="s">
        <v>280833</v>
      </c>
    </row>
    <row r="13536" spans="1:10">
      <c r="A13536" t="s">
        <v>13517</v>
      </c>
      <c r="B13536" t="s">
        <v>69243</v>
      </c>
      <c r="C13536">
        <v>291426462</v>
      </c>
      <c r="D13536" t="s">
        <v>111340</v>
      </c>
      <c r="E13536" t="s">
        <v>112803</v>
      </c>
      <c r="F13536">
        <v>6</v>
      </c>
      <c r="G13536" t="s">
        <v>131077</v>
      </c>
      <c r="H13536" t="s">
        <v>186221</v>
      </c>
      <c r="I13536" t="s">
        <v>238030</v>
      </c>
      <c r="J13536" t="s">
        <v>280834</v>
      </c>
    </row>
    <row r="13537" spans="1:10">
      <c r="A13537" t="s">
        <v>13518</v>
      </c>
      <c r="B13537" t="s">
        <v>69244</v>
      </c>
      <c r="C13537">
        <v>291421814</v>
      </c>
      <c r="D13537" t="s">
        <v>111340</v>
      </c>
      <c r="E13537" t="s">
        <v>112713</v>
      </c>
      <c r="F13537">
        <v>1</v>
      </c>
      <c r="G13537" t="s">
        <v>131078</v>
      </c>
      <c r="H13537" t="s">
        <v>186222</v>
      </c>
      <c r="I13537" t="s">
        <v>238031</v>
      </c>
      <c r="J13537" t="s">
        <v>280835</v>
      </c>
    </row>
    <row r="13538" spans="1:10">
      <c r="A13538" t="s">
        <v>13519</v>
      </c>
      <c r="B13538" t="s">
        <v>69245</v>
      </c>
      <c r="C13538">
        <v>290484441</v>
      </c>
      <c r="D13538" t="s">
        <v>111340</v>
      </c>
      <c r="E13538" t="s">
        <v>112803</v>
      </c>
      <c r="F13538">
        <v>7</v>
      </c>
      <c r="G13538" t="s">
        <v>131079</v>
      </c>
      <c r="H13538" t="s">
        <v>186223</v>
      </c>
      <c r="I13538" t="s">
        <v>238032</v>
      </c>
      <c r="J13538" t="s">
        <v>280836</v>
      </c>
    </row>
    <row r="13539" spans="1:10">
      <c r="A13539" t="s">
        <v>13520</v>
      </c>
      <c r="B13539" t="s">
        <v>69246</v>
      </c>
      <c r="C13539">
        <v>291444139</v>
      </c>
      <c r="D13539" t="s">
        <v>111340</v>
      </c>
      <c r="E13539" t="s">
        <v>114147</v>
      </c>
      <c r="F13539">
        <v>14</v>
      </c>
      <c r="G13539" t="s">
        <v>131080</v>
      </c>
      <c r="H13539" t="s">
        <v>186224</v>
      </c>
      <c r="I13539" t="s">
        <v>238033</v>
      </c>
      <c r="J13539" t="s">
        <v>280837</v>
      </c>
    </row>
    <row r="13540" spans="1:10">
      <c r="A13540" t="s">
        <v>13521</v>
      </c>
      <c r="B13540" t="s">
        <v>69247</v>
      </c>
      <c r="C13540">
        <v>290491683</v>
      </c>
      <c r="D13540" t="s">
        <v>111340</v>
      </c>
      <c r="E13540" t="s">
        <v>114108</v>
      </c>
      <c r="F13540">
        <v>124</v>
      </c>
      <c r="G13540" t="s">
        <v>131081</v>
      </c>
      <c r="H13540" t="s">
        <v>186225</v>
      </c>
      <c r="J13540" t="s">
        <v>280838</v>
      </c>
    </row>
    <row r="13541" spans="1:10">
      <c r="A13541" t="s">
        <v>13522</v>
      </c>
      <c r="B13541" t="s">
        <v>69248</v>
      </c>
      <c r="C13541">
        <v>291064103</v>
      </c>
      <c r="D13541" t="s">
        <v>111340</v>
      </c>
      <c r="E13541" t="s">
        <v>112705</v>
      </c>
      <c r="F13541">
        <v>452</v>
      </c>
      <c r="G13541" t="s">
        <v>131082</v>
      </c>
      <c r="H13541" t="s">
        <v>186226</v>
      </c>
      <c r="I13541" t="s">
        <v>238034</v>
      </c>
      <c r="J13541" t="s">
        <v>280839</v>
      </c>
    </row>
    <row r="13542" spans="1:10">
      <c r="A13542" t="s">
        <v>13523</v>
      </c>
      <c r="B13542" t="s">
        <v>69249</v>
      </c>
      <c r="C13542">
        <v>291441405</v>
      </c>
      <c r="D13542" t="s">
        <v>111340</v>
      </c>
      <c r="E13542" t="s">
        <v>112803</v>
      </c>
      <c r="F13542">
        <v>8</v>
      </c>
      <c r="G13542" t="s">
        <v>131083</v>
      </c>
      <c r="H13542" t="s">
        <v>186227</v>
      </c>
      <c r="I13542" t="s">
        <v>238035</v>
      </c>
      <c r="J13542" t="s">
        <v>280840</v>
      </c>
    </row>
    <row r="13543" spans="1:10">
      <c r="A13543" t="s">
        <v>13524</v>
      </c>
      <c r="B13543" t="s">
        <v>69250</v>
      </c>
      <c r="C13543">
        <v>291445219</v>
      </c>
      <c r="D13543" t="s">
        <v>111340</v>
      </c>
      <c r="E13543" t="s">
        <v>114202</v>
      </c>
      <c r="F13543">
        <v>90</v>
      </c>
      <c r="G13543" t="s">
        <v>131084</v>
      </c>
      <c r="H13543" t="s">
        <v>186228</v>
      </c>
      <c r="J13543" t="s">
        <v>280841</v>
      </c>
    </row>
    <row r="13544" spans="1:10">
      <c r="A13544" t="s">
        <v>13525</v>
      </c>
      <c r="B13544" t="s">
        <v>69251</v>
      </c>
      <c r="C13544">
        <v>291421724</v>
      </c>
      <c r="D13544" t="s">
        <v>111340</v>
      </c>
      <c r="E13544" t="s">
        <v>112819</v>
      </c>
      <c r="F13544">
        <v>2</v>
      </c>
      <c r="G13544" t="s">
        <v>131085</v>
      </c>
      <c r="H13544" t="s">
        <v>186229</v>
      </c>
      <c r="I13544" t="s">
        <v>238036</v>
      </c>
      <c r="J13544" t="s">
        <v>280842</v>
      </c>
    </row>
    <row r="13545" spans="1:10">
      <c r="A13545" t="s">
        <v>13526</v>
      </c>
      <c r="B13545" t="s">
        <v>69252</v>
      </c>
      <c r="C13545">
        <v>290489223</v>
      </c>
      <c r="D13545" t="s">
        <v>111340</v>
      </c>
      <c r="E13545" t="s">
        <v>114108</v>
      </c>
      <c r="F13545">
        <v>8</v>
      </c>
      <c r="G13545" t="s">
        <v>131086</v>
      </c>
      <c r="H13545" t="s">
        <v>186230</v>
      </c>
      <c r="I13545" t="s">
        <v>238037</v>
      </c>
      <c r="J13545" t="s">
        <v>280843</v>
      </c>
    </row>
    <row r="13546" spans="1:10">
      <c r="A13546" t="s">
        <v>13527</v>
      </c>
      <c r="B13546" t="s">
        <v>69253</v>
      </c>
      <c r="C13546">
        <v>283106136</v>
      </c>
      <c r="D13546" t="s">
        <v>111856</v>
      </c>
      <c r="E13546" t="s">
        <v>114121</v>
      </c>
      <c r="F13546">
        <v>154</v>
      </c>
      <c r="G13546" t="s">
        <v>131087</v>
      </c>
      <c r="H13546" t="s">
        <v>186231</v>
      </c>
      <c r="I13546" t="s">
        <v>238038</v>
      </c>
      <c r="J13546" t="s">
        <v>280844</v>
      </c>
    </row>
    <row r="13547" spans="1:10">
      <c r="A13547" t="s">
        <v>13528</v>
      </c>
      <c r="B13547" t="s">
        <v>69254</v>
      </c>
      <c r="C13547">
        <v>284199950</v>
      </c>
      <c r="D13547" t="s">
        <v>111340</v>
      </c>
      <c r="E13547" t="s">
        <v>112705</v>
      </c>
      <c r="F13547">
        <v>34</v>
      </c>
      <c r="G13547" t="s">
        <v>131088</v>
      </c>
      <c r="H13547" t="s">
        <v>186232</v>
      </c>
      <c r="I13547" t="s">
        <v>238039</v>
      </c>
      <c r="J13547" t="s">
        <v>280845</v>
      </c>
    </row>
    <row r="13548" spans="1:10">
      <c r="A13548" t="s">
        <v>13529</v>
      </c>
      <c r="B13548" t="s">
        <v>69255</v>
      </c>
      <c r="C13548">
        <v>290483591</v>
      </c>
      <c r="D13548" t="s">
        <v>111340</v>
      </c>
      <c r="E13548" t="s">
        <v>112705</v>
      </c>
      <c r="F13548">
        <v>9</v>
      </c>
      <c r="G13548" t="s">
        <v>131089</v>
      </c>
      <c r="H13548" t="s">
        <v>186233</v>
      </c>
      <c r="I13548" t="s">
        <v>238040</v>
      </c>
      <c r="J13548" t="s">
        <v>280846</v>
      </c>
    </row>
    <row r="13549" spans="1:10">
      <c r="A13549" t="s">
        <v>13530</v>
      </c>
      <c r="B13549" t="s">
        <v>69256</v>
      </c>
      <c r="C13549">
        <v>290486070</v>
      </c>
      <c r="D13549" t="s">
        <v>111340</v>
      </c>
      <c r="E13549" t="s">
        <v>112705</v>
      </c>
      <c r="F13549">
        <v>35</v>
      </c>
      <c r="G13549" t="s">
        <v>131090</v>
      </c>
      <c r="H13549" t="s">
        <v>186234</v>
      </c>
      <c r="J13549" t="s">
        <v>280847</v>
      </c>
    </row>
    <row r="13550" spans="1:10">
      <c r="A13550" t="s">
        <v>13531</v>
      </c>
      <c r="B13550" t="s">
        <v>69257</v>
      </c>
      <c r="C13550">
        <v>291063561</v>
      </c>
      <c r="D13550" t="s">
        <v>111874</v>
      </c>
      <c r="E13550" t="s">
        <v>114232</v>
      </c>
      <c r="F13550">
        <v>5</v>
      </c>
      <c r="G13550" t="s">
        <v>131091</v>
      </c>
      <c r="H13550" t="s">
        <v>186235</v>
      </c>
      <c r="J13550" t="s">
        <v>280848</v>
      </c>
    </row>
    <row r="13551" spans="1:10">
      <c r="A13551" t="s">
        <v>13532</v>
      </c>
      <c r="B13551" t="s">
        <v>69258</v>
      </c>
      <c r="C13551">
        <v>291415459</v>
      </c>
      <c r="D13551" t="s">
        <v>111340</v>
      </c>
      <c r="E13551" t="s">
        <v>112803</v>
      </c>
      <c r="F13551">
        <v>4</v>
      </c>
      <c r="G13551" t="s">
        <v>131092</v>
      </c>
      <c r="H13551" t="s">
        <v>186236</v>
      </c>
      <c r="I13551" t="s">
        <v>238041</v>
      </c>
      <c r="J13551" t="s">
        <v>280849</v>
      </c>
    </row>
    <row r="13552" spans="1:10">
      <c r="A13552" t="s">
        <v>13533</v>
      </c>
      <c r="B13552" t="s">
        <v>69259</v>
      </c>
      <c r="C13552">
        <v>290525399</v>
      </c>
      <c r="D13552" t="s">
        <v>111340</v>
      </c>
      <c r="E13552" t="s">
        <v>114109</v>
      </c>
      <c r="F13552">
        <v>23</v>
      </c>
      <c r="G13552" t="s">
        <v>131093</v>
      </c>
      <c r="H13552" t="s">
        <v>186237</v>
      </c>
      <c r="J13552" t="s">
        <v>280850</v>
      </c>
    </row>
    <row r="13553" spans="1:10">
      <c r="A13553" t="s">
        <v>13534</v>
      </c>
      <c r="B13553" t="s">
        <v>69260</v>
      </c>
      <c r="C13553">
        <v>291063531</v>
      </c>
      <c r="D13553" t="s">
        <v>111340</v>
      </c>
      <c r="E13553" t="s">
        <v>112705</v>
      </c>
      <c r="F13553">
        <v>1</v>
      </c>
      <c r="G13553" t="s">
        <v>131094</v>
      </c>
      <c r="H13553" t="s">
        <v>186238</v>
      </c>
      <c r="J13553" t="s">
        <v>280851</v>
      </c>
    </row>
    <row r="13554" spans="1:10">
      <c r="A13554" t="s">
        <v>13535</v>
      </c>
      <c r="B13554" t="s">
        <v>69261</v>
      </c>
      <c r="C13554">
        <v>290525209</v>
      </c>
      <c r="D13554" t="s">
        <v>111340</v>
      </c>
      <c r="E13554" t="s">
        <v>112819</v>
      </c>
      <c r="F13554">
        <v>1</v>
      </c>
      <c r="G13554" t="s">
        <v>131095</v>
      </c>
      <c r="H13554" t="s">
        <v>186239</v>
      </c>
      <c r="I13554" t="s">
        <v>238042</v>
      </c>
      <c r="J13554" t="s">
        <v>280852</v>
      </c>
    </row>
    <row r="13555" spans="1:10">
      <c r="A13555" t="s">
        <v>13536</v>
      </c>
      <c r="B13555" t="s">
        <v>69262</v>
      </c>
      <c r="C13555">
        <v>290488611</v>
      </c>
      <c r="D13555" t="s">
        <v>111340</v>
      </c>
      <c r="E13555" t="s">
        <v>112803</v>
      </c>
      <c r="F13555">
        <v>48</v>
      </c>
      <c r="G13555" t="s">
        <v>131096</v>
      </c>
      <c r="H13555" t="s">
        <v>186240</v>
      </c>
      <c r="I13555" t="s">
        <v>238043</v>
      </c>
      <c r="J13555" t="s">
        <v>280853</v>
      </c>
    </row>
    <row r="13556" spans="1:10">
      <c r="A13556" t="s">
        <v>13537</v>
      </c>
      <c r="B13556" t="s">
        <v>69263</v>
      </c>
      <c r="C13556">
        <v>290524975</v>
      </c>
      <c r="D13556" t="s">
        <v>111340</v>
      </c>
      <c r="E13556" t="s">
        <v>112705</v>
      </c>
      <c r="F13556">
        <v>8</v>
      </c>
      <c r="G13556" t="s">
        <v>131097</v>
      </c>
      <c r="H13556" t="s">
        <v>186241</v>
      </c>
      <c r="I13556" t="s">
        <v>238044</v>
      </c>
      <c r="J13556" t="s">
        <v>280854</v>
      </c>
    </row>
    <row r="13557" spans="1:10">
      <c r="A13557" t="s">
        <v>13538</v>
      </c>
      <c r="B13557" t="s">
        <v>69264</v>
      </c>
      <c r="C13557">
        <v>291064162</v>
      </c>
      <c r="D13557" t="s">
        <v>111340</v>
      </c>
      <c r="E13557" t="s">
        <v>112705</v>
      </c>
      <c r="F13557">
        <v>14</v>
      </c>
      <c r="G13557" t="s">
        <v>131098</v>
      </c>
      <c r="H13557" t="s">
        <v>186242</v>
      </c>
      <c r="J13557" t="s">
        <v>280855</v>
      </c>
    </row>
    <row r="13558" spans="1:10">
      <c r="A13558" t="s">
        <v>13539</v>
      </c>
      <c r="B13558" t="s">
        <v>69265</v>
      </c>
      <c r="C13558">
        <v>290526365</v>
      </c>
      <c r="D13558" t="s">
        <v>111340</v>
      </c>
      <c r="E13558" t="s">
        <v>112803</v>
      </c>
      <c r="F13558">
        <v>10</v>
      </c>
      <c r="G13558" t="s">
        <v>131099</v>
      </c>
      <c r="H13558" t="s">
        <v>186243</v>
      </c>
      <c r="J13558" t="s">
        <v>280856</v>
      </c>
    </row>
    <row r="13559" spans="1:10">
      <c r="A13559" t="s">
        <v>13540</v>
      </c>
      <c r="B13559" t="s">
        <v>69266</v>
      </c>
      <c r="C13559">
        <v>290491873</v>
      </c>
      <c r="D13559" t="s">
        <v>111340</v>
      </c>
      <c r="E13559" t="s">
        <v>114109</v>
      </c>
      <c r="F13559">
        <v>424</v>
      </c>
      <c r="G13559" t="s">
        <v>131100</v>
      </c>
      <c r="H13559" t="s">
        <v>186244</v>
      </c>
      <c r="I13559" t="s">
        <v>238045</v>
      </c>
      <c r="J13559" t="s">
        <v>280857</v>
      </c>
    </row>
    <row r="13560" spans="1:10">
      <c r="A13560" t="s">
        <v>13541</v>
      </c>
      <c r="B13560" t="s">
        <v>69267</v>
      </c>
      <c r="C13560">
        <v>291417712</v>
      </c>
      <c r="D13560" t="s">
        <v>111884</v>
      </c>
      <c r="E13560" t="s">
        <v>114233</v>
      </c>
      <c r="F13560">
        <v>37150</v>
      </c>
      <c r="G13560" t="s">
        <v>131101</v>
      </c>
      <c r="H13560" t="s">
        <v>186245</v>
      </c>
      <c r="I13560" t="s">
        <v>238046</v>
      </c>
      <c r="J13560" t="s">
        <v>280858</v>
      </c>
    </row>
    <row r="13561" spans="1:10">
      <c r="A13561" t="s">
        <v>13542</v>
      </c>
      <c r="B13561" t="s">
        <v>69268</v>
      </c>
      <c r="C13561">
        <v>290525576</v>
      </c>
      <c r="D13561" t="s">
        <v>111340</v>
      </c>
      <c r="E13561" t="s">
        <v>112705</v>
      </c>
      <c r="F13561">
        <v>97</v>
      </c>
      <c r="G13561" t="s">
        <v>131102</v>
      </c>
      <c r="H13561" t="s">
        <v>186246</v>
      </c>
      <c r="I13561" t="s">
        <v>238047</v>
      </c>
      <c r="J13561" t="s">
        <v>280859</v>
      </c>
    </row>
    <row r="13562" spans="1:10">
      <c r="A13562" t="s">
        <v>13543</v>
      </c>
      <c r="B13562" t="s">
        <v>69269</v>
      </c>
      <c r="C13562">
        <v>290489975</v>
      </c>
      <c r="D13562" t="s">
        <v>111340</v>
      </c>
      <c r="E13562" t="s">
        <v>112705</v>
      </c>
      <c r="F13562">
        <v>1</v>
      </c>
      <c r="G13562" t="s">
        <v>131103</v>
      </c>
      <c r="H13562" t="s">
        <v>186247</v>
      </c>
      <c r="I13562" t="s">
        <v>238048</v>
      </c>
      <c r="J13562" t="s">
        <v>280860</v>
      </c>
    </row>
    <row r="13563" spans="1:10">
      <c r="A13563" t="s">
        <v>13544</v>
      </c>
      <c r="B13563" t="s">
        <v>69270</v>
      </c>
      <c r="C13563">
        <v>291439256</v>
      </c>
      <c r="D13563" t="s">
        <v>111340</v>
      </c>
      <c r="E13563" t="s">
        <v>114109</v>
      </c>
      <c r="F13563">
        <v>71</v>
      </c>
      <c r="G13563" t="s">
        <v>131104</v>
      </c>
      <c r="H13563" t="s">
        <v>186248</v>
      </c>
      <c r="I13563" t="s">
        <v>238049</v>
      </c>
      <c r="J13563" t="s">
        <v>280861</v>
      </c>
    </row>
    <row r="13564" spans="1:10">
      <c r="A13564" t="s">
        <v>13545</v>
      </c>
      <c r="B13564" t="s">
        <v>69271</v>
      </c>
      <c r="C13564">
        <v>290521263</v>
      </c>
      <c r="D13564" t="s">
        <v>111340</v>
      </c>
      <c r="E13564" t="s">
        <v>112713</v>
      </c>
      <c r="F13564">
        <v>38</v>
      </c>
      <c r="G13564" t="s">
        <v>131105</v>
      </c>
      <c r="H13564" t="s">
        <v>186249</v>
      </c>
      <c r="I13564" t="s">
        <v>238050</v>
      </c>
      <c r="J13564" t="s">
        <v>280862</v>
      </c>
    </row>
    <row r="13565" spans="1:10">
      <c r="A13565" t="s">
        <v>13546</v>
      </c>
      <c r="B13565" t="s">
        <v>69272</v>
      </c>
      <c r="C13565">
        <v>289783612</v>
      </c>
      <c r="D13565" t="s">
        <v>111340</v>
      </c>
      <c r="E13565" t="s">
        <v>114108</v>
      </c>
      <c r="F13565">
        <v>1</v>
      </c>
      <c r="G13565" t="s">
        <v>131106</v>
      </c>
      <c r="H13565" t="s">
        <v>186250</v>
      </c>
      <c r="J13565" t="s">
        <v>280863</v>
      </c>
    </row>
    <row r="13566" spans="1:10">
      <c r="A13566" t="s">
        <v>13547</v>
      </c>
      <c r="B13566" t="s">
        <v>69273</v>
      </c>
      <c r="C13566">
        <v>291445200</v>
      </c>
      <c r="D13566" t="s">
        <v>111340</v>
      </c>
      <c r="E13566" t="s">
        <v>112803</v>
      </c>
      <c r="F13566">
        <v>3</v>
      </c>
      <c r="G13566" t="s">
        <v>131107</v>
      </c>
      <c r="H13566" t="s">
        <v>186251</v>
      </c>
      <c r="J13566" t="s">
        <v>280864</v>
      </c>
    </row>
    <row r="13567" spans="1:10">
      <c r="A13567" t="s">
        <v>13548</v>
      </c>
      <c r="B13567" t="s">
        <v>69274</v>
      </c>
      <c r="C13567">
        <v>291443532</v>
      </c>
      <c r="D13567" t="s">
        <v>111340</v>
      </c>
      <c r="E13567" t="s">
        <v>112713</v>
      </c>
      <c r="F13567">
        <v>231</v>
      </c>
      <c r="G13567" t="s">
        <v>131108</v>
      </c>
      <c r="H13567" t="s">
        <v>186252</v>
      </c>
      <c r="J13567" t="s">
        <v>280865</v>
      </c>
    </row>
    <row r="13568" spans="1:10">
      <c r="A13568" t="s">
        <v>13549</v>
      </c>
      <c r="B13568" t="s">
        <v>69275</v>
      </c>
      <c r="C13568">
        <v>291445357</v>
      </c>
      <c r="D13568" t="s">
        <v>111854</v>
      </c>
      <c r="E13568" t="s">
        <v>114234</v>
      </c>
      <c r="F13568">
        <v>153</v>
      </c>
      <c r="G13568" t="s">
        <v>131109</v>
      </c>
      <c r="H13568" t="s">
        <v>186253</v>
      </c>
      <c r="J13568" t="s">
        <v>280866</v>
      </c>
    </row>
    <row r="13569" spans="1:10">
      <c r="A13569" t="s">
        <v>13550</v>
      </c>
      <c r="B13569" t="s">
        <v>69276</v>
      </c>
      <c r="C13569">
        <v>289783615</v>
      </c>
      <c r="D13569" t="s">
        <v>111340</v>
      </c>
      <c r="E13569" t="s">
        <v>112705</v>
      </c>
      <c r="F13569">
        <v>50</v>
      </c>
      <c r="G13569" t="s">
        <v>131110</v>
      </c>
      <c r="H13569" t="s">
        <v>186254</v>
      </c>
      <c r="I13569" t="s">
        <v>238051</v>
      </c>
      <c r="J13569" t="s">
        <v>280867</v>
      </c>
    </row>
    <row r="13570" spans="1:10">
      <c r="A13570" t="s">
        <v>13551</v>
      </c>
      <c r="B13570" t="s">
        <v>69277</v>
      </c>
      <c r="C13570">
        <v>291425904</v>
      </c>
      <c r="D13570" t="s">
        <v>111340</v>
      </c>
      <c r="E13570" t="s">
        <v>112834</v>
      </c>
      <c r="F13570">
        <v>375</v>
      </c>
      <c r="G13570" t="s">
        <v>131111</v>
      </c>
      <c r="H13570" t="s">
        <v>186255</v>
      </c>
      <c r="J13570" t="s">
        <v>280868</v>
      </c>
    </row>
    <row r="13571" spans="1:10">
      <c r="A13571" t="s">
        <v>13552</v>
      </c>
      <c r="B13571" t="s">
        <v>69278</v>
      </c>
      <c r="C13571">
        <v>285396399</v>
      </c>
      <c r="D13571" t="s">
        <v>111340</v>
      </c>
      <c r="E13571" t="s">
        <v>114109</v>
      </c>
      <c r="F13571">
        <v>44</v>
      </c>
      <c r="G13571" t="s">
        <v>131112</v>
      </c>
      <c r="H13571" t="s">
        <v>186256</v>
      </c>
      <c r="J13571" t="s">
        <v>280869</v>
      </c>
    </row>
    <row r="13572" spans="1:10">
      <c r="A13572" t="s">
        <v>13553</v>
      </c>
      <c r="B13572" t="s">
        <v>69279</v>
      </c>
      <c r="C13572">
        <v>290829078</v>
      </c>
      <c r="D13572" t="s">
        <v>111340</v>
      </c>
      <c r="E13572" t="s">
        <v>112803</v>
      </c>
      <c r="F13572">
        <v>2</v>
      </c>
      <c r="G13572" t="s">
        <v>131113</v>
      </c>
      <c r="H13572" t="s">
        <v>186257</v>
      </c>
      <c r="J13572" t="s">
        <v>280870</v>
      </c>
    </row>
    <row r="13573" spans="1:10">
      <c r="A13573" t="s">
        <v>13554</v>
      </c>
      <c r="B13573" t="s">
        <v>69280</v>
      </c>
      <c r="C13573">
        <v>290490963</v>
      </c>
      <c r="D13573" t="s">
        <v>111340</v>
      </c>
      <c r="E13573" t="s">
        <v>112713</v>
      </c>
      <c r="F13573">
        <v>6</v>
      </c>
      <c r="G13573" t="s">
        <v>131114</v>
      </c>
      <c r="H13573" t="s">
        <v>186258</v>
      </c>
      <c r="I13573" t="s">
        <v>238052</v>
      </c>
      <c r="J13573" t="s">
        <v>280871</v>
      </c>
    </row>
    <row r="13574" spans="1:10">
      <c r="A13574" t="s">
        <v>13555</v>
      </c>
      <c r="B13574" t="s">
        <v>69281</v>
      </c>
      <c r="C13574">
        <v>290525406</v>
      </c>
      <c r="D13574" t="s">
        <v>111340</v>
      </c>
      <c r="E13574" t="s">
        <v>114109</v>
      </c>
      <c r="F13574">
        <v>1</v>
      </c>
      <c r="G13574" t="s">
        <v>131115</v>
      </c>
      <c r="H13574" t="s">
        <v>186259</v>
      </c>
      <c r="J13574" t="s">
        <v>280872</v>
      </c>
    </row>
    <row r="13575" spans="1:10">
      <c r="A13575" t="s">
        <v>13556</v>
      </c>
      <c r="B13575" t="s">
        <v>69282</v>
      </c>
      <c r="C13575">
        <v>290829362</v>
      </c>
      <c r="D13575" t="s">
        <v>111340</v>
      </c>
      <c r="E13575" t="s">
        <v>112803</v>
      </c>
      <c r="F13575">
        <v>3</v>
      </c>
      <c r="G13575" t="s">
        <v>131116</v>
      </c>
      <c r="H13575" t="s">
        <v>186260</v>
      </c>
      <c r="I13575" t="s">
        <v>238053</v>
      </c>
      <c r="J13575" t="s">
        <v>280873</v>
      </c>
    </row>
    <row r="13576" spans="1:10">
      <c r="A13576" t="s">
        <v>13557</v>
      </c>
      <c r="B13576" t="s">
        <v>69283</v>
      </c>
      <c r="C13576">
        <v>290521951</v>
      </c>
      <c r="D13576" t="s">
        <v>111340</v>
      </c>
      <c r="E13576" t="s">
        <v>112705</v>
      </c>
      <c r="F13576">
        <v>6</v>
      </c>
      <c r="G13576" t="s">
        <v>131117</v>
      </c>
      <c r="H13576" t="s">
        <v>186261</v>
      </c>
      <c r="I13576" t="s">
        <v>238054</v>
      </c>
      <c r="J13576" t="s">
        <v>280874</v>
      </c>
    </row>
    <row r="13577" spans="1:10">
      <c r="A13577" t="s">
        <v>13558</v>
      </c>
      <c r="B13577" t="s">
        <v>69284</v>
      </c>
      <c r="C13577">
        <v>291064092</v>
      </c>
      <c r="D13577" t="s">
        <v>111340</v>
      </c>
      <c r="E13577" t="s">
        <v>112705</v>
      </c>
      <c r="F13577">
        <v>1</v>
      </c>
      <c r="G13577" t="s">
        <v>131118</v>
      </c>
      <c r="H13577" t="s">
        <v>186262</v>
      </c>
      <c r="J13577" t="s">
        <v>280875</v>
      </c>
    </row>
    <row r="13578" spans="1:10">
      <c r="A13578" t="s">
        <v>13559</v>
      </c>
      <c r="B13578" t="s">
        <v>69285</v>
      </c>
      <c r="C13578">
        <v>284199359</v>
      </c>
      <c r="D13578" t="s">
        <v>111340</v>
      </c>
      <c r="E13578" t="s">
        <v>112705</v>
      </c>
      <c r="F13578">
        <v>69</v>
      </c>
      <c r="G13578" t="s">
        <v>131119</v>
      </c>
      <c r="H13578" t="s">
        <v>186263</v>
      </c>
      <c r="J13578" t="s">
        <v>280876</v>
      </c>
    </row>
    <row r="13579" spans="1:10">
      <c r="A13579" t="s">
        <v>13560</v>
      </c>
      <c r="B13579" t="s">
        <v>69286</v>
      </c>
      <c r="C13579">
        <v>291427675</v>
      </c>
      <c r="D13579" t="s">
        <v>111340</v>
      </c>
      <c r="E13579" t="s">
        <v>112803</v>
      </c>
      <c r="F13579">
        <v>2</v>
      </c>
      <c r="G13579" t="s">
        <v>131120</v>
      </c>
      <c r="H13579" t="s">
        <v>186264</v>
      </c>
      <c r="I13579" t="s">
        <v>238055</v>
      </c>
      <c r="J13579" t="s">
        <v>280877</v>
      </c>
    </row>
    <row r="13580" spans="1:10">
      <c r="A13580" t="s">
        <v>13561</v>
      </c>
      <c r="B13580" t="s">
        <v>69287</v>
      </c>
      <c r="C13580">
        <v>291035452</v>
      </c>
      <c r="D13580" t="s">
        <v>111340</v>
      </c>
      <c r="E13580" t="s">
        <v>112705</v>
      </c>
      <c r="F13580">
        <v>2</v>
      </c>
      <c r="G13580" t="s">
        <v>131121</v>
      </c>
      <c r="H13580" t="s">
        <v>186265</v>
      </c>
      <c r="J13580" t="s">
        <v>280878</v>
      </c>
    </row>
    <row r="13581" spans="1:10">
      <c r="A13581" t="s">
        <v>13562</v>
      </c>
      <c r="B13581" t="s">
        <v>69288</v>
      </c>
      <c r="C13581">
        <v>290490281</v>
      </c>
      <c r="D13581" t="s">
        <v>111340</v>
      </c>
      <c r="E13581" t="s">
        <v>112705</v>
      </c>
      <c r="F13581">
        <v>10</v>
      </c>
      <c r="G13581" t="s">
        <v>131122</v>
      </c>
      <c r="H13581" t="s">
        <v>186266</v>
      </c>
      <c r="I13581" t="s">
        <v>238056</v>
      </c>
      <c r="J13581" t="s">
        <v>280879</v>
      </c>
    </row>
    <row r="13582" spans="1:10">
      <c r="A13582" t="s">
        <v>13563</v>
      </c>
      <c r="B13582" t="s">
        <v>69289</v>
      </c>
      <c r="C13582">
        <v>290524123</v>
      </c>
      <c r="D13582" t="s">
        <v>111340</v>
      </c>
      <c r="E13582" t="s">
        <v>112705</v>
      </c>
      <c r="F13582">
        <v>1</v>
      </c>
      <c r="G13582" t="s">
        <v>131123</v>
      </c>
      <c r="H13582" t="s">
        <v>186267</v>
      </c>
      <c r="J13582" t="s">
        <v>280880</v>
      </c>
    </row>
    <row r="13583" spans="1:10">
      <c r="A13583" t="s">
        <v>13564</v>
      </c>
      <c r="B13583" t="s">
        <v>69290</v>
      </c>
      <c r="C13583">
        <v>291424956</v>
      </c>
      <c r="D13583" t="s">
        <v>111340</v>
      </c>
      <c r="E13583" t="s">
        <v>112713</v>
      </c>
      <c r="F13583">
        <v>2</v>
      </c>
      <c r="G13583" t="s">
        <v>131124</v>
      </c>
      <c r="H13583" t="s">
        <v>186268</v>
      </c>
      <c r="I13583" t="s">
        <v>238057</v>
      </c>
      <c r="J13583" t="s">
        <v>280881</v>
      </c>
    </row>
    <row r="13584" spans="1:10">
      <c r="A13584" t="s">
        <v>13565</v>
      </c>
      <c r="B13584" t="s">
        <v>69291</v>
      </c>
      <c r="C13584">
        <v>290488616</v>
      </c>
      <c r="D13584" t="s">
        <v>111340</v>
      </c>
      <c r="E13584" t="s">
        <v>112803</v>
      </c>
      <c r="F13584">
        <v>9</v>
      </c>
      <c r="G13584" t="s">
        <v>131125</v>
      </c>
      <c r="H13584" t="s">
        <v>186269</v>
      </c>
      <c r="J13584" t="s">
        <v>280882</v>
      </c>
    </row>
    <row r="13585" spans="1:10">
      <c r="A13585" t="s">
        <v>13566</v>
      </c>
      <c r="B13585" t="s">
        <v>69292</v>
      </c>
      <c r="C13585">
        <v>284199772</v>
      </c>
      <c r="D13585" t="s">
        <v>111340</v>
      </c>
      <c r="E13585" t="s">
        <v>114109</v>
      </c>
      <c r="F13585">
        <v>2</v>
      </c>
      <c r="G13585" t="s">
        <v>131126</v>
      </c>
      <c r="H13585" t="s">
        <v>186270</v>
      </c>
      <c r="I13585" t="s">
        <v>238058</v>
      </c>
      <c r="J13585" t="s">
        <v>280883</v>
      </c>
    </row>
    <row r="13586" spans="1:10">
      <c r="A13586" t="s">
        <v>13567</v>
      </c>
      <c r="B13586" t="s">
        <v>69293</v>
      </c>
      <c r="C13586">
        <v>290829128</v>
      </c>
      <c r="D13586" t="s">
        <v>111340</v>
      </c>
      <c r="E13586" t="s">
        <v>112834</v>
      </c>
      <c r="F13586">
        <v>2</v>
      </c>
      <c r="G13586" t="s">
        <v>131127</v>
      </c>
      <c r="H13586" t="s">
        <v>186271</v>
      </c>
      <c r="I13586" t="s">
        <v>238059</v>
      </c>
      <c r="J13586" t="s">
        <v>280884</v>
      </c>
    </row>
    <row r="13587" spans="1:10">
      <c r="A13587" t="s">
        <v>13568</v>
      </c>
      <c r="B13587" t="s">
        <v>69294</v>
      </c>
      <c r="C13587">
        <v>291420332</v>
      </c>
      <c r="D13587" t="s">
        <v>111340</v>
      </c>
      <c r="E13587" t="s">
        <v>114118</v>
      </c>
      <c r="F13587">
        <v>29</v>
      </c>
      <c r="G13587" t="s">
        <v>131128</v>
      </c>
      <c r="H13587" t="s">
        <v>186272</v>
      </c>
      <c r="I13587" t="s">
        <v>238060</v>
      </c>
      <c r="J13587" t="s">
        <v>280885</v>
      </c>
    </row>
    <row r="13588" spans="1:10">
      <c r="A13588" t="s">
        <v>13569</v>
      </c>
      <c r="B13588" t="s">
        <v>69295</v>
      </c>
      <c r="C13588">
        <v>289783633</v>
      </c>
      <c r="D13588" t="s">
        <v>111340</v>
      </c>
      <c r="E13588" t="s">
        <v>114108</v>
      </c>
      <c r="F13588">
        <v>9</v>
      </c>
      <c r="G13588" t="s">
        <v>131129</v>
      </c>
      <c r="H13588" t="s">
        <v>186273</v>
      </c>
      <c r="J13588" t="s">
        <v>280886</v>
      </c>
    </row>
    <row r="13589" spans="1:10">
      <c r="A13589" t="s">
        <v>13570</v>
      </c>
      <c r="B13589" t="s">
        <v>69296</v>
      </c>
      <c r="C13589">
        <v>291439586</v>
      </c>
      <c r="D13589" t="s">
        <v>111340</v>
      </c>
      <c r="E13589" t="s">
        <v>112803</v>
      </c>
      <c r="F13589">
        <v>1</v>
      </c>
      <c r="G13589" t="s">
        <v>131130</v>
      </c>
      <c r="H13589" t="s">
        <v>186274</v>
      </c>
      <c r="J13589" t="s">
        <v>280887</v>
      </c>
    </row>
    <row r="13590" spans="1:10">
      <c r="A13590" t="s">
        <v>13571</v>
      </c>
      <c r="B13590" t="s">
        <v>69297</v>
      </c>
      <c r="C13590">
        <v>283481470</v>
      </c>
      <c r="D13590" t="s">
        <v>111340</v>
      </c>
      <c r="E13590" t="s">
        <v>112705</v>
      </c>
      <c r="F13590">
        <v>7504</v>
      </c>
      <c r="G13590" t="s">
        <v>131131</v>
      </c>
      <c r="H13590" t="s">
        <v>186275</v>
      </c>
      <c r="I13590" t="s">
        <v>238061</v>
      </c>
      <c r="J13590" t="s">
        <v>280888</v>
      </c>
    </row>
    <row r="13591" spans="1:10">
      <c r="A13591" t="s">
        <v>13572</v>
      </c>
      <c r="B13591" t="s">
        <v>69298</v>
      </c>
      <c r="C13591">
        <v>289783640</v>
      </c>
      <c r="D13591" t="s">
        <v>111340</v>
      </c>
      <c r="E13591" t="s">
        <v>112803</v>
      </c>
      <c r="F13591">
        <v>2</v>
      </c>
      <c r="H13591" t="s">
        <v>186276</v>
      </c>
    </row>
    <row r="13592" spans="1:10">
      <c r="A13592" t="s">
        <v>13573</v>
      </c>
      <c r="B13592" t="s">
        <v>69299</v>
      </c>
      <c r="C13592">
        <v>289783641</v>
      </c>
      <c r="D13592" t="s">
        <v>111340</v>
      </c>
      <c r="E13592" t="s">
        <v>112819</v>
      </c>
      <c r="F13592">
        <v>4</v>
      </c>
      <c r="G13592" t="s">
        <v>131132</v>
      </c>
      <c r="H13592" t="s">
        <v>186277</v>
      </c>
      <c r="J13592" t="s">
        <v>280889</v>
      </c>
    </row>
    <row r="13593" spans="1:10">
      <c r="A13593" t="s">
        <v>13574</v>
      </c>
      <c r="B13593" t="s">
        <v>69300</v>
      </c>
      <c r="C13593">
        <v>291035270</v>
      </c>
      <c r="D13593" t="s">
        <v>111340</v>
      </c>
      <c r="E13593" t="s">
        <v>112803</v>
      </c>
      <c r="F13593">
        <v>2</v>
      </c>
      <c r="G13593" t="s">
        <v>131133</v>
      </c>
      <c r="H13593" t="s">
        <v>186278</v>
      </c>
      <c r="J13593" t="s">
        <v>280890</v>
      </c>
    </row>
    <row r="13594" spans="1:10">
      <c r="A13594" t="s">
        <v>13575</v>
      </c>
      <c r="B13594" t="s">
        <v>69301</v>
      </c>
      <c r="C13594">
        <v>284199315</v>
      </c>
      <c r="D13594" t="s">
        <v>111340</v>
      </c>
      <c r="E13594" t="s">
        <v>112705</v>
      </c>
      <c r="F13594">
        <v>27</v>
      </c>
      <c r="G13594" t="s">
        <v>131134</v>
      </c>
      <c r="H13594" t="s">
        <v>186279</v>
      </c>
      <c r="J13594" t="s">
        <v>280891</v>
      </c>
    </row>
    <row r="13595" spans="1:10">
      <c r="A13595" t="s">
        <v>13576</v>
      </c>
      <c r="B13595" t="s">
        <v>69302</v>
      </c>
      <c r="C13595">
        <v>291064158</v>
      </c>
      <c r="D13595" t="s">
        <v>111340</v>
      </c>
      <c r="E13595" t="s">
        <v>112705</v>
      </c>
      <c r="F13595">
        <v>19</v>
      </c>
      <c r="G13595" t="s">
        <v>131135</v>
      </c>
      <c r="H13595" t="s">
        <v>186280</v>
      </c>
      <c r="I13595" t="s">
        <v>238062</v>
      </c>
      <c r="J13595" t="s">
        <v>280892</v>
      </c>
    </row>
    <row r="13596" spans="1:10">
      <c r="A13596" t="s">
        <v>13577</v>
      </c>
      <c r="B13596" t="s">
        <v>69303</v>
      </c>
      <c r="C13596">
        <v>291424712</v>
      </c>
      <c r="D13596" t="s">
        <v>111340</v>
      </c>
      <c r="E13596" t="s">
        <v>112757</v>
      </c>
      <c r="F13596">
        <v>2</v>
      </c>
      <c r="G13596" t="s">
        <v>131136</v>
      </c>
      <c r="H13596" t="s">
        <v>186281</v>
      </c>
      <c r="I13596" t="s">
        <v>238063</v>
      </c>
      <c r="J13596" t="s">
        <v>280893</v>
      </c>
    </row>
    <row r="13597" spans="1:10">
      <c r="A13597" t="s">
        <v>13578</v>
      </c>
      <c r="B13597" t="s">
        <v>69304</v>
      </c>
      <c r="C13597">
        <v>284164714</v>
      </c>
      <c r="D13597" t="s">
        <v>111340</v>
      </c>
      <c r="E13597" t="s">
        <v>112705</v>
      </c>
      <c r="F13597">
        <v>1</v>
      </c>
      <c r="G13597" t="s">
        <v>131137</v>
      </c>
      <c r="H13597" t="s">
        <v>186282</v>
      </c>
      <c r="J13597" t="s">
        <v>280894</v>
      </c>
    </row>
    <row r="13598" spans="1:10">
      <c r="A13598" t="s">
        <v>13579</v>
      </c>
      <c r="B13598" t="s">
        <v>69305</v>
      </c>
      <c r="C13598">
        <v>290524977</v>
      </c>
      <c r="D13598" t="s">
        <v>111340</v>
      </c>
      <c r="E13598" t="s">
        <v>112705</v>
      </c>
      <c r="F13598">
        <v>1</v>
      </c>
      <c r="G13598" t="s">
        <v>131138</v>
      </c>
      <c r="H13598" t="s">
        <v>186283</v>
      </c>
      <c r="J13598" t="s">
        <v>280895</v>
      </c>
    </row>
    <row r="13599" spans="1:10">
      <c r="A13599" t="s">
        <v>13580</v>
      </c>
      <c r="B13599" t="s">
        <v>69306</v>
      </c>
      <c r="C13599">
        <v>290525104</v>
      </c>
      <c r="D13599" t="s">
        <v>111340</v>
      </c>
      <c r="E13599" t="s">
        <v>114109</v>
      </c>
      <c r="F13599">
        <v>12</v>
      </c>
      <c r="G13599" t="s">
        <v>131139</v>
      </c>
      <c r="H13599" t="s">
        <v>186284</v>
      </c>
      <c r="J13599" t="s">
        <v>280896</v>
      </c>
    </row>
    <row r="13600" spans="1:10">
      <c r="A13600" t="s">
        <v>13581</v>
      </c>
      <c r="B13600" t="s">
        <v>69307</v>
      </c>
      <c r="C13600">
        <v>291436978</v>
      </c>
      <c r="D13600" t="s">
        <v>111340</v>
      </c>
      <c r="E13600" t="s">
        <v>114130</v>
      </c>
      <c r="F13600">
        <v>25</v>
      </c>
      <c r="G13600" t="s">
        <v>131140</v>
      </c>
      <c r="H13600" t="s">
        <v>186285</v>
      </c>
      <c r="I13600" t="s">
        <v>238064</v>
      </c>
      <c r="J13600" t="s">
        <v>280897</v>
      </c>
    </row>
    <row r="13601" spans="1:10">
      <c r="A13601" t="s">
        <v>13582</v>
      </c>
      <c r="B13601" t="s">
        <v>69308</v>
      </c>
      <c r="C13601">
        <v>284199919</v>
      </c>
      <c r="D13601" t="s">
        <v>111340</v>
      </c>
      <c r="E13601" t="s">
        <v>114124</v>
      </c>
      <c r="F13601">
        <v>3048</v>
      </c>
      <c r="G13601" t="s">
        <v>131141</v>
      </c>
      <c r="H13601" t="s">
        <v>186286</v>
      </c>
      <c r="I13601" t="s">
        <v>238065</v>
      </c>
      <c r="J13601" t="s">
        <v>280898</v>
      </c>
    </row>
    <row r="13602" spans="1:10">
      <c r="A13602" t="s">
        <v>13583</v>
      </c>
      <c r="B13602" t="s">
        <v>69309</v>
      </c>
      <c r="C13602">
        <v>291415613</v>
      </c>
      <c r="D13602" t="s">
        <v>111340</v>
      </c>
      <c r="E13602" t="s">
        <v>112803</v>
      </c>
      <c r="F13602">
        <v>1</v>
      </c>
      <c r="G13602" t="s">
        <v>131142</v>
      </c>
      <c r="H13602" t="s">
        <v>186287</v>
      </c>
      <c r="I13602" t="s">
        <v>238066</v>
      </c>
      <c r="J13602" t="s">
        <v>280899</v>
      </c>
    </row>
    <row r="13603" spans="1:10">
      <c r="A13603" t="s">
        <v>13584</v>
      </c>
      <c r="B13603" t="s">
        <v>69310</v>
      </c>
      <c r="C13603">
        <v>290482080</v>
      </c>
      <c r="D13603" t="s">
        <v>111340</v>
      </c>
      <c r="E13603" t="s">
        <v>112705</v>
      </c>
      <c r="F13603">
        <v>2</v>
      </c>
      <c r="G13603" t="s">
        <v>131143</v>
      </c>
      <c r="H13603" t="s">
        <v>186288</v>
      </c>
      <c r="J13603" t="s">
        <v>280900</v>
      </c>
    </row>
    <row r="13604" spans="1:10">
      <c r="A13604" t="s">
        <v>13585</v>
      </c>
      <c r="B13604" t="s">
        <v>69311</v>
      </c>
      <c r="C13604">
        <v>290524156</v>
      </c>
      <c r="D13604" t="s">
        <v>111340</v>
      </c>
      <c r="E13604" t="s">
        <v>112705</v>
      </c>
      <c r="F13604">
        <v>4</v>
      </c>
      <c r="G13604" t="s">
        <v>131144</v>
      </c>
      <c r="H13604" t="s">
        <v>186289</v>
      </c>
      <c r="J13604" t="s">
        <v>280901</v>
      </c>
    </row>
    <row r="13605" spans="1:10">
      <c r="A13605" t="s">
        <v>13586</v>
      </c>
      <c r="B13605" t="s">
        <v>69312</v>
      </c>
      <c r="C13605">
        <v>290487040</v>
      </c>
      <c r="D13605" t="s">
        <v>111340</v>
      </c>
      <c r="E13605" t="s">
        <v>112803</v>
      </c>
      <c r="F13605">
        <v>35</v>
      </c>
      <c r="G13605" t="s">
        <v>131145</v>
      </c>
      <c r="H13605" t="s">
        <v>186290</v>
      </c>
      <c r="I13605" t="s">
        <v>238067</v>
      </c>
      <c r="J13605" t="s">
        <v>280902</v>
      </c>
    </row>
    <row r="13606" spans="1:10">
      <c r="A13606" t="s">
        <v>13587</v>
      </c>
      <c r="B13606" t="s">
        <v>69313</v>
      </c>
      <c r="C13606">
        <v>291425657</v>
      </c>
      <c r="D13606" t="s">
        <v>111340</v>
      </c>
      <c r="E13606" t="s">
        <v>112803</v>
      </c>
      <c r="F13606">
        <v>5</v>
      </c>
      <c r="G13606" t="s">
        <v>131146</v>
      </c>
      <c r="H13606" t="s">
        <v>186291</v>
      </c>
      <c r="I13606" t="s">
        <v>238068</v>
      </c>
      <c r="J13606" t="s">
        <v>280903</v>
      </c>
    </row>
    <row r="13607" spans="1:10">
      <c r="A13607" t="s">
        <v>13588</v>
      </c>
      <c r="B13607" t="s">
        <v>69314</v>
      </c>
      <c r="C13607">
        <v>290482758</v>
      </c>
      <c r="D13607" t="s">
        <v>111340</v>
      </c>
      <c r="E13607" t="s">
        <v>114108</v>
      </c>
      <c r="F13607">
        <v>178</v>
      </c>
      <c r="G13607" t="s">
        <v>131147</v>
      </c>
      <c r="H13607" t="s">
        <v>186292</v>
      </c>
      <c r="I13607" t="s">
        <v>238069</v>
      </c>
      <c r="J13607" t="s">
        <v>280904</v>
      </c>
    </row>
    <row r="13608" spans="1:10">
      <c r="A13608" t="s">
        <v>13589</v>
      </c>
      <c r="B13608" t="s">
        <v>69315</v>
      </c>
      <c r="C13608">
        <v>291063624</v>
      </c>
      <c r="D13608" t="s">
        <v>111340</v>
      </c>
      <c r="E13608" t="s">
        <v>112705</v>
      </c>
      <c r="F13608">
        <v>6</v>
      </c>
      <c r="G13608" t="s">
        <v>131148</v>
      </c>
      <c r="H13608" t="s">
        <v>186293</v>
      </c>
      <c r="J13608" t="s">
        <v>280905</v>
      </c>
    </row>
    <row r="13609" spans="1:10">
      <c r="A13609" t="s">
        <v>13590</v>
      </c>
      <c r="B13609" t="s">
        <v>69316</v>
      </c>
      <c r="C13609">
        <v>284200722</v>
      </c>
      <c r="D13609" t="s">
        <v>111340</v>
      </c>
      <c r="E13609" t="s">
        <v>114147</v>
      </c>
      <c r="F13609">
        <v>95</v>
      </c>
      <c r="G13609" t="s">
        <v>131149</v>
      </c>
      <c r="H13609" t="s">
        <v>186294</v>
      </c>
      <c r="I13609" t="s">
        <v>238070</v>
      </c>
      <c r="J13609" t="s">
        <v>280906</v>
      </c>
    </row>
    <row r="13610" spans="1:10">
      <c r="A13610" t="s">
        <v>13591</v>
      </c>
      <c r="B13610" t="s">
        <v>69317</v>
      </c>
      <c r="C13610">
        <v>283328363</v>
      </c>
      <c r="D13610" t="s">
        <v>111340</v>
      </c>
      <c r="E13610" t="s">
        <v>112705</v>
      </c>
      <c r="F13610">
        <v>1</v>
      </c>
      <c r="G13610" t="s">
        <v>131150</v>
      </c>
      <c r="H13610" t="s">
        <v>186295</v>
      </c>
      <c r="I13610" t="s">
        <v>238071</v>
      </c>
      <c r="J13610" t="s">
        <v>280907</v>
      </c>
    </row>
    <row r="13611" spans="1:10">
      <c r="A13611" t="s">
        <v>13592</v>
      </c>
      <c r="B13611" t="s">
        <v>69318</v>
      </c>
      <c r="C13611">
        <v>290829240</v>
      </c>
      <c r="D13611" t="s">
        <v>111340</v>
      </c>
      <c r="E13611" t="s">
        <v>112834</v>
      </c>
      <c r="F13611">
        <v>2</v>
      </c>
      <c r="G13611" t="s">
        <v>131151</v>
      </c>
      <c r="H13611" t="s">
        <v>186296</v>
      </c>
      <c r="I13611" t="s">
        <v>238072</v>
      </c>
      <c r="J13611" t="s">
        <v>280908</v>
      </c>
    </row>
    <row r="13612" spans="1:10">
      <c r="A13612" t="s">
        <v>13593</v>
      </c>
      <c r="B13612" t="s">
        <v>69319</v>
      </c>
      <c r="C13612">
        <v>291064189</v>
      </c>
      <c r="D13612" t="s">
        <v>111340</v>
      </c>
      <c r="E13612" t="s">
        <v>112705</v>
      </c>
      <c r="F13612">
        <v>12</v>
      </c>
      <c r="G13612" t="s">
        <v>131152</v>
      </c>
      <c r="H13612" t="s">
        <v>186297</v>
      </c>
      <c r="J13612" t="s">
        <v>280909</v>
      </c>
    </row>
    <row r="13613" spans="1:10">
      <c r="A13613" t="s">
        <v>13594</v>
      </c>
      <c r="B13613" t="s">
        <v>69320</v>
      </c>
      <c r="C13613">
        <v>290487248</v>
      </c>
      <c r="D13613" t="s">
        <v>111340</v>
      </c>
      <c r="E13613" t="s">
        <v>114108</v>
      </c>
      <c r="F13613">
        <v>32</v>
      </c>
      <c r="G13613" t="s">
        <v>131153</v>
      </c>
      <c r="H13613" t="s">
        <v>186298</v>
      </c>
      <c r="J13613" t="s">
        <v>280910</v>
      </c>
    </row>
    <row r="13614" spans="1:10">
      <c r="A13614" t="s">
        <v>13595</v>
      </c>
      <c r="B13614" t="s">
        <v>69321</v>
      </c>
      <c r="C13614">
        <v>290524162</v>
      </c>
      <c r="D13614" t="s">
        <v>111340</v>
      </c>
      <c r="E13614" t="s">
        <v>112705</v>
      </c>
      <c r="F13614">
        <v>2</v>
      </c>
      <c r="G13614" t="s">
        <v>131154</v>
      </c>
      <c r="H13614" t="s">
        <v>186299</v>
      </c>
      <c r="I13614" t="s">
        <v>238073</v>
      </c>
      <c r="J13614" t="s">
        <v>280911</v>
      </c>
    </row>
    <row r="13615" spans="1:10">
      <c r="A13615" t="s">
        <v>13596</v>
      </c>
      <c r="B13615" t="s">
        <v>69322</v>
      </c>
      <c r="C13615">
        <v>291064121</v>
      </c>
      <c r="D13615" t="s">
        <v>111340</v>
      </c>
      <c r="E13615" t="s">
        <v>112705</v>
      </c>
      <c r="F13615">
        <v>7</v>
      </c>
      <c r="G13615" t="s">
        <v>131155</v>
      </c>
      <c r="H13615" t="s">
        <v>186300</v>
      </c>
      <c r="I13615" t="s">
        <v>238074</v>
      </c>
      <c r="J13615" t="s">
        <v>280912</v>
      </c>
    </row>
    <row r="13616" spans="1:10">
      <c r="A13616" t="s">
        <v>13597</v>
      </c>
      <c r="B13616" t="s">
        <v>69323</v>
      </c>
      <c r="C13616">
        <v>290524515</v>
      </c>
      <c r="D13616" t="s">
        <v>111340</v>
      </c>
      <c r="E13616" t="s">
        <v>114108</v>
      </c>
      <c r="F13616">
        <v>2</v>
      </c>
      <c r="G13616" t="s">
        <v>131156</v>
      </c>
      <c r="H13616" t="s">
        <v>186301</v>
      </c>
      <c r="J13616" t="s">
        <v>280913</v>
      </c>
    </row>
    <row r="13617" spans="1:10">
      <c r="A13617" t="s">
        <v>13598</v>
      </c>
      <c r="B13617" t="s">
        <v>69324</v>
      </c>
      <c r="C13617">
        <v>291445262</v>
      </c>
      <c r="D13617" t="s">
        <v>111340</v>
      </c>
      <c r="E13617" t="s">
        <v>112819</v>
      </c>
      <c r="F13617">
        <v>69</v>
      </c>
      <c r="G13617" t="s">
        <v>131157</v>
      </c>
      <c r="H13617" t="s">
        <v>186302</v>
      </c>
      <c r="I13617" t="s">
        <v>238075</v>
      </c>
      <c r="J13617" t="s">
        <v>280914</v>
      </c>
    </row>
    <row r="13618" spans="1:10">
      <c r="A13618" t="s">
        <v>13599</v>
      </c>
      <c r="B13618" t="s">
        <v>69325</v>
      </c>
      <c r="C13618">
        <v>290490774</v>
      </c>
      <c r="D13618" t="s">
        <v>111340</v>
      </c>
      <c r="E13618" t="s">
        <v>112803</v>
      </c>
      <c r="F13618">
        <v>1</v>
      </c>
      <c r="G13618" t="s">
        <v>131158</v>
      </c>
      <c r="H13618" t="s">
        <v>186303</v>
      </c>
      <c r="I13618" t="s">
        <v>238076</v>
      </c>
      <c r="J13618" t="s">
        <v>280915</v>
      </c>
    </row>
    <row r="13619" spans="1:10">
      <c r="A13619" t="s">
        <v>13600</v>
      </c>
      <c r="B13619" t="s">
        <v>69326</v>
      </c>
      <c r="C13619">
        <v>289783651</v>
      </c>
      <c r="D13619" t="s">
        <v>111340</v>
      </c>
      <c r="E13619" t="s">
        <v>112705</v>
      </c>
      <c r="F13619">
        <v>1</v>
      </c>
      <c r="H13619" t="s">
        <v>186304</v>
      </c>
    </row>
    <row r="13620" spans="1:10">
      <c r="A13620" t="s">
        <v>13601</v>
      </c>
      <c r="B13620" t="s">
        <v>69327</v>
      </c>
      <c r="C13620">
        <v>291415685</v>
      </c>
      <c r="D13620" t="s">
        <v>111340</v>
      </c>
      <c r="E13620" t="s">
        <v>112819</v>
      </c>
      <c r="F13620">
        <v>1</v>
      </c>
      <c r="G13620" t="s">
        <v>131159</v>
      </c>
      <c r="H13620" t="s">
        <v>186305</v>
      </c>
      <c r="J13620" t="s">
        <v>280916</v>
      </c>
    </row>
    <row r="13621" spans="1:10">
      <c r="A13621" t="s">
        <v>13602</v>
      </c>
      <c r="B13621" t="s">
        <v>69328</v>
      </c>
      <c r="C13621">
        <v>291421396</v>
      </c>
      <c r="D13621" t="s">
        <v>111340</v>
      </c>
      <c r="E13621" t="s">
        <v>112803</v>
      </c>
      <c r="F13621">
        <v>9</v>
      </c>
      <c r="G13621" t="s">
        <v>131160</v>
      </c>
      <c r="H13621" t="s">
        <v>186306</v>
      </c>
      <c r="J13621" t="s">
        <v>280917</v>
      </c>
    </row>
    <row r="13622" spans="1:10">
      <c r="A13622" t="s">
        <v>13603</v>
      </c>
      <c r="B13622" t="s">
        <v>69329</v>
      </c>
      <c r="C13622">
        <v>290488947</v>
      </c>
      <c r="D13622" t="s">
        <v>111340</v>
      </c>
      <c r="E13622" t="s">
        <v>112803</v>
      </c>
      <c r="F13622">
        <v>51</v>
      </c>
      <c r="G13622" t="s">
        <v>131161</v>
      </c>
      <c r="H13622" t="s">
        <v>186307</v>
      </c>
      <c r="I13622" t="s">
        <v>238077</v>
      </c>
      <c r="J13622" t="s">
        <v>280918</v>
      </c>
    </row>
    <row r="13623" spans="1:10">
      <c r="A13623" t="s">
        <v>13604</v>
      </c>
      <c r="B13623" t="s">
        <v>69330</v>
      </c>
      <c r="C13623">
        <v>290485230</v>
      </c>
      <c r="D13623" t="s">
        <v>111340</v>
      </c>
      <c r="E13623" t="s">
        <v>112705</v>
      </c>
      <c r="F13623">
        <v>21</v>
      </c>
      <c r="G13623" t="s">
        <v>131162</v>
      </c>
      <c r="H13623" t="s">
        <v>186308</v>
      </c>
      <c r="I13623" t="s">
        <v>238078</v>
      </c>
      <c r="J13623" t="s">
        <v>280919</v>
      </c>
    </row>
    <row r="13624" spans="1:10">
      <c r="A13624" t="s">
        <v>13605</v>
      </c>
      <c r="B13624" t="s">
        <v>69331</v>
      </c>
      <c r="C13624">
        <v>291436993</v>
      </c>
      <c r="D13624" t="s">
        <v>111340</v>
      </c>
      <c r="E13624" t="s">
        <v>114108</v>
      </c>
      <c r="F13624">
        <v>25</v>
      </c>
      <c r="G13624" t="s">
        <v>131163</v>
      </c>
      <c r="H13624" t="s">
        <v>186309</v>
      </c>
      <c r="I13624" t="s">
        <v>238079</v>
      </c>
      <c r="J13624" t="s">
        <v>280920</v>
      </c>
    </row>
    <row r="13625" spans="1:10">
      <c r="A13625" t="s">
        <v>13606</v>
      </c>
      <c r="B13625" t="s">
        <v>69332</v>
      </c>
      <c r="C13625">
        <v>290492591</v>
      </c>
      <c r="D13625" t="s">
        <v>111340</v>
      </c>
      <c r="E13625" t="s">
        <v>114109</v>
      </c>
      <c r="F13625">
        <v>4</v>
      </c>
      <c r="G13625" t="s">
        <v>131164</v>
      </c>
      <c r="H13625" t="s">
        <v>186310</v>
      </c>
      <c r="I13625" t="s">
        <v>238080</v>
      </c>
      <c r="J13625" t="s">
        <v>280921</v>
      </c>
    </row>
    <row r="13626" spans="1:10">
      <c r="A13626" t="s">
        <v>13607</v>
      </c>
      <c r="B13626" t="s">
        <v>69333</v>
      </c>
      <c r="C13626">
        <v>291427169</v>
      </c>
      <c r="D13626" t="s">
        <v>111340</v>
      </c>
      <c r="E13626" t="s">
        <v>114119</v>
      </c>
      <c r="F13626">
        <v>7</v>
      </c>
      <c r="G13626" t="s">
        <v>131165</v>
      </c>
      <c r="H13626" t="s">
        <v>186311</v>
      </c>
      <c r="I13626" t="s">
        <v>238081</v>
      </c>
      <c r="J13626" t="s">
        <v>280922</v>
      </c>
    </row>
    <row r="13627" spans="1:10">
      <c r="A13627" t="s">
        <v>13608</v>
      </c>
      <c r="B13627" t="s">
        <v>69334</v>
      </c>
      <c r="C13627">
        <v>291063771</v>
      </c>
      <c r="D13627" t="s">
        <v>111340</v>
      </c>
      <c r="E13627" t="s">
        <v>112705</v>
      </c>
      <c r="F13627">
        <v>19</v>
      </c>
      <c r="G13627" t="s">
        <v>131166</v>
      </c>
      <c r="H13627" t="s">
        <v>186312</v>
      </c>
      <c r="I13627" t="s">
        <v>238082</v>
      </c>
      <c r="J13627" t="s">
        <v>280923</v>
      </c>
    </row>
    <row r="13628" spans="1:10">
      <c r="A13628" t="s">
        <v>13609</v>
      </c>
      <c r="B13628" t="s">
        <v>69335</v>
      </c>
      <c r="C13628">
        <v>290482879</v>
      </c>
      <c r="D13628" t="s">
        <v>111340</v>
      </c>
      <c r="E13628" t="s">
        <v>112705</v>
      </c>
      <c r="F13628">
        <v>62</v>
      </c>
      <c r="G13628" t="s">
        <v>131167</v>
      </c>
      <c r="H13628" t="s">
        <v>186313</v>
      </c>
      <c r="I13628" t="s">
        <v>238083</v>
      </c>
      <c r="J13628" t="s">
        <v>280924</v>
      </c>
    </row>
    <row r="13629" spans="1:10">
      <c r="A13629" t="s">
        <v>13610</v>
      </c>
      <c r="B13629" t="s">
        <v>69336</v>
      </c>
      <c r="C13629">
        <v>291063923</v>
      </c>
      <c r="D13629" t="s">
        <v>111885</v>
      </c>
      <c r="E13629" t="s">
        <v>114235</v>
      </c>
      <c r="F13629">
        <v>9</v>
      </c>
      <c r="G13629" t="s">
        <v>131168</v>
      </c>
      <c r="H13629" t="s">
        <v>186314</v>
      </c>
      <c r="I13629" t="s">
        <v>238084</v>
      </c>
      <c r="J13629" t="s">
        <v>280925</v>
      </c>
    </row>
    <row r="13630" spans="1:10">
      <c r="A13630" t="s">
        <v>13611</v>
      </c>
      <c r="B13630" t="s">
        <v>69337</v>
      </c>
      <c r="C13630">
        <v>290487352</v>
      </c>
      <c r="D13630" t="s">
        <v>111340</v>
      </c>
      <c r="E13630" t="s">
        <v>114118</v>
      </c>
      <c r="F13630">
        <v>2</v>
      </c>
      <c r="G13630" t="s">
        <v>131169</v>
      </c>
      <c r="H13630" t="s">
        <v>186315</v>
      </c>
      <c r="J13630" t="s">
        <v>280926</v>
      </c>
    </row>
    <row r="13631" spans="1:10">
      <c r="A13631" t="s">
        <v>13612</v>
      </c>
      <c r="B13631" t="s">
        <v>69338</v>
      </c>
      <c r="C13631">
        <v>290488366</v>
      </c>
      <c r="D13631" t="s">
        <v>111340</v>
      </c>
      <c r="E13631" t="s">
        <v>114108</v>
      </c>
      <c r="F13631">
        <v>197</v>
      </c>
      <c r="G13631" t="s">
        <v>131170</v>
      </c>
      <c r="H13631" t="s">
        <v>186316</v>
      </c>
      <c r="I13631" t="s">
        <v>238085</v>
      </c>
      <c r="J13631" t="s">
        <v>280927</v>
      </c>
    </row>
    <row r="13632" spans="1:10">
      <c r="A13632" t="s">
        <v>13613</v>
      </c>
      <c r="B13632" t="s">
        <v>69339</v>
      </c>
      <c r="C13632">
        <v>291063560</v>
      </c>
      <c r="D13632" t="s">
        <v>111340</v>
      </c>
      <c r="E13632" t="s">
        <v>112705</v>
      </c>
      <c r="F13632">
        <v>31</v>
      </c>
      <c r="G13632" t="s">
        <v>131171</v>
      </c>
      <c r="H13632" t="s">
        <v>186317</v>
      </c>
      <c r="I13632" t="s">
        <v>238086</v>
      </c>
      <c r="J13632" t="s">
        <v>280928</v>
      </c>
    </row>
    <row r="13633" spans="1:10">
      <c r="A13633" t="s">
        <v>13614</v>
      </c>
      <c r="B13633" t="s">
        <v>69340</v>
      </c>
      <c r="C13633">
        <v>290829190</v>
      </c>
      <c r="D13633" t="s">
        <v>111340</v>
      </c>
      <c r="E13633" t="s">
        <v>112757</v>
      </c>
      <c r="F13633">
        <v>6</v>
      </c>
      <c r="G13633" t="s">
        <v>131172</v>
      </c>
      <c r="H13633" t="s">
        <v>186318</v>
      </c>
      <c r="I13633" t="s">
        <v>238087</v>
      </c>
      <c r="J13633" t="s">
        <v>280929</v>
      </c>
    </row>
    <row r="13634" spans="1:10">
      <c r="A13634" t="s">
        <v>13615</v>
      </c>
      <c r="B13634" t="s">
        <v>69341</v>
      </c>
      <c r="C13634">
        <v>291419859</v>
      </c>
      <c r="D13634" t="s">
        <v>111340</v>
      </c>
      <c r="E13634" t="s">
        <v>112803</v>
      </c>
      <c r="F13634">
        <v>19</v>
      </c>
      <c r="G13634" t="s">
        <v>131173</v>
      </c>
      <c r="H13634" t="s">
        <v>186319</v>
      </c>
      <c r="J13634" t="s">
        <v>280930</v>
      </c>
    </row>
    <row r="13635" spans="1:10">
      <c r="A13635" t="s">
        <v>13616</v>
      </c>
      <c r="B13635" t="s">
        <v>69342</v>
      </c>
      <c r="C13635">
        <v>290490202</v>
      </c>
      <c r="D13635" t="s">
        <v>111340</v>
      </c>
      <c r="E13635" t="s">
        <v>114108</v>
      </c>
      <c r="F13635">
        <v>6</v>
      </c>
      <c r="G13635" t="s">
        <v>131174</v>
      </c>
      <c r="H13635" t="s">
        <v>186320</v>
      </c>
      <c r="I13635" t="s">
        <v>238088</v>
      </c>
      <c r="J13635" t="s">
        <v>280931</v>
      </c>
    </row>
    <row r="13636" spans="1:10">
      <c r="A13636" t="s">
        <v>13617</v>
      </c>
      <c r="B13636" t="s">
        <v>69343</v>
      </c>
      <c r="C13636">
        <v>291428668</v>
      </c>
      <c r="D13636" t="s">
        <v>111340</v>
      </c>
      <c r="E13636" t="s">
        <v>114109</v>
      </c>
      <c r="F13636">
        <v>5</v>
      </c>
      <c r="G13636" t="s">
        <v>131175</v>
      </c>
      <c r="H13636" t="s">
        <v>186321</v>
      </c>
      <c r="J13636" t="s">
        <v>280932</v>
      </c>
    </row>
    <row r="13637" spans="1:10">
      <c r="A13637" t="s">
        <v>13618</v>
      </c>
      <c r="B13637" t="s">
        <v>69344</v>
      </c>
      <c r="C13637">
        <v>283480656</v>
      </c>
      <c r="D13637" t="s">
        <v>111340</v>
      </c>
      <c r="E13637" t="s">
        <v>112713</v>
      </c>
      <c r="F13637">
        <v>89</v>
      </c>
      <c r="G13637" t="s">
        <v>131176</v>
      </c>
      <c r="H13637" t="s">
        <v>186322</v>
      </c>
      <c r="I13637" t="s">
        <v>238089</v>
      </c>
      <c r="J13637" t="s">
        <v>280933</v>
      </c>
    </row>
    <row r="13638" spans="1:10">
      <c r="A13638" t="s">
        <v>13619</v>
      </c>
      <c r="B13638" t="s">
        <v>69345</v>
      </c>
      <c r="C13638">
        <v>291063696</v>
      </c>
      <c r="D13638" t="s">
        <v>111340</v>
      </c>
      <c r="E13638" t="s">
        <v>112705</v>
      </c>
      <c r="F13638">
        <v>27</v>
      </c>
      <c r="G13638" t="s">
        <v>131177</v>
      </c>
      <c r="H13638" t="s">
        <v>186323</v>
      </c>
      <c r="J13638" t="s">
        <v>280934</v>
      </c>
    </row>
    <row r="13639" spans="1:10">
      <c r="A13639" t="s">
        <v>13620</v>
      </c>
      <c r="B13639" t="s">
        <v>69346</v>
      </c>
      <c r="C13639">
        <v>291443764</v>
      </c>
      <c r="D13639" t="s">
        <v>111340</v>
      </c>
      <c r="E13639" t="s">
        <v>114109</v>
      </c>
      <c r="F13639">
        <v>26</v>
      </c>
      <c r="G13639" t="s">
        <v>131178</v>
      </c>
      <c r="H13639" t="s">
        <v>186324</v>
      </c>
      <c r="J13639" t="s">
        <v>280935</v>
      </c>
    </row>
    <row r="13640" spans="1:10">
      <c r="A13640" t="s">
        <v>13621</v>
      </c>
      <c r="B13640" t="s">
        <v>69347</v>
      </c>
      <c r="C13640">
        <v>290482412</v>
      </c>
      <c r="D13640" t="s">
        <v>111340</v>
      </c>
      <c r="E13640" t="s">
        <v>112803</v>
      </c>
      <c r="F13640">
        <v>2</v>
      </c>
      <c r="G13640" t="s">
        <v>131179</v>
      </c>
      <c r="H13640" t="s">
        <v>186325</v>
      </c>
      <c r="I13640" t="s">
        <v>238090</v>
      </c>
      <c r="J13640" t="s">
        <v>280936</v>
      </c>
    </row>
    <row r="13641" spans="1:10">
      <c r="A13641" t="s">
        <v>13622</v>
      </c>
      <c r="B13641" t="s">
        <v>69348</v>
      </c>
      <c r="C13641">
        <v>290487551</v>
      </c>
      <c r="D13641" t="s">
        <v>111340</v>
      </c>
      <c r="E13641" t="s">
        <v>112705</v>
      </c>
      <c r="F13641">
        <v>8</v>
      </c>
      <c r="G13641" t="s">
        <v>131180</v>
      </c>
      <c r="H13641" t="s">
        <v>186326</v>
      </c>
      <c r="I13641" t="s">
        <v>238091</v>
      </c>
      <c r="J13641" t="s">
        <v>280937</v>
      </c>
    </row>
    <row r="13642" spans="1:10">
      <c r="A13642" t="s">
        <v>13623</v>
      </c>
      <c r="B13642" t="s">
        <v>69349</v>
      </c>
      <c r="C13642">
        <v>291443953</v>
      </c>
      <c r="D13642" t="s">
        <v>111340</v>
      </c>
      <c r="E13642" t="s">
        <v>112803</v>
      </c>
      <c r="F13642">
        <v>1</v>
      </c>
      <c r="G13642" t="s">
        <v>131181</v>
      </c>
      <c r="H13642" t="s">
        <v>186327</v>
      </c>
      <c r="J13642" t="s">
        <v>280938</v>
      </c>
    </row>
    <row r="13643" spans="1:10">
      <c r="A13643" t="s">
        <v>13624</v>
      </c>
      <c r="B13643" t="s">
        <v>69350</v>
      </c>
      <c r="C13643">
        <v>284200797</v>
      </c>
      <c r="D13643" t="s">
        <v>111340</v>
      </c>
      <c r="E13643" t="s">
        <v>114118</v>
      </c>
      <c r="F13643">
        <v>112</v>
      </c>
      <c r="G13643" t="s">
        <v>131182</v>
      </c>
      <c r="H13643" t="s">
        <v>186328</v>
      </c>
      <c r="I13643" t="s">
        <v>238092</v>
      </c>
      <c r="J13643" t="s">
        <v>280939</v>
      </c>
    </row>
    <row r="13644" spans="1:10">
      <c r="A13644" t="s">
        <v>13625</v>
      </c>
      <c r="B13644" t="s">
        <v>69351</v>
      </c>
      <c r="C13644">
        <v>291063669</v>
      </c>
      <c r="D13644" t="s">
        <v>111340</v>
      </c>
      <c r="E13644" t="s">
        <v>112705</v>
      </c>
      <c r="F13644">
        <v>1</v>
      </c>
      <c r="G13644" t="s">
        <v>131183</v>
      </c>
      <c r="H13644" t="s">
        <v>186329</v>
      </c>
      <c r="I13644" t="s">
        <v>238093</v>
      </c>
      <c r="J13644" t="s">
        <v>280940</v>
      </c>
    </row>
    <row r="13645" spans="1:10">
      <c r="A13645" t="s">
        <v>13626</v>
      </c>
      <c r="B13645" t="s">
        <v>69352</v>
      </c>
      <c r="C13645">
        <v>290486184</v>
      </c>
      <c r="D13645" t="s">
        <v>111340</v>
      </c>
      <c r="E13645" t="s">
        <v>114112</v>
      </c>
      <c r="F13645">
        <v>110</v>
      </c>
      <c r="G13645" t="s">
        <v>131184</v>
      </c>
      <c r="H13645" t="s">
        <v>186330</v>
      </c>
      <c r="I13645" t="s">
        <v>238094</v>
      </c>
      <c r="J13645" t="s">
        <v>280941</v>
      </c>
    </row>
    <row r="13646" spans="1:10">
      <c r="A13646" t="s">
        <v>13627</v>
      </c>
      <c r="B13646" t="s">
        <v>69353</v>
      </c>
      <c r="C13646">
        <v>284200104</v>
      </c>
      <c r="D13646" t="s">
        <v>111340</v>
      </c>
      <c r="E13646" t="s">
        <v>112705</v>
      </c>
      <c r="F13646">
        <v>1</v>
      </c>
      <c r="G13646" t="s">
        <v>131185</v>
      </c>
      <c r="H13646" t="s">
        <v>186331</v>
      </c>
      <c r="J13646" t="s">
        <v>280942</v>
      </c>
    </row>
    <row r="13647" spans="1:10">
      <c r="A13647" t="s">
        <v>13628</v>
      </c>
      <c r="B13647" t="s">
        <v>69354</v>
      </c>
      <c r="C13647">
        <v>291427332</v>
      </c>
      <c r="D13647" t="s">
        <v>111340</v>
      </c>
      <c r="E13647" t="s">
        <v>112713</v>
      </c>
      <c r="F13647">
        <v>2</v>
      </c>
      <c r="G13647" t="s">
        <v>131186</v>
      </c>
      <c r="H13647" t="s">
        <v>186332</v>
      </c>
      <c r="I13647" t="s">
        <v>238095</v>
      </c>
      <c r="J13647" t="s">
        <v>280943</v>
      </c>
    </row>
    <row r="13648" spans="1:10">
      <c r="A13648" t="s">
        <v>13629</v>
      </c>
      <c r="B13648" t="s">
        <v>69355</v>
      </c>
      <c r="C13648">
        <v>290520863</v>
      </c>
      <c r="D13648" t="s">
        <v>111340</v>
      </c>
      <c r="E13648" t="s">
        <v>112705</v>
      </c>
      <c r="F13648">
        <v>112</v>
      </c>
      <c r="G13648" t="s">
        <v>131187</v>
      </c>
      <c r="H13648" t="s">
        <v>186333</v>
      </c>
      <c r="I13648" t="s">
        <v>238096</v>
      </c>
      <c r="J13648" t="s">
        <v>280944</v>
      </c>
    </row>
    <row r="13649" spans="1:10">
      <c r="A13649" t="s">
        <v>13630</v>
      </c>
      <c r="B13649" t="s">
        <v>69356</v>
      </c>
      <c r="C13649">
        <v>291034943</v>
      </c>
      <c r="D13649" t="s">
        <v>111340</v>
      </c>
      <c r="E13649" t="s">
        <v>114109</v>
      </c>
      <c r="F13649">
        <v>11</v>
      </c>
      <c r="G13649" t="s">
        <v>131188</v>
      </c>
      <c r="H13649" t="s">
        <v>186334</v>
      </c>
      <c r="I13649" t="s">
        <v>238097</v>
      </c>
      <c r="J13649" t="s">
        <v>280945</v>
      </c>
    </row>
    <row r="13650" spans="1:10">
      <c r="A13650" t="s">
        <v>13631</v>
      </c>
      <c r="B13650" t="s">
        <v>69357</v>
      </c>
      <c r="C13650">
        <v>290481954</v>
      </c>
      <c r="D13650" t="s">
        <v>111340</v>
      </c>
      <c r="E13650" t="s">
        <v>112705</v>
      </c>
      <c r="F13650">
        <v>1574</v>
      </c>
      <c r="G13650" t="s">
        <v>131189</v>
      </c>
      <c r="H13650" t="s">
        <v>186335</v>
      </c>
      <c r="J13650" t="s">
        <v>280946</v>
      </c>
    </row>
    <row r="13651" spans="1:10">
      <c r="A13651" t="s">
        <v>13632</v>
      </c>
      <c r="B13651" t="s">
        <v>69358</v>
      </c>
      <c r="C13651">
        <v>290485907</v>
      </c>
      <c r="D13651" t="s">
        <v>111340</v>
      </c>
      <c r="E13651" t="s">
        <v>112742</v>
      </c>
      <c r="F13651">
        <v>26</v>
      </c>
      <c r="G13651" t="s">
        <v>131190</v>
      </c>
      <c r="H13651" t="s">
        <v>186336</v>
      </c>
      <c r="J13651" t="s">
        <v>280947</v>
      </c>
    </row>
    <row r="13652" spans="1:10">
      <c r="A13652" t="s">
        <v>13633</v>
      </c>
      <c r="B13652" t="s">
        <v>69359</v>
      </c>
      <c r="C13652">
        <v>290489708</v>
      </c>
      <c r="D13652" t="s">
        <v>111383</v>
      </c>
      <c r="E13652" t="s">
        <v>114236</v>
      </c>
      <c r="F13652">
        <v>9</v>
      </c>
      <c r="G13652" t="s">
        <v>131191</v>
      </c>
      <c r="H13652" t="s">
        <v>186337</v>
      </c>
      <c r="J13652" t="s">
        <v>280948</v>
      </c>
    </row>
    <row r="13653" spans="1:10">
      <c r="A13653" t="s">
        <v>13634</v>
      </c>
      <c r="B13653" t="s">
        <v>69360</v>
      </c>
      <c r="C13653">
        <v>291434651</v>
      </c>
      <c r="D13653" t="s">
        <v>111340</v>
      </c>
      <c r="E13653" t="s">
        <v>114108</v>
      </c>
      <c r="F13653">
        <v>6</v>
      </c>
      <c r="G13653" t="s">
        <v>131192</v>
      </c>
      <c r="H13653" t="s">
        <v>186338</v>
      </c>
      <c r="I13653" t="s">
        <v>238098</v>
      </c>
      <c r="J13653" t="s">
        <v>280949</v>
      </c>
    </row>
    <row r="13654" spans="1:10">
      <c r="A13654" t="s">
        <v>13635</v>
      </c>
      <c r="B13654" t="s">
        <v>69361</v>
      </c>
      <c r="C13654">
        <v>290490079</v>
      </c>
      <c r="D13654" t="s">
        <v>111886</v>
      </c>
      <c r="E13654" t="s">
        <v>114237</v>
      </c>
      <c r="F13654">
        <v>622</v>
      </c>
      <c r="G13654" t="s">
        <v>131193</v>
      </c>
      <c r="H13654" t="s">
        <v>186339</v>
      </c>
      <c r="I13654" t="s">
        <v>238099</v>
      </c>
      <c r="J13654" t="s">
        <v>280950</v>
      </c>
    </row>
    <row r="13655" spans="1:10">
      <c r="A13655" t="s">
        <v>13636</v>
      </c>
      <c r="B13655" t="s">
        <v>69362</v>
      </c>
      <c r="C13655">
        <v>291064190</v>
      </c>
      <c r="D13655" t="s">
        <v>111340</v>
      </c>
      <c r="E13655" t="s">
        <v>112705</v>
      </c>
      <c r="F13655">
        <v>28</v>
      </c>
      <c r="G13655" t="s">
        <v>131194</v>
      </c>
      <c r="H13655" t="s">
        <v>186340</v>
      </c>
      <c r="J13655" t="s">
        <v>280951</v>
      </c>
    </row>
    <row r="13656" spans="1:10">
      <c r="A13656" t="s">
        <v>13637</v>
      </c>
      <c r="B13656" t="s">
        <v>69363</v>
      </c>
      <c r="C13656">
        <v>291427154</v>
      </c>
      <c r="D13656" t="s">
        <v>111340</v>
      </c>
      <c r="E13656" t="s">
        <v>112713</v>
      </c>
      <c r="F13656">
        <v>19</v>
      </c>
      <c r="G13656" t="s">
        <v>131195</v>
      </c>
      <c r="H13656" t="s">
        <v>186341</v>
      </c>
      <c r="I13656" t="s">
        <v>238100</v>
      </c>
      <c r="J13656" t="s">
        <v>280952</v>
      </c>
    </row>
    <row r="13657" spans="1:10">
      <c r="A13657" t="s">
        <v>13638</v>
      </c>
      <c r="B13657" t="s">
        <v>69364</v>
      </c>
      <c r="C13657">
        <v>291418949</v>
      </c>
      <c r="D13657" t="s">
        <v>111340</v>
      </c>
      <c r="E13657" t="s">
        <v>112803</v>
      </c>
      <c r="F13657">
        <v>1</v>
      </c>
      <c r="G13657" t="s">
        <v>131196</v>
      </c>
      <c r="H13657" t="s">
        <v>186342</v>
      </c>
      <c r="I13657" t="s">
        <v>238101</v>
      </c>
      <c r="J13657" t="s">
        <v>280953</v>
      </c>
    </row>
    <row r="13658" spans="1:10">
      <c r="A13658" t="s">
        <v>13639</v>
      </c>
      <c r="B13658" t="s">
        <v>69365</v>
      </c>
      <c r="C13658">
        <v>291432070</v>
      </c>
      <c r="D13658" t="s">
        <v>111340</v>
      </c>
      <c r="E13658" t="s">
        <v>112803</v>
      </c>
      <c r="F13658">
        <v>1</v>
      </c>
      <c r="G13658" t="s">
        <v>131197</v>
      </c>
      <c r="H13658" t="s">
        <v>186343</v>
      </c>
      <c r="I13658" t="s">
        <v>238102</v>
      </c>
      <c r="J13658" t="s">
        <v>280954</v>
      </c>
    </row>
    <row r="13659" spans="1:10">
      <c r="A13659" t="s">
        <v>13640</v>
      </c>
      <c r="B13659" t="s">
        <v>69366</v>
      </c>
      <c r="C13659">
        <v>284199565</v>
      </c>
      <c r="D13659" t="s">
        <v>111340</v>
      </c>
      <c r="E13659" t="s">
        <v>114124</v>
      </c>
      <c r="F13659">
        <v>40</v>
      </c>
      <c r="G13659" t="s">
        <v>131198</v>
      </c>
      <c r="H13659" t="s">
        <v>186344</v>
      </c>
      <c r="J13659" t="s">
        <v>280955</v>
      </c>
    </row>
    <row r="13660" spans="1:10">
      <c r="A13660" t="s">
        <v>13641</v>
      </c>
      <c r="B13660" t="s">
        <v>69367</v>
      </c>
      <c r="C13660">
        <v>291427159</v>
      </c>
      <c r="D13660" t="s">
        <v>111340</v>
      </c>
      <c r="E13660" t="s">
        <v>112803</v>
      </c>
      <c r="F13660">
        <v>2</v>
      </c>
      <c r="G13660" t="s">
        <v>131199</v>
      </c>
      <c r="H13660" t="s">
        <v>186345</v>
      </c>
      <c r="J13660" t="s">
        <v>280956</v>
      </c>
    </row>
    <row r="13661" spans="1:10">
      <c r="A13661" t="s">
        <v>13642</v>
      </c>
      <c r="B13661" t="s">
        <v>69368</v>
      </c>
      <c r="C13661">
        <v>291415761</v>
      </c>
      <c r="D13661" t="s">
        <v>111383</v>
      </c>
      <c r="E13661" t="s">
        <v>114238</v>
      </c>
      <c r="F13661">
        <v>57</v>
      </c>
      <c r="G13661" t="s">
        <v>131200</v>
      </c>
      <c r="H13661" t="s">
        <v>186346</v>
      </c>
      <c r="I13661" t="s">
        <v>238103</v>
      </c>
      <c r="J13661" t="s">
        <v>280957</v>
      </c>
    </row>
    <row r="13662" spans="1:10">
      <c r="A13662" t="s">
        <v>13643</v>
      </c>
      <c r="B13662" t="s">
        <v>69369</v>
      </c>
      <c r="C13662">
        <v>284199985</v>
      </c>
      <c r="D13662" t="s">
        <v>111340</v>
      </c>
      <c r="E13662" t="s">
        <v>112705</v>
      </c>
      <c r="F13662">
        <v>10</v>
      </c>
      <c r="G13662" t="s">
        <v>131201</v>
      </c>
      <c r="H13662" t="s">
        <v>186347</v>
      </c>
      <c r="J13662" t="s">
        <v>280958</v>
      </c>
    </row>
    <row r="13663" spans="1:10">
      <c r="A13663" t="s">
        <v>13644</v>
      </c>
      <c r="B13663" t="s">
        <v>69370</v>
      </c>
      <c r="C13663">
        <v>290485901</v>
      </c>
      <c r="D13663" t="s">
        <v>111340</v>
      </c>
      <c r="E13663" t="s">
        <v>114108</v>
      </c>
      <c r="F13663">
        <v>28</v>
      </c>
      <c r="G13663" t="s">
        <v>131202</v>
      </c>
      <c r="H13663" t="s">
        <v>186348</v>
      </c>
      <c r="I13663" t="s">
        <v>238104</v>
      </c>
      <c r="J13663" t="s">
        <v>280959</v>
      </c>
    </row>
    <row r="13664" spans="1:10">
      <c r="A13664" t="s">
        <v>13645</v>
      </c>
      <c r="B13664" t="s">
        <v>69371</v>
      </c>
      <c r="C13664">
        <v>291063860</v>
      </c>
      <c r="D13664" t="s">
        <v>111340</v>
      </c>
      <c r="E13664" t="s">
        <v>112705</v>
      </c>
      <c r="F13664">
        <v>12</v>
      </c>
      <c r="G13664" t="s">
        <v>131203</v>
      </c>
      <c r="H13664" t="s">
        <v>186349</v>
      </c>
      <c r="J13664" t="s">
        <v>280960</v>
      </c>
    </row>
    <row r="13665" spans="1:10">
      <c r="A13665" t="s">
        <v>13646</v>
      </c>
      <c r="B13665" t="s">
        <v>69372</v>
      </c>
      <c r="C13665">
        <v>291445419</v>
      </c>
      <c r="D13665" t="s">
        <v>111340</v>
      </c>
      <c r="E13665" t="s">
        <v>114109</v>
      </c>
      <c r="F13665">
        <v>30</v>
      </c>
      <c r="G13665" t="s">
        <v>131204</v>
      </c>
      <c r="H13665" t="s">
        <v>186350</v>
      </c>
      <c r="J13665" t="s">
        <v>280961</v>
      </c>
    </row>
    <row r="13666" spans="1:10">
      <c r="A13666" t="s">
        <v>13647</v>
      </c>
      <c r="B13666" t="s">
        <v>13647</v>
      </c>
      <c r="C13666">
        <v>283115895</v>
      </c>
      <c r="D13666" t="s">
        <v>111340</v>
      </c>
      <c r="E13666" t="s">
        <v>114124</v>
      </c>
      <c r="F13666">
        <v>56</v>
      </c>
      <c r="G13666" t="s">
        <v>131205</v>
      </c>
      <c r="H13666" t="s">
        <v>186351</v>
      </c>
      <c r="I13666" t="s">
        <v>238105</v>
      </c>
      <c r="J13666" t="s">
        <v>280962</v>
      </c>
    </row>
    <row r="13667" spans="1:10">
      <c r="A13667" t="s">
        <v>13648</v>
      </c>
      <c r="B13667" t="s">
        <v>69373</v>
      </c>
      <c r="C13667">
        <v>291035336</v>
      </c>
      <c r="D13667" t="s">
        <v>111340</v>
      </c>
      <c r="E13667" t="s">
        <v>112705</v>
      </c>
      <c r="F13667">
        <v>29</v>
      </c>
      <c r="G13667" t="s">
        <v>131206</v>
      </c>
      <c r="H13667" t="s">
        <v>186352</v>
      </c>
      <c r="J13667" t="s">
        <v>280963</v>
      </c>
    </row>
    <row r="13668" spans="1:10">
      <c r="A13668" t="s">
        <v>13649</v>
      </c>
      <c r="B13668" t="s">
        <v>69374</v>
      </c>
      <c r="C13668">
        <v>290490045</v>
      </c>
      <c r="D13668" t="s">
        <v>111340</v>
      </c>
      <c r="E13668" t="s">
        <v>112705</v>
      </c>
      <c r="F13668">
        <v>60</v>
      </c>
      <c r="G13668" t="s">
        <v>131207</v>
      </c>
      <c r="H13668" t="s">
        <v>186353</v>
      </c>
      <c r="I13668" t="s">
        <v>238106</v>
      </c>
      <c r="J13668" t="s">
        <v>280964</v>
      </c>
    </row>
    <row r="13669" spans="1:10">
      <c r="A13669" t="s">
        <v>13650</v>
      </c>
      <c r="B13669" t="s">
        <v>69375</v>
      </c>
      <c r="C13669">
        <v>290489579</v>
      </c>
      <c r="D13669" t="s">
        <v>111340</v>
      </c>
      <c r="E13669" t="s">
        <v>114109</v>
      </c>
      <c r="F13669">
        <v>7</v>
      </c>
      <c r="G13669" t="s">
        <v>131208</v>
      </c>
      <c r="H13669" t="s">
        <v>186354</v>
      </c>
      <c r="J13669" t="s">
        <v>280965</v>
      </c>
    </row>
    <row r="13670" spans="1:10">
      <c r="A13670" t="s">
        <v>13651</v>
      </c>
      <c r="B13670" t="s">
        <v>69376</v>
      </c>
      <c r="C13670">
        <v>284199445</v>
      </c>
      <c r="D13670" t="s">
        <v>111340</v>
      </c>
      <c r="E13670" t="s">
        <v>114109</v>
      </c>
      <c r="F13670">
        <v>12</v>
      </c>
      <c r="G13670" t="s">
        <v>131209</v>
      </c>
      <c r="H13670" t="s">
        <v>186355</v>
      </c>
      <c r="J13670" t="s">
        <v>280966</v>
      </c>
    </row>
    <row r="13671" spans="1:10">
      <c r="A13671" t="s">
        <v>13652</v>
      </c>
      <c r="B13671" t="s">
        <v>69377</v>
      </c>
      <c r="C13671">
        <v>290488714</v>
      </c>
      <c r="D13671" t="s">
        <v>111340</v>
      </c>
      <c r="E13671" t="s">
        <v>114108</v>
      </c>
      <c r="F13671">
        <v>10</v>
      </c>
      <c r="G13671" t="s">
        <v>131210</v>
      </c>
      <c r="H13671" t="s">
        <v>186356</v>
      </c>
      <c r="I13671" t="s">
        <v>238107</v>
      </c>
      <c r="J13671" t="s">
        <v>280967</v>
      </c>
    </row>
    <row r="13672" spans="1:10">
      <c r="A13672" t="s">
        <v>13653</v>
      </c>
      <c r="B13672" t="s">
        <v>69378</v>
      </c>
      <c r="C13672">
        <v>290485989</v>
      </c>
      <c r="D13672" t="s">
        <v>111340</v>
      </c>
      <c r="E13672" t="s">
        <v>112819</v>
      </c>
      <c r="F13672">
        <v>3</v>
      </c>
      <c r="G13672" t="s">
        <v>131211</v>
      </c>
      <c r="H13672" t="s">
        <v>186357</v>
      </c>
      <c r="I13672" t="s">
        <v>238108</v>
      </c>
      <c r="J13672" t="s">
        <v>280968</v>
      </c>
    </row>
    <row r="13673" spans="1:10">
      <c r="A13673" t="s">
        <v>13654</v>
      </c>
      <c r="B13673" t="s">
        <v>69379</v>
      </c>
      <c r="C13673">
        <v>291063759</v>
      </c>
      <c r="D13673" t="s">
        <v>111340</v>
      </c>
      <c r="E13673" t="s">
        <v>112705</v>
      </c>
      <c r="F13673">
        <v>387</v>
      </c>
      <c r="G13673" t="s">
        <v>131212</v>
      </c>
      <c r="H13673" t="s">
        <v>186358</v>
      </c>
      <c r="J13673" t="s">
        <v>280969</v>
      </c>
    </row>
    <row r="13674" spans="1:10">
      <c r="A13674" t="s">
        <v>13655</v>
      </c>
      <c r="B13674" t="s">
        <v>69380</v>
      </c>
      <c r="C13674">
        <v>291416539</v>
      </c>
      <c r="D13674" t="s">
        <v>111340</v>
      </c>
      <c r="E13674" t="s">
        <v>112757</v>
      </c>
      <c r="F13674">
        <v>9</v>
      </c>
      <c r="G13674" t="s">
        <v>131213</v>
      </c>
      <c r="H13674" t="s">
        <v>186359</v>
      </c>
      <c r="I13674" t="s">
        <v>238109</v>
      </c>
      <c r="J13674" t="s">
        <v>280970</v>
      </c>
    </row>
    <row r="13675" spans="1:10">
      <c r="A13675" t="s">
        <v>13656</v>
      </c>
      <c r="B13675" t="s">
        <v>69381</v>
      </c>
      <c r="C13675">
        <v>291063613</v>
      </c>
      <c r="D13675" t="s">
        <v>111340</v>
      </c>
      <c r="E13675" t="s">
        <v>112705</v>
      </c>
      <c r="F13675">
        <v>31</v>
      </c>
      <c r="G13675" t="s">
        <v>131214</v>
      </c>
      <c r="H13675" t="s">
        <v>186360</v>
      </c>
      <c r="J13675" t="s">
        <v>280971</v>
      </c>
    </row>
    <row r="13676" spans="1:10">
      <c r="A13676" t="s">
        <v>13657</v>
      </c>
      <c r="B13676" t="s">
        <v>69382</v>
      </c>
      <c r="C13676">
        <v>291423485</v>
      </c>
      <c r="D13676" t="s">
        <v>111340</v>
      </c>
      <c r="E13676" t="s">
        <v>114124</v>
      </c>
      <c r="F13676">
        <v>43</v>
      </c>
      <c r="G13676" t="s">
        <v>131215</v>
      </c>
      <c r="H13676" t="s">
        <v>186361</v>
      </c>
      <c r="I13676" t="s">
        <v>238110</v>
      </c>
      <c r="J13676" t="s">
        <v>280972</v>
      </c>
    </row>
    <row r="13677" spans="1:10">
      <c r="A13677" t="s">
        <v>13658</v>
      </c>
      <c r="B13677" t="s">
        <v>69383</v>
      </c>
      <c r="C13677">
        <v>290486819</v>
      </c>
      <c r="D13677" t="s">
        <v>111340</v>
      </c>
      <c r="E13677" t="s">
        <v>112757</v>
      </c>
      <c r="F13677">
        <v>13</v>
      </c>
      <c r="G13677" t="s">
        <v>131216</v>
      </c>
      <c r="H13677" t="s">
        <v>186362</v>
      </c>
      <c r="I13677" t="s">
        <v>238111</v>
      </c>
      <c r="J13677" t="s">
        <v>280973</v>
      </c>
    </row>
    <row r="13678" spans="1:10">
      <c r="A13678" t="s">
        <v>13659</v>
      </c>
      <c r="B13678" t="s">
        <v>69384</v>
      </c>
      <c r="C13678">
        <v>291435915</v>
      </c>
      <c r="D13678" t="s">
        <v>111340</v>
      </c>
      <c r="E13678" t="s">
        <v>112705</v>
      </c>
      <c r="F13678">
        <v>2531</v>
      </c>
      <c r="G13678" t="s">
        <v>131217</v>
      </c>
      <c r="H13678" t="s">
        <v>186363</v>
      </c>
      <c r="I13678" t="s">
        <v>238112</v>
      </c>
      <c r="J13678" t="s">
        <v>280974</v>
      </c>
    </row>
    <row r="13679" spans="1:10">
      <c r="A13679" t="s">
        <v>13660</v>
      </c>
      <c r="B13679" t="s">
        <v>69385</v>
      </c>
      <c r="C13679">
        <v>290482987</v>
      </c>
      <c r="D13679" t="s">
        <v>111340</v>
      </c>
      <c r="E13679" t="s">
        <v>112757</v>
      </c>
      <c r="F13679">
        <v>78</v>
      </c>
      <c r="G13679" t="s">
        <v>131218</v>
      </c>
      <c r="H13679" t="s">
        <v>186364</v>
      </c>
      <c r="I13679" t="s">
        <v>238113</v>
      </c>
      <c r="J13679" t="s">
        <v>280975</v>
      </c>
    </row>
    <row r="13680" spans="1:10">
      <c r="A13680" t="s">
        <v>13661</v>
      </c>
      <c r="B13680" t="s">
        <v>69386</v>
      </c>
      <c r="C13680">
        <v>290488790</v>
      </c>
      <c r="D13680" t="s">
        <v>111340</v>
      </c>
      <c r="E13680" t="s">
        <v>112803</v>
      </c>
      <c r="F13680">
        <v>67</v>
      </c>
      <c r="G13680" t="s">
        <v>131219</v>
      </c>
      <c r="H13680" t="s">
        <v>186365</v>
      </c>
      <c r="I13680" t="s">
        <v>238114</v>
      </c>
      <c r="J13680" t="s">
        <v>280976</v>
      </c>
    </row>
    <row r="13681" spans="1:10">
      <c r="A13681" t="s">
        <v>13662</v>
      </c>
      <c r="B13681" t="s">
        <v>69387</v>
      </c>
      <c r="C13681">
        <v>290487537</v>
      </c>
      <c r="D13681" t="s">
        <v>111340</v>
      </c>
      <c r="E13681" t="s">
        <v>112803</v>
      </c>
      <c r="F13681">
        <v>5</v>
      </c>
      <c r="G13681" t="s">
        <v>131220</v>
      </c>
      <c r="H13681" t="s">
        <v>186366</v>
      </c>
      <c r="J13681" t="s">
        <v>280977</v>
      </c>
    </row>
    <row r="13682" spans="1:10">
      <c r="A13682" t="s">
        <v>13663</v>
      </c>
      <c r="B13682" t="s">
        <v>69388</v>
      </c>
      <c r="C13682">
        <v>290521808</v>
      </c>
      <c r="D13682" t="s">
        <v>111340</v>
      </c>
      <c r="E13682" t="s">
        <v>114130</v>
      </c>
      <c r="F13682">
        <v>9</v>
      </c>
      <c r="G13682" t="s">
        <v>131221</v>
      </c>
      <c r="H13682" t="s">
        <v>186367</v>
      </c>
      <c r="I13682" t="s">
        <v>238115</v>
      </c>
      <c r="J13682" t="s">
        <v>280978</v>
      </c>
    </row>
    <row r="13683" spans="1:10">
      <c r="A13683" t="s">
        <v>13664</v>
      </c>
      <c r="B13683" t="s">
        <v>69389</v>
      </c>
      <c r="C13683">
        <v>291415647</v>
      </c>
      <c r="D13683" t="s">
        <v>111340</v>
      </c>
      <c r="E13683" t="s">
        <v>114108</v>
      </c>
      <c r="F13683">
        <v>41</v>
      </c>
      <c r="G13683" t="s">
        <v>131222</v>
      </c>
      <c r="H13683" t="s">
        <v>186368</v>
      </c>
      <c r="J13683" t="s">
        <v>280979</v>
      </c>
    </row>
    <row r="13684" spans="1:10">
      <c r="A13684" t="s">
        <v>13665</v>
      </c>
      <c r="B13684" t="s">
        <v>69390</v>
      </c>
      <c r="C13684">
        <v>291426245</v>
      </c>
      <c r="D13684" t="s">
        <v>111880</v>
      </c>
      <c r="E13684" t="s">
        <v>114239</v>
      </c>
      <c r="F13684">
        <v>69</v>
      </c>
      <c r="G13684" t="s">
        <v>131223</v>
      </c>
      <c r="H13684" t="s">
        <v>186369</v>
      </c>
      <c r="J13684" t="s">
        <v>280980</v>
      </c>
    </row>
    <row r="13685" spans="1:10">
      <c r="A13685" t="s">
        <v>13666</v>
      </c>
      <c r="B13685" t="s">
        <v>69391</v>
      </c>
      <c r="C13685">
        <v>291426033</v>
      </c>
      <c r="D13685" t="s">
        <v>111340</v>
      </c>
      <c r="E13685" t="s">
        <v>114108</v>
      </c>
      <c r="F13685">
        <v>12</v>
      </c>
      <c r="G13685" t="s">
        <v>131224</v>
      </c>
      <c r="H13685" t="s">
        <v>186370</v>
      </c>
      <c r="J13685" t="s">
        <v>280981</v>
      </c>
    </row>
    <row r="13686" spans="1:10">
      <c r="A13686" t="s">
        <v>13667</v>
      </c>
      <c r="B13686" t="s">
        <v>69392</v>
      </c>
      <c r="C13686">
        <v>290524154</v>
      </c>
      <c r="D13686" t="s">
        <v>111340</v>
      </c>
      <c r="E13686" t="s">
        <v>112705</v>
      </c>
      <c r="F13686">
        <v>1</v>
      </c>
      <c r="G13686" t="s">
        <v>131225</v>
      </c>
      <c r="H13686" t="s">
        <v>186371</v>
      </c>
      <c r="J13686" t="s">
        <v>280982</v>
      </c>
    </row>
    <row r="13687" spans="1:10">
      <c r="A13687" t="s">
        <v>13668</v>
      </c>
      <c r="B13687" t="s">
        <v>69393</v>
      </c>
      <c r="C13687">
        <v>290490229</v>
      </c>
      <c r="D13687" t="s">
        <v>111860</v>
      </c>
      <c r="E13687" t="s">
        <v>114203</v>
      </c>
      <c r="F13687">
        <v>22</v>
      </c>
      <c r="G13687" t="s">
        <v>131226</v>
      </c>
      <c r="H13687" t="s">
        <v>186372</v>
      </c>
      <c r="I13687" t="s">
        <v>238116</v>
      </c>
      <c r="J13687" t="s">
        <v>280983</v>
      </c>
    </row>
    <row r="13688" spans="1:10">
      <c r="A13688" t="s">
        <v>13669</v>
      </c>
      <c r="B13688" t="s">
        <v>69394</v>
      </c>
      <c r="C13688">
        <v>291421888</v>
      </c>
      <c r="D13688" t="s">
        <v>111340</v>
      </c>
      <c r="E13688" t="s">
        <v>112757</v>
      </c>
      <c r="F13688">
        <v>18</v>
      </c>
      <c r="G13688" t="s">
        <v>131227</v>
      </c>
      <c r="H13688" t="s">
        <v>186373</v>
      </c>
      <c r="I13688" t="s">
        <v>238117</v>
      </c>
      <c r="J13688" t="s">
        <v>280984</v>
      </c>
    </row>
    <row r="13689" spans="1:10">
      <c r="A13689" t="s">
        <v>13670</v>
      </c>
      <c r="B13689" t="s">
        <v>69395</v>
      </c>
      <c r="C13689">
        <v>290483703</v>
      </c>
      <c r="D13689" t="s">
        <v>111340</v>
      </c>
      <c r="E13689" t="s">
        <v>112705</v>
      </c>
      <c r="F13689">
        <v>26</v>
      </c>
      <c r="G13689" t="s">
        <v>131228</v>
      </c>
      <c r="H13689" t="s">
        <v>186374</v>
      </c>
      <c r="I13689" t="s">
        <v>238118</v>
      </c>
      <c r="J13689" t="s">
        <v>280985</v>
      </c>
    </row>
    <row r="13690" spans="1:10">
      <c r="A13690" t="s">
        <v>13671</v>
      </c>
      <c r="B13690" t="s">
        <v>69396</v>
      </c>
      <c r="C13690">
        <v>291063602</v>
      </c>
      <c r="D13690" t="s">
        <v>111340</v>
      </c>
      <c r="E13690" t="s">
        <v>112705</v>
      </c>
      <c r="F13690">
        <v>2</v>
      </c>
      <c r="G13690" t="s">
        <v>131229</v>
      </c>
      <c r="H13690" t="s">
        <v>186375</v>
      </c>
      <c r="I13690" t="s">
        <v>238119</v>
      </c>
      <c r="J13690" t="s">
        <v>280986</v>
      </c>
    </row>
    <row r="13691" spans="1:10">
      <c r="A13691" t="s">
        <v>13672</v>
      </c>
      <c r="B13691" t="s">
        <v>69397</v>
      </c>
      <c r="C13691">
        <v>290524583</v>
      </c>
      <c r="D13691" t="s">
        <v>111340</v>
      </c>
      <c r="E13691" t="s">
        <v>112803</v>
      </c>
      <c r="F13691">
        <v>1</v>
      </c>
      <c r="G13691" t="s">
        <v>131230</v>
      </c>
      <c r="H13691" t="s">
        <v>186376</v>
      </c>
      <c r="I13691" t="s">
        <v>238120</v>
      </c>
      <c r="J13691" t="s">
        <v>280987</v>
      </c>
    </row>
    <row r="13692" spans="1:10">
      <c r="A13692" t="s">
        <v>13673</v>
      </c>
      <c r="B13692" t="s">
        <v>69398</v>
      </c>
      <c r="C13692">
        <v>283396589</v>
      </c>
      <c r="D13692" t="s">
        <v>111383</v>
      </c>
      <c r="E13692" t="s">
        <v>114240</v>
      </c>
      <c r="F13692">
        <v>52</v>
      </c>
      <c r="G13692" t="s">
        <v>131231</v>
      </c>
      <c r="H13692" t="s">
        <v>186377</v>
      </c>
      <c r="I13692" t="s">
        <v>238121</v>
      </c>
      <c r="J13692" t="s">
        <v>280988</v>
      </c>
    </row>
    <row r="13693" spans="1:10">
      <c r="A13693" t="s">
        <v>13674</v>
      </c>
      <c r="B13693" t="s">
        <v>69399</v>
      </c>
      <c r="C13693">
        <v>291431415</v>
      </c>
      <c r="D13693" t="s">
        <v>111340</v>
      </c>
      <c r="E13693" t="s">
        <v>112757</v>
      </c>
      <c r="F13693">
        <v>66</v>
      </c>
      <c r="G13693" t="s">
        <v>131232</v>
      </c>
      <c r="H13693" t="s">
        <v>186378</v>
      </c>
      <c r="J13693" t="s">
        <v>280989</v>
      </c>
    </row>
    <row r="13694" spans="1:10">
      <c r="A13694" t="s">
        <v>13675</v>
      </c>
      <c r="B13694" t="s">
        <v>69400</v>
      </c>
      <c r="C13694">
        <v>290520905</v>
      </c>
      <c r="D13694" t="s">
        <v>111340</v>
      </c>
      <c r="E13694" t="s">
        <v>112713</v>
      </c>
      <c r="F13694">
        <v>44</v>
      </c>
      <c r="G13694" t="s">
        <v>131233</v>
      </c>
      <c r="H13694" t="s">
        <v>186379</v>
      </c>
      <c r="I13694" t="s">
        <v>238122</v>
      </c>
      <c r="J13694" t="s">
        <v>280990</v>
      </c>
    </row>
    <row r="13695" spans="1:10">
      <c r="A13695" t="s">
        <v>13676</v>
      </c>
      <c r="B13695" t="s">
        <v>69401</v>
      </c>
      <c r="C13695">
        <v>291063642</v>
      </c>
      <c r="D13695" t="s">
        <v>111340</v>
      </c>
      <c r="E13695" t="s">
        <v>112705</v>
      </c>
      <c r="F13695">
        <v>726</v>
      </c>
      <c r="G13695" t="s">
        <v>131234</v>
      </c>
      <c r="H13695" t="s">
        <v>186380</v>
      </c>
      <c r="I13695" t="s">
        <v>238123</v>
      </c>
      <c r="J13695" t="s">
        <v>280991</v>
      </c>
    </row>
    <row r="13696" spans="1:10">
      <c r="A13696" t="s">
        <v>13677</v>
      </c>
      <c r="B13696" t="s">
        <v>69402</v>
      </c>
      <c r="C13696">
        <v>285275150</v>
      </c>
      <c r="D13696" t="s">
        <v>111340</v>
      </c>
      <c r="E13696" t="s">
        <v>112757</v>
      </c>
      <c r="F13696">
        <v>13</v>
      </c>
      <c r="G13696" t="s">
        <v>131235</v>
      </c>
      <c r="H13696" t="s">
        <v>186381</v>
      </c>
      <c r="I13696" t="s">
        <v>238124</v>
      </c>
      <c r="J13696" t="s">
        <v>280992</v>
      </c>
    </row>
    <row r="13697" spans="1:10">
      <c r="A13697" t="s">
        <v>13678</v>
      </c>
      <c r="B13697" t="s">
        <v>69403</v>
      </c>
      <c r="C13697">
        <v>290829230</v>
      </c>
      <c r="D13697" t="s">
        <v>111340</v>
      </c>
      <c r="E13697" t="s">
        <v>112834</v>
      </c>
      <c r="F13697">
        <v>9</v>
      </c>
      <c r="G13697" t="s">
        <v>131236</v>
      </c>
      <c r="H13697" t="s">
        <v>186382</v>
      </c>
      <c r="I13697" t="s">
        <v>238125</v>
      </c>
      <c r="J13697" t="s">
        <v>280993</v>
      </c>
    </row>
    <row r="13698" spans="1:10">
      <c r="A13698" t="s">
        <v>13679</v>
      </c>
      <c r="B13698" t="s">
        <v>69404</v>
      </c>
      <c r="C13698">
        <v>284200296</v>
      </c>
      <c r="D13698" t="s">
        <v>111340</v>
      </c>
      <c r="E13698" t="s">
        <v>112705</v>
      </c>
      <c r="F13698">
        <v>7</v>
      </c>
      <c r="G13698" t="s">
        <v>131237</v>
      </c>
      <c r="H13698" t="s">
        <v>186383</v>
      </c>
      <c r="I13698" t="s">
        <v>238126</v>
      </c>
      <c r="J13698" t="s">
        <v>280994</v>
      </c>
    </row>
    <row r="13699" spans="1:10">
      <c r="A13699" t="s">
        <v>13680</v>
      </c>
      <c r="B13699" t="s">
        <v>69405</v>
      </c>
      <c r="C13699">
        <v>291437247</v>
      </c>
      <c r="D13699" t="s">
        <v>111340</v>
      </c>
      <c r="E13699" t="s">
        <v>114108</v>
      </c>
      <c r="F13699">
        <v>40</v>
      </c>
      <c r="G13699" t="s">
        <v>131238</v>
      </c>
      <c r="H13699" t="s">
        <v>186384</v>
      </c>
      <c r="J13699" t="s">
        <v>280995</v>
      </c>
    </row>
    <row r="13700" spans="1:10">
      <c r="A13700" t="s">
        <v>13681</v>
      </c>
      <c r="B13700" t="s">
        <v>69406</v>
      </c>
      <c r="C13700">
        <v>291063984</v>
      </c>
      <c r="D13700" t="s">
        <v>111340</v>
      </c>
      <c r="E13700" t="s">
        <v>112705</v>
      </c>
      <c r="F13700">
        <v>22</v>
      </c>
      <c r="G13700" t="s">
        <v>131239</v>
      </c>
      <c r="H13700" t="s">
        <v>186385</v>
      </c>
      <c r="J13700" t="s">
        <v>280996</v>
      </c>
    </row>
    <row r="13701" spans="1:10">
      <c r="A13701" t="s">
        <v>13682</v>
      </c>
      <c r="B13701" t="s">
        <v>69407</v>
      </c>
      <c r="C13701">
        <v>290521616</v>
      </c>
      <c r="D13701" t="s">
        <v>111340</v>
      </c>
      <c r="E13701" t="s">
        <v>114108</v>
      </c>
      <c r="F13701">
        <v>5</v>
      </c>
      <c r="G13701" t="s">
        <v>131240</v>
      </c>
      <c r="H13701" t="s">
        <v>186386</v>
      </c>
      <c r="J13701" t="s">
        <v>280997</v>
      </c>
    </row>
    <row r="13702" spans="1:10">
      <c r="A13702" t="s">
        <v>13683</v>
      </c>
      <c r="B13702" t="s">
        <v>69408</v>
      </c>
      <c r="C13702">
        <v>291063559</v>
      </c>
      <c r="D13702" t="s">
        <v>111340</v>
      </c>
      <c r="E13702" t="s">
        <v>112705</v>
      </c>
      <c r="F13702">
        <v>1</v>
      </c>
      <c r="G13702" t="s">
        <v>131241</v>
      </c>
      <c r="H13702" t="s">
        <v>186387</v>
      </c>
      <c r="I13702" t="s">
        <v>238127</v>
      </c>
      <c r="J13702" t="s">
        <v>280998</v>
      </c>
    </row>
    <row r="13703" spans="1:10">
      <c r="A13703" t="s">
        <v>13684</v>
      </c>
      <c r="B13703" t="s">
        <v>69409</v>
      </c>
      <c r="C13703">
        <v>291063897</v>
      </c>
      <c r="D13703" t="s">
        <v>111340</v>
      </c>
      <c r="E13703" t="s">
        <v>112705</v>
      </c>
      <c r="F13703">
        <v>25</v>
      </c>
      <c r="G13703" t="s">
        <v>131242</v>
      </c>
      <c r="H13703" t="s">
        <v>186388</v>
      </c>
      <c r="I13703" t="s">
        <v>238128</v>
      </c>
      <c r="J13703" t="s">
        <v>280999</v>
      </c>
    </row>
    <row r="13704" spans="1:10">
      <c r="A13704" t="s">
        <v>13685</v>
      </c>
      <c r="B13704" t="s">
        <v>69410</v>
      </c>
      <c r="C13704">
        <v>291416518</v>
      </c>
      <c r="D13704" t="s">
        <v>111340</v>
      </c>
      <c r="E13704" t="s">
        <v>112803</v>
      </c>
      <c r="F13704">
        <v>4</v>
      </c>
      <c r="G13704" t="s">
        <v>131243</v>
      </c>
      <c r="H13704" t="s">
        <v>186389</v>
      </c>
      <c r="I13704" t="s">
        <v>238129</v>
      </c>
      <c r="J13704" t="s">
        <v>281000</v>
      </c>
    </row>
    <row r="13705" spans="1:10">
      <c r="A13705" t="s">
        <v>13686</v>
      </c>
      <c r="B13705" t="s">
        <v>69411</v>
      </c>
      <c r="C13705">
        <v>290525417</v>
      </c>
      <c r="D13705" t="s">
        <v>111857</v>
      </c>
      <c r="E13705" t="s">
        <v>114241</v>
      </c>
      <c r="F13705">
        <v>45</v>
      </c>
      <c r="G13705" t="s">
        <v>131244</v>
      </c>
      <c r="H13705" t="s">
        <v>186390</v>
      </c>
      <c r="I13705" t="s">
        <v>238130</v>
      </c>
      <c r="J13705" t="s">
        <v>281001</v>
      </c>
    </row>
    <row r="13706" spans="1:10">
      <c r="A13706" t="s">
        <v>13687</v>
      </c>
      <c r="B13706" t="s">
        <v>69412</v>
      </c>
      <c r="C13706">
        <v>290483249</v>
      </c>
      <c r="D13706" t="s">
        <v>111340</v>
      </c>
      <c r="E13706" t="s">
        <v>112705</v>
      </c>
      <c r="F13706">
        <v>204</v>
      </c>
      <c r="G13706" t="s">
        <v>131245</v>
      </c>
      <c r="H13706" t="s">
        <v>186391</v>
      </c>
      <c r="J13706" t="s">
        <v>281002</v>
      </c>
    </row>
    <row r="13707" spans="1:10">
      <c r="A13707" t="s">
        <v>13688</v>
      </c>
      <c r="B13707" t="s">
        <v>69413</v>
      </c>
      <c r="C13707">
        <v>291064217</v>
      </c>
      <c r="D13707" t="s">
        <v>111340</v>
      </c>
      <c r="E13707" t="s">
        <v>112705</v>
      </c>
      <c r="F13707">
        <v>36</v>
      </c>
      <c r="G13707" t="s">
        <v>131246</v>
      </c>
      <c r="H13707" t="s">
        <v>186392</v>
      </c>
      <c r="J13707" t="s">
        <v>281003</v>
      </c>
    </row>
    <row r="13708" spans="1:10">
      <c r="A13708" t="s">
        <v>13689</v>
      </c>
      <c r="B13708" t="s">
        <v>69414</v>
      </c>
      <c r="C13708">
        <v>290524969</v>
      </c>
      <c r="D13708" t="s">
        <v>111340</v>
      </c>
      <c r="E13708" t="s">
        <v>112705</v>
      </c>
      <c r="F13708">
        <v>1</v>
      </c>
      <c r="G13708" t="s">
        <v>131247</v>
      </c>
      <c r="H13708" t="s">
        <v>186393</v>
      </c>
      <c r="I13708" t="s">
        <v>238131</v>
      </c>
      <c r="J13708" t="s">
        <v>281004</v>
      </c>
    </row>
    <row r="13709" spans="1:10">
      <c r="A13709" t="s">
        <v>13690</v>
      </c>
      <c r="B13709" t="s">
        <v>69415</v>
      </c>
      <c r="C13709">
        <v>284200165</v>
      </c>
      <c r="D13709" t="s">
        <v>111340</v>
      </c>
      <c r="E13709" t="s">
        <v>112705</v>
      </c>
      <c r="F13709">
        <v>6</v>
      </c>
      <c r="G13709" t="s">
        <v>131248</v>
      </c>
      <c r="H13709" t="s">
        <v>186394</v>
      </c>
      <c r="J13709" t="s">
        <v>281005</v>
      </c>
    </row>
    <row r="13710" spans="1:10">
      <c r="A13710" t="s">
        <v>13691</v>
      </c>
      <c r="B13710" t="s">
        <v>69416</v>
      </c>
      <c r="C13710">
        <v>290492330</v>
      </c>
      <c r="D13710" t="s">
        <v>111340</v>
      </c>
      <c r="E13710" t="s">
        <v>112803</v>
      </c>
      <c r="F13710">
        <v>6</v>
      </c>
      <c r="G13710" t="s">
        <v>131249</v>
      </c>
      <c r="H13710" t="s">
        <v>186395</v>
      </c>
      <c r="I13710" t="s">
        <v>238132</v>
      </c>
      <c r="J13710" t="s">
        <v>281006</v>
      </c>
    </row>
    <row r="13711" spans="1:10">
      <c r="A13711" t="s">
        <v>13692</v>
      </c>
      <c r="B13711" t="s">
        <v>69417</v>
      </c>
      <c r="C13711">
        <v>284200224</v>
      </c>
      <c r="D13711" t="s">
        <v>111340</v>
      </c>
      <c r="E13711" t="s">
        <v>114118</v>
      </c>
      <c r="F13711">
        <v>36</v>
      </c>
      <c r="G13711" t="s">
        <v>131250</v>
      </c>
      <c r="H13711" t="s">
        <v>186396</v>
      </c>
      <c r="J13711" t="s">
        <v>281007</v>
      </c>
    </row>
    <row r="13712" spans="1:10">
      <c r="A13712" t="s">
        <v>13693</v>
      </c>
      <c r="B13712" t="s">
        <v>69418</v>
      </c>
      <c r="C13712">
        <v>291446293</v>
      </c>
      <c r="D13712" t="s">
        <v>111340</v>
      </c>
      <c r="E13712" t="s">
        <v>112742</v>
      </c>
      <c r="F13712">
        <v>333</v>
      </c>
      <c r="G13712" t="s">
        <v>131251</v>
      </c>
      <c r="H13712" t="s">
        <v>186397</v>
      </c>
      <c r="I13712" t="s">
        <v>238133</v>
      </c>
      <c r="J13712" t="s">
        <v>281008</v>
      </c>
    </row>
    <row r="13713" spans="1:10">
      <c r="A13713" t="s">
        <v>13694</v>
      </c>
      <c r="B13713" t="s">
        <v>69419</v>
      </c>
      <c r="C13713">
        <v>291426460</v>
      </c>
      <c r="D13713" t="s">
        <v>111340</v>
      </c>
      <c r="E13713" t="s">
        <v>112803</v>
      </c>
      <c r="F13713">
        <v>1</v>
      </c>
      <c r="G13713" t="s">
        <v>131252</v>
      </c>
      <c r="H13713" t="s">
        <v>186398</v>
      </c>
      <c r="J13713" t="s">
        <v>281009</v>
      </c>
    </row>
    <row r="13714" spans="1:10">
      <c r="A13714" t="s">
        <v>13695</v>
      </c>
      <c r="B13714" t="s">
        <v>69420</v>
      </c>
      <c r="C13714">
        <v>291424991</v>
      </c>
      <c r="D13714" t="s">
        <v>111340</v>
      </c>
      <c r="E13714" t="s">
        <v>112705</v>
      </c>
      <c r="F13714">
        <v>5</v>
      </c>
      <c r="G13714" t="s">
        <v>131253</v>
      </c>
      <c r="H13714" t="s">
        <v>186399</v>
      </c>
      <c r="I13714" t="s">
        <v>238134</v>
      </c>
      <c r="J13714" t="s">
        <v>281010</v>
      </c>
    </row>
    <row r="13715" spans="1:10">
      <c r="A13715" t="s">
        <v>13696</v>
      </c>
      <c r="B13715" t="s">
        <v>69421</v>
      </c>
      <c r="C13715">
        <v>291063497</v>
      </c>
      <c r="D13715" t="s">
        <v>111340</v>
      </c>
      <c r="E13715" t="s">
        <v>112705</v>
      </c>
      <c r="F13715">
        <v>29</v>
      </c>
      <c r="G13715" t="s">
        <v>131254</v>
      </c>
      <c r="H13715" t="s">
        <v>186400</v>
      </c>
      <c r="I13715" t="s">
        <v>238135</v>
      </c>
      <c r="J13715" t="s">
        <v>281011</v>
      </c>
    </row>
    <row r="13716" spans="1:10">
      <c r="A13716" t="s">
        <v>13697</v>
      </c>
      <c r="B13716" t="s">
        <v>69422</v>
      </c>
      <c r="C13716">
        <v>290521667</v>
      </c>
      <c r="D13716" t="s">
        <v>111340</v>
      </c>
      <c r="E13716" t="s">
        <v>112713</v>
      </c>
      <c r="F13716">
        <v>6</v>
      </c>
      <c r="G13716" t="s">
        <v>131255</v>
      </c>
      <c r="H13716" t="s">
        <v>186401</v>
      </c>
      <c r="I13716" t="s">
        <v>238136</v>
      </c>
      <c r="J13716" t="s">
        <v>281012</v>
      </c>
    </row>
    <row r="13717" spans="1:10">
      <c r="A13717" t="s">
        <v>13698</v>
      </c>
      <c r="B13717" t="s">
        <v>69423</v>
      </c>
      <c r="C13717">
        <v>290489107</v>
      </c>
      <c r="D13717" t="s">
        <v>111340</v>
      </c>
      <c r="E13717" t="s">
        <v>112757</v>
      </c>
      <c r="F13717">
        <v>3</v>
      </c>
      <c r="G13717" t="s">
        <v>131256</v>
      </c>
      <c r="H13717" t="s">
        <v>186402</v>
      </c>
      <c r="I13717" t="s">
        <v>238137</v>
      </c>
      <c r="J13717" t="s">
        <v>281013</v>
      </c>
    </row>
    <row r="13718" spans="1:10">
      <c r="A13718" t="s">
        <v>13699</v>
      </c>
      <c r="B13718" t="s">
        <v>69424</v>
      </c>
      <c r="C13718">
        <v>291428183</v>
      </c>
      <c r="D13718" t="s">
        <v>111340</v>
      </c>
      <c r="E13718" t="s">
        <v>112803</v>
      </c>
      <c r="F13718">
        <v>6</v>
      </c>
      <c r="G13718" t="s">
        <v>131257</v>
      </c>
      <c r="H13718" t="s">
        <v>186403</v>
      </c>
      <c r="J13718" t="s">
        <v>281014</v>
      </c>
    </row>
    <row r="13719" spans="1:10">
      <c r="A13719" t="s">
        <v>13700</v>
      </c>
      <c r="B13719" t="s">
        <v>69425</v>
      </c>
      <c r="C13719">
        <v>290520356</v>
      </c>
      <c r="D13719" t="s">
        <v>111340</v>
      </c>
      <c r="E13719" t="s">
        <v>112705</v>
      </c>
      <c r="F13719">
        <v>8</v>
      </c>
      <c r="G13719" t="s">
        <v>131258</v>
      </c>
      <c r="H13719" t="s">
        <v>186404</v>
      </c>
      <c r="J13719" t="s">
        <v>281015</v>
      </c>
    </row>
    <row r="13720" spans="1:10">
      <c r="A13720" t="s">
        <v>13701</v>
      </c>
      <c r="B13720" t="s">
        <v>69426</v>
      </c>
      <c r="C13720">
        <v>291063921</v>
      </c>
      <c r="D13720" t="s">
        <v>111340</v>
      </c>
      <c r="E13720" t="s">
        <v>112705</v>
      </c>
      <c r="F13720">
        <v>24</v>
      </c>
      <c r="G13720" t="s">
        <v>131259</v>
      </c>
      <c r="H13720" t="s">
        <v>186405</v>
      </c>
      <c r="I13720" t="s">
        <v>238138</v>
      </c>
      <c r="J13720" t="s">
        <v>281016</v>
      </c>
    </row>
    <row r="13721" spans="1:10">
      <c r="A13721" t="s">
        <v>13702</v>
      </c>
      <c r="B13721" t="s">
        <v>69427</v>
      </c>
      <c r="C13721">
        <v>291063733</v>
      </c>
      <c r="D13721" t="s">
        <v>111340</v>
      </c>
      <c r="E13721" t="s">
        <v>112705</v>
      </c>
      <c r="F13721">
        <v>4</v>
      </c>
      <c r="G13721" t="s">
        <v>131260</v>
      </c>
      <c r="H13721" t="s">
        <v>186406</v>
      </c>
      <c r="I13721" t="s">
        <v>238139</v>
      </c>
      <c r="J13721" t="s">
        <v>281017</v>
      </c>
    </row>
    <row r="13722" spans="1:10">
      <c r="A13722" t="s">
        <v>13703</v>
      </c>
      <c r="B13722" t="s">
        <v>69428</v>
      </c>
      <c r="C13722">
        <v>291421307</v>
      </c>
      <c r="D13722" t="s">
        <v>111340</v>
      </c>
      <c r="E13722" t="s">
        <v>112803</v>
      </c>
      <c r="F13722">
        <v>10</v>
      </c>
      <c r="G13722" t="s">
        <v>131261</v>
      </c>
      <c r="H13722" t="s">
        <v>186407</v>
      </c>
      <c r="I13722" t="s">
        <v>238140</v>
      </c>
      <c r="J13722" t="s">
        <v>281018</v>
      </c>
    </row>
    <row r="13723" spans="1:10">
      <c r="A13723" t="s">
        <v>13704</v>
      </c>
      <c r="B13723" t="s">
        <v>69429</v>
      </c>
      <c r="C13723">
        <v>284199427</v>
      </c>
      <c r="D13723" t="s">
        <v>111340</v>
      </c>
      <c r="E13723" t="s">
        <v>112705</v>
      </c>
      <c r="F13723">
        <v>4</v>
      </c>
      <c r="G13723" t="s">
        <v>131262</v>
      </c>
      <c r="H13723" t="s">
        <v>186408</v>
      </c>
      <c r="J13723" t="s">
        <v>281019</v>
      </c>
    </row>
    <row r="13724" spans="1:10">
      <c r="A13724" t="s">
        <v>13705</v>
      </c>
      <c r="B13724" t="s">
        <v>69430</v>
      </c>
      <c r="C13724">
        <v>291063610</v>
      </c>
      <c r="D13724" t="s">
        <v>111340</v>
      </c>
      <c r="E13724" t="s">
        <v>112705</v>
      </c>
      <c r="F13724">
        <v>12</v>
      </c>
      <c r="G13724" t="s">
        <v>131263</v>
      </c>
      <c r="H13724" t="s">
        <v>186409</v>
      </c>
      <c r="I13724" t="s">
        <v>238141</v>
      </c>
      <c r="J13724" t="s">
        <v>281020</v>
      </c>
    </row>
    <row r="13725" spans="1:10">
      <c r="A13725" t="s">
        <v>13706</v>
      </c>
      <c r="B13725" t="s">
        <v>69431</v>
      </c>
      <c r="C13725">
        <v>291427316</v>
      </c>
      <c r="D13725" t="s">
        <v>111340</v>
      </c>
      <c r="E13725" t="s">
        <v>112803</v>
      </c>
      <c r="F13725">
        <v>4</v>
      </c>
      <c r="G13725" t="s">
        <v>131264</v>
      </c>
      <c r="H13725" t="s">
        <v>186410</v>
      </c>
      <c r="J13725" t="s">
        <v>281021</v>
      </c>
    </row>
    <row r="13726" spans="1:10">
      <c r="A13726" t="s">
        <v>13707</v>
      </c>
      <c r="B13726" t="s">
        <v>69432</v>
      </c>
      <c r="C13726">
        <v>291063507</v>
      </c>
      <c r="D13726" t="s">
        <v>111340</v>
      </c>
      <c r="E13726" t="s">
        <v>112705</v>
      </c>
      <c r="F13726">
        <v>13</v>
      </c>
      <c r="G13726" t="s">
        <v>131265</v>
      </c>
      <c r="H13726" t="s">
        <v>186411</v>
      </c>
      <c r="J13726" t="s">
        <v>281022</v>
      </c>
    </row>
    <row r="13727" spans="1:10">
      <c r="A13727" t="s">
        <v>13708</v>
      </c>
      <c r="B13727" t="s">
        <v>69433</v>
      </c>
      <c r="C13727">
        <v>291064135</v>
      </c>
      <c r="D13727" t="s">
        <v>111340</v>
      </c>
      <c r="E13727" t="s">
        <v>112705</v>
      </c>
      <c r="F13727">
        <v>3</v>
      </c>
      <c r="G13727" t="s">
        <v>131266</v>
      </c>
      <c r="H13727" t="s">
        <v>186412</v>
      </c>
    </row>
    <row r="13728" spans="1:10">
      <c r="A13728" t="s">
        <v>13709</v>
      </c>
      <c r="B13728" t="s">
        <v>69434</v>
      </c>
      <c r="C13728">
        <v>290483909</v>
      </c>
      <c r="D13728" t="s">
        <v>111340</v>
      </c>
      <c r="E13728" t="s">
        <v>112834</v>
      </c>
      <c r="F13728">
        <v>206</v>
      </c>
      <c r="G13728" t="s">
        <v>131267</v>
      </c>
      <c r="H13728" t="s">
        <v>186413</v>
      </c>
      <c r="J13728" t="s">
        <v>281023</v>
      </c>
    </row>
    <row r="13729" spans="1:10">
      <c r="A13729" t="s">
        <v>13710</v>
      </c>
      <c r="B13729" t="s">
        <v>69435</v>
      </c>
      <c r="C13729">
        <v>290487260</v>
      </c>
      <c r="D13729" t="s">
        <v>111340</v>
      </c>
      <c r="E13729" t="s">
        <v>114128</v>
      </c>
      <c r="F13729">
        <v>1</v>
      </c>
      <c r="G13729" t="s">
        <v>131268</v>
      </c>
      <c r="H13729" t="s">
        <v>186414</v>
      </c>
      <c r="I13729" t="s">
        <v>238142</v>
      </c>
      <c r="J13729" t="s">
        <v>281024</v>
      </c>
    </row>
    <row r="13730" spans="1:10">
      <c r="A13730" t="s">
        <v>13711</v>
      </c>
      <c r="B13730" t="s">
        <v>69436</v>
      </c>
      <c r="C13730">
        <v>284200631</v>
      </c>
      <c r="D13730" t="s">
        <v>111340</v>
      </c>
      <c r="E13730" t="s">
        <v>112705</v>
      </c>
      <c r="F13730">
        <v>2</v>
      </c>
      <c r="G13730" t="s">
        <v>131269</v>
      </c>
      <c r="H13730" t="s">
        <v>186415</v>
      </c>
      <c r="J13730" t="s">
        <v>281025</v>
      </c>
    </row>
    <row r="13731" spans="1:10">
      <c r="A13731" t="s">
        <v>13712</v>
      </c>
      <c r="B13731" t="s">
        <v>69437</v>
      </c>
      <c r="C13731">
        <v>290524292</v>
      </c>
      <c r="D13731" t="s">
        <v>111340</v>
      </c>
      <c r="E13731" t="s">
        <v>112803</v>
      </c>
      <c r="F13731">
        <v>6</v>
      </c>
      <c r="G13731" t="s">
        <v>131270</v>
      </c>
      <c r="H13731" t="s">
        <v>186416</v>
      </c>
      <c r="I13731" t="s">
        <v>238143</v>
      </c>
      <c r="J13731" t="s">
        <v>281026</v>
      </c>
    </row>
    <row r="13732" spans="1:10">
      <c r="A13732" t="s">
        <v>13713</v>
      </c>
      <c r="B13732" t="s">
        <v>69438</v>
      </c>
      <c r="C13732">
        <v>290524769</v>
      </c>
      <c r="D13732" t="s">
        <v>111340</v>
      </c>
      <c r="E13732" t="s">
        <v>112705</v>
      </c>
      <c r="F13732">
        <v>9</v>
      </c>
      <c r="G13732" t="s">
        <v>131271</v>
      </c>
      <c r="H13732" t="s">
        <v>186417</v>
      </c>
      <c r="I13732" t="s">
        <v>238144</v>
      </c>
      <c r="J13732" t="s">
        <v>281027</v>
      </c>
    </row>
    <row r="13733" spans="1:10">
      <c r="A13733" t="s">
        <v>13714</v>
      </c>
      <c r="B13733" t="s">
        <v>69439</v>
      </c>
      <c r="C13733">
        <v>291414491</v>
      </c>
      <c r="D13733" t="s">
        <v>111340</v>
      </c>
      <c r="E13733" t="s">
        <v>112713</v>
      </c>
      <c r="F13733">
        <v>8</v>
      </c>
      <c r="G13733" t="s">
        <v>131272</v>
      </c>
      <c r="H13733" t="s">
        <v>186418</v>
      </c>
      <c r="I13733" t="s">
        <v>238145</v>
      </c>
      <c r="J13733" t="s">
        <v>281028</v>
      </c>
    </row>
    <row r="13734" spans="1:10">
      <c r="A13734" t="s">
        <v>13715</v>
      </c>
      <c r="B13734" t="s">
        <v>69440</v>
      </c>
      <c r="C13734">
        <v>291434805</v>
      </c>
      <c r="D13734" t="s">
        <v>111340</v>
      </c>
      <c r="E13734" t="s">
        <v>114109</v>
      </c>
      <c r="F13734">
        <v>17</v>
      </c>
      <c r="G13734" t="s">
        <v>131273</v>
      </c>
      <c r="H13734" t="s">
        <v>186419</v>
      </c>
      <c r="I13734" t="s">
        <v>238146</v>
      </c>
      <c r="J13734" t="s">
        <v>281029</v>
      </c>
    </row>
    <row r="13735" spans="1:10">
      <c r="A13735" t="s">
        <v>13716</v>
      </c>
      <c r="B13735" t="s">
        <v>69441</v>
      </c>
      <c r="C13735">
        <v>290523133</v>
      </c>
      <c r="D13735" t="s">
        <v>111340</v>
      </c>
      <c r="E13735" t="s">
        <v>112705</v>
      </c>
      <c r="F13735">
        <v>48</v>
      </c>
      <c r="G13735" t="s">
        <v>131274</v>
      </c>
      <c r="H13735" t="s">
        <v>186420</v>
      </c>
      <c r="I13735" t="s">
        <v>238147</v>
      </c>
      <c r="J13735" t="s">
        <v>281030</v>
      </c>
    </row>
    <row r="13736" spans="1:10">
      <c r="A13736" t="s">
        <v>13717</v>
      </c>
      <c r="B13736" t="s">
        <v>69442</v>
      </c>
      <c r="C13736">
        <v>290524119</v>
      </c>
      <c r="D13736" t="s">
        <v>111340</v>
      </c>
      <c r="E13736" t="s">
        <v>112705</v>
      </c>
      <c r="F13736">
        <v>8</v>
      </c>
      <c r="G13736" t="s">
        <v>131275</v>
      </c>
      <c r="H13736" t="s">
        <v>186421</v>
      </c>
      <c r="I13736" t="s">
        <v>238148</v>
      </c>
      <c r="J13736" t="s">
        <v>281031</v>
      </c>
    </row>
    <row r="13737" spans="1:10">
      <c r="A13737" t="s">
        <v>13718</v>
      </c>
      <c r="B13737" t="s">
        <v>69443</v>
      </c>
      <c r="C13737">
        <v>284199508</v>
      </c>
      <c r="D13737" t="s">
        <v>111340</v>
      </c>
      <c r="E13737" t="s">
        <v>112705</v>
      </c>
      <c r="F13737">
        <v>1</v>
      </c>
      <c r="G13737" t="s">
        <v>131276</v>
      </c>
      <c r="H13737" t="s">
        <v>186422</v>
      </c>
      <c r="I13737" t="s">
        <v>238149</v>
      </c>
      <c r="J13737" t="s">
        <v>281032</v>
      </c>
    </row>
    <row r="13738" spans="1:10">
      <c r="A13738" t="s">
        <v>13719</v>
      </c>
      <c r="B13738" t="s">
        <v>69444</v>
      </c>
      <c r="C13738">
        <v>291428325</v>
      </c>
      <c r="D13738" t="s">
        <v>111340</v>
      </c>
      <c r="E13738" t="s">
        <v>114109</v>
      </c>
      <c r="F13738">
        <v>4</v>
      </c>
      <c r="G13738" t="s">
        <v>131277</v>
      </c>
      <c r="H13738" t="s">
        <v>186423</v>
      </c>
      <c r="J13738" t="s">
        <v>281033</v>
      </c>
    </row>
    <row r="13739" spans="1:10">
      <c r="A13739" t="s">
        <v>13720</v>
      </c>
      <c r="B13739" t="s">
        <v>69445</v>
      </c>
      <c r="C13739">
        <v>284200535</v>
      </c>
      <c r="D13739" t="s">
        <v>111383</v>
      </c>
      <c r="E13739" t="s">
        <v>114242</v>
      </c>
      <c r="F13739">
        <v>8</v>
      </c>
      <c r="G13739" t="s">
        <v>131278</v>
      </c>
      <c r="H13739" t="s">
        <v>186424</v>
      </c>
      <c r="I13739" t="s">
        <v>238150</v>
      </c>
      <c r="J13739" t="s">
        <v>281034</v>
      </c>
    </row>
    <row r="13740" spans="1:10">
      <c r="A13740" t="s">
        <v>13721</v>
      </c>
      <c r="B13740" t="s">
        <v>69446</v>
      </c>
      <c r="C13740">
        <v>291063898</v>
      </c>
      <c r="D13740" t="s">
        <v>111340</v>
      </c>
      <c r="E13740" t="s">
        <v>112705</v>
      </c>
      <c r="F13740">
        <v>23</v>
      </c>
      <c r="G13740" t="s">
        <v>131279</v>
      </c>
      <c r="H13740" t="s">
        <v>186425</v>
      </c>
      <c r="I13740" t="s">
        <v>238151</v>
      </c>
      <c r="J13740" t="s">
        <v>281035</v>
      </c>
    </row>
    <row r="13741" spans="1:10">
      <c r="A13741" t="s">
        <v>13722</v>
      </c>
      <c r="B13741" t="s">
        <v>69447</v>
      </c>
      <c r="C13741">
        <v>290526347</v>
      </c>
      <c r="D13741" t="s">
        <v>111340</v>
      </c>
      <c r="E13741" t="s">
        <v>112803</v>
      </c>
      <c r="F13741">
        <v>2</v>
      </c>
      <c r="G13741" t="s">
        <v>131280</v>
      </c>
      <c r="H13741" t="s">
        <v>186426</v>
      </c>
      <c r="J13741" t="s">
        <v>281036</v>
      </c>
    </row>
    <row r="13742" spans="1:10">
      <c r="A13742" t="s">
        <v>13723</v>
      </c>
      <c r="B13742" t="s">
        <v>69448</v>
      </c>
      <c r="C13742">
        <v>291442780</v>
      </c>
      <c r="D13742" t="s">
        <v>111340</v>
      </c>
      <c r="E13742" t="s">
        <v>114108</v>
      </c>
      <c r="F13742">
        <v>107</v>
      </c>
      <c r="G13742" t="s">
        <v>131281</v>
      </c>
      <c r="H13742" t="s">
        <v>186427</v>
      </c>
      <c r="I13742" t="s">
        <v>238152</v>
      </c>
      <c r="J13742" t="s">
        <v>281037</v>
      </c>
    </row>
    <row r="13743" spans="1:10">
      <c r="A13743" t="s">
        <v>13724</v>
      </c>
      <c r="B13743" t="s">
        <v>69449</v>
      </c>
      <c r="C13743">
        <v>291422029</v>
      </c>
      <c r="D13743" t="s">
        <v>111340</v>
      </c>
      <c r="E13743" t="s">
        <v>112757</v>
      </c>
      <c r="F13743">
        <v>4</v>
      </c>
      <c r="G13743" t="s">
        <v>131282</v>
      </c>
      <c r="H13743" t="s">
        <v>186428</v>
      </c>
      <c r="I13743" t="s">
        <v>238153</v>
      </c>
      <c r="J13743" t="s">
        <v>281038</v>
      </c>
    </row>
    <row r="13744" spans="1:10">
      <c r="A13744" t="s">
        <v>13725</v>
      </c>
      <c r="B13744" t="s">
        <v>69450</v>
      </c>
      <c r="C13744">
        <v>291434862</v>
      </c>
      <c r="D13744" t="s">
        <v>111340</v>
      </c>
      <c r="E13744" t="s">
        <v>114108</v>
      </c>
      <c r="F13744">
        <v>45</v>
      </c>
      <c r="G13744" t="s">
        <v>131283</v>
      </c>
      <c r="H13744" t="s">
        <v>186429</v>
      </c>
      <c r="J13744" t="s">
        <v>281039</v>
      </c>
    </row>
    <row r="13745" spans="1:10">
      <c r="A13745" t="s">
        <v>13726</v>
      </c>
      <c r="B13745" t="s">
        <v>69451</v>
      </c>
      <c r="C13745">
        <v>291420350</v>
      </c>
      <c r="D13745" t="s">
        <v>111340</v>
      </c>
      <c r="E13745" t="s">
        <v>112834</v>
      </c>
      <c r="F13745">
        <v>2</v>
      </c>
      <c r="G13745" t="s">
        <v>131284</v>
      </c>
      <c r="H13745" t="s">
        <v>186430</v>
      </c>
      <c r="J13745" t="s">
        <v>281040</v>
      </c>
    </row>
    <row r="13746" spans="1:10">
      <c r="A13746" t="s">
        <v>13727</v>
      </c>
      <c r="B13746" t="s">
        <v>69452</v>
      </c>
      <c r="C13746">
        <v>290524131</v>
      </c>
      <c r="D13746" t="s">
        <v>111340</v>
      </c>
      <c r="E13746" t="s">
        <v>112705</v>
      </c>
      <c r="F13746">
        <v>5</v>
      </c>
      <c r="G13746" t="s">
        <v>131285</v>
      </c>
      <c r="H13746" t="s">
        <v>186431</v>
      </c>
      <c r="I13746" t="s">
        <v>238154</v>
      </c>
      <c r="J13746" t="s">
        <v>281041</v>
      </c>
    </row>
    <row r="13747" spans="1:10">
      <c r="A13747" t="s">
        <v>13728</v>
      </c>
      <c r="B13747" t="s">
        <v>69453</v>
      </c>
      <c r="C13747">
        <v>291438468</v>
      </c>
      <c r="D13747" t="s">
        <v>111340</v>
      </c>
      <c r="E13747" t="s">
        <v>112757</v>
      </c>
      <c r="F13747">
        <v>27</v>
      </c>
      <c r="G13747" t="s">
        <v>131286</v>
      </c>
      <c r="H13747" t="s">
        <v>186432</v>
      </c>
      <c r="J13747" t="s">
        <v>281042</v>
      </c>
    </row>
    <row r="13748" spans="1:10">
      <c r="A13748" t="s">
        <v>13729</v>
      </c>
      <c r="B13748" t="s">
        <v>69454</v>
      </c>
      <c r="C13748">
        <v>291064087</v>
      </c>
      <c r="D13748" t="s">
        <v>111340</v>
      </c>
      <c r="E13748" t="s">
        <v>112705</v>
      </c>
      <c r="F13748">
        <v>2</v>
      </c>
      <c r="G13748" t="s">
        <v>131287</v>
      </c>
      <c r="H13748" t="s">
        <v>186433</v>
      </c>
      <c r="I13748" t="s">
        <v>238155</v>
      </c>
      <c r="J13748" t="s">
        <v>281043</v>
      </c>
    </row>
    <row r="13749" spans="1:10">
      <c r="A13749" t="s">
        <v>13730</v>
      </c>
      <c r="B13749" t="s">
        <v>69455</v>
      </c>
      <c r="C13749">
        <v>290485956</v>
      </c>
      <c r="D13749" t="s">
        <v>111340</v>
      </c>
      <c r="E13749" t="s">
        <v>112819</v>
      </c>
      <c r="F13749">
        <v>3</v>
      </c>
      <c r="G13749" t="s">
        <v>131288</v>
      </c>
      <c r="H13749" t="s">
        <v>186434</v>
      </c>
      <c r="I13749" t="s">
        <v>238156</v>
      </c>
      <c r="J13749" t="s">
        <v>281044</v>
      </c>
    </row>
    <row r="13750" spans="1:10">
      <c r="A13750" t="s">
        <v>13731</v>
      </c>
      <c r="B13750" t="s">
        <v>69456</v>
      </c>
      <c r="C13750">
        <v>290485895</v>
      </c>
      <c r="D13750" t="s">
        <v>111340</v>
      </c>
      <c r="E13750" t="s">
        <v>112742</v>
      </c>
      <c r="F13750">
        <v>14</v>
      </c>
      <c r="G13750" t="s">
        <v>131289</v>
      </c>
      <c r="H13750" t="s">
        <v>186435</v>
      </c>
      <c r="I13750" t="s">
        <v>238157</v>
      </c>
      <c r="J13750" t="s">
        <v>281045</v>
      </c>
    </row>
    <row r="13751" spans="1:10">
      <c r="A13751" t="s">
        <v>13732</v>
      </c>
      <c r="B13751" t="s">
        <v>69457</v>
      </c>
      <c r="C13751">
        <v>291418737</v>
      </c>
      <c r="D13751" t="s">
        <v>111340</v>
      </c>
      <c r="E13751" t="s">
        <v>112803</v>
      </c>
      <c r="F13751">
        <v>1</v>
      </c>
      <c r="G13751" t="s">
        <v>131290</v>
      </c>
      <c r="H13751" t="s">
        <v>186436</v>
      </c>
      <c r="J13751" t="s">
        <v>281046</v>
      </c>
    </row>
    <row r="13752" spans="1:10">
      <c r="A13752" t="s">
        <v>13733</v>
      </c>
      <c r="B13752" t="s">
        <v>69458</v>
      </c>
      <c r="C13752">
        <v>291415026</v>
      </c>
      <c r="D13752" t="s">
        <v>111340</v>
      </c>
      <c r="E13752" t="s">
        <v>112834</v>
      </c>
      <c r="F13752">
        <v>34</v>
      </c>
      <c r="G13752" t="s">
        <v>131291</v>
      </c>
      <c r="H13752" t="s">
        <v>186437</v>
      </c>
      <c r="J13752" t="s">
        <v>281047</v>
      </c>
    </row>
    <row r="13753" spans="1:10">
      <c r="A13753" t="s">
        <v>13734</v>
      </c>
      <c r="B13753" t="s">
        <v>69459</v>
      </c>
      <c r="C13753">
        <v>291063929</v>
      </c>
      <c r="D13753" t="s">
        <v>111340</v>
      </c>
      <c r="E13753" t="s">
        <v>112705</v>
      </c>
      <c r="F13753">
        <v>21</v>
      </c>
      <c r="G13753" t="s">
        <v>131292</v>
      </c>
      <c r="H13753" t="s">
        <v>186438</v>
      </c>
      <c r="J13753" t="s">
        <v>281048</v>
      </c>
    </row>
    <row r="13754" spans="1:10">
      <c r="A13754" t="s">
        <v>13735</v>
      </c>
      <c r="B13754" t="s">
        <v>69460</v>
      </c>
      <c r="C13754">
        <v>290486960</v>
      </c>
      <c r="D13754" t="s">
        <v>111340</v>
      </c>
      <c r="E13754" t="s">
        <v>114108</v>
      </c>
      <c r="F13754">
        <v>9</v>
      </c>
      <c r="G13754" t="s">
        <v>131293</v>
      </c>
      <c r="H13754" t="s">
        <v>186439</v>
      </c>
      <c r="I13754" t="s">
        <v>238158</v>
      </c>
      <c r="J13754" t="s">
        <v>281049</v>
      </c>
    </row>
    <row r="13755" spans="1:10">
      <c r="A13755" t="s">
        <v>13736</v>
      </c>
      <c r="B13755" t="s">
        <v>69461</v>
      </c>
      <c r="C13755">
        <v>291434145</v>
      </c>
      <c r="D13755" t="s">
        <v>111340</v>
      </c>
      <c r="E13755" t="s">
        <v>114108</v>
      </c>
      <c r="F13755">
        <v>8</v>
      </c>
      <c r="G13755" t="s">
        <v>131294</v>
      </c>
      <c r="H13755" t="s">
        <v>186440</v>
      </c>
      <c r="J13755" t="s">
        <v>281050</v>
      </c>
    </row>
    <row r="13756" spans="1:10">
      <c r="A13756" t="s">
        <v>13737</v>
      </c>
      <c r="B13756" t="s">
        <v>69462</v>
      </c>
      <c r="C13756">
        <v>290490299</v>
      </c>
      <c r="D13756" t="s">
        <v>111340</v>
      </c>
      <c r="E13756" t="s">
        <v>112705</v>
      </c>
      <c r="F13756">
        <v>2</v>
      </c>
      <c r="G13756" t="s">
        <v>131295</v>
      </c>
      <c r="H13756" t="s">
        <v>186441</v>
      </c>
      <c r="I13756" t="s">
        <v>238159</v>
      </c>
      <c r="J13756" t="s">
        <v>281051</v>
      </c>
    </row>
    <row r="13757" spans="1:10">
      <c r="A13757" t="s">
        <v>13738</v>
      </c>
      <c r="B13757" t="s">
        <v>69463</v>
      </c>
      <c r="C13757">
        <v>284200608</v>
      </c>
      <c r="D13757" t="s">
        <v>111340</v>
      </c>
      <c r="E13757" t="s">
        <v>114109</v>
      </c>
      <c r="F13757">
        <v>13</v>
      </c>
      <c r="G13757" t="s">
        <v>131296</v>
      </c>
      <c r="H13757" t="s">
        <v>186442</v>
      </c>
      <c r="J13757" t="s">
        <v>281052</v>
      </c>
    </row>
    <row r="13758" spans="1:10">
      <c r="A13758" t="s">
        <v>13739</v>
      </c>
      <c r="B13758" t="s">
        <v>69464</v>
      </c>
      <c r="C13758">
        <v>291438616</v>
      </c>
      <c r="D13758" t="s">
        <v>111340</v>
      </c>
      <c r="E13758" t="s">
        <v>112819</v>
      </c>
      <c r="F13758">
        <v>16</v>
      </c>
      <c r="G13758" t="s">
        <v>131297</v>
      </c>
      <c r="H13758" t="s">
        <v>186443</v>
      </c>
      <c r="I13758" t="s">
        <v>238160</v>
      </c>
      <c r="J13758" t="s">
        <v>281053</v>
      </c>
    </row>
    <row r="13759" spans="1:10">
      <c r="A13759" t="s">
        <v>13740</v>
      </c>
      <c r="B13759" t="s">
        <v>69465</v>
      </c>
      <c r="C13759">
        <v>290526523</v>
      </c>
      <c r="D13759" t="s">
        <v>111340</v>
      </c>
      <c r="E13759" t="s">
        <v>112757</v>
      </c>
      <c r="F13759">
        <v>4</v>
      </c>
      <c r="G13759" t="s">
        <v>131298</v>
      </c>
      <c r="H13759" t="s">
        <v>186444</v>
      </c>
      <c r="J13759" t="s">
        <v>281054</v>
      </c>
    </row>
    <row r="13760" spans="1:10">
      <c r="A13760" t="s">
        <v>13741</v>
      </c>
      <c r="B13760" t="s">
        <v>69466</v>
      </c>
      <c r="C13760">
        <v>291063787</v>
      </c>
      <c r="D13760" t="s">
        <v>111340</v>
      </c>
      <c r="E13760" t="s">
        <v>112705</v>
      </c>
      <c r="F13760">
        <v>9</v>
      </c>
      <c r="G13760" t="s">
        <v>131299</v>
      </c>
      <c r="H13760" t="s">
        <v>186445</v>
      </c>
      <c r="I13760" t="s">
        <v>238161</v>
      </c>
      <c r="J13760" t="s">
        <v>281055</v>
      </c>
    </row>
    <row r="13761" spans="1:10">
      <c r="A13761" t="s">
        <v>13742</v>
      </c>
      <c r="B13761" t="s">
        <v>69467</v>
      </c>
      <c r="C13761">
        <v>289783672</v>
      </c>
      <c r="D13761" t="s">
        <v>111340</v>
      </c>
      <c r="E13761" t="s">
        <v>112803</v>
      </c>
      <c r="F13761">
        <v>1</v>
      </c>
      <c r="G13761" t="s">
        <v>131300</v>
      </c>
      <c r="H13761" t="s">
        <v>186446</v>
      </c>
      <c r="J13761" t="s">
        <v>281056</v>
      </c>
    </row>
    <row r="13762" spans="1:10">
      <c r="A13762" t="s">
        <v>13743</v>
      </c>
      <c r="B13762" t="s">
        <v>69468</v>
      </c>
      <c r="C13762">
        <v>290526529</v>
      </c>
      <c r="D13762" t="s">
        <v>111340</v>
      </c>
      <c r="E13762" t="s">
        <v>112757</v>
      </c>
      <c r="F13762">
        <v>1</v>
      </c>
      <c r="G13762" t="s">
        <v>131301</v>
      </c>
      <c r="H13762" t="s">
        <v>186447</v>
      </c>
      <c r="J13762" t="s">
        <v>281057</v>
      </c>
    </row>
    <row r="13763" spans="1:10">
      <c r="A13763" t="s">
        <v>13744</v>
      </c>
      <c r="B13763" t="s">
        <v>69469</v>
      </c>
      <c r="C13763">
        <v>290482892</v>
      </c>
      <c r="D13763" t="s">
        <v>111870</v>
      </c>
      <c r="E13763" t="s">
        <v>114243</v>
      </c>
      <c r="F13763">
        <v>50</v>
      </c>
      <c r="G13763" t="s">
        <v>131302</v>
      </c>
      <c r="H13763" t="s">
        <v>186448</v>
      </c>
      <c r="I13763" t="s">
        <v>238162</v>
      </c>
      <c r="J13763" t="s">
        <v>281058</v>
      </c>
    </row>
    <row r="13764" spans="1:10">
      <c r="A13764" t="s">
        <v>13745</v>
      </c>
      <c r="B13764" t="s">
        <v>69470</v>
      </c>
      <c r="C13764">
        <v>284199091</v>
      </c>
      <c r="D13764" t="s">
        <v>111340</v>
      </c>
      <c r="E13764" t="s">
        <v>112705</v>
      </c>
      <c r="F13764">
        <v>1</v>
      </c>
      <c r="H13764" t="s">
        <v>186449</v>
      </c>
    </row>
    <row r="13765" spans="1:10">
      <c r="A13765" t="s">
        <v>13746</v>
      </c>
      <c r="B13765" t="s">
        <v>69471</v>
      </c>
      <c r="C13765">
        <v>291064057</v>
      </c>
      <c r="D13765" t="s">
        <v>111340</v>
      </c>
      <c r="E13765" t="s">
        <v>112705</v>
      </c>
      <c r="F13765">
        <v>3</v>
      </c>
      <c r="G13765" t="s">
        <v>131303</v>
      </c>
      <c r="H13765" t="s">
        <v>186450</v>
      </c>
      <c r="J13765" t="s">
        <v>281059</v>
      </c>
    </row>
    <row r="13766" spans="1:10">
      <c r="A13766" t="s">
        <v>13747</v>
      </c>
      <c r="B13766" t="s">
        <v>69472</v>
      </c>
      <c r="C13766">
        <v>291063844</v>
      </c>
      <c r="D13766" t="s">
        <v>111340</v>
      </c>
      <c r="E13766" t="s">
        <v>112705</v>
      </c>
      <c r="F13766">
        <v>1</v>
      </c>
      <c r="G13766" t="s">
        <v>131304</v>
      </c>
      <c r="H13766" t="s">
        <v>186451</v>
      </c>
      <c r="J13766" t="s">
        <v>281060</v>
      </c>
    </row>
    <row r="13767" spans="1:10">
      <c r="A13767" t="s">
        <v>13748</v>
      </c>
      <c r="B13767" t="s">
        <v>69473</v>
      </c>
      <c r="C13767">
        <v>291415441</v>
      </c>
      <c r="D13767" t="s">
        <v>111340</v>
      </c>
      <c r="E13767" t="s">
        <v>112803</v>
      </c>
      <c r="F13767">
        <v>18</v>
      </c>
      <c r="G13767" t="s">
        <v>131305</v>
      </c>
      <c r="H13767" t="s">
        <v>186452</v>
      </c>
      <c r="I13767" t="s">
        <v>238163</v>
      </c>
      <c r="J13767" t="s">
        <v>281061</v>
      </c>
    </row>
    <row r="13768" spans="1:10">
      <c r="A13768" t="s">
        <v>13749</v>
      </c>
      <c r="B13768" t="s">
        <v>69474</v>
      </c>
      <c r="C13768">
        <v>290524295</v>
      </c>
      <c r="D13768" t="s">
        <v>111340</v>
      </c>
      <c r="E13768" t="s">
        <v>112705</v>
      </c>
      <c r="F13768">
        <v>8</v>
      </c>
      <c r="G13768" t="s">
        <v>131306</v>
      </c>
      <c r="H13768" t="s">
        <v>186453</v>
      </c>
      <c r="I13768" t="s">
        <v>238164</v>
      </c>
      <c r="J13768" t="s">
        <v>281062</v>
      </c>
    </row>
    <row r="13769" spans="1:10">
      <c r="A13769" t="s">
        <v>13750</v>
      </c>
      <c r="B13769" t="s">
        <v>69475</v>
      </c>
      <c r="C13769">
        <v>284008364</v>
      </c>
      <c r="D13769" t="s">
        <v>111340</v>
      </c>
      <c r="E13769" t="s">
        <v>114108</v>
      </c>
      <c r="F13769">
        <v>245</v>
      </c>
      <c r="G13769" t="s">
        <v>131307</v>
      </c>
      <c r="H13769" t="s">
        <v>186454</v>
      </c>
      <c r="I13769" t="s">
        <v>238165</v>
      </c>
      <c r="J13769" t="s">
        <v>281063</v>
      </c>
    </row>
    <row r="13770" spans="1:10">
      <c r="A13770" t="s">
        <v>13751</v>
      </c>
      <c r="B13770" t="s">
        <v>69476</v>
      </c>
      <c r="C13770">
        <v>290484560</v>
      </c>
      <c r="D13770" t="s">
        <v>111340</v>
      </c>
      <c r="E13770" t="s">
        <v>112705</v>
      </c>
      <c r="F13770">
        <v>248</v>
      </c>
      <c r="G13770" t="s">
        <v>131308</v>
      </c>
      <c r="H13770" t="s">
        <v>186455</v>
      </c>
      <c r="J13770" t="s">
        <v>281064</v>
      </c>
    </row>
    <row r="13771" spans="1:10">
      <c r="A13771" t="s">
        <v>13752</v>
      </c>
      <c r="B13771" t="s">
        <v>69477</v>
      </c>
      <c r="C13771">
        <v>290525412</v>
      </c>
      <c r="D13771" t="s">
        <v>111340</v>
      </c>
      <c r="E13771" t="s">
        <v>114106</v>
      </c>
      <c r="F13771">
        <v>94</v>
      </c>
      <c r="G13771" t="s">
        <v>131309</v>
      </c>
      <c r="H13771" t="s">
        <v>186456</v>
      </c>
      <c r="I13771" t="s">
        <v>238166</v>
      </c>
      <c r="J13771" t="s">
        <v>281065</v>
      </c>
    </row>
    <row r="13772" spans="1:10">
      <c r="A13772" t="s">
        <v>13753</v>
      </c>
      <c r="B13772" t="s">
        <v>69478</v>
      </c>
      <c r="C13772">
        <v>291421617</v>
      </c>
      <c r="D13772" t="s">
        <v>111340</v>
      </c>
      <c r="E13772" t="s">
        <v>112819</v>
      </c>
      <c r="F13772">
        <v>18</v>
      </c>
      <c r="G13772" t="s">
        <v>131310</v>
      </c>
      <c r="H13772" t="s">
        <v>186457</v>
      </c>
      <c r="J13772" t="s">
        <v>281066</v>
      </c>
    </row>
    <row r="13773" spans="1:10">
      <c r="A13773" t="s">
        <v>13754</v>
      </c>
      <c r="B13773" t="s">
        <v>69479</v>
      </c>
      <c r="C13773">
        <v>290520660</v>
      </c>
      <c r="D13773" t="s">
        <v>111340</v>
      </c>
      <c r="E13773" t="s">
        <v>112705</v>
      </c>
      <c r="F13773">
        <v>44</v>
      </c>
      <c r="G13773" t="s">
        <v>131311</v>
      </c>
      <c r="H13773" t="s">
        <v>186458</v>
      </c>
      <c r="I13773" t="s">
        <v>238167</v>
      </c>
      <c r="J13773" t="s">
        <v>281067</v>
      </c>
    </row>
    <row r="13774" spans="1:10">
      <c r="A13774" t="s">
        <v>13755</v>
      </c>
      <c r="B13774" t="s">
        <v>69480</v>
      </c>
      <c r="C13774">
        <v>291419104</v>
      </c>
      <c r="D13774" t="s">
        <v>111340</v>
      </c>
      <c r="E13774" t="s">
        <v>114108</v>
      </c>
      <c r="F13774">
        <v>4</v>
      </c>
      <c r="G13774" t="s">
        <v>131312</v>
      </c>
      <c r="H13774" t="s">
        <v>186459</v>
      </c>
      <c r="J13774" t="s">
        <v>281068</v>
      </c>
    </row>
    <row r="13775" spans="1:10">
      <c r="A13775" t="s">
        <v>13756</v>
      </c>
      <c r="B13775" t="s">
        <v>69481</v>
      </c>
      <c r="C13775">
        <v>284199734</v>
      </c>
      <c r="D13775" t="s">
        <v>111340</v>
      </c>
      <c r="E13775" t="s">
        <v>112705</v>
      </c>
      <c r="F13775">
        <v>2</v>
      </c>
      <c r="G13775" t="s">
        <v>131313</v>
      </c>
      <c r="H13775" t="s">
        <v>186460</v>
      </c>
      <c r="I13775" t="s">
        <v>238168</v>
      </c>
      <c r="J13775" t="s">
        <v>281069</v>
      </c>
    </row>
    <row r="13776" spans="1:10">
      <c r="A13776" t="s">
        <v>13757</v>
      </c>
      <c r="B13776" t="s">
        <v>69482</v>
      </c>
      <c r="C13776">
        <v>291064144</v>
      </c>
      <c r="D13776" t="s">
        <v>111340</v>
      </c>
      <c r="E13776" t="s">
        <v>112705</v>
      </c>
      <c r="F13776">
        <v>105</v>
      </c>
      <c r="G13776" t="s">
        <v>131314</v>
      </c>
      <c r="H13776" t="s">
        <v>186461</v>
      </c>
      <c r="I13776" t="s">
        <v>238169</v>
      </c>
      <c r="J13776" t="s">
        <v>281070</v>
      </c>
    </row>
    <row r="13777" spans="1:10">
      <c r="A13777" t="s">
        <v>13758</v>
      </c>
      <c r="B13777" t="s">
        <v>69483</v>
      </c>
      <c r="C13777">
        <v>283480988</v>
      </c>
      <c r="D13777" t="s">
        <v>111340</v>
      </c>
      <c r="E13777" t="s">
        <v>112705</v>
      </c>
      <c r="F13777">
        <v>54</v>
      </c>
      <c r="G13777" t="s">
        <v>131315</v>
      </c>
      <c r="H13777" t="s">
        <v>186462</v>
      </c>
      <c r="I13777" t="s">
        <v>238170</v>
      </c>
      <c r="J13777" t="s">
        <v>281071</v>
      </c>
    </row>
    <row r="13778" spans="1:10">
      <c r="A13778" t="s">
        <v>13759</v>
      </c>
      <c r="B13778" t="s">
        <v>69484</v>
      </c>
      <c r="C13778">
        <v>290487284</v>
      </c>
      <c r="D13778" t="s">
        <v>111340</v>
      </c>
      <c r="E13778" t="s">
        <v>112834</v>
      </c>
      <c r="F13778">
        <v>9</v>
      </c>
      <c r="G13778" t="s">
        <v>131316</v>
      </c>
      <c r="H13778" t="s">
        <v>186463</v>
      </c>
      <c r="I13778" t="s">
        <v>238171</v>
      </c>
      <c r="J13778" t="s">
        <v>281072</v>
      </c>
    </row>
    <row r="13779" spans="1:10">
      <c r="A13779" t="s">
        <v>13760</v>
      </c>
      <c r="B13779" t="s">
        <v>69485</v>
      </c>
      <c r="C13779">
        <v>291430411</v>
      </c>
      <c r="D13779" t="s">
        <v>111340</v>
      </c>
      <c r="E13779" t="s">
        <v>114128</v>
      </c>
      <c r="F13779">
        <v>1</v>
      </c>
      <c r="G13779" t="s">
        <v>131317</v>
      </c>
      <c r="H13779" t="s">
        <v>186464</v>
      </c>
      <c r="J13779" t="s">
        <v>281073</v>
      </c>
    </row>
    <row r="13780" spans="1:10">
      <c r="A13780" t="s">
        <v>13761</v>
      </c>
      <c r="B13780" t="s">
        <v>69486</v>
      </c>
      <c r="C13780">
        <v>291063502</v>
      </c>
      <c r="D13780" t="s">
        <v>111340</v>
      </c>
      <c r="E13780" t="s">
        <v>112705</v>
      </c>
      <c r="F13780">
        <v>1</v>
      </c>
      <c r="G13780" t="s">
        <v>131318</v>
      </c>
      <c r="H13780" t="s">
        <v>186465</v>
      </c>
      <c r="I13780" t="s">
        <v>238172</v>
      </c>
      <c r="J13780" t="s">
        <v>281074</v>
      </c>
    </row>
    <row r="13781" spans="1:10">
      <c r="A13781" t="s">
        <v>13762</v>
      </c>
      <c r="B13781" t="s">
        <v>69487</v>
      </c>
      <c r="C13781">
        <v>289783680</v>
      </c>
      <c r="D13781" t="s">
        <v>111340</v>
      </c>
      <c r="E13781" t="s">
        <v>112705</v>
      </c>
      <c r="F13781">
        <v>1</v>
      </c>
      <c r="H13781" t="s">
        <v>186466</v>
      </c>
    </row>
    <row r="13782" spans="1:10">
      <c r="A13782" t="s">
        <v>13763</v>
      </c>
      <c r="B13782" t="s">
        <v>69488</v>
      </c>
      <c r="C13782">
        <v>290483932</v>
      </c>
      <c r="D13782" t="s">
        <v>111340</v>
      </c>
      <c r="E13782" t="s">
        <v>114128</v>
      </c>
      <c r="F13782">
        <v>15</v>
      </c>
      <c r="G13782" t="s">
        <v>131319</v>
      </c>
      <c r="H13782" t="s">
        <v>186467</v>
      </c>
      <c r="J13782" t="s">
        <v>281075</v>
      </c>
    </row>
    <row r="13783" spans="1:10">
      <c r="A13783" t="s">
        <v>13764</v>
      </c>
      <c r="B13783" t="s">
        <v>69489</v>
      </c>
      <c r="C13783">
        <v>291430334</v>
      </c>
      <c r="D13783" t="s">
        <v>111340</v>
      </c>
      <c r="E13783" t="s">
        <v>114108</v>
      </c>
      <c r="F13783">
        <v>8</v>
      </c>
      <c r="G13783" t="s">
        <v>131320</v>
      </c>
      <c r="H13783" t="s">
        <v>186468</v>
      </c>
      <c r="I13783" t="s">
        <v>238173</v>
      </c>
      <c r="J13783" t="s">
        <v>281076</v>
      </c>
    </row>
    <row r="13784" spans="1:10">
      <c r="A13784" t="s">
        <v>13765</v>
      </c>
      <c r="B13784" t="s">
        <v>69490</v>
      </c>
      <c r="C13784">
        <v>291428029</v>
      </c>
      <c r="D13784" t="s">
        <v>111340</v>
      </c>
      <c r="E13784" t="s">
        <v>112713</v>
      </c>
      <c r="F13784">
        <v>27</v>
      </c>
      <c r="G13784" t="s">
        <v>131321</v>
      </c>
      <c r="H13784" t="s">
        <v>186469</v>
      </c>
      <c r="I13784" t="s">
        <v>238174</v>
      </c>
      <c r="J13784" t="s">
        <v>281077</v>
      </c>
    </row>
    <row r="13785" spans="1:10">
      <c r="A13785" t="s">
        <v>13766</v>
      </c>
      <c r="B13785" t="s">
        <v>69491</v>
      </c>
      <c r="C13785">
        <v>290522824</v>
      </c>
      <c r="D13785" t="s">
        <v>111340</v>
      </c>
      <c r="E13785" t="s">
        <v>112705</v>
      </c>
      <c r="F13785">
        <v>14</v>
      </c>
      <c r="G13785" t="s">
        <v>131322</v>
      </c>
      <c r="H13785" t="s">
        <v>186470</v>
      </c>
      <c r="J13785" t="s">
        <v>281078</v>
      </c>
    </row>
    <row r="13786" spans="1:10">
      <c r="A13786" t="s">
        <v>13767</v>
      </c>
      <c r="B13786" t="s">
        <v>69492</v>
      </c>
      <c r="C13786">
        <v>290487105</v>
      </c>
      <c r="D13786" t="s">
        <v>111340</v>
      </c>
      <c r="E13786" t="s">
        <v>112803</v>
      </c>
      <c r="F13786">
        <v>42</v>
      </c>
      <c r="G13786" t="s">
        <v>131323</v>
      </c>
      <c r="H13786" t="s">
        <v>186471</v>
      </c>
      <c r="I13786" t="s">
        <v>238175</v>
      </c>
      <c r="J13786" t="s">
        <v>281079</v>
      </c>
    </row>
    <row r="13787" spans="1:10">
      <c r="A13787" t="s">
        <v>13768</v>
      </c>
      <c r="B13787" t="s">
        <v>69493</v>
      </c>
      <c r="C13787">
        <v>291427971</v>
      </c>
      <c r="D13787" t="s">
        <v>111340</v>
      </c>
      <c r="E13787" t="s">
        <v>112803</v>
      </c>
      <c r="F13787">
        <v>1</v>
      </c>
      <c r="G13787" t="s">
        <v>131324</v>
      </c>
      <c r="H13787" t="s">
        <v>186472</v>
      </c>
      <c r="J13787" t="s">
        <v>281080</v>
      </c>
    </row>
    <row r="13788" spans="1:10">
      <c r="A13788" t="s">
        <v>13769</v>
      </c>
      <c r="B13788" t="s">
        <v>69494</v>
      </c>
      <c r="C13788">
        <v>291035275</v>
      </c>
      <c r="D13788" t="s">
        <v>111340</v>
      </c>
      <c r="E13788" t="s">
        <v>112803</v>
      </c>
      <c r="F13788">
        <v>1</v>
      </c>
      <c r="G13788" t="s">
        <v>131325</v>
      </c>
      <c r="H13788" t="s">
        <v>186473</v>
      </c>
      <c r="J13788" t="s">
        <v>281081</v>
      </c>
    </row>
    <row r="13789" spans="1:10">
      <c r="A13789" t="s">
        <v>13770</v>
      </c>
      <c r="B13789" t="s">
        <v>69495</v>
      </c>
      <c r="C13789">
        <v>291420109</v>
      </c>
      <c r="D13789" t="s">
        <v>111340</v>
      </c>
      <c r="E13789" t="s">
        <v>112757</v>
      </c>
      <c r="F13789">
        <v>15</v>
      </c>
      <c r="G13789" t="s">
        <v>131326</v>
      </c>
      <c r="H13789" t="s">
        <v>186474</v>
      </c>
      <c r="J13789" t="s">
        <v>281082</v>
      </c>
    </row>
    <row r="13790" spans="1:10">
      <c r="A13790" t="s">
        <v>13771</v>
      </c>
      <c r="B13790" t="s">
        <v>69496</v>
      </c>
      <c r="C13790">
        <v>291417938</v>
      </c>
      <c r="D13790" t="s">
        <v>111340</v>
      </c>
      <c r="E13790" t="s">
        <v>114108</v>
      </c>
      <c r="F13790">
        <v>7</v>
      </c>
      <c r="G13790" t="s">
        <v>131327</v>
      </c>
      <c r="H13790" t="s">
        <v>186475</v>
      </c>
      <c r="J13790" t="s">
        <v>281083</v>
      </c>
    </row>
    <row r="13791" spans="1:10">
      <c r="A13791" t="s">
        <v>13772</v>
      </c>
      <c r="B13791" t="s">
        <v>69497</v>
      </c>
      <c r="C13791">
        <v>290522329</v>
      </c>
      <c r="D13791" t="s">
        <v>111340</v>
      </c>
      <c r="E13791" t="s">
        <v>112803</v>
      </c>
      <c r="F13791">
        <v>1</v>
      </c>
      <c r="G13791" t="s">
        <v>131328</v>
      </c>
      <c r="H13791" t="s">
        <v>186476</v>
      </c>
      <c r="I13791" t="s">
        <v>238176</v>
      </c>
      <c r="J13791" t="s">
        <v>281084</v>
      </c>
    </row>
    <row r="13792" spans="1:10">
      <c r="A13792" t="s">
        <v>13773</v>
      </c>
      <c r="B13792" t="s">
        <v>69498</v>
      </c>
      <c r="C13792">
        <v>290488710</v>
      </c>
      <c r="D13792" t="s">
        <v>111340</v>
      </c>
      <c r="E13792" t="s">
        <v>114108</v>
      </c>
      <c r="F13792">
        <v>4</v>
      </c>
      <c r="G13792" t="s">
        <v>131329</v>
      </c>
      <c r="H13792" t="s">
        <v>186477</v>
      </c>
      <c r="I13792" t="s">
        <v>238177</v>
      </c>
      <c r="J13792" t="s">
        <v>281085</v>
      </c>
    </row>
    <row r="13793" spans="1:10">
      <c r="A13793" t="s">
        <v>13774</v>
      </c>
      <c r="B13793" t="s">
        <v>69499</v>
      </c>
      <c r="C13793">
        <v>284199968</v>
      </c>
      <c r="D13793" t="s">
        <v>111340</v>
      </c>
      <c r="E13793" t="s">
        <v>112705</v>
      </c>
      <c r="F13793">
        <v>1</v>
      </c>
      <c r="G13793" t="s">
        <v>131330</v>
      </c>
      <c r="H13793" t="s">
        <v>186478</v>
      </c>
      <c r="J13793" t="s">
        <v>281086</v>
      </c>
    </row>
    <row r="13794" spans="1:10">
      <c r="A13794" t="s">
        <v>13775</v>
      </c>
      <c r="B13794" t="s">
        <v>69500</v>
      </c>
      <c r="C13794">
        <v>291415304</v>
      </c>
      <c r="D13794" t="s">
        <v>111340</v>
      </c>
      <c r="E13794" t="s">
        <v>112705</v>
      </c>
      <c r="F13794">
        <v>33</v>
      </c>
      <c r="G13794" t="s">
        <v>131331</v>
      </c>
      <c r="H13794" t="s">
        <v>186479</v>
      </c>
      <c r="I13794" t="s">
        <v>238178</v>
      </c>
      <c r="J13794" t="s">
        <v>281087</v>
      </c>
    </row>
    <row r="13795" spans="1:10">
      <c r="A13795" t="s">
        <v>13776</v>
      </c>
      <c r="B13795" t="s">
        <v>69501</v>
      </c>
      <c r="C13795">
        <v>290490180</v>
      </c>
      <c r="D13795" t="s">
        <v>111340</v>
      </c>
      <c r="E13795" t="s">
        <v>114108</v>
      </c>
      <c r="F13795">
        <v>106</v>
      </c>
      <c r="G13795" t="s">
        <v>131332</v>
      </c>
      <c r="H13795" t="s">
        <v>186480</v>
      </c>
      <c r="I13795" t="s">
        <v>238179</v>
      </c>
      <c r="J13795" t="s">
        <v>281088</v>
      </c>
    </row>
    <row r="13796" spans="1:10">
      <c r="A13796" t="s">
        <v>13777</v>
      </c>
      <c r="B13796" t="s">
        <v>69502</v>
      </c>
      <c r="C13796">
        <v>291064110</v>
      </c>
      <c r="D13796" t="s">
        <v>111340</v>
      </c>
      <c r="E13796" t="s">
        <v>112705</v>
      </c>
      <c r="F13796">
        <v>20</v>
      </c>
      <c r="G13796" t="s">
        <v>131333</v>
      </c>
      <c r="H13796" t="s">
        <v>186481</v>
      </c>
      <c r="I13796" t="s">
        <v>238180</v>
      </c>
      <c r="J13796" t="s">
        <v>281089</v>
      </c>
    </row>
    <row r="13797" spans="1:10">
      <c r="A13797" t="s">
        <v>13778</v>
      </c>
      <c r="B13797" t="s">
        <v>69503</v>
      </c>
      <c r="C13797">
        <v>291063563</v>
      </c>
      <c r="D13797" t="s">
        <v>111340</v>
      </c>
      <c r="E13797" t="s">
        <v>112705</v>
      </c>
      <c r="F13797">
        <v>1</v>
      </c>
      <c r="G13797" t="s">
        <v>131334</v>
      </c>
      <c r="H13797" t="s">
        <v>186482</v>
      </c>
      <c r="I13797" t="s">
        <v>238181</v>
      </c>
      <c r="J13797" t="s">
        <v>281090</v>
      </c>
    </row>
    <row r="13798" spans="1:10">
      <c r="A13798" t="s">
        <v>13779</v>
      </c>
      <c r="B13798" t="s">
        <v>69504</v>
      </c>
      <c r="C13798">
        <v>290483375</v>
      </c>
      <c r="D13798" t="s">
        <v>111340</v>
      </c>
      <c r="E13798" t="s">
        <v>112757</v>
      </c>
      <c r="F13798">
        <v>24</v>
      </c>
      <c r="G13798" t="s">
        <v>131335</v>
      </c>
      <c r="H13798" t="s">
        <v>186483</v>
      </c>
      <c r="I13798" t="s">
        <v>238182</v>
      </c>
      <c r="J13798" t="s">
        <v>281091</v>
      </c>
    </row>
    <row r="13799" spans="1:10">
      <c r="A13799" t="s">
        <v>13780</v>
      </c>
      <c r="B13799" t="s">
        <v>69505</v>
      </c>
      <c r="C13799">
        <v>290490410</v>
      </c>
      <c r="D13799" t="s">
        <v>111340</v>
      </c>
      <c r="E13799" t="s">
        <v>112705</v>
      </c>
      <c r="F13799">
        <v>191</v>
      </c>
      <c r="G13799" t="s">
        <v>131336</v>
      </c>
      <c r="H13799" t="s">
        <v>186484</v>
      </c>
      <c r="I13799" t="s">
        <v>238183</v>
      </c>
      <c r="J13799" t="s">
        <v>281092</v>
      </c>
    </row>
    <row r="13800" spans="1:10">
      <c r="A13800" t="s">
        <v>13781</v>
      </c>
      <c r="B13800" t="s">
        <v>69506</v>
      </c>
      <c r="C13800">
        <v>290492905</v>
      </c>
      <c r="D13800" t="s">
        <v>111340</v>
      </c>
      <c r="E13800" t="s">
        <v>112705</v>
      </c>
      <c r="F13800">
        <v>1509</v>
      </c>
      <c r="G13800" t="s">
        <v>131337</v>
      </c>
      <c r="H13800" t="s">
        <v>186485</v>
      </c>
      <c r="I13800" t="s">
        <v>238184</v>
      </c>
      <c r="J13800" t="s">
        <v>281093</v>
      </c>
    </row>
    <row r="13801" spans="1:10">
      <c r="A13801" t="s">
        <v>13782</v>
      </c>
      <c r="B13801" t="s">
        <v>69507</v>
      </c>
      <c r="C13801">
        <v>290489860</v>
      </c>
      <c r="D13801" t="s">
        <v>111340</v>
      </c>
      <c r="E13801" t="s">
        <v>112705</v>
      </c>
      <c r="F13801">
        <v>1008</v>
      </c>
      <c r="G13801" t="s">
        <v>131338</v>
      </c>
      <c r="H13801" t="s">
        <v>186486</v>
      </c>
      <c r="I13801" t="s">
        <v>238185</v>
      </c>
      <c r="J13801" t="s">
        <v>281094</v>
      </c>
    </row>
    <row r="13802" spans="1:10">
      <c r="A13802" t="s">
        <v>13783</v>
      </c>
      <c r="B13802" t="s">
        <v>69508</v>
      </c>
      <c r="C13802">
        <v>284199514</v>
      </c>
      <c r="D13802" t="s">
        <v>111340</v>
      </c>
      <c r="E13802" t="s">
        <v>112705</v>
      </c>
      <c r="F13802">
        <v>46</v>
      </c>
      <c r="G13802" t="s">
        <v>131339</v>
      </c>
      <c r="H13802" t="s">
        <v>186487</v>
      </c>
      <c r="I13802" t="s">
        <v>238186</v>
      </c>
      <c r="J13802" t="s">
        <v>281095</v>
      </c>
    </row>
    <row r="13803" spans="1:10">
      <c r="A13803" t="s">
        <v>13784</v>
      </c>
      <c r="B13803" t="s">
        <v>69509</v>
      </c>
      <c r="C13803">
        <v>290524567</v>
      </c>
      <c r="D13803" t="s">
        <v>111340</v>
      </c>
      <c r="E13803" t="s">
        <v>112803</v>
      </c>
      <c r="F13803">
        <v>53</v>
      </c>
      <c r="G13803" t="s">
        <v>131340</v>
      </c>
      <c r="H13803" t="s">
        <v>186488</v>
      </c>
      <c r="I13803" t="s">
        <v>238187</v>
      </c>
      <c r="J13803" t="s">
        <v>281096</v>
      </c>
    </row>
    <row r="13804" spans="1:10">
      <c r="A13804" t="s">
        <v>13785</v>
      </c>
      <c r="B13804" t="s">
        <v>69510</v>
      </c>
      <c r="C13804">
        <v>291431155</v>
      </c>
      <c r="D13804" t="s">
        <v>111340</v>
      </c>
      <c r="E13804" t="s">
        <v>112819</v>
      </c>
      <c r="F13804">
        <v>9</v>
      </c>
      <c r="G13804" t="s">
        <v>131341</v>
      </c>
      <c r="H13804" t="s">
        <v>186489</v>
      </c>
      <c r="J13804" t="s">
        <v>281097</v>
      </c>
    </row>
    <row r="13805" spans="1:10">
      <c r="A13805" t="s">
        <v>13786</v>
      </c>
      <c r="B13805" t="s">
        <v>69511</v>
      </c>
      <c r="C13805">
        <v>291430865</v>
      </c>
      <c r="D13805" t="s">
        <v>111340</v>
      </c>
      <c r="E13805" t="s">
        <v>112819</v>
      </c>
      <c r="F13805">
        <v>28</v>
      </c>
      <c r="G13805" t="s">
        <v>131342</v>
      </c>
      <c r="H13805" t="s">
        <v>186490</v>
      </c>
      <c r="J13805" t="s">
        <v>281098</v>
      </c>
    </row>
    <row r="13806" spans="1:10">
      <c r="A13806" t="s">
        <v>13787</v>
      </c>
      <c r="B13806" t="s">
        <v>69512</v>
      </c>
      <c r="C13806">
        <v>283480653</v>
      </c>
      <c r="D13806" t="s">
        <v>111340</v>
      </c>
      <c r="E13806" t="s">
        <v>112705</v>
      </c>
      <c r="F13806">
        <v>301</v>
      </c>
      <c r="G13806" t="s">
        <v>131343</v>
      </c>
      <c r="H13806" t="s">
        <v>186491</v>
      </c>
      <c r="I13806" t="s">
        <v>238188</v>
      </c>
      <c r="J13806" t="s">
        <v>281099</v>
      </c>
    </row>
    <row r="13807" spans="1:10">
      <c r="A13807" t="s">
        <v>13788</v>
      </c>
      <c r="B13807" t="s">
        <v>69513</v>
      </c>
      <c r="C13807">
        <v>291446097</v>
      </c>
      <c r="D13807" t="s">
        <v>111340</v>
      </c>
      <c r="E13807" t="s">
        <v>114108</v>
      </c>
      <c r="F13807">
        <v>4</v>
      </c>
      <c r="G13807" t="s">
        <v>131344</v>
      </c>
      <c r="H13807" t="s">
        <v>186492</v>
      </c>
      <c r="I13807" t="s">
        <v>238189</v>
      </c>
      <c r="J13807" t="s">
        <v>281100</v>
      </c>
    </row>
    <row r="13808" spans="1:10">
      <c r="A13808" t="s">
        <v>13789</v>
      </c>
      <c r="B13808" t="s">
        <v>69514</v>
      </c>
      <c r="C13808">
        <v>291421025</v>
      </c>
      <c r="D13808" t="s">
        <v>111340</v>
      </c>
      <c r="E13808" t="s">
        <v>114108</v>
      </c>
      <c r="F13808">
        <v>43</v>
      </c>
      <c r="G13808" t="s">
        <v>131345</v>
      </c>
      <c r="H13808" t="s">
        <v>186493</v>
      </c>
      <c r="J13808" t="s">
        <v>281101</v>
      </c>
    </row>
    <row r="13809" spans="1:10">
      <c r="A13809" t="s">
        <v>13790</v>
      </c>
      <c r="B13809" t="s">
        <v>69515</v>
      </c>
      <c r="C13809">
        <v>291437029</v>
      </c>
      <c r="D13809" t="s">
        <v>111340</v>
      </c>
      <c r="E13809" t="s">
        <v>112819</v>
      </c>
      <c r="F13809">
        <v>3813</v>
      </c>
      <c r="G13809" t="s">
        <v>131346</v>
      </c>
      <c r="H13809" t="s">
        <v>186494</v>
      </c>
      <c r="I13809" t="s">
        <v>238190</v>
      </c>
      <c r="J13809" t="s">
        <v>281102</v>
      </c>
    </row>
    <row r="13810" spans="1:10">
      <c r="A13810" t="s">
        <v>13791</v>
      </c>
      <c r="B13810" t="s">
        <v>69516</v>
      </c>
      <c r="C13810">
        <v>290522190</v>
      </c>
      <c r="D13810" t="s">
        <v>111340</v>
      </c>
      <c r="E13810" t="s">
        <v>112713</v>
      </c>
      <c r="F13810">
        <v>1</v>
      </c>
      <c r="G13810" t="s">
        <v>131347</v>
      </c>
      <c r="H13810" t="s">
        <v>186495</v>
      </c>
      <c r="I13810" t="s">
        <v>238191</v>
      </c>
      <c r="J13810" t="s">
        <v>281103</v>
      </c>
    </row>
    <row r="13811" spans="1:10">
      <c r="A13811" t="s">
        <v>13792</v>
      </c>
      <c r="B13811" t="s">
        <v>69517</v>
      </c>
      <c r="C13811">
        <v>290524982</v>
      </c>
      <c r="D13811" t="s">
        <v>111340</v>
      </c>
      <c r="E13811" t="s">
        <v>112705</v>
      </c>
      <c r="F13811">
        <v>4</v>
      </c>
      <c r="G13811" t="s">
        <v>131348</v>
      </c>
      <c r="H13811" t="s">
        <v>186496</v>
      </c>
      <c r="I13811" t="s">
        <v>238192</v>
      </c>
      <c r="J13811" t="s">
        <v>281104</v>
      </c>
    </row>
    <row r="13812" spans="1:10">
      <c r="A13812" t="s">
        <v>13793</v>
      </c>
      <c r="B13812" t="s">
        <v>69518</v>
      </c>
      <c r="C13812">
        <v>290525855</v>
      </c>
      <c r="D13812" t="s">
        <v>111340</v>
      </c>
      <c r="E13812" t="s">
        <v>114108</v>
      </c>
      <c r="F13812">
        <v>18</v>
      </c>
      <c r="G13812" t="s">
        <v>131349</v>
      </c>
      <c r="H13812" t="s">
        <v>186497</v>
      </c>
      <c r="I13812" t="s">
        <v>238193</v>
      </c>
      <c r="J13812" t="s">
        <v>281105</v>
      </c>
    </row>
    <row r="13813" spans="1:10">
      <c r="A13813" t="s">
        <v>13794</v>
      </c>
      <c r="B13813" t="s">
        <v>69519</v>
      </c>
      <c r="C13813">
        <v>290523860</v>
      </c>
      <c r="D13813" t="s">
        <v>111340</v>
      </c>
      <c r="E13813" t="s">
        <v>114106</v>
      </c>
      <c r="F13813">
        <v>56</v>
      </c>
      <c r="G13813" t="s">
        <v>131350</v>
      </c>
      <c r="H13813" t="s">
        <v>186498</v>
      </c>
      <c r="I13813" t="s">
        <v>238194</v>
      </c>
      <c r="J13813" t="s">
        <v>281106</v>
      </c>
    </row>
    <row r="13814" spans="1:10">
      <c r="A13814" t="s">
        <v>13795</v>
      </c>
      <c r="B13814" t="s">
        <v>69520</v>
      </c>
      <c r="C13814">
        <v>289783690</v>
      </c>
      <c r="D13814" t="s">
        <v>111340</v>
      </c>
      <c r="E13814" t="s">
        <v>112705</v>
      </c>
      <c r="F13814">
        <v>1</v>
      </c>
      <c r="H13814" t="s">
        <v>186499</v>
      </c>
    </row>
    <row r="13815" spans="1:10">
      <c r="A13815" t="s">
        <v>13796</v>
      </c>
      <c r="B13815" t="s">
        <v>69521</v>
      </c>
      <c r="C13815">
        <v>284200041</v>
      </c>
      <c r="D13815" t="s">
        <v>111340</v>
      </c>
      <c r="E13815" t="s">
        <v>112705</v>
      </c>
      <c r="F13815">
        <v>27</v>
      </c>
      <c r="G13815" t="s">
        <v>131351</v>
      </c>
      <c r="H13815" t="s">
        <v>186500</v>
      </c>
      <c r="J13815" t="s">
        <v>281107</v>
      </c>
    </row>
    <row r="13816" spans="1:10">
      <c r="A13816" t="s">
        <v>13797</v>
      </c>
      <c r="B13816" t="s">
        <v>69522</v>
      </c>
      <c r="C13816">
        <v>291063833</v>
      </c>
      <c r="D13816" t="s">
        <v>111340</v>
      </c>
      <c r="E13816" t="s">
        <v>112705</v>
      </c>
      <c r="F13816">
        <v>45</v>
      </c>
      <c r="G13816" t="s">
        <v>131352</v>
      </c>
      <c r="H13816" t="s">
        <v>186501</v>
      </c>
      <c r="I13816" t="s">
        <v>238195</v>
      </c>
      <c r="J13816" t="s">
        <v>281108</v>
      </c>
    </row>
    <row r="13817" spans="1:10">
      <c r="A13817" t="s">
        <v>13798</v>
      </c>
      <c r="B13817" t="s">
        <v>69523</v>
      </c>
      <c r="C13817">
        <v>289783696</v>
      </c>
      <c r="D13817" t="s">
        <v>111340</v>
      </c>
      <c r="E13817" t="s">
        <v>114108</v>
      </c>
      <c r="F13817">
        <v>2</v>
      </c>
      <c r="G13817" t="s">
        <v>131353</v>
      </c>
      <c r="H13817" t="s">
        <v>186502</v>
      </c>
      <c r="J13817" t="s">
        <v>281109</v>
      </c>
    </row>
    <row r="13818" spans="1:10">
      <c r="A13818" t="s">
        <v>13799</v>
      </c>
      <c r="B13818" t="s">
        <v>69524</v>
      </c>
      <c r="C13818">
        <v>284199559</v>
      </c>
      <c r="D13818" t="s">
        <v>111340</v>
      </c>
      <c r="E13818" t="s">
        <v>114124</v>
      </c>
      <c r="F13818">
        <v>4</v>
      </c>
      <c r="G13818" t="s">
        <v>131354</v>
      </c>
      <c r="H13818" t="s">
        <v>186503</v>
      </c>
      <c r="I13818" t="s">
        <v>238196</v>
      </c>
      <c r="J13818" t="s">
        <v>281110</v>
      </c>
    </row>
    <row r="13819" spans="1:10">
      <c r="A13819" t="s">
        <v>13800</v>
      </c>
      <c r="B13819" t="s">
        <v>69525</v>
      </c>
      <c r="C13819">
        <v>284200204</v>
      </c>
      <c r="D13819" t="s">
        <v>111340</v>
      </c>
      <c r="E13819" t="s">
        <v>112705</v>
      </c>
      <c r="F13819">
        <v>14</v>
      </c>
      <c r="G13819" t="s">
        <v>131355</v>
      </c>
      <c r="H13819" t="s">
        <v>186504</v>
      </c>
      <c r="I13819" t="s">
        <v>238197</v>
      </c>
      <c r="J13819" t="s">
        <v>281111</v>
      </c>
    </row>
    <row r="13820" spans="1:10">
      <c r="A13820" t="s">
        <v>13801</v>
      </c>
      <c r="B13820" t="s">
        <v>69526</v>
      </c>
      <c r="C13820">
        <v>290526558</v>
      </c>
      <c r="D13820" t="s">
        <v>111340</v>
      </c>
      <c r="E13820" t="s">
        <v>114109</v>
      </c>
      <c r="F13820">
        <v>50</v>
      </c>
      <c r="G13820" t="s">
        <v>131356</v>
      </c>
      <c r="H13820" t="s">
        <v>186505</v>
      </c>
      <c r="I13820" t="s">
        <v>238198</v>
      </c>
      <c r="J13820" t="s">
        <v>281112</v>
      </c>
    </row>
    <row r="13821" spans="1:10">
      <c r="A13821" t="s">
        <v>13802</v>
      </c>
      <c r="B13821" t="s">
        <v>69527</v>
      </c>
      <c r="C13821">
        <v>291435603</v>
      </c>
      <c r="D13821" t="s">
        <v>111340</v>
      </c>
      <c r="E13821" t="s">
        <v>112757</v>
      </c>
      <c r="F13821">
        <v>9</v>
      </c>
      <c r="G13821" t="s">
        <v>131357</v>
      </c>
      <c r="H13821" t="s">
        <v>186506</v>
      </c>
      <c r="I13821" t="s">
        <v>238199</v>
      </c>
      <c r="J13821" t="s">
        <v>281113</v>
      </c>
    </row>
    <row r="13822" spans="1:10">
      <c r="A13822" t="s">
        <v>13803</v>
      </c>
      <c r="B13822" t="s">
        <v>69528</v>
      </c>
      <c r="C13822">
        <v>290483927</v>
      </c>
      <c r="D13822" t="s">
        <v>111340</v>
      </c>
      <c r="E13822" t="s">
        <v>114124</v>
      </c>
      <c r="F13822">
        <v>4</v>
      </c>
      <c r="G13822" t="s">
        <v>131358</v>
      </c>
      <c r="H13822" t="s">
        <v>186507</v>
      </c>
      <c r="J13822" t="s">
        <v>281114</v>
      </c>
    </row>
    <row r="13823" spans="1:10">
      <c r="A13823" t="s">
        <v>13804</v>
      </c>
      <c r="B13823" t="s">
        <v>69529</v>
      </c>
      <c r="C13823">
        <v>291437551</v>
      </c>
      <c r="D13823" t="s">
        <v>111340</v>
      </c>
      <c r="E13823" t="s">
        <v>112803</v>
      </c>
      <c r="F13823">
        <v>57</v>
      </c>
      <c r="G13823" t="s">
        <v>131359</v>
      </c>
      <c r="H13823" t="s">
        <v>186508</v>
      </c>
      <c r="I13823" t="s">
        <v>238200</v>
      </c>
      <c r="J13823" t="s">
        <v>281115</v>
      </c>
    </row>
    <row r="13824" spans="1:10">
      <c r="A13824" t="s">
        <v>13805</v>
      </c>
      <c r="B13824" t="s">
        <v>69530</v>
      </c>
      <c r="C13824">
        <v>290521873</v>
      </c>
      <c r="D13824" t="s">
        <v>111340</v>
      </c>
      <c r="E13824" t="s">
        <v>114108</v>
      </c>
      <c r="F13824">
        <v>2</v>
      </c>
      <c r="G13824" t="s">
        <v>131360</v>
      </c>
      <c r="H13824" t="s">
        <v>186509</v>
      </c>
      <c r="I13824" t="s">
        <v>238201</v>
      </c>
      <c r="J13824" t="s">
        <v>281116</v>
      </c>
    </row>
    <row r="13825" spans="1:10">
      <c r="A13825" t="s">
        <v>13806</v>
      </c>
      <c r="B13825" t="s">
        <v>69531</v>
      </c>
      <c r="C13825">
        <v>290524201</v>
      </c>
      <c r="D13825" t="s">
        <v>111340</v>
      </c>
      <c r="E13825" t="s">
        <v>114112</v>
      </c>
      <c r="F13825">
        <v>1</v>
      </c>
      <c r="G13825" t="s">
        <v>131361</v>
      </c>
      <c r="H13825" t="s">
        <v>186510</v>
      </c>
      <c r="J13825" t="s">
        <v>281117</v>
      </c>
    </row>
    <row r="13826" spans="1:10">
      <c r="A13826" t="s">
        <v>13807</v>
      </c>
      <c r="B13826" t="s">
        <v>69532</v>
      </c>
      <c r="C13826">
        <v>290490927</v>
      </c>
      <c r="D13826" t="s">
        <v>111340</v>
      </c>
      <c r="E13826" t="s">
        <v>112803</v>
      </c>
      <c r="F13826">
        <v>3</v>
      </c>
      <c r="G13826" t="s">
        <v>131362</v>
      </c>
      <c r="H13826" t="s">
        <v>186511</v>
      </c>
      <c r="I13826" t="s">
        <v>238202</v>
      </c>
      <c r="J13826" t="s">
        <v>281118</v>
      </c>
    </row>
    <row r="13827" spans="1:10">
      <c r="A13827" t="s">
        <v>13808</v>
      </c>
      <c r="B13827" t="s">
        <v>69533</v>
      </c>
      <c r="C13827">
        <v>290488945</v>
      </c>
      <c r="D13827" t="s">
        <v>111340</v>
      </c>
      <c r="E13827" t="s">
        <v>112803</v>
      </c>
      <c r="F13827">
        <v>20</v>
      </c>
      <c r="G13827" t="s">
        <v>131363</v>
      </c>
      <c r="H13827" t="s">
        <v>186512</v>
      </c>
      <c r="I13827" t="s">
        <v>238203</v>
      </c>
      <c r="J13827" t="s">
        <v>281119</v>
      </c>
    </row>
    <row r="13828" spans="1:10">
      <c r="A13828" t="s">
        <v>13809</v>
      </c>
      <c r="B13828" t="s">
        <v>69534</v>
      </c>
      <c r="C13828">
        <v>284200157</v>
      </c>
      <c r="D13828" t="s">
        <v>111340</v>
      </c>
      <c r="E13828" t="s">
        <v>112705</v>
      </c>
      <c r="F13828">
        <v>2</v>
      </c>
      <c r="G13828" t="s">
        <v>131364</v>
      </c>
      <c r="H13828" t="s">
        <v>186513</v>
      </c>
      <c r="J13828" t="s">
        <v>281120</v>
      </c>
    </row>
    <row r="13829" spans="1:10">
      <c r="A13829" t="s">
        <v>13810</v>
      </c>
      <c r="B13829" t="s">
        <v>69535</v>
      </c>
      <c r="C13829">
        <v>290522271</v>
      </c>
      <c r="D13829" t="s">
        <v>111340</v>
      </c>
      <c r="E13829" t="s">
        <v>112803</v>
      </c>
      <c r="F13829">
        <v>3</v>
      </c>
      <c r="G13829" t="s">
        <v>131365</v>
      </c>
      <c r="H13829" t="s">
        <v>186514</v>
      </c>
      <c r="I13829" t="s">
        <v>238204</v>
      </c>
      <c r="J13829" t="s">
        <v>281121</v>
      </c>
    </row>
    <row r="13830" spans="1:10">
      <c r="A13830" t="s">
        <v>13811</v>
      </c>
      <c r="B13830" t="s">
        <v>69536</v>
      </c>
      <c r="C13830">
        <v>291063847</v>
      </c>
      <c r="D13830" t="s">
        <v>111340</v>
      </c>
      <c r="E13830" t="s">
        <v>112705</v>
      </c>
      <c r="F13830">
        <v>1</v>
      </c>
      <c r="G13830" t="s">
        <v>131366</v>
      </c>
      <c r="H13830" t="s">
        <v>186515</v>
      </c>
      <c r="J13830" t="s">
        <v>281122</v>
      </c>
    </row>
    <row r="13831" spans="1:10">
      <c r="A13831" t="s">
        <v>13812</v>
      </c>
      <c r="B13831" t="s">
        <v>69537</v>
      </c>
      <c r="C13831">
        <v>291432639</v>
      </c>
      <c r="D13831" t="s">
        <v>111340</v>
      </c>
      <c r="E13831" t="s">
        <v>114114</v>
      </c>
      <c r="F13831">
        <v>31</v>
      </c>
      <c r="G13831" t="s">
        <v>131367</v>
      </c>
      <c r="H13831" t="s">
        <v>186516</v>
      </c>
      <c r="I13831" t="s">
        <v>238205</v>
      </c>
      <c r="J13831" t="s">
        <v>281123</v>
      </c>
    </row>
    <row r="13832" spans="1:10">
      <c r="A13832" t="s">
        <v>13813</v>
      </c>
      <c r="B13832" t="s">
        <v>69538</v>
      </c>
      <c r="C13832">
        <v>290487051</v>
      </c>
      <c r="D13832" t="s">
        <v>111340</v>
      </c>
      <c r="E13832" t="s">
        <v>112705</v>
      </c>
      <c r="F13832">
        <v>25</v>
      </c>
      <c r="G13832" t="s">
        <v>131368</v>
      </c>
      <c r="H13832" t="s">
        <v>186517</v>
      </c>
      <c r="J13832" t="s">
        <v>281124</v>
      </c>
    </row>
    <row r="13833" spans="1:10">
      <c r="A13833" t="s">
        <v>13814</v>
      </c>
      <c r="B13833" t="s">
        <v>69539</v>
      </c>
      <c r="C13833">
        <v>291428119</v>
      </c>
      <c r="D13833" t="s">
        <v>111340</v>
      </c>
      <c r="E13833" t="s">
        <v>114108</v>
      </c>
      <c r="F13833">
        <v>22</v>
      </c>
      <c r="G13833" t="s">
        <v>131369</v>
      </c>
      <c r="H13833" t="s">
        <v>186518</v>
      </c>
      <c r="J13833" t="s">
        <v>281125</v>
      </c>
    </row>
    <row r="13834" spans="1:10">
      <c r="A13834" t="s">
        <v>13815</v>
      </c>
      <c r="B13834" t="s">
        <v>69540</v>
      </c>
      <c r="C13834">
        <v>289783702</v>
      </c>
      <c r="D13834" t="s">
        <v>111340</v>
      </c>
      <c r="E13834" t="s">
        <v>114109</v>
      </c>
      <c r="F13834">
        <v>5</v>
      </c>
      <c r="G13834" t="s">
        <v>131370</v>
      </c>
      <c r="H13834" t="s">
        <v>186519</v>
      </c>
      <c r="J13834" t="s">
        <v>281126</v>
      </c>
    </row>
    <row r="13835" spans="1:10">
      <c r="A13835" t="s">
        <v>13816</v>
      </c>
      <c r="B13835" t="s">
        <v>69541</v>
      </c>
      <c r="C13835">
        <v>291063612</v>
      </c>
      <c r="D13835" t="s">
        <v>111340</v>
      </c>
      <c r="E13835" t="s">
        <v>112705</v>
      </c>
      <c r="F13835">
        <v>14</v>
      </c>
      <c r="G13835" t="s">
        <v>131371</v>
      </c>
      <c r="H13835" t="s">
        <v>186520</v>
      </c>
      <c r="J13835" t="s">
        <v>281127</v>
      </c>
    </row>
    <row r="13836" spans="1:10">
      <c r="A13836" t="s">
        <v>13817</v>
      </c>
      <c r="B13836" t="s">
        <v>69542</v>
      </c>
      <c r="C13836">
        <v>291425810</v>
      </c>
      <c r="D13836" t="s">
        <v>111340</v>
      </c>
      <c r="E13836" t="s">
        <v>114136</v>
      </c>
      <c r="F13836">
        <v>64</v>
      </c>
      <c r="G13836" t="s">
        <v>131372</v>
      </c>
      <c r="H13836" t="s">
        <v>186521</v>
      </c>
      <c r="J13836" t="s">
        <v>281128</v>
      </c>
    </row>
    <row r="13837" spans="1:10">
      <c r="A13837" t="s">
        <v>13818</v>
      </c>
      <c r="B13837" t="s">
        <v>69543</v>
      </c>
      <c r="C13837">
        <v>289783705</v>
      </c>
      <c r="D13837" t="s">
        <v>111340</v>
      </c>
      <c r="E13837" t="s">
        <v>112819</v>
      </c>
      <c r="F13837">
        <v>2</v>
      </c>
      <c r="G13837" t="s">
        <v>131373</v>
      </c>
      <c r="H13837" t="s">
        <v>186522</v>
      </c>
      <c r="J13837" t="s">
        <v>281129</v>
      </c>
    </row>
    <row r="13838" spans="1:10">
      <c r="A13838" t="s">
        <v>13819</v>
      </c>
      <c r="B13838" t="s">
        <v>69544</v>
      </c>
      <c r="C13838">
        <v>290524985</v>
      </c>
      <c r="D13838" t="s">
        <v>111340</v>
      </c>
      <c r="E13838" t="s">
        <v>112705</v>
      </c>
      <c r="F13838">
        <v>35</v>
      </c>
      <c r="G13838" t="s">
        <v>131374</v>
      </c>
      <c r="H13838" t="s">
        <v>186523</v>
      </c>
      <c r="I13838" t="s">
        <v>238206</v>
      </c>
      <c r="J13838" t="s">
        <v>281130</v>
      </c>
    </row>
    <row r="13839" spans="1:10">
      <c r="A13839" t="s">
        <v>13820</v>
      </c>
      <c r="B13839" t="s">
        <v>69545</v>
      </c>
      <c r="C13839">
        <v>291427103</v>
      </c>
      <c r="D13839" t="s">
        <v>111340</v>
      </c>
      <c r="E13839" t="s">
        <v>114112</v>
      </c>
      <c r="F13839">
        <v>67</v>
      </c>
      <c r="G13839" t="s">
        <v>131375</v>
      </c>
      <c r="H13839" t="s">
        <v>186524</v>
      </c>
      <c r="J13839" t="s">
        <v>281131</v>
      </c>
    </row>
    <row r="13840" spans="1:10">
      <c r="A13840" t="s">
        <v>13821</v>
      </c>
      <c r="B13840" t="s">
        <v>69546</v>
      </c>
      <c r="C13840">
        <v>290486209</v>
      </c>
      <c r="D13840" t="s">
        <v>111340</v>
      </c>
      <c r="E13840" t="s">
        <v>114114</v>
      </c>
      <c r="F13840">
        <v>107</v>
      </c>
      <c r="G13840" t="s">
        <v>131376</v>
      </c>
      <c r="H13840" t="s">
        <v>186525</v>
      </c>
      <c r="I13840" t="s">
        <v>238207</v>
      </c>
      <c r="J13840" t="s">
        <v>281132</v>
      </c>
    </row>
    <row r="13841" spans="1:10">
      <c r="A13841" t="s">
        <v>13822</v>
      </c>
      <c r="B13841" t="s">
        <v>69547</v>
      </c>
      <c r="C13841">
        <v>290524116</v>
      </c>
      <c r="D13841" t="s">
        <v>111340</v>
      </c>
      <c r="E13841" t="s">
        <v>112705</v>
      </c>
      <c r="F13841">
        <v>15</v>
      </c>
      <c r="G13841" t="s">
        <v>131377</v>
      </c>
      <c r="H13841" t="s">
        <v>186526</v>
      </c>
      <c r="I13841" t="s">
        <v>238208</v>
      </c>
      <c r="J13841" t="s">
        <v>281133</v>
      </c>
    </row>
    <row r="13842" spans="1:10">
      <c r="A13842" t="s">
        <v>13823</v>
      </c>
      <c r="B13842" t="s">
        <v>69548</v>
      </c>
      <c r="C13842">
        <v>291063661</v>
      </c>
      <c r="D13842" t="s">
        <v>111340</v>
      </c>
      <c r="E13842" t="s">
        <v>112705</v>
      </c>
      <c r="F13842">
        <v>1</v>
      </c>
      <c r="G13842" t="s">
        <v>131378</v>
      </c>
      <c r="H13842" t="s">
        <v>186527</v>
      </c>
      <c r="I13842" t="s">
        <v>238209</v>
      </c>
      <c r="J13842" t="s">
        <v>281134</v>
      </c>
    </row>
    <row r="13843" spans="1:10">
      <c r="A13843" t="s">
        <v>13824</v>
      </c>
      <c r="B13843" t="s">
        <v>69549</v>
      </c>
      <c r="C13843">
        <v>290485987</v>
      </c>
      <c r="D13843" t="s">
        <v>111340</v>
      </c>
      <c r="E13843" t="s">
        <v>112803</v>
      </c>
      <c r="F13843">
        <v>29</v>
      </c>
      <c r="G13843" t="s">
        <v>131379</v>
      </c>
      <c r="H13843" t="s">
        <v>186528</v>
      </c>
      <c r="I13843" t="s">
        <v>238210</v>
      </c>
      <c r="J13843" t="s">
        <v>281135</v>
      </c>
    </row>
    <row r="13844" spans="1:10">
      <c r="A13844" t="s">
        <v>13825</v>
      </c>
      <c r="B13844" t="s">
        <v>69550</v>
      </c>
      <c r="C13844">
        <v>291422162</v>
      </c>
      <c r="D13844" t="s">
        <v>111340</v>
      </c>
      <c r="E13844" t="s">
        <v>112742</v>
      </c>
      <c r="F13844">
        <v>1</v>
      </c>
      <c r="G13844" t="s">
        <v>131380</v>
      </c>
      <c r="H13844" t="s">
        <v>186529</v>
      </c>
      <c r="J13844" t="s">
        <v>281136</v>
      </c>
    </row>
    <row r="13845" spans="1:10">
      <c r="A13845" t="s">
        <v>13826</v>
      </c>
      <c r="B13845" t="s">
        <v>69551</v>
      </c>
      <c r="C13845">
        <v>291429645</v>
      </c>
      <c r="D13845" t="s">
        <v>111340</v>
      </c>
      <c r="E13845" t="s">
        <v>112705</v>
      </c>
      <c r="F13845">
        <v>10</v>
      </c>
      <c r="G13845" t="s">
        <v>131381</v>
      </c>
      <c r="H13845" t="s">
        <v>186530</v>
      </c>
      <c r="I13845" t="s">
        <v>238211</v>
      </c>
      <c r="J13845" t="s">
        <v>281137</v>
      </c>
    </row>
    <row r="13846" spans="1:10">
      <c r="A13846" t="s">
        <v>13827</v>
      </c>
      <c r="B13846" t="s">
        <v>69552</v>
      </c>
      <c r="C13846">
        <v>284200094</v>
      </c>
      <c r="D13846" t="s">
        <v>111340</v>
      </c>
      <c r="E13846" t="s">
        <v>112705</v>
      </c>
      <c r="F13846">
        <v>4</v>
      </c>
      <c r="G13846" t="s">
        <v>131382</v>
      </c>
      <c r="H13846" t="s">
        <v>186531</v>
      </c>
      <c r="J13846" t="s">
        <v>281138</v>
      </c>
    </row>
    <row r="13847" spans="1:10">
      <c r="A13847" t="s">
        <v>13828</v>
      </c>
      <c r="B13847" t="s">
        <v>69553</v>
      </c>
      <c r="C13847">
        <v>290486873</v>
      </c>
      <c r="D13847" t="s">
        <v>111863</v>
      </c>
      <c r="E13847" t="s">
        <v>114179</v>
      </c>
      <c r="F13847">
        <v>12</v>
      </c>
      <c r="G13847" t="s">
        <v>131383</v>
      </c>
      <c r="H13847" t="s">
        <v>186532</v>
      </c>
      <c r="I13847" t="s">
        <v>238212</v>
      </c>
      <c r="J13847" t="s">
        <v>281139</v>
      </c>
    </row>
    <row r="13848" spans="1:10">
      <c r="A13848" t="s">
        <v>13829</v>
      </c>
      <c r="B13848" t="s">
        <v>69554</v>
      </c>
      <c r="C13848">
        <v>291443752</v>
      </c>
      <c r="D13848" t="s">
        <v>111340</v>
      </c>
      <c r="E13848" t="s">
        <v>112819</v>
      </c>
      <c r="F13848">
        <v>13</v>
      </c>
      <c r="G13848" t="s">
        <v>131384</v>
      </c>
      <c r="H13848" t="s">
        <v>186533</v>
      </c>
      <c r="J13848" t="s">
        <v>281140</v>
      </c>
    </row>
    <row r="13849" spans="1:10">
      <c r="A13849" t="s">
        <v>13830</v>
      </c>
      <c r="B13849" t="s">
        <v>69555</v>
      </c>
      <c r="C13849">
        <v>291431164</v>
      </c>
      <c r="D13849" t="s">
        <v>111340</v>
      </c>
      <c r="E13849" t="s">
        <v>112803</v>
      </c>
      <c r="F13849">
        <v>2</v>
      </c>
      <c r="G13849" t="s">
        <v>131385</v>
      </c>
      <c r="H13849" t="s">
        <v>186534</v>
      </c>
      <c r="I13849" t="s">
        <v>238213</v>
      </c>
      <c r="J13849" t="s">
        <v>281141</v>
      </c>
    </row>
    <row r="13850" spans="1:10">
      <c r="A13850" t="s">
        <v>13831</v>
      </c>
      <c r="B13850" t="s">
        <v>69556</v>
      </c>
      <c r="C13850">
        <v>284199443</v>
      </c>
      <c r="D13850" t="s">
        <v>111340</v>
      </c>
      <c r="E13850" t="s">
        <v>112705</v>
      </c>
      <c r="F13850">
        <v>5</v>
      </c>
      <c r="G13850" t="s">
        <v>131386</v>
      </c>
      <c r="H13850" t="s">
        <v>186535</v>
      </c>
      <c r="I13850" t="s">
        <v>238214</v>
      </c>
      <c r="J13850" t="s">
        <v>281142</v>
      </c>
    </row>
    <row r="13851" spans="1:10">
      <c r="A13851" t="s">
        <v>13832</v>
      </c>
      <c r="B13851" t="s">
        <v>69557</v>
      </c>
      <c r="C13851">
        <v>290483704</v>
      </c>
      <c r="D13851" t="s">
        <v>111340</v>
      </c>
      <c r="E13851" t="s">
        <v>112757</v>
      </c>
      <c r="F13851">
        <v>588</v>
      </c>
      <c r="G13851" t="s">
        <v>131387</v>
      </c>
      <c r="H13851" t="s">
        <v>186536</v>
      </c>
      <c r="J13851" t="s">
        <v>281143</v>
      </c>
    </row>
    <row r="13852" spans="1:10">
      <c r="A13852" t="s">
        <v>13833</v>
      </c>
      <c r="B13852" t="s">
        <v>69558</v>
      </c>
      <c r="C13852">
        <v>291433282</v>
      </c>
      <c r="D13852" t="s">
        <v>111340</v>
      </c>
      <c r="E13852" t="s">
        <v>114136</v>
      </c>
      <c r="F13852">
        <v>2</v>
      </c>
      <c r="G13852" t="s">
        <v>131388</v>
      </c>
      <c r="H13852" t="s">
        <v>186537</v>
      </c>
      <c r="I13852" t="s">
        <v>238215</v>
      </c>
      <c r="J13852" t="s">
        <v>281144</v>
      </c>
    </row>
    <row r="13853" spans="1:10">
      <c r="A13853" t="s">
        <v>13834</v>
      </c>
      <c r="B13853" t="s">
        <v>69559</v>
      </c>
      <c r="C13853">
        <v>284199765</v>
      </c>
      <c r="D13853" t="s">
        <v>111340</v>
      </c>
      <c r="E13853" t="s">
        <v>112705</v>
      </c>
      <c r="F13853">
        <v>15</v>
      </c>
      <c r="G13853" t="s">
        <v>131389</v>
      </c>
      <c r="H13853" t="s">
        <v>186538</v>
      </c>
      <c r="J13853" t="s">
        <v>281145</v>
      </c>
    </row>
    <row r="13854" spans="1:10">
      <c r="A13854" t="s">
        <v>13835</v>
      </c>
      <c r="B13854" t="s">
        <v>69560</v>
      </c>
      <c r="C13854">
        <v>285275080</v>
      </c>
      <c r="D13854" t="s">
        <v>111340</v>
      </c>
      <c r="E13854" t="s">
        <v>112713</v>
      </c>
      <c r="F13854">
        <v>137</v>
      </c>
      <c r="G13854" t="s">
        <v>131390</v>
      </c>
      <c r="H13854" t="s">
        <v>186539</v>
      </c>
      <c r="I13854" t="s">
        <v>238216</v>
      </c>
      <c r="J13854" t="s">
        <v>281146</v>
      </c>
    </row>
    <row r="13855" spans="1:10">
      <c r="A13855" t="s">
        <v>13836</v>
      </c>
      <c r="B13855" t="s">
        <v>69561</v>
      </c>
      <c r="C13855">
        <v>284199656</v>
      </c>
      <c r="D13855" t="s">
        <v>111340</v>
      </c>
      <c r="E13855" t="s">
        <v>112705</v>
      </c>
      <c r="F13855">
        <v>36</v>
      </c>
      <c r="G13855" t="s">
        <v>131391</v>
      </c>
      <c r="H13855" t="s">
        <v>186540</v>
      </c>
      <c r="I13855" t="s">
        <v>238217</v>
      </c>
      <c r="J13855" t="s">
        <v>281147</v>
      </c>
    </row>
    <row r="13856" spans="1:10">
      <c r="A13856" t="s">
        <v>13837</v>
      </c>
      <c r="B13856" t="s">
        <v>69562</v>
      </c>
      <c r="C13856">
        <v>291035318</v>
      </c>
      <c r="D13856" t="s">
        <v>111340</v>
      </c>
      <c r="E13856" t="s">
        <v>112819</v>
      </c>
      <c r="F13856">
        <v>48</v>
      </c>
      <c r="G13856" t="s">
        <v>131392</v>
      </c>
      <c r="H13856" t="s">
        <v>186541</v>
      </c>
      <c r="I13856" t="s">
        <v>238218</v>
      </c>
      <c r="J13856" t="s">
        <v>281148</v>
      </c>
    </row>
    <row r="13857" spans="1:10">
      <c r="A13857" t="s">
        <v>13838</v>
      </c>
      <c r="B13857" t="s">
        <v>69563</v>
      </c>
      <c r="C13857">
        <v>291415511</v>
      </c>
      <c r="D13857" t="s">
        <v>111340</v>
      </c>
      <c r="E13857" t="s">
        <v>112834</v>
      </c>
      <c r="F13857">
        <v>71</v>
      </c>
      <c r="G13857" t="s">
        <v>131393</v>
      </c>
      <c r="H13857" t="s">
        <v>186542</v>
      </c>
      <c r="I13857" t="s">
        <v>238219</v>
      </c>
      <c r="J13857" t="s">
        <v>281149</v>
      </c>
    </row>
    <row r="13858" spans="1:10">
      <c r="A13858" t="s">
        <v>13839</v>
      </c>
      <c r="B13858" t="s">
        <v>69564</v>
      </c>
      <c r="C13858">
        <v>291427155</v>
      </c>
      <c r="D13858" t="s">
        <v>111340</v>
      </c>
      <c r="E13858" t="s">
        <v>112713</v>
      </c>
      <c r="F13858">
        <v>1</v>
      </c>
      <c r="G13858" t="s">
        <v>131394</v>
      </c>
      <c r="H13858" t="s">
        <v>186543</v>
      </c>
      <c r="J13858" t="s">
        <v>281150</v>
      </c>
    </row>
    <row r="13859" spans="1:10">
      <c r="A13859" t="s">
        <v>13840</v>
      </c>
      <c r="B13859" t="s">
        <v>69565</v>
      </c>
      <c r="C13859">
        <v>291416205</v>
      </c>
      <c r="D13859" t="s">
        <v>111340</v>
      </c>
      <c r="E13859" t="s">
        <v>114103</v>
      </c>
      <c r="F13859">
        <v>74</v>
      </c>
      <c r="G13859" t="s">
        <v>131395</v>
      </c>
      <c r="H13859" t="s">
        <v>186544</v>
      </c>
      <c r="I13859" t="s">
        <v>238220</v>
      </c>
      <c r="J13859" t="s">
        <v>281151</v>
      </c>
    </row>
    <row r="13860" spans="1:10">
      <c r="A13860" t="s">
        <v>13841</v>
      </c>
      <c r="B13860" t="s">
        <v>69566</v>
      </c>
      <c r="C13860">
        <v>291063553</v>
      </c>
      <c r="D13860" t="s">
        <v>111340</v>
      </c>
      <c r="E13860" t="s">
        <v>112705</v>
      </c>
      <c r="F13860">
        <v>49</v>
      </c>
      <c r="G13860" t="s">
        <v>131396</v>
      </c>
      <c r="H13860" t="s">
        <v>186545</v>
      </c>
      <c r="I13860" t="s">
        <v>238221</v>
      </c>
      <c r="J13860" t="s">
        <v>281152</v>
      </c>
    </row>
    <row r="13861" spans="1:10">
      <c r="A13861" t="s">
        <v>13842</v>
      </c>
      <c r="B13861" t="s">
        <v>69567</v>
      </c>
      <c r="C13861">
        <v>291063934</v>
      </c>
      <c r="D13861" t="s">
        <v>111340</v>
      </c>
      <c r="E13861" t="s">
        <v>112705</v>
      </c>
      <c r="F13861">
        <v>5</v>
      </c>
      <c r="G13861" t="s">
        <v>131397</v>
      </c>
      <c r="H13861" t="s">
        <v>186546</v>
      </c>
      <c r="J13861" t="s">
        <v>281153</v>
      </c>
    </row>
    <row r="13862" spans="1:10">
      <c r="A13862" t="s">
        <v>13843</v>
      </c>
      <c r="B13862" t="s">
        <v>69568</v>
      </c>
      <c r="C13862">
        <v>290524163</v>
      </c>
      <c r="D13862" t="s">
        <v>111340</v>
      </c>
      <c r="E13862" t="s">
        <v>112705</v>
      </c>
      <c r="F13862">
        <v>3</v>
      </c>
      <c r="G13862" t="s">
        <v>131398</v>
      </c>
      <c r="H13862" t="s">
        <v>186547</v>
      </c>
      <c r="I13862" t="s">
        <v>238222</v>
      </c>
      <c r="J13862" t="s">
        <v>281154</v>
      </c>
    </row>
    <row r="13863" spans="1:10">
      <c r="A13863" t="s">
        <v>13844</v>
      </c>
      <c r="B13863" t="s">
        <v>69569</v>
      </c>
      <c r="C13863">
        <v>290483887</v>
      </c>
      <c r="D13863" t="s">
        <v>111340</v>
      </c>
      <c r="E13863" t="s">
        <v>114124</v>
      </c>
      <c r="F13863">
        <v>22</v>
      </c>
      <c r="G13863" t="s">
        <v>131399</v>
      </c>
      <c r="H13863" t="s">
        <v>186548</v>
      </c>
      <c r="I13863" t="s">
        <v>238223</v>
      </c>
      <c r="J13863" t="s">
        <v>281155</v>
      </c>
    </row>
    <row r="13864" spans="1:10">
      <c r="A13864" t="s">
        <v>13845</v>
      </c>
      <c r="B13864" t="s">
        <v>69570</v>
      </c>
      <c r="C13864">
        <v>284200677</v>
      </c>
      <c r="D13864" t="s">
        <v>111340</v>
      </c>
      <c r="E13864" t="s">
        <v>114109</v>
      </c>
      <c r="F13864">
        <v>13</v>
      </c>
      <c r="G13864" t="s">
        <v>131400</v>
      </c>
      <c r="H13864" t="s">
        <v>186549</v>
      </c>
      <c r="I13864" t="s">
        <v>238224</v>
      </c>
      <c r="J13864" t="s">
        <v>281156</v>
      </c>
    </row>
    <row r="13865" spans="1:10">
      <c r="A13865" t="s">
        <v>13846</v>
      </c>
      <c r="B13865" t="s">
        <v>69571</v>
      </c>
      <c r="C13865">
        <v>291431278</v>
      </c>
      <c r="D13865" t="s">
        <v>111340</v>
      </c>
      <c r="E13865" t="s">
        <v>112705</v>
      </c>
      <c r="F13865">
        <v>17</v>
      </c>
      <c r="G13865" t="s">
        <v>131401</v>
      </c>
      <c r="H13865" t="s">
        <v>186550</v>
      </c>
      <c r="I13865" t="s">
        <v>238225</v>
      </c>
      <c r="J13865" t="s">
        <v>281157</v>
      </c>
    </row>
    <row r="13866" spans="1:10">
      <c r="A13866" t="s">
        <v>13847</v>
      </c>
      <c r="B13866" t="s">
        <v>69572</v>
      </c>
      <c r="C13866">
        <v>284200312</v>
      </c>
      <c r="D13866" t="s">
        <v>111340</v>
      </c>
      <c r="E13866" t="s">
        <v>114109</v>
      </c>
      <c r="F13866">
        <v>15</v>
      </c>
      <c r="G13866" t="s">
        <v>131402</v>
      </c>
      <c r="H13866" t="s">
        <v>186551</v>
      </c>
      <c r="I13866" t="s">
        <v>238226</v>
      </c>
      <c r="J13866" t="s">
        <v>281158</v>
      </c>
    </row>
    <row r="13867" spans="1:10">
      <c r="A13867" t="s">
        <v>13848</v>
      </c>
      <c r="B13867" t="s">
        <v>69573</v>
      </c>
      <c r="C13867">
        <v>290524516</v>
      </c>
      <c r="D13867" t="s">
        <v>111340</v>
      </c>
      <c r="E13867" t="s">
        <v>114108</v>
      </c>
      <c r="F13867">
        <v>1</v>
      </c>
      <c r="G13867" t="s">
        <v>131403</v>
      </c>
      <c r="H13867" t="s">
        <v>186552</v>
      </c>
      <c r="J13867" t="s">
        <v>281159</v>
      </c>
    </row>
    <row r="13868" spans="1:10">
      <c r="A13868" t="s">
        <v>13849</v>
      </c>
      <c r="B13868" t="s">
        <v>69574</v>
      </c>
      <c r="C13868">
        <v>290522007</v>
      </c>
      <c r="D13868" t="s">
        <v>111340</v>
      </c>
      <c r="E13868" t="s">
        <v>112803</v>
      </c>
      <c r="F13868">
        <v>3</v>
      </c>
      <c r="G13868" t="s">
        <v>131404</v>
      </c>
      <c r="H13868" t="s">
        <v>186553</v>
      </c>
      <c r="I13868" t="s">
        <v>238227</v>
      </c>
      <c r="J13868" t="s">
        <v>281160</v>
      </c>
    </row>
    <row r="13869" spans="1:10">
      <c r="A13869" t="s">
        <v>13850</v>
      </c>
      <c r="B13869" t="s">
        <v>69575</v>
      </c>
      <c r="C13869">
        <v>290525381</v>
      </c>
      <c r="D13869" t="s">
        <v>111340</v>
      </c>
      <c r="E13869" t="s">
        <v>114109</v>
      </c>
      <c r="F13869">
        <v>1</v>
      </c>
      <c r="G13869" t="s">
        <v>131405</v>
      </c>
      <c r="H13869" t="s">
        <v>186554</v>
      </c>
      <c r="I13869" t="s">
        <v>238228</v>
      </c>
      <c r="J13869" t="s">
        <v>281161</v>
      </c>
    </row>
    <row r="13870" spans="1:10">
      <c r="A13870" t="s">
        <v>13851</v>
      </c>
      <c r="B13870" t="s">
        <v>69576</v>
      </c>
      <c r="C13870">
        <v>291064030</v>
      </c>
      <c r="D13870" t="s">
        <v>111340</v>
      </c>
      <c r="E13870" t="s">
        <v>112705</v>
      </c>
      <c r="F13870">
        <v>16</v>
      </c>
      <c r="G13870" t="s">
        <v>131406</v>
      </c>
      <c r="H13870" t="s">
        <v>186555</v>
      </c>
      <c r="I13870" t="s">
        <v>238229</v>
      </c>
      <c r="J13870" t="s">
        <v>281162</v>
      </c>
    </row>
    <row r="13871" spans="1:10">
      <c r="A13871" t="s">
        <v>13852</v>
      </c>
      <c r="B13871" t="s">
        <v>69577</v>
      </c>
      <c r="C13871">
        <v>284200120</v>
      </c>
      <c r="D13871" t="s">
        <v>111340</v>
      </c>
      <c r="E13871" t="s">
        <v>114128</v>
      </c>
      <c r="F13871">
        <v>2</v>
      </c>
      <c r="G13871" t="s">
        <v>131407</v>
      </c>
      <c r="H13871" t="s">
        <v>186556</v>
      </c>
      <c r="I13871" t="s">
        <v>238230</v>
      </c>
      <c r="J13871" t="s">
        <v>281163</v>
      </c>
    </row>
    <row r="13872" spans="1:10">
      <c r="A13872" t="s">
        <v>13853</v>
      </c>
      <c r="B13872" t="s">
        <v>69578</v>
      </c>
      <c r="C13872">
        <v>291414747</v>
      </c>
      <c r="D13872" t="s">
        <v>111340</v>
      </c>
      <c r="E13872" t="s">
        <v>114119</v>
      </c>
      <c r="F13872">
        <v>35</v>
      </c>
      <c r="G13872" t="s">
        <v>131408</v>
      </c>
      <c r="H13872" t="s">
        <v>186557</v>
      </c>
      <c r="I13872" t="s">
        <v>238231</v>
      </c>
      <c r="J13872" t="s">
        <v>281164</v>
      </c>
    </row>
    <row r="13873" spans="1:10">
      <c r="A13873" t="s">
        <v>13854</v>
      </c>
      <c r="B13873" t="s">
        <v>69579</v>
      </c>
      <c r="C13873">
        <v>291416125</v>
      </c>
      <c r="D13873" t="s">
        <v>111340</v>
      </c>
      <c r="E13873" t="s">
        <v>112803</v>
      </c>
      <c r="F13873">
        <v>25</v>
      </c>
      <c r="G13873" t="s">
        <v>131409</v>
      </c>
      <c r="H13873" t="s">
        <v>186558</v>
      </c>
      <c r="J13873" t="s">
        <v>281165</v>
      </c>
    </row>
    <row r="13874" spans="1:10">
      <c r="A13874" t="s">
        <v>13855</v>
      </c>
      <c r="B13874" t="s">
        <v>69580</v>
      </c>
      <c r="C13874">
        <v>291434714</v>
      </c>
      <c r="D13874" t="s">
        <v>111340</v>
      </c>
      <c r="E13874" t="s">
        <v>112803</v>
      </c>
      <c r="F13874">
        <v>11</v>
      </c>
      <c r="G13874" t="s">
        <v>131410</v>
      </c>
      <c r="H13874" t="s">
        <v>186559</v>
      </c>
      <c r="I13874" t="s">
        <v>238232</v>
      </c>
      <c r="J13874" t="s">
        <v>281166</v>
      </c>
    </row>
    <row r="13875" spans="1:10">
      <c r="A13875" t="s">
        <v>13856</v>
      </c>
      <c r="B13875" t="s">
        <v>69581</v>
      </c>
      <c r="C13875">
        <v>291441616</v>
      </c>
      <c r="D13875" t="s">
        <v>111858</v>
      </c>
      <c r="E13875" t="s">
        <v>114244</v>
      </c>
      <c r="F13875">
        <v>1</v>
      </c>
      <c r="G13875" t="s">
        <v>131411</v>
      </c>
      <c r="H13875" t="s">
        <v>186560</v>
      </c>
      <c r="I13875" t="s">
        <v>238233</v>
      </c>
      <c r="J13875" t="s">
        <v>281167</v>
      </c>
    </row>
    <row r="13876" spans="1:10">
      <c r="A13876" t="s">
        <v>13857</v>
      </c>
      <c r="B13876" t="s">
        <v>69582</v>
      </c>
      <c r="C13876">
        <v>290526319</v>
      </c>
      <c r="D13876" t="s">
        <v>111340</v>
      </c>
      <c r="E13876" t="s">
        <v>112757</v>
      </c>
      <c r="F13876">
        <v>38</v>
      </c>
      <c r="G13876" t="s">
        <v>131412</v>
      </c>
      <c r="H13876" t="s">
        <v>186561</v>
      </c>
      <c r="I13876" t="s">
        <v>238234</v>
      </c>
      <c r="J13876" t="s">
        <v>281168</v>
      </c>
    </row>
    <row r="13877" spans="1:10">
      <c r="A13877" t="s">
        <v>13858</v>
      </c>
      <c r="B13877" t="s">
        <v>69583</v>
      </c>
      <c r="C13877">
        <v>284128713</v>
      </c>
      <c r="D13877" t="s">
        <v>111340</v>
      </c>
      <c r="E13877" t="s">
        <v>112713</v>
      </c>
      <c r="F13877">
        <v>109</v>
      </c>
      <c r="G13877" t="s">
        <v>131413</v>
      </c>
      <c r="H13877" t="s">
        <v>186562</v>
      </c>
      <c r="I13877" t="s">
        <v>238235</v>
      </c>
      <c r="J13877" t="s">
        <v>281169</v>
      </c>
    </row>
    <row r="13878" spans="1:10">
      <c r="A13878" t="s">
        <v>13859</v>
      </c>
      <c r="B13878" t="s">
        <v>69584</v>
      </c>
      <c r="C13878">
        <v>291435228</v>
      </c>
      <c r="D13878" t="s">
        <v>111340</v>
      </c>
      <c r="E13878" t="s">
        <v>114108</v>
      </c>
      <c r="F13878">
        <v>5</v>
      </c>
      <c r="G13878" t="s">
        <v>131414</v>
      </c>
      <c r="H13878" t="s">
        <v>186563</v>
      </c>
      <c r="J13878" t="s">
        <v>281170</v>
      </c>
    </row>
    <row r="13879" spans="1:10">
      <c r="A13879" t="s">
        <v>13860</v>
      </c>
      <c r="B13879" t="s">
        <v>69585</v>
      </c>
      <c r="C13879">
        <v>284200473</v>
      </c>
      <c r="D13879" t="s">
        <v>111340</v>
      </c>
      <c r="E13879" t="s">
        <v>112705</v>
      </c>
      <c r="F13879">
        <v>10</v>
      </c>
      <c r="G13879" t="s">
        <v>131415</v>
      </c>
      <c r="H13879" t="s">
        <v>186564</v>
      </c>
      <c r="I13879" t="s">
        <v>238236</v>
      </c>
      <c r="J13879" t="s">
        <v>281171</v>
      </c>
    </row>
    <row r="13880" spans="1:10">
      <c r="A13880" t="s">
        <v>13861</v>
      </c>
      <c r="B13880" t="s">
        <v>69586</v>
      </c>
      <c r="C13880">
        <v>291414647</v>
      </c>
      <c r="D13880" t="s">
        <v>111340</v>
      </c>
      <c r="E13880" t="s">
        <v>112803</v>
      </c>
      <c r="F13880">
        <v>45</v>
      </c>
      <c r="G13880" t="s">
        <v>131416</v>
      </c>
      <c r="H13880" t="s">
        <v>186565</v>
      </c>
      <c r="I13880" t="s">
        <v>238237</v>
      </c>
      <c r="J13880" t="s">
        <v>281172</v>
      </c>
    </row>
    <row r="13881" spans="1:10">
      <c r="A13881" t="s">
        <v>13862</v>
      </c>
      <c r="B13881" t="s">
        <v>69587</v>
      </c>
      <c r="C13881">
        <v>284130016</v>
      </c>
      <c r="D13881" t="s">
        <v>111340</v>
      </c>
      <c r="E13881" t="s">
        <v>112705</v>
      </c>
      <c r="F13881">
        <v>98</v>
      </c>
      <c r="G13881" t="s">
        <v>131417</v>
      </c>
      <c r="H13881" t="s">
        <v>186566</v>
      </c>
      <c r="I13881" t="s">
        <v>238238</v>
      </c>
      <c r="J13881" t="s">
        <v>281173</v>
      </c>
    </row>
    <row r="13882" spans="1:10">
      <c r="A13882" t="s">
        <v>13863</v>
      </c>
      <c r="B13882" t="s">
        <v>69588</v>
      </c>
      <c r="C13882">
        <v>290490422</v>
      </c>
      <c r="D13882" t="s">
        <v>111340</v>
      </c>
      <c r="E13882" t="s">
        <v>114109</v>
      </c>
      <c r="F13882">
        <v>1</v>
      </c>
      <c r="G13882" t="s">
        <v>131418</v>
      </c>
      <c r="H13882" t="s">
        <v>186567</v>
      </c>
      <c r="I13882" t="s">
        <v>238239</v>
      </c>
      <c r="J13882" t="s">
        <v>281174</v>
      </c>
    </row>
    <row r="13883" spans="1:10">
      <c r="A13883" t="s">
        <v>13864</v>
      </c>
      <c r="B13883" t="s">
        <v>69589</v>
      </c>
      <c r="C13883">
        <v>290524974</v>
      </c>
      <c r="D13883" t="s">
        <v>111340</v>
      </c>
      <c r="E13883" t="s">
        <v>112705</v>
      </c>
      <c r="F13883">
        <v>1</v>
      </c>
      <c r="G13883" t="s">
        <v>131419</v>
      </c>
      <c r="H13883" t="s">
        <v>186568</v>
      </c>
      <c r="I13883" t="s">
        <v>238240</v>
      </c>
      <c r="J13883" t="s">
        <v>281175</v>
      </c>
    </row>
    <row r="13884" spans="1:10">
      <c r="A13884" t="s">
        <v>13865</v>
      </c>
      <c r="B13884" t="s">
        <v>69590</v>
      </c>
      <c r="C13884">
        <v>290525401</v>
      </c>
      <c r="D13884" t="s">
        <v>111340</v>
      </c>
      <c r="E13884" t="s">
        <v>114109</v>
      </c>
      <c r="F13884">
        <v>57</v>
      </c>
      <c r="G13884" t="s">
        <v>131420</v>
      </c>
      <c r="H13884" t="s">
        <v>186569</v>
      </c>
      <c r="I13884" t="s">
        <v>238241</v>
      </c>
      <c r="J13884" t="s">
        <v>281176</v>
      </c>
    </row>
    <row r="13885" spans="1:10">
      <c r="A13885" t="s">
        <v>13866</v>
      </c>
      <c r="B13885" t="s">
        <v>69591</v>
      </c>
      <c r="C13885">
        <v>291063808</v>
      </c>
      <c r="D13885" t="s">
        <v>111340</v>
      </c>
      <c r="E13885" t="s">
        <v>112705</v>
      </c>
      <c r="F13885">
        <v>6</v>
      </c>
      <c r="G13885" t="s">
        <v>131421</v>
      </c>
      <c r="H13885" t="s">
        <v>186570</v>
      </c>
      <c r="I13885" t="s">
        <v>238242</v>
      </c>
      <c r="J13885" t="s">
        <v>281177</v>
      </c>
    </row>
    <row r="13886" spans="1:10">
      <c r="A13886" t="s">
        <v>13867</v>
      </c>
      <c r="B13886" t="s">
        <v>69592</v>
      </c>
      <c r="C13886">
        <v>291430041</v>
      </c>
      <c r="D13886" t="s">
        <v>111340</v>
      </c>
      <c r="E13886" t="s">
        <v>114108</v>
      </c>
      <c r="F13886">
        <v>2</v>
      </c>
      <c r="G13886" t="s">
        <v>131422</v>
      </c>
      <c r="H13886" t="s">
        <v>186571</v>
      </c>
      <c r="J13886" t="s">
        <v>281178</v>
      </c>
    </row>
    <row r="13887" spans="1:10">
      <c r="A13887" t="s">
        <v>13868</v>
      </c>
      <c r="B13887" t="s">
        <v>69593</v>
      </c>
      <c r="C13887">
        <v>290525216</v>
      </c>
      <c r="D13887" t="s">
        <v>111340</v>
      </c>
      <c r="E13887" t="s">
        <v>112819</v>
      </c>
      <c r="F13887">
        <v>2</v>
      </c>
      <c r="G13887" t="s">
        <v>131423</v>
      </c>
      <c r="H13887" t="s">
        <v>186572</v>
      </c>
      <c r="I13887" t="s">
        <v>238243</v>
      </c>
      <c r="J13887" t="s">
        <v>281179</v>
      </c>
    </row>
    <row r="13888" spans="1:10">
      <c r="A13888" t="s">
        <v>13869</v>
      </c>
      <c r="B13888" t="s">
        <v>69594</v>
      </c>
      <c r="C13888">
        <v>290485980</v>
      </c>
      <c r="D13888" t="s">
        <v>111340</v>
      </c>
      <c r="E13888" t="s">
        <v>112819</v>
      </c>
      <c r="F13888">
        <v>71</v>
      </c>
      <c r="G13888" t="s">
        <v>131424</v>
      </c>
      <c r="H13888" t="s">
        <v>186573</v>
      </c>
      <c r="I13888" t="s">
        <v>238244</v>
      </c>
      <c r="J13888" t="s">
        <v>281180</v>
      </c>
    </row>
    <row r="13889" spans="1:10">
      <c r="A13889" t="s">
        <v>13870</v>
      </c>
      <c r="B13889" t="s">
        <v>69595</v>
      </c>
      <c r="C13889">
        <v>284199560</v>
      </c>
      <c r="D13889" t="s">
        <v>111340</v>
      </c>
      <c r="E13889" t="s">
        <v>112705</v>
      </c>
      <c r="F13889">
        <v>2</v>
      </c>
      <c r="G13889" t="s">
        <v>131425</v>
      </c>
      <c r="H13889" t="s">
        <v>186574</v>
      </c>
      <c r="I13889" t="s">
        <v>238245</v>
      </c>
      <c r="J13889" t="s">
        <v>281181</v>
      </c>
    </row>
    <row r="13890" spans="1:10">
      <c r="A13890" t="s">
        <v>13871</v>
      </c>
      <c r="B13890" t="s">
        <v>69596</v>
      </c>
      <c r="C13890">
        <v>291063872</v>
      </c>
      <c r="D13890" t="s">
        <v>111340</v>
      </c>
      <c r="E13890" t="s">
        <v>112705</v>
      </c>
      <c r="F13890">
        <v>1</v>
      </c>
      <c r="G13890" t="s">
        <v>131426</v>
      </c>
      <c r="H13890" t="s">
        <v>186575</v>
      </c>
      <c r="J13890" t="s">
        <v>281182</v>
      </c>
    </row>
    <row r="13891" spans="1:10">
      <c r="A13891" t="s">
        <v>13872</v>
      </c>
      <c r="B13891" t="s">
        <v>69597</v>
      </c>
      <c r="C13891">
        <v>290520669</v>
      </c>
      <c r="D13891" t="s">
        <v>111340</v>
      </c>
      <c r="E13891" t="s">
        <v>112705</v>
      </c>
      <c r="F13891">
        <v>71</v>
      </c>
      <c r="G13891" t="s">
        <v>131427</v>
      </c>
      <c r="H13891" t="s">
        <v>186576</v>
      </c>
      <c r="I13891" t="s">
        <v>238246</v>
      </c>
      <c r="J13891" t="s">
        <v>281183</v>
      </c>
    </row>
    <row r="13892" spans="1:10">
      <c r="A13892" t="s">
        <v>13873</v>
      </c>
      <c r="B13892" t="s">
        <v>69598</v>
      </c>
      <c r="C13892">
        <v>289783719</v>
      </c>
      <c r="D13892" t="s">
        <v>111340</v>
      </c>
      <c r="E13892" t="s">
        <v>112705</v>
      </c>
      <c r="F13892">
        <v>1</v>
      </c>
      <c r="G13892" t="s">
        <v>131428</v>
      </c>
      <c r="H13892" t="s">
        <v>186577</v>
      </c>
    </row>
    <row r="13893" spans="1:10">
      <c r="A13893" t="s">
        <v>13874</v>
      </c>
      <c r="B13893" t="s">
        <v>69599</v>
      </c>
      <c r="C13893">
        <v>289783721</v>
      </c>
      <c r="D13893" t="s">
        <v>111340</v>
      </c>
      <c r="E13893" t="s">
        <v>114108</v>
      </c>
      <c r="F13893">
        <v>4</v>
      </c>
      <c r="G13893" t="s">
        <v>131429</v>
      </c>
      <c r="H13893" t="s">
        <v>186578</v>
      </c>
      <c r="I13893" t="s">
        <v>238247</v>
      </c>
      <c r="J13893" t="s">
        <v>281184</v>
      </c>
    </row>
    <row r="13894" spans="1:10">
      <c r="A13894" t="s">
        <v>13875</v>
      </c>
      <c r="B13894" t="s">
        <v>69600</v>
      </c>
      <c r="C13894">
        <v>291035251</v>
      </c>
      <c r="D13894" t="s">
        <v>111340</v>
      </c>
      <c r="E13894" t="s">
        <v>112705</v>
      </c>
      <c r="F13894">
        <v>1</v>
      </c>
      <c r="G13894" t="s">
        <v>131430</v>
      </c>
      <c r="H13894" t="s">
        <v>186579</v>
      </c>
      <c r="J13894" t="s">
        <v>281185</v>
      </c>
    </row>
    <row r="13895" spans="1:10">
      <c r="A13895" t="s">
        <v>13876</v>
      </c>
      <c r="B13895" t="s">
        <v>69601</v>
      </c>
      <c r="C13895">
        <v>291063700</v>
      </c>
      <c r="D13895" t="s">
        <v>111340</v>
      </c>
      <c r="E13895" t="s">
        <v>112705</v>
      </c>
      <c r="F13895">
        <v>8</v>
      </c>
      <c r="G13895" t="s">
        <v>131431</v>
      </c>
      <c r="H13895" t="s">
        <v>186580</v>
      </c>
      <c r="J13895" t="s">
        <v>281186</v>
      </c>
    </row>
    <row r="13896" spans="1:10">
      <c r="A13896" t="s">
        <v>13877</v>
      </c>
      <c r="B13896" t="s">
        <v>69602</v>
      </c>
      <c r="C13896">
        <v>291426577</v>
      </c>
      <c r="D13896" t="s">
        <v>111340</v>
      </c>
      <c r="E13896" t="s">
        <v>112819</v>
      </c>
      <c r="F13896">
        <v>9</v>
      </c>
      <c r="G13896" t="s">
        <v>131432</v>
      </c>
      <c r="H13896" t="s">
        <v>186581</v>
      </c>
      <c r="I13896" t="s">
        <v>238248</v>
      </c>
      <c r="J13896" t="s">
        <v>281187</v>
      </c>
    </row>
    <row r="13897" spans="1:10">
      <c r="A13897" t="s">
        <v>13878</v>
      </c>
      <c r="B13897" t="s">
        <v>69603</v>
      </c>
      <c r="C13897">
        <v>291063967</v>
      </c>
      <c r="D13897" t="s">
        <v>111340</v>
      </c>
      <c r="E13897" t="s">
        <v>112705</v>
      </c>
      <c r="F13897">
        <v>14</v>
      </c>
      <c r="G13897" t="s">
        <v>131433</v>
      </c>
      <c r="H13897" t="s">
        <v>186582</v>
      </c>
      <c r="I13897" t="s">
        <v>238249</v>
      </c>
      <c r="J13897" t="s">
        <v>281188</v>
      </c>
    </row>
    <row r="13898" spans="1:10">
      <c r="A13898" t="s">
        <v>13879</v>
      </c>
      <c r="B13898" t="s">
        <v>69604</v>
      </c>
      <c r="C13898">
        <v>291064139</v>
      </c>
      <c r="D13898" t="s">
        <v>111854</v>
      </c>
      <c r="E13898" t="s">
        <v>114245</v>
      </c>
      <c r="F13898">
        <v>31</v>
      </c>
      <c r="G13898" t="s">
        <v>131434</v>
      </c>
      <c r="H13898" t="s">
        <v>186583</v>
      </c>
      <c r="I13898" t="s">
        <v>238250</v>
      </c>
      <c r="J13898" t="s">
        <v>281189</v>
      </c>
    </row>
    <row r="13899" spans="1:10">
      <c r="A13899" t="s">
        <v>13880</v>
      </c>
      <c r="B13899" t="s">
        <v>69605</v>
      </c>
      <c r="C13899">
        <v>290492792</v>
      </c>
      <c r="D13899" t="s">
        <v>111340</v>
      </c>
      <c r="E13899" t="s">
        <v>112705</v>
      </c>
      <c r="F13899">
        <v>35</v>
      </c>
      <c r="G13899" t="s">
        <v>131435</v>
      </c>
      <c r="H13899" t="s">
        <v>186584</v>
      </c>
      <c r="J13899" t="s">
        <v>281190</v>
      </c>
    </row>
    <row r="13900" spans="1:10">
      <c r="A13900" t="s">
        <v>13881</v>
      </c>
      <c r="B13900" t="s">
        <v>69606</v>
      </c>
      <c r="C13900">
        <v>291419928</v>
      </c>
      <c r="D13900" t="s">
        <v>111340</v>
      </c>
      <c r="E13900" t="s">
        <v>112803</v>
      </c>
      <c r="F13900">
        <v>23</v>
      </c>
      <c r="G13900" t="s">
        <v>131436</v>
      </c>
      <c r="H13900" t="s">
        <v>186585</v>
      </c>
      <c r="I13900" t="s">
        <v>238251</v>
      </c>
      <c r="J13900" t="s">
        <v>281191</v>
      </c>
    </row>
    <row r="13901" spans="1:10">
      <c r="A13901" t="s">
        <v>13882</v>
      </c>
      <c r="B13901" t="s">
        <v>69607</v>
      </c>
      <c r="C13901">
        <v>290525544</v>
      </c>
      <c r="D13901" t="s">
        <v>111340</v>
      </c>
      <c r="E13901" t="s">
        <v>114178</v>
      </c>
      <c r="F13901">
        <v>1</v>
      </c>
      <c r="G13901" t="s">
        <v>131437</v>
      </c>
      <c r="H13901" t="s">
        <v>186586</v>
      </c>
      <c r="I13901" t="s">
        <v>238252</v>
      </c>
      <c r="J13901" t="s">
        <v>281192</v>
      </c>
    </row>
    <row r="13902" spans="1:10">
      <c r="A13902" t="s">
        <v>13883</v>
      </c>
      <c r="B13902" t="s">
        <v>69608</v>
      </c>
      <c r="C13902">
        <v>291426882</v>
      </c>
      <c r="D13902" t="s">
        <v>111340</v>
      </c>
      <c r="E13902" t="s">
        <v>114108</v>
      </c>
      <c r="F13902">
        <v>20</v>
      </c>
      <c r="G13902" t="s">
        <v>131438</v>
      </c>
      <c r="H13902" t="s">
        <v>186587</v>
      </c>
      <c r="I13902" t="s">
        <v>238253</v>
      </c>
      <c r="J13902" t="s">
        <v>281193</v>
      </c>
    </row>
    <row r="13903" spans="1:10">
      <c r="A13903" t="s">
        <v>13884</v>
      </c>
      <c r="B13903" t="s">
        <v>69609</v>
      </c>
      <c r="C13903">
        <v>284200219</v>
      </c>
      <c r="D13903" t="s">
        <v>111340</v>
      </c>
      <c r="E13903" t="s">
        <v>114109</v>
      </c>
      <c r="F13903">
        <v>21</v>
      </c>
      <c r="G13903" t="s">
        <v>131439</v>
      </c>
      <c r="H13903" t="s">
        <v>186588</v>
      </c>
      <c r="I13903" t="s">
        <v>238254</v>
      </c>
      <c r="J13903" t="s">
        <v>281194</v>
      </c>
    </row>
    <row r="13904" spans="1:10">
      <c r="A13904" t="s">
        <v>13885</v>
      </c>
      <c r="B13904" t="s">
        <v>69610</v>
      </c>
      <c r="C13904">
        <v>290483649</v>
      </c>
      <c r="D13904" t="s">
        <v>111870</v>
      </c>
      <c r="E13904" t="s">
        <v>114246</v>
      </c>
      <c r="F13904">
        <v>8</v>
      </c>
      <c r="G13904" t="s">
        <v>131440</v>
      </c>
      <c r="H13904" t="s">
        <v>186589</v>
      </c>
      <c r="I13904" t="s">
        <v>238255</v>
      </c>
      <c r="J13904" t="s">
        <v>281195</v>
      </c>
    </row>
    <row r="13905" spans="1:10">
      <c r="A13905" t="s">
        <v>13886</v>
      </c>
      <c r="B13905" t="s">
        <v>69611</v>
      </c>
      <c r="C13905">
        <v>290485972</v>
      </c>
      <c r="D13905" t="s">
        <v>111340</v>
      </c>
      <c r="E13905" t="s">
        <v>112705</v>
      </c>
      <c r="F13905">
        <v>38</v>
      </c>
      <c r="G13905" t="s">
        <v>131441</v>
      </c>
      <c r="H13905" t="s">
        <v>186590</v>
      </c>
      <c r="J13905" t="s">
        <v>281196</v>
      </c>
    </row>
    <row r="13906" spans="1:10">
      <c r="A13906" t="s">
        <v>13887</v>
      </c>
      <c r="B13906" t="s">
        <v>69612</v>
      </c>
      <c r="C13906">
        <v>291063835</v>
      </c>
      <c r="D13906" t="s">
        <v>111340</v>
      </c>
      <c r="E13906" t="s">
        <v>112705</v>
      </c>
      <c r="F13906">
        <v>5</v>
      </c>
      <c r="G13906" t="s">
        <v>131442</v>
      </c>
      <c r="H13906" t="s">
        <v>186591</v>
      </c>
      <c r="I13906" t="s">
        <v>238256</v>
      </c>
      <c r="J13906" t="s">
        <v>281197</v>
      </c>
    </row>
    <row r="13907" spans="1:10">
      <c r="A13907" t="s">
        <v>13888</v>
      </c>
      <c r="B13907" t="s">
        <v>69613</v>
      </c>
      <c r="C13907">
        <v>290482898</v>
      </c>
      <c r="D13907" t="s">
        <v>111340</v>
      </c>
      <c r="E13907" t="s">
        <v>112705</v>
      </c>
      <c r="F13907">
        <v>1</v>
      </c>
      <c r="G13907" t="s">
        <v>131443</v>
      </c>
      <c r="H13907" t="s">
        <v>186592</v>
      </c>
      <c r="J13907" t="s">
        <v>281198</v>
      </c>
    </row>
    <row r="13908" spans="1:10">
      <c r="A13908" t="s">
        <v>13889</v>
      </c>
      <c r="B13908" t="s">
        <v>69614</v>
      </c>
      <c r="C13908">
        <v>291419316</v>
      </c>
      <c r="D13908" t="s">
        <v>111340</v>
      </c>
      <c r="E13908" t="s">
        <v>114153</v>
      </c>
      <c r="F13908">
        <v>38</v>
      </c>
      <c r="G13908" t="s">
        <v>131444</v>
      </c>
      <c r="H13908" t="s">
        <v>186593</v>
      </c>
      <c r="J13908" t="s">
        <v>281199</v>
      </c>
    </row>
    <row r="13909" spans="1:10">
      <c r="A13909" t="s">
        <v>13890</v>
      </c>
      <c r="B13909" t="s">
        <v>69615</v>
      </c>
      <c r="C13909">
        <v>291426174</v>
      </c>
      <c r="D13909" t="s">
        <v>111340</v>
      </c>
      <c r="E13909" t="s">
        <v>112800</v>
      </c>
      <c r="F13909">
        <v>7</v>
      </c>
      <c r="G13909" t="s">
        <v>131445</v>
      </c>
      <c r="H13909" t="s">
        <v>186594</v>
      </c>
      <c r="J13909" t="s">
        <v>281200</v>
      </c>
    </row>
    <row r="13910" spans="1:10">
      <c r="A13910" t="s">
        <v>13891</v>
      </c>
      <c r="B13910" t="s">
        <v>69616</v>
      </c>
      <c r="C13910">
        <v>291416220</v>
      </c>
      <c r="D13910" t="s">
        <v>111340</v>
      </c>
      <c r="E13910" t="s">
        <v>112819</v>
      </c>
      <c r="F13910">
        <v>60</v>
      </c>
      <c r="G13910" t="s">
        <v>131446</v>
      </c>
      <c r="H13910" t="s">
        <v>186595</v>
      </c>
      <c r="I13910" t="s">
        <v>238257</v>
      </c>
      <c r="J13910" t="s">
        <v>281201</v>
      </c>
    </row>
    <row r="13911" spans="1:10">
      <c r="A13911" t="s">
        <v>13892</v>
      </c>
      <c r="B13911" t="s">
        <v>69617</v>
      </c>
      <c r="C13911">
        <v>290525415</v>
      </c>
      <c r="D13911" t="s">
        <v>111340</v>
      </c>
      <c r="E13911" t="s">
        <v>114124</v>
      </c>
      <c r="F13911">
        <v>3</v>
      </c>
      <c r="G13911" t="s">
        <v>131447</v>
      </c>
      <c r="H13911" t="s">
        <v>186596</v>
      </c>
      <c r="J13911" t="s">
        <v>281202</v>
      </c>
    </row>
    <row r="13912" spans="1:10">
      <c r="A13912" t="s">
        <v>13893</v>
      </c>
      <c r="B13912" t="s">
        <v>69618</v>
      </c>
      <c r="C13912">
        <v>291064107</v>
      </c>
      <c r="D13912" t="s">
        <v>111340</v>
      </c>
      <c r="E13912" t="s">
        <v>112705</v>
      </c>
      <c r="F13912">
        <v>28</v>
      </c>
      <c r="G13912" t="s">
        <v>131448</v>
      </c>
      <c r="H13912" t="s">
        <v>186597</v>
      </c>
      <c r="I13912" t="s">
        <v>238258</v>
      </c>
      <c r="J13912" t="s">
        <v>281203</v>
      </c>
    </row>
    <row r="13913" spans="1:10">
      <c r="A13913" t="s">
        <v>13894</v>
      </c>
      <c r="B13913" t="s">
        <v>69619</v>
      </c>
      <c r="C13913">
        <v>290482480</v>
      </c>
      <c r="D13913" t="s">
        <v>111340</v>
      </c>
      <c r="E13913" t="s">
        <v>112819</v>
      </c>
      <c r="F13913">
        <v>13</v>
      </c>
      <c r="G13913" t="s">
        <v>131449</v>
      </c>
      <c r="H13913" t="s">
        <v>186598</v>
      </c>
      <c r="I13913" t="s">
        <v>238259</v>
      </c>
      <c r="J13913" t="s">
        <v>281204</v>
      </c>
    </row>
    <row r="13914" spans="1:10">
      <c r="A13914" t="s">
        <v>13895</v>
      </c>
      <c r="B13914" t="s">
        <v>69620</v>
      </c>
      <c r="C13914">
        <v>284199544</v>
      </c>
      <c r="D13914" t="s">
        <v>111340</v>
      </c>
      <c r="E13914" t="s">
        <v>112705</v>
      </c>
      <c r="F13914">
        <v>2</v>
      </c>
      <c r="G13914" t="s">
        <v>131450</v>
      </c>
      <c r="H13914" t="s">
        <v>186599</v>
      </c>
      <c r="I13914" t="s">
        <v>238260</v>
      </c>
      <c r="J13914" t="s">
        <v>281205</v>
      </c>
    </row>
    <row r="13915" spans="1:10">
      <c r="A13915" t="s">
        <v>13896</v>
      </c>
      <c r="B13915" t="s">
        <v>69621</v>
      </c>
      <c r="C13915">
        <v>291434412</v>
      </c>
      <c r="D13915" t="s">
        <v>111340</v>
      </c>
      <c r="E13915" t="s">
        <v>112757</v>
      </c>
      <c r="F13915">
        <v>17</v>
      </c>
      <c r="G13915" t="s">
        <v>131451</v>
      </c>
      <c r="H13915" t="s">
        <v>186600</v>
      </c>
      <c r="I13915" t="s">
        <v>238261</v>
      </c>
      <c r="J13915" t="s">
        <v>281206</v>
      </c>
    </row>
    <row r="13916" spans="1:10">
      <c r="A13916" t="s">
        <v>13897</v>
      </c>
      <c r="B13916" t="s">
        <v>69622</v>
      </c>
      <c r="C13916">
        <v>284200523</v>
      </c>
      <c r="D13916" t="s">
        <v>111340</v>
      </c>
      <c r="E13916" t="s">
        <v>112705</v>
      </c>
      <c r="F13916">
        <v>12</v>
      </c>
      <c r="G13916" t="s">
        <v>131452</v>
      </c>
      <c r="H13916" t="s">
        <v>186601</v>
      </c>
      <c r="I13916" t="s">
        <v>238262</v>
      </c>
      <c r="J13916" t="s">
        <v>281207</v>
      </c>
    </row>
    <row r="13917" spans="1:10">
      <c r="A13917" t="s">
        <v>13898</v>
      </c>
      <c r="B13917" t="s">
        <v>69623</v>
      </c>
      <c r="C13917">
        <v>290526526</v>
      </c>
      <c r="D13917" t="s">
        <v>111340</v>
      </c>
      <c r="E13917" t="s">
        <v>112757</v>
      </c>
      <c r="F13917">
        <v>1</v>
      </c>
      <c r="G13917" t="s">
        <v>131453</v>
      </c>
      <c r="H13917" t="s">
        <v>186602</v>
      </c>
      <c r="I13917" t="s">
        <v>238263</v>
      </c>
      <c r="J13917" t="s">
        <v>281208</v>
      </c>
    </row>
    <row r="13918" spans="1:10">
      <c r="A13918" t="s">
        <v>13899</v>
      </c>
      <c r="B13918" t="s">
        <v>69624</v>
      </c>
      <c r="C13918">
        <v>291063742</v>
      </c>
      <c r="D13918" t="s">
        <v>111340</v>
      </c>
      <c r="E13918" t="s">
        <v>112705</v>
      </c>
      <c r="F13918">
        <v>33</v>
      </c>
      <c r="G13918" t="s">
        <v>131454</v>
      </c>
      <c r="H13918" t="s">
        <v>186603</v>
      </c>
      <c r="I13918" t="s">
        <v>238264</v>
      </c>
      <c r="J13918" t="s">
        <v>281209</v>
      </c>
    </row>
    <row r="13919" spans="1:10">
      <c r="A13919" t="s">
        <v>13900</v>
      </c>
      <c r="B13919" t="s">
        <v>69625</v>
      </c>
      <c r="C13919">
        <v>291425322</v>
      </c>
      <c r="D13919" t="s">
        <v>111340</v>
      </c>
      <c r="E13919" t="s">
        <v>112819</v>
      </c>
      <c r="F13919">
        <v>216</v>
      </c>
      <c r="G13919" t="s">
        <v>131455</v>
      </c>
      <c r="H13919" t="s">
        <v>186604</v>
      </c>
      <c r="I13919" t="s">
        <v>238265</v>
      </c>
      <c r="J13919" t="s">
        <v>281210</v>
      </c>
    </row>
    <row r="13920" spans="1:10">
      <c r="A13920" t="s">
        <v>13901</v>
      </c>
      <c r="B13920" t="s">
        <v>69626</v>
      </c>
      <c r="C13920">
        <v>284200124</v>
      </c>
      <c r="D13920" t="s">
        <v>111340</v>
      </c>
      <c r="E13920" t="s">
        <v>112705</v>
      </c>
      <c r="F13920">
        <v>3</v>
      </c>
      <c r="G13920" t="s">
        <v>131456</v>
      </c>
      <c r="H13920" t="s">
        <v>186605</v>
      </c>
      <c r="I13920" t="s">
        <v>238266</v>
      </c>
      <c r="J13920" t="s">
        <v>281211</v>
      </c>
    </row>
    <row r="13921" spans="1:10">
      <c r="A13921" t="s">
        <v>13902</v>
      </c>
      <c r="B13921" t="s">
        <v>69627</v>
      </c>
      <c r="C13921">
        <v>291416347</v>
      </c>
      <c r="D13921" t="s">
        <v>111340</v>
      </c>
      <c r="E13921" t="s">
        <v>112803</v>
      </c>
      <c r="F13921">
        <v>3</v>
      </c>
      <c r="G13921" t="s">
        <v>131457</v>
      </c>
      <c r="H13921" t="s">
        <v>186606</v>
      </c>
      <c r="J13921" t="s">
        <v>281212</v>
      </c>
    </row>
    <row r="13922" spans="1:10">
      <c r="A13922" t="s">
        <v>13903</v>
      </c>
      <c r="B13922" t="s">
        <v>69628</v>
      </c>
      <c r="C13922">
        <v>291434790</v>
      </c>
      <c r="D13922" t="s">
        <v>111340</v>
      </c>
      <c r="E13922" t="s">
        <v>112803</v>
      </c>
      <c r="F13922">
        <v>1</v>
      </c>
      <c r="G13922" t="s">
        <v>131458</v>
      </c>
      <c r="H13922" t="s">
        <v>186607</v>
      </c>
      <c r="J13922" t="s">
        <v>281213</v>
      </c>
    </row>
    <row r="13923" spans="1:10">
      <c r="A13923" t="s">
        <v>13904</v>
      </c>
      <c r="B13923" t="s">
        <v>69629</v>
      </c>
      <c r="C13923">
        <v>291416918</v>
      </c>
      <c r="D13923" t="s">
        <v>111340</v>
      </c>
      <c r="E13923" t="s">
        <v>112713</v>
      </c>
      <c r="F13923">
        <v>23</v>
      </c>
      <c r="G13923" t="s">
        <v>131459</v>
      </c>
      <c r="H13923" t="s">
        <v>186608</v>
      </c>
      <c r="J13923" t="s">
        <v>281214</v>
      </c>
    </row>
    <row r="13924" spans="1:10">
      <c r="A13924" t="s">
        <v>13905</v>
      </c>
      <c r="B13924" t="s">
        <v>69630</v>
      </c>
      <c r="C13924">
        <v>290491868</v>
      </c>
      <c r="D13924" t="s">
        <v>111340</v>
      </c>
      <c r="E13924" t="s">
        <v>112819</v>
      </c>
      <c r="F13924">
        <v>84</v>
      </c>
      <c r="G13924" t="s">
        <v>131460</v>
      </c>
      <c r="H13924" t="s">
        <v>186609</v>
      </c>
      <c r="I13924" t="s">
        <v>238267</v>
      </c>
      <c r="J13924" t="s">
        <v>281215</v>
      </c>
    </row>
    <row r="13925" spans="1:10">
      <c r="A13925" t="s">
        <v>13906</v>
      </c>
      <c r="B13925" t="s">
        <v>69631</v>
      </c>
      <c r="C13925">
        <v>290483676</v>
      </c>
      <c r="D13925" t="s">
        <v>111340</v>
      </c>
      <c r="E13925" t="s">
        <v>112705</v>
      </c>
      <c r="F13925">
        <v>152</v>
      </c>
      <c r="G13925" t="s">
        <v>131461</v>
      </c>
      <c r="H13925" t="s">
        <v>186610</v>
      </c>
      <c r="I13925" t="s">
        <v>238268</v>
      </c>
      <c r="J13925" t="s">
        <v>281216</v>
      </c>
    </row>
    <row r="13926" spans="1:10">
      <c r="A13926" t="s">
        <v>13907</v>
      </c>
      <c r="B13926" t="s">
        <v>69632</v>
      </c>
      <c r="C13926">
        <v>284199951</v>
      </c>
      <c r="D13926" t="s">
        <v>111340</v>
      </c>
      <c r="E13926" t="s">
        <v>112705</v>
      </c>
      <c r="F13926">
        <v>3</v>
      </c>
      <c r="G13926" t="s">
        <v>131462</v>
      </c>
      <c r="H13926" t="s">
        <v>186611</v>
      </c>
      <c r="I13926" t="s">
        <v>238269</v>
      </c>
      <c r="J13926" t="s">
        <v>281217</v>
      </c>
    </row>
    <row r="13927" spans="1:10">
      <c r="A13927" t="s">
        <v>13908</v>
      </c>
      <c r="B13927" t="s">
        <v>69633</v>
      </c>
      <c r="C13927">
        <v>290490743</v>
      </c>
      <c r="D13927" t="s">
        <v>111340</v>
      </c>
      <c r="E13927" t="s">
        <v>114119</v>
      </c>
      <c r="F13927">
        <v>1</v>
      </c>
      <c r="G13927" t="s">
        <v>131463</v>
      </c>
      <c r="H13927" t="s">
        <v>186612</v>
      </c>
      <c r="J13927" t="s">
        <v>281218</v>
      </c>
    </row>
    <row r="13928" spans="1:10">
      <c r="A13928" t="s">
        <v>13909</v>
      </c>
      <c r="B13928" t="s">
        <v>69634</v>
      </c>
      <c r="C13928">
        <v>291063712</v>
      </c>
      <c r="D13928" t="s">
        <v>111340</v>
      </c>
      <c r="E13928" t="s">
        <v>112705</v>
      </c>
      <c r="F13928">
        <v>95</v>
      </c>
      <c r="G13928" t="s">
        <v>131464</v>
      </c>
      <c r="H13928" t="s">
        <v>186613</v>
      </c>
      <c r="I13928" t="s">
        <v>238270</v>
      </c>
      <c r="J13928" t="s">
        <v>281219</v>
      </c>
    </row>
    <row r="13929" spans="1:10">
      <c r="A13929" t="s">
        <v>13910</v>
      </c>
      <c r="B13929" t="s">
        <v>69635</v>
      </c>
      <c r="C13929">
        <v>291436444</v>
      </c>
      <c r="D13929" t="s">
        <v>111340</v>
      </c>
      <c r="E13929" t="s">
        <v>112819</v>
      </c>
      <c r="F13929">
        <v>11</v>
      </c>
      <c r="G13929" t="s">
        <v>131465</v>
      </c>
      <c r="H13929" t="s">
        <v>186614</v>
      </c>
      <c r="I13929" t="s">
        <v>238271</v>
      </c>
      <c r="J13929" t="s">
        <v>281220</v>
      </c>
    </row>
    <row r="13930" spans="1:10">
      <c r="A13930" t="s">
        <v>13911</v>
      </c>
      <c r="B13930" t="s">
        <v>69636</v>
      </c>
      <c r="C13930">
        <v>290487525</v>
      </c>
      <c r="D13930" t="s">
        <v>111340</v>
      </c>
      <c r="E13930" t="s">
        <v>112803</v>
      </c>
      <c r="F13930">
        <v>14</v>
      </c>
      <c r="G13930" t="s">
        <v>131466</v>
      </c>
      <c r="H13930" t="s">
        <v>186615</v>
      </c>
      <c r="I13930" t="s">
        <v>238272</v>
      </c>
      <c r="J13930" t="s">
        <v>281221</v>
      </c>
    </row>
    <row r="13931" spans="1:10">
      <c r="A13931" t="s">
        <v>13912</v>
      </c>
      <c r="B13931" t="s">
        <v>69637</v>
      </c>
      <c r="C13931">
        <v>291443002</v>
      </c>
      <c r="D13931" t="s">
        <v>111340</v>
      </c>
      <c r="E13931" t="s">
        <v>114114</v>
      </c>
      <c r="F13931">
        <v>15</v>
      </c>
      <c r="G13931" t="s">
        <v>131467</v>
      </c>
      <c r="H13931" t="s">
        <v>186616</v>
      </c>
      <c r="I13931" t="s">
        <v>238273</v>
      </c>
      <c r="J13931" t="s">
        <v>281222</v>
      </c>
    </row>
    <row r="13932" spans="1:10">
      <c r="A13932" t="s">
        <v>13913</v>
      </c>
      <c r="B13932" t="s">
        <v>69638</v>
      </c>
      <c r="C13932">
        <v>291414639</v>
      </c>
      <c r="D13932" t="s">
        <v>111340</v>
      </c>
      <c r="E13932" t="s">
        <v>114119</v>
      </c>
      <c r="F13932">
        <v>17</v>
      </c>
      <c r="G13932" t="s">
        <v>131468</v>
      </c>
      <c r="H13932" t="s">
        <v>186617</v>
      </c>
      <c r="I13932" t="s">
        <v>238274</v>
      </c>
      <c r="J13932" t="s">
        <v>281223</v>
      </c>
    </row>
    <row r="13933" spans="1:10">
      <c r="A13933" t="s">
        <v>13914</v>
      </c>
      <c r="B13933" t="s">
        <v>69639</v>
      </c>
      <c r="C13933">
        <v>289783753</v>
      </c>
      <c r="D13933" t="s">
        <v>111340</v>
      </c>
      <c r="E13933" t="s">
        <v>112803</v>
      </c>
      <c r="F13933">
        <v>1</v>
      </c>
      <c r="G13933" t="s">
        <v>131469</v>
      </c>
      <c r="H13933" t="s">
        <v>186618</v>
      </c>
      <c r="I13933" t="s">
        <v>131469</v>
      </c>
      <c r="J13933" t="s">
        <v>281224</v>
      </c>
    </row>
    <row r="13934" spans="1:10">
      <c r="A13934" t="s">
        <v>13915</v>
      </c>
      <c r="B13934" t="s">
        <v>69640</v>
      </c>
      <c r="C13934">
        <v>289783754</v>
      </c>
      <c r="D13934" t="s">
        <v>111340</v>
      </c>
      <c r="E13934" t="s">
        <v>112803</v>
      </c>
      <c r="F13934">
        <v>1</v>
      </c>
      <c r="G13934" t="s">
        <v>131470</v>
      </c>
      <c r="H13934" t="s">
        <v>186619</v>
      </c>
      <c r="J13934" t="s">
        <v>281225</v>
      </c>
    </row>
    <row r="13935" spans="1:10">
      <c r="A13935" t="s">
        <v>13916</v>
      </c>
      <c r="B13935" t="s">
        <v>69641</v>
      </c>
      <c r="C13935">
        <v>289783757</v>
      </c>
      <c r="D13935" t="s">
        <v>111340</v>
      </c>
      <c r="E13935" t="s">
        <v>114108</v>
      </c>
      <c r="F13935">
        <v>22</v>
      </c>
      <c r="G13935" t="s">
        <v>131471</v>
      </c>
      <c r="H13935" t="s">
        <v>186620</v>
      </c>
      <c r="J13935" t="s">
        <v>281226</v>
      </c>
    </row>
    <row r="13936" spans="1:10">
      <c r="A13936" t="s">
        <v>13917</v>
      </c>
      <c r="B13936" t="s">
        <v>69642</v>
      </c>
      <c r="C13936">
        <v>284164533</v>
      </c>
      <c r="D13936" t="s">
        <v>111340</v>
      </c>
      <c r="E13936" t="s">
        <v>112705</v>
      </c>
      <c r="F13936">
        <v>33</v>
      </c>
      <c r="G13936" t="s">
        <v>131472</v>
      </c>
      <c r="H13936" t="s">
        <v>186621</v>
      </c>
      <c r="J13936" t="s">
        <v>281227</v>
      </c>
    </row>
    <row r="13937" spans="1:10">
      <c r="A13937" t="s">
        <v>13918</v>
      </c>
      <c r="B13937" t="s">
        <v>69643</v>
      </c>
      <c r="C13937">
        <v>290484762</v>
      </c>
      <c r="D13937" t="s">
        <v>111340</v>
      </c>
      <c r="E13937" t="s">
        <v>112705</v>
      </c>
      <c r="F13937">
        <v>1</v>
      </c>
      <c r="G13937" t="s">
        <v>131473</v>
      </c>
      <c r="H13937" t="s">
        <v>186622</v>
      </c>
      <c r="I13937" t="s">
        <v>238275</v>
      </c>
      <c r="J13937" t="s">
        <v>281228</v>
      </c>
    </row>
    <row r="13938" spans="1:10">
      <c r="A13938" t="s">
        <v>13919</v>
      </c>
      <c r="B13938" t="s">
        <v>69644</v>
      </c>
      <c r="C13938">
        <v>291421983</v>
      </c>
      <c r="D13938" t="s">
        <v>111863</v>
      </c>
      <c r="E13938" t="s">
        <v>114247</v>
      </c>
      <c r="F13938">
        <v>4</v>
      </c>
      <c r="G13938" t="s">
        <v>131474</v>
      </c>
      <c r="H13938" t="s">
        <v>186623</v>
      </c>
      <c r="I13938" t="s">
        <v>238276</v>
      </c>
      <c r="J13938" t="s">
        <v>281229</v>
      </c>
    </row>
    <row r="13939" spans="1:10">
      <c r="A13939" t="s">
        <v>13920</v>
      </c>
      <c r="B13939" t="s">
        <v>69645</v>
      </c>
      <c r="C13939">
        <v>290486222</v>
      </c>
      <c r="D13939" t="s">
        <v>111340</v>
      </c>
      <c r="E13939" t="s">
        <v>114108</v>
      </c>
      <c r="F13939">
        <v>1</v>
      </c>
      <c r="G13939" t="s">
        <v>131475</v>
      </c>
      <c r="H13939" t="s">
        <v>186624</v>
      </c>
      <c r="J13939" t="s">
        <v>281230</v>
      </c>
    </row>
    <row r="13940" spans="1:10">
      <c r="A13940" t="s">
        <v>13921</v>
      </c>
      <c r="B13940" t="s">
        <v>69646</v>
      </c>
      <c r="C13940">
        <v>289783761</v>
      </c>
      <c r="D13940" t="s">
        <v>111340</v>
      </c>
      <c r="E13940" t="s">
        <v>112705</v>
      </c>
      <c r="F13940">
        <v>1</v>
      </c>
      <c r="H13940" t="s">
        <v>186625</v>
      </c>
    </row>
    <row r="13941" spans="1:10">
      <c r="A13941" t="s">
        <v>13922</v>
      </c>
      <c r="B13941" t="s">
        <v>69647</v>
      </c>
      <c r="C13941">
        <v>291063963</v>
      </c>
      <c r="D13941" t="s">
        <v>111340</v>
      </c>
      <c r="E13941" t="s">
        <v>112705</v>
      </c>
      <c r="F13941">
        <v>1</v>
      </c>
      <c r="G13941" t="s">
        <v>131476</v>
      </c>
      <c r="H13941" t="s">
        <v>186626</v>
      </c>
      <c r="J13941" t="s">
        <v>281231</v>
      </c>
    </row>
    <row r="13942" spans="1:10">
      <c r="A13942" t="s">
        <v>13923</v>
      </c>
      <c r="B13942" t="s">
        <v>69648</v>
      </c>
      <c r="C13942">
        <v>291425488</v>
      </c>
      <c r="D13942" t="s">
        <v>111340</v>
      </c>
      <c r="E13942" t="s">
        <v>112819</v>
      </c>
      <c r="F13942">
        <v>7</v>
      </c>
      <c r="G13942" t="s">
        <v>131477</v>
      </c>
      <c r="H13942" t="s">
        <v>186627</v>
      </c>
      <c r="I13942" t="s">
        <v>238277</v>
      </c>
      <c r="J13942" t="s">
        <v>281232</v>
      </c>
    </row>
    <row r="13943" spans="1:10">
      <c r="A13943" t="s">
        <v>13924</v>
      </c>
      <c r="B13943" t="s">
        <v>69649</v>
      </c>
      <c r="C13943">
        <v>284203544</v>
      </c>
      <c r="D13943" t="s">
        <v>111340</v>
      </c>
      <c r="E13943" t="s">
        <v>112705</v>
      </c>
      <c r="F13943">
        <v>238</v>
      </c>
      <c r="G13943" t="s">
        <v>131478</v>
      </c>
      <c r="H13943" t="s">
        <v>186628</v>
      </c>
      <c r="J13943" t="s">
        <v>281233</v>
      </c>
    </row>
    <row r="13944" spans="1:10">
      <c r="A13944" t="s">
        <v>13925</v>
      </c>
      <c r="B13944" t="s">
        <v>69650</v>
      </c>
      <c r="C13944">
        <v>291436314</v>
      </c>
      <c r="D13944" t="s">
        <v>111340</v>
      </c>
      <c r="E13944" t="s">
        <v>112803</v>
      </c>
      <c r="F13944">
        <v>22</v>
      </c>
      <c r="G13944" t="s">
        <v>131479</v>
      </c>
      <c r="H13944" t="s">
        <v>186629</v>
      </c>
      <c r="I13944" t="s">
        <v>238278</v>
      </c>
      <c r="J13944" t="s">
        <v>281234</v>
      </c>
    </row>
    <row r="13945" spans="1:10">
      <c r="A13945" t="s">
        <v>13926</v>
      </c>
      <c r="B13945" t="s">
        <v>69651</v>
      </c>
      <c r="C13945">
        <v>291063881</v>
      </c>
      <c r="D13945" t="s">
        <v>111340</v>
      </c>
      <c r="E13945" t="s">
        <v>112705</v>
      </c>
      <c r="F13945">
        <v>12</v>
      </c>
      <c r="G13945" t="s">
        <v>131480</v>
      </c>
      <c r="H13945" t="s">
        <v>186630</v>
      </c>
      <c r="I13945" t="s">
        <v>238279</v>
      </c>
      <c r="J13945" t="s">
        <v>281235</v>
      </c>
    </row>
    <row r="13946" spans="1:10">
      <c r="A13946" t="s">
        <v>13927</v>
      </c>
      <c r="B13946" t="s">
        <v>69652</v>
      </c>
      <c r="C13946">
        <v>290490194</v>
      </c>
      <c r="D13946" t="s">
        <v>111340</v>
      </c>
      <c r="E13946" t="s">
        <v>114108</v>
      </c>
      <c r="F13946">
        <v>4</v>
      </c>
      <c r="G13946" t="s">
        <v>131481</v>
      </c>
      <c r="H13946" t="s">
        <v>186631</v>
      </c>
      <c r="I13946" t="s">
        <v>238280</v>
      </c>
      <c r="J13946" t="s">
        <v>281236</v>
      </c>
    </row>
    <row r="13947" spans="1:10">
      <c r="A13947" t="s">
        <v>13928</v>
      </c>
      <c r="B13947" t="s">
        <v>69653</v>
      </c>
      <c r="C13947">
        <v>290523466</v>
      </c>
      <c r="D13947" t="s">
        <v>111340</v>
      </c>
      <c r="E13947" t="s">
        <v>112803</v>
      </c>
      <c r="F13947">
        <v>1</v>
      </c>
      <c r="G13947" t="s">
        <v>131482</v>
      </c>
      <c r="H13947" t="s">
        <v>186632</v>
      </c>
      <c r="I13947" t="s">
        <v>238281</v>
      </c>
      <c r="J13947" t="s">
        <v>281237</v>
      </c>
    </row>
    <row r="13948" spans="1:10">
      <c r="A13948" t="s">
        <v>13929</v>
      </c>
      <c r="B13948" t="s">
        <v>69654</v>
      </c>
      <c r="C13948">
        <v>291426360</v>
      </c>
      <c r="D13948" t="s">
        <v>111887</v>
      </c>
      <c r="E13948" t="s">
        <v>114248</v>
      </c>
      <c r="F13948">
        <v>37</v>
      </c>
      <c r="G13948" t="s">
        <v>131483</v>
      </c>
      <c r="H13948" t="s">
        <v>186633</v>
      </c>
      <c r="I13948" t="s">
        <v>238282</v>
      </c>
      <c r="J13948" t="s">
        <v>281238</v>
      </c>
    </row>
    <row r="13949" spans="1:10">
      <c r="A13949" t="s">
        <v>13930</v>
      </c>
      <c r="B13949" t="s">
        <v>69655</v>
      </c>
      <c r="C13949">
        <v>285274373</v>
      </c>
      <c r="D13949" t="s">
        <v>111340</v>
      </c>
      <c r="E13949" t="s">
        <v>114108</v>
      </c>
      <c r="F13949">
        <v>168</v>
      </c>
      <c r="G13949" t="s">
        <v>131484</v>
      </c>
      <c r="H13949" t="s">
        <v>186634</v>
      </c>
      <c r="J13949" t="s">
        <v>281239</v>
      </c>
    </row>
    <row r="13950" spans="1:10">
      <c r="A13950" t="s">
        <v>13931</v>
      </c>
      <c r="B13950" t="s">
        <v>69656</v>
      </c>
      <c r="C13950">
        <v>291063975</v>
      </c>
      <c r="D13950" t="s">
        <v>111383</v>
      </c>
      <c r="E13950" t="s">
        <v>114200</v>
      </c>
      <c r="F13950">
        <v>1</v>
      </c>
      <c r="G13950" t="s">
        <v>131485</v>
      </c>
      <c r="H13950" t="s">
        <v>186635</v>
      </c>
      <c r="I13950" t="s">
        <v>238283</v>
      </c>
      <c r="J13950" t="s">
        <v>281240</v>
      </c>
    </row>
    <row r="13951" spans="1:10">
      <c r="A13951" t="s">
        <v>4439</v>
      </c>
      <c r="B13951" t="s">
        <v>69657</v>
      </c>
      <c r="C13951">
        <v>291414442</v>
      </c>
      <c r="D13951" t="s">
        <v>111340</v>
      </c>
      <c r="E13951" t="s">
        <v>112803</v>
      </c>
      <c r="F13951">
        <v>2</v>
      </c>
      <c r="G13951" t="s">
        <v>131486</v>
      </c>
      <c r="H13951" t="s">
        <v>186636</v>
      </c>
      <c r="I13951" t="s">
        <v>238284</v>
      </c>
      <c r="J13951" t="s">
        <v>281241</v>
      </c>
    </row>
    <row r="13952" spans="1:10">
      <c r="A13952" t="s">
        <v>13932</v>
      </c>
      <c r="B13952" t="s">
        <v>69658</v>
      </c>
      <c r="C13952">
        <v>2164540</v>
      </c>
      <c r="D13952" t="s">
        <v>111340</v>
      </c>
      <c r="E13952" t="s">
        <v>114108</v>
      </c>
      <c r="F13952">
        <v>616</v>
      </c>
      <c r="G13952" t="s">
        <v>131487</v>
      </c>
      <c r="H13952" t="s">
        <v>186637</v>
      </c>
      <c r="I13952" t="s">
        <v>238285</v>
      </c>
      <c r="J13952" t="s">
        <v>281242</v>
      </c>
    </row>
    <row r="13953" spans="1:10">
      <c r="A13953" t="s">
        <v>13933</v>
      </c>
      <c r="B13953" t="s">
        <v>69659</v>
      </c>
      <c r="C13953">
        <v>290489426</v>
      </c>
      <c r="D13953" t="s">
        <v>111340</v>
      </c>
      <c r="E13953" t="s">
        <v>112803</v>
      </c>
      <c r="F13953">
        <v>5</v>
      </c>
      <c r="G13953" t="s">
        <v>131488</v>
      </c>
      <c r="H13953" t="s">
        <v>186638</v>
      </c>
      <c r="J13953" t="s">
        <v>281243</v>
      </c>
    </row>
    <row r="13954" spans="1:10">
      <c r="A13954" t="s">
        <v>13934</v>
      </c>
      <c r="B13954" t="s">
        <v>69660</v>
      </c>
      <c r="C13954">
        <v>291063587</v>
      </c>
      <c r="D13954" t="s">
        <v>111340</v>
      </c>
      <c r="E13954" t="s">
        <v>112705</v>
      </c>
      <c r="F13954">
        <v>20</v>
      </c>
      <c r="G13954" t="s">
        <v>131489</v>
      </c>
      <c r="H13954" t="s">
        <v>186639</v>
      </c>
      <c r="J13954" t="s">
        <v>281244</v>
      </c>
    </row>
    <row r="13955" spans="1:10">
      <c r="A13955" t="s">
        <v>13935</v>
      </c>
      <c r="B13955" t="s">
        <v>69661</v>
      </c>
      <c r="C13955">
        <v>284200343</v>
      </c>
      <c r="D13955" t="s">
        <v>111340</v>
      </c>
      <c r="E13955" t="s">
        <v>112705</v>
      </c>
      <c r="F13955">
        <v>27</v>
      </c>
      <c r="G13955" t="s">
        <v>131490</v>
      </c>
      <c r="H13955" t="s">
        <v>186640</v>
      </c>
      <c r="J13955" t="s">
        <v>281245</v>
      </c>
    </row>
    <row r="13956" spans="1:10">
      <c r="A13956" t="s">
        <v>13936</v>
      </c>
      <c r="B13956" t="s">
        <v>69662</v>
      </c>
      <c r="C13956">
        <v>291441338</v>
      </c>
      <c r="D13956" t="s">
        <v>111340</v>
      </c>
      <c r="E13956" t="s">
        <v>112834</v>
      </c>
      <c r="F13956">
        <v>116</v>
      </c>
      <c r="G13956" t="s">
        <v>131491</v>
      </c>
      <c r="H13956" t="s">
        <v>186641</v>
      </c>
      <c r="I13956" t="s">
        <v>238286</v>
      </c>
      <c r="J13956" t="s">
        <v>281246</v>
      </c>
    </row>
    <row r="13957" spans="1:10">
      <c r="A13957" t="s">
        <v>13937</v>
      </c>
      <c r="B13957" t="s">
        <v>69663</v>
      </c>
      <c r="C13957">
        <v>291414060</v>
      </c>
      <c r="D13957" t="s">
        <v>111340</v>
      </c>
      <c r="E13957" t="s">
        <v>114108</v>
      </c>
      <c r="F13957">
        <v>2</v>
      </c>
      <c r="G13957" t="s">
        <v>131492</v>
      </c>
      <c r="H13957" t="s">
        <v>186642</v>
      </c>
      <c r="I13957" t="s">
        <v>238287</v>
      </c>
      <c r="J13957" t="s">
        <v>281247</v>
      </c>
    </row>
    <row r="13958" spans="1:10">
      <c r="A13958" t="s">
        <v>13938</v>
      </c>
      <c r="B13958" t="s">
        <v>69664</v>
      </c>
      <c r="C13958">
        <v>291063494</v>
      </c>
      <c r="D13958" t="s">
        <v>111340</v>
      </c>
      <c r="E13958" t="s">
        <v>112705</v>
      </c>
      <c r="F13958">
        <v>28</v>
      </c>
      <c r="G13958" t="s">
        <v>131493</v>
      </c>
      <c r="H13958" t="s">
        <v>186643</v>
      </c>
      <c r="I13958" t="s">
        <v>238288</v>
      </c>
      <c r="J13958" t="s">
        <v>281248</v>
      </c>
    </row>
    <row r="13959" spans="1:10">
      <c r="A13959" t="s">
        <v>13939</v>
      </c>
      <c r="B13959" t="s">
        <v>69665</v>
      </c>
      <c r="C13959">
        <v>291064200</v>
      </c>
      <c r="D13959" t="s">
        <v>111340</v>
      </c>
      <c r="E13959" t="s">
        <v>112705</v>
      </c>
      <c r="F13959">
        <v>4</v>
      </c>
      <c r="G13959" t="s">
        <v>131494</v>
      </c>
      <c r="H13959" t="s">
        <v>186644</v>
      </c>
      <c r="J13959" t="s">
        <v>281249</v>
      </c>
    </row>
    <row r="13960" spans="1:10">
      <c r="A13960" t="s">
        <v>13940</v>
      </c>
      <c r="B13960" t="s">
        <v>69666</v>
      </c>
      <c r="C13960">
        <v>290482851</v>
      </c>
      <c r="D13960" t="s">
        <v>111340</v>
      </c>
      <c r="E13960" t="s">
        <v>112705</v>
      </c>
      <c r="F13960">
        <v>259</v>
      </c>
      <c r="G13960" t="s">
        <v>131495</v>
      </c>
      <c r="H13960" t="s">
        <v>186645</v>
      </c>
      <c r="J13960" t="s">
        <v>281250</v>
      </c>
    </row>
    <row r="13961" spans="1:10">
      <c r="A13961" t="s">
        <v>13941</v>
      </c>
      <c r="B13961" t="s">
        <v>69667</v>
      </c>
      <c r="C13961">
        <v>289783765</v>
      </c>
      <c r="D13961" t="s">
        <v>111340</v>
      </c>
      <c r="E13961" t="s">
        <v>114109</v>
      </c>
      <c r="F13961">
        <v>8</v>
      </c>
      <c r="G13961" t="s">
        <v>131496</v>
      </c>
      <c r="H13961" t="s">
        <v>186646</v>
      </c>
      <c r="J13961" t="s">
        <v>281251</v>
      </c>
    </row>
    <row r="13962" spans="1:10">
      <c r="A13962" t="s">
        <v>13942</v>
      </c>
      <c r="B13962" t="s">
        <v>69668</v>
      </c>
      <c r="C13962">
        <v>290488752</v>
      </c>
      <c r="D13962" t="s">
        <v>111340</v>
      </c>
      <c r="E13962" t="s">
        <v>114108</v>
      </c>
      <c r="F13962">
        <v>2</v>
      </c>
      <c r="G13962" t="s">
        <v>131497</v>
      </c>
      <c r="H13962" t="s">
        <v>186647</v>
      </c>
      <c r="J13962" t="s">
        <v>281252</v>
      </c>
    </row>
    <row r="13963" spans="1:10">
      <c r="A13963" t="s">
        <v>13943</v>
      </c>
      <c r="B13963" t="s">
        <v>69669</v>
      </c>
      <c r="C13963">
        <v>291419848</v>
      </c>
      <c r="D13963" t="s">
        <v>111340</v>
      </c>
      <c r="E13963" t="s">
        <v>114119</v>
      </c>
      <c r="F13963">
        <v>2</v>
      </c>
      <c r="G13963" t="s">
        <v>131498</v>
      </c>
      <c r="H13963" t="s">
        <v>186648</v>
      </c>
      <c r="I13963" t="s">
        <v>238289</v>
      </c>
      <c r="J13963" t="s">
        <v>281253</v>
      </c>
    </row>
    <row r="13964" spans="1:10">
      <c r="A13964" t="s">
        <v>13944</v>
      </c>
      <c r="B13964" t="s">
        <v>69670</v>
      </c>
      <c r="C13964">
        <v>290486075</v>
      </c>
      <c r="D13964" t="s">
        <v>111340</v>
      </c>
      <c r="E13964" t="s">
        <v>112742</v>
      </c>
      <c r="F13964">
        <v>36</v>
      </c>
      <c r="G13964" t="s">
        <v>131499</v>
      </c>
      <c r="H13964" t="s">
        <v>186649</v>
      </c>
      <c r="I13964" t="s">
        <v>238290</v>
      </c>
      <c r="J13964" t="s">
        <v>281254</v>
      </c>
    </row>
    <row r="13965" spans="1:10">
      <c r="A13965" t="s">
        <v>13945</v>
      </c>
      <c r="B13965" t="s">
        <v>69671</v>
      </c>
      <c r="C13965">
        <v>291444807</v>
      </c>
      <c r="D13965" t="s">
        <v>111340</v>
      </c>
      <c r="E13965" t="s">
        <v>112757</v>
      </c>
      <c r="F13965">
        <v>2</v>
      </c>
      <c r="G13965" t="s">
        <v>131500</v>
      </c>
      <c r="H13965" t="s">
        <v>186650</v>
      </c>
      <c r="J13965" t="s">
        <v>281255</v>
      </c>
    </row>
    <row r="13966" spans="1:10">
      <c r="A13966" t="s">
        <v>13946</v>
      </c>
      <c r="B13966" t="s">
        <v>69672</v>
      </c>
      <c r="C13966">
        <v>291436433</v>
      </c>
      <c r="D13966" t="s">
        <v>111340</v>
      </c>
      <c r="E13966" t="s">
        <v>112803</v>
      </c>
      <c r="F13966">
        <v>5</v>
      </c>
      <c r="G13966" t="s">
        <v>131501</v>
      </c>
      <c r="H13966" t="s">
        <v>186651</v>
      </c>
      <c r="I13966" t="s">
        <v>238291</v>
      </c>
      <c r="J13966" t="s">
        <v>281256</v>
      </c>
    </row>
    <row r="13967" spans="1:10">
      <c r="A13967" t="s">
        <v>13947</v>
      </c>
      <c r="B13967" t="s">
        <v>69673</v>
      </c>
      <c r="C13967">
        <v>289783769</v>
      </c>
      <c r="D13967" t="s">
        <v>111340</v>
      </c>
      <c r="E13967" t="s">
        <v>112705</v>
      </c>
      <c r="F13967">
        <v>90</v>
      </c>
      <c r="G13967" t="s">
        <v>131502</v>
      </c>
      <c r="H13967" t="s">
        <v>186652</v>
      </c>
      <c r="J13967" t="s">
        <v>281257</v>
      </c>
    </row>
    <row r="13968" spans="1:10">
      <c r="A13968" t="s">
        <v>13948</v>
      </c>
      <c r="B13968" t="s">
        <v>69674</v>
      </c>
      <c r="C13968">
        <v>291064002</v>
      </c>
      <c r="D13968" t="s">
        <v>111340</v>
      </c>
      <c r="E13968" t="s">
        <v>112705</v>
      </c>
      <c r="F13968">
        <v>6</v>
      </c>
      <c r="G13968" t="s">
        <v>131503</v>
      </c>
      <c r="H13968" t="s">
        <v>186653</v>
      </c>
      <c r="I13968" t="s">
        <v>238292</v>
      </c>
      <c r="J13968" t="s">
        <v>281258</v>
      </c>
    </row>
    <row r="13969" spans="1:10">
      <c r="A13969" t="s">
        <v>13949</v>
      </c>
      <c r="B13969" t="s">
        <v>69675</v>
      </c>
      <c r="C13969">
        <v>291064216</v>
      </c>
      <c r="D13969" t="s">
        <v>111340</v>
      </c>
      <c r="E13969" t="s">
        <v>112705</v>
      </c>
      <c r="F13969">
        <v>15</v>
      </c>
      <c r="G13969" t="s">
        <v>131504</v>
      </c>
      <c r="H13969" t="s">
        <v>186654</v>
      </c>
      <c r="I13969" t="s">
        <v>238293</v>
      </c>
      <c r="J13969" t="s">
        <v>281259</v>
      </c>
    </row>
    <row r="13970" spans="1:10">
      <c r="A13970" t="s">
        <v>13950</v>
      </c>
      <c r="B13970" t="s">
        <v>69676</v>
      </c>
      <c r="C13970">
        <v>289783772</v>
      </c>
      <c r="D13970" t="s">
        <v>111340</v>
      </c>
      <c r="E13970" t="s">
        <v>112705</v>
      </c>
      <c r="F13970">
        <v>1</v>
      </c>
      <c r="G13970" t="s">
        <v>131505</v>
      </c>
      <c r="H13970" t="s">
        <v>186655</v>
      </c>
      <c r="J13970" t="s">
        <v>281260</v>
      </c>
    </row>
    <row r="13971" spans="1:10">
      <c r="A13971" t="s">
        <v>13951</v>
      </c>
      <c r="B13971" t="s">
        <v>69677</v>
      </c>
      <c r="C13971">
        <v>290521106</v>
      </c>
      <c r="D13971" t="s">
        <v>111340</v>
      </c>
      <c r="E13971" t="s">
        <v>114108</v>
      </c>
      <c r="F13971">
        <v>195</v>
      </c>
      <c r="G13971" t="s">
        <v>131506</v>
      </c>
      <c r="H13971" t="s">
        <v>186656</v>
      </c>
      <c r="I13971" t="s">
        <v>238294</v>
      </c>
      <c r="J13971" t="s">
        <v>281261</v>
      </c>
    </row>
    <row r="13972" spans="1:10">
      <c r="A13972" t="s">
        <v>13952</v>
      </c>
      <c r="B13972" t="s">
        <v>69678</v>
      </c>
      <c r="C13972">
        <v>291063625</v>
      </c>
      <c r="D13972" t="s">
        <v>111340</v>
      </c>
      <c r="E13972" t="s">
        <v>112705</v>
      </c>
      <c r="F13972">
        <v>9</v>
      </c>
      <c r="G13972" t="s">
        <v>131507</v>
      </c>
      <c r="H13972" t="s">
        <v>186657</v>
      </c>
      <c r="J13972" t="s">
        <v>281262</v>
      </c>
    </row>
    <row r="13973" spans="1:10">
      <c r="A13973" t="s">
        <v>13953</v>
      </c>
      <c r="B13973" t="s">
        <v>69679</v>
      </c>
      <c r="C13973">
        <v>291063840</v>
      </c>
      <c r="D13973" t="s">
        <v>111340</v>
      </c>
      <c r="E13973" t="s">
        <v>112705</v>
      </c>
      <c r="F13973">
        <v>20</v>
      </c>
      <c r="G13973" t="s">
        <v>131508</v>
      </c>
      <c r="H13973" t="s">
        <v>186658</v>
      </c>
      <c r="J13973" t="s">
        <v>281263</v>
      </c>
    </row>
    <row r="13974" spans="1:10">
      <c r="A13974" t="s">
        <v>13954</v>
      </c>
      <c r="B13974" t="s">
        <v>69680</v>
      </c>
      <c r="C13974">
        <v>286750049</v>
      </c>
      <c r="D13974" t="s">
        <v>111340</v>
      </c>
      <c r="E13974" t="s">
        <v>114114</v>
      </c>
      <c r="F13974">
        <v>583</v>
      </c>
      <c r="G13974" t="s">
        <v>131509</v>
      </c>
      <c r="H13974" t="s">
        <v>186659</v>
      </c>
      <c r="I13974" t="s">
        <v>238295</v>
      </c>
      <c r="J13974" t="s">
        <v>281264</v>
      </c>
    </row>
    <row r="13975" spans="1:10">
      <c r="A13975" t="s">
        <v>13955</v>
      </c>
      <c r="B13975" t="s">
        <v>69681</v>
      </c>
      <c r="C13975">
        <v>290524350</v>
      </c>
      <c r="D13975" t="s">
        <v>111340</v>
      </c>
      <c r="E13975" t="s">
        <v>114108</v>
      </c>
      <c r="F13975">
        <v>17</v>
      </c>
      <c r="G13975" t="s">
        <v>131510</v>
      </c>
      <c r="H13975" t="s">
        <v>186660</v>
      </c>
      <c r="I13975" t="s">
        <v>238296</v>
      </c>
      <c r="J13975" t="s">
        <v>281265</v>
      </c>
    </row>
    <row r="13976" spans="1:10">
      <c r="A13976" t="s">
        <v>13956</v>
      </c>
      <c r="B13976" t="s">
        <v>69682</v>
      </c>
      <c r="C13976">
        <v>291435728</v>
      </c>
      <c r="D13976" t="s">
        <v>111340</v>
      </c>
      <c r="E13976" t="s">
        <v>112803</v>
      </c>
      <c r="F13976">
        <v>16</v>
      </c>
      <c r="G13976" t="s">
        <v>131511</v>
      </c>
      <c r="H13976" t="s">
        <v>186661</v>
      </c>
      <c r="I13976" t="s">
        <v>238297</v>
      </c>
      <c r="J13976" t="s">
        <v>281266</v>
      </c>
    </row>
    <row r="13977" spans="1:10">
      <c r="A13977" t="s">
        <v>13957</v>
      </c>
      <c r="B13977" t="s">
        <v>69683</v>
      </c>
      <c r="C13977">
        <v>291063823</v>
      </c>
      <c r="D13977" t="s">
        <v>111340</v>
      </c>
      <c r="E13977" t="s">
        <v>112705</v>
      </c>
      <c r="F13977">
        <v>14</v>
      </c>
      <c r="G13977" t="s">
        <v>131512</v>
      </c>
      <c r="H13977" t="s">
        <v>186662</v>
      </c>
      <c r="I13977" t="s">
        <v>238298</v>
      </c>
      <c r="J13977" t="s">
        <v>281267</v>
      </c>
    </row>
    <row r="13978" spans="1:10">
      <c r="A13978" t="s">
        <v>13958</v>
      </c>
      <c r="B13978" t="s">
        <v>69684</v>
      </c>
      <c r="C13978">
        <v>291415056</v>
      </c>
      <c r="D13978" t="s">
        <v>111340</v>
      </c>
      <c r="E13978" t="s">
        <v>114108</v>
      </c>
      <c r="F13978">
        <v>2</v>
      </c>
      <c r="G13978" t="s">
        <v>131513</v>
      </c>
      <c r="H13978" t="s">
        <v>186663</v>
      </c>
      <c r="I13978" t="s">
        <v>238299</v>
      </c>
      <c r="J13978" t="s">
        <v>281268</v>
      </c>
    </row>
    <row r="13979" spans="1:10">
      <c r="A13979" t="s">
        <v>13959</v>
      </c>
      <c r="B13979" t="s">
        <v>69685</v>
      </c>
      <c r="C13979">
        <v>290521928</v>
      </c>
      <c r="D13979" t="s">
        <v>111340</v>
      </c>
      <c r="E13979" t="s">
        <v>112834</v>
      </c>
      <c r="F13979">
        <v>3</v>
      </c>
      <c r="G13979" t="s">
        <v>131514</v>
      </c>
      <c r="H13979" t="s">
        <v>186664</v>
      </c>
      <c r="I13979" t="s">
        <v>238300</v>
      </c>
      <c r="J13979" t="s">
        <v>281269</v>
      </c>
    </row>
    <row r="13980" spans="1:10">
      <c r="A13980" t="s">
        <v>13960</v>
      </c>
      <c r="B13980" t="s">
        <v>69686</v>
      </c>
      <c r="C13980">
        <v>291429156</v>
      </c>
      <c r="D13980" t="s">
        <v>111340</v>
      </c>
      <c r="E13980" t="s">
        <v>112757</v>
      </c>
      <c r="F13980">
        <v>4</v>
      </c>
      <c r="G13980" t="s">
        <v>131515</v>
      </c>
      <c r="H13980" t="s">
        <v>186665</v>
      </c>
      <c r="I13980" t="s">
        <v>238301</v>
      </c>
      <c r="J13980" t="s">
        <v>281270</v>
      </c>
    </row>
    <row r="13981" spans="1:10">
      <c r="A13981" t="s">
        <v>13961</v>
      </c>
      <c r="B13981" t="s">
        <v>69687</v>
      </c>
      <c r="C13981">
        <v>290484166</v>
      </c>
      <c r="D13981" t="s">
        <v>111340</v>
      </c>
      <c r="E13981" t="s">
        <v>112713</v>
      </c>
      <c r="F13981">
        <v>41</v>
      </c>
      <c r="G13981" t="s">
        <v>131516</v>
      </c>
      <c r="H13981" t="s">
        <v>186666</v>
      </c>
      <c r="I13981" t="s">
        <v>238302</v>
      </c>
      <c r="J13981" t="s">
        <v>281271</v>
      </c>
    </row>
    <row r="13982" spans="1:10">
      <c r="A13982" t="s">
        <v>13962</v>
      </c>
      <c r="B13982" t="s">
        <v>69688</v>
      </c>
      <c r="C13982">
        <v>290488643</v>
      </c>
      <c r="D13982" t="s">
        <v>111340</v>
      </c>
      <c r="E13982" t="s">
        <v>112834</v>
      </c>
      <c r="F13982">
        <v>9</v>
      </c>
      <c r="G13982" t="s">
        <v>131517</v>
      </c>
      <c r="H13982" t="s">
        <v>186667</v>
      </c>
      <c r="I13982" t="s">
        <v>238303</v>
      </c>
      <c r="J13982" t="s">
        <v>281272</v>
      </c>
    </row>
    <row r="13983" spans="1:10">
      <c r="A13983" t="s">
        <v>13963</v>
      </c>
      <c r="B13983" t="s">
        <v>69689</v>
      </c>
      <c r="C13983">
        <v>291063882</v>
      </c>
      <c r="D13983" t="s">
        <v>111340</v>
      </c>
      <c r="E13983" t="s">
        <v>112705</v>
      </c>
      <c r="F13983">
        <v>4</v>
      </c>
      <c r="G13983" t="s">
        <v>131518</v>
      </c>
      <c r="H13983" t="s">
        <v>186668</v>
      </c>
      <c r="I13983" t="s">
        <v>238304</v>
      </c>
      <c r="J13983" t="s">
        <v>281273</v>
      </c>
    </row>
    <row r="13984" spans="1:10">
      <c r="A13984" t="s">
        <v>13964</v>
      </c>
      <c r="B13984" t="s">
        <v>69690</v>
      </c>
      <c r="C13984">
        <v>284128732</v>
      </c>
      <c r="D13984" t="s">
        <v>111340</v>
      </c>
      <c r="E13984" t="s">
        <v>112713</v>
      </c>
      <c r="F13984">
        <v>34</v>
      </c>
      <c r="G13984" t="s">
        <v>131519</v>
      </c>
      <c r="H13984" t="s">
        <v>186669</v>
      </c>
      <c r="I13984" t="s">
        <v>238305</v>
      </c>
      <c r="J13984" t="s">
        <v>281274</v>
      </c>
    </row>
    <row r="13985" spans="1:10">
      <c r="A13985" t="s">
        <v>13965</v>
      </c>
      <c r="B13985" t="s">
        <v>69691</v>
      </c>
      <c r="C13985">
        <v>290490208</v>
      </c>
      <c r="D13985" t="s">
        <v>111859</v>
      </c>
      <c r="E13985" t="s">
        <v>114249</v>
      </c>
      <c r="F13985">
        <v>8</v>
      </c>
      <c r="G13985" t="s">
        <v>131520</v>
      </c>
      <c r="H13985" t="s">
        <v>186670</v>
      </c>
      <c r="I13985" t="s">
        <v>238306</v>
      </c>
      <c r="J13985" t="s">
        <v>281275</v>
      </c>
    </row>
    <row r="13986" spans="1:10">
      <c r="A13986" t="s">
        <v>13966</v>
      </c>
      <c r="B13986" t="s">
        <v>69692</v>
      </c>
      <c r="C13986">
        <v>290488705</v>
      </c>
      <c r="D13986" t="s">
        <v>111340</v>
      </c>
      <c r="E13986" t="s">
        <v>114108</v>
      </c>
      <c r="F13986">
        <v>17</v>
      </c>
      <c r="G13986" t="s">
        <v>131521</v>
      </c>
      <c r="H13986" t="s">
        <v>186671</v>
      </c>
      <c r="I13986" t="s">
        <v>238307</v>
      </c>
      <c r="J13986" t="s">
        <v>281276</v>
      </c>
    </row>
    <row r="13987" spans="1:10">
      <c r="A13987" t="s">
        <v>13967</v>
      </c>
      <c r="B13987" t="s">
        <v>69693</v>
      </c>
      <c r="C13987">
        <v>291064143</v>
      </c>
      <c r="D13987" t="s">
        <v>111340</v>
      </c>
      <c r="E13987" t="s">
        <v>112705</v>
      </c>
      <c r="F13987">
        <v>46</v>
      </c>
      <c r="G13987" t="s">
        <v>131522</v>
      </c>
      <c r="H13987" t="s">
        <v>186672</v>
      </c>
      <c r="I13987" t="s">
        <v>238308</v>
      </c>
      <c r="J13987" t="s">
        <v>281277</v>
      </c>
    </row>
    <row r="13988" spans="1:10">
      <c r="A13988" t="s">
        <v>13968</v>
      </c>
      <c r="B13988" t="s">
        <v>69694</v>
      </c>
      <c r="C13988">
        <v>291445198</v>
      </c>
      <c r="D13988" t="s">
        <v>111340</v>
      </c>
      <c r="E13988" t="s">
        <v>112803</v>
      </c>
      <c r="F13988">
        <v>4</v>
      </c>
      <c r="G13988" t="s">
        <v>131523</v>
      </c>
      <c r="H13988" t="s">
        <v>186673</v>
      </c>
      <c r="I13988" t="s">
        <v>238309</v>
      </c>
      <c r="J13988" t="s">
        <v>281278</v>
      </c>
    </row>
    <row r="13989" spans="1:10">
      <c r="A13989" t="s">
        <v>13969</v>
      </c>
      <c r="B13989" t="s">
        <v>69695</v>
      </c>
      <c r="C13989">
        <v>291063922</v>
      </c>
      <c r="D13989" t="s">
        <v>111340</v>
      </c>
      <c r="E13989" t="s">
        <v>112705</v>
      </c>
      <c r="F13989">
        <v>440</v>
      </c>
      <c r="G13989" t="s">
        <v>131524</v>
      </c>
      <c r="H13989" t="s">
        <v>186674</v>
      </c>
      <c r="I13989" t="s">
        <v>238310</v>
      </c>
      <c r="J13989" t="s">
        <v>281279</v>
      </c>
    </row>
    <row r="13990" spans="1:10">
      <c r="A13990" t="s">
        <v>13970</v>
      </c>
      <c r="B13990" t="s">
        <v>69696</v>
      </c>
      <c r="C13990">
        <v>291436118</v>
      </c>
      <c r="D13990" t="s">
        <v>111340</v>
      </c>
      <c r="E13990" t="s">
        <v>114108</v>
      </c>
      <c r="F13990">
        <v>141</v>
      </c>
      <c r="G13990" t="s">
        <v>131525</v>
      </c>
      <c r="H13990" t="s">
        <v>186675</v>
      </c>
      <c r="I13990" t="s">
        <v>238311</v>
      </c>
      <c r="J13990" t="s">
        <v>281280</v>
      </c>
    </row>
    <row r="13991" spans="1:10">
      <c r="A13991" t="s">
        <v>13971</v>
      </c>
      <c r="B13991" t="s">
        <v>69697</v>
      </c>
      <c r="C13991">
        <v>291063490</v>
      </c>
      <c r="D13991" t="s">
        <v>111340</v>
      </c>
      <c r="E13991" t="s">
        <v>112705</v>
      </c>
      <c r="F13991">
        <v>17</v>
      </c>
      <c r="G13991" t="s">
        <v>131526</v>
      </c>
      <c r="H13991" t="s">
        <v>186676</v>
      </c>
      <c r="I13991" t="s">
        <v>238312</v>
      </c>
      <c r="J13991" t="s">
        <v>281281</v>
      </c>
    </row>
    <row r="13992" spans="1:10">
      <c r="A13992" t="s">
        <v>13972</v>
      </c>
      <c r="B13992" t="s">
        <v>69698</v>
      </c>
      <c r="C13992">
        <v>291442353</v>
      </c>
      <c r="D13992" t="s">
        <v>111340</v>
      </c>
      <c r="E13992" t="s">
        <v>112803</v>
      </c>
      <c r="F13992">
        <v>1</v>
      </c>
      <c r="G13992" t="s">
        <v>131527</v>
      </c>
      <c r="H13992" t="s">
        <v>186677</v>
      </c>
      <c r="J13992" t="s">
        <v>281282</v>
      </c>
    </row>
    <row r="13993" spans="1:10">
      <c r="A13993" t="s">
        <v>13973</v>
      </c>
      <c r="B13993" t="s">
        <v>69699</v>
      </c>
      <c r="C13993">
        <v>289783794</v>
      </c>
      <c r="D13993" t="s">
        <v>111340</v>
      </c>
      <c r="E13993" t="s">
        <v>112742</v>
      </c>
      <c r="F13993">
        <v>1</v>
      </c>
      <c r="G13993" t="s">
        <v>131528</v>
      </c>
      <c r="H13993" t="s">
        <v>186678</v>
      </c>
      <c r="I13993" t="s">
        <v>131528</v>
      </c>
      <c r="J13993" t="s">
        <v>281283</v>
      </c>
    </row>
    <row r="13994" spans="1:10">
      <c r="A13994" t="s">
        <v>13974</v>
      </c>
      <c r="B13994" t="s">
        <v>69700</v>
      </c>
      <c r="C13994">
        <v>291063521</v>
      </c>
      <c r="D13994" t="s">
        <v>111340</v>
      </c>
      <c r="E13994" t="s">
        <v>112705</v>
      </c>
      <c r="F13994">
        <v>1</v>
      </c>
      <c r="G13994" t="s">
        <v>131529</v>
      </c>
      <c r="H13994" t="s">
        <v>186679</v>
      </c>
      <c r="I13994" t="s">
        <v>238313</v>
      </c>
      <c r="J13994" t="s">
        <v>281284</v>
      </c>
    </row>
    <row r="13995" spans="1:10">
      <c r="A13995" t="s">
        <v>13975</v>
      </c>
      <c r="B13995" t="s">
        <v>69701</v>
      </c>
      <c r="C13995">
        <v>291432714</v>
      </c>
      <c r="D13995" t="s">
        <v>111340</v>
      </c>
      <c r="E13995" t="s">
        <v>112803</v>
      </c>
      <c r="F13995">
        <v>4</v>
      </c>
      <c r="G13995" t="s">
        <v>131530</v>
      </c>
      <c r="H13995" t="s">
        <v>186680</v>
      </c>
      <c r="I13995" t="s">
        <v>238314</v>
      </c>
      <c r="J13995" t="s">
        <v>281285</v>
      </c>
    </row>
    <row r="13996" spans="1:10">
      <c r="A13996" t="s">
        <v>13976</v>
      </c>
      <c r="B13996" t="s">
        <v>69702</v>
      </c>
      <c r="C13996">
        <v>290488166</v>
      </c>
      <c r="D13996" t="s">
        <v>111340</v>
      </c>
      <c r="E13996" t="s">
        <v>114118</v>
      </c>
      <c r="F13996">
        <v>1</v>
      </c>
      <c r="G13996" t="s">
        <v>131531</v>
      </c>
      <c r="H13996" t="s">
        <v>186681</v>
      </c>
      <c r="I13996" t="s">
        <v>238315</v>
      </c>
      <c r="J13996" t="s">
        <v>281286</v>
      </c>
    </row>
    <row r="13997" spans="1:10">
      <c r="A13997" t="s">
        <v>13977</v>
      </c>
      <c r="B13997" t="s">
        <v>69703</v>
      </c>
      <c r="C13997">
        <v>290520515</v>
      </c>
      <c r="D13997" t="s">
        <v>111340</v>
      </c>
      <c r="E13997" t="s">
        <v>112713</v>
      </c>
      <c r="F13997">
        <v>112</v>
      </c>
      <c r="G13997" t="s">
        <v>131532</v>
      </c>
      <c r="H13997" t="s">
        <v>186682</v>
      </c>
      <c r="I13997" t="s">
        <v>238316</v>
      </c>
      <c r="J13997" t="s">
        <v>281287</v>
      </c>
    </row>
    <row r="13998" spans="1:10">
      <c r="A13998" t="s">
        <v>13978</v>
      </c>
      <c r="B13998" t="s">
        <v>69704</v>
      </c>
      <c r="C13998">
        <v>284199435</v>
      </c>
      <c r="D13998" t="s">
        <v>111340</v>
      </c>
      <c r="E13998" t="s">
        <v>112705</v>
      </c>
      <c r="F13998">
        <v>1</v>
      </c>
      <c r="G13998" t="s">
        <v>131533</v>
      </c>
      <c r="H13998" t="s">
        <v>186683</v>
      </c>
      <c r="I13998" t="s">
        <v>238317</v>
      </c>
      <c r="J13998" t="s">
        <v>281288</v>
      </c>
    </row>
    <row r="13999" spans="1:10">
      <c r="A13999" t="s">
        <v>13979</v>
      </c>
      <c r="B13999" t="s">
        <v>69705</v>
      </c>
      <c r="C13999">
        <v>291436311</v>
      </c>
      <c r="D13999" t="s">
        <v>111340</v>
      </c>
      <c r="E13999" t="s">
        <v>112803</v>
      </c>
      <c r="F13999">
        <v>7</v>
      </c>
      <c r="G13999" t="s">
        <v>131534</v>
      </c>
      <c r="H13999" t="s">
        <v>186684</v>
      </c>
      <c r="J13999" t="s">
        <v>281289</v>
      </c>
    </row>
    <row r="14000" spans="1:10">
      <c r="A14000" t="s">
        <v>13980</v>
      </c>
      <c r="B14000" t="s">
        <v>69706</v>
      </c>
      <c r="C14000">
        <v>290524543</v>
      </c>
      <c r="D14000" t="s">
        <v>111340</v>
      </c>
      <c r="E14000" t="s">
        <v>112803</v>
      </c>
      <c r="F14000">
        <v>8</v>
      </c>
      <c r="G14000" t="s">
        <v>131535</v>
      </c>
      <c r="H14000" t="s">
        <v>186685</v>
      </c>
      <c r="I14000" t="s">
        <v>238318</v>
      </c>
      <c r="J14000" t="s">
        <v>281290</v>
      </c>
    </row>
    <row r="14001" spans="1:10">
      <c r="A14001" t="s">
        <v>13981</v>
      </c>
      <c r="B14001" t="s">
        <v>69707</v>
      </c>
      <c r="C14001">
        <v>290487545</v>
      </c>
      <c r="D14001" t="s">
        <v>111340</v>
      </c>
      <c r="E14001" t="s">
        <v>112819</v>
      </c>
      <c r="F14001">
        <v>21</v>
      </c>
      <c r="G14001" t="s">
        <v>131536</v>
      </c>
      <c r="H14001" t="s">
        <v>186686</v>
      </c>
      <c r="J14001" t="s">
        <v>281291</v>
      </c>
    </row>
    <row r="14002" spans="1:10">
      <c r="A14002" t="s">
        <v>13982</v>
      </c>
      <c r="B14002" t="s">
        <v>69708</v>
      </c>
      <c r="C14002">
        <v>290525107</v>
      </c>
      <c r="D14002" t="s">
        <v>111340</v>
      </c>
      <c r="E14002" t="s">
        <v>114118</v>
      </c>
      <c r="F14002">
        <v>3</v>
      </c>
      <c r="G14002" t="s">
        <v>131537</v>
      </c>
      <c r="H14002" t="s">
        <v>186687</v>
      </c>
      <c r="I14002" t="s">
        <v>238319</v>
      </c>
      <c r="J14002" t="s">
        <v>281292</v>
      </c>
    </row>
    <row r="14003" spans="1:10">
      <c r="A14003" t="s">
        <v>13983</v>
      </c>
      <c r="B14003" t="s">
        <v>69709</v>
      </c>
      <c r="C14003">
        <v>291063635</v>
      </c>
      <c r="D14003" t="s">
        <v>111340</v>
      </c>
      <c r="E14003" t="s">
        <v>112705</v>
      </c>
      <c r="F14003">
        <v>576</v>
      </c>
      <c r="G14003" t="s">
        <v>131538</v>
      </c>
      <c r="H14003" t="s">
        <v>186688</v>
      </c>
      <c r="J14003" t="s">
        <v>281293</v>
      </c>
    </row>
    <row r="14004" spans="1:10">
      <c r="A14004" t="s">
        <v>13984</v>
      </c>
      <c r="B14004" t="s">
        <v>69710</v>
      </c>
      <c r="C14004">
        <v>291420144</v>
      </c>
      <c r="D14004" t="s">
        <v>111340</v>
      </c>
      <c r="E14004" t="s">
        <v>114124</v>
      </c>
      <c r="F14004">
        <v>6</v>
      </c>
      <c r="G14004" t="s">
        <v>131539</v>
      </c>
      <c r="H14004" t="s">
        <v>186689</v>
      </c>
      <c r="I14004" t="s">
        <v>238320</v>
      </c>
      <c r="J14004" t="s">
        <v>281294</v>
      </c>
    </row>
    <row r="14005" spans="1:10">
      <c r="A14005" t="s">
        <v>13985</v>
      </c>
      <c r="B14005" t="s">
        <v>69711</v>
      </c>
      <c r="C14005">
        <v>290522349</v>
      </c>
      <c r="D14005" t="s">
        <v>111340</v>
      </c>
      <c r="E14005" t="s">
        <v>112803</v>
      </c>
      <c r="F14005">
        <v>3</v>
      </c>
      <c r="G14005" t="s">
        <v>131540</v>
      </c>
      <c r="H14005" t="s">
        <v>186690</v>
      </c>
      <c r="I14005" t="s">
        <v>238321</v>
      </c>
      <c r="J14005" t="s">
        <v>281295</v>
      </c>
    </row>
    <row r="14006" spans="1:10">
      <c r="A14006" t="s">
        <v>13986</v>
      </c>
      <c r="B14006" t="s">
        <v>69712</v>
      </c>
      <c r="C14006">
        <v>291063805</v>
      </c>
      <c r="D14006" t="s">
        <v>111340</v>
      </c>
      <c r="E14006" t="s">
        <v>112705</v>
      </c>
      <c r="F14006">
        <v>49</v>
      </c>
      <c r="G14006" t="s">
        <v>131541</v>
      </c>
      <c r="H14006" t="s">
        <v>186691</v>
      </c>
      <c r="I14006" t="s">
        <v>131541</v>
      </c>
      <c r="J14006" t="s">
        <v>281296</v>
      </c>
    </row>
    <row r="14007" spans="1:10">
      <c r="A14007" t="s">
        <v>13987</v>
      </c>
      <c r="B14007" t="s">
        <v>69713</v>
      </c>
      <c r="C14007">
        <v>283481549</v>
      </c>
      <c r="D14007" t="s">
        <v>111383</v>
      </c>
      <c r="E14007" t="s">
        <v>114250</v>
      </c>
      <c r="F14007">
        <v>20</v>
      </c>
      <c r="G14007" t="s">
        <v>131542</v>
      </c>
      <c r="H14007" t="s">
        <v>186692</v>
      </c>
      <c r="I14007" t="s">
        <v>238322</v>
      </c>
      <c r="J14007" t="s">
        <v>281297</v>
      </c>
    </row>
    <row r="14008" spans="1:10">
      <c r="A14008" t="s">
        <v>13988</v>
      </c>
      <c r="B14008" t="s">
        <v>69714</v>
      </c>
      <c r="C14008">
        <v>290525766</v>
      </c>
      <c r="D14008" t="s">
        <v>111340</v>
      </c>
      <c r="E14008" t="s">
        <v>114178</v>
      </c>
      <c r="F14008">
        <v>15</v>
      </c>
      <c r="G14008" t="s">
        <v>131543</v>
      </c>
      <c r="H14008" t="s">
        <v>186693</v>
      </c>
      <c r="I14008" t="s">
        <v>238323</v>
      </c>
      <c r="J14008" t="s">
        <v>281298</v>
      </c>
    </row>
    <row r="14009" spans="1:10">
      <c r="A14009" t="s">
        <v>13989</v>
      </c>
      <c r="B14009" t="s">
        <v>69715</v>
      </c>
      <c r="C14009">
        <v>290483179</v>
      </c>
      <c r="D14009" t="s">
        <v>111340</v>
      </c>
      <c r="E14009" t="s">
        <v>112742</v>
      </c>
      <c r="F14009">
        <v>35</v>
      </c>
      <c r="G14009" t="s">
        <v>131544</v>
      </c>
      <c r="H14009" t="s">
        <v>186694</v>
      </c>
      <c r="I14009" t="s">
        <v>238324</v>
      </c>
      <c r="J14009" t="s">
        <v>281299</v>
      </c>
    </row>
    <row r="14010" spans="1:10">
      <c r="A14010" t="s">
        <v>13990</v>
      </c>
      <c r="B14010" t="s">
        <v>69716</v>
      </c>
      <c r="C14010">
        <v>291035354</v>
      </c>
      <c r="D14010" t="s">
        <v>111860</v>
      </c>
      <c r="E14010" t="s">
        <v>114165</v>
      </c>
      <c r="F14010">
        <v>95</v>
      </c>
      <c r="G14010" t="s">
        <v>131545</v>
      </c>
      <c r="H14010" t="s">
        <v>186695</v>
      </c>
      <c r="J14010" t="s">
        <v>281300</v>
      </c>
    </row>
    <row r="14011" spans="1:10">
      <c r="A14011" t="s">
        <v>13991</v>
      </c>
      <c r="B14011" t="s">
        <v>69717</v>
      </c>
      <c r="C14011">
        <v>291444813</v>
      </c>
      <c r="D14011" t="s">
        <v>111340</v>
      </c>
      <c r="E14011" t="s">
        <v>114108</v>
      </c>
      <c r="F14011">
        <v>3</v>
      </c>
      <c r="G14011" t="s">
        <v>131546</v>
      </c>
      <c r="H14011" t="s">
        <v>186696</v>
      </c>
      <c r="I14011" t="s">
        <v>238325</v>
      </c>
      <c r="J14011" t="s">
        <v>281301</v>
      </c>
    </row>
    <row r="14012" spans="1:10">
      <c r="A14012" t="s">
        <v>13992</v>
      </c>
      <c r="B14012" t="s">
        <v>69718</v>
      </c>
      <c r="C14012">
        <v>290481429</v>
      </c>
      <c r="D14012" t="s">
        <v>111340</v>
      </c>
      <c r="E14012" t="s">
        <v>114108</v>
      </c>
      <c r="F14012">
        <v>80</v>
      </c>
      <c r="G14012" t="s">
        <v>131547</v>
      </c>
      <c r="H14012" t="s">
        <v>186697</v>
      </c>
      <c r="J14012" t="s">
        <v>281302</v>
      </c>
    </row>
    <row r="14013" spans="1:10">
      <c r="A14013" t="s">
        <v>13993</v>
      </c>
      <c r="B14013" t="s">
        <v>69719</v>
      </c>
      <c r="C14013">
        <v>284130118</v>
      </c>
      <c r="D14013" t="s">
        <v>111340</v>
      </c>
      <c r="E14013" t="s">
        <v>112757</v>
      </c>
      <c r="F14013">
        <v>6</v>
      </c>
      <c r="G14013" t="s">
        <v>131548</v>
      </c>
      <c r="H14013" t="s">
        <v>186698</v>
      </c>
      <c r="J14013" t="s">
        <v>281303</v>
      </c>
    </row>
    <row r="14014" spans="1:10">
      <c r="A14014" t="s">
        <v>13994</v>
      </c>
      <c r="B14014" t="s">
        <v>69720</v>
      </c>
      <c r="C14014">
        <v>291063781</v>
      </c>
      <c r="D14014" t="s">
        <v>111340</v>
      </c>
      <c r="E14014" t="s">
        <v>112705</v>
      </c>
      <c r="F14014">
        <v>16</v>
      </c>
      <c r="G14014" t="s">
        <v>131549</v>
      </c>
      <c r="H14014" t="s">
        <v>186699</v>
      </c>
      <c r="J14014" t="s">
        <v>281304</v>
      </c>
    </row>
    <row r="14015" spans="1:10">
      <c r="A14015" t="s">
        <v>13995</v>
      </c>
      <c r="B14015" t="s">
        <v>69721</v>
      </c>
      <c r="C14015">
        <v>284199771</v>
      </c>
      <c r="D14015" t="s">
        <v>111340</v>
      </c>
      <c r="E14015" t="s">
        <v>112705</v>
      </c>
      <c r="F14015">
        <v>2</v>
      </c>
      <c r="G14015" t="s">
        <v>131550</v>
      </c>
      <c r="H14015" t="s">
        <v>186700</v>
      </c>
      <c r="I14015" t="s">
        <v>238326</v>
      </c>
      <c r="J14015" t="s">
        <v>281305</v>
      </c>
    </row>
    <row r="14016" spans="1:10">
      <c r="A14016" t="s">
        <v>13996</v>
      </c>
      <c r="B14016" t="s">
        <v>69722</v>
      </c>
      <c r="C14016">
        <v>290523419</v>
      </c>
      <c r="D14016" t="s">
        <v>111340</v>
      </c>
      <c r="E14016" t="s">
        <v>112742</v>
      </c>
      <c r="F14016">
        <v>423</v>
      </c>
      <c r="G14016" t="s">
        <v>131551</v>
      </c>
      <c r="H14016" t="s">
        <v>186701</v>
      </c>
      <c r="I14016" t="s">
        <v>238327</v>
      </c>
      <c r="J14016" t="s">
        <v>281306</v>
      </c>
    </row>
    <row r="14017" spans="1:10">
      <c r="A14017" t="s">
        <v>13997</v>
      </c>
      <c r="B14017" t="s">
        <v>69723</v>
      </c>
      <c r="C14017">
        <v>284200121</v>
      </c>
      <c r="D14017" t="s">
        <v>111340</v>
      </c>
      <c r="E14017" t="s">
        <v>112705</v>
      </c>
      <c r="F14017">
        <v>10</v>
      </c>
      <c r="G14017" t="s">
        <v>131552</v>
      </c>
      <c r="H14017" t="s">
        <v>186702</v>
      </c>
      <c r="I14017" t="s">
        <v>238328</v>
      </c>
      <c r="J14017" t="s">
        <v>281307</v>
      </c>
    </row>
    <row r="14018" spans="1:10">
      <c r="A14018" t="s">
        <v>13998</v>
      </c>
      <c r="B14018" t="s">
        <v>69724</v>
      </c>
      <c r="C14018">
        <v>279335330</v>
      </c>
      <c r="D14018" t="s">
        <v>111340</v>
      </c>
      <c r="E14018" t="s">
        <v>112757</v>
      </c>
      <c r="F14018">
        <v>72</v>
      </c>
      <c r="G14018" t="s">
        <v>131553</v>
      </c>
      <c r="H14018" t="s">
        <v>186703</v>
      </c>
      <c r="I14018" t="s">
        <v>238329</v>
      </c>
      <c r="J14018" t="s">
        <v>281308</v>
      </c>
    </row>
    <row r="14019" spans="1:10">
      <c r="A14019" t="s">
        <v>13999</v>
      </c>
      <c r="B14019" t="s">
        <v>69725</v>
      </c>
      <c r="C14019">
        <v>291419350</v>
      </c>
      <c r="D14019" t="s">
        <v>111340</v>
      </c>
      <c r="E14019" t="s">
        <v>114124</v>
      </c>
      <c r="F14019">
        <v>24</v>
      </c>
      <c r="G14019" t="s">
        <v>131554</v>
      </c>
      <c r="H14019" t="s">
        <v>186704</v>
      </c>
      <c r="J14019" t="s">
        <v>281309</v>
      </c>
    </row>
    <row r="14020" spans="1:10">
      <c r="A14020" t="s">
        <v>14000</v>
      </c>
      <c r="B14020" t="s">
        <v>69726</v>
      </c>
      <c r="C14020">
        <v>290490632</v>
      </c>
      <c r="D14020" t="s">
        <v>111340</v>
      </c>
      <c r="E14020" t="s">
        <v>114108</v>
      </c>
      <c r="F14020">
        <v>16</v>
      </c>
      <c r="G14020" t="s">
        <v>131555</v>
      </c>
      <c r="H14020" t="s">
        <v>186705</v>
      </c>
      <c r="I14020" t="s">
        <v>238330</v>
      </c>
      <c r="J14020" t="s">
        <v>281310</v>
      </c>
    </row>
    <row r="14021" spans="1:10">
      <c r="A14021" t="s">
        <v>14001</v>
      </c>
      <c r="B14021" t="s">
        <v>69727</v>
      </c>
      <c r="C14021">
        <v>291064085</v>
      </c>
      <c r="D14021" t="s">
        <v>111340</v>
      </c>
      <c r="E14021" t="s">
        <v>112705</v>
      </c>
      <c r="F14021">
        <v>15</v>
      </c>
      <c r="G14021" t="s">
        <v>131556</v>
      </c>
      <c r="H14021" t="s">
        <v>186706</v>
      </c>
      <c r="J14021" t="s">
        <v>281311</v>
      </c>
    </row>
    <row r="14022" spans="1:10">
      <c r="A14022" t="s">
        <v>14002</v>
      </c>
      <c r="B14022" t="s">
        <v>69728</v>
      </c>
      <c r="C14022">
        <v>291433494</v>
      </c>
      <c r="D14022" t="s">
        <v>111340</v>
      </c>
      <c r="E14022" t="s">
        <v>114108</v>
      </c>
      <c r="F14022">
        <v>30</v>
      </c>
      <c r="G14022" t="s">
        <v>131557</v>
      </c>
      <c r="H14022" t="s">
        <v>186707</v>
      </c>
      <c r="I14022" t="s">
        <v>238331</v>
      </c>
      <c r="J14022" t="s">
        <v>281312</v>
      </c>
    </row>
    <row r="14023" spans="1:10">
      <c r="A14023" t="s">
        <v>14003</v>
      </c>
      <c r="B14023" t="s">
        <v>69729</v>
      </c>
      <c r="C14023">
        <v>290490462</v>
      </c>
      <c r="D14023" t="s">
        <v>111340</v>
      </c>
      <c r="E14023" t="s">
        <v>112819</v>
      </c>
      <c r="F14023">
        <v>38</v>
      </c>
      <c r="G14023" t="s">
        <v>131558</v>
      </c>
      <c r="H14023" t="s">
        <v>186708</v>
      </c>
      <c r="I14023" t="s">
        <v>238332</v>
      </c>
      <c r="J14023" t="s">
        <v>281313</v>
      </c>
    </row>
    <row r="14024" spans="1:10">
      <c r="A14024" t="s">
        <v>14004</v>
      </c>
      <c r="B14024" t="s">
        <v>69730</v>
      </c>
      <c r="C14024">
        <v>290490197</v>
      </c>
      <c r="D14024" t="s">
        <v>111340</v>
      </c>
      <c r="E14024" t="s">
        <v>114108</v>
      </c>
      <c r="F14024">
        <v>11</v>
      </c>
      <c r="G14024" t="s">
        <v>131559</v>
      </c>
      <c r="H14024" t="s">
        <v>186709</v>
      </c>
      <c r="I14024" t="s">
        <v>238333</v>
      </c>
      <c r="J14024" t="s">
        <v>281314</v>
      </c>
    </row>
    <row r="14025" spans="1:10">
      <c r="A14025" t="s">
        <v>14005</v>
      </c>
      <c r="B14025" t="s">
        <v>69731</v>
      </c>
      <c r="C14025">
        <v>291417259</v>
      </c>
      <c r="D14025" t="s">
        <v>111340</v>
      </c>
      <c r="E14025" t="s">
        <v>112803</v>
      </c>
      <c r="F14025">
        <v>4</v>
      </c>
      <c r="G14025" t="s">
        <v>131560</v>
      </c>
      <c r="H14025" t="s">
        <v>186710</v>
      </c>
      <c r="I14025" t="s">
        <v>238334</v>
      </c>
      <c r="J14025" t="s">
        <v>281315</v>
      </c>
    </row>
    <row r="14026" spans="1:10">
      <c r="A14026" t="s">
        <v>14006</v>
      </c>
      <c r="B14026" t="s">
        <v>69732</v>
      </c>
      <c r="C14026">
        <v>291415494</v>
      </c>
      <c r="D14026" t="s">
        <v>111340</v>
      </c>
      <c r="E14026" t="s">
        <v>112757</v>
      </c>
      <c r="F14026">
        <v>4</v>
      </c>
      <c r="G14026" t="s">
        <v>131561</v>
      </c>
      <c r="H14026" t="s">
        <v>186711</v>
      </c>
      <c r="I14026" t="s">
        <v>238335</v>
      </c>
      <c r="J14026" t="s">
        <v>281316</v>
      </c>
    </row>
    <row r="14027" spans="1:10">
      <c r="A14027" t="s">
        <v>14007</v>
      </c>
      <c r="B14027" t="s">
        <v>69733</v>
      </c>
      <c r="C14027">
        <v>291436279</v>
      </c>
      <c r="D14027" t="s">
        <v>111340</v>
      </c>
      <c r="E14027" t="s">
        <v>112803</v>
      </c>
      <c r="F14027">
        <v>1</v>
      </c>
      <c r="G14027" t="s">
        <v>131562</v>
      </c>
      <c r="H14027" t="s">
        <v>186712</v>
      </c>
      <c r="J14027" t="s">
        <v>281317</v>
      </c>
    </row>
    <row r="14028" spans="1:10">
      <c r="A14028" t="s">
        <v>14008</v>
      </c>
      <c r="B14028" t="s">
        <v>69734</v>
      </c>
      <c r="C14028">
        <v>290522247</v>
      </c>
      <c r="D14028" t="s">
        <v>111340</v>
      </c>
      <c r="E14028" t="s">
        <v>112757</v>
      </c>
      <c r="F14028">
        <v>12</v>
      </c>
      <c r="G14028" t="s">
        <v>131563</v>
      </c>
      <c r="H14028" t="s">
        <v>186713</v>
      </c>
      <c r="I14028" t="s">
        <v>238336</v>
      </c>
      <c r="J14028" t="s">
        <v>281318</v>
      </c>
    </row>
    <row r="14029" spans="1:10">
      <c r="A14029" t="s">
        <v>14009</v>
      </c>
      <c r="B14029" t="s">
        <v>69735</v>
      </c>
      <c r="C14029">
        <v>284129970</v>
      </c>
      <c r="D14029" t="s">
        <v>111340</v>
      </c>
      <c r="E14029" t="s">
        <v>112757</v>
      </c>
      <c r="F14029">
        <v>504</v>
      </c>
      <c r="G14029" t="s">
        <v>131564</v>
      </c>
      <c r="H14029" t="s">
        <v>186714</v>
      </c>
      <c r="I14029" t="s">
        <v>238337</v>
      </c>
      <c r="J14029" t="s">
        <v>281319</v>
      </c>
    </row>
    <row r="14030" spans="1:10">
      <c r="A14030" t="s">
        <v>14010</v>
      </c>
      <c r="B14030" t="s">
        <v>69736</v>
      </c>
      <c r="C14030">
        <v>291064220</v>
      </c>
      <c r="D14030" t="s">
        <v>111340</v>
      </c>
      <c r="E14030" t="s">
        <v>112705</v>
      </c>
      <c r="F14030">
        <v>671</v>
      </c>
      <c r="G14030" t="s">
        <v>131565</v>
      </c>
      <c r="H14030" t="s">
        <v>186715</v>
      </c>
      <c r="I14030" t="s">
        <v>238338</v>
      </c>
      <c r="J14030" t="s">
        <v>281320</v>
      </c>
    </row>
    <row r="14031" spans="1:10">
      <c r="A14031" t="s">
        <v>14011</v>
      </c>
      <c r="B14031" t="s">
        <v>69737</v>
      </c>
      <c r="C14031">
        <v>291063942</v>
      </c>
      <c r="D14031" t="s">
        <v>111340</v>
      </c>
      <c r="E14031" t="s">
        <v>112705</v>
      </c>
      <c r="F14031">
        <v>14</v>
      </c>
      <c r="G14031" t="s">
        <v>131566</v>
      </c>
      <c r="H14031" t="s">
        <v>186716</v>
      </c>
      <c r="I14031" t="s">
        <v>238339</v>
      </c>
      <c r="J14031" t="s">
        <v>281321</v>
      </c>
    </row>
    <row r="14032" spans="1:10">
      <c r="A14032" t="s">
        <v>14012</v>
      </c>
      <c r="B14032" t="s">
        <v>69738</v>
      </c>
      <c r="C14032">
        <v>291443099</v>
      </c>
      <c r="D14032" t="s">
        <v>111340</v>
      </c>
      <c r="E14032" t="s">
        <v>114108</v>
      </c>
      <c r="F14032">
        <v>32</v>
      </c>
      <c r="G14032" t="s">
        <v>131567</v>
      </c>
      <c r="H14032" t="s">
        <v>186717</v>
      </c>
      <c r="J14032" t="s">
        <v>281322</v>
      </c>
    </row>
    <row r="14033" spans="1:10">
      <c r="A14033" t="s">
        <v>14013</v>
      </c>
      <c r="B14033" t="s">
        <v>69739</v>
      </c>
      <c r="C14033">
        <v>291422166</v>
      </c>
      <c r="D14033" t="s">
        <v>111340</v>
      </c>
      <c r="E14033" t="s">
        <v>114151</v>
      </c>
      <c r="F14033">
        <v>45</v>
      </c>
      <c r="G14033" t="s">
        <v>131568</v>
      </c>
      <c r="H14033" t="s">
        <v>186718</v>
      </c>
      <c r="I14033" t="s">
        <v>238340</v>
      </c>
      <c r="J14033" t="s">
        <v>281323</v>
      </c>
    </row>
    <row r="14034" spans="1:10">
      <c r="A14034" t="s">
        <v>14014</v>
      </c>
      <c r="B14034" t="s">
        <v>69740</v>
      </c>
      <c r="C14034">
        <v>290523460</v>
      </c>
      <c r="D14034" t="s">
        <v>111340</v>
      </c>
      <c r="E14034" t="s">
        <v>112705</v>
      </c>
      <c r="F14034">
        <v>24</v>
      </c>
      <c r="G14034" t="s">
        <v>131569</v>
      </c>
      <c r="H14034" t="s">
        <v>186719</v>
      </c>
      <c r="J14034" t="s">
        <v>281324</v>
      </c>
    </row>
    <row r="14035" spans="1:10">
      <c r="A14035" t="s">
        <v>14015</v>
      </c>
      <c r="B14035" t="s">
        <v>69741</v>
      </c>
      <c r="C14035">
        <v>284164653</v>
      </c>
      <c r="D14035" t="s">
        <v>111340</v>
      </c>
      <c r="E14035" t="s">
        <v>112705</v>
      </c>
      <c r="F14035">
        <v>3</v>
      </c>
      <c r="G14035" t="s">
        <v>131570</v>
      </c>
      <c r="H14035" t="s">
        <v>186720</v>
      </c>
      <c r="J14035" t="s">
        <v>281325</v>
      </c>
    </row>
    <row r="14036" spans="1:10">
      <c r="A14036" t="s">
        <v>14016</v>
      </c>
      <c r="B14036" t="s">
        <v>69742</v>
      </c>
      <c r="C14036">
        <v>291416360</v>
      </c>
      <c r="D14036" t="s">
        <v>111340</v>
      </c>
      <c r="E14036" t="s">
        <v>112803</v>
      </c>
      <c r="F14036">
        <v>2</v>
      </c>
      <c r="G14036" t="s">
        <v>131571</v>
      </c>
      <c r="H14036" t="s">
        <v>186721</v>
      </c>
      <c r="I14036" t="s">
        <v>238341</v>
      </c>
      <c r="J14036" t="s">
        <v>281326</v>
      </c>
    </row>
    <row r="14037" spans="1:10">
      <c r="A14037" t="s">
        <v>14017</v>
      </c>
      <c r="B14037" t="s">
        <v>69743</v>
      </c>
      <c r="C14037">
        <v>291063699</v>
      </c>
      <c r="D14037" t="s">
        <v>111340</v>
      </c>
      <c r="E14037" t="s">
        <v>112705</v>
      </c>
      <c r="F14037">
        <v>31</v>
      </c>
      <c r="G14037" t="s">
        <v>131572</v>
      </c>
      <c r="H14037" t="s">
        <v>186722</v>
      </c>
      <c r="I14037" t="s">
        <v>238342</v>
      </c>
      <c r="J14037" t="s">
        <v>281327</v>
      </c>
    </row>
    <row r="14038" spans="1:10">
      <c r="A14038" t="s">
        <v>14018</v>
      </c>
      <c r="B14038" t="s">
        <v>69744</v>
      </c>
      <c r="C14038">
        <v>291063865</v>
      </c>
      <c r="D14038" t="s">
        <v>111340</v>
      </c>
      <c r="E14038" t="s">
        <v>112705</v>
      </c>
      <c r="F14038">
        <v>12</v>
      </c>
      <c r="G14038" t="s">
        <v>131573</v>
      </c>
      <c r="H14038" t="s">
        <v>186723</v>
      </c>
      <c r="I14038" t="s">
        <v>238343</v>
      </c>
      <c r="J14038" t="s">
        <v>281328</v>
      </c>
    </row>
    <row r="14039" spans="1:10">
      <c r="A14039" t="s">
        <v>14019</v>
      </c>
      <c r="B14039" t="s">
        <v>69745</v>
      </c>
      <c r="C14039">
        <v>291427333</v>
      </c>
      <c r="D14039" t="s">
        <v>111340</v>
      </c>
      <c r="E14039" t="s">
        <v>112713</v>
      </c>
      <c r="F14039">
        <v>28</v>
      </c>
      <c r="G14039" t="s">
        <v>131574</v>
      </c>
      <c r="H14039" t="s">
        <v>186724</v>
      </c>
      <c r="I14039" t="s">
        <v>238344</v>
      </c>
      <c r="J14039" t="s">
        <v>281329</v>
      </c>
    </row>
    <row r="14040" spans="1:10">
      <c r="A14040" t="s">
        <v>14020</v>
      </c>
      <c r="B14040" t="s">
        <v>69746</v>
      </c>
      <c r="C14040">
        <v>291427742</v>
      </c>
      <c r="D14040" t="s">
        <v>111340</v>
      </c>
      <c r="E14040" t="s">
        <v>114112</v>
      </c>
      <c r="F14040">
        <v>38</v>
      </c>
      <c r="G14040" t="s">
        <v>131575</v>
      </c>
      <c r="H14040" t="s">
        <v>186725</v>
      </c>
      <c r="J14040" t="s">
        <v>281330</v>
      </c>
    </row>
    <row r="14041" spans="1:10">
      <c r="A14041" t="s">
        <v>14021</v>
      </c>
      <c r="B14041" t="s">
        <v>69747</v>
      </c>
      <c r="C14041">
        <v>290525519</v>
      </c>
      <c r="D14041" t="s">
        <v>111340</v>
      </c>
      <c r="E14041" t="s">
        <v>112705</v>
      </c>
      <c r="F14041">
        <v>29</v>
      </c>
      <c r="G14041" t="s">
        <v>131576</v>
      </c>
      <c r="H14041" t="s">
        <v>186726</v>
      </c>
      <c r="I14041" t="s">
        <v>238345</v>
      </c>
      <c r="J14041" t="s">
        <v>281331</v>
      </c>
    </row>
    <row r="14042" spans="1:10">
      <c r="A14042" t="s">
        <v>14022</v>
      </c>
      <c r="B14042" t="s">
        <v>69748</v>
      </c>
      <c r="C14042">
        <v>284130050</v>
      </c>
      <c r="D14042" t="s">
        <v>111860</v>
      </c>
      <c r="E14042" t="s">
        <v>114219</v>
      </c>
      <c r="F14042">
        <v>15</v>
      </c>
      <c r="G14042" t="s">
        <v>131577</v>
      </c>
      <c r="H14042" t="s">
        <v>186727</v>
      </c>
      <c r="I14042" t="s">
        <v>238346</v>
      </c>
      <c r="J14042" t="s">
        <v>281332</v>
      </c>
    </row>
    <row r="14043" spans="1:10">
      <c r="A14043" t="s">
        <v>14023</v>
      </c>
      <c r="B14043" t="s">
        <v>69749</v>
      </c>
      <c r="C14043">
        <v>291442256</v>
      </c>
      <c r="D14043" t="s">
        <v>111340</v>
      </c>
      <c r="E14043" t="s">
        <v>114178</v>
      </c>
      <c r="F14043">
        <v>4</v>
      </c>
      <c r="G14043" t="s">
        <v>131578</v>
      </c>
      <c r="H14043" t="s">
        <v>186728</v>
      </c>
      <c r="I14043" t="s">
        <v>238347</v>
      </c>
      <c r="J14043" t="s">
        <v>281333</v>
      </c>
    </row>
    <row r="14044" spans="1:10">
      <c r="A14044" t="s">
        <v>14024</v>
      </c>
      <c r="B14044" t="s">
        <v>69750</v>
      </c>
      <c r="C14044">
        <v>290490214</v>
      </c>
      <c r="D14044" t="s">
        <v>111340</v>
      </c>
      <c r="E14044" t="s">
        <v>114151</v>
      </c>
      <c r="F14044">
        <v>14</v>
      </c>
      <c r="G14044" t="s">
        <v>131579</v>
      </c>
      <c r="H14044" t="s">
        <v>186729</v>
      </c>
      <c r="J14044" t="s">
        <v>281334</v>
      </c>
    </row>
    <row r="14045" spans="1:10">
      <c r="A14045" t="s">
        <v>14025</v>
      </c>
      <c r="B14045" t="s">
        <v>69751</v>
      </c>
      <c r="C14045">
        <v>291431887</v>
      </c>
      <c r="D14045" t="s">
        <v>111340</v>
      </c>
      <c r="E14045" t="s">
        <v>114130</v>
      </c>
      <c r="F14045">
        <v>33</v>
      </c>
      <c r="G14045" t="s">
        <v>131580</v>
      </c>
      <c r="H14045" t="s">
        <v>186730</v>
      </c>
      <c r="I14045" t="s">
        <v>238348</v>
      </c>
      <c r="J14045" t="s">
        <v>281335</v>
      </c>
    </row>
    <row r="14046" spans="1:10">
      <c r="A14046" t="s">
        <v>14026</v>
      </c>
      <c r="B14046" t="s">
        <v>69752</v>
      </c>
      <c r="C14046">
        <v>290525577</v>
      </c>
      <c r="D14046" t="s">
        <v>111340</v>
      </c>
      <c r="E14046" t="s">
        <v>114108</v>
      </c>
      <c r="F14046">
        <v>354</v>
      </c>
      <c r="G14046" t="s">
        <v>131581</v>
      </c>
      <c r="H14046" t="s">
        <v>186731</v>
      </c>
      <c r="I14046" t="s">
        <v>238349</v>
      </c>
      <c r="J14046" t="s">
        <v>281336</v>
      </c>
    </row>
    <row r="14047" spans="1:10">
      <c r="A14047" t="s">
        <v>14027</v>
      </c>
      <c r="B14047" t="s">
        <v>69753</v>
      </c>
      <c r="C14047">
        <v>290484395</v>
      </c>
      <c r="D14047" t="s">
        <v>111340</v>
      </c>
      <c r="E14047" t="s">
        <v>114151</v>
      </c>
      <c r="F14047">
        <v>580</v>
      </c>
      <c r="G14047" t="s">
        <v>131582</v>
      </c>
      <c r="H14047" t="s">
        <v>186732</v>
      </c>
      <c r="I14047" t="s">
        <v>238350</v>
      </c>
      <c r="J14047" t="s">
        <v>281337</v>
      </c>
    </row>
    <row r="14048" spans="1:10">
      <c r="A14048" t="s">
        <v>14028</v>
      </c>
      <c r="B14048" t="s">
        <v>69754</v>
      </c>
      <c r="C14048">
        <v>290524188</v>
      </c>
      <c r="D14048" t="s">
        <v>111340</v>
      </c>
      <c r="E14048" t="s">
        <v>112705</v>
      </c>
      <c r="F14048">
        <v>29</v>
      </c>
      <c r="G14048" t="s">
        <v>131583</v>
      </c>
      <c r="H14048" t="s">
        <v>186733</v>
      </c>
      <c r="I14048" t="s">
        <v>238351</v>
      </c>
      <c r="J14048" t="s">
        <v>281338</v>
      </c>
    </row>
    <row r="14049" spans="1:10">
      <c r="A14049" t="s">
        <v>14029</v>
      </c>
      <c r="B14049" t="s">
        <v>69755</v>
      </c>
      <c r="C14049">
        <v>291063532</v>
      </c>
      <c r="D14049" t="s">
        <v>111340</v>
      </c>
      <c r="E14049" t="s">
        <v>112705</v>
      </c>
      <c r="F14049">
        <v>4</v>
      </c>
      <c r="G14049" t="s">
        <v>131584</v>
      </c>
      <c r="H14049" t="s">
        <v>186734</v>
      </c>
      <c r="J14049" t="s">
        <v>281339</v>
      </c>
    </row>
    <row r="14050" spans="1:10">
      <c r="A14050" t="s">
        <v>14030</v>
      </c>
      <c r="B14050" t="s">
        <v>69756</v>
      </c>
      <c r="C14050">
        <v>291063803</v>
      </c>
      <c r="D14050" t="s">
        <v>111340</v>
      </c>
      <c r="E14050" t="s">
        <v>112705</v>
      </c>
      <c r="F14050">
        <v>8</v>
      </c>
      <c r="G14050" t="s">
        <v>131585</v>
      </c>
      <c r="H14050" t="s">
        <v>186735</v>
      </c>
      <c r="I14050" t="s">
        <v>238352</v>
      </c>
      <c r="J14050" t="s">
        <v>281340</v>
      </c>
    </row>
    <row r="14051" spans="1:10">
      <c r="A14051" t="s">
        <v>14031</v>
      </c>
      <c r="B14051" t="s">
        <v>69757</v>
      </c>
      <c r="C14051">
        <v>291416329</v>
      </c>
      <c r="D14051" t="s">
        <v>111340</v>
      </c>
      <c r="E14051" t="s">
        <v>114124</v>
      </c>
      <c r="F14051">
        <v>3</v>
      </c>
      <c r="G14051" t="s">
        <v>131586</v>
      </c>
      <c r="H14051" t="s">
        <v>186736</v>
      </c>
      <c r="J14051" t="s">
        <v>281341</v>
      </c>
    </row>
    <row r="14052" spans="1:10">
      <c r="A14052" t="s">
        <v>14032</v>
      </c>
      <c r="B14052" t="s">
        <v>69758</v>
      </c>
      <c r="C14052">
        <v>291063956</v>
      </c>
      <c r="D14052" t="s">
        <v>111340</v>
      </c>
      <c r="E14052" t="s">
        <v>112705</v>
      </c>
      <c r="F14052">
        <v>30</v>
      </c>
      <c r="G14052" t="s">
        <v>131587</v>
      </c>
      <c r="H14052" t="s">
        <v>186737</v>
      </c>
      <c r="I14052" t="s">
        <v>238353</v>
      </c>
      <c r="J14052" t="s">
        <v>281342</v>
      </c>
    </row>
    <row r="14053" spans="1:10">
      <c r="A14053" t="s">
        <v>14033</v>
      </c>
      <c r="B14053" t="s">
        <v>69759</v>
      </c>
      <c r="C14053">
        <v>284199681</v>
      </c>
      <c r="D14053" t="s">
        <v>111340</v>
      </c>
      <c r="E14053" t="s">
        <v>112705</v>
      </c>
      <c r="F14053">
        <v>15</v>
      </c>
      <c r="G14053" t="s">
        <v>131588</v>
      </c>
      <c r="H14053" t="s">
        <v>186738</v>
      </c>
      <c r="J14053" t="s">
        <v>281343</v>
      </c>
    </row>
    <row r="14054" spans="1:10">
      <c r="A14054" t="s">
        <v>14034</v>
      </c>
      <c r="B14054" t="s">
        <v>69760</v>
      </c>
      <c r="C14054">
        <v>291063752</v>
      </c>
      <c r="D14054" t="s">
        <v>111340</v>
      </c>
      <c r="E14054" t="s">
        <v>112705</v>
      </c>
      <c r="F14054">
        <v>6</v>
      </c>
      <c r="G14054" t="s">
        <v>131589</v>
      </c>
      <c r="H14054" t="s">
        <v>186739</v>
      </c>
      <c r="I14054" t="s">
        <v>238354</v>
      </c>
      <c r="J14054" t="s">
        <v>281344</v>
      </c>
    </row>
    <row r="14055" spans="1:10">
      <c r="A14055" t="s">
        <v>14035</v>
      </c>
      <c r="B14055" t="s">
        <v>69761</v>
      </c>
      <c r="C14055">
        <v>290487259</v>
      </c>
      <c r="D14055" t="s">
        <v>111340</v>
      </c>
      <c r="E14055" t="s">
        <v>114130</v>
      </c>
      <c r="F14055">
        <v>12</v>
      </c>
      <c r="G14055" t="s">
        <v>131590</v>
      </c>
      <c r="H14055" t="s">
        <v>186740</v>
      </c>
      <c r="I14055" t="s">
        <v>238355</v>
      </c>
      <c r="J14055" t="s">
        <v>281345</v>
      </c>
    </row>
    <row r="14056" spans="1:10">
      <c r="A14056" t="s">
        <v>14036</v>
      </c>
      <c r="B14056" t="s">
        <v>69762</v>
      </c>
      <c r="C14056">
        <v>290524560</v>
      </c>
      <c r="D14056" t="s">
        <v>111340</v>
      </c>
      <c r="E14056" t="s">
        <v>112803</v>
      </c>
      <c r="F14056">
        <v>5</v>
      </c>
      <c r="G14056" t="s">
        <v>131591</v>
      </c>
      <c r="H14056" t="s">
        <v>186741</v>
      </c>
      <c r="I14056" t="s">
        <v>238356</v>
      </c>
      <c r="J14056" t="s">
        <v>281346</v>
      </c>
    </row>
    <row r="14057" spans="1:10">
      <c r="A14057" t="s">
        <v>14037</v>
      </c>
      <c r="B14057" t="s">
        <v>69763</v>
      </c>
      <c r="C14057">
        <v>290526369</v>
      </c>
      <c r="D14057" t="s">
        <v>111340</v>
      </c>
      <c r="E14057" t="s">
        <v>112803</v>
      </c>
      <c r="F14057">
        <v>10</v>
      </c>
      <c r="G14057" t="s">
        <v>131592</v>
      </c>
      <c r="H14057" t="s">
        <v>186742</v>
      </c>
      <c r="J14057" t="s">
        <v>281347</v>
      </c>
    </row>
    <row r="14058" spans="1:10">
      <c r="A14058" t="s">
        <v>14038</v>
      </c>
      <c r="B14058" t="s">
        <v>69764</v>
      </c>
      <c r="C14058">
        <v>284200536</v>
      </c>
      <c r="D14058" t="s">
        <v>111340</v>
      </c>
      <c r="E14058" t="s">
        <v>112800</v>
      </c>
      <c r="F14058">
        <v>664</v>
      </c>
      <c r="G14058" t="s">
        <v>131593</v>
      </c>
      <c r="H14058" t="s">
        <v>186743</v>
      </c>
      <c r="I14058" t="s">
        <v>238357</v>
      </c>
      <c r="J14058" t="s">
        <v>281348</v>
      </c>
    </row>
    <row r="14059" spans="1:10">
      <c r="A14059" t="s">
        <v>14039</v>
      </c>
      <c r="B14059" t="s">
        <v>69765</v>
      </c>
      <c r="C14059">
        <v>290482587</v>
      </c>
      <c r="D14059" t="s">
        <v>111340</v>
      </c>
      <c r="E14059" t="s">
        <v>114153</v>
      </c>
      <c r="F14059">
        <v>18</v>
      </c>
      <c r="G14059" t="s">
        <v>131594</v>
      </c>
      <c r="H14059" t="s">
        <v>186744</v>
      </c>
      <c r="I14059" t="s">
        <v>238358</v>
      </c>
      <c r="J14059" t="s">
        <v>281349</v>
      </c>
    </row>
    <row r="14060" spans="1:10">
      <c r="A14060" t="s">
        <v>14040</v>
      </c>
      <c r="B14060" t="s">
        <v>69766</v>
      </c>
      <c r="C14060">
        <v>291420752</v>
      </c>
      <c r="D14060" t="s">
        <v>111340</v>
      </c>
      <c r="E14060" t="s">
        <v>112819</v>
      </c>
      <c r="F14060">
        <v>15</v>
      </c>
      <c r="G14060" t="s">
        <v>131595</v>
      </c>
      <c r="H14060" t="s">
        <v>186745</v>
      </c>
      <c r="J14060" t="s">
        <v>281350</v>
      </c>
    </row>
    <row r="14061" spans="1:10">
      <c r="A14061" t="s">
        <v>14041</v>
      </c>
      <c r="B14061" t="s">
        <v>69767</v>
      </c>
      <c r="C14061">
        <v>291436439</v>
      </c>
      <c r="D14061" t="s">
        <v>111340</v>
      </c>
      <c r="E14061" t="s">
        <v>112819</v>
      </c>
      <c r="F14061">
        <v>15</v>
      </c>
      <c r="G14061" t="s">
        <v>131596</v>
      </c>
      <c r="H14061" t="s">
        <v>186746</v>
      </c>
      <c r="I14061" t="s">
        <v>238359</v>
      </c>
      <c r="J14061" t="s">
        <v>281351</v>
      </c>
    </row>
    <row r="14062" spans="1:10">
      <c r="A14062" t="s">
        <v>14042</v>
      </c>
      <c r="B14062" t="s">
        <v>69768</v>
      </c>
      <c r="C14062">
        <v>290485995</v>
      </c>
      <c r="D14062" t="s">
        <v>111340</v>
      </c>
      <c r="E14062" t="s">
        <v>112705</v>
      </c>
      <c r="F14062">
        <v>8</v>
      </c>
      <c r="G14062" t="s">
        <v>131597</v>
      </c>
      <c r="H14062" t="s">
        <v>186747</v>
      </c>
      <c r="I14062" t="s">
        <v>238360</v>
      </c>
      <c r="J14062" t="s">
        <v>281352</v>
      </c>
    </row>
    <row r="14063" spans="1:10">
      <c r="A14063" t="s">
        <v>14043</v>
      </c>
      <c r="B14063" t="s">
        <v>69769</v>
      </c>
      <c r="C14063">
        <v>290486749</v>
      </c>
      <c r="D14063" t="s">
        <v>111340</v>
      </c>
      <c r="E14063" t="s">
        <v>112803</v>
      </c>
      <c r="F14063">
        <v>90</v>
      </c>
      <c r="G14063" t="s">
        <v>131598</v>
      </c>
      <c r="H14063" t="s">
        <v>186748</v>
      </c>
      <c r="I14063" t="s">
        <v>238361</v>
      </c>
      <c r="J14063" t="s">
        <v>281353</v>
      </c>
    </row>
    <row r="14064" spans="1:10">
      <c r="A14064" t="s">
        <v>14044</v>
      </c>
      <c r="B14064" t="s">
        <v>69770</v>
      </c>
      <c r="C14064">
        <v>284200496</v>
      </c>
      <c r="D14064" t="s">
        <v>111340</v>
      </c>
      <c r="E14064" t="s">
        <v>112713</v>
      </c>
      <c r="F14064">
        <v>7245</v>
      </c>
      <c r="G14064" t="s">
        <v>131599</v>
      </c>
      <c r="H14064" t="s">
        <v>186749</v>
      </c>
      <c r="I14064" t="s">
        <v>238362</v>
      </c>
      <c r="J14064" t="s">
        <v>281354</v>
      </c>
    </row>
    <row r="14065" spans="1:10">
      <c r="A14065" t="s">
        <v>14045</v>
      </c>
      <c r="B14065" t="s">
        <v>69771</v>
      </c>
      <c r="C14065">
        <v>283763572</v>
      </c>
      <c r="D14065" t="s">
        <v>111340</v>
      </c>
      <c r="E14065" t="s">
        <v>112803</v>
      </c>
      <c r="F14065">
        <v>46</v>
      </c>
      <c r="G14065" t="s">
        <v>131600</v>
      </c>
      <c r="H14065" t="s">
        <v>186750</v>
      </c>
      <c r="I14065" t="s">
        <v>238363</v>
      </c>
      <c r="J14065" t="s">
        <v>281355</v>
      </c>
    </row>
    <row r="14066" spans="1:10">
      <c r="A14066" t="s">
        <v>14046</v>
      </c>
      <c r="B14066" t="s">
        <v>69772</v>
      </c>
      <c r="C14066">
        <v>284200712</v>
      </c>
      <c r="D14066" t="s">
        <v>111340</v>
      </c>
      <c r="E14066" t="s">
        <v>114109</v>
      </c>
      <c r="F14066">
        <v>212</v>
      </c>
      <c r="G14066" t="s">
        <v>131601</v>
      </c>
      <c r="H14066" t="s">
        <v>186751</v>
      </c>
      <c r="I14066" t="s">
        <v>238364</v>
      </c>
      <c r="J14066" t="s">
        <v>281356</v>
      </c>
    </row>
    <row r="14067" spans="1:10">
      <c r="A14067" t="s">
        <v>14047</v>
      </c>
      <c r="B14067" t="s">
        <v>69773</v>
      </c>
      <c r="C14067">
        <v>291035092</v>
      </c>
      <c r="D14067" t="s">
        <v>111340</v>
      </c>
      <c r="E14067" t="s">
        <v>112757</v>
      </c>
      <c r="F14067">
        <v>1</v>
      </c>
      <c r="G14067" t="s">
        <v>131602</v>
      </c>
      <c r="H14067" t="s">
        <v>186752</v>
      </c>
      <c r="I14067" t="s">
        <v>238365</v>
      </c>
      <c r="J14067" t="s">
        <v>281357</v>
      </c>
    </row>
    <row r="14068" spans="1:10">
      <c r="A14068" t="s">
        <v>14048</v>
      </c>
      <c r="B14068" t="s">
        <v>69774</v>
      </c>
      <c r="C14068">
        <v>291430091</v>
      </c>
      <c r="D14068" t="s">
        <v>111340</v>
      </c>
      <c r="E14068" t="s">
        <v>114118</v>
      </c>
      <c r="F14068">
        <v>13</v>
      </c>
      <c r="G14068" t="s">
        <v>131603</v>
      </c>
      <c r="H14068" t="s">
        <v>186753</v>
      </c>
      <c r="I14068" t="s">
        <v>238366</v>
      </c>
      <c r="J14068" t="s">
        <v>281358</v>
      </c>
    </row>
    <row r="14069" spans="1:10">
      <c r="A14069" t="s">
        <v>14049</v>
      </c>
      <c r="B14069" t="s">
        <v>69775</v>
      </c>
      <c r="C14069">
        <v>290525178</v>
      </c>
      <c r="D14069" t="s">
        <v>111340</v>
      </c>
      <c r="E14069" t="s">
        <v>112803</v>
      </c>
      <c r="F14069">
        <v>1</v>
      </c>
      <c r="G14069" t="s">
        <v>131604</v>
      </c>
      <c r="H14069" t="s">
        <v>186754</v>
      </c>
      <c r="J14069" t="s">
        <v>281359</v>
      </c>
    </row>
    <row r="14070" spans="1:10">
      <c r="A14070" t="s">
        <v>14050</v>
      </c>
      <c r="B14070" t="s">
        <v>69776</v>
      </c>
      <c r="C14070">
        <v>291063871</v>
      </c>
      <c r="D14070" t="s">
        <v>111340</v>
      </c>
      <c r="E14070" t="s">
        <v>112705</v>
      </c>
      <c r="F14070">
        <v>48</v>
      </c>
      <c r="G14070" t="s">
        <v>131605</v>
      </c>
      <c r="H14070" t="s">
        <v>186755</v>
      </c>
      <c r="I14070" t="s">
        <v>238367</v>
      </c>
      <c r="J14070" t="s">
        <v>281360</v>
      </c>
    </row>
    <row r="14071" spans="1:10">
      <c r="A14071" t="s">
        <v>14051</v>
      </c>
      <c r="B14071" t="s">
        <v>69777</v>
      </c>
      <c r="C14071">
        <v>290521379</v>
      </c>
      <c r="D14071" t="s">
        <v>111340</v>
      </c>
      <c r="E14071" t="s">
        <v>112803</v>
      </c>
      <c r="F14071">
        <v>4</v>
      </c>
      <c r="G14071" t="s">
        <v>131606</v>
      </c>
      <c r="H14071" t="s">
        <v>186756</v>
      </c>
      <c r="I14071" t="s">
        <v>238368</v>
      </c>
      <c r="J14071" t="s">
        <v>281361</v>
      </c>
    </row>
    <row r="14072" spans="1:10">
      <c r="A14072" t="s">
        <v>14052</v>
      </c>
      <c r="B14072" t="s">
        <v>69778</v>
      </c>
      <c r="C14072">
        <v>290486903</v>
      </c>
      <c r="D14072" t="s">
        <v>111340</v>
      </c>
      <c r="E14072" t="s">
        <v>112705</v>
      </c>
      <c r="F14072">
        <v>2327</v>
      </c>
      <c r="G14072" t="s">
        <v>131607</v>
      </c>
      <c r="H14072" t="s">
        <v>186757</v>
      </c>
      <c r="J14072" t="s">
        <v>281362</v>
      </c>
    </row>
    <row r="14073" spans="1:10">
      <c r="A14073" t="s">
        <v>14053</v>
      </c>
      <c r="B14073" t="s">
        <v>69779</v>
      </c>
      <c r="C14073">
        <v>284200228</v>
      </c>
      <c r="D14073" t="s">
        <v>111340</v>
      </c>
      <c r="E14073" t="s">
        <v>114202</v>
      </c>
      <c r="F14073">
        <v>533</v>
      </c>
      <c r="G14073" t="s">
        <v>131608</v>
      </c>
      <c r="H14073" t="s">
        <v>186758</v>
      </c>
      <c r="I14073" t="s">
        <v>238369</v>
      </c>
      <c r="J14073" t="s">
        <v>281363</v>
      </c>
    </row>
    <row r="14074" spans="1:10">
      <c r="A14074" t="s">
        <v>14054</v>
      </c>
      <c r="B14074" t="s">
        <v>69780</v>
      </c>
      <c r="C14074">
        <v>290521818</v>
      </c>
      <c r="D14074" t="s">
        <v>111340</v>
      </c>
      <c r="E14074" t="s">
        <v>112803</v>
      </c>
      <c r="F14074">
        <v>70</v>
      </c>
      <c r="G14074" t="s">
        <v>131609</v>
      </c>
      <c r="H14074" t="s">
        <v>186759</v>
      </c>
      <c r="I14074" t="s">
        <v>238370</v>
      </c>
      <c r="J14074" t="s">
        <v>281364</v>
      </c>
    </row>
    <row r="14075" spans="1:10">
      <c r="A14075" t="s">
        <v>14055</v>
      </c>
      <c r="B14075" t="s">
        <v>69781</v>
      </c>
      <c r="C14075">
        <v>284199419</v>
      </c>
      <c r="D14075" t="s">
        <v>111340</v>
      </c>
      <c r="E14075" t="s">
        <v>112705</v>
      </c>
      <c r="F14075">
        <v>47</v>
      </c>
      <c r="G14075" t="s">
        <v>131610</v>
      </c>
      <c r="H14075" t="s">
        <v>186760</v>
      </c>
      <c r="I14075" t="s">
        <v>238371</v>
      </c>
      <c r="J14075" t="s">
        <v>281365</v>
      </c>
    </row>
    <row r="14076" spans="1:10">
      <c r="A14076" t="s">
        <v>14056</v>
      </c>
      <c r="B14076" t="s">
        <v>69782</v>
      </c>
      <c r="C14076">
        <v>289783801</v>
      </c>
      <c r="D14076" t="s">
        <v>111340</v>
      </c>
      <c r="E14076" t="s">
        <v>112705</v>
      </c>
      <c r="F14076">
        <v>1</v>
      </c>
      <c r="G14076" t="s">
        <v>131611</v>
      </c>
      <c r="H14076" t="s">
        <v>186761</v>
      </c>
      <c r="J14076" t="s">
        <v>281366</v>
      </c>
    </row>
    <row r="14077" spans="1:10">
      <c r="A14077" t="s">
        <v>14057</v>
      </c>
      <c r="B14077" t="s">
        <v>69783</v>
      </c>
      <c r="C14077">
        <v>291430329</v>
      </c>
      <c r="D14077" t="s">
        <v>111340</v>
      </c>
      <c r="E14077" t="s">
        <v>112757</v>
      </c>
      <c r="F14077">
        <v>30</v>
      </c>
      <c r="G14077" t="s">
        <v>131612</v>
      </c>
      <c r="H14077" t="s">
        <v>186762</v>
      </c>
      <c r="J14077" t="s">
        <v>281367</v>
      </c>
    </row>
    <row r="14078" spans="1:10">
      <c r="A14078" t="s">
        <v>14058</v>
      </c>
      <c r="B14078" t="s">
        <v>69784</v>
      </c>
      <c r="C14078">
        <v>290525912</v>
      </c>
      <c r="D14078" t="s">
        <v>111340</v>
      </c>
      <c r="E14078" t="s">
        <v>112713</v>
      </c>
      <c r="F14078">
        <v>7</v>
      </c>
      <c r="G14078" t="s">
        <v>131613</v>
      </c>
      <c r="H14078" t="s">
        <v>186763</v>
      </c>
      <c r="I14078" t="s">
        <v>238372</v>
      </c>
      <c r="J14078" t="s">
        <v>281368</v>
      </c>
    </row>
    <row r="14079" spans="1:10">
      <c r="A14079" t="s">
        <v>14059</v>
      </c>
      <c r="B14079" t="s">
        <v>69785</v>
      </c>
      <c r="C14079">
        <v>290490136</v>
      </c>
      <c r="D14079" t="s">
        <v>111340</v>
      </c>
      <c r="E14079" t="s">
        <v>112705</v>
      </c>
      <c r="F14079">
        <v>24</v>
      </c>
      <c r="G14079" t="s">
        <v>131614</v>
      </c>
      <c r="H14079" t="s">
        <v>186764</v>
      </c>
      <c r="I14079" t="s">
        <v>238373</v>
      </c>
      <c r="J14079" t="s">
        <v>281369</v>
      </c>
    </row>
    <row r="14080" spans="1:10">
      <c r="A14080" t="s">
        <v>14060</v>
      </c>
      <c r="B14080" t="s">
        <v>69786</v>
      </c>
      <c r="C14080">
        <v>290483893</v>
      </c>
      <c r="D14080" t="s">
        <v>111340</v>
      </c>
      <c r="E14080" t="s">
        <v>114128</v>
      </c>
      <c r="F14080">
        <v>2</v>
      </c>
      <c r="G14080" t="s">
        <v>131615</v>
      </c>
      <c r="H14080" t="s">
        <v>186765</v>
      </c>
      <c r="I14080" t="s">
        <v>238374</v>
      </c>
      <c r="J14080" t="s">
        <v>281370</v>
      </c>
    </row>
    <row r="14081" spans="1:10">
      <c r="A14081" t="s">
        <v>14061</v>
      </c>
      <c r="B14081" t="s">
        <v>69787</v>
      </c>
      <c r="C14081">
        <v>291063799</v>
      </c>
      <c r="D14081" t="s">
        <v>111340</v>
      </c>
      <c r="E14081" t="s">
        <v>112705</v>
      </c>
      <c r="F14081">
        <v>2</v>
      </c>
      <c r="G14081" t="s">
        <v>131616</v>
      </c>
      <c r="H14081" t="s">
        <v>186766</v>
      </c>
      <c r="I14081" t="s">
        <v>238375</v>
      </c>
      <c r="J14081" t="s">
        <v>281371</v>
      </c>
    </row>
    <row r="14082" spans="1:10">
      <c r="A14082" t="s">
        <v>14062</v>
      </c>
      <c r="B14082" t="s">
        <v>69788</v>
      </c>
      <c r="C14082">
        <v>1707321</v>
      </c>
      <c r="D14082" t="s">
        <v>111340</v>
      </c>
      <c r="E14082" t="s">
        <v>112713</v>
      </c>
      <c r="F14082">
        <v>65</v>
      </c>
      <c r="G14082" t="s">
        <v>131617</v>
      </c>
      <c r="H14082" t="s">
        <v>186767</v>
      </c>
      <c r="I14082" t="s">
        <v>238376</v>
      </c>
      <c r="J14082" t="s">
        <v>281372</v>
      </c>
    </row>
    <row r="14083" spans="1:10">
      <c r="A14083" t="s">
        <v>14063</v>
      </c>
      <c r="B14083" t="s">
        <v>69789</v>
      </c>
      <c r="C14083">
        <v>291442056</v>
      </c>
      <c r="D14083" t="s">
        <v>111340</v>
      </c>
      <c r="E14083" t="s">
        <v>112819</v>
      </c>
      <c r="F14083">
        <v>12</v>
      </c>
      <c r="G14083" t="s">
        <v>131618</v>
      </c>
      <c r="H14083" t="s">
        <v>186768</v>
      </c>
      <c r="I14083" t="s">
        <v>238377</v>
      </c>
      <c r="J14083" t="s">
        <v>281373</v>
      </c>
    </row>
    <row r="14084" spans="1:10">
      <c r="A14084" t="s">
        <v>14064</v>
      </c>
      <c r="B14084" t="s">
        <v>69790</v>
      </c>
      <c r="C14084">
        <v>291427215</v>
      </c>
      <c r="D14084" t="s">
        <v>111340</v>
      </c>
      <c r="E14084" t="s">
        <v>112803</v>
      </c>
      <c r="F14084">
        <v>4</v>
      </c>
      <c r="G14084" t="s">
        <v>131619</v>
      </c>
      <c r="H14084" t="s">
        <v>186769</v>
      </c>
      <c r="I14084" t="s">
        <v>238378</v>
      </c>
      <c r="J14084" t="s">
        <v>281374</v>
      </c>
    </row>
    <row r="14085" spans="1:10">
      <c r="A14085" t="s">
        <v>14065</v>
      </c>
      <c r="B14085" t="s">
        <v>69791</v>
      </c>
      <c r="C14085">
        <v>291427335</v>
      </c>
      <c r="D14085" t="s">
        <v>111340</v>
      </c>
      <c r="E14085" t="s">
        <v>112819</v>
      </c>
      <c r="F14085">
        <v>1</v>
      </c>
      <c r="G14085" t="s">
        <v>131620</v>
      </c>
      <c r="H14085" t="s">
        <v>186770</v>
      </c>
      <c r="J14085" t="s">
        <v>281375</v>
      </c>
    </row>
    <row r="14086" spans="1:10">
      <c r="A14086" t="s">
        <v>14066</v>
      </c>
      <c r="B14086" t="s">
        <v>69792</v>
      </c>
      <c r="C14086">
        <v>290487596</v>
      </c>
      <c r="D14086" t="s">
        <v>111854</v>
      </c>
      <c r="E14086" t="s">
        <v>114251</v>
      </c>
      <c r="F14086">
        <v>10</v>
      </c>
      <c r="G14086" t="s">
        <v>131621</v>
      </c>
      <c r="H14086" t="s">
        <v>186771</v>
      </c>
      <c r="I14086" t="s">
        <v>238379</v>
      </c>
      <c r="J14086" t="s">
        <v>281376</v>
      </c>
    </row>
    <row r="14087" spans="1:10">
      <c r="A14087" t="s">
        <v>14067</v>
      </c>
      <c r="B14087" t="s">
        <v>69793</v>
      </c>
      <c r="C14087">
        <v>291419328</v>
      </c>
      <c r="D14087" t="s">
        <v>111340</v>
      </c>
      <c r="E14087" t="s">
        <v>114108</v>
      </c>
      <c r="F14087">
        <v>18</v>
      </c>
      <c r="G14087" t="s">
        <v>131622</v>
      </c>
      <c r="H14087" t="s">
        <v>186772</v>
      </c>
      <c r="I14087" t="s">
        <v>238380</v>
      </c>
      <c r="J14087" t="s">
        <v>281377</v>
      </c>
    </row>
    <row r="14088" spans="1:10">
      <c r="A14088" t="s">
        <v>14068</v>
      </c>
      <c r="B14088" t="s">
        <v>69794</v>
      </c>
      <c r="C14088">
        <v>290526405</v>
      </c>
      <c r="D14088" t="s">
        <v>111340</v>
      </c>
      <c r="E14088" t="s">
        <v>112803</v>
      </c>
      <c r="F14088">
        <v>1</v>
      </c>
      <c r="G14088" t="s">
        <v>131623</v>
      </c>
      <c r="H14088" t="s">
        <v>186773</v>
      </c>
      <c r="J14088" t="s">
        <v>281378</v>
      </c>
    </row>
    <row r="14089" spans="1:10">
      <c r="A14089" t="s">
        <v>14069</v>
      </c>
      <c r="B14089" t="s">
        <v>69795</v>
      </c>
      <c r="C14089">
        <v>291417928</v>
      </c>
      <c r="D14089" t="s">
        <v>111340</v>
      </c>
      <c r="E14089" t="s">
        <v>112705</v>
      </c>
      <c r="F14089">
        <v>20</v>
      </c>
      <c r="G14089" t="s">
        <v>131624</v>
      </c>
      <c r="H14089" t="s">
        <v>186774</v>
      </c>
      <c r="I14089" t="s">
        <v>238381</v>
      </c>
      <c r="J14089" t="s">
        <v>281379</v>
      </c>
    </row>
    <row r="14090" spans="1:10">
      <c r="A14090" t="s">
        <v>14070</v>
      </c>
      <c r="B14090" t="s">
        <v>69796</v>
      </c>
      <c r="C14090">
        <v>291063534</v>
      </c>
      <c r="D14090" t="s">
        <v>111340</v>
      </c>
      <c r="E14090" t="s">
        <v>112705</v>
      </c>
      <c r="F14090">
        <v>40</v>
      </c>
      <c r="G14090" t="s">
        <v>131625</v>
      </c>
      <c r="H14090" t="s">
        <v>186775</v>
      </c>
      <c r="I14090" t="s">
        <v>238382</v>
      </c>
      <c r="J14090" t="s">
        <v>281380</v>
      </c>
    </row>
    <row r="14091" spans="1:10">
      <c r="A14091" t="s">
        <v>14071</v>
      </c>
      <c r="B14091" t="s">
        <v>69797</v>
      </c>
      <c r="C14091">
        <v>291422807</v>
      </c>
      <c r="D14091" t="s">
        <v>111340</v>
      </c>
      <c r="E14091" t="s">
        <v>112819</v>
      </c>
      <c r="F14091">
        <v>23</v>
      </c>
      <c r="G14091" t="s">
        <v>131626</v>
      </c>
      <c r="H14091" t="s">
        <v>186776</v>
      </c>
      <c r="J14091" t="s">
        <v>281381</v>
      </c>
    </row>
    <row r="14092" spans="1:10">
      <c r="A14092" t="s">
        <v>14072</v>
      </c>
      <c r="B14092" t="s">
        <v>69798</v>
      </c>
      <c r="C14092">
        <v>290525213</v>
      </c>
      <c r="D14092" t="s">
        <v>111340</v>
      </c>
      <c r="E14092" t="s">
        <v>112819</v>
      </c>
      <c r="F14092">
        <v>97</v>
      </c>
      <c r="G14092" t="s">
        <v>131627</v>
      </c>
      <c r="H14092" t="s">
        <v>186777</v>
      </c>
      <c r="I14092" t="s">
        <v>238383</v>
      </c>
      <c r="J14092" t="s">
        <v>281382</v>
      </c>
    </row>
    <row r="14093" spans="1:10">
      <c r="A14093" t="s">
        <v>14073</v>
      </c>
      <c r="B14093" t="s">
        <v>69799</v>
      </c>
      <c r="C14093">
        <v>291063526</v>
      </c>
      <c r="D14093" t="s">
        <v>111340</v>
      </c>
      <c r="E14093" t="s">
        <v>112705</v>
      </c>
      <c r="F14093">
        <v>46</v>
      </c>
      <c r="G14093" t="s">
        <v>131628</v>
      </c>
      <c r="H14093" t="s">
        <v>186778</v>
      </c>
      <c r="J14093" t="s">
        <v>281383</v>
      </c>
    </row>
    <row r="14094" spans="1:10">
      <c r="A14094" t="s">
        <v>14074</v>
      </c>
      <c r="B14094" t="s">
        <v>69800</v>
      </c>
      <c r="C14094">
        <v>291063708</v>
      </c>
      <c r="D14094" t="s">
        <v>111340</v>
      </c>
      <c r="E14094" t="s">
        <v>112705</v>
      </c>
      <c r="F14094">
        <v>6</v>
      </c>
      <c r="G14094" t="s">
        <v>131629</v>
      </c>
      <c r="H14094" t="s">
        <v>186779</v>
      </c>
      <c r="I14094" t="s">
        <v>238384</v>
      </c>
      <c r="J14094" t="s">
        <v>281384</v>
      </c>
    </row>
    <row r="14095" spans="1:10">
      <c r="A14095" t="s">
        <v>14075</v>
      </c>
      <c r="B14095" t="s">
        <v>69801</v>
      </c>
      <c r="C14095">
        <v>290482724</v>
      </c>
      <c r="D14095" t="s">
        <v>111340</v>
      </c>
      <c r="E14095" t="s">
        <v>112705</v>
      </c>
      <c r="F14095">
        <v>44</v>
      </c>
      <c r="G14095" t="s">
        <v>131630</v>
      </c>
      <c r="H14095" t="s">
        <v>186780</v>
      </c>
      <c r="J14095" t="s">
        <v>281385</v>
      </c>
    </row>
    <row r="14096" spans="1:10">
      <c r="A14096" t="s">
        <v>14076</v>
      </c>
      <c r="B14096" t="s">
        <v>69802</v>
      </c>
      <c r="C14096">
        <v>290481946</v>
      </c>
      <c r="D14096" t="s">
        <v>111383</v>
      </c>
      <c r="E14096" t="s">
        <v>114200</v>
      </c>
      <c r="F14096">
        <v>67</v>
      </c>
      <c r="G14096" t="s">
        <v>131631</v>
      </c>
      <c r="H14096" t="s">
        <v>186781</v>
      </c>
      <c r="I14096" t="s">
        <v>238385</v>
      </c>
      <c r="J14096" t="s">
        <v>281386</v>
      </c>
    </row>
    <row r="14097" spans="1:10">
      <c r="A14097" t="s">
        <v>14077</v>
      </c>
      <c r="B14097" t="s">
        <v>69803</v>
      </c>
      <c r="C14097">
        <v>291063838</v>
      </c>
      <c r="D14097" t="s">
        <v>111340</v>
      </c>
      <c r="E14097" t="s">
        <v>112705</v>
      </c>
      <c r="F14097">
        <v>6</v>
      </c>
      <c r="G14097" t="s">
        <v>131632</v>
      </c>
      <c r="H14097" t="s">
        <v>186782</v>
      </c>
      <c r="J14097" t="s">
        <v>281387</v>
      </c>
    </row>
    <row r="14098" spans="1:10">
      <c r="A14098" t="s">
        <v>14078</v>
      </c>
      <c r="B14098" t="s">
        <v>69804</v>
      </c>
      <c r="C14098">
        <v>290526374</v>
      </c>
      <c r="D14098" t="s">
        <v>111340</v>
      </c>
      <c r="E14098" t="s">
        <v>112803</v>
      </c>
      <c r="F14098">
        <v>2</v>
      </c>
      <c r="G14098" t="s">
        <v>131633</v>
      </c>
      <c r="H14098" t="s">
        <v>186783</v>
      </c>
      <c r="I14098" t="s">
        <v>238386</v>
      </c>
      <c r="J14098" t="s">
        <v>281388</v>
      </c>
    </row>
    <row r="14099" spans="1:10">
      <c r="A14099" t="s">
        <v>14079</v>
      </c>
      <c r="B14099" t="s">
        <v>69805</v>
      </c>
      <c r="C14099">
        <v>290486310</v>
      </c>
      <c r="D14099" t="s">
        <v>111340</v>
      </c>
      <c r="E14099" t="s">
        <v>112819</v>
      </c>
      <c r="F14099">
        <v>164</v>
      </c>
      <c r="G14099" t="s">
        <v>131634</v>
      </c>
      <c r="H14099" t="s">
        <v>186784</v>
      </c>
      <c r="I14099" t="s">
        <v>238387</v>
      </c>
      <c r="J14099" t="s">
        <v>281389</v>
      </c>
    </row>
    <row r="14100" spans="1:10">
      <c r="A14100" t="s">
        <v>14080</v>
      </c>
      <c r="B14100" t="s">
        <v>69806</v>
      </c>
      <c r="C14100">
        <v>284200435</v>
      </c>
      <c r="D14100" t="s">
        <v>111340</v>
      </c>
      <c r="E14100" t="s">
        <v>114124</v>
      </c>
      <c r="F14100">
        <v>6</v>
      </c>
      <c r="G14100" t="s">
        <v>131635</v>
      </c>
      <c r="H14100" t="s">
        <v>186785</v>
      </c>
      <c r="I14100" t="s">
        <v>238388</v>
      </c>
      <c r="J14100" t="s">
        <v>281390</v>
      </c>
    </row>
    <row r="14101" spans="1:10">
      <c r="A14101" t="s">
        <v>14081</v>
      </c>
      <c r="B14101" t="s">
        <v>69807</v>
      </c>
      <c r="C14101">
        <v>291443477</v>
      </c>
      <c r="D14101" t="s">
        <v>111340</v>
      </c>
      <c r="E14101" t="s">
        <v>112713</v>
      </c>
      <c r="F14101">
        <v>1</v>
      </c>
      <c r="G14101" t="s">
        <v>131636</v>
      </c>
      <c r="H14101" t="s">
        <v>186786</v>
      </c>
      <c r="I14101" t="s">
        <v>238389</v>
      </c>
      <c r="J14101" t="s">
        <v>281391</v>
      </c>
    </row>
    <row r="14102" spans="1:10">
      <c r="A14102" t="s">
        <v>14082</v>
      </c>
      <c r="B14102" t="s">
        <v>69808</v>
      </c>
      <c r="C14102">
        <v>291064161</v>
      </c>
      <c r="D14102" t="s">
        <v>111340</v>
      </c>
      <c r="E14102" t="s">
        <v>112705</v>
      </c>
      <c r="F14102">
        <v>20</v>
      </c>
      <c r="G14102" t="s">
        <v>131637</v>
      </c>
      <c r="H14102" t="s">
        <v>186787</v>
      </c>
      <c r="I14102" t="s">
        <v>238390</v>
      </c>
      <c r="J14102" t="s">
        <v>281392</v>
      </c>
    </row>
    <row r="14103" spans="1:10">
      <c r="A14103" t="s">
        <v>14083</v>
      </c>
      <c r="B14103" t="s">
        <v>69809</v>
      </c>
      <c r="C14103">
        <v>290526343</v>
      </c>
      <c r="D14103" t="s">
        <v>111340</v>
      </c>
      <c r="E14103" t="s">
        <v>112803</v>
      </c>
      <c r="F14103">
        <v>3</v>
      </c>
      <c r="G14103" t="s">
        <v>131638</v>
      </c>
      <c r="H14103" t="s">
        <v>186788</v>
      </c>
      <c r="J14103" t="s">
        <v>281393</v>
      </c>
    </row>
    <row r="14104" spans="1:10">
      <c r="A14104" t="s">
        <v>14084</v>
      </c>
      <c r="B14104" t="s">
        <v>69810</v>
      </c>
      <c r="C14104">
        <v>290526358</v>
      </c>
      <c r="D14104" t="s">
        <v>111340</v>
      </c>
      <c r="E14104" t="s">
        <v>112803</v>
      </c>
      <c r="F14104">
        <v>9</v>
      </c>
      <c r="G14104" t="s">
        <v>131639</v>
      </c>
      <c r="H14104" t="s">
        <v>186789</v>
      </c>
      <c r="J14104" t="s">
        <v>281394</v>
      </c>
    </row>
    <row r="14105" spans="1:10">
      <c r="A14105" t="s">
        <v>14085</v>
      </c>
      <c r="B14105" t="s">
        <v>69811</v>
      </c>
      <c r="C14105">
        <v>290483718</v>
      </c>
      <c r="D14105" t="s">
        <v>111340</v>
      </c>
      <c r="E14105" t="s">
        <v>112705</v>
      </c>
      <c r="F14105">
        <v>14</v>
      </c>
      <c r="G14105" t="s">
        <v>131640</v>
      </c>
      <c r="H14105" t="s">
        <v>186790</v>
      </c>
      <c r="J14105" t="s">
        <v>281395</v>
      </c>
    </row>
    <row r="14106" spans="1:10">
      <c r="A14106" t="s">
        <v>14086</v>
      </c>
      <c r="B14106" t="s">
        <v>69812</v>
      </c>
      <c r="C14106">
        <v>284199920</v>
      </c>
      <c r="D14106" t="s">
        <v>111340</v>
      </c>
      <c r="E14106" t="s">
        <v>112705</v>
      </c>
      <c r="F14106">
        <v>6</v>
      </c>
      <c r="G14106" t="s">
        <v>131641</v>
      </c>
      <c r="H14106" t="s">
        <v>186791</v>
      </c>
      <c r="I14106" t="s">
        <v>238391</v>
      </c>
      <c r="J14106" t="s">
        <v>281396</v>
      </c>
    </row>
    <row r="14107" spans="1:10">
      <c r="A14107" t="s">
        <v>14087</v>
      </c>
      <c r="B14107" t="s">
        <v>69813</v>
      </c>
      <c r="C14107">
        <v>290484598</v>
      </c>
      <c r="D14107" t="s">
        <v>111340</v>
      </c>
      <c r="E14107" t="s">
        <v>114151</v>
      </c>
      <c r="F14107">
        <v>6</v>
      </c>
      <c r="G14107" t="s">
        <v>131642</v>
      </c>
      <c r="H14107" t="s">
        <v>186792</v>
      </c>
      <c r="I14107" t="s">
        <v>238392</v>
      </c>
      <c r="J14107" t="s">
        <v>281397</v>
      </c>
    </row>
    <row r="14108" spans="1:10">
      <c r="A14108" t="s">
        <v>14088</v>
      </c>
      <c r="B14108" t="s">
        <v>69814</v>
      </c>
      <c r="C14108">
        <v>290524649</v>
      </c>
      <c r="D14108" t="s">
        <v>111854</v>
      </c>
      <c r="E14108" t="s">
        <v>114252</v>
      </c>
      <c r="F14108">
        <v>2</v>
      </c>
      <c r="G14108" t="s">
        <v>131643</v>
      </c>
      <c r="H14108" t="s">
        <v>186793</v>
      </c>
      <c r="I14108" t="s">
        <v>238393</v>
      </c>
      <c r="J14108" t="s">
        <v>281398</v>
      </c>
    </row>
    <row r="14109" spans="1:10">
      <c r="A14109" t="s">
        <v>14089</v>
      </c>
      <c r="B14109" t="s">
        <v>69815</v>
      </c>
      <c r="C14109">
        <v>290486263</v>
      </c>
      <c r="D14109" t="s">
        <v>111340</v>
      </c>
      <c r="E14109" t="s">
        <v>112819</v>
      </c>
      <c r="F14109">
        <v>51</v>
      </c>
      <c r="G14109" t="s">
        <v>131644</v>
      </c>
      <c r="H14109" t="s">
        <v>186794</v>
      </c>
      <c r="I14109" t="s">
        <v>238394</v>
      </c>
      <c r="J14109" t="s">
        <v>281399</v>
      </c>
    </row>
    <row r="14110" spans="1:10">
      <c r="A14110" t="s">
        <v>14090</v>
      </c>
      <c r="B14110" t="s">
        <v>69816</v>
      </c>
      <c r="C14110">
        <v>291063981</v>
      </c>
      <c r="D14110" t="s">
        <v>111340</v>
      </c>
      <c r="E14110" t="s">
        <v>112705</v>
      </c>
      <c r="F14110">
        <v>4</v>
      </c>
      <c r="G14110" t="s">
        <v>131645</v>
      </c>
      <c r="H14110" t="s">
        <v>186795</v>
      </c>
      <c r="J14110" t="s">
        <v>281400</v>
      </c>
    </row>
    <row r="14111" spans="1:10">
      <c r="A14111" t="s">
        <v>14091</v>
      </c>
      <c r="B14111" t="s">
        <v>69817</v>
      </c>
      <c r="C14111">
        <v>290488359</v>
      </c>
      <c r="D14111" t="s">
        <v>111340</v>
      </c>
      <c r="E14111" t="s">
        <v>114108</v>
      </c>
      <c r="F14111">
        <v>136</v>
      </c>
      <c r="G14111" t="s">
        <v>131646</v>
      </c>
      <c r="H14111" t="s">
        <v>186796</v>
      </c>
      <c r="J14111" t="s">
        <v>281401</v>
      </c>
    </row>
    <row r="14112" spans="1:10">
      <c r="A14112" t="s">
        <v>14092</v>
      </c>
      <c r="B14112" t="s">
        <v>69818</v>
      </c>
      <c r="C14112">
        <v>291063918</v>
      </c>
      <c r="D14112" t="s">
        <v>111340</v>
      </c>
      <c r="E14112" t="s">
        <v>112705</v>
      </c>
      <c r="F14112">
        <v>24</v>
      </c>
      <c r="G14112" t="s">
        <v>131647</v>
      </c>
      <c r="H14112" t="s">
        <v>186797</v>
      </c>
      <c r="I14112" t="s">
        <v>238395</v>
      </c>
      <c r="J14112" t="s">
        <v>281402</v>
      </c>
    </row>
    <row r="14113" spans="1:10">
      <c r="A14113" t="s">
        <v>14093</v>
      </c>
      <c r="B14113" t="s">
        <v>69819</v>
      </c>
      <c r="C14113">
        <v>290487436</v>
      </c>
      <c r="D14113" t="s">
        <v>111340</v>
      </c>
      <c r="E14113" t="s">
        <v>114108</v>
      </c>
      <c r="F14113">
        <v>5</v>
      </c>
      <c r="G14113" t="s">
        <v>131648</v>
      </c>
      <c r="H14113" t="s">
        <v>186798</v>
      </c>
      <c r="I14113" t="s">
        <v>238396</v>
      </c>
      <c r="J14113" t="s">
        <v>281403</v>
      </c>
    </row>
    <row r="14114" spans="1:10">
      <c r="A14114" t="s">
        <v>14094</v>
      </c>
      <c r="B14114" t="s">
        <v>69820</v>
      </c>
      <c r="C14114">
        <v>284200146</v>
      </c>
      <c r="D14114" t="s">
        <v>111340</v>
      </c>
      <c r="E14114" t="s">
        <v>114109</v>
      </c>
      <c r="F14114">
        <v>8</v>
      </c>
      <c r="G14114" t="s">
        <v>131649</v>
      </c>
      <c r="H14114" t="s">
        <v>186799</v>
      </c>
      <c r="I14114" t="s">
        <v>238397</v>
      </c>
      <c r="J14114" t="s">
        <v>281404</v>
      </c>
    </row>
    <row r="14115" spans="1:10">
      <c r="A14115" t="s">
        <v>14095</v>
      </c>
      <c r="B14115" t="s">
        <v>69821</v>
      </c>
      <c r="C14115">
        <v>290522045</v>
      </c>
      <c r="D14115" t="s">
        <v>111340</v>
      </c>
      <c r="E14115" t="s">
        <v>114131</v>
      </c>
      <c r="F14115">
        <v>71</v>
      </c>
      <c r="G14115" t="s">
        <v>131650</v>
      </c>
      <c r="H14115" t="s">
        <v>186800</v>
      </c>
      <c r="J14115" t="s">
        <v>281405</v>
      </c>
    </row>
    <row r="14116" spans="1:10">
      <c r="A14116" t="s">
        <v>14096</v>
      </c>
      <c r="B14116" t="s">
        <v>69822</v>
      </c>
      <c r="C14116">
        <v>290522270</v>
      </c>
      <c r="D14116" t="s">
        <v>111340</v>
      </c>
      <c r="E14116" t="s">
        <v>112803</v>
      </c>
      <c r="F14116">
        <v>10</v>
      </c>
      <c r="G14116" t="s">
        <v>131651</v>
      </c>
      <c r="H14116" t="s">
        <v>186801</v>
      </c>
      <c r="I14116" t="s">
        <v>238398</v>
      </c>
      <c r="J14116" t="s">
        <v>281406</v>
      </c>
    </row>
    <row r="14117" spans="1:10">
      <c r="A14117" t="s">
        <v>14097</v>
      </c>
      <c r="B14117" t="s">
        <v>69823</v>
      </c>
      <c r="C14117">
        <v>291427318</v>
      </c>
      <c r="D14117" t="s">
        <v>111340</v>
      </c>
      <c r="E14117" t="s">
        <v>112803</v>
      </c>
      <c r="F14117">
        <v>57</v>
      </c>
      <c r="G14117" t="s">
        <v>131652</v>
      </c>
      <c r="H14117" t="s">
        <v>186802</v>
      </c>
      <c r="J14117" t="s">
        <v>281407</v>
      </c>
    </row>
    <row r="14118" spans="1:10">
      <c r="A14118" t="s">
        <v>14098</v>
      </c>
      <c r="B14118" t="s">
        <v>69824</v>
      </c>
      <c r="C14118">
        <v>290481923</v>
      </c>
      <c r="D14118" t="s">
        <v>111340</v>
      </c>
      <c r="E14118" t="s">
        <v>112803</v>
      </c>
      <c r="F14118">
        <v>26</v>
      </c>
      <c r="G14118" t="s">
        <v>131653</v>
      </c>
      <c r="H14118" t="s">
        <v>186803</v>
      </c>
      <c r="J14118" t="s">
        <v>281408</v>
      </c>
    </row>
    <row r="14119" spans="1:10">
      <c r="A14119" t="s">
        <v>14099</v>
      </c>
      <c r="B14119" t="s">
        <v>69825</v>
      </c>
      <c r="C14119">
        <v>284199530</v>
      </c>
      <c r="D14119" t="s">
        <v>111340</v>
      </c>
      <c r="E14119" t="s">
        <v>114118</v>
      </c>
      <c r="F14119">
        <v>7</v>
      </c>
      <c r="G14119" t="s">
        <v>131654</v>
      </c>
      <c r="H14119" t="s">
        <v>186804</v>
      </c>
      <c r="J14119" t="s">
        <v>281409</v>
      </c>
    </row>
    <row r="14120" spans="1:10">
      <c r="A14120" t="s">
        <v>14100</v>
      </c>
      <c r="B14120" t="s">
        <v>69826</v>
      </c>
      <c r="C14120">
        <v>290526411</v>
      </c>
      <c r="D14120" t="s">
        <v>111340</v>
      </c>
      <c r="E14120" t="s">
        <v>112803</v>
      </c>
      <c r="F14120">
        <v>1</v>
      </c>
      <c r="G14120" t="s">
        <v>131655</v>
      </c>
      <c r="H14120" t="s">
        <v>186805</v>
      </c>
      <c r="J14120" t="s">
        <v>281410</v>
      </c>
    </row>
    <row r="14121" spans="1:10">
      <c r="A14121" t="s">
        <v>14101</v>
      </c>
      <c r="B14121" t="s">
        <v>69827</v>
      </c>
      <c r="C14121">
        <v>291063515</v>
      </c>
      <c r="D14121" t="s">
        <v>111340</v>
      </c>
      <c r="E14121" t="s">
        <v>112705</v>
      </c>
      <c r="F14121">
        <v>135</v>
      </c>
      <c r="G14121" t="s">
        <v>131656</v>
      </c>
      <c r="H14121" t="s">
        <v>186806</v>
      </c>
      <c r="I14121" t="s">
        <v>238399</v>
      </c>
      <c r="J14121" t="s">
        <v>281411</v>
      </c>
    </row>
    <row r="14122" spans="1:10">
      <c r="A14122" t="s">
        <v>14102</v>
      </c>
      <c r="B14122" t="s">
        <v>69828</v>
      </c>
      <c r="C14122">
        <v>284200719</v>
      </c>
      <c r="D14122" t="s">
        <v>111340</v>
      </c>
      <c r="E14122" t="s">
        <v>112705</v>
      </c>
      <c r="F14122">
        <v>1</v>
      </c>
      <c r="G14122" t="s">
        <v>131657</v>
      </c>
      <c r="H14122" t="s">
        <v>186807</v>
      </c>
      <c r="I14122" t="s">
        <v>238400</v>
      </c>
      <c r="J14122" t="s">
        <v>281412</v>
      </c>
    </row>
    <row r="14123" spans="1:10">
      <c r="A14123" t="s">
        <v>14103</v>
      </c>
      <c r="B14123" t="s">
        <v>69829</v>
      </c>
      <c r="C14123">
        <v>289783814</v>
      </c>
      <c r="D14123" t="s">
        <v>111340</v>
      </c>
      <c r="E14123" t="s">
        <v>112705</v>
      </c>
      <c r="F14123">
        <v>1</v>
      </c>
      <c r="G14123" t="s">
        <v>131658</v>
      </c>
      <c r="H14123" t="s">
        <v>186808</v>
      </c>
      <c r="J14123" t="s">
        <v>281413</v>
      </c>
    </row>
    <row r="14124" spans="1:10">
      <c r="A14124" t="s">
        <v>14104</v>
      </c>
      <c r="B14124" t="s">
        <v>69830</v>
      </c>
      <c r="C14124">
        <v>291419471</v>
      </c>
      <c r="D14124" t="s">
        <v>111340</v>
      </c>
      <c r="E14124" t="s">
        <v>112803</v>
      </c>
      <c r="F14124">
        <v>17</v>
      </c>
      <c r="G14124" t="s">
        <v>131659</v>
      </c>
      <c r="H14124" t="s">
        <v>186809</v>
      </c>
      <c r="J14124" t="s">
        <v>281414</v>
      </c>
    </row>
    <row r="14125" spans="1:10">
      <c r="A14125" t="s">
        <v>14105</v>
      </c>
      <c r="B14125" t="s">
        <v>69831</v>
      </c>
      <c r="C14125">
        <v>291064008</v>
      </c>
      <c r="D14125" t="s">
        <v>111340</v>
      </c>
      <c r="E14125" t="s">
        <v>112705</v>
      </c>
      <c r="F14125">
        <v>6</v>
      </c>
      <c r="G14125" t="s">
        <v>131660</v>
      </c>
      <c r="H14125" t="s">
        <v>186810</v>
      </c>
      <c r="I14125" t="s">
        <v>238401</v>
      </c>
      <c r="J14125" t="s">
        <v>281415</v>
      </c>
    </row>
    <row r="14126" spans="1:10">
      <c r="A14126" t="s">
        <v>14106</v>
      </c>
      <c r="B14126" t="s">
        <v>69832</v>
      </c>
      <c r="C14126">
        <v>290487255</v>
      </c>
      <c r="D14126" t="s">
        <v>111340</v>
      </c>
      <c r="E14126" t="s">
        <v>114108</v>
      </c>
      <c r="F14126">
        <v>178</v>
      </c>
      <c r="G14126" t="s">
        <v>131661</v>
      </c>
      <c r="H14126" t="s">
        <v>186811</v>
      </c>
      <c r="I14126" t="s">
        <v>238402</v>
      </c>
      <c r="J14126" t="s">
        <v>281416</v>
      </c>
    </row>
    <row r="14127" spans="1:10">
      <c r="A14127" t="s">
        <v>14107</v>
      </c>
      <c r="B14127" t="s">
        <v>69833</v>
      </c>
      <c r="C14127">
        <v>291423460</v>
      </c>
      <c r="D14127" t="s">
        <v>111340</v>
      </c>
      <c r="E14127" t="s">
        <v>114151</v>
      </c>
      <c r="F14127">
        <v>16</v>
      </c>
      <c r="G14127" t="s">
        <v>131662</v>
      </c>
      <c r="H14127" t="s">
        <v>186812</v>
      </c>
      <c r="I14127" t="s">
        <v>238403</v>
      </c>
      <c r="J14127" t="s">
        <v>281417</v>
      </c>
    </row>
    <row r="14128" spans="1:10">
      <c r="A14128" t="s">
        <v>14108</v>
      </c>
      <c r="B14128" t="s">
        <v>69834</v>
      </c>
      <c r="C14128">
        <v>284200518</v>
      </c>
      <c r="D14128" t="s">
        <v>111340</v>
      </c>
      <c r="E14128" t="s">
        <v>112713</v>
      </c>
      <c r="F14128">
        <v>23</v>
      </c>
      <c r="G14128" t="s">
        <v>131663</v>
      </c>
      <c r="H14128" t="s">
        <v>186813</v>
      </c>
      <c r="I14128" t="s">
        <v>238404</v>
      </c>
      <c r="J14128" t="s">
        <v>281418</v>
      </c>
    </row>
    <row r="14129" spans="1:10">
      <c r="A14129" t="s">
        <v>14109</v>
      </c>
      <c r="B14129" t="s">
        <v>69835</v>
      </c>
      <c r="C14129">
        <v>291063873</v>
      </c>
      <c r="D14129" t="s">
        <v>111340</v>
      </c>
      <c r="E14129" t="s">
        <v>112705</v>
      </c>
      <c r="F14129">
        <v>2</v>
      </c>
      <c r="G14129" t="s">
        <v>131664</v>
      </c>
      <c r="H14129" t="s">
        <v>186814</v>
      </c>
      <c r="J14129" t="s">
        <v>281419</v>
      </c>
    </row>
    <row r="14130" spans="1:10">
      <c r="A14130" t="s">
        <v>14110</v>
      </c>
      <c r="B14130" t="s">
        <v>69836</v>
      </c>
      <c r="C14130">
        <v>284199775</v>
      </c>
      <c r="D14130" t="s">
        <v>111340</v>
      </c>
      <c r="E14130" t="s">
        <v>112705</v>
      </c>
      <c r="F14130">
        <v>28</v>
      </c>
      <c r="G14130" t="s">
        <v>131665</v>
      </c>
      <c r="H14130" t="s">
        <v>186815</v>
      </c>
      <c r="I14130" t="s">
        <v>131665</v>
      </c>
      <c r="J14130" t="s">
        <v>281420</v>
      </c>
    </row>
    <row r="14131" spans="1:10">
      <c r="A14131" t="s">
        <v>14111</v>
      </c>
      <c r="B14131" t="s">
        <v>69837</v>
      </c>
      <c r="C14131">
        <v>290488743</v>
      </c>
      <c r="D14131" t="s">
        <v>111340</v>
      </c>
      <c r="E14131" t="s">
        <v>112757</v>
      </c>
      <c r="F14131">
        <v>25</v>
      </c>
      <c r="G14131" t="s">
        <v>131666</v>
      </c>
      <c r="H14131" t="s">
        <v>186816</v>
      </c>
      <c r="I14131" t="s">
        <v>238405</v>
      </c>
      <c r="J14131" t="s">
        <v>281421</v>
      </c>
    </row>
    <row r="14132" spans="1:10">
      <c r="A14132" t="s">
        <v>14112</v>
      </c>
      <c r="B14132" t="s">
        <v>69838</v>
      </c>
      <c r="C14132">
        <v>290486382</v>
      </c>
      <c r="D14132" t="s">
        <v>111340</v>
      </c>
      <c r="E14132" t="s">
        <v>112803</v>
      </c>
      <c r="F14132">
        <v>2</v>
      </c>
      <c r="G14132" t="s">
        <v>131667</v>
      </c>
      <c r="H14132" t="s">
        <v>186817</v>
      </c>
      <c r="I14132" t="s">
        <v>238406</v>
      </c>
      <c r="J14132" t="s">
        <v>281422</v>
      </c>
    </row>
    <row r="14133" spans="1:10">
      <c r="A14133" t="s">
        <v>14113</v>
      </c>
      <c r="B14133" t="s">
        <v>69839</v>
      </c>
      <c r="C14133">
        <v>290487728</v>
      </c>
      <c r="D14133" t="s">
        <v>111340</v>
      </c>
      <c r="E14133" t="s">
        <v>114130</v>
      </c>
      <c r="F14133">
        <v>115</v>
      </c>
      <c r="G14133" t="s">
        <v>131668</v>
      </c>
      <c r="H14133" t="s">
        <v>186818</v>
      </c>
      <c r="J14133" t="s">
        <v>281423</v>
      </c>
    </row>
    <row r="14134" spans="1:10">
      <c r="A14134" t="s">
        <v>14114</v>
      </c>
      <c r="B14134" t="s">
        <v>69840</v>
      </c>
      <c r="C14134">
        <v>291064219</v>
      </c>
      <c r="D14134" t="s">
        <v>111340</v>
      </c>
      <c r="E14134" t="s">
        <v>112705</v>
      </c>
      <c r="F14134">
        <v>123</v>
      </c>
      <c r="G14134" t="s">
        <v>131669</v>
      </c>
      <c r="H14134" t="s">
        <v>186819</v>
      </c>
      <c r="I14134" t="s">
        <v>238407</v>
      </c>
      <c r="J14134" t="s">
        <v>281424</v>
      </c>
    </row>
    <row r="14135" spans="1:10">
      <c r="A14135" t="s">
        <v>14115</v>
      </c>
      <c r="B14135" t="s">
        <v>69841</v>
      </c>
      <c r="C14135">
        <v>290483748</v>
      </c>
      <c r="D14135" t="s">
        <v>111340</v>
      </c>
      <c r="E14135" t="s">
        <v>112803</v>
      </c>
      <c r="F14135">
        <v>23</v>
      </c>
      <c r="G14135" t="s">
        <v>131670</v>
      </c>
      <c r="H14135" t="s">
        <v>186820</v>
      </c>
      <c r="I14135" t="s">
        <v>238408</v>
      </c>
      <c r="J14135" t="s">
        <v>281425</v>
      </c>
    </row>
    <row r="14136" spans="1:10">
      <c r="A14136" t="s">
        <v>14116</v>
      </c>
      <c r="B14136" t="s">
        <v>69842</v>
      </c>
      <c r="C14136">
        <v>284200589</v>
      </c>
      <c r="D14136" t="s">
        <v>111340</v>
      </c>
      <c r="E14136" t="s">
        <v>112705</v>
      </c>
      <c r="F14136">
        <v>10</v>
      </c>
      <c r="G14136" t="s">
        <v>131671</v>
      </c>
      <c r="H14136" t="s">
        <v>186821</v>
      </c>
      <c r="I14136" t="s">
        <v>238409</v>
      </c>
      <c r="J14136" t="s">
        <v>281426</v>
      </c>
    </row>
    <row r="14137" spans="1:10">
      <c r="A14137" t="s">
        <v>14117</v>
      </c>
      <c r="B14137" t="s">
        <v>69843</v>
      </c>
      <c r="C14137">
        <v>290486046</v>
      </c>
      <c r="D14137" t="s">
        <v>111888</v>
      </c>
      <c r="E14137" t="s">
        <v>114253</v>
      </c>
      <c r="F14137">
        <v>9</v>
      </c>
      <c r="G14137" t="s">
        <v>131672</v>
      </c>
      <c r="H14137" t="s">
        <v>186822</v>
      </c>
      <c r="J14137" t="s">
        <v>281427</v>
      </c>
    </row>
    <row r="14138" spans="1:10">
      <c r="A14138" t="s">
        <v>14118</v>
      </c>
      <c r="B14138" t="s">
        <v>69844</v>
      </c>
      <c r="C14138">
        <v>291431916</v>
      </c>
      <c r="D14138" t="s">
        <v>111340</v>
      </c>
      <c r="E14138" t="s">
        <v>112803</v>
      </c>
      <c r="F14138">
        <v>1</v>
      </c>
      <c r="G14138" t="s">
        <v>131673</v>
      </c>
      <c r="H14138" t="s">
        <v>186823</v>
      </c>
      <c r="J14138" t="s">
        <v>281428</v>
      </c>
    </row>
    <row r="14139" spans="1:10">
      <c r="A14139" t="s">
        <v>14119</v>
      </c>
      <c r="B14139" t="s">
        <v>69845</v>
      </c>
      <c r="C14139">
        <v>291063783</v>
      </c>
      <c r="D14139" t="s">
        <v>111340</v>
      </c>
      <c r="E14139" t="s">
        <v>112705</v>
      </c>
      <c r="F14139">
        <v>55</v>
      </c>
      <c r="G14139" t="s">
        <v>131674</v>
      </c>
      <c r="H14139" t="s">
        <v>186824</v>
      </c>
      <c r="J14139" t="s">
        <v>281429</v>
      </c>
    </row>
    <row r="14140" spans="1:10">
      <c r="A14140" t="s">
        <v>14120</v>
      </c>
      <c r="B14140" t="s">
        <v>69846</v>
      </c>
      <c r="C14140">
        <v>291063670</v>
      </c>
      <c r="D14140" t="s">
        <v>111340</v>
      </c>
      <c r="E14140" t="s">
        <v>112705</v>
      </c>
      <c r="F14140">
        <v>4</v>
      </c>
      <c r="G14140" t="s">
        <v>131675</v>
      </c>
      <c r="H14140" t="s">
        <v>186825</v>
      </c>
      <c r="I14140" t="s">
        <v>238410</v>
      </c>
      <c r="J14140" t="s">
        <v>281430</v>
      </c>
    </row>
    <row r="14141" spans="1:10">
      <c r="A14141" t="s">
        <v>14121</v>
      </c>
      <c r="B14141" t="s">
        <v>69847</v>
      </c>
      <c r="C14141">
        <v>291063905</v>
      </c>
      <c r="D14141" t="s">
        <v>111340</v>
      </c>
      <c r="E14141" t="s">
        <v>112705</v>
      </c>
      <c r="F14141">
        <v>13</v>
      </c>
      <c r="G14141" t="s">
        <v>131676</v>
      </c>
      <c r="H14141" t="s">
        <v>186826</v>
      </c>
      <c r="I14141" t="s">
        <v>238411</v>
      </c>
      <c r="J14141" t="s">
        <v>281431</v>
      </c>
    </row>
    <row r="14142" spans="1:10">
      <c r="A14142" t="s">
        <v>14122</v>
      </c>
      <c r="B14142" t="s">
        <v>69848</v>
      </c>
      <c r="C14142">
        <v>291444118</v>
      </c>
      <c r="D14142" t="s">
        <v>111340</v>
      </c>
      <c r="E14142" t="s">
        <v>112803</v>
      </c>
      <c r="F14142">
        <v>9</v>
      </c>
      <c r="G14142" t="s">
        <v>131677</v>
      </c>
      <c r="H14142" t="s">
        <v>186827</v>
      </c>
      <c r="J14142" t="s">
        <v>281432</v>
      </c>
    </row>
    <row r="14143" spans="1:10">
      <c r="A14143" t="s">
        <v>14123</v>
      </c>
      <c r="B14143" t="s">
        <v>69849</v>
      </c>
      <c r="C14143">
        <v>290492209</v>
      </c>
      <c r="D14143" t="s">
        <v>111340</v>
      </c>
      <c r="E14143" t="s">
        <v>112803</v>
      </c>
      <c r="F14143">
        <v>8</v>
      </c>
      <c r="G14143" t="s">
        <v>131678</v>
      </c>
      <c r="H14143" t="s">
        <v>186828</v>
      </c>
      <c r="I14143" t="s">
        <v>238412</v>
      </c>
      <c r="J14143" t="s">
        <v>281433</v>
      </c>
    </row>
    <row r="14144" spans="1:10">
      <c r="A14144" t="s">
        <v>14124</v>
      </c>
      <c r="B14144" t="s">
        <v>69850</v>
      </c>
      <c r="C14144">
        <v>291064218</v>
      </c>
      <c r="D14144" t="s">
        <v>111340</v>
      </c>
      <c r="E14144" t="s">
        <v>112705</v>
      </c>
      <c r="F14144">
        <v>13</v>
      </c>
      <c r="G14144" t="s">
        <v>131679</v>
      </c>
      <c r="H14144" t="s">
        <v>186829</v>
      </c>
      <c r="I14144" t="s">
        <v>238413</v>
      </c>
      <c r="J14144" t="s">
        <v>281434</v>
      </c>
    </row>
    <row r="14145" spans="1:10">
      <c r="A14145" t="s">
        <v>14125</v>
      </c>
      <c r="B14145" t="s">
        <v>69851</v>
      </c>
      <c r="C14145">
        <v>290484315</v>
      </c>
      <c r="D14145" t="s">
        <v>111340</v>
      </c>
      <c r="E14145" t="s">
        <v>112819</v>
      </c>
      <c r="F14145">
        <v>64</v>
      </c>
      <c r="G14145" t="s">
        <v>131680</v>
      </c>
      <c r="H14145" t="s">
        <v>186830</v>
      </c>
      <c r="I14145" t="s">
        <v>238414</v>
      </c>
      <c r="J14145" t="s">
        <v>281435</v>
      </c>
    </row>
    <row r="14146" spans="1:10">
      <c r="A14146" t="s">
        <v>14126</v>
      </c>
      <c r="B14146" t="s">
        <v>69852</v>
      </c>
      <c r="C14146">
        <v>290486809</v>
      </c>
      <c r="D14146" t="s">
        <v>111874</v>
      </c>
      <c r="E14146" t="s">
        <v>114254</v>
      </c>
      <c r="F14146">
        <v>17</v>
      </c>
      <c r="G14146" t="s">
        <v>131681</v>
      </c>
      <c r="H14146" t="s">
        <v>186831</v>
      </c>
      <c r="J14146" t="s">
        <v>281436</v>
      </c>
    </row>
    <row r="14147" spans="1:10">
      <c r="A14147" t="s">
        <v>14127</v>
      </c>
      <c r="B14147" t="s">
        <v>69853</v>
      </c>
      <c r="C14147">
        <v>291414312</v>
      </c>
      <c r="D14147" t="s">
        <v>111340</v>
      </c>
      <c r="E14147" t="s">
        <v>112803</v>
      </c>
      <c r="F14147">
        <v>1</v>
      </c>
      <c r="G14147" t="s">
        <v>131682</v>
      </c>
      <c r="H14147" t="s">
        <v>186832</v>
      </c>
      <c r="I14147" t="s">
        <v>238415</v>
      </c>
      <c r="J14147" t="s">
        <v>281437</v>
      </c>
    </row>
    <row r="14148" spans="1:10">
      <c r="A14148" t="s">
        <v>14128</v>
      </c>
      <c r="B14148" t="s">
        <v>69854</v>
      </c>
      <c r="C14148">
        <v>290520338</v>
      </c>
      <c r="D14148" t="s">
        <v>111340</v>
      </c>
      <c r="E14148" t="s">
        <v>114108</v>
      </c>
      <c r="F14148">
        <v>1</v>
      </c>
      <c r="G14148" t="s">
        <v>131683</v>
      </c>
      <c r="H14148" t="s">
        <v>186833</v>
      </c>
      <c r="I14148" t="s">
        <v>238416</v>
      </c>
      <c r="J14148" t="s">
        <v>281438</v>
      </c>
    </row>
    <row r="14149" spans="1:10">
      <c r="A14149" t="s">
        <v>14129</v>
      </c>
      <c r="B14149" t="s">
        <v>69855</v>
      </c>
      <c r="C14149">
        <v>290482144</v>
      </c>
      <c r="D14149" t="s">
        <v>111340</v>
      </c>
      <c r="E14149" t="s">
        <v>112705</v>
      </c>
      <c r="F14149">
        <v>7</v>
      </c>
      <c r="G14149" t="s">
        <v>131684</v>
      </c>
      <c r="H14149" t="s">
        <v>186834</v>
      </c>
      <c r="I14149" t="s">
        <v>238417</v>
      </c>
      <c r="J14149" t="s">
        <v>281439</v>
      </c>
    </row>
    <row r="14150" spans="1:10">
      <c r="A14150" t="s">
        <v>14130</v>
      </c>
      <c r="B14150" t="s">
        <v>69856</v>
      </c>
      <c r="C14150">
        <v>291427998</v>
      </c>
      <c r="D14150" t="s">
        <v>111340</v>
      </c>
      <c r="E14150" t="s">
        <v>114103</v>
      </c>
      <c r="F14150">
        <v>10</v>
      </c>
      <c r="G14150" t="s">
        <v>131685</v>
      </c>
      <c r="H14150" t="s">
        <v>186835</v>
      </c>
      <c r="J14150" t="s">
        <v>281440</v>
      </c>
    </row>
    <row r="14151" spans="1:10">
      <c r="A14151" t="s">
        <v>14131</v>
      </c>
      <c r="B14151" t="s">
        <v>69857</v>
      </c>
      <c r="C14151">
        <v>261126209</v>
      </c>
      <c r="D14151" t="s">
        <v>111340</v>
      </c>
      <c r="E14151" t="s">
        <v>112705</v>
      </c>
      <c r="F14151">
        <v>7</v>
      </c>
      <c r="G14151" t="s">
        <v>131686</v>
      </c>
      <c r="H14151" t="s">
        <v>186836</v>
      </c>
      <c r="J14151" t="s">
        <v>281441</v>
      </c>
    </row>
    <row r="14152" spans="1:10">
      <c r="A14152" t="s">
        <v>14132</v>
      </c>
      <c r="B14152" t="s">
        <v>69858</v>
      </c>
      <c r="C14152">
        <v>291444043</v>
      </c>
      <c r="D14152" t="s">
        <v>111340</v>
      </c>
      <c r="E14152" t="s">
        <v>112713</v>
      </c>
      <c r="F14152">
        <v>132</v>
      </c>
      <c r="G14152" t="s">
        <v>131687</v>
      </c>
      <c r="H14152" t="s">
        <v>186837</v>
      </c>
      <c r="J14152" t="s">
        <v>281442</v>
      </c>
    </row>
    <row r="14153" spans="1:10">
      <c r="A14153" t="s">
        <v>14133</v>
      </c>
      <c r="B14153" t="s">
        <v>69859</v>
      </c>
      <c r="C14153">
        <v>284200439</v>
      </c>
      <c r="D14153" t="s">
        <v>111340</v>
      </c>
      <c r="E14153" t="s">
        <v>112803</v>
      </c>
      <c r="F14153">
        <v>8</v>
      </c>
      <c r="G14153" t="s">
        <v>131688</v>
      </c>
      <c r="H14153" t="s">
        <v>186838</v>
      </c>
      <c r="I14153" t="s">
        <v>238418</v>
      </c>
      <c r="J14153" t="s">
        <v>281443</v>
      </c>
    </row>
    <row r="14154" spans="1:10">
      <c r="A14154" t="s">
        <v>14134</v>
      </c>
      <c r="B14154" t="s">
        <v>69860</v>
      </c>
      <c r="C14154">
        <v>290521325</v>
      </c>
      <c r="D14154" t="s">
        <v>111340</v>
      </c>
      <c r="E14154" t="s">
        <v>114108</v>
      </c>
      <c r="F14154">
        <v>148</v>
      </c>
      <c r="G14154" t="s">
        <v>131689</v>
      </c>
      <c r="H14154" t="s">
        <v>186839</v>
      </c>
      <c r="J14154" t="s">
        <v>281444</v>
      </c>
    </row>
    <row r="14155" spans="1:10">
      <c r="A14155" t="s">
        <v>14135</v>
      </c>
      <c r="B14155" t="s">
        <v>69861</v>
      </c>
      <c r="C14155">
        <v>291414938</v>
      </c>
      <c r="D14155" t="s">
        <v>111340</v>
      </c>
      <c r="E14155" t="s">
        <v>112803</v>
      </c>
      <c r="F14155">
        <v>2</v>
      </c>
      <c r="G14155" t="s">
        <v>131690</v>
      </c>
      <c r="H14155" t="s">
        <v>186840</v>
      </c>
      <c r="J14155" t="s">
        <v>281445</v>
      </c>
    </row>
    <row r="14156" spans="1:10">
      <c r="A14156" t="s">
        <v>14136</v>
      </c>
      <c r="B14156" t="s">
        <v>69862</v>
      </c>
      <c r="C14156">
        <v>290488357</v>
      </c>
      <c r="D14156" t="s">
        <v>111340</v>
      </c>
      <c r="E14156" t="s">
        <v>114108</v>
      </c>
      <c r="F14156">
        <v>12</v>
      </c>
      <c r="G14156" t="s">
        <v>131691</v>
      </c>
      <c r="H14156" t="s">
        <v>186841</v>
      </c>
      <c r="I14156" t="s">
        <v>238419</v>
      </c>
      <c r="J14156" t="s">
        <v>281446</v>
      </c>
    </row>
    <row r="14157" spans="1:10">
      <c r="A14157" t="s">
        <v>14137</v>
      </c>
      <c r="B14157" t="s">
        <v>69863</v>
      </c>
      <c r="C14157">
        <v>284164601</v>
      </c>
      <c r="D14157" t="s">
        <v>111340</v>
      </c>
      <c r="E14157" t="s">
        <v>112705</v>
      </c>
      <c r="F14157">
        <v>15</v>
      </c>
      <c r="G14157" t="s">
        <v>131692</v>
      </c>
      <c r="H14157" t="s">
        <v>186842</v>
      </c>
      <c r="J14157" t="s">
        <v>281447</v>
      </c>
    </row>
    <row r="14158" spans="1:10">
      <c r="A14158" t="s">
        <v>14138</v>
      </c>
      <c r="B14158" t="s">
        <v>69864</v>
      </c>
      <c r="C14158">
        <v>290489964</v>
      </c>
      <c r="D14158" t="s">
        <v>111340</v>
      </c>
      <c r="E14158" t="s">
        <v>112705</v>
      </c>
      <c r="F14158">
        <v>5525</v>
      </c>
      <c r="G14158" t="s">
        <v>131693</v>
      </c>
      <c r="H14158" t="s">
        <v>186843</v>
      </c>
      <c r="J14158" t="s">
        <v>281448</v>
      </c>
    </row>
    <row r="14159" spans="1:10">
      <c r="A14159" t="s">
        <v>14139</v>
      </c>
      <c r="B14159" t="s">
        <v>69865</v>
      </c>
      <c r="C14159">
        <v>289783826</v>
      </c>
      <c r="D14159" t="s">
        <v>111340</v>
      </c>
      <c r="E14159" t="s">
        <v>112705</v>
      </c>
      <c r="F14159">
        <v>1</v>
      </c>
      <c r="H14159" t="s">
        <v>186844</v>
      </c>
    </row>
    <row r="14160" spans="1:10">
      <c r="A14160" t="s">
        <v>14140</v>
      </c>
      <c r="B14160" t="s">
        <v>69866</v>
      </c>
      <c r="C14160">
        <v>290520301</v>
      </c>
      <c r="D14160" t="s">
        <v>111340</v>
      </c>
      <c r="E14160" t="s">
        <v>114108</v>
      </c>
      <c r="F14160">
        <v>1264</v>
      </c>
      <c r="G14160" t="s">
        <v>131694</v>
      </c>
      <c r="H14160" t="s">
        <v>186845</v>
      </c>
      <c r="I14160" t="s">
        <v>238420</v>
      </c>
      <c r="J14160" t="s">
        <v>281449</v>
      </c>
    </row>
    <row r="14161" spans="1:10">
      <c r="A14161" t="s">
        <v>14141</v>
      </c>
      <c r="B14161" t="s">
        <v>14141</v>
      </c>
      <c r="C14161">
        <v>291063623</v>
      </c>
      <c r="D14161" t="s">
        <v>111340</v>
      </c>
      <c r="E14161" t="s">
        <v>112705</v>
      </c>
      <c r="F14161">
        <v>1</v>
      </c>
      <c r="G14161" t="s">
        <v>131695</v>
      </c>
      <c r="H14161" t="s">
        <v>186846</v>
      </c>
      <c r="J14161" t="s">
        <v>281450</v>
      </c>
    </row>
    <row r="14162" spans="1:10">
      <c r="A14162" t="s">
        <v>14142</v>
      </c>
      <c r="B14162" t="s">
        <v>69867</v>
      </c>
      <c r="C14162">
        <v>289783833</v>
      </c>
      <c r="D14162" t="s">
        <v>111340</v>
      </c>
      <c r="E14162" t="s">
        <v>112705</v>
      </c>
      <c r="F14162">
        <v>4</v>
      </c>
      <c r="G14162" t="s">
        <v>131696</v>
      </c>
      <c r="H14162" t="s">
        <v>186847</v>
      </c>
      <c r="J14162" t="s">
        <v>281451</v>
      </c>
    </row>
    <row r="14163" spans="1:10">
      <c r="A14163" t="s">
        <v>14143</v>
      </c>
      <c r="B14163" t="s">
        <v>69868</v>
      </c>
      <c r="C14163">
        <v>291063930</v>
      </c>
      <c r="D14163" t="s">
        <v>111340</v>
      </c>
      <c r="E14163" t="s">
        <v>112705</v>
      </c>
      <c r="F14163">
        <v>2</v>
      </c>
      <c r="G14163" t="s">
        <v>131697</v>
      </c>
      <c r="H14163" t="s">
        <v>186848</v>
      </c>
      <c r="J14163" t="s">
        <v>281452</v>
      </c>
    </row>
    <row r="14164" spans="1:10">
      <c r="A14164" t="s">
        <v>14144</v>
      </c>
      <c r="B14164" t="s">
        <v>69869</v>
      </c>
      <c r="C14164">
        <v>291034930</v>
      </c>
      <c r="D14164" t="s">
        <v>111340</v>
      </c>
      <c r="E14164" t="s">
        <v>114108</v>
      </c>
      <c r="F14164">
        <v>8</v>
      </c>
      <c r="G14164" t="s">
        <v>131698</v>
      </c>
      <c r="H14164" t="s">
        <v>186849</v>
      </c>
      <c r="I14164" t="s">
        <v>238421</v>
      </c>
      <c r="J14164" t="s">
        <v>281453</v>
      </c>
    </row>
    <row r="14165" spans="1:10">
      <c r="A14165" t="s">
        <v>14145</v>
      </c>
      <c r="B14165" t="s">
        <v>69870</v>
      </c>
      <c r="C14165">
        <v>291421828</v>
      </c>
      <c r="D14165" t="s">
        <v>111340</v>
      </c>
      <c r="E14165" t="s">
        <v>112819</v>
      </c>
      <c r="F14165">
        <v>8</v>
      </c>
      <c r="G14165" t="s">
        <v>131699</v>
      </c>
      <c r="H14165" t="s">
        <v>186850</v>
      </c>
      <c r="I14165" t="s">
        <v>238422</v>
      </c>
      <c r="J14165" t="s">
        <v>281454</v>
      </c>
    </row>
    <row r="14166" spans="1:10">
      <c r="A14166" t="s">
        <v>14146</v>
      </c>
      <c r="B14166" t="s">
        <v>69871</v>
      </c>
      <c r="C14166">
        <v>291418482</v>
      </c>
      <c r="D14166" t="s">
        <v>111340</v>
      </c>
      <c r="E14166" t="s">
        <v>114108</v>
      </c>
      <c r="F14166">
        <v>26</v>
      </c>
      <c r="G14166" t="s">
        <v>131700</v>
      </c>
      <c r="H14166" t="s">
        <v>186851</v>
      </c>
      <c r="J14166" t="s">
        <v>281455</v>
      </c>
    </row>
    <row r="14167" spans="1:10">
      <c r="A14167" t="s">
        <v>14147</v>
      </c>
      <c r="B14167" t="s">
        <v>69872</v>
      </c>
      <c r="C14167">
        <v>291063813</v>
      </c>
      <c r="D14167" t="s">
        <v>111340</v>
      </c>
      <c r="E14167" t="s">
        <v>112705</v>
      </c>
      <c r="F14167">
        <v>26</v>
      </c>
      <c r="G14167" t="s">
        <v>131701</v>
      </c>
      <c r="H14167" t="s">
        <v>186852</v>
      </c>
      <c r="I14167" t="s">
        <v>238423</v>
      </c>
      <c r="J14167" t="s">
        <v>281456</v>
      </c>
    </row>
    <row r="14168" spans="1:10">
      <c r="A14168" t="s">
        <v>14148</v>
      </c>
      <c r="B14168" t="s">
        <v>69873</v>
      </c>
      <c r="C14168">
        <v>291063692</v>
      </c>
      <c r="D14168" t="s">
        <v>111340</v>
      </c>
      <c r="E14168" t="s">
        <v>112705</v>
      </c>
      <c r="F14168">
        <v>2</v>
      </c>
      <c r="G14168" t="s">
        <v>131702</v>
      </c>
      <c r="H14168" t="s">
        <v>186853</v>
      </c>
      <c r="I14168" t="s">
        <v>238424</v>
      </c>
      <c r="J14168" t="s">
        <v>281457</v>
      </c>
    </row>
    <row r="14169" spans="1:10">
      <c r="A14169" t="s">
        <v>14149</v>
      </c>
      <c r="B14169" t="s">
        <v>69874</v>
      </c>
      <c r="C14169">
        <v>291034678</v>
      </c>
      <c r="D14169" t="s">
        <v>111340</v>
      </c>
      <c r="E14169" t="s">
        <v>112705</v>
      </c>
      <c r="F14169">
        <v>5</v>
      </c>
      <c r="G14169" t="s">
        <v>131703</v>
      </c>
      <c r="H14169" t="s">
        <v>186854</v>
      </c>
      <c r="I14169" t="s">
        <v>238425</v>
      </c>
      <c r="J14169" t="s">
        <v>281458</v>
      </c>
    </row>
    <row r="14170" spans="1:10">
      <c r="A14170" t="s">
        <v>14150</v>
      </c>
      <c r="B14170" t="s">
        <v>69875</v>
      </c>
      <c r="C14170">
        <v>291421434</v>
      </c>
      <c r="D14170" t="s">
        <v>111340</v>
      </c>
      <c r="E14170" t="s">
        <v>112803</v>
      </c>
      <c r="F14170">
        <v>4</v>
      </c>
      <c r="G14170" t="s">
        <v>131704</v>
      </c>
      <c r="H14170" t="s">
        <v>186855</v>
      </c>
      <c r="I14170" t="s">
        <v>238426</v>
      </c>
      <c r="J14170" t="s">
        <v>281459</v>
      </c>
    </row>
    <row r="14171" spans="1:10">
      <c r="A14171" t="s">
        <v>14151</v>
      </c>
      <c r="B14171" t="s">
        <v>69876</v>
      </c>
      <c r="C14171">
        <v>285745892</v>
      </c>
      <c r="D14171" t="s">
        <v>111340</v>
      </c>
      <c r="E14171" t="s">
        <v>112803</v>
      </c>
      <c r="F14171">
        <v>12</v>
      </c>
      <c r="G14171" t="s">
        <v>131705</v>
      </c>
      <c r="H14171" t="s">
        <v>186856</v>
      </c>
      <c r="I14171" t="s">
        <v>238427</v>
      </c>
      <c r="J14171" t="s">
        <v>281460</v>
      </c>
    </row>
    <row r="14172" spans="1:10">
      <c r="A14172" t="s">
        <v>14152</v>
      </c>
      <c r="B14172" t="s">
        <v>69877</v>
      </c>
      <c r="C14172">
        <v>291063489</v>
      </c>
      <c r="D14172" t="s">
        <v>111340</v>
      </c>
      <c r="E14172" t="s">
        <v>112705</v>
      </c>
      <c r="F14172">
        <v>10</v>
      </c>
      <c r="G14172" t="s">
        <v>131706</v>
      </c>
      <c r="H14172" t="s">
        <v>186857</v>
      </c>
      <c r="I14172" t="s">
        <v>238428</v>
      </c>
      <c r="J14172" t="s">
        <v>281461</v>
      </c>
    </row>
    <row r="14173" spans="1:10">
      <c r="A14173" t="s">
        <v>14153</v>
      </c>
      <c r="B14173" t="s">
        <v>69878</v>
      </c>
      <c r="C14173">
        <v>290525084</v>
      </c>
      <c r="D14173" t="s">
        <v>111854</v>
      </c>
      <c r="E14173" t="s">
        <v>114255</v>
      </c>
      <c r="F14173">
        <v>3</v>
      </c>
      <c r="G14173" t="s">
        <v>131707</v>
      </c>
      <c r="H14173" t="s">
        <v>186858</v>
      </c>
      <c r="J14173" t="s">
        <v>281462</v>
      </c>
    </row>
    <row r="14174" spans="1:10">
      <c r="A14174" t="s">
        <v>14154</v>
      </c>
      <c r="B14174" t="s">
        <v>69879</v>
      </c>
      <c r="C14174">
        <v>291425936</v>
      </c>
      <c r="D14174" t="s">
        <v>111340</v>
      </c>
      <c r="E14174" t="s">
        <v>112803</v>
      </c>
      <c r="F14174">
        <v>22</v>
      </c>
      <c r="G14174" t="s">
        <v>131708</v>
      </c>
      <c r="H14174" t="s">
        <v>186859</v>
      </c>
      <c r="J14174" t="s">
        <v>281463</v>
      </c>
    </row>
    <row r="14175" spans="1:10">
      <c r="A14175" t="s">
        <v>14155</v>
      </c>
      <c r="B14175" t="s">
        <v>69880</v>
      </c>
      <c r="C14175">
        <v>291063814</v>
      </c>
      <c r="D14175" t="s">
        <v>111340</v>
      </c>
      <c r="E14175" t="s">
        <v>112705</v>
      </c>
      <c r="F14175">
        <v>4</v>
      </c>
      <c r="G14175" t="s">
        <v>131709</v>
      </c>
      <c r="H14175" t="s">
        <v>186860</v>
      </c>
      <c r="I14175" t="s">
        <v>238429</v>
      </c>
      <c r="J14175" t="s">
        <v>281464</v>
      </c>
    </row>
    <row r="14176" spans="1:10">
      <c r="A14176" t="s">
        <v>14156</v>
      </c>
      <c r="B14176" t="s">
        <v>69881</v>
      </c>
      <c r="C14176">
        <v>291063831</v>
      </c>
      <c r="D14176" t="s">
        <v>111340</v>
      </c>
      <c r="E14176" t="s">
        <v>112705</v>
      </c>
      <c r="F14176">
        <v>1</v>
      </c>
      <c r="G14176" t="s">
        <v>131710</v>
      </c>
      <c r="H14176" t="s">
        <v>186861</v>
      </c>
      <c r="I14176" t="s">
        <v>238430</v>
      </c>
      <c r="J14176" t="s">
        <v>281465</v>
      </c>
    </row>
    <row r="14177" spans="1:10">
      <c r="A14177" t="s">
        <v>14157</v>
      </c>
      <c r="B14177" t="s">
        <v>69882</v>
      </c>
      <c r="C14177">
        <v>291414960</v>
      </c>
      <c r="D14177" t="s">
        <v>111340</v>
      </c>
      <c r="E14177" t="s">
        <v>112803</v>
      </c>
      <c r="F14177">
        <v>315</v>
      </c>
      <c r="G14177" t="s">
        <v>131711</v>
      </c>
      <c r="H14177" t="s">
        <v>186862</v>
      </c>
      <c r="I14177" t="s">
        <v>238431</v>
      </c>
      <c r="J14177" t="s">
        <v>281466</v>
      </c>
    </row>
    <row r="14178" spans="1:10">
      <c r="A14178" t="s">
        <v>14158</v>
      </c>
      <c r="B14178" t="s">
        <v>69883</v>
      </c>
      <c r="C14178">
        <v>291063570</v>
      </c>
      <c r="D14178" t="s">
        <v>111340</v>
      </c>
      <c r="E14178" t="s">
        <v>112705</v>
      </c>
      <c r="F14178">
        <v>3</v>
      </c>
      <c r="G14178" t="s">
        <v>131712</v>
      </c>
      <c r="H14178" t="s">
        <v>186863</v>
      </c>
      <c r="I14178" t="s">
        <v>238432</v>
      </c>
      <c r="J14178" t="s">
        <v>281467</v>
      </c>
    </row>
    <row r="14179" spans="1:10">
      <c r="A14179" t="s">
        <v>14159</v>
      </c>
      <c r="B14179" t="s">
        <v>69884</v>
      </c>
      <c r="C14179">
        <v>290487219</v>
      </c>
      <c r="D14179" t="s">
        <v>111340</v>
      </c>
      <c r="E14179" t="s">
        <v>112757</v>
      </c>
      <c r="F14179">
        <v>6</v>
      </c>
      <c r="G14179" t="s">
        <v>131713</v>
      </c>
      <c r="H14179" t="s">
        <v>186864</v>
      </c>
      <c r="I14179" t="s">
        <v>238433</v>
      </c>
      <c r="J14179" t="s">
        <v>281468</v>
      </c>
    </row>
    <row r="14180" spans="1:10">
      <c r="A14180" t="s">
        <v>14160</v>
      </c>
      <c r="B14180" t="s">
        <v>69885</v>
      </c>
      <c r="C14180">
        <v>291415384</v>
      </c>
      <c r="D14180" t="s">
        <v>111340</v>
      </c>
      <c r="E14180" t="s">
        <v>112803</v>
      </c>
      <c r="F14180">
        <v>10</v>
      </c>
      <c r="G14180" t="s">
        <v>131714</v>
      </c>
      <c r="H14180" t="s">
        <v>186865</v>
      </c>
      <c r="I14180" t="s">
        <v>238434</v>
      </c>
      <c r="J14180" t="s">
        <v>281469</v>
      </c>
    </row>
    <row r="14181" spans="1:10">
      <c r="A14181" t="s">
        <v>14161</v>
      </c>
      <c r="B14181" t="s">
        <v>69886</v>
      </c>
      <c r="C14181">
        <v>290490835</v>
      </c>
      <c r="D14181" t="s">
        <v>111340</v>
      </c>
      <c r="E14181" t="s">
        <v>112803</v>
      </c>
      <c r="F14181">
        <v>3</v>
      </c>
      <c r="G14181" t="s">
        <v>131715</v>
      </c>
      <c r="H14181" t="s">
        <v>186866</v>
      </c>
      <c r="I14181" t="s">
        <v>238435</v>
      </c>
      <c r="J14181" t="s">
        <v>281470</v>
      </c>
    </row>
    <row r="14182" spans="1:10">
      <c r="A14182" t="s">
        <v>14162</v>
      </c>
      <c r="B14182" t="s">
        <v>69887</v>
      </c>
      <c r="C14182">
        <v>290525472</v>
      </c>
      <c r="D14182" t="s">
        <v>111340</v>
      </c>
      <c r="E14182" t="s">
        <v>112713</v>
      </c>
      <c r="F14182">
        <v>29</v>
      </c>
      <c r="G14182" t="s">
        <v>131716</v>
      </c>
      <c r="H14182" t="s">
        <v>186867</v>
      </c>
      <c r="J14182" t="s">
        <v>281471</v>
      </c>
    </row>
    <row r="14183" spans="1:10">
      <c r="A14183" t="s">
        <v>14163</v>
      </c>
      <c r="B14183" t="s">
        <v>69888</v>
      </c>
      <c r="C14183">
        <v>291430634</v>
      </c>
      <c r="D14183" t="s">
        <v>111340</v>
      </c>
      <c r="E14183" t="s">
        <v>112803</v>
      </c>
      <c r="F14183">
        <v>5</v>
      </c>
      <c r="G14183" t="s">
        <v>131717</v>
      </c>
      <c r="H14183" t="s">
        <v>186868</v>
      </c>
      <c r="I14183" t="s">
        <v>238436</v>
      </c>
      <c r="J14183" t="s">
        <v>281472</v>
      </c>
    </row>
    <row r="14184" spans="1:10">
      <c r="A14184" t="s">
        <v>14164</v>
      </c>
      <c r="B14184" t="s">
        <v>69889</v>
      </c>
      <c r="C14184">
        <v>284199379</v>
      </c>
      <c r="D14184" t="s">
        <v>111340</v>
      </c>
      <c r="E14184" t="s">
        <v>112705</v>
      </c>
      <c r="F14184">
        <v>1</v>
      </c>
      <c r="G14184" t="s">
        <v>131718</v>
      </c>
      <c r="H14184" t="s">
        <v>186869</v>
      </c>
      <c r="I14184" t="s">
        <v>238437</v>
      </c>
      <c r="J14184" t="s">
        <v>281473</v>
      </c>
    </row>
    <row r="14185" spans="1:10">
      <c r="A14185" t="s">
        <v>14165</v>
      </c>
      <c r="B14185" t="s">
        <v>69890</v>
      </c>
      <c r="C14185">
        <v>290491595</v>
      </c>
      <c r="D14185" t="s">
        <v>111340</v>
      </c>
      <c r="E14185" t="s">
        <v>112757</v>
      </c>
      <c r="F14185">
        <v>7</v>
      </c>
      <c r="G14185" t="s">
        <v>131719</v>
      </c>
      <c r="H14185" t="s">
        <v>186870</v>
      </c>
      <c r="I14185" t="s">
        <v>238438</v>
      </c>
      <c r="J14185" t="s">
        <v>281474</v>
      </c>
    </row>
    <row r="14186" spans="1:10">
      <c r="A14186" t="s">
        <v>14166</v>
      </c>
      <c r="B14186" t="s">
        <v>69891</v>
      </c>
      <c r="C14186">
        <v>284199747</v>
      </c>
      <c r="D14186" t="s">
        <v>111340</v>
      </c>
      <c r="E14186" t="s">
        <v>114124</v>
      </c>
      <c r="F14186">
        <v>2</v>
      </c>
      <c r="G14186" t="s">
        <v>131720</v>
      </c>
      <c r="H14186" t="s">
        <v>186871</v>
      </c>
      <c r="I14186" t="s">
        <v>131720</v>
      </c>
      <c r="J14186" t="s">
        <v>281475</v>
      </c>
    </row>
    <row r="14187" spans="1:10">
      <c r="A14187" t="s">
        <v>14167</v>
      </c>
      <c r="B14187" t="s">
        <v>69892</v>
      </c>
      <c r="C14187">
        <v>290524512</v>
      </c>
      <c r="D14187" t="s">
        <v>111340</v>
      </c>
      <c r="E14187" t="s">
        <v>112834</v>
      </c>
      <c r="F14187">
        <v>1</v>
      </c>
      <c r="G14187" t="s">
        <v>131721</v>
      </c>
      <c r="H14187" t="s">
        <v>186872</v>
      </c>
      <c r="J14187" t="s">
        <v>281476</v>
      </c>
    </row>
    <row r="14188" spans="1:10">
      <c r="A14188" t="s">
        <v>14168</v>
      </c>
      <c r="B14188" t="s">
        <v>69893</v>
      </c>
      <c r="C14188">
        <v>291063822</v>
      </c>
      <c r="D14188" t="s">
        <v>111340</v>
      </c>
      <c r="E14188" t="s">
        <v>112705</v>
      </c>
      <c r="F14188">
        <v>40</v>
      </c>
      <c r="G14188" t="s">
        <v>131722</v>
      </c>
      <c r="H14188" t="s">
        <v>186873</v>
      </c>
      <c r="I14188" t="s">
        <v>238439</v>
      </c>
      <c r="J14188" t="s">
        <v>281477</v>
      </c>
    </row>
    <row r="14189" spans="1:10">
      <c r="A14189" t="s">
        <v>14169</v>
      </c>
      <c r="B14189" t="s">
        <v>69894</v>
      </c>
      <c r="C14189">
        <v>290491201</v>
      </c>
      <c r="D14189" t="s">
        <v>111340</v>
      </c>
      <c r="E14189" t="s">
        <v>112803</v>
      </c>
      <c r="F14189">
        <v>9</v>
      </c>
      <c r="G14189" t="s">
        <v>131723</v>
      </c>
      <c r="H14189" t="s">
        <v>186874</v>
      </c>
      <c r="I14189" t="s">
        <v>238440</v>
      </c>
      <c r="J14189" t="s">
        <v>281478</v>
      </c>
    </row>
    <row r="14190" spans="1:10">
      <c r="A14190" t="s">
        <v>14170</v>
      </c>
      <c r="B14190" t="s">
        <v>69895</v>
      </c>
      <c r="C14190">
        <v>291424989</v>
      </c>
      <c r="D14190" t="s">
        <v>111340</v>
      </c>
      <c r="E14190" t="s">
        <v>112819</v>
      </c>
      <c r="F14190">
        <v>8</v>
      </c>
      <c r="G14190" t="s">
        <v>131724</v>
      </c>
      <c r="H14190" t="s">
        <v>186875</v>
      </c>
      <c r="I14190" t="s">
        <v>238441</v>
      </c>
      <c r="J14190" t="s">
        <v>281479</v>
      </c>
    </row>
    <row r="14191" spans="1:10">
      <c r="A14191" t="s">
        <v>14171</v>
      </c>
      <c r="B14191" t="s">
        <v>69896</v>
      </c>
      <c r="C14191">
        <v>284199431</v>
      </c>
      <c r="D14191" t="s">
        <v>111860</v>
      </c>
      <c r="E14191" t="s">
        <v>114256</v>
      </c>
      <c r="F14191">
        <v>19</v>
      </c>
      <c r="G14191" t="s">
        <v>131725</v>
      </c>
      <c r="H14191" t="s">
        <v>186876</v>
      </c>
      <c r="I14191" t="s">
        <v>238442</v>
      </c>
      <c r="J14191" t="s">
        <v>281480</v>
      </c>
    </row>
    <row r="14192" spans="1:10">
      <c r="A14192" t="s">
        <v>14172</v>
      </c>
      <c r="B14192" t="s">
        <v>69897</v>
      </c>
      <c r="C14192">
        <v>291435258</v>
      </c>
      <c r="D14192" t="s">
        <v>111340</v>
      </c>
      <c r="E14192" t="s">
        <v>112757</v>
      </c>
      <c r="F14192">
        <v>66</v>
      </c>
      <c r="G14192" t="s">
        <v>131726</v>
      </c>
      <c r="H14192" t="s">
        <v>186877</v>
      </c>
      <c r="I14192" t="s">
        <v>238443</v>
      </c>
      <c r="J14192" t="s">
        <v>281481</v>
      </c>
    </row>
    <row r="14193" spans="1:10">
      <c r="A14193" t="s">
        <v>14173</v>
      </c>
      <c r="B14193" t="s">
        <v>69898</v>
      </c>
      <c r="C14193">
        <v>291063868</v>
      </c>
      <c r="D14193" t="s">
        <v>111340</v>
      </c>
      <c r="E14193" t="s">
        <v>112705</v>
      </c>
      <c r="F14193">
        <v>31</v>
      </c>
      <c r="G14193" t="s">
        <v>131727</v>
      </c>
      <c r="H14193" t="s">
        <v>186878</v>
      </c>
      <c r="I14193" t="s">
        <v>238444</v>
      </c>
      <c r="J14193" t="s">
        <v>281482</v>
      </c>
    </row>
    <row r="14194" spans="1:10">
      <c r="A14194" t="s">
        <v>14174</v>
      </c>
      <c r="B14194" t="s">
        <v>69899</v>
      </c>
      <c r="C14194">
        <v>291034484</v>
      </c>
      <c r="D14194" t="s">
        <v>111340</v>
      </c>
      <c r="E14194" t="s">
        <v>112803</v>
      </c>
      <c r="F14194">
        <v>12</v>
      </c>
      <c r="G14194" t="s">
        <v>131728</v>
      </c>
      <c r="H14194" t="s">
        <v>186879</v>
      </c>
      <c r="I14194" t="s">
        <v>238445</v>
      </c>
      <c r="J14194" t="s">
        <v>281483</v>
      </c>
    </row>
    <row r="14195" spans="1:10">
      <c r="A14195" t="s">
        <v>14175</v>
      </c>
      <c r="B14195" t="s">
        <v>69900</v>
      </c>
      <c r="C14195">
        <v>289783838</v>
      </c>
      <c r="D14195" t="s">
        <v>111340</v>
      </c>
      <c r="E14195" t="s">
        <v>114108</v>
      </c>
      <c r="F14195">
        <v>6</v>
      </c>
      <c r="G14195" t="s">
        <v>131729</v>
      </c>
      <c r="H14195" t="s">
        <v>186880</v>
      </c>
      <c r="I14195" t="s">
        <v>238446</v>
      </c>
      <c r="J14195" t="s">
        <v>281484</v>
      </c>
    </row>
    <row r="14196" spans="1:10">
      <c r="A14196" t="s">
        <v>14176</v>
      </c>
      <c r="B14196" t="s">
        <v>69901</v>
      </c>
      <c r="C14196">
        <v>290492475</v>
      </c>
      <c r="D14196" t="s">
        <v>111340</v>
      </c>
      <c r="E14196" t="s">
        <v>114124</v>
      </c>
      <c r="F14196">
        <v>51</v>
      </c>
      <c r="G14196" t="s">
        <v>131730</v>
      </c>
      <c r="H14196" t="s">
        <v>186881</v>
      </c>
      <c r="I14196" t="s">
        <v>238447</v>
      </c>
      <c r="J14196" t="s">
        <v>281485</v>
      </c>
    </row>
    <row r="14197" spans="1:10">
      <c r="A14197" t="s">
        <v>14177</v>
      </c>
      <c r="B14197" t="s">
        <v>69902</v>
      </c>
      <c r="C14197">
        <v>291063684</v>
      </c>
      <c r="D14197" t="s">
        <v>111340</v>
      </c>
      <c r="E14197" t="s">
        <v>112705</v>
      </c>
      <c r="F14197">
        <v>1</v>
      </c>
      <c r="G14197" t="s">
        <v>131731</v>
      </c>
      <c r="H14197" t="s">
        <v>186882</v>
      </c>
      <c r="J14197" t="s">
        <v>281486</v>
      </c>
    </row>
    <row r="14198" spans="1:10">
      <c r="A14198" t="s">
        <v>14178</v>
      </c>
      <c r="B14198" t="s">
        <v>69903</v>
      </c>
      <c r="C14198">
        <v>291063779</v>
      </c>
      <c r="D14198" t="s">
        <v>111340</v>
      </c>
      <c r="E14198" t="s">
        <v>112705</v>
      </c>
      <c r="F14198">
        <v>31</v>
      </c>
      <c r="G14198" t="s">
        <v>131732</v>
      </c>
      <c r="H14198" t="s">
        <v>186883</v>
      </c>
      <c r="I14198" t="s">
        <v>238448</v>
      </c>
      <c r="J14198" t="s">
        <v>281487</v>
      </c>
    </row>
    <row r="14199" spans="1:10">
      <c r="A14199" t="s">
        <v>14179</v>
      </c>
      <c r="B14199" t="s">
        <v>69904</v>
      </c>
      <c r="C14199">
        <v>290492554</v>
      </c>
      <c r="D14199" t="s">
        <v>111340</v>
      </c>
      <c r="E14199" t="s">
        <v>112713</v>
      </c>
      <c r="F14199">
        <v>5964</v>
      </c>
      <c r="G14199" t="s">
        <v>131733</v>
      </c>
      <c r="H14199" t="s">
        <v>186884</v>
      </c>
      <c r="I14199" t="s">
        <v>238449</v>
      </c>
      <c r="J14199" t="s">
        <v>281488</v>
      </c>
    </row>
    <row r="14200" spans="1:10">
      <c r="A14200" t="s">
        <v>14180</v>
      </c>
      <c r="B14200" t="s">
        <v>69905</v>
      </c>
      <c r="C14200">
        <v>291418309</v>
      </c>
      <c r="D14200" t="s">
        <v>111340</v>
      </c>
      <c r="E14200" t="s">
        <v>112742</v>
      </c>
      <c r="F14200">
        <v>2</v>
      </c>
      <c r="G14200" t="s">
        <v>131734</v>
      </c>
      <c r="H14200" t="s">
        <v>186885</v>
      </c>
      <c r="J14200" t="s">
        <v>281489</v>
      </c>
    </row>
    <row r="14201" spans="1:10">
      <c r="A14201" t="s">
        <v>14181</v>
      </c>
      <c r="B14201" t="s">
        <v>69906</v>
      </c>
      <c r="C14201">
        <v>290489034</v>
      </c>
      <c r="D14201" t="s">
        <v>111340</v>
      </c>
      <c r="E14201" t="s">
        <v>114178</v>
      </c>
      <c r="F14201">
        <v>74</v>
      </c>
      <c r="G14201" t="s">
        <v>131735</v>
      </c>
      <c r="H14201" t="s">
        <v>186886</v>
      </c>
      <c r="I14201" t="s">
        <v>238450</v>
      </c>
      <c r="J14201" t="s">
        <v>281490</v>
      </c>
    </row>
    <row r="14202" spans="1:10">
      <c r="A14202" t="s">
        <v>14182</v>
      </c>
      <c r="B14202" t="s">
        <v>69907</v>
      </c>
      <c r="C14202">
        <v>290523483</v>
      </c>
      <c r="D14202" t="s">
        <v>111340</v>
      </c>
      <c r="E14202" t="s">
        <v>114124</v>
      </c>
      <c r="F14202">
        <v>34</v>
      </c>
      <c r="G14202" t="s">
        <v>131736</v>
      </c>
      <c r="H14202" t="s">
        <v>186887</v>
      </c>
      <c r="I14202" t="s">
        <v>238451</v>
      </c>
      <c r="J14202" t="s">
        <v>281491</v>
      </c>
    </row>
    <row r="14203" spans="1:10">
      <c r="A14203" t="s">
        <v>14183</v>
      </c>
      <c r="B14203" t="s">
        <v>69908</v>
      </c>
      <c r="C14203">
        <v>291063509</v>
      </c>
      <c r="D14203" t="s">
        <v>111340</v>
      </c>
      <c r="E14203" t="s">
        <v>112705</v>
      </c>
      <c r="F14203">
        <v>134</v>
      </c>
      <c r="G14203" t="s">
        <v>131737</v>
      </c>
      <c r="H14203" t="s">
        <v>186888</v>
      </c>
      <c r="I14203" t="s">
        <v>238452</v>
      </c>
      <c r="J14203" t="s">
        <v>281492</v>
      </c>
    </row>
    <row r="14204" spans="1:10">
      <c r="A14204" t="s">
        <v>14184</v>
      </c>
      <c r="B14204" t="s">
        <v>69909</v>
      </c>
      <c r="C14204">
        <v>290524511</v>
      </c>
      <c r="D14204" t="s">
        <v>111340</v>
      </c>
      <c r="E14204" t="s">
        <v>114108</v>
      </c>
      <c r="F14204">
        <v>2</v>
      </c>
      <c r="G14204" t="s">
        <v>131738</v>
      </c>
      <c r="H14204" t="s">
        <v>186889</v>
      </c>
      <c r="I14204" t="s">
        <v>238453</v>
      </c>
      <c r="J14204" t="s">
        <v>281493</v>
      </c>
    </row>
    <row r="14205" spans="1:10">
      <c r="A14205" t="s">
        <v>14185</v>
      </c>
      <c r="B14205" t="s">
        <v>69910</v>
      </c>
      <c r="C14205">
        <v>291441211</v>
      </c>
      <c r="D14205" t="s">
        <v>111340</v>
      </c>
      <c r="E14205" t="s">
        <v>112819</v>
      </c>
      <c r="F14205">
        <v>43</v>
      </c>
      <c r="G14205" t="s">
        <v>131739</v>
      </c>
      <c r="H14205" t="s">
        <v>186890</v>
      </c>
      <c r="I14205" t="s">
        <v>238454</v>
      </c>
      <c r="J14205" t="s">
        <v>281494</v>
      </c>
    </row>
    <row r="14206" spans="1:10">
      <c r="A14206" t="s">
        <v>14186</v>
      </c>
      <c r="B14206" t="s">
        <v>69911</v>
      </c>
      <c r="C14206">
        <v>284199925</v>
      </c>
      <c r="D14206" t="s">
        <v>111340</v>
      </c>
      <c r="E14206" t="s">
        <v>114124</v>
      </c>
      <c r="F14206">
        <v>829</v>
      </c>
      <c r="G14206" t="s">
        <v>131740</v>
      </c>
      <c r="H14206" t="s">
        <v>186891</v>
      </c>
      <c r="I14206" t="s">
        <v>238455</v>
      </c>
      <c r="J14206" t="s">
        <v>281495</v>
      </c>
    </row>
    <row r="14207" spans="1:10">
      <c r="A14207" t="s">
        <v>14187</v>
      </c>
      <c r="B14207" t="s">
        <v>69912</v>
      </c>
      <c r="C14207">
        <v>289783841</v>
      </c>
      <c r="D14207" t="s">
        <v>111340</v>
      </c>
      <c r="E14207" t="s">
        <v>114128</v>
      </c>
      <c r="F14207">
        <v>1</v>
      </c>
      <c r="G14207" t="s">
        <v>131741</v>
      </c>
      <c r="H14207" t="s">
        <v>186892</v>
      </c>
      <c r="J14207" t="s">
        <v>281496</v>
      </c>
    </row>
    <row r="14208" spans="1:10">
      <c r="A14208" t="s">
        <v>14188</v>
      </c>
      <c r="B14208" t="s">
        <v>69913</v>
      </c>
      <c r="C14208">
        <v>289783844</v>
      </c>
      <c r="D14208" t="s">
        <v>111340</v>
      </c>
      <c r="E14208" t="s">
        <v>112705</v>
      </c>
      <c r="F14208">
        <v>1</v>
      </c>
      <c r="G14208" t="s">
        <v>131742</v>
      </c>
      <c r="H14208" t="s">
        <v>186893</v>
      </c>
      <c r="J14208" t="s">
        <v>281497</v>
      </c>
    </row>
    <row r="14209" spans="1:10">
      <c r="A14209" t="s">
        <v>14189</v>
      </c>
      <c r="B14209" t="s">
        <v>69914</v>
      </c>
      <c r="C14209">
        <v>291435305</v>
      </c>
      <c r="D14209" t="s">
        <v>111340</v>
      </c>
      <c r="E14209" t="s">
        <v>114109</v>
      </c>
      <c r="F14209">
        <v>39</v>
      </c>
      <c r="G14209" t="s">
        <v>131743</v>
      </c>
      <c r="H14209" t="s">
        <v>186894</v>
      </c>
      <c r="I14209" t="s">
        <v>238456</v>
      </c>
      <c r="J14209" t="s">
        <v>281498</v>
      </c>
    </row>
    <row r="14210" spans="1:10">
      <c r="A14210" t="s">
        <v>14190</v>
      </c>
      <c r="B14210" t="s">
        <v>69915</v>
      </c>
      <c r="C14210">
        <v>291063618</v>
      </c>
      <c r="D14210" t="s">
        <v>111340</v>
      </c>
      <c r="E14210" t="s">
        <v>112705</v>
      </c>
      <c r="F14210">
        <v>2</v>
      </c>
      <c r="H14210" t="s">
        <v>186895</v>
      </c>
    </row>
    <row r="14211" spans="1:10">
      <c r="A14211" t="s">
        <v>14191</v>
      </c>
      <c r="B14211" t="s">
        <v>69916</v>
      </c>
      <c r="C14211">
        <v>290492950</v>
      </c>
      <c r="D14211" t="s">
        <v>111340</v>
      </c>
      <c r="E14211" t="s">
        <v>112705</v>
      </c>
      <c r="F14211">
        <v>15</v>
      </c>
      <c r="H14211" t="s">
        <v>186896</v>
      </c>
    </row>
    <row r="14212" spans="1:10">
      <c r="A14212" t="s">
        <v>14192</v>
      </c>
      <c r="B14212" t="s">
        <v>69917</v>
      </c>
      <c r="C14212">
        <v>291063902</v>
      </c>
      <c r="D14212" t="s">
        <v>111340</v>
      </c>
      <c r="E14212" t="s">
        <v>112705</v>
      </c>
      <c r="F14212">
        <v>25</v>
      </c>
      <c r="G14212" t="s">
        <v>131744</v>
      </c>
      <c r="H14212" t="s">
        <v>186897</v>
      </c>
      <c r="I14212" t="s">
        <v>238457</v>
      </c>
      <c r="J14212" t="s">
        <v>281499</v>
      </c>
    </row>
    <row r="14213" spans="1:10">
      <c r="A14213" t="s">
        <v>14193</v>
      </c>
      <c r="B14213" t="s">
        <v>69918</v>
      </c>
      <c r="C14213">
        <v>291413922</v>
      </c>
      <c r="D14213" t="s">
        <v>111340</v>
      </c>
      <c r="E14213" t="s">
        <v>112834</v>
      </c>
      <c r="F14213">
        <v>5</v>
      </c>
      <c r="G14213" t="s">
        <v>131745</v>
      </c>
      <c r="H14213" t="s">
        <v>186898</v>
      </c>
      <c r="J14213" t="s">
        <v>281500</v>
      </c>
    </row>
    <row r="14214" spans="1:10">
      <c r="A14214" t="s">
        <v>14194</v>
      </c>
      <c r="B14214" t="s">
        <v>69919</v>
      </c>
      <c r="C14214">
        <v>291063689</v>
      </c>
      <c r="D14214" t="s">
        <v>111340</v>
      </c>
      <c r="E14214" t="s">
        <v>112705</v>
      </c>
      <c r="F14214">
        <v>39</v>
      </c>
      <c r="G14214" t="s">
        <v>131746</v>
      </c>
      <c r="H14214" t="s">
        <v>186899</v>
      </c>
      <c r="J14214" t="s">
        <v>281501</v>
      </c>
    </row>
    <row r="14215" spans="1:10">
      <c r="A14215" t="s">
        <v>14195</v>
      </c>
      <c r="B14215" t="s">
        <v>69920</v>
      </c>
      <c r="C14215">
        <v>291419112</v>
      </c>
      <c r="D14215" t="s">
        <v>111854</v>
      </c>
      <c r="E14215" t="s">
        <v>114257</v>
      </c>
      <c r="F14215">
        <v>59</v>
      </c>
      <c r="G14215" t="s">
        <v>131747</v>
      </c>
      <c r="H14215" t="s">
        <v>186900</v>
      </c>
      <c r="I14215" t="s">
        <v>238458</v>
      </c>
      <c r="J14215" t="s">
        <v>281502</v>
      </c>
    </row>
    <row r="14216" spans="1:10">
      <c r="A14216" t="s">
        <v>14196</v>
      </c>
      <c r="B14216" t="s">
        <v>69921</v>
      </c>
      <c r="C14216">
        <v>291425820</v>
      </c>
      <c r="D14216" t="s">
        <v>111340</v>
      </c>
      <c r="E14216" t="s">
        <v>114108</v>
      </c>
      <c r="F14216">
        <v>21</v>
      </c>
      <c r="G14216" t="s">
        <v>131748</v>
      </c>
      <c r="H14216" t="s">
        <v>186901</v>
      </c>
      <c r="J14216" t="s">
        <v>281503</v>
      </c>
    </row>
    <row r="14217" spans="1:10">
      <c r="A14217" t="s">
        <v>14197</v>
      </c>
      <c r="B14217" t="s">
        <v>69922</v>
      </c>
      <c r="C14217">
        <v>290488729</v>
      </c>
      <c r="D14217" t="s">
        <v>111340</v>
      </c>
      <c r="E14217" t="s">
        <v>114108</v>
      </c>
      <c r="F14217">
        <v>1</v>
      </c>
      <c r="G14217" t="s">
        <v>131749</v>
      </c>
      <c r="H14217" t="s">
        <v>186902</v>
      </c>
      <c r="J14217" t="s">
        <v>281504</v>
      </c>
    </row>
    <row r="14218" spans="1:10">
      <c r="A14218" t="s">
        <v>14198</v>
      </c>
      <c r="B14218" t="s">
        <v>69923</v>
      </c>
      <c r="C14218">
        <v>290526364</v>
      </c>
      <c r="D14218" t="s">
        <v>111340</v>
      </c>
      <c r="E14218" t="s">
        <v>112803</v>
      </c>
      <c r="F14218">
        <v>3</v>
      </c>
      <c r="G14218" t="s">
        <v>131750</v>
      </c>
      <c r="H14218" t="s">
        <v>186903</v>
      </c>
      <c r="I14218" t="s">
        <v>238459</v>
      </c>
      <c r="J14218" t="s">
        <v>281505</v>
      </c>
    </row>
    <row r="14219" spans="1:10">
      <c r="A14219" t="s">
        <v>14199</v>
      </c>
      <c r="B14219" t="s">
        <v>69924</v>
      </c>
      <c r="C14219">
        <v>290489775</v>
      </c>
      <c r="D14219" t="s">
        <v>111340</v>
      </c>
      <c r="E14219" t="s">
        <v>112713</v>
      </c>
      <c r="F14219">
        <v>81</v>
      </c>
      <c r="G14219" t="s">
        <v>131751</v>
      </c>
      <c r="H14219" t="s">
        <v>186904</v>
      </c>
      <c r="J14219" t="s">
        <v>281506</v>
      </c>
    </row>
    <row r="14220" spans="1:10">
      <c r="A14220" t="s">
        <v>14200</v>
      </c>
      <c r="B14220" t="s">
        <v>69925</v>
      </c>
      <c r="C14220">
        <v>291418326</v>
      </c>
      <c r="D14220" t="s">
        <v>111340</v>
      </c>
      <c r="E14220" t="s">
        <v>112757</v>
      </c>
      <c r="F14220">
        <v>39</v>
      </c>
      <c r="G14220" t="s">
        <v>131752</v>
      </c>
      <c r="H14220" t="s">
        <v>186905</v>
      </c>
      <c r="I14220" t="s">
        <v>238460</v>
      </c>
      <c r="J14220" t="s">
        <v>281507</v>
      </c>
    </row>
    <row r="14221" spans="1:10">
      <c r="A14221" t="s">
        <v>14201</v>
      </c>
      <c r="B14221" t="s">
        <v>69926</v>
      </c>
      <c r="C14221">
        <v>291444540</v>
      </c>
      <c r="D14221" t="s">
        <v>111340</v>
      </c>
      <c r="E14221" t="s">
        <v>112757</v>
      </c>
      <c r="F14221">
        <v>26</v>
      </c>
      <c r="G14221" t="s">
        <v>131753</v>
      </c>
      <c r="H14221" t="s">
        <v>186906</v>
      </c>
      <c r="I14221" t="s">
        <v>238461</v>
      </c>
      <c r="J14221" t="s">
        <v>281508</v>
      </c>
    </row>
    <row r="14222" spans="1:10">
      <c r="A14222" t="s">
        <v>14202</v>
      </c>
      <c r="B14222" t="s">
        <v>69927</v>
      </c>
      <c r="C14222">
        <v>291416580</v>
      </c>
      <c r="D14222" t="s">
        <v>111340</v>
      </c>
      <c r="E14222" t="s">
        <v>114108</v>
      </c>
      <c r="F14222">
        <v>3</v>
      </c>
      <c r="G14222" t="s">
        <v>131754</v>
      </c>
      <c r="H14222" t="s">
        <v>186907</v>
      </c>
      <c r="I14222" t="s">
        <v>238462</v>
      </c>
      <c r="J14222" t="s">
        <v>281509</v>
      </c>
    </row>
    <row r="14223" spans="1:10">
      <c r="A14223" t="s">
        <v>14203</v>
      </c>
      <c r="B14223" t="s">
        <v>69928</v>
      </c>
      <c r="C14223">
        <v>291427514</v>
      </c>
      <c r="D14223" t="s">
        <v>111340</v>
      </c>
      <c r="E14223" t="s">
        <v>112713</v>
      </c>
      <c r="F14223">
        <v>293</v>
      </c>
      <c r="G14223" t="s">
        <v>131755</v>
      </c>
      <c r="H14223" t="s">
        <v>186908</v>
      </c>
      <c r="I14223" t="s">
        <v>238463</v>
      </c>
      <c r="J14223" t="s">
        <v>281510</v>
      </c>
    </row>
    <row r="14224" spans="1:10">
      <c r="A14224" t="s">
        <v>14204</v>
      </c>
      <c r="B14224" t="s">
        <v>69929</v>
      </c>
      <c r="C14224">
        <v>290485233</v>
      </c>
      <c r="D14224" t="s">
        <v>111340</v>
      </c>
      <c r="E14224" t="s">
        <v>112705</v>
      </c>
      <c r="F14224">
        <v>5</v>
      </c>
      <c r="G14224" t="s">
        <v>131756</v>
      </c>
      <c r="H14224" t="s">
        <v>186909</v>
      </c>
      <c r="I14224" t="s">
        <v>238464</v>
      </c>
      <c r="J14224" t="s">
        <v>281511</v>
      </c>
    </row>
    <row r="14225" spans="1:10">
      <c r="A14225" t="s">
        <v>14205</v>
      </c>
      <c r="B14225" t="s">
        <v>69930</v>
      </c>
      <c r="C14225">
        <v>284200118</v>
      </c>
      <c r="D14225" t="s">
        <v>111340</v>
      </c>
      <c r="E14225" t="s">
        <v>112705</v>
      </c>
      <c r="F14225">
        <v>1</v>
      </c>
      <c r="G14225" t="s">
        <v>131757</v>
      </c>
      <c r="H14225" t="s">
        <v>186910</v>
      </c>
      <c r="I14225" t="s">
        <v>238465</v>
      </c>
      <c r="J14225" t="s">
        <v>281512</v>
      </c>
    </row>
    <row r="14226" spans="1:10">
      <c r="A14226" t="s">
        <v>14206</v>
      </c>
      <c r="B14226" t="s">
        <v>69931</v>
      </c>
      <c r="C14226">
        <v>290489501</v>
      </c>
      <c r="D14226" t="s">
        <v>111340</v>
      </c>
      <c r="E14226" t="s">
        <v>114108</v>
      </c>
      <c r="F14226">
        <v>36</v>
      </c>
      <c r="G14226" t="s">
        <v>131758</v>
      </c>
      <c r="H14226" t="s">
        <v>186911</v>
      </c>
      <c r="I14226" t="s">
        <v>238466</v>
      </c>
      <c r="J14226" t="s">
        <v>281513</v>
      </c>
    </row>
    <row r="14227" spans="1:10">
      <c r="A14227" t="s">
        <v>14207</v>
      </c>
      <c r="B14227" t="s">
        <v>69932</v>
      </c>
      <c r="C14227">
        <v>291417122</v>
      </c>
      <c r="D14227" t="s">
        <v>111340</v>
      </c>
      <c r="E14227" t="s">
        <v>114124</v>
      </c>
      <c r="F14227">
        <v>102</v>
      </c>
      <c r="G14227" t="s">
        <v>131759</v>
      </c>
      <c r="H14227" t="s">
        <v>186912</v>
      </c>
      <c r="J14227" t="s">
        <v>281514</v>
      </c>
    </row>
    <row r="14228" spans="1:10">
      <c r="A14228" t="s">
        <v>14208</v>
      </c>
      <c r="B14228" t="s">
        <v>69933</v>
      </c>
      <c r="C14228">
        <v>148822687</v>
      </c>
      <c r="D14228" t="s">
        <v>111340</v>
      </c>
      <c r="E14228" t="s">
        <v>114118</v>
      </c>
      <c r="F14228">
        <v>50</v>
      </c>
      <c r="G14228" t="s">
        <v>131760</v>
      </c>
      <c r="H14228" t="s">
        <v>186913</v>
      </c>
      <c r="J14228" t="s">
        <v>281515</v>
      </c>
    </row>
    <row r="14229" spans="1:10">
      <c r="A14229" t="s">
        <v>14209</v>
      </c>
      <c r="B14229" t="s">
        <v>69934</v>
      </c>
      <c r="C14229">
        <v>291445550</v>
      </c>
      <c r="D14229" t="s">
        <v>111340</v>
      </c>
      <c r="E14229" t="s">
        <v>114128</v>
      </c>
      <c r="F14229">
        <v>7</v>
      </c>
      <c r="G14229" t="s">
        <v>131761</v>
      </c>
      <c r="H14229" t="s">
        <v>186914</v>
      </c>
      <c r="J14229" t="s">
        <v>281516</v>
      </c>
    </row>
    <row r="14230" spans="1:10">
      <c r="A14230" t="s">
        <v>14210</v>
      </c>
      <c r="B14230" t="s">
        <v>69935</v>
      </c>
      <c r="C14230">
        <v>291063820</v>
      </c>
      <c r="D14230" t="s">
        <v>111340</v>
      </c>
      <c r="E14230" t="s">
        <v>112705</v>
      </c>
      <c r="F14230">
        <v>90</v>
      </c>
      <c r="G14230" t="s">
        <v>131762</v>
      </c>
      <c r="H14230" t="s">
        <v>186915</v>
      </c>
      <c r="I14230" t="s">
        <v>238467</v>
      </c>
      <c r="J14230" t="s">
        <v>281517</v>
      </c>
    </row>
    <row r="14231" spans="1:10">
      <c r="A14231" t="s">
        <v>14211</v>
      </c>
      <c r="B14231" t="s">
        <v>69936</v>
      </c>
      <c r="C14231">
        <v>284164673</v>
      </c>
      <c r="D14231" t="s">
        <v>111340</v>
      </c>
      <c r="E14231" t="s">
        <v>112705</v>
      </c>
      <c r="F14231">
        <v>48</v>
      </c>
      <c r="G14231" t="s">
        <v>131763</v>
      </c>
      <c r="H14231" t="s">
        <v>186916</v>
      </c>
      <c r="J14231" t="s">
        <v>281518</v>
      </c>
    </row>
    <row r="14232" spans="1:10">
      <c r="A14232" t="s">
        <v>14212</v>
      </c>
      <c r="B14232" t="s">
        <v>69937</v>
      </c>
      <c r="C14232">
        <v>291420104</v>
      </c>
      <c r="D14232" t="s">
        <v>111340</v>
      </c>
      <c r="E14232" t="s">
        <v>114108</v>
      </c>
      <c r="F14232">
        <v>29</v>
      </c>
      <c r="G14232" t="s">
        <v>131764</v>
      </c>
      <c r="H14232" t="s">
        <v>186917</v>
      </c>
      <c r="I14232" t="s">
        <v>238468</v>
      </c>
      <c r="J14232" t="s">
        <v>281519</v>
      </c>
    </row>
    <row r="14233" spans="1:10">
      <c r="A14233" t="s">
        <v>14213</v>
      </c>
      <c r="B14233" t="s">
        <v>69938</v>
      </c>
      <c r="C14233">
        <v>290526420</v>
      </c>
      <c r="D14233" t="s">
        <v>111340</v>
      </c>
      <c r="E14233" t="s">
        <v>112803</v>
      </c>
      <c r="F14233">
        <v>2</v>
      </c>
      <c r="G14233" t="s">
        <v>131765</v>
      </c>
      <c r="H14233" t="s">
        <v>186918</v>
      </c>
      <c r="J14233" t="s">
        <v>281520</v>
      </c>
    </row>
    <row r="14234" spans="1:10">
      <c r="A14234" t="s">
        <v>14214</v>
      </c>
      <c r="B14234" t="s">
        <v>69939</v>
      </c>
      <c r="C14234">
        <v>291063741</v>
      </c>
      <c r="D14234" t="s">
        <v>111340</v>
      </c>
      <c r="E14234" t="s">
        <v>112705</v>
      </c>
      <c r="F14234">
        <v>40</v>
      </c>
      <c r="G14234" t="s">
        <v>131766</v>
      </c>
      <c r="H14234" t="s">
        <v>186919</v>
      </c>
      <c r="J14234" t="s">
        <v>281521</v>
      </c>
    </row>
    <row r="14235" spans="1:10">
      <c r="A14235" t="s">
        <v>14215</v>
      </c>
      <c r="B14235" t="s">
        <v>69940</v>
      </c>
      <c r="C14235">
        <v>291443863</v>
      </c>
      <c r="D14235" t="s">
        <v>111340</v>
      </c>
      <c r="E14235" t="s">
        <v>112803</v>
      </c>
      <c r="F14235">
        <v>1</v>
      </c>
      <c r="G14235" t="s">
        <v>131767</v>
      </c>
      <c r="H14235" t="s">
        <v>186920</v>
      </c>
      <c r="J14235" t="s">
        <v>281522</v>
      </c>
    </row>
    <row r="14236" spans="1:10">
      <c r="A14236" t="s">
        <v>14216</v>
      </c>
      <c r="B14236" t="s">
        <v>69941</v>
      </c>
      <c r="C14236">
        <v>284200492</v>
      </c>
      <c r="D14236" t="s">
        <v>111340</v>
      </c>
      <c r="E14236" t="s">
        <v>112705</v>
      </c>
      <c r="F14236">
        <v>6</v>
      </c>
      <c r="G14236" t="s">
        <v>131768</v>
      </c>
      <c r="H14236" t="s">
        <v>186921</v>
      </c>
      <c r="I14236" t="s">
        <v>238469</v>
      </c>
      <c r="J14236" t="s">
        <v>281523</v>
      </c>
    </row>
    <row r="14237" spans="1:10">
      <c r="A14237" t="s">
        <v>14217</v>
      </c>
      <c r="B14237" t="s">
        <v>69942</v>
      </c>
      <c r="C14237">
        <v>291418861</v>
      </c>
      <c r="D14237" t="s">
        <v>111340</v>
      </c>
      <c r="E14237" t="s">
        <v>112803</v>
      </c>
      <c r="F14237">
        <v>9</v>
      </c>
      <c r="G14237" t="s">
        <v>131769</v>
      </c>
      <c r="H14237" t="s">
        <v>186922</v>
      </c>
      <c r="I14237" t="s">
        <v>238470</v>
      </c>
      <c r="J14237" t="s">
        <v>281524</v>
      </c>
    </row>
    <row r="14238" spans="1:10">
      <c r="A14238" t="s">
        <v>14218</v>
      </c>
      <c r="B14238" t="s">
        <v>69943</v>
      </c>
      <c r="C14238">
        <v>290526394</v>
      </c>
      <c r="D14238" t="s">
        <v>111340</v>
      </c>
      <c r="E14238" t="s">
        <v>112803</v>
      </c>
      <c r="F14238">
        <v>2</v>
      </c>
      <c r="G14238" t="s">
        <v>131770</v>
      </c>
      <c r="H14238" t="s">
        <v>186923</v>
      </c>
      <c r="J14238" t="s">
        <v>281525</v>
      </c>
    </row>
    <row r="14239" spans="1:10">
      <c r="A14239" t="s">
        <v>14219</v>
      </c>
      <c r="B14239" t="s">
        <v>69944</v>
      </c>
      <c r="C14239">
        <v>291428384</v>
      </c>
      <c r="D14239" t="s">
        <v>111340</v>
      </c>
      <c r="E14239" t="s">
        <v>112803</v>
      </c>
      <c r="F14239">
        <v>1</v>
      </c>
      <c r="G14239" t="s">
        <v>131771</v>
      </c>
      <c r="H14239" t="s">
        <v>186924</v>
      </c>
      <c r="J14239" t="s">
        <v>281526</v>
      </c>
    </row>
    <row r="14240" spans="1:10">
      <c r="A14240" t="s">
        <v>14220</v>
      </c>
      <c r="B14240" t="s">
        <v>69945</v>
      </c>
      <c r="C14240">
        <v>291444293</v>
      </c>
      <c r="D14240" t="s">
        <v>111340</v>
      </c>
      <c r="E14240" t="s">
        <v>112803</v>
      </c>
      <c r="F14240">
        <v>5</v>
      </c>
      <c r="G14240" t="s">
        <v>131772</v>
      </c>
      <c r="H14240" t="s">
        <v>186925</v>
      </c>
      <c r="I14240" t="s">
        <v>238471</v>
      </c>
      <c r="J14240" t="s">
        <v>281527</v>
      </c>
    </row>
    <row r="14241" spans="1:10">
      <c r="A14241" t="s">
        <v>14221</v>
      </c>
      <c r="B14241" t="s">
        <v>69946</v>
      </c>
      <c r="C14241">
        <v>290491582</v>
      </c>
      <c r="D14241" t="s">
        <v>111340</v>
      </c>
      <c r="E14241" t="s">
        <v>112803</v>
      </c>
      <c r="F14241">
        <v>11</v>
      </c>
      <c r="G14241" t="s">
        <v>131773</v>
      </c>
      <c r="H14241" t="s">
        <v>186926</v>
      </c>
      <c r="I14241" t="s">
        <v>238472</v>
      </c>
      <c r="J14241" t="s">
        <v>281528</v>
      </c>
    </row>
    <row r="14242" spans="1:10">
      <c r="A14242" t="s">
        <v>14222</v>
      </c>
      <c r="B14242" t="s">
        <v>69947</v>
      </c>
      <c r="C14242">
        <v>290483178</v>
      </c>
      <c r="D14242" t="s">
        <v>111340</v>
      </c>
      <c r="E14242" t="s">
        <v>114108</v>
      </c>
      <c r="F14242">
        <v>91</v>
      </c>
      <c r="G14242" t="s">
        <v>131774</v>
      </c>
      <c r="H14242" t="s">
        <v>186927</v>
      </c>
      <c r="I14242" t="s">
        <v>238473</v>
      </c>
      <c r="J14242" t="s">
        <v>281529</v>
      </c>
    </row>
    <row r="14243" spans="1:10">
      <c r="A14243" t="s">
        <v>14223</v>
      </c>
      <c r="B14243" t="s">
        <v>69948</v>
      </c>
      <c r="C14243">
        <v>291414393</v>
      </c>
      <c r="D14243" t="s">
        <v>111340</v>
      </c>
      <c r="E14243" t="s">
        <v>112705</v>
      </c>
      <c r="F14243">
        <v>1</v>
      </c>
      <c r="G14243" t="s">
        <v>131775</v>
      </c>
      <c r="H14243" t="s">
        <v>186928</v>
      </c>
      <c r="I14243" t="s">
        <v>238474</v>
      </c>
      <c r="J14243" t="s">
        <v>281530</v>
      </c>
    </row>
    <row r="14244" spans="1:10">
      <c r="A14244" t="s">
        <v>14224</v>
      </c>
      <c r="B14244" t="s">
        <v>69949</v>
      </c>
      <c r="C14244">
        <v>290482769</v>
      </c>
      <c r="D14244" t="s">
        <v>111340</v>
      </c>
      <c r="E14244" t="s">
        <v>112757</v>
      </c>
      <c r="F14244">
        <v>1</v>
      </c>
      <c r="G14244" t="s">
        <v>131776</v>
      </c>
      <c r="H14244" t="s">
        <v>186929</v>
      </c>
      <c r="J14244" t="s">
        <v>281531</v>
      </c>
    </row>
    <row r="14245" spans="1:10">
      <c r="A14245" t="s">
        <v>14225</v>
      </c>
      <c r="B14245" t="s">
        <v>69950</v>
      </c>
      <c r="C14245">
        <v>291414638</v>
      </c>
      <c r="D14245" t="s">
        <v>111340</v>
      </c>
      <c r="E14245" t="s">
        <v>112803</v>
      </c>
      <c r="F14245">
        <v>20</v>
      </c>
      <c r="G14245" t="s">
        <v>131777</v>
      </c>
      <c r="H14245" t="s">
        <v>186930</v>
      </c>
      <c r="I14245" t="s">
        <v>238475</v>
      </c>
      <c r="J14245" t="s">
        <v>281532</v>
      </c>
    </row>
    <row r="14246" spans="1:10">
      <c r="A14246" t="s">
        <v>14226</v>
      </c>
      <c r="B14246" t="s">
        <v>69951</v>
      </c>
      <c r="C14246">
        <v>290491117</v>
      </c>
      <c r="D14246" t="s">
        <v>111340</v>
      </c>
      <c r="E14246" t="s">
        <v>112742</v>
      </c>
      <c r="F14246">
        <v>483</v>
      </c>
      <c r="G14246" t="s">
        <v>131778</v>
      </c>
      <c r="H14246" t="s">
        <v>186931</v>
      </c>
      <c r="I14246" t="s">
        <v>238476</v>
      </c>
      <c r="J14246" t="s">
        <v>281533</v>
      </c>
    </row>
    <row r="14247" spans="1:10">
      <c r="A14247" t="s">
        <v>14227</v>
      </c>
      <c r="B14247" t="s">
        <v>69952</v>
      </c>
      <c r="C14247">
        <v>290489283</v>
      </c>
      <c r="D14247" t="s">
        <v>111340</v>
      </c>
      <c r="E14247" t="s">
        <v>112803</v>
      </c>
      <c r="F14247">
        <v>6</v>
      </c>
      <c r="G14247" t="s">
        <v>131779</v>
      </c>
      <c r="H14247" t="s">
        <v>186932</v>
      </c>
      <c r="I14247" t="s">
        <v>238477</v>
      </c>
      <c r="J14247" t="s">
        <v>281534</v>
      </c>
    </row>
    <row r="14248" spans="1:10">
      <c r="A14248" t="s">
        <v>14228</v>
      </c>
      <c r="B14248" t="s">
        <v>69953</v>
      </c>
      <c r="C14248">
        <v>290523255</v>
      </c>
      <c r="D14248" t="s">
        <v>111340</v>
      </c>
      <c r="E14248" t="s">
        <v>114108</v>
      </c>
      <c r="F14248">
        <v>15</v>
      </c>
      <c r="G14248" t="s">
        <v>131780</v>
      </c>
      <c r="H14248" t="s">
        <v>186933</v>
      </c>
      <c r="I14248" t="s">
        <v>238478</v>
      </c>
      <c r="J14248" t="s">
        <v>281535</v>
      </c>
    </row>
    <row r="14249" spans="1:10">
      <c r="A14249" t="s">
        <v>14229</v>
      </c>
      <c r="B14249" t="s">
        <v>69954</v>
      </c>
      <c r="C14249">
        <v>290524514</v>
      </c>
      <c r="D14249" t="s">
        <v>111340</v>
      </c>
      <c r="E14249" t="s">
        <v>114108</v>
      </c>
      <c r="F14249">
        <v>10</v>
      </c>
      <c r="G14249" t="s">
        <v>131781</v>
      </c>
      <c r="H14249" t="s">
        <v>186934</v>
      </c>
      <c r="J14249" t="s">
        <v>281536</v>
      </c>
    </row>
    <row r="14250" spans="1:10">
      <c r="A14250" t="s">
        <v>14230</v>
      </c>
      <c r="B14250" t="s">
        <v>69955</v>
      </c>
      <c r="C14250">
        <v>291427123</v>
      </c>
      <c r="D14250" t="s">
        <v>111870</v>
      </c>
      <c r="E14250" t="s">
        <v>114258</v>
      </c>
      <c r="F14250">
        <v>33</v>
      </c>
      <c r="G14250" t="s">
        <v>131782</v>
      </c>
      <c r="H14250" t="s">
        <v>186935</v>
      </c>
      <c r="I14250" t="s">
        <v>238479</v>
      </c>
      <c r="J14250" t="s">
        <v>281537</v>
      </c>
    </row>
    <row r="14251" spans="1:10">
      <c r="A14251" t="s">
        <v>14231</v>
      </c>
      <c r="B14251" t="s">
        <v>69956</v>
      </c>
      <c r="C14251">
        <v>291064027</v>
      </c>
      <c r="D14251" t="s">
        <v>111340</v>
      </c>
      <c r="E14251" t="s">
        <v>112705</v>
      </c>
      <c r="F14251">
        <v>5</v>
      </c>
      <c r="G14251" t="s">
        <v>131783</v>
      </c>
      <c r="H14251" t="s">
        <v>186936</v>
      </c>
      <c r="J14251" t="s">
        <v>281538</v>
      </c>
    </row>
    <row r="14252" spans="1:10">
      <c r="A14252" t="s">
        <v>14232</v>
      </c>
      <c r="B14252" t="s">
        <v>69957</v>
      </c>
      <c r="C14252">
        <v>284303913</v>
      </c>
      <c r="D14252" t="s">
        <v>111340</v>
      </c>
      <c r="E14252" t="s">
        <v>112713</v>
      </c>
      <c r="F14252">
        <v>1</v>
      </c>
      <c r="G14252" t="s">
        <v>131784</v>
      </c>
      <c r="H14252" t="s">
        <v>186937</v>
      </c>
      <c r="J14252" t="s">
        <v>281539</v>
      </c>
    </row>
    <row r="14253" spans="1:10">
      <c r="A14253" t="s">
        <v>14233</v>
      </c>
      <c r="B14253" t="s">
        <v>69958</v>
      </c>
      <c r="C14253">
        <v>291440621</v>
      </c>
      <c r="D14253" t="s">
        <v>111340</v>
      </c>
      <c r="E14253" t="s">
        <v>114128</v>
      </c>
      <c r="F14253">
        <v>6</v>
      </c>
      <c r="G14253" t="s">
        <v>131785</v>
      </c>
      <c r="H14253" t="s">
        <v>186938</v>
      </c>
      <c r="J14253" t="s">
        <v>281540</v>
      </c>
    </row>
    <row r="14254" spans="1:10">
      <c r="A14254" t="s">
        <v>14234</v>
      </c>
      <c r="B14254" t="s">
        <v>69959</v>
      </c>
      <c r="C14254">
        <v>291063957</v>
      </c>
      <c r="D14254" t="s">
        <v>111340</v>
      </c>
      <c r="E14254" t="s">
        <v>112705</v>
      </c>
      <c r="F14254">
        <v>24</v>
      </c>
      <c r="G14254" t="s">
        <v>131786</v>
      </c>
      <c r="H14254" t="s">
        <v>186939</v>
      </c>
      <c r="I14254" t="s">
        <v>238480</v>
      </c>
      <c r="J14254" t="s">
        <v>281541</v>
      </c>
    </row>
    <row r="14255" spans="1:10">
      <c r="A14255" t="s">
        <v>14235</v>
      </c>
      <c r="B14255" t="s">
        <v>69960</v>
      </c>
      <c r="C14255">
        <v>290522420</v>
      </c>
      <c r="D14255" t="s">
        <v>111340</v>
      </c>
      <c r="E14255" t="s">
        <v>112705</v>
      </c>
      <c r="F14255">
        <v>44</v>
      </c>
      <c r="G14255" t="s">
        <v>131787</v>
      </c>
      <c r="H14255" t="s">
        <v>186940</v>
      </c>
      <c r="I14255" t="s">
        <v>238481</v>
      </c>
      <c r="J14255" t="s">
        <v>281542</v>
      </c>
    </row>
    <row r="14256" spans="1:10">
      <c r="A14256" t="s">
        <v>14236</v>
      </c>
      <c r="B14256" t="s">
        <v>69961</v>
      </c>
      <c r="C14256">
        <v>290489414</v>
      </c>
      <c r="D14256" t="s">
        <v>111340</v>
      </c>
      <c r="E14256" t="s">
        <v>112705</v>
      </c>
      <c r="F14256">
        <v>618</v>
      </c>
      <c r="G14256" t="s">
        <v>131788</v>
      </c>
      <c r="H14256" t="s">
        <v>186941</v>
      </c>
      <c r="I14256" t="s">
        <v>238482</v>
      </c>
      <c r="J14256" t="s">
        <v>281543</v>
      </c>
    </row>
    <row r="14257" spans="1:10">
      <c r="A14257" t="s">
        <v>14237</v>
      </c>
      <c r="B14257" t="s">
        <v>69962</v>
      </c>
      <c r="C14257">
        <v>289783866</v>
      </c>
      <c r="D14257" t="s">
        <v>111340</v>
      </c>
      <c r="E14257" t="s">
        <v>112705</v>
      </c>
      <c r="F14257">
        <v>1</v>
      </c>
      <c r="H14257" t="s">
        <v>186942</v>
      </c>
    </row>
    <row r="14258" spans="1:10">
      <c r="A14258" t="s">
        <v>14238</v>
      </c>
      <c r="B14258" t="s">
        <v>69963</v>
      </c>
      <c r="C14258">
        <v>291429595</v>
      </c>
      <c r="D14258" t="s">
        <v>111340</v>
      </c>
      <c r="E14258" t="s">
        <v>112819</v>
      </c>
      <c r="F14258">
        <v>23</v>
      </c>
      <c r="G14258" t="s">
        <v>131789</v>
      </c>
      <c r="H14258" t="s">
        <v>186943</v>
      </c>
      <c r="I14258" t="s">
        <v>238483</v>
      </c>
      <c r="J14258" t="s">
        <v>281544</v>
      </c>
    </row>
    <row r="14259" spans="1:10">
      <c r="A14259" t="s">
        <v>14239</v>
      </c>
      <c r="B14259" t="s">
        <v>69964</v>
      </c>
      <c r="C14259">
        <v>290522409</v>
      </c>
      <c r="D14259" t="s">
        <v>111340</v>
      </c>
      <c r="E14259" t="s">
        <v>112705</v>
      </c>
      <c r="F14259">
        <v>24</v>
      </c>
      <c r="G14259" t="s">
        <v>131790</v>
      </c>
      <c r="H14259" t="s">
        <v>186944</v>
      </c>
      <c r="I14259" t="s">
        <v>238484</v>
      </c>
      <c r="J14259" t="s">
        <v>281545</v>
      </c>
    </row>
    <row r="14260" spans="1:10">
      <c r="A14260" t="s">
        <v>14240</v>
      </c>
      <c r="B14260" t="s">
        <v>69965</v>
      </c>
      <c r="C14260">
        <v>291430219</v>
      </c>
      <c r="D14260" t="s">
        <v>111340</v>
      </c>
      <c r="E14260" t="s">
        <v>112819</v>
      </c>
      <c r="F14260">
        <v>1</v>
      </c>
      <c r="G14260" t="s">
        <v>131791</v>
      </c>
      <c r="H14260" t="s">
        <v>186945</v>
      </c>
      <c r="J14260" t="s">
        <v>281546</v>
      </c>
    </row>
    <row r="14261" spans="1:10">
      <c r="A14261" t="s">
        <v>14241</v>
      </c>
      <c r="B14261" t="s">
        <v>69966</v>
      </c>
      <c r="C14261">
        <v>291063861</v>
      </c>
      <c r="D14261" t="s">
        <v>111340</v>
      </c>
      <c r="E14261" t="s">
        <v>112705</v>
      </c>
      <c r="F14261">
        <v>10</v>
      </c>
      <c r="G14261" t="s">
        <v>131792</v>
      </c>
      <c r="H14261" t="s">
        <v>186946</v>
      </c>
      <c r="J14261" t="s">
        <v>281547</v>
      </c>
    </row>
    <row r="14262" spans="1:10">
      <c r="A14262" t="s">
        <v>14242</v>
      </c>
      <c r="B14262" t="s">
        <v>69967</v>
      </c>
      <c r="C14262">
        <v>291426966</v>
      </c>
      <c r="D14262" t="s">
        <v>111340</v>
      </c>
      <c r="E14262" t="s">
        <v>112803</v>
      </c>
      <c r="F14262">
        <v>24</v>
      </c>
      <c r="G14262" t="s">
        <v>131793</v>
      </c>
      <c r="H14262" t="s">
        <v>186947</v>
      </c>
      <c r="I14262" t="s">
        <v>238485</v>
      </c>
      <c r="J14262" t="s">
        <v>281548</v>
      </c>
    </row>
    <row r="14263" spans="1:10">
      <c r="A14263" t="s">
        <v>14243</v>
      </c>
      <c r="B14263" t="s">
        <v>69968</v>
      </c>
      <c r="C14263">
        <v>284200578</v>
      </c>
      <c r="D14263" t="s">
        <v>111340</v>
      </c>
      <c r="E14263" t="s">
        <v>112705</v>
      </c>
      <c r="F14263">
        <v>5</v>
      </c>
      <c r="G14263" t="s">
        <v>131794</v>
      </c>
      <c r="H14263" t="s">
        <v>186948</v>
      </c>
      <c r="I14263" t="s">
        <v>238486</v>
      </c>
      <c r="J14263" t="s">
        <v>281549</v>
      </c>
    </row>
    <row r="14264" spans="1:10">
      <c r="A14264" t="s">
        <v>14244</v>
      </c>
      <c r="B14264" t="s">
        <v>69969</v>
      </c>
      <c r="C14264">
        <v>291439988</v>
      </c>
      <c r="D14264" t="s">
        <v>111340</v>
      </c>
      <c r="E14264" t="s">
        <v>114108</v>
      </c>
      <c r="F14264">
        <v>9</v>
      </c>
      <c r="G14264" t="s">
        <v>131795</v>
      </c>
      <c r="H14264" t="s">
        <v>186949</v>
      </c>
      <c r="J14264" t="s">
        <v>281550</v>
      </c>
    </row>
    <row r="14265" spans="1:10">
      <c r="A14265" t="s">
        <v>14245</v>
      </c>
      <c r="B14265" t="s">
        <v>69970</v>
      </c>
      <c r="C14265">
        <v>291063573</v>
      </c>
      <c r="D14265" t="s">
        <v>111340</v>
      </c>
      <c r="E14265" t="s">
        <v>112705</v>
      </c>
      <c r="F14265">
        <v>999</v>
      </c>
      <c r="G14265" t="s">
        <v>131796</v>
      </c>
      <c r="H14265" t="s">
        <v>186950</v>
      </c>
      <c r="I14265" t="s">
        <v>238487</v>
      </c>
      <c r="J14265" t="s">
        <v>281551</v>
      </c>
    </row>
    <row r="14266" spans="1:10">
      <c r="A14266" t="s">
        <v>14246</v>
      </c>
      <c r="B14266" t="s">
        <v>69971</v>
      </c>
      <c r="C14266">
        <v>290829360</v>
      </c>
      <c r="D14266" t="s">
        <v>111340</v>
      </c>
      <c r="E14266" t="s">
        <v>112834</v>
      </c>
      <c r="F14266">
        <v>2</v>
      </c>
      <c r="G14266" t="s">
        <v>131797</v>
      </c>
      <c r="H14266" t="s">
        <v>186951</v>
      </c>
      <c r="J14266" t="s">
        <v>281552</v>
      </c>
    </row>
    <row r="14267" spans="1:10">
      <c r="A14267" t="s">
        <v>14247</v>
      </c>
      <c r="B14267" t="s">
        <v>69972</v>
      </c>
      <c r="C14267">
        <v>291421811</v>
      </c>
      <c r="D14267" t="s">
        <v>111340</v>
      </c>
      <c r="E14267" t="s">
        <v>112834</v>
      </c>
      <c r="F14267">
        <v>21</v>
      </c>
      <c r="G14267" t="s">
        <v>131798</v>
      </c>
      <c r="H14267" t="s">
        <v>186952</v>
      </c>
      <c r="I14267" t="s">
        <v>238488</v>
      </c>
      <c r="J14267" t="s">
        <v>281553</v>
      </c>
    </row>
    <row r="14268" spans="1:10">
      <c r="A14268" t="s">
        <v>14248</v>
      </c>
      <c r="B14268" t="s">
        <v>69973</v>
      </c>
      <c r="C14268">
        <v>291589933</v>
      </c>
      <c r="D14268" t="s">
        <v>111340</v>
      </c>
      <c r="E14268" t="s">
        <v>112803</v>
      </c>
      <c r="F14268">
        <v>8</v>
      </c>
      <c r="G14268" t="s">
        <v>131799</v>
      </c>
      <c r="H14268" t="s">
        <v>186953</v>
      </c>
      <c r="I14268" t="s">
        <v>238489</v>
      </c>
      <c r="J14268" t="s">
        <v>281554</v>
      </c>
    </row>
    <row r="14269" spans="1:10">
      <c r="A14269" t="s">
        <v>14249</v>
      </c>
      <c r="B14269" t="s">
        <v>69974</v>
      </c>
      <c r="C14269">
        <v>290486080</v>
      </c>
      <c r="D14269" t="s">
        <v>111340</v>
      </c>
      <c r="E14269" t="s">
        <v>112705</v>
      </c>
      <c r="F14269">
        <v>10</v>
      </c>
      <c r="G14269" t="s">
        <v>131800</v>
      </c>
      <c r="H14269" t="s">
        <v>186954</v>
      </c>
      <c r="J14269" t="s">
        <v>281555</v>
      </c>
    </row>
    <row r="14270" spans="1:10">
      <c r="A14270" t="s">
        <v>14250</v>
      </c>
      <c r="B14270" t="s">
        <v>69975</v>
      </c>
      <c r="C14270">
        <v>284200181</v>
      </c>
      <c r="D14270" t="s">
        <v>111340</v>
      </c>
      <c r="E14270" t="s">
        <v>114124</v>
      </c>
      <c r="F14270">
        <v>1</v>
      </c>
      <c r="G14270" t="s">
        <v>131801</v>
      </c>
      <c r="H14270" t="s">
        <v>186955</v>
      </c>
      <c r="I14270" t="s">
        <v>238490</v>
      </c>
      <c r="J14270" t="s">
        <v>281556</v>
      </c>
    </row>
    <row r="14271" spans="1:10">
      <c r="A14271" t="s">
        <v>14251</v>
      </c>
      <c r="B14271" t="s">
        <v>69976</v>
      </c>
      <c r="C14271">
        <v>290485916</v>
      </c>
      <c r="D14271" t="s">
        <v>111860</v>
      </c>
      <c r="E14271" t="s">
        <v>114259</v>
      </c>
      <c r="F14271">
        <v>358</v>
      </c>
      <c r="G14271" t="s">
        <v>131802</v>
      </c>
      <c r="H14271" t="s">
        <v>186956</v>
      </c>
      <c r="I14271" t="s">
        <v>238491</v>
      </c>
      <c r="J14271" t="s">
        <v>281557</v>
      </c>
    </row>
    <row r="14272" spans="1:10">
      <c r="A14272" t="s">
        <v>14252</v>
      </c>
      <c r="B14272" t="s">
        <v>69977</v>
      </c>
      <c r="C14272">
        <v>291421836</v>
      </c>
      <c r="D14272" t="s">
        <v>111340</v>
      </c>
      <c r="E14272" t="s">
        <v>114109</v>
      </c>
      <c r="F14272">
        <v>11</v>
      </c>
      <c r="G14272" t="s">
        <v>131803</v>
      </c>
      <c r="H14272" t="s">
        <v>186957</v>
      </c>
      <c r="J14272" t="s">
        <v>281558</v>
      </c>
    </row>
    <row r="14273" spans="1:10">
      <c r="A14273" t="s">
        <v>14253</v>
      </c>
      <c r="B14273" t="s">
        <v>69978</v>
      </c>
      <c r="C14273">
        <v>289783868</v>
      </c>
      <c r="D14273" t="s">
        <v>111340</v>
      </c>
      <c r="E14273" t="s">
        <v>112705</v>
      </c>
      <c r="F14273">
        <v>3</v>
      </c>
      <c r="G14273" t="s">
        <v>131804</v>
      </c>
      <c r="H14273" t="s">
        <v>186958</v>
      </c>
      <c r="I14273" t="s">
        <v>238492</v>
      </c>
      <c r="J14273" t="s">
        <v>281559</v>
      </c>
    </row>
    <row r="14274" spans="1:10">
      <c r="A14274" t="s">
        <v>14254</v>
      </c>
      <c r="B14274" t="s">
        <v>69979</v>
      </c>
      <c r="C14274">
        <v>291063634</v>
      </c>
      <c r="D14274" t="s">
        <v>111340</v>
      </c>
      <c r="E14274" t="s">
        <v>112705</v>
      </c>
      <c r="F14274">
        <v>3</v>
      </c>
      <c r="G14274" t="s">
        <v>131805</v>
      </c>
      <c r="H14274" t="s">
        <v>186959</v>
      </c>
      <c r="J14274" t="s">
        <v>281560</v>
      </c>
    </row>
    <row r="14275" spans="1:10">
      <c r="A14275" t="s">
        <v>14255</v>
      </c>
      <c r="B14275" t="s">
        <v>69980</v>
      </c>
      <c r="C14275">
        <v>290524132</v>
      </c>
      <c r="D14275" t="s">
        <v>111340</v>
      </c>
      <c r="E14275" t="s">
        <v>112705</v>
      </c>
      <c r="F14275">
        <v>2</v>
      </c>
      <c r="G14275" t="s">
        <v>131806</v>
      </c>
      <c r="H14275" t="s">
        <v>186960</v>
      </c>
      <c r="J14275" t="s">
        <v>281561</v>
      </c>
    </row>
    <row r="14276" spans="1:10">
      <c r="A14276" t="s">
        <v>14256</v>
      </c>
      <c r="B14276" t="s">
        <v>69981</v>
      </c>
      <c r="C14276">
        <v>290486860</v>
      </c>
      <c r="D14276" t="s">
        <v>111340</v>
      </c>
      <c r="E14276" t="s">
        <v>112803</v>
      </c>
      <c r="F14276">
        <v>5</v>
      </c>
      <c r="G14276" t="s">
        <v>131807</v>
      </c>
      <c r="H14276" t="s">
        <v>186961</v>
      </c>
      <c r="I14276" t="s">
        <v>238493</v>
      </c>
      <c r="J14276" t="s">
        <v>281562</v>
      </c>
    </row>
    <row r="14277" spans="1:10">
      <c r="A14277" t="s">
        <v>14257</v>
      </c>
      <c r="B14277" t="s">
        <v>69982</v>
      </c>
      <c r="C14277">
        <v>290482731</v>
      </c>
      <c r="D14277" t="s">
        <v>111340</v>
      </c>
      <c r="E14277" t="s">
        <v>112705</v>
      </c>
      <c r="F14277">
        <v>489</v>
      </c>
      <c r="G14277" t="s">
        <v>131808</v>
      </c>
      <c r="H14277" t="s">
        <v>186962</v>
      </c>
      <c r="I14277" t="s">
        <v>238494</v>
      </c>
      <c r="J14277" t="s">
        <v>281563</v>
      </c>
    </row>
    <row r="14278" spans="1:10">
      <c r="A14278" t="s">
        <v>14258</v>
      </c>
      <c r="B14278" t="s">
        <v>69983</v>
      </c>
      <c r="C14278">
        <v>291419793</v>
      </c>
      <c r="D14278" t="s">
        <v>111340</v>
      </c>
      <c r="E14278" t="s">
        <v>112803</v>
      </c>
      <c r="F14278">
        <v>1</v>
      </c>
      <c r="G14278" t="s">
        <v>131809</v>
      </c>
      <c r="H14278" t="s">
        <v>186963</v>
      </c>
      <c r="I14278" t="s">
        <v>238495</v>
      </c>
      <c r="J14278" t="s">
        <v>281564</v>
      </c>
    </row>
    <row r="14279" spans="1:10">
      <c r="A14279" t="s">
        <v>14259</v>
      </c>
      <c r="B14279" t="s">
        <v>69984</v>
      </c>
      <c r="C14279">
        <v>291446045</v>
      </c>
      <c r="D14279" t="s">
        <v>111340</v>
      </c>
      <c r="E14279" t="s">
        <v>114108</v>
      </c>
      <c r="F14279">
        <v>342</v>
      </c>
      <c r="G14279" t="s">
        <v>131810</v>
      </c>
      <c r="H14279" t="s">
        <v>186964</v>
      </c>
      <c r="I14279" t="s">
        <v>238496</v>
      </c>
      <c r="J14279" t="s">
        <v>281565</v>
      </c>
    </row>
    <row r="14280" spans="1:10">
      <c r="A14280" t="s">
        <v>14260</v>
      </c>
      <c r="B14280" t="s">
        <v>69985</v>
      </c>
      <c r="C14280">
        <v>291035277</v>
      </c>
      <c r="D14280" t="s">
        <v>111340</v>
      </c>
      <c r="E14280" t="s">
        <v>112803</v>
      </c>
      <c r="F14280">
        <v>1</v>
      </c>
      <c r="G14280" t="s">
        <v>131811</v>
      </c>
      <c r="H14280" t="s">
        <v>186965</v>
      </c>
      <c r="J14280" t="s">
        <v>281566</v>
      </c>
    </row>
    <row r="14281" spans="1:10">
      <c r="A14281" t="s">
        <v>14261</v>
      </c>
      <c r="B14281" t="s">
        <v>69986</v>
      </c>
      <c r="C14281">
        <v>289783880</v>
      </c>
      <c r="D14281" t="s">
        <v>111340</v>
      </c>
      <c r="E14281" t="s">
        <v>112819</v>
      </c>
      <c r="F14281">
        <v>1</v>
      </c>
      <c r="G14281" t="s">
        <v>131812</v>
      </c>
      <c r="H14281" t="s">
        <v>186966</v>
      </c>
      <c r="J14281" t="s">
        <v>281567</v>
      </c>
    </row>
    <row r="14282" spans="1:10">
      <c r="A14282" t="s">
        <v>14262</v>
      </c>
      <c r="B14282" t="s">
        <v>69987</v>
      </c>
      <c r="C14282">
        <v>290524513</v>
      </c>
      <c r="D14282" t="s">
        <v>111340</v>
      </c>
      <c r="E14282" t="s">
        <v>114108</v>
      </c>
      <c r="F14282">
        <v>3</v>
      </c>
      <c r="G14282" t="s">
        <v>131813</v>
      </c>
      <c r="H14282" t="s">
        <v>186967</v>
      </c>
      <c r="J14282" t="s">
        <v>281568</v>
      </c>
    </row>
    <row r="14283" spans="1:10">
      <c r="A14283" t="s">
        <v>14263</v>
      </c>
      <c r="B14283" t="s">
        <v>69988</v>
      </c>
      <c r="C14283">
        <v>291440807</v>
      </c>
      <c r="D14283" t="s">
        <v>111340</v>
      </c>
      <c r="E14283" t="s">
        <v>114147</v>
      </c>
      <c r="F14283">
        <v>3</v>
      </c>
      <c r="G14283" t="s">
        <v>131814</v>
      </c>
      <c r="H14283" t="s">
        <v>186968</v>
      </c>
      <c r="I14283" t="s">
        <v>238497</v>
      </c>
      <c r="J14283" t="s">
        <v>281569</v>
      </c>
    </row>
    <row r="14284" spans="1:10">
      <c r="A14284" t="s">
        <v>14264</v>
      </c>
      <c r="B14284" t="s">
        <v>69989</v>
      </c>
      <c r="C14284">
        <v>291432414</v>
      </c>
      <c r="D14284" t="s">
        <v>111340</v>
      </c>
      <c r="E14284" t="s">
        <v>114108</v>
      </c>
      <c r="F14284">
        <v>45</v>
      </c>
      <c r="G14284" t="s">
        <v>131815</v>
      </c>
      <c r="H14284" t="s">
        <v>186969</v>
      </c>
      <c r="I14284" t="s">
        <v>238498</v>
      </c>
      <c r="J14284" t="s">
        <v>281570</v>
      </c>
    </row>
    <row r="14285" spans="1:10">
      <c r="A14285" t="s">
        <v>14265</v>
      </c>
      <c r="B14285" t="s">
        <v>69990</v>
      </c>
      <c r="C14285">
        <v>290524099</v>
      </c>
      <c r="D14285" t="s">
        <v>111340</v>
      </c>
      <c r="E14285" t="s">
        <v>112705</v>
      </c>
      <c r="F14285">
        <v>6</v>
      </c>
      <c r="G14285" t="s">
        <v>131816</v>
      </c>
      <c r="H14285" t="s">
        <v>186970</v>
      </c>
      <c r="J14285" t="s">
        <v>281571</v>
      </c>
    </row>
    <row r="14286" spans="1:10">
      <c r="A14286" t="s">
        <v>14266</v>
      </c>
      <c r="B14286" t="s">
        <v>69991</v>
      </c>
      <c r="C14286">
        <v>291064140</v>
      </c>
      <c r="D14286" t="s">
        <v>111340</v>
      </c>
      <c r="E14286" t="s">
        <v>112705</v>
      </c>
      <c r="F14286">
        <v>1</v>
      </c>
      <c r="G14286" t="s">
        <v>131817</v>
      </c>
      <c r="H14286" t="s">
        <v>186971</v>
      </c>
      <c r="I14286" t="s">
        <v>238499</v>
      </c>
      <c r="J14286" t="s">
        <v>281572</v>
      </c>
    </row>
    <row r="14287" spans="1:10">
      <c r="A14287" t="s">
        <v>14267</v>
      </c>
      <c r="B14287" t="s">
        <v>69992</v>
      </c>
      <c r="C14287">
        <v>290526535</v>
      </c>
      <c r="D14287" t="s">
        <v>111340</v>
      </c>
      <c r="E14287" t="s">
        <v>112757</v>
      </c>
      <c r="F14287">
        <v>23</v>
      </c>
      <c r="G14287" t="s">
        <v>131818</v>
      </c>
      <c r="H14287" t="s">
        <v>186972</v>
      </c>
      <c r="I14287" t="s">
        <v>238500</v>
      </c>
      <c r="J14287" t="s">
        <v>281573</v>
      </c>
    </row>
    <row r="14288" spans="1:10">
      <c r="A14288" t="s">
        <v>14268</v>
      </c>
      <c r="B14288" t="s">
        <v>69993</v>
      </c>
      <c r="C14288">
        <v>290522309</v>
      </c>
      <c r="D14288" t="s">
        <v>111340</v>
      </c>
      <c r="E14288" t="s">
        <v>114109</v>
      </c>
      <c r="F14288">
        <v>329</v>
      </c>
      <c r="G14288" t="s">
        <v>131819</v>
      </c>
      <c r="H14288" t="s">
        <v>186973</v>
      </c>
      <c r="I14288" t="s">
        <v>238501</v>
      </c>
      <c r="J14288" t="s">
        <v>281574</v>
      </c>
    </row>
    <row r="14289" spans="1:10">
      <c r="A14289" t="s">
        <v>14269</v>
      </c>
      <c r="B14289" t="s">
        <v>69994</v>
      </c>
      <c r="C14289">
        <v>291426567</v>
      </c>
      <c r="D14289" t="s">
        <v>111340</v>
      </c>
      <c r="E14289" t="s">
        <v>112803</v>
      </c>
      <c r="F14289">
        <v>43</v>
      </c>
      <c r="G14289" t="s">
        <v>131820</v>
      </c>
      <c r="H14289" t="s">
        <v>186974</v>
      </c>
      <c r="J14289" t="s">
        <v>281575</v>
      </c>
    </row>
    <row r="14290" spans="1:10">
      <c r="A14290" t="s">
        <v>14270</v>
      </c>
      <c r="B14290" t="s">
        <v>69995</v>
      </c>
      <c r="C14290">
        <v>284200338</v>
      </c>
      <c r="D14290" t="s">
        <v>111340</v>
      </c>
      <c r="E14290" t="s">
        <v>114109</v>
      </c>
      <c r="F14290">
        <v>22</v>
      </c>
      <c r="G14290" t="s">
        <v>131821</v>
      </c>
      <c r="H14290" t="s">
        <v>186975</v>
      </c>
      <c r="I14290" t="s">
        <v>238502</v>
      </c>
      <c r="J14290" t="s">
        <v>281576</v>
      </c>
    </row>
    <row r="14291" spans="1:10">
      <c r="A14291" t="s">
        <v>14271</v>
      </c>
      <c r="B14291" t="s">
        <v>69996</v>
      </c>
      <c r="C14291">
        <v>291425971</v>
      </c>
      <c r="D14291" t="s">
        <v>111340</v>
      </c>
      <c r="E14291" t="s">
        <v>114108</v>
      </c>
      <c r="F14291">
        <v>17</v>
      </c>
      <c r="G14291" t="s">
        <v>131822</v>
      </c>
      <c r="H14291" t="s">
        <v>186976</v>
      </c>
      <c r="I14291" t="s">
        <v>238503</v>
      </c>
      <c r="J14291" t="s">
        <v>281577</v>
      </c>
    </row>
    <row r="14292" spans="1:10">
      <c r="A14292" t="s">
        <v>14272</v>
      </c>
      <c r="B14292" t="s">
        <v>69997</v>
      </c>
      <c r="C14292">
        <v>291436292</v>
      </c>
      <c r="D14292" t="s">
        <v>111340</v>
      </c>
      <c r="E14292" t="s">
        <v>114108</v>
      </c>
      <c r="F14292">
        <v>36</v>
      </c>
      <c r="G14292" t="s">
        <v>131823</v>
      </c>
      <c r="H14292" t="s">
        <v>186977</v>
      </c>
      <c r="I14292" t="s">
        <v>238504</v>
      </c>
      <c r="J14292" t="s">
        <v>281578</v>
      </c>
    </row>
    <row r="14293" spans="1:10">
      <c r="A14293" t="s">
        <v>14273</v>
      </c>
      <c r="B14293" t="s">
        <v>69998</v>
      </c>
      <c r="C14293">
        <v>290524151</v>
      </c>
      <c r="D14293" t="s">
        <v>111340</v>
      </c>
      <c r="E14293" t="s">
        <v>112705</v>
      </c>
      <c r="F14293">
        <v>1</v>
      </c>
      <c r="G14293" t="s">
        <v>131824</v>
      </c>
      <c r="H14293" t="s">
        <v>186978</v>
      </c>
      <c r="I14293" t="s">
        <v>238505</v>
      </c>
      <c r="J14293" t="s">
        <v>281579</v>
      </c>
    </row>
    <row r="14294" spans="1:10">
      <c r="A14294" t="s">
        <v>14274</v>
      </c>
      <c r="B14294" t="s">
        <v>69999</v>
      </c>
      <c r="C14294">
        <v>290524510</v>
      </c>
      <c r="D14294" t="s">
        <v>111340</v>
      </c>
      <c r="E14294" t="s">
        <v>114108</v>
      </c>
      <c r="F14294">
        <v>28</v>
      </c>
      <c r="G14294" t="s">
        <v>131825</v>
      </c>
      <c r="H14294" t="s">
        <v>186979</v>
      </c>
      <c r="J14294" t="s">
        <v>281580</v>
      </c>
    </row>
    <row r="14295" spans="1:10">
      <c r="A14295" t="s">
        <v>14275</v>
      </c>
      <c r="B14295" t="s">
        <v>70000</v>
      </c>
      <c r="C14295">
        <v>291063582</v>
      </c>
      <c r="D14295" t="s">
        <v>111340</v>
      </c>
      <c r="E14295" t="s">
        <v>112705</v>
      </c>
      <c r="F14295">
        <v>67</v>
      </c>
      <c r="G14295" t="s">
        <v>131826</v>
      </c>
      <c r="H14295" t="s">
        <v>186980</v>
      </c>
      <c r="I14295" t="s">
        <v>238506</v>
      </c>
      <c r="J14295" t="s">
        <v>281581</v>
      </c>
    </row>
    <row r="14296" spans="1:10">
      <c r="A14296" t="s">
        <v>14276</v>
      </c>
      <c r="B14296" t="s">
        <v>70001</v>
      </c>
      <c r="C14296">
        <v>290526424</v>
      </c>
      <c r="D14296" t="s">
        <v>111340</v>
      </c>
      <c r="E14296" t="s">
        <v>112803</v>
      </c>
      <c r="F14296">
        <v>12</v>
      </c>
      <c r="G14296" t="s">
        <v>131827</v>
      </c>
      <c r="H14296" t="s">
        <v>186981</v>
      </c>
      <c r="I14296" t="s">
        <v>238507</v>
      </c>
      <c r="J14296" t="s">
        <v>281582</v>
      </c>
    </row>
    <row r="14297" spans="1:10">
      <c r="A14297" t="s">
        <v>14277</v>
      </c>
      <c r="B14297" t="s">
        <v>70002</v>
      </c>
      <c r="C14297">
        <v>290520395</v>
      </c>
      <c r="D14297" t="s">
        <v>111340</v>
      </c>
      <c r="E14297" t="s">
        <v>114130</v>
      </c>
      <c r="F14297">
        <v>35</v>
      </c>
      <c r="G14297" t="s">
        <v>131828</v>
      </c>
      <c r="H14297" t="s">
        <v>186982</v>
      </c>
      <c r="I14297" t="s">
        <v>238508</v>
      </c>
      <c r="J14297" t="s">
        <v>281583</v>
      </c>
    </row>
    <row r="14298" spans="1:10">
      <c r="A14298" t="s">
        <v>14278</v>
      </c>
      <c r="B14298" t="s">
        <v>70003</v>
      </c>
      <c r="C14298">
        <v>284200163</v>
      </c>
      <c r="D14298" t="s">
        <v>111340</v>
      </c>
      <c r="E14298" t="s">
        <v>114108</v>
      </c>
      <c r="F14298">
        <v>11</v>
      </c>
      <c r="G14298" t="s">
        <v>131829</v>
      </c>
      <c r="H14298" t="s">
        <v>186983</v>
      </c>
      <c r="I14298" t="s">
        <v>238509</v>
      </c>
      <c r="J14298" t="s">
        <v>281584</v>
      </c>
    </row>
    <row r="14299" spans="1:10">
      <c r="A14299" t="s">
        <v>14279</v>
      </c>
      <c r="B14299" t="s">
        <v>70004</v>
      </c>
      <c r="C14299">
        <v>290492070</v>
      </c>
      <c r="D14299" t="s">
        <v>111340</v>
      </c>
      <c r="E14299" t="s">
        <v>114108</v>
      </c>
      <c r="F14299">
        <v>39</v>
      </c>
      <c r="G14299" t="s">
        <v>131830</v>
      </c>
      <c r="H14299" t="s">
        <v>186984</v>
      </c>
      <c r="I14299" t="s">
        <v>238510</v>
      </c>
      <c r="J14299" t="s">
        <v>281585</v>
      </c>
    </row>
    <row r="14300" spans="1:10">
      <c r="A14300" t="s">
        <v>14280</v>
      </c>
      <c r="B14300" t="s">
        <v>70005</v>
      </c>
      <c r="C14300">
        <v>290489973</v>
      </c>
      <c r="D14300" t="s">
        <v>111340</v>
      </c>
      <c r="E14300" t="s">
        <v>112705</v>
      </c>
      <c r="F14300">
        <v>279</v>
      </c>
      <c r="G14300" t="s">
        <v>131831</v>
      </c>
      <c r="H14300" t="s">
        <v>186985</v>
      </c>
      <c r="I14300" t="s">
        <v>238511</v>
      </c>
      <c r="J14300" t="s">
        <v>281586</v>
      </c>
    </row>
    <row r="14301" spans="1:10">
      <c r="A14301" t="s">
        <v>14281</v>
      </c>
      <c r="B14301" t="s">
        <v>70006</v>
      </c>
      <c r="C14301">
        <v>291063605</v>
      </c>
      <c r="D14301" t="s">
        <v>111340</v>
      </c>
      <c r="E14301" t="s">
        <v>112705</v>
      </c>
      <c r="F14301">
        <v>7</v>
      </c>
      <c r="G14301" t="s">
        <v>131832</v>
      </c>
      <c r="H14301" t="s">
        <v>186986</v>
      </c>
      <c r="J14301" t="s">
        <v>281587</v>
      </c>
    </row>
    <row r="14302" spans="1:10">
      <c r="A14302" t="s">
        <v>14282</v>
      </c>
      <c r="B14302" t="s">
        <v>70007</v>
      </c>
      <c r="C14302">
        <v>291423524</v>
      </c>
      <c r="D14302" t="s">
        <v>111340</v>
      </c>
      <c r="E14302" t="s">
        <v>114151</v>
      </c>
      <c r="F14302">
        <v>25</v>
      </c>
      <c r="G14302" t="s">
        <v>131833</v>
      </c>
      <c r="H14302" t="s">
        <v>186987</v>
      </c>
      <c r="I14302" t="s">
        <v>238512</v>
      </c>
      <c r="J14302" t="s">
        <v>281588</v>
      </c>
    </row>
    <row r="14303" spans="1:10">
      <c r="A14303" t="s">
        <v>14283</v>
      </c>
      <c r="B14303" t="s">
        <v>70008</v>
      </c>
      <c r="C14303">
        <v>290486202</v>
      </c>
      <c r="D14303" t="s">
        <v>111340</v>
      </c>
      <c r="E14303" t="s">
        <v>114108</v>
      </c>
      <c r="F14303">
        <v>373</v>
      </c>
      <c r="G14303" t="s">
        <v>131834</v>
      </c>
      <c r="H14303" t="s">
        <v>186988</v>
      </c>
      <c r="I14303" t="s">
        <v>238513</v>
      </c>
      <c r="J14303" t="s">
        <v>281589</v>
      </c>
    </row>
    <row r="14304" spans="1:10">
      <c r="A14304" t="s">
        <v>14284</v>
      </c>
      <c r="B14304" t="s">
        <v>70009</v>
      </c>
      <c r="C14304">
        <v>290489154</v>
      </c>
      <c r="D14304" t="s">
        <v>111340</v>
      </c>
      <c r="E14304" t="s">
        <v>112705</v>
      </c>
      <c r="F14304">
        <v>8</v>
      </c>
      <c r="G14304" t="s">
        <v>131835</v>
      </c>
      <c r="H14304" t="s">
        <v>186989</v>
      </c>
      <c r="I14304" t="s">
        <v>238514</v>
      </c>
      <c r="J14304" t="s">
        <v>281590</v>
      </c>
    </row>
    <row r="14305" spans="1:10">
      <c r="A14305" t="s">
        <v>14285</v>
      </c>
      <c r="B14305" t="s">
        <v>70010</v>
      </c>
      <c r="C14305">
        <v>284199466</v>
      </c>
      <c r="D14305" t="s">
        <v>111340</v>
      </c>
      <c r="E14305" t="s">
        <v>114109</v>
      </c>
      <c r="F14305">
        <v>2</v>
      </c>
      <c r="G14305" t="s">
        <v>131836</v>
      </c>
      <c r="H14305" t="s">
        <v>186990</v>
      </c>
      <c r="I14305" t="s">
        <v>238515</v>
      </c>
      <c r="J14305" t="s">
        <v>281591</v>
      </c>
    </row>
    <row r="14306" spans="1:10">
      <c r="A14306" t="s">
        <v>14286</v>
      </c>
      <c r="B14306" t="s">
        <v>70011</v>
      </c>
      <c r="C14306">
        <v>279394839</v>
      </c>
      <c r="D14306" t="s">
        <v>111340</v>
      </c>
      <c r="E14306" t="s">
        <v>112705</v>
      </c>
      <c r="F14306">
        <v>18</v>
      </c>
      <c r="G14306" t="s">
        <v>131837</v>
      </c>
      <c r="H14306" t="s">
        <v>186991</v>
      </c>
      <c r="I14306" t="s">
        <v>238516</v>
      </c>
      <c r="J14306" t="s">
        <v>281592</v>
      </c>
    </row>
    <row r="14307" spans="1:10">
      <c r="A14307" t="s">
        <v>14287</v>
      </c>
      <c r="B14307" t="s">
        <v>70012</v>
      </c>
      <c r="C14307">
        <v>291435390</v>
      </c>
      <c r="D14307" t="s">
        <v>111340</v>
      </c>
      <c r="E14307" t="s">
        <v>112834</v>
      </c>
      <c r="F14307">
        <v>7</v>
      </c>
      <c r="G14307" t="s">
        <v>131838</v>
      </c>
      <c r="H14307" t="s">
        <v>186992</v>
      </c>
      <c r="I14307" t="s">
        <v>238517</v>
      </c>
      <c r="J14307" t="s">
        <v>281593</v>
      </c>
    </row>
    <row r="14308" spans="1:10">
      <c r="A14308" t="s">
        <v>14288</v>
      </c>
      <c r="B14308" t="s">
        <v>70013</v>
      </c>
      <c r="C14308">
        <v>284200555</v>
      </c>
      <c r="D14308" t="s">
        <v>111340</v>
      </c>
      <c r="E14308" t="s">
        <v>112705</v>
      </c>
      <c r="F14308">
        <v>2</v>
      </c>
      <c r="G14308" t="s">
        <v>131839</v>
      </c>
      <c r="H14308" t="s">
        <v>186993</v>
      </c>
      <c r="J14308" t="s">
        <v>281594</v>
      </c>
    </row>
    <row r="14309" spans="1:10">
      <c r="A14309" t="s">
        <v>14289</v>
      </c>
      <c r="B14309" t="s">
        <v>70014</v>
      </c>
      <c r="C14309">
        <v>291063604</v>
      </c>
      <c r="D14309" t="s">
        <v>111340</v>
      </c>
      <c r="E14309" t="s">
        <v>112705</v>
      </c>
      <c r="F14309">
        <v>34</v>
      </c>
      <c r="G14309" t="s">
        <v>131840</v>
      </c>
      <c r="H14309" t="s">
        <v>186994</v>
      </c>
      <c r="I14309" t="s">
        <v>238518</v>
      </c>
      <c r="J14309" t="s">
        <v>281595</v>
      </c>
    </row>
    <row r="14310" spans="1:10">
      <c r="A14310" t="s">
        <v>14290</v>
      </c>
      <c r="B14310" t="s">
        <v>70015</v>
      </c>
      <c r="C14310">
        <v>290486198</v>
      </c>
      <c r="D14310" t="s">
        <v>111340</v>
      </c>
      <c r="E14310" t="s">
        <v>112803</v>
      </c>
      <c r="F14310">
        <v>7</v>
      </c>
      <c r="G14310" t="s">
        <v>131841</v>
      </c>
      <c r="H14310" t="s">
        <v>186995</v>
      </c>
      <c r="I14310" t="s">
        <v>238519</v>
      </c>
      <c r="J14310" t="s">
        <v>281596</v>
      </c>
    </row>
    <row r="14311" spans="1:10">
      <c r="A14311" t="s">
        <v>14291</v>
      </c>
      <c r="B14311" t="s">
        <v>70016</v>
      </c>
      <c r="C14311">
        <v>291416680</v>
      </c>
      <c r="D14311" t="s">
        <v>111340</v>
      </c>
      <c r="E14311" t="s">
        <v>112713</v>
      </c>
      <c r="F14311">
        <v>5</v>
      </c>
      <c r="G14311" t="s">
        <v>131842</v>
      </c>
      <c r="H14311" t="s">
        <v>186996</v>
      </c>
      <c r="I14311" t="s">
        <v>238520</v>
      </c>
      <c r="J14311" t="s">
        <v>281597</v>
      </c>
    </row>
    <row r="14312" spans="1:10">
      <c r="A14312" t="s">
        <v>14292</v>
      </c>
      <c r="B14312" t="s">
        <v>70017</v>
      </c>
      <c r="C14312">
        <v>291418601</v>
      </c>
      <c r="D14312" t="s">
        <v>111340</v>
      </c>
      <c r="E14312" t="s">
        <v>112757</v>
      </c>
      <c r="F14312">
        <v>5</v>
      </c>
      <c r="G14312" t="s">
        <v>131843</v>
      </c>
      <c r="H14312" t="s">
        <v>186997</v>
      </c>
      <c r="I14312" t="s">
        <v>238521</v>
      </c>
      <c r="J14312" t="s">
        <v>281598</v>
      </c>
    </row>
    <row r="14313" spans="1:10">
      <c r="A14313" t="s">
        <v>14293</v>
      </c>
      <c r="B14313" t="s">
        <v>70018</v>
      </c>
      <c r="C14313">
        <v>289783888</v>
      </c>
      <c r="D14313" t="s">
        <v>111340</v>
      </c>
      <c r="E14313" t="s">
        <v>112705</v>
      </c>
      <c r="F14313">
        <v>1</v>
      </c>
      <c r="G14313" t="s">
        <v>131844</v>
      </c>
      <c r="H14313" t="s">
        <v>186998</v>
      </c>
      <c r="J14313" t="s">
        <v>281599</v>
      </c>
    </row>
    <row r="14314" spans="1:10">
      <c r="A14314" t="s">
        <v>14294</v>
      </c>
      <c r="B14314" t="s">
        <v>70019</v>
      </c>
      <c r="C14314">
        <v>284200484</v>
      </c>
      <c r="D14314" t="s">
        <v>111340</v>
      </c>
      <c r="E14314" t="s">
        <v>112705</v>
      </c>
      <c r="F14314">
        <v>1</v>
      </c>
      <c r="G14314" t="s">
        <v>131845</v>
      </c>
      <c r="H14314" t="s">
        <v>186999</v>
      </c>
      <c r="J14314" t="s">
        <v>281600</v>
      </c>
    </row>
    <row r="14315" spans="1:10">
      <c r="A14315" t="s">
        <v>14295</v>
      </c>
      <c r="B14315" t="s">
        <v>70020</v>
      </c>
      <c r="C14315">
        <v>291035253</v>
      </c>
      <c r="D14315" t="s">
        <v>111340</v>
      </c>
      <c r="E14315" t="s">
        <v>112705</v>
      </c>
      <c r="F14315">
        <v>1</v>
      </c>
      <c r="G14315" t="s">
        <v>131846</v>
      </c>
      <c r="H14315" t="s">
        <v>187000</v>
      </c>
      <c r="J14315" t="s">
        <v>281601</v>
      </c>
    </row>
    <row r="14316" spans="1:10">
      <c r="A14316" t="s">
        <v>14296</v>
      </c>
      <c r="B14316" t="s">
        <v>70021</v>
      </c>
      <c r="C14316">
        <v>291436856</v>
      </c>
      <c r="D14316" t="s">
        <v>111340</v>
      </c>
      <c r="E14316" t="s">
        <v>112742</v>
      </c>
      <c r="F14316">
        <v>8</v>
      </c>
      <c r="G14316" t="s">
        <v>131847</v>
      </c>
      <c r="H14316" t="s">
        <v>187001</v>
      </c>
      <c r="I14316" t="s">
        <v>238522</v>
      </c>
      <c r="J14316" t="s">
        <v>281602</v>
      </c>
    </row>
    <row r="14317" spans="1:10">
      <c r="A14317" t="s">
        <v>14297</v>
      </c>
      <c r="B14317" t="s">
        <v>70022</v>
      </c>
      <c r="C14317">
        <v>291034459</v>
      </c>
      <c r="D14317" t="s">
        <v>111340</v>
      </c>
      <c r="E14317" t="s">
        <v>112803</v>
      </c>
      <c r="F14317">
        <v>5</v>
      </c>
      <c r="G14317" t="s">
        <v>131848</v>
      </c>
      <c r="H14317" t="s">
        <v>187002</v>
      </c>
      <c r="J14317" t="s">
        <v>281603</v>
      </c>
    </row>
    <row r="14318" spans="1:10">
      <c r="A14318" t="s">
        <v>14298</v>
      </c>
      <c r="B14318" t="s">
        <v>70023</v>
      </c>
      <c r="C14318">
        <v>289783891</v>
      </c>
      <c r="D14318" t="s">
        <v>111340</v>
      </c>
      <c r="E14318" t="s">
        <v>112819</v>
      </c>
      <c r="F14318">
        <v>2</v>
      </c>
      <c r="H14318" t="s">
        <v>187003</v>
      </c>
    </row>
    <row r="14319" spans="1:10">
      <c r="A14319" t="s">
        <v>14299</v>
      </c>
      <c r="B14319" t="s">
        <v>70024</v>
      </c>
      <c r="C14319">
        <v>289783892</v>
      </c>
      <c r="D14319" t="s">
        <v>111340</v>
      </c>
      <c r="E14319" t="s">
        <v>112803</v>
      </c>
      <c r="F14319">
        <v>1</v>
      </c>
      <c r="G14319" t="s">
        <v>131849</v>
      </c>
      <c r="H14319" t="s">
        <v>187004</v>
      </c>
      <c r="J14319" t="s">
        <v>281604</v>
      </c>
    </row>
    <row r="14320" spans="1:10">
      <c r="A14320" t="s">
        <v>14300</v>
      </c>
      <c r="B14320" t="s">
        <v>70025</v>
      </c>
      <c r="C14320">
        <v>291063933</v>
      </c>
      <c r="D14320" t="s">
        <v>111340</v>
      </c>
      <c r="E14320" t="s">
        <v>112705</v>
      </c>
      <c r="F14320">
        <v>21</v>
      </c>
      <c r="G14320" t="s">
        <v>131850</v>
      </c>
      <c r="H14320" t="s">
        <v>187005</v>
      </c>
      <c r="J14320" t="s">
        <v>281605</v>
      </c>
    </row>
    <row r="14321" spans="1:10">
      <c r="A14321" t="s">
        <v>14301</v>
      </c>
      <c r="B14321" t="s">
        <v>70026</v>
      </c>
      <c r="C14321">
        <v>220470136</v>
      </c>
      <c r="D14321" t="s">
        <v>111340</v>
      </c>
      <c r="E14321" t="s">
        <v>112803</v>
      </c>
      <c r="F14321">
        <v>12</v>
      </c>
      <c r="G14321" t="s">
        <v>131851</v>
      </c>
      <c r="I14321" t="s">
        <v>238523</v>
      </c>
      <c r="J14321" t="s">
        <v>281606</v>
      </c>
    </row>
    <row r="14322" spans="1:10">
      <c r="A14322" t="s">
        <v>14302</v>
      </c>
      <c r="B14322" t="s">
        <v>70027</v>
      </c>
      <c r="C14322">
        <v>290524192</v>
      </c>
      <c r="D14322" t="s">
        <v>111340</v>
      </c>
      <c r="E14322" t="s">
        <v>112705</v>
      </c>
      <c r="F14322">
        <v>3</v>
      </c>
      <c r="G14322" t="s">
        <v>131852</v>
      </c>
      <c r="H14322" t="s">
        <v>187006</v>
      </c>
      <c r="J14322" t="s">
        <v>281607</v>
      </c>
    </row>
    <row r="14323" spans="1:10">
      <c r="A14323" t="s">
        <v>14303</v>
      </c>
      <c r="B14323" t="s">
        <v>70028</v>
      </c>
      <c r="C14323">
        <v>291432170</v>
      </c>
      <c r="D14323" t="s">
        <v>111340</v>
      </c>
      <c r="E14323" t="s">
        <v>114108</v>
      </c>
      <c r="F14323">
        <v>15</v>
      </c>
      <c r="G14323" t="s">
        <v>131853</v>
      </c>
      <c r="H14323" t="s">
        <v>187007</v>
      </c>
      <c r="I14323" t="s">
        <v>238524</v>
      </c>
      <c r="J14323" t="s">
        <v>281608</v>
      </c>
    </row>
    <row r="14324" spans="1:10">
      <c r="A14324" t="s">
        <v>14304</v>
      </c>
      <c r="B14324" t="s">
        <v>70029</v>
      </c>
      <c r="C14324">
        <v>290488854</v>
      </c>
      <c r="D14324" t="s">
        <v>111340</v>
      </c>
      <c r="E14324" t="s">
        <v>112803</v>
      </c>
      <c r="F14324">
        <v>8</v>
      </c>
      <c r="G14324" t="s">
        <v>131854</v>
      </c>
      <c r="H14324" t="s">
        <v>187008</v>
      </c>
      <c r="I14324" t="s">
        <v>238525</v>
      </c>
      <c r="J14324" t="s">
        <v>281609</v>
      </c>
    </row>
    <row r="14325" spans="1:10">
      <c r="A14325" t="s">
        <v>14305</v>
      </c>
      <c r="B14325" t="s">
        <v>70030</v>
      </c>
      <c r="C14325">
        <v>290492045</v>
      </c>
      <c r="D14325" t="s">
        <v>111340</v>
      </c>
      <c r="E14325" t="s">
        <v>114124</v>
      </c>
      <c r="F14325">
        <v>38</v>
      </c>
      <c r="G14325" t="s">
        <v>131855</v>
      </c>
      <c r="H14325" t="s">
        <v>187009</v>
      </c>
      <c r="J14325" t="s">
        <v>281610</v>
      </c>
    </row>
    <row r="14326" spans="1:10">
      <c r="A14326" t="s">
        <v>14306</v>
      </c>
      <c r="B14326" t="s">
        <v>70031</v>
      </c>
      <c r="C14326">
        <v>290523238</v>
      </c>
      <c r="D14326" t="s">
        <v>111340</v>
      </c>
      <c r="E14326" t="s">
        <v>112819</v>
      </c>
      <c r="F14326">
        <v>8</v>
      </c>
      <c r="G14326" t="s">
        <v>131856</v>
      </c>
      <c r="H14326" t="s">
        <v>187010</v>
      </c>
      <c r="J14326" t="s">
        <v>281611</v>
      </c>
    </row>
    <row r="14327" spans="1:10">
      <c r="A14327" t="s">
        <v>14307</v>
      </c>
      <c r="B14327" t="s">
        <v>70032</v>
      </c>
      <c r="C14327">
        <v>284199845</v>
      </c>
      <c r="D14327" t="s">
        <v>111340</v>
      </c>
      <c r="E14327" t="s">
        <v>112705</v>
      </c>
      <c r="F14327">
        <v>6</v>
      </c>
      <c r="G14327" t="s">
        <v>131857</v>
      </c>
      <c r="H14327" t="s">
        <v>187011</v>
      </c>
      <c r="I14327" t="s">
        <v>238526</v>
      </c>
      <c r="J14327" t="s">
        <v>281612</v>
      </c>
    </row>
    <row r="14328" spans="1:10">
      <c r="A14328" t="s">
        <v>14308</v>
      </c>
      <c r="B14328" t="s">
        <v>70033</v>
      </c>
      <c r="C14328">
        <v>291063802</v>
      </c>
      <c r="D14328" t="s">
        <v>111340</v>
      </c>
      <c r="E14328" t="s">
        <v>112705</v>
      </c>
      <c r="F14328">
        <v>51</v>
      </c>
      <c r="G14328" t="s">
        <v>131858</v>
      </c>
      <c r="H14328" t="s">
        <v>187012</v>
      </c>
      <c r="I14328" t="s">
        <v>238527</v>
      </c>
      <c r="J14328" t="s">
        <v>281613</v>
      </c>
    </row>
    <row r="14329" spans="1:10">
      <c r="A14329" t="s">
        <v>14309</v>
      </c>
      <c r="B14329" t="s">
        <v>70034</v>
      </c>
      <c r="C14329">
        <v>289783915</v>
      </c>
      <c r="D14329" t="s">
        <v>111340</v>
      </c>
      <c r="E14329" t="s">
        <v>112803</v>
      </c>
      <c r="F14329">
        <v>1</v>
      </c>
      <c r="G14329" t="s">
        <v>131859</v>
      </c>
      <c r="H14329" t="s">
        <v>187013</v>
      </c>
      <c r="J14329" t="s">
        <v>281614</v>
      </c>
    </row>
    <row r="14330" spans="1:10">
      <c r="A14330" t="s">
        <v>14310</v>
      </c>
      <c r="B14330" t="s">
        <v>70035</v>
      </c>
      <c r="C14330">
        <v>289783916</v>
      </c>
      <c r="D14330" t="s">
        <v>111340</v>
      </c>
      <c r="E14330" t="s">
        <v>114128</v>
      </c>
      <c r="F14330">
        <v>2</v>
      </c>
      <c r="G14330" t="s">
        <v>131860</v>
      </c>
      <c r="H14330" t="s">
        <v>187014</v>
      </c>
      <c r="J14330" t="s">
        <v>281615</v>
      </c>
    </row>
    <row r="14331" spans="1:10">
      <c r="A14331" t="s">
        <v>14311</v>
      </c>
      <c r="B14331" t="s">
        <v>70036</v>
      </c>
      <c r="C14331">
        <v>284200132</v>
      </c>
      <c r="D14331" t="s">
        <v>111340</v>
      </c>
      <c r="E14331" t="s">
        <v>112705</v>
      </c>
      <c r="F14331">
        <v>4</v>
      </c>
      <c r="G14331" t="s">
        <v>131861</v>
      </c>
      <c r="H14331" t="s">
        <v>187015</v>
      </c>
      <c r="I14331" t="s">
        <v>238528</v>
      </c>
      <c r="J14331" t="s">
        <v>281616</v>
      </c>
    </row>
    <row r="14332" spans="1:10">
      <c r="A14332" t="s">
        <v>14312</v>
      </c>
      <c r="B14332" t="s">
        <v>70037</v>
      </c>
      <c r="C14332">
        <v>290482931</v>
      </c>
      <c r="D14332" t="s">
        <v>111383</v>
      </c>
      <c r="E14332" t="s">
        <v>114260</v>
      </c>
      <c r="F14332">
        <v>52</v>
      </c>
      <c r="G14332" t="s">
        <v>131862</v>
      </c>
      <c r="H14332" t="s">
        <v>187016</v>
      </c>
      <c r="J14332" t="s">
        <v>281617</v>
      </c>
    </row>
    <row r="14333" spans="1:10">
      <c r="A14333" t="s">
        <v>14313</v>
      </c>
      <c r="B14333" t="s">
        <v>70038</v>
      </c>
      <c r="C14333">
        <v>291064078</v>
      </c>
      <c r="D14333" t="s">
        <v>111340</v>
      </c>
      <c r="E14333" t="s">
        <v>112705</v>
      </c>
      <c r="F14333">
        <v>45</v>
      </c>
      <c r="G14333" t="s">
        <v>131863</v>
      </c>
      <c r="H14333" t="s">
        <v>187017</v>
      </c>
      <c r="J14333" t="s">
        <v>281618</v>
      </c>
    </row>
    <row r="14334" spans="1:10">
      <c r="A14334" t="s">
        <v>14314</v>
      </c>
      <c r="B14334" t="s">
        <v>70039</v>
      </c>
      <c r="C14334">
        <v>290524517</v>
      </c>
      <c r="D14334" t="s">
        <v>111340</v>
      </c>
      <c r="E14334" t="s">
        <v>114108</v>
      </c>
      <c r="F14334">
        <v>27</v>
      </c>
      <c r="G14334" t="s">
        <v>131864</v>
      </c>
      <c r="H14334" t="s">
        <v>187018</v>
      </c>
      <c r="J14334" t="s">
        <v>281619</v>
      </c>
    </row>
    <row r="14335" spans="1:10">
      <c r="A14335" t="s">
        <v>14315</v>
      </c>
      <c r="B14335" t="s">
        <v>70040</v>
      </c>
      <c r="C14335">
        <v>290483497</v>
      </c>
      <c r="D14335" t="s">
        <v>111873</v>
      </c>
      <c r="E14335" t="s">
        <v>114261</v>
      </c>
      <c r="F14335">
        <v>6</v>
      </c>
      <c r="G14335" t="s">
        <v>131865</v>
      </c>
      <c r="H14335" t="s">
        <v>187019</v>
      </c>
      <c r="J14335" t="s">
        <v>281620</v>
      </c>
    </row>
    <row r="14336" spans="1:10">
      <c r="A14336" t="s">
        <v>14316</v>
      </c>
      <c r="B14336" t="s">
        <v>70041</v>
      </c>
      <c r="C14336">
        <v>284008384</v>
      </c>
      <c r="D14336" t="s">
        <v>111889</v>
      </c>
      <c r="E14336" t="s">
        <v>114262</v>
      </c>
      <c r="F14336">
        <v>11</v>
      </c>
      <c r="G14336" t="s">
        <v>131866</v>
      </c>
      <c r="H14336" t="s">
        <v>187020</v>
      </c>
      <c r="I14336" t="s">
        <v>238529</v>
      </c>
      <c r="J14336" t="s">
        <v>281621</v>
      </c>
    </row>
    <row r="14337" spans="1:10">
      <c r="A14337" t="s">
        <v>14317</v>
      </c>
      <c r="B14337" t="s">
        <v>70042</v>
      </c>
      <c r="C14337">
        <v>291424479</v>
      </c>
      <c r="D14337" t="s">
        <v>111340</v>
      </c>
      <c r="E14337" t="s">
        <v>112803</v>
      </c>
      <c r="F14337">
        <v>3</v>
      </c>
      <c r="G14337" t="s">
        <v>131867</v>
      </c>
      <c r="H14337" t="s">
        <v>187021</v>
      </c>
      <c r="J14337" t="s">
        <v>281622</v>
      </c>
    </row>
    <row r="14338" spans="1:10">
      <c r="A14338" t="s">
        <v>14318</v>
      </c>
      <c r="B14338" t="s">
        <v>70043</v>
      </c>
      <c r="C14338">
        <v>284164698</v>
      </c>
      <c r="D14338" t="s">
        <v>111340</v>
      </c>
      <c r="E14338" t="s">
        <v>114109</v>
      </c>
      <c r="F14338">
        <v>1</v>
      </c>
      <c r="G14338" t="s">
        <v>131868</v>
      </c>
      <c r="H14338" t="s">
        <v>187022</v>
      </c>
      <c r="J14338" t="s">
        <v>281623</v>
      </c>
    </row>
    <row r="14339" spans="1:10">
      <c r="A14339" t="s">
        <v>14319</v>
      </c>
      <c r="B14339" t="s">
        <v>70044</v>
      </c>
      <c r="C14339">
        <v>289783926</v>
      </c>
      <c r="D14339" t="s">
        <v>111340</v>
      </c>
      <c r="E14339" t="s">
        <v>112705</v>
      </c>
      <c r="F14339">
        <v>1</v>
      </c>
      <c r="G14339" t="s">
        <v>131869</v>
      </c>
      <c r="H14339" t="s">
        <v>187023</v>
      </c>
      <c r="J14339" t="s">
        <v>281624</v>
      </c>
    </row>
    <row r="14340" spans="1:10">
      <c r="A14340" t="s">
        <v>14320</v>
      </c>
      <c r="B14340" t="s">
        <v>70045</v>
      </c>
      <c r="C14340">
        <v>290490587</v>
      </c>
      <c r="D14340" t="s">
        <v>111340</v>
      </c>
      <c r="E14340" t="s">
        <v>114108</v>
      </c>
      <c r="F14340">
        <v>164</v>
      </c>
      <c r="G14340" t="s">
        <v>131870</v>
      </c>
      <c r="H14340" t="s">
        <v>187024</v>
      </c>
      <c r="I14340" t="s">
        <v>238530</v>
      </c>
      <c r="J14340" t="s">
        <v>281625</v>
      </c>
    </row>
    <row r="14341" spans="1:10">
      <c r="A14341" t="s">
        <v>14321</v>
      </c>
      <c r="B14341" t="s">
        <v>70046</v>
      </c>
      <c r="C14341">
        <v>291035343</v>
      </c>
      <c r="D14341" t="s">
        <v>111340</v>
      </c>
      <c r="E14341" t="s">
        <v>112803</v>
      </c>
      <c r="F14341">
        <v>3</v>
      </c>
      <c r="G14341" t="s">
        <v>131871</v>
      </c>
      <c r="H14341" t="s">
        <v>187025</v>
      </c>
      <c r="I14341" t="s">
        <v>238531</v>
      </c>
      <c r="J14341" t="s">
        <v>281626</v>
      </c>
    </row>
    <row r="14342" spans="1:10">
      <c r="A14342" t="s">
        <v>14322</v>
      </c>
      <c r="B14342" t="s">
        <v>70047</v>
      </c>
      <c r="C14342">
        <v>290522399</v>
      </c>
      <c r="D14342" t="s">
        <v>111340</v>
      </c>
      <c r="E14342" t="s">
        <v>112803</v>
      </c>
      <c r="F14342">
        <v>2</v>
      </c>
      <c r="G14342" t="s">
        <v>131872</v>
      </c>
      <c r="H14342" t="s">
        <v>187026</v>
      </c>
      <c r="I14342" t="s">
        <v>238532</v>
      </c>
      <c r="J14342" t="s">
        <v>281627</v>
      </c>
    </row>
    <row r="14343" spans="1:10">
      <c r="A14343" t="s">
        <v>14323</v>
      </c>
      <c r="B14343" t="s">
        <v>70048</v>
      </c>
      <c r="C14343">
        <v>291421990</v>
      </c>
      <c r="D14343" t="s">
        <v>111340</v>
      </c>
      <c r="E14343" t="s">
        <v>112819</v>
      </c>
      <c r="F14343">
        <v>5</v>
      </c>
      <c r="G14343" t="s">
        <v>131873</v>
      </c>
      <c r="H14343" t="s">
        <v>187027</v>
      </c>
      <c r="I14343" t="s">
        <v>238533</v>
      </c>
      <c r="J14343" t="s">
        <v>281628</v>
      </c>
    </row>
    <row r="14344" spans="1:10">
      <c r="A14344" t="s">
        <v>14324</v>
      </c>
      <c r="B14344" t="s">
        <v>70049</v>
      </c>
      <c r="C14344">
        <v>290521296</v>
      </c>
      <c r="D14344" t="s">
        <v>111340</v>
      </c>
      <c r="E14344" t="s">
        <v>114108</v>
      </c>
      <c r="F14344">
        <v>41</v>
      </c>
      <c r="G14344" t="s">
        <v>131874</v>
      </c>
      <c r="H14344" t="s">
        <v>187028</v>
      </c>
      <c r="I14344" t="s">
        <v>238534</v>
      </c>
      <c r="J14344" t="s">
        <v>281629</v>
      </c>
    </row>
    <row r="14345" spans="1:10">
      <c r="A14345" t="s">
        <v>14325</v>
      </c>
      <c r="B14345" t="s">
        <v>70050</v>
      </c>
      <c r="C14345">
        <v>291420870</v>
      </c>
      <c r="D14345" t="s">
        <v>111340</v>
      </c>
      <c r="E14345" t="s">
        <v>114109</v>
      </c>
      <c r="F14345">
        <v>8</v>
      </c>
      <c r="G14345" t="s">
        <v>131875</v>
      </c>
      <c r="H14345" t="s">
        <v>187029</v>
      </c>
      <c r="J14345" t="s">
        <v>281630</v>
      </c>
    </row>
    <row r="14346" spans="1:10">
      <c r="A14346" t="s">
        <v>14326</v>
      </c>
      <c r="B14346" t="s">
        <v>70051</v>
      </c>
      <c r="C14346">
        <v>291063638</v>
      </c>
      <c r="D14346" t="s">
        <v>111340</v>
      </c>
      <c r="E14346" t="s">
        <v>112705</v>
      </c>
      <c r="F14346">
        <v>7</v>
      </c>
      <c r="G14346" t="s">
        <v>131876</v>
      </c>
      <c r="H14346" t="s">
        <v>187030</v>
      </c>
      <c r="I14346" t="s">
        <v>238535</v>
      </c>
      <c r="J14346" t="s">
        <v>281631</v>
      </c>
    </row>
    <row r="14347" spans="1:10">
      <c r="A14347" t="s">
        <v>14327</v>
      </c>
      <c r="B14347" t="s">
        <v>70052</v>
      </c>
      <c r="C14347">
        <v>290486879</v>
      </c>
      <c r="D14347" t="s">
        <v>111340</v>
      </c>
      <c r="E14347" t="s">
        <v>114112</v>
      </c>
      <c r="F14347">
        <v>225</v>
      </c>
      <c r="G14347" t="s">
        <v>131877</v>
      </c>
      <c r="H14347" t="s">
        <v>187031</v>
      </c>
      <c r="J14347" t="s">
        <v>281632</v>
      </c>
    </row>
    <row r="14348" spans="1:10">
      <c r="A14348" t="s">
        <v>14328</v>
      </c>
      <c r="B14348" t="s">
        <v>70053</v>
      </c>
      <c r="C14348">
        <v>290526337</v>
      </c>
      <c r="D14348" t="s">
        <v>111340</v>
      </c>
      <c r="E14348" t="s">
        <v>112803</v>
      </c>
      <c r="F14348">
        <v>7</v>
      </c>
      <c r="G14348" t="s">
        <v>131878</v>
      </c>
      <c r="H14348" t="s">
        <v>187032</v>
      </c>
      <c r="J14348" t="s">
        <v>281633</v>
      </c>
    </row>
    <row r="14349" spans="1:10">
      <c r="A14349" t="s">
        <v>14329</v>
      </c>
      <c r="B14349" t="s">
        <v>70054</v>
      </c>
      <c r="C14349">
        <v>136987101</v>
      </c>
      <c r="D14349" t="s">
        <v>111340</v>
      </c>
      <c r="E14349" t="s">
        <v>112819</v>
      </c>
      <c r="F14349">
        <v>162</v>
      </c>
      <c r="G14349" t="s">
        <v>131879</v>
      </c>
      <c r="H14349" t="s">
        <v>187033</v>
      </c>
      <c r="I14349" t="s">
        <v>238536</v>
      </c>
      <c r="J14349" t="s">
        <v>281634</v>
      </c>
    </row>
    <row r="14350" spans="1:10">
      <c r="A14350" t="s">
        <v>14330</v>
      </c>
      <c r="B14350" t="s">
        <v>70055</v>
      </c>
      <c r="C14350">
        <v>290524268</v>
      </c>
      <c r="D14350" t="s">
        <v>111340</v>
      </c>
      <c r="E14350" t="s">
        <v>114109</v>
      </c>
      <c r="F14350">
        <v>78</v>
      </c>
      <c r="G14350" t="s">
        <v>131880</v>
      </c>
      <c r="H14350" t="s">
        <v>187034</v>
      </c>
      <c r="I14350" t="s">
        <v>238537</v>
      </c>
      <c r="J14350" t="s">
        <v>281635</v>
      </c>
    </row>
    <row r="14351" spans="1:10">
      <c r="A14351" t="s">
        <v>14331</v>
      </c>
      <c r="B14351" t="s">
        <v>70056</v>
      </c>
      <c r="C14351">
        <v>290490529</v>
      </c>
      <c r="D14351" t="s">
        <v>111340</v>
      </c>
      <c r="E14351" t="s">
        <v>112757</v>
      </c>
      <c r="F14351">
        <v>118</v>
      </c>
      <c r="G14351" t="s">
        <v>131881</v>
      </c>
      <c r="H14351" t="s">
        <v>187035</v>
      </c>
      <c r="I14351" t="s">
        <v>238538</v>
      </c>
      <c r="J14351" t="s">
        <v>281636</v>
      </c>
    </row>
    <row r="14352" spans="1:10">
      <c r="A14352" t="s">
        <v>14332</v>
      </c>
      <c r="B14352" t="s">
        <v>70057</v>
      </c>
      <c r="C14352">
        <v>290486014</v>
      </c>
      <c r="D14352" t="s">
        <v>111340</v>
      </c>
      <c r="E14352" t="s">
        <v>112819</v>
      </c>
      <c r="F14352">
        <v>26</v>
      </c>
      <c r="G14352" t="s">
        <v>131882</v>
      </c>
      <c r="H14352" t="s">
        <v>187036</v>
      </c>
      <c r="I14352" t="s">
        <v>238539</v>
      </c>
      <c r="J14352" t="s">
        <v>281637</v>
      </c>
    </row>
    <row r="14353" spans="1:10">
      <c r="A14353" t="s">
        <v>14333</v>
      </c>
      <c r="B14353" t="s">
        <v>70058</v>
      </c>
      <c r="C14353">
        <v>291064127</v>
      </c>
      <c r="D14353" t="s">
        <v>111340</v>
      </c>
      <c r="E14353" t="s">
        <v>112705</v>
      </c>
      <c r="F14353">
        <v>10</v>
      </c>
      <c r="G14353" t="s">
        <v>131883</v>
      </c>
      <c r="H14353" t="s">
        <v>187037</v>
      </c>
      <c r="I14353" t="s">
        <v>238540</v>
      </c>
      <c r="J14353" t="s">
        <v>281638</v>
      </c>
    </row>
    <row r="14354" spans="1:10">
      <c r="A14354" t="s">
        <v>14334</v>
      </c>
      <c r="B14354" t="s">
        <v>70059</v>
      </c>
      <c r="C14354">
        <v>290483754</v>
      </c>
      <c r="D14354" t="s">
        <v>111340</v>
      </c>
      <c r="E14354" t="s">
        <v>112819</v>
      </c>
      <c r="F14354">
        <v>34</v>
      </c>
      <c r="G14354" t="s">
        <v>131884</v>
      </c>
      <c r="H14354" t="s">
        <v>187038</v>
      </c>
      <c r="I14354" t="s">
        <v>238541</v>
      </c>
      <c r="J14354" t="s">
        <v>281639</v>
      </c>
    </row>
    <row r="14355" spans="1:10">
      <c r="A14355" t="s">
        <v>14335</v>
      </c>
      <c r="B14355" t="s">
        <v>70060</v>
      </c>
      <c r="C14355">
        <v>291417446</v>
      </c>
      <c r="D14355" t="s">
        <v>111340</v>
      </c>
      <c r="E14355" t="s">
        <v>112819</v>
      </c>
      <c r="F14355">
        <v>34</v>
      </c>
      <c r="G14355" t="s">
        <v>131885</v>
      </c>
      <c r="H14355" t="s">
        <v>187039</v>
      </c>
      <c r="J14355" t="s">
        <v>281640</v>
      </c>
    </row>
    <row r="14356" spans="1:10">
      <c r="A14356" t="s">
        <v>14336</v>
      </c>
      <c r="B14356" t="s">
        <v>70061</v>
      </c>
      <c r="C14356">
        <v>291434288</v>
      </c>
      <c r="D14356" t="s">
        <v>111340</v>
      </c>
      <c r="E14356" t="s">
        <v>112713</v>
      </c>
      <c r="F14356">
        <v>3</v>
      </c>
      <c r="G14356" t="s">
        <v>131886</v>
      </c>
      <c r="H14356" t="s">
        <v>187040</v>
      </c>
      <c r="J14356" t="s">
        <v>281641</v>
      </c>
    </row>
    <row r="14357" spans="1:10">
      <c r="A14357" t="s">
        <v>14337</v>
      </c>
      <c r="B14357" t="s">
        <v>70062</v>
      </c>
      <c r="C14357">
        <v>290524545</v>
      </c>
      <c r="D14357" t="s">
        <v>111340</v>
      </c>
      <c r="E14357" t="s">
        <v>112803</v>
      </c>
      <c r="F14357">
        <v>21</v>
      </c>
      <c r="G14357" t="s">
        <v>131887</v>
      </c>
      <c r="H14357" t="s">
        <v>187041</v>
      </c>
      <c r="I14357" t="s">
        <v>238542</v>
      </c>
      <c r="J14357" t="s">
        <v>281642</v>
      </c>
    </row>
    <row r="14358" spans="1:10">
      <c r="A14358" t="s">
        <v>14338</v>
      </c>
      <c r="B14358" t="s">
        <v>70063</v>
      </c>
      <c r="C14358">
        <v>290524509</v>
      </c>
      <c r="D14358" t="s">
        <v>111340</v>
      </c>
      <c r="E14358" t="s">
        <v>114108</v>
      </c>
      <c r="F14358">
        <v>1</v>
      </c>
      <c r="G14358" t="s">
        <v>131888</v>
      </c>
      <c r="H14358" t="s">
        <v>187042</v>
      </c>
      <c r="J14358" t="s">
        <v>281643</v>
      </c>
    </row>
    <row r="14359" spans="1:10">
      <c r="A14359" t="s">
        <v>14339</v>
      </c>
      <c r="B14359" t="s">
        <v>70064</v>
      </c>
      <c r="C14359">
        <v>291063466</v>
      </c>
      <c r="D14359" t="s">
        <v>111340</v>
      </c>
      <c r="E14359" t="s">
        <v>112705</v>
      </c>
      <c r="F14359">
        <v>9</v>
      </c>
      <c r="G14359" t="s">
        <v>131889</v>
      </c>
      <c r="H14359" t="s">
        <v>187043</v>
      </c>
      <c r="I14359" t="s">
        <v>238543</v>
      </c>
      <c r="J14359" t="s">
        <v>281644</v>
      </c>
    </row>
    <row r="14360" spans="1:10">
      <c r="A14360" t="s">
        <v>14340</v>
      </c>
      <c r="B14360" t="s">
        <v>70065</v>
      </c>
      <c r="C14360">
        <v>290487923</v>
      </c>
      <c r="D14360" t="s">
        <v>111857</v>
      </c>
      <c r="E14360" t="s">
        <v>114263</v>
      </c>
      <c r="F14360">
        <v>25</v>
      </c>
      <c r="G14360" t="s">
        <v>131890</v>
      </c>
      <c r="H14360" t="s">
        <v>187044</v>
      </c>
      <c r="J14360" t="s">
        <v>281645</v>
      </c>
    </row>
    <row r="14361" spans="1:10">
      <c r="A14361" t="s">
        <v>14341</v>
      </c>
      <c r="B14361" t="s">
        <v>70066</v>
      </c>
      <c r="C14361">
        <v>290523426</v>
      </c>
      <c r="D14361" t="s">
        <v>111340</v>
      </c>
      <c r="E14361" t="s">
        <v>112705</v>
      </c>
      <c r="F14361">
        <v>6</v>
      </c>
      <c r="G14361" t="s">
        <v>131891</v>
      </c>
      <c r="H14361" t="s">
        <v>187045</v>
      </c>
      <c r="I14361" t="s">
        <v>238544</v>
      </c>
      <c r="J14361" t="s">
        <v>281646</v>
      </c>
    </row>
    <row r="14362" spans="1:10">
      <c r="A14362" t="s">
        <v>14342</v>
      </c>
      <c r="B14362" t="s">
        <v>70067</v>
      </c>
      <c r="C14362">
        <v>291063533</v>
      </c>
      <c r="D14362" t="s">
        <v>111340</v>
      </c>
      <c r="E14362" t="s">
        <v>112705</v>
      </c>
      <c r="F14362">
        <v>20</v>
      </c>
      <c r="G14362" t="s">
        <v>131892</v>
      </c>
      <c r="H14362" t="s">
        <v>187046</v>
      </c>
      <c r="I14362" t="s">
        <v>238545</v>
      </c>
      <c r="J14362" t="s">
        <v>281647</v>
      </c>
    </row>
    <row r="14363" spans="1:10">
      <c r="A14363" t="s">
        <v>14343</v>
      </c>
      <c r="B14363" t="s">
        <v>70068</v>
      </c>
      <c r="C14363">
        <v>290526519</v>
      </c>
      <c r="D14363" t="s">
        <v>111340</v>
      </c>
      <c r="E14363" t="s">
        <v>112819</v>
      </c>
      <c r="F14363">
        <v>7</v>
      </c>
      <c r="G14363" t="s">
        <v>131893</v>
      </c>
      <c r="H14363" t="s">
        <v>187047</v>
      </c>
      <c r="I14363" t="s">
        <v>238546</v>
      </c>
      <c r="J14363" t="s">
        <v>281648</v>
      </c>
    </row>
    <row r="14364" spans="1:10">
      <c r="A14364" t="s">
        <v>14344</v>
      </c>
      <c r="B14364" t="s">
        <v>70069</v>
      </c>
      <c r="C14364">
        <v>283119194</v>
      </c>
      <c r="D14364" t="s">
        <v>111340</v>
      </c>
      <c r="E14364" t="s">
        <v>114108</v>
      </c>
      <c r="F14364">
        <v>52</v>
      </c>
      <c r="G14364" t="s">
        <v>131894</v>
      </c>
      <c r="H14364" t="s">
        <v>187048</v>
      </c>
      <c r="J14364" t="s">
        <v>281649</v>
      </c>
    </row>
    <row r="14365" spans="1:10">
      <c r="A14365" t="s">
        <v>14345</v>
      </c>
      <c r="B14365" t="s">
        <v>70070</v>
      </c>
      <c r="C14365">
        <v>291035285</v>
      </c>
      <c r="D14365" t="s">
        <v>111340</v>
      </c>
      <c r="E14365" t="s">
        <v>112803</v>
      </c>
      <c r="F14365">
        <v>1</v>
      </c>
      <c r="G14365" t="s">
        <v>131895</v>
      </c>
      <c r="H14365" t="s">
        <v>187049</v>
      </c>
      <c r="J14365" t="s">
        <v>281650</v>
      </c>
    </row>
    <row r="14366" spans="1:10">
      <c r="A14366" t="s">
        <v>14346</v>
      </c>
      <c r="B14366" t="s">
        <v>70071</v>
      </c>
      <c r="C14366">
        <v>291443474</v>
      </c>
      <c r="D14366" t="s">
        <v>111340</v>
      </c>
      <c r="E14366" t="s">
        <v>112834</v>
      </c>
      <c r="F14366">
        <v>18</v>
      </c>
      <c r="G14366" t="s">
        <v>131896</v>
      </c>
      <c r="H14366" t="s">
        <v>187050</v>
      </c>
      <c r="I14366" t="s">
        <v>238547</v>
      </c>
      <c r="J14366" t="s">
        <v>281651</v>
      </c>
    </row>
    <row r="14367" spans="1:10">
      <c r="A14367" t="s">
        <v>14347</v>
      </c>
      <c r="B14367" t="s">
        <v>70072</v>
      </c>
      <c r="C14367">
        <v>291445203</v>
      </c>
      <c r="D14367" t="s">
        <v>111340</v>
      </c>
      <c r="E14367" t="s">
        <v>112803</v>
      </c>
      <c r="F14367">
        <v>15</v>
      </c>
      <c r="G14367" t="s">
        <v>131897</v>
      </c>
      <c r="H14367" t="s">
        <v>187051</v>
      </c>
      <c r="I14367" t="s">
        <v>238548</v>
      </c>
      <c r="J14367" t="s">
        <v>281652</v>
      </c>
    </row>
    <row r="14368" spans="1:10">
      <c r="A14368" t="s">
        <v>14348</v>
      </c>
      <c r="B14368" t="s">
        <v>70073</v>
      </c>
      <c r="C14368">
        <v>291432071</v>
      </c>
      <c r="D14368" t="s">
        <v>111340</v>
      </c>
      <c r="E14368" t="s">
        <v>112757</v>
      </c>
      <c r="F14368">
        <v>47</v>
      </c>
      <c r="G14368" t="s">
        <v>131898</v>
      </c>
      <c r="H14368" t="s">
        <v>187052</v>
      </c>
      <c r="J14368" t="s">
        <v>281653</v>
      </c>
    </row>
    <row r="14369" spans="1:10">
      <c r="A14369" t="s">
        <v>14349</v>
      </c>
      <c r="B14369" t="s">
        <v>70074</v>
      </c>
      <c r="C14369">
        <v>290524451</v>
      </c>
      <c r="D14369" t="s">
        <v>111340</v>
      </c>
      <c r="E14369" t="s">
        <v>112819</v>
      </c>
      <c r="F14369">
        <v>1</v>
      </c>
      <c r="G14369" t="s">
        <v>131899</v>
      </c>
      <c r="H14369" t="s">
        <v>187053</v>
      </c>
      <c r="I14369" t="s">
        <v>238549</v>
      </c>
      <c r="J14369" t="s">
        <v>281654</v>
      </c>
    </row>
    <row r="14370" spans="1:10">
      <c r="A14370" t="s">
        <v>14350</v>
      </c>
      <c r="B14370" t="s">
        <v>70075</v>
      </c>
      <c r="C14370">
        <v>290549645</v>
      </c>
      <c r="D14370" t="s">
        <v>111340</v>
      </c>
      <c r="E14370" t="s">
        <v>112705</v>
      </c>
      <c r="F14370">
        <v>16</v>
      </c>
      <c r="G14370" t="s">
        <v>131900</v>
      </c>
      <c r="H14370" t="s">
        <v>187054</v>
      </c>
      <c r="I14370" t="s">
        <v>238550</v>
      </c>
      <c r="J14370" t="s">
        <v>281655</v>
      </c>
    </row>
    <row r="14371" spans="1:10">
      <c r="A14371" t="s">
        <v>14351</v>
      </c>
      <c r="B14371" t="s">
        <v>70076</v>
      </c>
      <c r="C14371">
        <v>290522204</v>
      </c>
      <c r="D14371" t="s">
        <v>111340</v>
      </c>
      <c r="E14371" t="s">
        <v>114108</v>
      </c>
      <c r="F14371">
        <v>5</v>
      </c>
      <c r="G14371" t="s">
        <v>131901</v>
      </c>
      <c r="H14371" t="s">
        <v>187055</v>
      </c>
      <c r="I14371" t="s">
        <v>238551</v>
      </c>
      <c r="J14371" t="s">
        <v>281656</v>
      </c>
    </row>
    <row r="14372" spans="1:10">
      <c r="A14372" t="s">
        <v>14352</v>
      </c>
      <c r="B14372" t="s">
        <v>70077</v>
      </c>
      <c r="C14372">
        <v>291413999</v>
      </c>
      <c r="D14372" t="s">
        <v>111340</v>
      </c>
      <c r="E14372" t="s">
        <v>112803</v>
      </c>
      <c r="F14372">
        <v>3</v>
      </c>
      <c r="G14372" t="s">
        <v>131902</v>
      </c>
      <c r="H14372" t="s">
        <v>187056</v>
      </c>
      <c r="J14372" t="s">
        <v>281657</v>
      </c>
    </row>
    <row r="14373" spans="1:10">
      <c r="A14373" t="s">
        <v>14353</v>
      </c>
      <c r="B14373" t="s">
        <v>70078</v>
      </c>
      <c r="C14373">
        <v>290486871</v>
      </c>
      <c r="D14373" t="s">
        <v>111340</v>
      </c>
      <c r="E14373" t="s">
        <v>112803</v>
      </c>
      <c r="F14373">
        <v>1</v>
      </c>
      <c r="G14373" t="s">
        <v>131903</v>
      </c>
      <c r="H14373" t="s">
        <v>187057</v>
      </c>
      <c r="I14373" t="s">
        <v>238552</v>
      </c>
      <c r="J14373" t="s">
        <v>281658</v>
      </c>
    </row>
    <row r="14374" spans="1:10">
      <c r="A14374" t="s">
        <v>14354</v>
      </c>
      <c r="B14374" t="s">
        <v>70079</v>
      </c>
      <c r="C14374">
        <v>284199410</v>
      </c>
      <c r="D14374" t="s">
        <v>111340</v>
      </c>
      <c r="E14374" t="s">
        <v>112705</v>
      </c>
      <c r="F14374">
        <v>13</v>
      </c>
      <c r="G14374" t="s">
        <v>131904</v>
      </c>
      <c r="H14374" t="s">
        <v>187058</v>
      </c>
      <c r="I14374" t="s">
        <v>238553</v>
      </c>
      <c r="J14374" t="s">
        <v>281659</v>
      </c>
    </row>
    <row r="14375" spans="1:10">
      <c r="A14375" t="s">
        <v>14355</v>
      </c>
      <c r="B14375" t="s">
        <v>70080</v>
      </c>
      <c r="C14375">
        <v>291415212</v>
      </c>
      <c r="D14375" t="s">
        <v>111340</v>
      </c>
      <c r="E14375" t="s">
        <v>112803</v>
      </c>
      <c r="F14375">
        <v>16</v>
      </c>
      <c r="G14375" t="s">
        <v>131905</v>
      </c>
      <c r="H14375" t="s">
        <v>187059</v>
      </c>
      <c r="I14375" t="s">
        <v>238554</v>
      </c>
      <c r="J14375" t="s">
        <v>281660</v>
      </c>
    </row>
    <row r="14376" spans="1:10">
      <c r="A14376" t="s">
        <v>14356</v>
      </c>
      <c r="B14376" t="s">
        <v>70081</v>
      </c>
      <c r="C14376">
        <v>290526527</v>
      </c>
      <c r="D14376" t="s">
        <v>111340</v>
      </c>
      <c r="E14376" t="s">
        <v>112757</v>
      </c>
      <c r="F14376">
        <v>5</v>
      </c>
      <c r="G14376" t="s">
        <v>131906</v>
      </c>
      <c r="H14376" t="s">
        <v>187060</v>
      </c>
      <c r="J14376" t="s">
        <v>281661</v>
      </c>
    </row>
    <row r="14377" spans="1:10">
      <c r="A14377" t="s">
        <v>14357</v>
      </c>
      <c r="B14377" t="s">
        <v>70082</v>
      </c>
      <c r="C14377">
        <v>290486232</v>
      </c>
      <c r="D14377" t="s">
        <v>111340</v>
      </c>
      <c r="E14377" t="s">
        <v>112819</v>
      </c>
      <c r="F14377">
        <v>2</v>
      </c>
      <c r="G14377" t="s">
        <v>131907</v>
      </c>
      <c r="H14377" t="s">
        <v>187061</v>
      </c>
      <c r="J14377" t="s">
        <v>281662</v>
      </c>
    </row>
    <row r="14378" spans="1:10">
      <c r="A14378" t="s">
        <v>14358</v>
      </c>
      <c r="B14378" t="s">
        <v>70083</v>
      </c>
      <c r="C14378">
        <v>284200576</v>
      </c>
      <c r="D14378" t="s">
        <v>111340</v>
      </c>
      <c r="E14378" t="s">
        <v>112705</v>
      </c>
      <c r="F14378">
        <v>9</v>
      </c>
      <c r="G14378" t="s">
        <v>131908</v>
      </c>
      <c r="H14378" t="s">
        <v>187062</v>
      </c>
      <c r="J14378" t="s">
        <v>281663</v>
      </c>
    </row>
    <row r="14379" spans="1:10">
      <c r="A14379" t="s">
        <v>14359</v>
      </c>
      <c r="B14379" t="s">
        <v>70084</v>
      </c>
      <c r="C14379">
        <v>291428227</v>
      </c>
      <c r="D14379" t="s">
        <v>111340</v>
      </c>
      <c r="E14379" t="s">
        <v>114109</v>
      </c>
      <c r="F14379">
        <v>12</v>
      </c>
      <c r="G14379" t="s">
        <v>131909</v>
      </c>
      <c r="H14379" t="s">
        <v>187063</v>
      </c>
      <c r="J14379" t="s">
        <v>281664</v>
      </c>
    </row>
    <row r="14380" spans="1:10">
      <c r="A14380" t="s">
        <v>14360</v>
      </c>
      <c r="B14380" t="s">
        <v>70085</v>
      </c>
      <c r="C14380">
        <v>291063645</v>
      </c>
      <c r="D14380" t="s">
        <v>111340</v>
      </c>
      <c r="E14380" t="s">
        <v>112705</v>
      </c>
      <c r="F14380">
        <v>4990</v>
      </c>
      <c r="G14380" t="s">
        <v>131910</v>
      </c>
      <c r="H14380" t="s">
        <v>187064</v>
      </c>
      <c r="I14380" t="s">
        <v>238555</v>
      </c>
      <c r="J14380" t="s">
        <v>281665</v>
      </c>
    </row>
    <row r="14381" spans="1:10">
      <c r="A14381" t="s">
        <v>14361</v>
      </c>
      <c r="B14381" t="s">
        <v>70086</v>
      </c>
      <c r="C14381">
        <v>290488816</v>
      </c>
      <c r="D14381" t="s">
        <v>111863</v>
      </c>
      <c r="E14381" t="s">
        <v>114264</v>
      </c>
      <c r="F14381">
        <v>1</v>
      </c>
      <c r="G14381" t="s">
        <v>131911</v>
      </c>
      <c r="H14381" t="s">
        <v>187065</v>
      </c>
      <c r="I14381" t="s">
        <v>238556</v>
      </c>
      <c r="J14381" t="s">
        <v>281666</v>
      </c>
    </row>
    <row r="14382" spans="1:10">
      <c r="A14382" t="s">
        <v>14362</v>
      </c>
      <c r="B14382" t="s">
        <v>70087</v>
      </c>
      <c r="C14382">
        <v>291416264</v>
      </c>
      <c r="D14382" t="s">
        <v>111340</v>
      </c>
      <c r="E14382" t="s">
        <v>112803</v>
      </c>
      <c r="F14382">
        <v>6</v>
      </c>
      <c r="G14382" t="s">
        <v>131912</v>
      </c>
      <c r="H14382" t="s">
        <v>187066</v>
      </c>
      <c r="I14382" t="s">
        <v>238557</v>
      </c>
      <c r="J14382" t="s">
        <v>281667</v>
      </c>
    </row>
    <row r="14383" spans="1:10">
      <c r="A14383" t="s">
        <v>14363</v>
      </c>
      <c r="B14383" t="s">
        <v>70088</v>
      </c>
      <c r="C14383">
        <v>290523876</v>
      </c>
      <c r="D14383" t="s">
        <v>111340</v>
      </c>
      <c r="E14383" t="s">
        <v>114108</v>
      </c>
      <c r="F14383">
        <v>2</v>
      </c>
      <c r="G14383" t="s">
        <v>131913</v>
      </c>
      <c r="H14383" t="s">
        <v>187067</v>
      </c>
      <c r="I14383" t="s">
        <v>238558</v>
      </c>
      <c r="J14383" t="s">
        <v>281668</v>
      </c>
    </row>
    <row r="14384" spans="1:10">
      <c r="A14384" t="s">
        <v>14364</v>
      </c>
      <c r="B14384" t="s">
        <v>70089</v>
      </c>
      <c r="C14384">
        <v>290489754</v>
      </c>
      <c r="D14384" t="s">
        <v>111340</v>
      </c>
      <c r="E14384" t="s">
        <v>114108</v>
      </c>
      <c r="F14384">
        <v>22</v>
      </c>
      <c r="G14384" t="s">
        <v>131914</v>
      </c>
      <c r="H14384" t="s">
        <v>187068</v>
      </c>
      <c r="I14384" t="s">
        <v>238559</v>
      </c>
      <c r="J14384" t="s">
        <v>281669</v>
      </c>
    </row>
    <row r="14385" spans="1:10">
      <c r="A14385" t="s">
        <v>14365</v>
      </c>
      <c r="B14385" t="s">
        <v>70090</v>
      </c>
      <c r="C14385">
        <v>291416733</v>
      </c>
      <c r="D14385" t="s">
        <v>111340</v>
      </c>
      <c r="E14385" t="s">
        <v>112757</v>
      </c>
      <c r="F14385">
        <v>18</v>
      </c>
      <c r="G14385" t="s">
        <v>131915</v>
      </c>
      <c r="H14385" t="s">
        <v>187069</v>
      </c>
      <c r="I14385" t="s">
        <v>238560</v>
      </c>
      <c r="J14385" t="s">
        <v>281670</v>
      </c>
    </row>
    <row r="14386" spans="1:10">
      <c r="A14386" t="s">
        <v>14366</v>
      </c>
      <c r="B14386" t="s">
        <v>70091</v>
      </c>
      <c r="C14386">
        <v>290521547</v>
      </c>
      <c r="D14386" t="s">
        <v>111340</v>
      </c>
      <c r="E14386" t="s">
        <v>112757</v>
      </c>
      <c r="F14386">
        <v>70</v>
      </c>
      <c r="G14386" t="s">
        <v>131916</v>
      </c>
      <c r="H14386" t="s">
        <v>187070</v>
      </c>
      <c r="I14386" t="s">
        <v>238561</v>
      </c>
      <c r="J14386" t="s">
        <v>281671</v>
      </c>
    </row>
    <row r="14387" spans="1:10">
      <c r="A14387" t="s">
        <v>14367</v>
      </c>
      <c r="B14387" t="s">
        <v>70092</v>
      </c>
      <c r="C14387">
        <v>291413917</v>
      </c>
      <c r="D14387" t="s">
        <v>111340</v>
      </c>
      <c r="E14387" t="s">
        <v>112834</v>
      </c>
      <c r="F14387">
        <v>4</v>
      </c>
      <c r="G14387" t="s">
        <v>131917</v>
      </c>
      <c r="H14387" t="s">
        <v>187071</v>
      </c>
      <c r="I14387" t="s">
        <v>238562</v>
      </c>
      <c r="J14387" t="s">
        <v>281672</v>
      </c>
    </row>
    <row r="14388" spans="1:10">
      <c r="A14388" t="s">
        <v>14368</v>
      </c>
      <c r="B14388" t="s">
        <v>70093</v>
      </c>
      <c r="C14388">
        <v>291416023</v>
      </c>
      <c r="D14388" t="s">
        <v>111340</v>
      </c>
      <c r="E14388" t="s">
        <v>112803</v>
      </c>
      <c r="F14388">
        <v>5</v>
      </c>
      <c r="G14388" t="s">
        <v>131918</v>
      </c>
      <c r="H14388" t="s">
        <v>187072</v>
      </c>
      <c r="J14388" t="s">
        <v>281673</v>
      </c>
    </row>
    <row r="14389" spans="1:10">
      <c r="A14389" t="s">
        <v>14369</v>
      </c>
      <c r="B14389" t="s">
        <v>70094</v>
      </c>
      <c r="C14389">
        <v>290487359</v>
      </c>
      <c r="D14389" t="s">
        <v>111340</v>
      </c>
      <c r="E14389" t="s">
        <v>114130</v>
      </c>
      <c r="F14389">
        <v>51</v>
      </c>
      <c r="G14389" t="s">
        <v>131919</v>
      </c>
      <c r="H14389" t="s">
        <v>187073</v>
      </c>
      <c r="I14389" t="s">
        <v>238563</v>
      </c>
      <c r="J14389" t="s">
        <v>281674</v>
      </c>
    </row>
    <row r="14390" spans="1:10">
      <c r="A14390" t="s">
        <v>14370</v>
      </c>
      <c r="B14390" t="s">
        <v>70095</v>
      </c>
      <c r="C14390">
        <v>290491139</v>
      </c>
      <c r="D14390" t="s">
        <v>111340</v>
      </c>
      <c r="E14390" t="s">
        <v>114130</v>
      </c>
      <c r="F14390">
        <v>1143</v>
      </c>
      <c r="G14390" t="s">
        <v>131920</v>
      </c>
      <c r="H14390" t="s">
        <v>187074</v>
      </c>
      <c r="I14390" t="s">
        <v>238564</v>
      </c>
      <c r="J14390" t="s">
        <v>281675</v>
      </c>
    </row>
    <row r="14391" spans="1:10">
      <c r="A14391" t="s">
        <v>14371</v>
      </c>
      <c r="B14391" t="s">
        <v>70096</v>
      </c>
      <c r="C14391">
        <v>290524125</v>
      </c>
      <c r="D14391" t="s">
        <v>111340</v>
      </c>
      <c r="E14391" t="s">
        <v>112705</v>
      </c>
      <c r="F14391">
        <v>1</v>
      </c>
      <c r="G14391" t="s">
        <v>131921</v>
      </c>
      <c r="H14391" t="s">
        <v>187075</v>
      </c>
      <c r="I14391" t="s">
        <v>238565</v>
      </c>
      <c r="J14391" t="s">
        <v>281676</v>
      </c>
    </row>
    <row r="14392" spans="1:10">
      <c r="A14392" t="s">
        <v>14372</v>
      </c>
      <c r="B14392" t="s">
        <v>70097</v>
      </c>
      <c r="C14392">
        <v>284200661</v>
      </c>
      <c r="D14392" t="s">
        <v>111340</v>
      </c>
      <c r="E14392" t="s">
        <v>112705</v>
      </c>
      <c r="F14392">
        <v>31</v>
      </c>
      <c r="G14392" t="s">
        <v>131922</v>
      </c>
      <c r="H14392" t="s">
        <v>187076</v>
      </c>
      <c r="I14392" t="s">
        <v>238566</v>
      </c>
      <c r="J14392" t="s">
        <v>281677</v>
      </c>
    </row>
    <row r="14393" spans="1:10">
      <c r="A14393" t="s">
        <v>14373</v>
      </c>
      <c r="B14393" t="s">
        <v>70098</v>
      </c>
      <c r="C14393">
        <v>291063825</v>
      </c>
      <c r="D14393" t="s">
        <v>111340</v>
      </c>
      <c r="E14393" t="s">
        <v>112705</v>
      </c>
      <c r="F14393">
        <v>25</v>
      </c>
      <c r="G14393" t="s">
        <v>131923</v>
      </c>
      <c r="H14393" t="s">
        <v>187077</v>
      </c>
      <c r="J14393" t="s">
        <v>281678</v>
      </c>
    </row>
    <row r="14394" spans="1:10">
      <c r="A14394" t="s">
        <v>14374</v>
      </c>
      <c r="B14394" t="s">
        <v>70099</v>
      </c>
      <c r="C14394">
        <v>291063757</v>
      </c>
      <c r="D14394" t="s">
        <v>111340</v>
      </c>
      <c r="E14394" t="s">
        <v>112705</v>
      </c>
      <c r="F14394">
        <v>3</v>
      </c>
      <c r="G14394" t="s">
        <v>131924</v>
      </c>
      <c r="H14394" t="s">
        <v>187078</v>
      </c>
      <c r="J14394" t="s">
        <v>281679</v>
      </c>
    </row>
    <row r="14395" spans="1:10">
      <c r="A14395" t="s">
        <v>14375</v>
      </c>
      <c r="B14395" t="s">
        <v>70100</v>
      </c>
      <c r="C14395">
        <v>291420529</v>
      </c>
      <c r="D14395" t="s">
        <v>111340</v>
      </c>
      <c r="E14395" t="s">
        <v>114147</v>
      </c>
      <c r="F14395">
        <v>26</v>
      </c>
      <c r="G14395" t="s">
        <v>131925</v>
      </c>
      <c r="H14395" t="s">
        <v>187079</v>
      </c>
      <c r="I14395" t="s">
        <v>238567</v>
      </c>
      <c r="J14395" t="s">
        <v>281680</v>
      </c>
    </row>
    <row r="14396" spans="1:10">
      <c r="A14396" t="s">
        <v>14376</v>
      </c>
      <c r="B14396" t="s">
        <v>70101</v>
      </c>
      <c r="C14396">
        <v>290526336</v>
      </c>
      <c r="D14396" t="s">
        <v>111340</v>
      </c>
      <c r="E14396" t="s">
        <v>112803</v>
      </c>
      <c r="F14396">
        <v>18</v>
      </c>
      <c r="G14396" t="s">
        <v>131926</v>
      </c>
      <c r="H14396" t="s">
        <v>187080</v>
      </c>
      <c r="I14396" t="s">
        <v>238568</v>
      </c>
      <c r="J14396" t="s">
        <v>281681</v>
      </c>
    </row>
    <row r="14397" spans="1:10">
      <c r="A14397" t="s">
        <v>14377</v>
      </c>
      <c r="B14397" t="s">
        <v>70102</v>
      </c>
      <c r="C14397">
        <v>290491120</v>
      </c>
      <c r="D14397" t="s">
        <v>111340</v>
      </c>
      <c r="E14397" t="s">
        <v>112819</v>
      </c>
      <c r="F14397">
        <v>6</v>
      </c>
      <c r="G14397" t="s">
        <v>131927</v>
      </c>
      <c r="H14397" t="s">
        <v>187081</v>
      </c>
      <c r="I14397" t="s">
        <v>238569</v>
      </c>
      <c r="J14397" t="s">
        <v>281682</v>
      </c>
    </row>
    <row r="14398" spans="1:10">
      <c r="A14398" t="s">
        <v>14378</v>
      </c>
      <c r="B14398" t="s">
        <v>70103</v>
      </c>
      <c r="C14398">
        <v>291420761</v>
      </c>
      <c r="D14398" t="s">
        <v>111890</v>
      </c>
      <c r="E14398" t="s">
        <v>114265</v>
      </c>
      <c r="F14398">
        <v>423</v>
      </c>
      <c r="G14398" t="s">
        <v>131928</v>
      </c>
      <c r="H14398" t="s">
        <v>187082</v>
      </c>
      <c r="I14398" t="s">
        <v>238570</v>
      </c>
      <c r="J14398" t="s">
        <v>281683</v>
      </c>
    </row>
    <row r="14399" spans="1:10">
      <c r="A14399" t="s">
        <v>14379</v>
      </c>
      <c r="B14399" t="s">
        <v>70104</v>
      </c>
      <c r="C14399">
        <v>291417236</v>
      </c>
      <c r="D14399" t="s">
        <v>111340</v>
      </c>
      <c r="E14399" t="s">
        <v>114109</v>
      </c>
      <c r="F14399">
        <v>309</v>
      </c>
      <c r="G14399" t="s">
        <v>131929</v>
      </c>
      <c r="H14399" t="s">
        <v>187083</v>
      </c>
      <c r="I14399" t="s">
        <v>238571</v>
      </c>
      <c r="J14399" t="s">
        <v>281684</v>
      </c>
    </row>
    <row r="14400" spans="1:10">
      <c r="A14400" t="s">
        <v>14380</v>
      </c>
      <c r="B14400" t="s">
        <v>70105</v>
      </c>
      <c r="C14400">
        <v>291443895</v>
      </c>
      <c r="D14400" t="s">
        <v>111340</v>
      </c>
      <c r="E14400" t="s">
        <v>112742</v>
      </c>
      <c r="F14400">
        <v>73</v>
      </c>
      <c r="G14400" t="s">
        <v>131930</v>
      </c>
      <c r="H14400" t="s">
        <v>187084</v>
      </c>
      <c r="I14400" t="s">
        <v>238572</v>
      </c>
      <c r="J14400" t="s">
        <v>281685</v>
      </c>
    </row>
    <row r="14401" spans="1:10">
      <c r="A14401" t="s">
        <v>14381</v>
      </c>
      <c r="B14401" t="s">
        <v>70106</v>
      </c>
      <c r="C14401">
        <v>291035271</v>
      </c>
      <c r="D14401" t="s">
        <v>111340</v>
      </c>
      <c r="E14401" t="s">
        <v>112803</v>
      </c>
      <c r="F14401">
        <v>4</v>
      </c>
      <c r="G14401" t="s">
        <v>131931</v>
      </c>
      <c r="H14401" t="s">
        <v>187085</v>
      </c>
      <c r="I14401" t="s">
        <v>238573</v>
      </c>
      <c r="J14401" t="s">
        <v>281686</v>
      </c>
    </row>
    <row r="14402" spans="1:10">
      <c r="A14402" t="s">
        <v>14382</v>
      </c>
      <c r="B14402" t="s">
        <v>70107</v>
      </c>
      <c r="C14402">
        <v>291426094</v>
      </c>
      <c r="D14402" t="s">
        <v>111340</v>
      </c>
      <c r="E14402" t="s">
        <v>114103</v>
      </c>
      <c r="F14402">
        <v>3</v>
      </c>
      <c r="G14402" t="s">
        <v>131932</v>
      </c>
      <c r="H14402" t="s">
        <v>187086</v>
      </c>
      <c r="J14402" t="s">
        <v>281687</v>
      </c>
    </row>
    <row r="14403" spans="1:10">
      <c r="A14403" t="s">
        <v>14383</v>
      </c>
      <c r="B14403" t="s">
        <v>70108</v>
      </c>
      <c r="C14403">
        <v>291442725</v>
      </c>
      <c r="D14403" t="s">
        <v>111340</v>
      </c>
      <c r="E14403" t="s">
        <v>114108</v>
      </c>
      <c r="F14403">
        <v>11</v>
      </c>
      <c r="G14403" t="s">
        <v>131933</v>
      </c>
      <c r="H14403" t="s">
        <v>187087</v>
      </c>
      <c r="J14403" t="s">
        <v>281688</v>
      </c>
    </row>
    <row r="14404" spans="1:10">
      <c r="A14404" t="s">
        <v>14384</v>
      </c>
      <c r="B14404" t="s">
        <v>70109</v>
      </c>
      <c r="C14404">
        <v>291425549</v>
      </c>
      <c r="D14404" t="s">
        <v>111340</v>
      </c>
      <c r="E14404" t="s">
        <v>112819</v>
      </c>
      <c r="F14404">
        <v>391</v>
      </c>
      <c r="G14404" t="s">
        <v>131934</v>
      </c>
      <c r="H14404" t="s">
        <v>187088</v>
      </c>
      <c r="I14404" t="s">
        <v>238574</v>
      </c>
      <c r="J14404" t="s">
        <v>281689</v>
      </c>
    </row>
    <row r="14405" spans="1:10">
      <c r="A14405" t="s">
        <v>14385</v>
      </c>
      <c r="B14405" t="s">
        <v>70110</v>
      </c>
      <c r="C14405">
        <v>291433923</v>
      </c>
      <c r="D14405" t="s">
        <v>111340</v>
      </c>
      <c r="E14405" t="s">
        <v>114108</v>
      </c>
      <c r="F14405">
        <v>1</v>
      </c>
      <c r="G14405" t="s">
        <v>131935</v>
      </c>
      <c r="H14405" t="s">
        <v>187089</v>
      </c>
      <c r="J14405" t="s">
        <v>281690</v>
      </c>
    </row>
    <row r="14406" spans="1:10">
      <c r="A14406" t="s">
        <v>14386</v>
      </c>
      <c r="B14406" t="s">
        <v>70111</v>
      </c>
      <c r="C14406">
        <v>290489659</v>
      </c>
      <c r="D14406" t="s">
        <v>111854</v>
      </c>
      <c r="E14406" t="s">
        <v>114111</v>
      </c>
      <c r="F14406">
        <v>11</v>
      </c>
      <c r="G14406" t="s">
        <v>131936</v>
      </c>
      <c r="H14406" t="s">
        <v>187090</v>
      </c>
      <c r="J14406" t="s">
        <v>281691</v>
      </c>
    </row>
    <row r="14407" spans="1:10">
      <c r="A14407" t="s">
        <v>14387</v>
      </c>
      <c r="B14407" t="s">
        <v>70112</v>
      </c>
      <c r="C14407">
        <v>291063839</v>
      </c>
      <c r="D14407" t="s">
        <v>111340</v>
      </c>
      <c r="E14407" t="s">
        <v>112705</v>
      </c>
      <c r="F14407">
        <v>30</v>
      </c>
      <c r="G14407" t="s">
        <v>131937</v>
      </c>
      <c r="H14407" t="s">
        <v>187091</v>
      </c>
      <c r="I14407" t="s">
        <v>238575</v>
      </c>
      <c r="J14407" t="s">
        <v>281692</v>
      </c>
    </row>
    <row r="14408" spans="1:10">
      <c r="A14408" t="s">
        <v>14388</v>
      </c>
      <c r="B14408" t="s">
        <v>70113</v>
      </c>
      <c r="C14408">
        <v>291063731</v>
      </c>
      <c r="D14408" t="s">
        <v>111340</v>
      </c>
      <c r="E14408" t="s">
        <v>112705</v>
      </c>
      <c r="F14408">
        <v>15</v>
      </c>
      <c r="G14408" t="s">
        <v>131938</v>
      </c>
      <c r="H14408" t="s">
        <v>187092</v>
      </c>
      <c r="J14408" t="s">
        <v>281693</v>
      </c>
    </row>
    <row r="14409" spans="1:10">
      <c r="A14409" t="s">
        <v>14389</v>
      </c>
      <c r="B14409" t="s">
        <v>70114</v>
      </c>
      <c r="C14409">
        <v>291417751</v>
      </c>
      <c r="D14409" t="s">
        <v>111340</v>
      </c>
      <c r="E14409" t="s">
        <v>114109</v>
      </c>
      <c r="F14409">
        <v>7</v>
      </c>
      <c r="G14409" t="s">
        <v>131939</v>
      </c>
      <c r="H14409" t="s">
        <v>187093</v>
      </c>
      <c r="J14409" t="s">
        <v>281694</v>
      </c>
    </row>
    <row r="14410" spans="1:10">
      <c r="A14410" t="s">
        <v>14390</v>
      </c>
      <c r="B14410" t="s">
        <v>70115</v>
      </c>
      <c r="C14410">
        <v>290485591</v>
      </c>
      <c r="D14410" t="s">
        <v>111340</v>
      </c>
      <c r="E14410" t="s">
        <v>112800</v>
      </c>
      <c r="F14410">
        <v>23</v>
      </c>
      <c r="G14410" t="s">
        <v>131940</v>
      </c>
      <c r="H14410" t="s">
        <v>187094</v>
      </c>
      <c r="I14410" t="s">
        <v>238576</v>
      </c>
      <c r="J14410" t="s">
        <v>281695</v>
      </c>
    </row>
    <row r="14411" spans="1:10">
      <c r="A14411" t="s">
        <v>14391</v>
      </c>
      <c r="B14411" t="s">
        <v>70116</v>
      </c>
      <c r="C14411">
        <v>291439932</v>
      </c>
      <c r="D14411" t="s">
        <v>111340</v>
      </c>
      <c r="E14411" t="s">
        <v>112757</v>
      </c>
      <c r="F14411">
        <v>3</v>
      </c>
      <c r="G14411" t="s">
        <v>131941</v>
      </c>
      <c r="H14411" t="s">
        <v>187095</v>
      </c>
      <c r="I14411" t="s">
        <v>238577</v>
      </c>
      <c r="J14411" t="s">
        <v>281696</v>
      </c>
    </row>
    <row r="14412" spans="1:10">
      <c r="A14412" t="s">
        <v>14392</v>
      </c>
      <c r="B14412" t="s">
        <v>70117</v>
      </c>
      <c r="C14412">
        <v>291064021</v>
      </c>
      <c r="D14412" t="s">
        <v>111340</v>
      </c>
      <c r="E14412" t="s">
        <v>112705</v>
      </c>
      <c r="F14412">
        <v>1</v>
      </c>
      <c r="G14412" t="s">
        <v>131942</v>
      </c>
      <c r="H14412" t="s">
        <v>187096</v>
      </c>
      <c r="J14412" t="s">
        <v>281697</v>
      </c>
    </row>
    <row r="14413" spans="1:10">
      <c r="A14413" t="s">
        <v>14393</v>
      </c>
      <c r="B14413" t="s">
        <v>70118</v>
      </c>
      <c r="C14413">
        <v>291422159</v>
      </c>
      <c r="D14413" t="s">
        <v>111340</v>
      </c>
      <c r="E14413" t="s">
        <v>112803</v>
      </c>
      <c r="F14413">
        <v>16</v>
      </c>
      <c r="G14413" t="s">
        <v>131943</v>
      </c>
      <c r="H14413" t="s">
        <v>187097</v>
      </c>
      <c r="J14413" t="s">
        <v>281698</v>
      </c>
    </row>
    <row r="14414" spans="1:10">
      <c r="A14414" t="s">
        <v>14394</v>
      </c>
      <c r="B14414" t="s">
        <v>70119</v>
      </c>
      <c r="C14414">
        <v>290490418</v>
      </c>
      <c r="D14414" t="s">
        <v>111340</v>
      </c>
      <c r="E14414" t="s">
        <v>114108</v>
      </c>
      <c r="F14414">
        <v>35</v>
      </c>
      <c r="G14414" t="s">
        <v>131944</v>
      </c>
      <c r="H14414" t="s">
        <v>187098</v>
      </c>
      <c r="I14414" t="s">
        <v>238578</v>
      </c>
      <c r="J14414" t="s">
        <v>281699</v>
      </c>
    </row>
    <row r="14415" spans="1:10">
      <c r="A14415" t="s">
        <v>14395</v>
      </c>
      <c r="B14415" t="s">
        <v>70120</v>
      </c>
      <c r="C14415">
        <v>291063663</v>
      </c>
      <c r="D14415" t="s">
        <v>111340</v>
      </c>
      <c r="E14415" t="s">
        <v>112705</v>
      </c>
      <c r="F14415">
        <v>44</v>
      </c>
      <c r="G14415" t="s">
        <v>131945</v>
      </c>
      <c r="H14415" t="s">
        <v>187099</v>
      </c>
      <c r="I14415" t="s">
        <v>238579</v>
      </c>
      <c r="J14415" t="s">
        <v>281700</v>
      </c>
    </row>
    <row r="14416" spans="1:10">
      <c r="A14416" t="s">
        <v>14396</v>
      </c>
      <c r="B14416" t="s">
        <v>70121</v>
      </c>
      <c r="C14416">
        <v>284199879</v>
      </c>
      <c r="D14416" t="s">
        <v>111340</v>
      </c>
      <c r="E14416" t="s">
        <v>114109</v>
      </c>
      <c r="F14416">
        <v>32</v>
      </c>
      <c r="G14416" t="s">
        <v>131946</v>
      </c>
      <c r="H14416" t="s">
        <v>187100</v>
      </c>
      <c r="J14416" t="s">
        <v>281701</v>
      </c>
    </row>
    <row r="14417" spans="1:10">
      <c r="A14417" t="s">
        <v>14397</v>
      </c>
      <c r="B14417" t="s">
        <v>70122</v>
      </c>
      <c r="C14417">
        <v>291064136</v>
      </c>
      <c r="D14417" t="s">
        <v>111340</v>
      </c>
      <c r="E14417" t="s">
        <v>112705</v>
      </c>
      <c r="F14417">
        <v>128</v>
      </c>
      <c r="G14417" t="s">
        <v>131947</v>
      </c>
      <c r="H14417" t="s">
        <v>187101</v>
      </c>
      <c r="J14417" t="s">
        <v>281702</v>
      </c>
    </row>
    <row r="14418" spans="1:10">
      <c r="A14418" t="s">
        <v>14398</v>
      </c>
      <c r="B14418" t="s">
        <v>70123</v>
      </c>
      <c r="C14418">
        <v>291064017</v>
      </c>
      <c r="D14418" t="s">
        <v>111340</v>
      </c>
      <c r="E14418" t="s">
        <v>112705</v>
      </c>
      <c r="F14418">
        <v>7</v>
      </c>
      <c r="G14418" t="s">
        <v>131948</v>
      </c>
      <c r="H14418" t="s">
        <v>187102</v>
      </c>
      <c r="I14418" t="s">
        <v>238580</v>
      </c>
      <c r="J14418" t="s">
        <v>281703</v>
      </c>
    </row>
    <row r="14419" spans="1:10">
      <c r="A14419" t="s">
        <v>14399</v>
      </c>
      <c r="B14419" t="s">
        <v>70124</v>
      </c>
      <c r="C14419">
        <v>291063875</v>
      </c>
      <c r="D14419" t="s">
        <v>111340</v>
      </c>
      <c r="E14419" t="s">
        <v>112705</v>
      </c>
      <c r="F14419">
        <v>2</v>
      </c>
      <c r="G14419" t="s">
        <v>131949</v>
      </c>
      <c r="H14419" t="s">
        <v>187103</v>
      </c>
      <c r="I14419" t="s">
        <v>238581</v>
      </c>
      <c r="J14419" t="s">
        <v>281704</v>
      </c>
    </row>
    <row r="14420" spans="1:10">
      <c r="A14420" t="s">
        <v>14400</v>
      </c>
      <c r="B14420" t="s">
        <v>70125</v>
      </c>
      <c r="C14420">
        <v>279424590</v>
      </c>
      <c r="D14420" t="s">
        <v>111340</v>
      </c>
      <c r="E14420" t="s">
        <v>112705</v>
      </c>
      <c r="F14420">
        <v>5</v>
      </c>
      <c r="G14420" t="s">
        <v>131950</v>
      </c>
      <c r="H14420" t="s">
        <v>187104</v>
      </c>
      <c r="I14420" t="s">
        <v>238582</v>
      </c>
      <c r="J14420" t="s">
        <v>281705</v>
      </c>
    </row>
    <row r="14421" spans="1:10">
      <c r="A14421" t="s">
        <v>14401</v>
      </c>
      <c r="B14421" t="s">
        <v>70126</v>
      </c>
      <c r="C14421">
        <v>291063951</v>
      </c>
      <c r="D14421" t="s">
        <v>111340</v>
      </c>
      <c r="E14421" t="s">
        <v>112705</v>
      </c>
      <c r="F14421">
        <v>12</v>
      </c>
      <c r="G14421" t="s">
        <v>131951</v>
      </c>
      <c r="H14421" t="s">
        <v>187105</v>
      </c>
      <c r="I14421" t="s">
        <v>238583</v>
      </c>
      <c r="J14421" t="s">
        <v>281706</v>
      </c>
    </row>
    <row r="14422" spans="1:10">
      <c r="A14422" t="s">
        <v>14402</v>
      </c>
      <c r="B14422" t="s">
        <v>70127</v>
      </c>
      <c r="C14422">
        <v>291415095</v>
      </c>
      <c r="D14422" t="s">
        <v>111860</v>
      </c>
      <c r="E14422" t="s">
        <v>114266</v>
      </c>
      <c r="F14422">
        <v>5</v>
      </c>
      <c r="G14422" t="s">
        <v>131952</v>
      </c>
      <c r="H14422" t="s">
        <v>187106</v>
      </c>
      <c r="J14422" t="s">
        <v>281707</v>
      </c>
    </row>
    <row r="14423" spans="1:10">
      <c r="A14423" t="s">
        <v>14403</v>
      </c>
      <c r="B14423" t="s">
        <v>70128</v>
      </c>
      <c r="C14423">
        <v>291438129</v>
      </c>
      <c r="D14423" t="s">
        <v>111881</v>
      </c>
      <c r="E14423" t="s">
        <v>114267</v>
      </c>
      <c r="F14423">
        <v>289</v>
      </c>
      <c r="G14423" t="s">
        <v>131953</v>
      </c>
      <c r="H14423" t="s">
        <v>187107</v>
      </c>
      <c r="I14423" t="s">
        <v>238584</v>
      </c>
      <c r="J14423" t="s">
        <v>281708</v>
      </c>
    </row>
    <row r="14424" spans="1:10">
      <c r="A14424" t="s">
        <v>14404</v>
      </c>
      <c r="B14424" t="s">
        <v>70129</v>
      </c>
      <c r="C14424">
        <v>291063950</v>
      </c>
      <c r="D14424" t="s">
        <v>111340</v>
      </c>
      <c r="E14424" t="s">
        <v>112705</v>
      </c>
      <c r="F14424">
        <v>3</v>
      </c>
      <c r="G14424" t="s">
        <v>131954</v>
      </c>
      <c r="H14424" t="s">
        <v>187108</v>
      </c>
      <c r="I14424" t="s">
        <v>238585</v>
      </c>
      <c r="J14424" t="s">
        <v>281709</v>
      </c>
    </row>
    <row r="14425" spans="1:10">
      <c r="A14425" t="s">
        <v>14405</v>
      </c>
      <c r="B14425" t="s">
        <v>70130</v>
      </c>
      <c r="C14425">
        <v>291063496</v>
      </c>
      <c r="D14425" t="s">
        <v>111340</v>
      </c>
      <c r="E14425" t="s">
        <v>112705</v>
      </c>
      <c r="F14425">
        <v>37</v>
      </c>
      <c r="G14425" t="s">
        <v>131955</v>
      </c>
      <c r="H14425" t="s">
        <v>187109</v>
      </c>
      <c r="I14425" t="s">
        <v>238586</v>
      </c>
      <c r="J14425" t="s">
        <v>281710</v>
      </c>
    </row>
    <row r="14426" spans="1:10">
      <c r="A14426" t="s">
        <v>14406</v>
      </c>
      <c r="B14426" t="s">
        <v>70131</v>
      </c>
      <c r="C14426">
        <v>291427156</v>
      </c>
      <c r="D14426" t="s">
        <v>111340</v>
      </c>
      <c r="E14426" t="s">
        <v>112803</v>
      </c>
      <c r="F14426">
        <v>37</v>
      </c>
      <c r="G14426" t="s">
        <v>131956</v>
      </c>
      <c r="H14426" t="s">
        <v>187110</v>
      </c>
      <c r="I14426" t="s">
        <v>238587</v>
      </c>
      <c r="J14426" t="s">
        <v>281711</v>
      </c>
    </row>
    <row r="14427" spans="1:10">
      <c r="A14427" t="s">
        <v>14407</v>
      </c>
      <c r="B14427" t="s">
        <v>70132</v>
      </c>
      <c r="C14427">
        <v>284200351</v>
      </c>
      <c r="D14427" t="s">
        <v>111340</v>
      </c>
      <c r="E14427" t="s">
        <v>114109</v>
      </c>
      <c r="F14427">
        <v>2</v>
      </c>
      <c r="G14427" t="s">
        <v>131957</v>
      </c>
      <c r="H14427" t="s">
        <v>187111</v>
      </c>
      <c r="J14427" t="s">
        <v>281712</v>
      </c>
    </row>
    <row r="14428" spans="1:10">
      <c r="A14428" t="s">
        <v>14408</v>
      </c>
      <c r="B14428" t="s">
        <v>70133</v>
      </c>
      <c r="C14428">
        <v>291414767</v>
      </c>
      <c r="D14428" t="s">
        <v>111340</v>
      </c>
      <c r="E14428" t="s">
        <v>112803</v>
      </c>
      <c r="F14428">
        <v>2</v>
      </c>
      <c r="G14428" t="s">
        <v>131958</v>
      </c>
      <c r="H14428" t="s">
        <v>187112</v>
      </c>
      <c r="I14428" t="s">
        <v>238588</v>
      </c>
      <c r="J14428" t="s">
        <v>281713</v>
      </c>
    </row>
    <row r="14429" spans="1:10">
      <c r="A14429" t="s">
        <v>14409</v>
      </c>
      <c r="B14429" t="s">
        <v>70134</v>
      </c>
      <c r="C14429">
        <v>290486143</v>
      </c>
      <c r="D14429" t="s">
        <v>111340</v>
      </c>
      <c r="E14429" t="s">
        <v>112757</v>
      </c>
      <c r="F14429">
        <v>1</v>
      </c>
      <c r="G14429" t="s">
        <v>131959</v>
      </c>
      <c r="H14429" t="s">
        <v>187113</v>
      </c>
      <c r="I14429" t="s">
        <v>238589</v>
      </c>
      <c r="J14429" t="s">
        <v>281714</v>
      </c>
    </row>
    <row r="14430" spans="1:10">
      <c r="A14430" t="s">
        <v>14410</v>
      </c>
      <c r="B14430" t="s">
        <v>70135</v>
      </c>
      <c r="C14430">
        <v>284200708</v>
      </c>
      <c r="D14430" t="s">
        <v>111340</v>
      </c>
      <c r="E14430" t="s">
        <v>112705</v>
      </c>
      <c r="F14430">
        <v>2</v>
      </c>
      <c r="G14430" t="s">
        <v>131960</v>
      </c>
      <c r="H14430" t="s">
        <v>187114</v>
      </c>
      <c r="I14430" t="s">
        <v>238590</v>
      </c>
      <c r="J14430" t="s">
        <v>281715</v>
      </c>
    </row>
    <row r="14431" spans="1:10">
      <c r="A14431" t="s">
        <v>14411</v>
      </c>
      <c r="B14431" t="s">
        <v>70136</v>
      </c>
      <c r="C14431">
        <v>290524600</v>
      </c>
      <c r="D14431" t="s">
        <v>111340</v>
      </c>
      <c r="E14431" t="s">
        <v>112819</v>
      </c>
      <c r="F14431">
        <v>7</v>
      </c>
      <c r="G14431" t="s">
        <v>131961</v>
      </c>
      <c r="H14431" t="s">
        <v>187115</v>
      </c>
      <c r="J14431" t="s">
        <v>281716</v>
      </c>
    </row>
    <row r="14432" spans="1:10">
      <c r="A14432" t="s">
        <v>14412</v>
      </c>
      <c r="B14432" t="s">
        <v>70137</v>
      </c>
      <c r="C14432">
        <v>291418717</v>
      </c>
      <c r="D14432" t="s">
        <v>111340</v>
      </c>
      <c r="E14432" t="s">
        <v>114153</v>
      </c>
      <c r="F14432">
        <v>38</v>
      </c>
      <c r="G14432" t="s">
        <v>131962</v>
      </c>
      <c r="H14432" t="s">
        <v>187116</v>
      </c>
      <c r="I14432" t="s">
        <v>238591</v>
      </c>
      <c r="J14432" t="s">
        <v>281717</v>
      </c>
    </row>
    <row r="14433" spans="1:10">
      <c r="A14433" t="s">
        <v>14413</v>
      </c>
      <c r="B14433" t="s">
        <v>70138</v>
      </c>
      <c r="C14433">
        <v>291417773</v>
      </c>
      <c r="D14433" t="s">
        <v>111340</v>
      </c>
      <c r="E14433" t="s">
        <v>114108</v>
      </c>
      <c r="F14433">
        <v>1</v>
      </c>
      <c r="G14433" t="s">
        <v>131963</v>
      </c>
      <c r="H14433" t="s">
        <v>187117</v>
      </c>
      <c r="I14433" t="s">
        <v>238592</v>
      </c>
      <c r="J14433" t="s">
        <v>281718</v>
      </c>
    </row>
    <row r="14434" spans="1:10">
      <c r="A14434" t="s">
        <v>14414</v>
      </c>
      <c r="B14434" t="s">
        <v>70139</v>
      </c>
      <c r="C14434">
        <v>291063826</v>
      </c>
      <c r="D14434" t="s">
        <v>111340</v>
      </c>
      <c r="E14434" t="s">
        <v>112705</v>
      </c>
      <c r="F14434">
        <v>25</v>
      </c>
      <c r="G14434" t="s">
        <v>131964</v>
      </c>
      <c r="H14434" t="s">
        <v>187118</v>
      </c>
      <c r="J14434" t="s">
        <v>281719</v>
      </c>
    </row>
    <row r="14435" spans="1:10">
      <c r="A14435" t="s">
        <v>14415</v>
      </c>
      <c r="B14435" t="s">
        <v>70140</v>
      </c>
      <c r="C14435">
        <v>291420483</v>
      </c>
      <c r="D14435" t="s">
        <v>111340</v>
      </c>
      <c r="E14435" t="s">
        <v>114109</v>
      </c>
      <c r="F14435">
        <v>5</v>
      </c>
      <c r="G14435" t="s">
        <v>131965</v>
      </c>
      <c r="H14435" t="s">
        <v>187119</v>
      </c>
      <c r="J14435" t="s">
        <v>281720</v>
      </c>
    </row>
    <row r="14436" spans="1:10">
      <c r="A14436" t="s">
        <v>14416</v>
      </c>
      <c r="B14436" t="s">
        <v>70141</v>
      </c>
      <c r="C14436">
        <v>291034648</v>
      </c>
      <c r="D14436" t="s">
        <v>111340</v>
      </c>
      <c r="E14436" t="s">
        <v>112705</v>
      </c>
      <c r="F14436">
        <v>3</v>
      </c>
      <c r="G14436" t="s">
        <v>131966</v>
      </c>
      <c r="H14436" t="s">
        <v>187120</v>
      </c>
      <c r="I14436" t="s">
        <v>238593</v>
      </c>
      <c r="J14436" t="s">
        <v>281721</v>
      </c>
    </row>
    <row r="14437" spans="1:10">
      <c r="A14437" t="s">
        <v>14417</v>
      </c>
      <c r="B14437" t="s">
        <v>70142</v>
      </c>
      <c r="C14437">
        <v>290526021</v>
      </c>
      <c r="D14437" t="s">
        <v>111340</v>
      </c>
      <c r="E14437" t="s">
        <v>112819</v>
      </c>
      <c r="F14437">
        <v>57</v>
      </c>
      <c r="G14437" t="s">
        <v>131967</v>
      </c>
      <c r="H14437" t="s">
        <v>187121</v>
      </c>
      <c r="J14437" t="s">
        <v>281722</v>
      </c>
    </row>
    <row r="14438" spans="1:10">
      <c r="A14438" t="s">
        <v>14418</v>
      </c>
      <c r="B14438" t="s">
        <v>70143</v>
      </c>
      <c r="C14438">
        <v>282618644</v>
      </c>
      <c r="D14438" t="s">
        <v>111340</v>
      </c>
      <c r="E14438" t="s">
        <v>112705</v>
      </c>
      <c r="F14438">
        <v>237</v>
      </c>
      <c r="G14438" t="s">
        <v>131968</v>
      </c>
      <c r="H14438" t="s">
        <v>187122</v>
      </c>
      <c r="I14438" t="s">
        <v>238594</v>
      </c>
      <c r="J14438" t="s">
        <v>281723</v>
      </c>
    </row>
    <row r="14439" spans="1:10">
      <c r="A14439" t="s">
        <v>14419</v>
      </c>
      <c r="B14439" t="s">
        <v>70144</v>
      </c>
      <c r="C14439">
        <v>291063727</v>
      </c>
      <c r="D14439" t="s">
        <v>111340</v>
      </c>
      <c r="E14439" t="s">
        <v>112705</v>
      </c>
      <c r="F14439">
        <v>41</v>
      </c>
      <c r="G14439" t="s">
        <v>131969</v>
      </c>
      <c r="H14439" t="s">
        <v>187123</v>
      </c>
      <c r="I14439" t="s">
        <v>238595</v>
      </c>
      <c r="J14439" t="s">
        <v>281724</v>
      </c>
    </row>
    <row r="14440" spans="1:10">
      <c r="A14440" s="2" t="s">
        <v>14420</v>
      </c>
      <c r="B14440" t="s">
        <v>70145</v>
      </c>
      <c r="C14440">
        <v>291063980</v>
      </c>
      <c r="D14440" t="s">
        <v>111340</v>
      </c>
      <c r="E14440" t="s">
        <v>112705</v>
      </c>
      <c r="F14440">
        <v>8</v>
      </c>
      <c r="G14440" t="s">
        <v>131970</v>
      </c>
      <c r="H14440" t="s">
        <v>187124</v>
      </c>
      <c r="I14440" t="s">
        <v>238596</v>
      </c>
      <c r="J14440" t="s">
        <v>281725</v>
      </c>
    </row>
    <row r="14441" spans="1:10">
      <c r="A14441" t="s">
        <v>14421</v>
      </c>
      <c r="B14441" t="s">
        <v>70146</v>
      </c>
      <c r="C14441">
        <v>291063895</v>
      </c>
      <c r="D14441" t="s">
        <v>111340</v>
      </c>
      <c r="E14441" t="s">
        <v>112705</v>
      </c>
      <c r="F14441">
        <v>3</v>
      </c>
      <c r="G14441" t="s">
        <v>131971</v>
      </c>
      <c r="H14441" t="s">
        <v>187125</v>
      </c>
      <c r="J14441" t="s">
        <v>281726</v>
      </c>
    </row>
    <row r="14442" spans="1:10">
      <c r="A14442" t="s">
        <v>14422</v>
      </c>
      <c r="B14442" t="s">
        <v>70147</v>
      </c>
      <c r="C14442">
        <v>290491550</v>
      </c>
      <c r="D14442" t="s">
        <v>111340</v>
      </c>
      <c r="E14442" t="s">
        <v>114108</v>
      </c>
      <c r="F14442">
        <v>197</v>
      </c>
      <c r="G14442" t="s">
        <v>131972</v>
      </c>
      <c r="H14442" t="s">
        <v>187126</v>
      </c>
      <c r="I14442" t="s">
        <v>238597</v>
      </c>
      <c r="J14442" t="s">
        <v>281727</v>
      </c>
    </row>
    <row r="14443" spans="1:10">
      <c r="A14443" t="s">
        <v>14423</v>
      </c>
      <c r="B14443" t="s">
        <v>70148</v>
      </c>
      <c r="C14443">
        <v>290482099</v>
      </c>
      <c r="D14443" t="s">
        <v>111340</v>
      </c>
      <c r="E14443" t="s">
        <v>112819</v>
      </c>
      <c r="F14443">
        <v>206</v>
      </c>
      <c r="G14443" t="s">
        <v>131973</v>
      </c>
      <c r="H14443" t="s">
        <v>187127</v>
      </c>
      <c r="I14443" t="s">
        <v>238598</v>
      </c>
      <c r="J14443" t="s">
        <v>281728</v>
      </c>
    </row>
    <row r="14444" spans="1:10">
      <c r="A14444" t="s">
        <v>14424</v>
      </c>
      <c r="B14444" t="s">
        <v>70149</v>
      </c>
      <c r="C14444">
        <v>284199553</v>
      </c>
      <c r="D14444" t="s">
        <v>111340</v>
      </c>
      <c r="E14444" t="s">
        <v>112705</v>
      </c>
      <c r="F14444">
        <v>15</v>
      </c>
      <c r="G14444" t="s">
        <v>131974</v>
      </c>
      <c r="H14444" t="s">
        <v>187128</v>
      </c>
      <c r="J14444" t="s">
        <v>281729</v>
      </c>
    </row>
    <row r="14445" spans="1:10">
      <c r="A14445" t="s">
        <v>14425</v>
      </c>
      <c r="B14445" t="s">
        <v>70150</v>
      </c>
      <c r="C14445">
        <v>290483732</v>
      </c>
      <c r="D14445" t="s">
        <v>111340</v>
      </c>
      <c r="E14445" t="s">
        <v>114108</v>
      </c>
      <c r="F14445">
        <v>9</v>
      </c>
      <c r="G14445" t="s">
        <v>131975</v>
      </c>
      <c r="H14445" t="s">
        <v>187129</v>
      </c>
      <c r="J14445" t="s">
        <v>281730</v>
      </c>
    </row>
    <row r="14446" spans="1:10">
      <c r="A14446" t="s">
        <v>14426</v>
      </c>
      <c r="B14446" t="s">
        <v>70151</v>
      </c>
      <c r="C14446">
        <v>284199455</v>
      </c>
      <c r="D14446" t="s">
        <v>111340</v>
      </c>
      <c r="E14446" t="s">
        <v>112705</v>
      </c>
      <c r="F14446">
        <v>9</v>
      </c>
      <c r="G14446" t="s">
        <v>131976</v>
      </c>
      <c r="H14446" t="s">
        <v>187130</v>
      </c>
      <c r="I14446" t="s">
        <v>238599</v>
      </c>
      <c r="J14446" t="s">
        <v>281731</v>
      </c>
    </row>
    <row r="14447" spans="1:10">
      <c r="A14447" t="s">
        <v>14427</v>
      </c>
      <c r="B14447" t="s">
        <v>70152</v>
      </c>
      <c r="C14447">
        <v>290525208</v>
      </c>
      <c r="D14447" t="s">
        <v>111340</v>
      </c>
      <c r="E14447" t="s">
        <v>112819</v>
      </c>
      <c r="F14447">
        <v>21</v>
      </c>
      <c r="G14447" t="s">
        <v>131977</v>
      </c>
      <c r="H14447" t="s">
        <v>187131</v>
      </c>
      <c r="I14447" t="s">
        <v>238600</v>
      </c>
      <c r="J14447" t="s">
        <v>281732</v>
      </c>
    </row>
    <row r="14448" spans="1:10">
      <c r="A14448" t="s">
        <v>14428</v>
      </c>
      <c r="B14448" t="s">
        <v>70153</v>
      </c>
      <c r="C14448">
        <v>290526356</v>
      </c>
      <c r="D14448" t="s">
        <v>111340</v>
      </c>
      <c r="E14448" t="s">
        <v>112803</v>
      </c>
      <c r="F14448">
        <v>2</v>
      </c>
      <c r="G14448" t="s">
        <v>131978</v>
      </c>
      <c r="H14448" t="s">
        <v>187132</v>
      </c>
      <c r="J14448" t="s">
        <v>281733</v>
      </c>
    </row>
    <row r="14449" spans="1:10">
      <c r="A14449" t="s">
        <v>14429</v>
      </c>
      <c r="B14449" t="s">
        <v>70154</v>
      </c>
      <c r="C14449">
        <v>284200261</v>
      </c>
      <c r="D14449" t="s">
        <v>111340</v>
      </c>
      <c r="E14449" t="s">
        <v>112705</v>
      </c>
      <c r="F14449">
        <v>41</v>
      </c>
      <c r="G14449" t="s">
        <v>131979</v>
      </c>
      <c r="H14449" t="s">
        <v>187133</v>
      </c>
      <c r="I14449" t="s">
        <v>238601</v>
      </c>
      <c r="J14449" t="s">
        <v>281734</v>
      </c>
    </row>
    <row r="14450" spans="1:10">
      <c r="A14450" t="s">
        <v>14430</v>
      </c>
      <c r="B14450" t="s">
        <v>70155</v>
      </c>
      <c r="C14450">
        <v>291063851</v>
      </c>
      <c r="D14450" t="s">
        <v>111340</v>
      </c>
      <c r="E14450" t="s">
        <v>112705</v>
      </c>
      <c r="F14450">
        <v>5</v>
      </c>
      <c r="G14450" t="s">
        <v>131980</v>
      </c>
      <c r="H14450" t="s">
        <v>187134</v>
      </c>
      <c r="I14450" t="s">
        <v>238602</v>
      </c>
      <c r="J14450" t="s">
        <v>281735</v>
      </c>
    </row>
    <row r="14451" spans="1:10">
      <c r="A14451" t="s">
        <v>14431</v>
      </c>
      <c r="B14451" t="s">
        <v>70156</v>
      </c>
      <c r="C14451">
        <v>290485946</v>
      </c>
      <c r="D14451" t="s">
        <v>111340</v>
      </c>
      <c r="E14451" t="s">
        <v>112819</v>
      </c>
      <c r="F14451">
        <v>32</v>
      </c>
      <c r="G14451" t="s">
        <v>131981</v>
      </c>
      <c r="H14451" t="s">
        <v>187135</v>
      </c>
      <c r="I14451" t="s">
        <v>238603</v>
      </c>
      <c r="J14451" t="s">
        <v>281736</v>
      </c>
    </row>
    <row r="14452" spans="1:10">
      <c r="A14452" t="s">
        <v>14432</v>
      </c>
      <c r="B14452" t="s">
        <v>70157</v>
      </c>
      <c r="C14452">
        <v>290483895</v>
      </c>
      <c r="D14452" t="s">
        <v>111340</v>
      </c>
      <c r="E14452" t="s">
        <v>112834</v>
      </c>
      <c r="F14452">
        <v>6</v>
      </c>
      <c r="G14452" t="s">
        <v>131982</v>
      </c>
      <c r="H14452" t="s">
        <v>187136</v>
      </c>
      <c r="I14452" t="s">
        <v>238604</v>
      </c>
      <c r="J14452" t="s">
        <v>281737</v>
      </c>
    </row>
    <row r="14453" spans="1:10">
      <c r="A14453" t="s">
        <v>14433</v>
      </c>
      <c r="B14453" t="s">
        <v>70158</v>
      </c>
      <c r="C14453">
        <v>284199633</v>
      </c>
      <c r="D14453" t="s">
        <v>111340</v>
      </c>
      <c r="E14453" t="s">
        <v>112705</v>
      </c>
      <c r="F14453">
        <v>1</v>
      </c>
      <c r="G14453" t="s">
        <v>131983</v>
      </c>
      <c r="H14453" t="s">
        <v>187137</v>
      </c>
      <c r="I14453" t="s">
        <v>238605</v>
      </c>
      <c r="J14453" t="s">
        <v>281738</v>
      </c>
    </row>
    <row r="14454" spans="1:10">
      <c r="A14454" t="s">
        <v>14434</v>
      </c>
      <c r="B14454" t="s">
        <v>70159</v>
      </c>
      <c r="C14454">
        <v>290484426</v>
      </c>
      <c r="D14454" t="s">
        <v>111340</v>
      </c>
      <c r="E14454" t="s">
        <v>114108</v>
      </c>
      <c r="F14454">
        <v>1088</v>
      </c>
      <c r="G14454" t="s">
        <v>131984</v>
      </c>
      <c r="H14454" t="s">
        <v>187138</v>
      </c>
      <c r="I14454" t="s">
        <v>238606</v>
      </c>
      <c r="J14454" t="s">
        <v>281739</v>
      </c>
    </row>
    <row r="14455" spans="1:10">
      <c r="A14455" t="s">
        <v>14435</v>
      </c>
      <c r="B14455" t="s">
        <v>70160</v>
      </c>
      <c r="C14455">
        <v>291429010</v>
      </c>
      <c r="D14455" t="s">
        <v>111340</v>
      </c>
      <c r="E14455" t="s">
        <v>112800</v>
      </c>
      <c r="F14455">
        <v>11</v>
      </c>
      <c r="G14455" t="s">
        <v>131985</v>
      </c>
      <c r="H14455" t="s">
        <v>187139</v>
      </c>
      <c r="I14455" t="s">
        <v>238607</v>
      </c>
      <c r="J14455" t="s">
        <v>281740</v>
      </c>
    </row>
    <row r="14456" spans="1:10">
      <c r="A14456" t="s">
        <v>14436</v>
      </c>
      <c r="B14456" t="s">
        <v>70161</v>
      </c>
      <c r="C14456">
        <v>290490948</v>
      </c>
      <c r="D14456" t="s">
        <v>111340</v>
      </c>
      <c r="E14456" t="s">
        <v>114124</v>
      </c>
      <c r="F14456">
        <v>29</v>
      </c>
      <c r="G14456" t="s">
        <v>131986</v>
      </c>
      <c r="H14456" t="s">
        <v>187140</v>
      </c>
      <c r="I14456" t="s">
        <v>238608</v>
      </c>
      <c r="J14456" t="s">
        <v>281741</v>
      </c>
    </row>
    <row r="14457" spans="1:10">
      <c r="A14457" t="s">
        <v>14437</v>
      </c>
      <c r="B14457" t="s">
        <v>70162</v>
      </c>
      <c r="C14457">
        <v>290524839</v>
      </c>
      <c r="D14457" t="s">
        <v>111340</v>
      </c>
      <c r="E14457" t="s">
        <v>114109</v>
      </c>
      <c r="F14457">
        <v>3</v>
      </c>
      <c r="G14457" t="s">
        <v>131987</v>
      </c>
      <c r="H14457" t="s">
        <v>187141</v>
      </c>
      <c r="J14457" t="s">
        <v>281742</v>
      </c>
    </row>
    <row r="14458" spans="1:10">
      <c r="A14458" t="s">
        <v>14438</v>
      </c>
      <c r="B14458" t="s">
        <v>70163</v>
      </c>
      <c r="C14458">
        <v>290486013</v>
      </c>
      <c r="D14458" t="s">
        <v>111340</v>
      </c>
      <c r="E14458" t="s">
        <v>112819</v>
      </c>
      <c r="F14458">
        <v>31</v>
      </c>
      <c r="G14458" t="s">
        <v>131988</v>
      </c>
      <c r="H14458" t="s">
        <v>187142</v>
      </c>
      <c r="J14458" t="s">
        <v>281743</v>
      </c>
    </row>
    <row r="14459" spans="1:10">
      <c r="A14459" t="s">
        <v>14439</v>
      </c>
      <c r="B14459" t="s">
        <v>70164</v>
      </c>
      <c r="C14459">
        <v>284199545</v>
      </c>
      <c r="D14459" t="s">
        <v>111340</v>
      </c>
      <c r="E14459" t="s">
        <v>112705</v>
      </c>
      <c r="F14459">
        <v>12</v>
      </c>
      <c r="G14459" t="s">
        <v>131989</v>
      </c>
      <c r="H14459" t="s">
        <v>187143</v>
      </c>
      <c r="J14459" t="s">
        <v>281744</v>
      </c>
    </row>
    <row r="14460" spans="1:10">
      <c r="A14460" t="s">
        <v>14440</v>
      </c>
      <c r="B14460" t="s">
        <v>70165</v>
      </c>
      <c r="C14460">
        <v>291428249</v>
      </c>
      <c r="D14460" t="s">
        <v>111340</v>
      </c>
      <c r="E14460" t="s">
        <v>114109</v>
      </c>
      <c r="F14460">
        <v>50</v>
      </c>
      <c r="G14460" t="s">
        <v>131990</v>
      </c>
      <c r="H14460" t="s">
        <v>187144</v>
      </c>
      <c r="I14460" t="s">
        <v>238609</v>
      </c>
      <c r="J14460" t="s">
        <v>281745</v>
      </c>
    </row>
    <row r="14461" spans="1:10">
      <c r="A14461" t="s">
        <v>14441</v>
      </c>
      <c r="B14461" t="s">
        <v>70166</v>
      </c>
      <c r="C14461">
        <v>290521807</v>
      </c>
      <c r="D14461" t="s">
        <v>111340</v>
      </c>
      <c r="E14461" t="s">
        <v>114108</v>
      </c>
      <c r="F14461">
        <v>219</v>
      </c>
      <c r="G14461" t="s">
        <v>131991</v>
      </c>
      <c r="H14461" t="s">
        <v>187145</v>
      </c>
      <c r="I14461" t="s">
        <v>238610</v>
      </c>
      <c r="J14461" t="s">
        <v>281746</v>
      </c>
    </row>
    <row r="14462" spans="1:10">
      <c r="A14462" t="s">
        <v>14442</v>
      </c>
      <c r="B14462" t="s">
        <v>70167</v>
      </c>
      <c r="C14462">
        <v>290524995</v>
      </c>
      <c r="D14462" t="s">
        <v>111340</v>
      </c>
      <c r="E14462" t="s">
        <v>112803</v>
      </c>
      <c r="F14462">
        <v>10</v>
      </c>
      <c r="G14462" t="s">
        <v>131992</v>
      </c>
      <c r="H14462" t="s">
        <v>187146</v>
      </c>
      <c r="I14462" t="s">
        <v>238611</v>
      </c>
      <c r="J14462" t="s">
        <v>281747</v>
      </c>
    </row>
    <row r="14463" spans="1:10">
      <c r="A14463" t="s">
        <v>14443</v>
      </c>
      <c r="B14463" t="s">
        <v>70168</v>
      </c>
      <c r="C14463">
        <v>291435134</v>
      </c>
      <c r="D14463" t="s">
        <v>111340</v>
      </c>
      <c r="E14463" t="s">
        <v>112705</v>
      </c>
      <c r="F14463">
        <v>394</v>
      </c>
      <c r="G14463" t="s">
        <v>131993</v>
      </c>
      <c r="H14463" t="s">
        <v>187147</v>
      </c>
      <c r="I14463" t="s">
        <v>238612</v>
      </c>
      <c r="J14463" t="s">
        <v>281748</v>
      </c>
    </row>
    <row r="14464" spans="1:10">
      <c r="A14464" t="s">
        <v>14444</v>
      </c>
      <c r="B14464" t="s">
        <v>70169</v>
      </c>
      <c r="C14464">
        <v>284200732</v>
      </c>
      <c r="D14464" t="s">
        <v>111340</v>
      </c>
      <c r="E14464" t="s">
        <v>112705</v>
      </c>
      <c r="F14464">
        <v>3</v>
      </c>
      <c r="G14464" t="s">
        <v>131994</v>
      </c>
      <c r="H14464" t="s">
        <v>187148</v>
      </c>
      <c r="I14464" t="s">
        <v>238613</v>
      </c>
      <c r="J14464" t="s">
        <v>281749</v>
      </c>
    </row>
    <row r="14465" spans="1:10">
      <c r="A14465" t="s">
        <v>14445</v>
      </c>
      <c r="B14465" t="s">
        <v>70170</v>
      </c>
      <c r="C14465">
        <v>291034885</v>
      </c>
      <c r="D14465" t="s">
        <v>111340</v>
      </c>
      <c r="E14465" t="s">
        <v>114109</v>
      </c>
      <c r="F14465">
        <v>80</v>
      </c>
      <c r="G14465" t="s">
        <v>131995</v>
      </c>
      <c r="H14465" t="s">
        <v>187149</v>
      </c>
      <c r="J14465" t="s">
        <v>281750</v>
      </c>
    </row>
    <row r="14466" spans="1:10">
      <c r="A14466" t="s">
        <v>14446</v>
      </c>
      <c r="B14466" t="s">
        <v>70171</v>
      </c>
      <c r="C14466">
        <v>290484361</v>
      </c>
      <c r="D14466" t="s">
        <v>111340</v>
      </c>
      <c r="E14466" t="s">
        <v>112705</v>
      </c>
      <c r="F14466">
        <v>29</v>
      </c>
      <c r="G14466" t="s">
        <v>131996</v>
      </c>
      <c r="H14466" t="s">
        <v>187150</v>
      </c>
      <c r="J14466" t="s">
        <v>281751</v>
      </c>
    </row>
    <row r="14467" spans="1:10">
      <c r="A14467" t="s">
        <v>14447</v>
      </c>
      <c r="B14467" t="s">
        <v>70172</v>
      </c>
      <c r="C14467">
        <v>284164642</v>
      </c>
      <c r="D14467" t="s">
        <v>111340</v>
      </c>
      <c r="E14467" t="s">
        <v>112705</v>
      </c>
      <c r="F14467">
        <v>1</v>
      </c>
      <c r="G14467" t="s">
        <v>131997</v>
      </c>
      <c r="H14467" t="s">
        <v>187151</v>
      </c>
      <c r="J14467" t="s">
        <v>281752</v>
      </c>
    </row>
    <row r="14468" spans="1:10">
      <c r="A14468" t="s">
        <v>14448</v>
      </c>
      <c r="B14468" t="s">
        <v>70173</v>
      </c>
      <c r="C14468">
        <v>291413950</v>
      </c>
      <c r="D14468" t="s">
        <v>111340</v>
      </c>
      <c r="E14468" t="s">
        <v>112819</v>
      </c>
      <c r="F14468">
        <v>2</v>
      </c>
      <c r="G14468" t="s">
        <v>131998</v>
      </c>
      <c r="H14468" t="s">
        <v>187152</v>
      </c>
      <c r="J14468" t="s">
        <v>281753</v>
      </c>
    </row>
    <row r="14469" spans="1:10">
      <c r="A14469" t="s">
        <v>14449</v>
      </c>
      <c r="B14469" t="s">
        <v>70174</v>
      </c>
      <c r="C14469">
        <v>291425164</v>
      </c>
      <c r="D14469" t="s">
        <v>111340</v>
      </c>
      <c r="E14469" t="s">
        <v>112757</v>
      </c>
      <c r="F14469">
        <v>5</v>
      </c>
      <c r="G14469" t="s">
        <v>131999</v>
      </c>
      <c r="H14469" t="s">
        <v>187153</v>
      </c>
      <c r="I14469" t="s">
        <v>238614</v>
      </c>
      <c r="J14469" t="s">
        <v>281754</v>
      </c>
    </row>
    <row r="14470" spans="1:10">
      <c r="A14470" t="s">
        <v>14450</v>
      </c>
      <c r="B14470" t="s">
        <v>70175</v>
      </c>
      <c r="C14470">
        <v>291063552</v>
      </c>
      <c r="D14470" t="s">
        <v>111340</v>
      </c>
      <c r="E14470" t="s">
        <v>112705</v>
      </c>
      <c r="F14470">
        <v>11</v>
      </c>
      <c r="G14470" t="s">
        <v>132000</v>
      </c>
      <c r="H14470" t="s">
        <v>187154</v>
      </c>
      <c r="J14470" t="s">
        <v>281755</v>
      </c>
    </row>
    <row r="14471" spans="1:10">
      <c r="A14471" t="s">
        <v>14451</v>
      </c>
      <c r="B14471" t="s">
        <v>70176</v>
      </c>
      <c r="C14471">
        <v>284164654</v>
      </c>
      <c r="D14471" t="s">
        <v>111340</v>
      </c>
      <c r="E14471" t="s">
        <v>112705</v>
      </c>
      <c r="F14471">
        <v>2</v>
      </c>
      <c r="G14471" t="s">
        <v>132001</v>
      </c>
      <c r="H14471" t="s">
        <v>187155</v>
      </c>
      <c r="J14471" t="s">
        <v>281756</v>
      </c>
    </row>
    <row r="14472" spans="1:10">
      <c r="A14472" t="s">
        <v>14452</v>
      </c>
      <c r="B14472" t="s">
        <v>70177</v>
      </c>
      <c r="C14472">
        <v>290525421</v>
      </c>
      <c r="D14472" t="s">
        <v>111340</v>
      </c>
      <c r="E14472" t="s">
        <v>114108</v>
      </c>
      <c r="F14472">
        <v>2</v>
      </c>
      <c r="G14472" t="s">
        <v>132002</v>
      </c>
      <c r="H14472" t="s">
        <v>187156</v>
      </c>
      <c r="I14472" t="s">
        <v>238615</v>
      </c>
      <c r="J14472" t="s">
        <v>281757</v>
      </c>
    </row>
    <row r="14473" spans="1:10">
      <c r="A14473" t="s">
        <v>14453</v>
      </c>
      <c r="B14473" t="s">
        <v>70178</v>
      </c>
      <c r="C14473">
        <v>290523448</v>
      </c>
      <c r="D14473" t="s">
        <v>111340</v>
      </c>
      <c r="E14473" t="s">
        <v>112705</v>
      </c>
      <c r="F14473">
        <v>1</v>
      </c>
      <c r="G14473" t="s">
        <v>132003</v>
      </c>
      <c r="H14473" t="s">
        <v>187157</v>
      </c>
      <c r="I14473" t="s">
        <v>238616</v>
      </c>
      <c r="J14473" t="s">
        <v>281758</v>
      </c>
    </row>
    <row r="14474" spans="1:10">
      <c r="A14474" t="s">
        <v>14454</v>
      </c>
      <c r="B14474" t="s">
        <v>70179</v>
      </c>
      <c r="C14474">
        <v>290484434</v>
      </c>
      <c r="D14474" t="s">
        <v>111891</v>
      </c>
      <c r="E14474" t="s">
        <v>114268</v>
      </c>
      <c r="F14474">
        <v>151</v>
      </c>
      <c r="G14474" t="s">
        <v>132004</v>
      </c>
      <c r="H14474" t="s">
        <v>187158</v>
      </c>
      <c r="I14474" t="s">
        <v>238617</v>
      </c>
      <c r="J14474" t="s">
        <v>281759</v>
      </c>
    </row>
    <row r="14475" spans="1:10">
      <c r="A14475" t="s">
        <v>14455</v>
      </c>
      <c r="B14475" t="s">
        <v>70180</v>
      </c>
      <c r="C14475">
        <v>291064043</v>
      </c>
      <c r="D14475" t="s">
        <v>111340</v>
      </c>
      <c r="E14475" t="s">
        <v>112705</v>
      </c>
      <c r="F14475">
        <v>4</v>
      </c>
      <c r="G14475" t="s">
        <v>132005</v>
      </c>
      <c r="H14475" t="s">
        <v>187159</v>
      </c>
      <c r="I14475" t="s">
        <v>238618</v>
      </c>
      <c r="J14475" t="s">
        <v>281760</v>
      </c>
    </row>
    <row r="14476" spans="1:10">
      <c r="A14476" t="s">
        <v>14456</v>
      </c>
      <c r="B14476" t="s">
        <v>70181</v>
      </c>
      <c r="C14476">
        <v>291433942</v>
      </c>
      <c r="D14476" t="s">
        <v>111340</v>
      </c>
      <c r="E14476" t="s">
        <v>112803</v>
      </c>
      <c r="F14476">
        <v>8</v>
      </c>
      <c r="G14476" t="s">
        <v>132006</v>
      </c>
      <c r="H14476" t="s">
        <v>187160</v>
      </c>
      <c r="J14476" t="s">
        <v>281761</v>
      </c>
    </row>
    <row r="14477" spans="1:10">
      <c r="A14477" t="s">
        <v>14457</v>
      </c>
      <c r="B14477" t="s">
        <v>70182</v>
      </c>
      <c r="C14477">
        <v>291064165</v>
      </c>
      <c r="D14477" t="s">
        <v>111340</v>
      </c>
      <c r="E14477" t="s">
        <v>112705</v>
      </c>
      <c r="F14477">
        <v>15</v>
      </c>
      <c r="G14477" t="s">
        <v>132007</v>
      </c>
      <c r="H14477" t="s">
        <v>187161</v>
      </c>
      <c r="I14477" t="s">
        <v>238619</v>
      </c>
      <c r="J14477" t="s">
        <v>281762</v>
      </c>
    </row>
    <row r="14478" spans="1:10">
      <c r="A14478" t="s">
        <v>14458</v>
      </c>
      <c r="B14478" t="s">
        <v>70183</v>
      </c>
      <c r="C14478">
        <v>290523121</v>
      </c>
      <c r="D14478" t="s">
        <v>111340</v>
      </c>
      <c r="E14478" t="s">
        <v>114128</v>
      </c>
      <c r="F14478">
        <v>34</v>
      </c>
      <c r="G14478" t="s">
        <v>132008</v>
      </c>
      <c r="H14478" t="s">
        <v>187162</v>
      </c>
      <c r="J14478" t="s">
        <v>281763</v>
      </c>
    </row>
    <row r="14479" spans="1:10">
      <c r="A14479" t="s">
        <v>14459</v>
      </c>
      <c r="B14479" t="s">
        <v>70184</v>
      </c>
      <c r="C14479">
        <v>290525106</v>
      </c>
      <c r="D14479" t="s">
        <v>111340</v>
      </c>
      <c r="E14479" t="s">
        <v>114109</v>
      </c>
      <c r="F14479">
        <v>1</v>
      </c>
      <c r="G14479" t="s">
        <v>132009</v>
      </c>
      <c r="H14479" t="s">
        <v>187163</v>
      </c>
      <c r="I14479" t="s">
        <v>238620</v>
      </c>
      <c r="J14479" t="s">
        <v>281764</v>
      </c>
    </row>
    <row r="14480" spans="1:10">
      <c r="A14480" t="s">
        <v>14460</v>
      </c>
      <c r="B14480" t="s">
        <v>70185</v>
      </c>
      <c r="C14480">
        <v>285274830</v>
      </c>
      <c r="D14480" t="s">
        <v>111340</v>
      </c>
      <c r="E14480" t="s">
        <v>112819</v>
      </c>
      <c r="F14480">
        <v>316</v>
      </c>
      <c r="G14480" t="s">
        <v>132010</v>
      </c>
      <c r="H14480" t="s">
        <v>187164</v>
      </c>
      <c r="I14480" t="s">
        <v>238621</v>
      </c>
      <c r="J14480" t="s">
        <v>281765</v>
      </c>
    </row>
    <row r="14481" spans="1:10">
      <c r="A14481" t="s">
        <v>14461</v>
      </c>
      <c r="B14481" t="s">
        <v>70186</v>
      </c>
      <c r="C14481">
        <v>290481786</v>
      </c>
      <c r="D14481" t="s">
        <v>111340</v>
      </c>
      <c r="E14481" t="s">
        <v>114108</v>
      </c>
      <c r="F14481">
        <v>24</v>
      </c>
      <c r="G14481" t="s">
        <v>132011</v>
      </c>
      <c r="H14481" t="s">
        <v>187165</v>
      </c>
      <c r="I14481" t="s">
        <v>238622</v>
      </c>
      <c r="J14481" t="s">
        <v>281766</v>
      </c>
    </row>
    <row r="14482" spans="1:10">
      <c r="A14482" t="s">
        <v>14462</v>
      </c>
      <c r="B14482" t="s">
        <v>70187</v>
      </c>
      <c r="C14482">
        <v>290483257</v>
      </c>
      <c r="D14482" t="s">
        <v>111340</v>
      </c>
      <c r="E14482" t="s">
        <v>112803</v>
      </c>
      <c r="F14482">
        <v>19</v>
      </c>
      <c r="G14482" t="s">
        <v>132012</v>
      </c>
      <c r="H14482" t="s">
        <v>187166</v>
      </c>
      <c r="I14482" t="s">
        <v>238623</v>
      </c>
      <c r="J14482" t="s">
        <v>281767</v>
      </c>
    </row>
    <row r="14483" spans="1:10">
      <c r="A14483" t="s">
        <v>14463</v>
      </c>
      <c r="B14483" t="s">
        <v>70188</v>
      </c>
      <c r="C14483">
        <v>290526349</v>
      </c>
      <c r="D14483" t="s">
        <v>111340</v>
      </c>
      <c r="E14483" t="s">
        <v>112803</v>
      </c>
      <c r="F14483">
        <v>2</v>
      </c>
      <c r="G14483" t="s">
        <v>132013</v>
      </c>
      <c r="H14483" t="s">
        <v>187167</v>
      </c>
      <c r="I14483" t="s">
        <v>238624</v>
      </c>
      <c r="J14483" t="s">
        <v>281768</v>
      </c>
    </row>
    <row r="14484" spans="1:10">
      <c r="A14484" t="s">
        <v>14464</v>
      </c>
      <c r="B14484" t="s">
        <v>70189</v>
      </c>
      <c r="C14484">
        <v>290526404</v>
      </c>
      <c r="D14484" t="s">
        <v>111340</v>
      </c>
      <c r="E14484" t="s">
        <v>112803</v>
      </c>
      <c r="F14484">
        <v>4</v>
      </c>
      <c r="G14484" t="s">
        <v>132014</v>
      </c>
      <c r="H14484" t="s">
        <v>187168</v>
      </c>
      <c r="J14484" t="s">
        <v>281769</v>
      </c>
    </row>
    <row r="14485" spans="1:10">
      <c r="A14485" t="s">
        <v>14465</v>
      </c>
      <c r="B14485" t="s">
        <v>70190</v>
      </c>
      <c r="C14485">
        <v>291063722</v>
      </c>
      <c r="D14485" t="s">
        <v>111340</v>
      </c>
      <c r="E14485" t="s">
        <v>112705</v>
      </c>
      <c r="F14485">
        <v>1</v>
      </c>
      <c r="G14485" t="s">
        <v>132015</v>
      </c>
      <c r="H14485" t="s">
        <v>187169</v>
      </c>
      <c r="I14485" t="s">
        <v>238625</v>
      </c>
      <c r="J14485" t="s">
        <v>281770</v>
      </c>
    </row>
    <row r="14486" spans="1:10">
      <c r="A14486" t="s">
        <v>14466</v>
      </c>
      <c r="B14486" t="s">
        <v>70191</v>
      </c>
      <c r="C14486">
        <v>291446632</v>
      </c>
      <c r="D14486" t="s">
        <v>111340</v>
      </c>
      <c r="E14486" t="s">
        <v>114109</v>
      </c>
      <c r="F14486">
        <v>17</v>
      </c>
      <c r="G14486" t="s">
        <v>132016</v>
      </c>
      <c r="H14486" t="s">
        <v>187170</v>
      </c>
      <c r="J14486" t="s">
        <v>281771</v>
      </c>
    </row>
    <row r="14487" spans="1:10">
      <c r="A14487" t="s">
        <v>14467</v>
      </c>
      <c r="B14487" t="s">
        <v>70192</v>
      </c>
      <c r="C14487">
        <v>290525730</v>
      </c>
      <c r="D14487" t="s">
        <v>111340</v>
      </c>
      <c r="E14487" t="s">
        <v>112803</v>
      </c>
      <c r="F14487">
        <v>11</v>
      </c>
      <c r="G14487" t="s">
        <v>132017</v>
      </c>
      <c r="H14487" t="s">
        <v>187171</v>
      </c>
      <c r="I14487" t="s">
        <v>238626</v>
      </c>
      <c r="J14487" t="s">
        <v>281772</v>
      </c>
    </row>
    <row r="14488" spans="1:10">
      <c r="A14488" t="s">
        <v>14468</v>
      </c>
      <c r="B14488" t="s">
        <v>70193</v>
      </c>
      <c r="C14488">
        <v>291426502</v>
      </c>
      <c r="D14488" t="s">
        <v>111340</v>
      </c>
      <c r="E14488" t="s">
        <v>112819</v>
      </c>
      <c r="F14488">
        <v>14</v>
      </c>
      <c r="G14488" t="s">
        <v>132018</v>
      </c>
      <c r="H14488" t="s">
        <v>187172</v>
      </c>
      <c r="I14488" t="s">
        <v>238627</v>
      </c>
      <c r="J14488" t="s">
        <v>281773</v>
      </c>
    </row>
    <row r="14489" spans="1:10">
      <c r="A14489" t="s">
        <v>14469</v>
      </c>
      <c r="B14489" t="s">
        <v>70194</v>
      </c>
      <c r="C14489">
        <v>290485126</v>
      </c>
      <c r="D14489" t="s">
        <v>111340</v>
      </c>
      <c r="E14489" t="s">
        <v>114178</v>
      </c>
      <c r="F14489">
        <v>72</v>
      </c>
      <c r="G14489" t="s">
        <v>132019</v>
      </c>
      <c r="H14489" t="s">
        <v>187173</v>
      </c>
      <c r="I14489" t="s">
        <v>238628</v>
      </c>
      <c r="J14489" t="s">
        <v>281774</v>
      </c>
    </row>
    <row r="14490" spans="1:10">
      <c r="A14490" t="s">
        <v>14470</v>
      </c>
      <c r="B14490" t="s">
        <v>70195</v>
      </c>
      <c r="C14490">
        <v>291063938</v>
      </c>
      <c r="D14490" t="s">
        <v>111340</v>
      </c>
      <c r="E14490" t="s">
        <v>112705</v>
      </c>
      <c r="F14490">
        <v>60</v>
      </c>
      <c r="G14490" t="s">
        <v>132020</v>
      </c>
      <c r="H14490" t="s">
        <v>187174</v>
      </c>
      <c r="I14490" t="s">
        <v>238629</v>
      </c>
      <c r="J14490" t="s">
        <v>281775</v>
      </c>
    </row>
    <row r="14491" spans="1:10">
      <c r="A14491" t="s">
        <v>14471</v>
      </c>
      <c r="B14491" t="s">
        <v>70196</v>
      </c>
      <c r="C14491">
        <v>290521216</v>
      </c>
      <c r="D14491" t="s">
        <v>111340</v>
      </c>
      <c r="E14491" t="s">
        <v>112705</v>
      </c>
      <c r="F14491">
        <v>5</v>
      </c>
      <c r="G14491" t="s">
        <v>132021</v>
      </c>
      <c r="H14491" t="s">
        <v>187175</v>
      </c>
      <c r="J14491" t="s">
        <v>281776</v>
      </c>
    </row>
    <row r="14492" spans="1:10">
      <c r="A14492" t="s">
        <v>14472</v>
      </c>
      <c r="B14492" t="s">
        <v>70197</v>
      </c>
      <c r="C14492">
        <v>291034645</v>
      </c>
      <c r="D14492" t="s">
        <v>111340</v>
      </c>
      <c r="E14492" t="s">
        <v>114103</v>
      </c>
      <c r="F14492">
        <v>1</v>
      </c>
      <c r="G14492" t="s">
        <v>132022</v>
      </c>
      <c r="H14492" t="s">
        <v>187176</v>
      </c>
      <c r="J14492" t="s">
        <v>281777</v>
      </c>
    </row>
    <row r="14493" spans="1:10">
      <c r="A14493" t="s">
        <v>14473</v>
      </c>
      <c r="B14493" t="s">
        <v>70198</v>
      </c>
      <c r="C14493">
        <v>291419651</v>
      </c>
      <c r="D14493" t="s">
        <v>111340</v>
      </c>
      <c r="E14493" t="s">
        <v>112803</v>
      </c>
      <c r="F14493">
        <v>4</v>
      </c>
      <c r="G14493" t="s">
        <v>132023</v>
      </c>
      <c r="H14493" t="s">
        <v>187177</v>
      </c>
      <c r="I14493" t="s">
        <v>238630</v>
      </c>
      <c r="J14493" t="s">
        <v>281778</v>
      </c>
    </row>
    <row r="14494" spans="1:10">
      <c r="A14494" t="s">
        <v>14474</v>
      </c>
      <c r="B14494" t="s">
        <v>70199</v>
      </c>
      <c r="C14494">
        <v>290487840</v>
      </c>
      <c r="D14494" t="s">
        <v>111340</v>
      </c>
      <c r="E14494" t="s">
        <v>114108</v>
      </c>
      <c r="F14494">
        <v>18</v>
      </c>
      <c r="G14494" t="s">
        <v>132024</v>
      </c>
      <c r="H14494" t="s">
        <v>187178</v>
      </c>
      <c r="I14494" t="s">
        <v>238631</v>
      </c>
      <c r="J14494" t="s">
        <v>281779</v>
      </c>
    </row>
    <row r="14495" spans="1:10">
      <c r="A14495" t="s">
        <v>14475</v>
      </c>
      <c r="B14495" t="s">
        <v>70200</v>
      </c>
      <c r="C14495">
        <v>291418338</v>
      </c>
      <c r="D14495" t="s">
        <v>111340</v>
      </c>
      <c r="E14495" t="s">
        <v>114119</v>
      </c>
      <c r="F14495">
        <v>1</v>
      </c>
      <c r="G14495" t="s">
        <v>132025</v>
      </c>
      <c r="H14495" t="s">
        <v>187179</v>
      </c>
      <c r="I14495" t="s">
        <v>238632</v>
      </c>
      <c r="J14495" t="s">
        <v>281780</v>
      </c>
    </row>
    <row r="14496" spans="1:10">
      <c r="A14496" t="s">
        <v>14476</v>
      </c>
      <c r="B14496" t="s">
        <v>70201</v>
      </c>
      <c r="C14496">
        <v>290484826</v>
      </c>
      <c r="D14496" t="s">
        <v>111340</v>
      </c>
      <c r="E14496" t="s">
        <v>114108</v>
      </c>
      <c r="F14496">
        <v>11</v>
      </c>
      <c r="G14496" t="s">
        <v>132026</v>
      </c>
      <c r="H14496" t="s">
        <v>187180</v>
      </c>
      <c r="I14496" t="s">
        <v>238633</v>
      </c>
      <c r="J14496" t="s">
        <v>281781</v>
      </c>
    </row>
    <row r="14497" spans="1:10">
      <c r="A14497" t="s">
        <v>14477</v>
      </c>
      <c r="B14497" t="s">
        <v>70202</v>
      </c>
      <c r="C14497">
        <v>291063525</v>
      </c>
      <c r="D14497" t="s">
        <v>111340</v>
      </c>
      <c r="E14497" t="s">
        <v>112705</v>
      </c>
      <c r="F14497">
        <v>650</v>
      </c>
      <c r="G14497" t="s">
        <v>132027</v>
      </c>
      <c r="H14497" t="s">
        <v>187181</v>
      </c>
      <c r="J14497" t="s">
        <v>281782</v>
      </c>
    </row>
    <row r="14498" spans="1:10">
      <c r="A14498" t="s">
        <v>14478</v>
      </c>
      <c r="B14498" t="s">
        <v>70203</v>
      </c>
      <c r="C14498">
        <v>291063753</v>
      </c>
      <c r="D14498" t="s">
        <v>111340</v>
      </c>
      <c r="E14498" t="s">
        <v>112705</v>
      </c>
      <c r="F14498">
        <v>1</v>
      </c>
      <c r="G14498" t="s">
        <v>132028</v>
      </c>
      <c r="H14498" t="s">
        <v>187182</v>
      </c>
      <c r="J14498" t="s">
        <v>281783</v>
      </c>
    </row>
    <row r="14499" spans="1:10">
      <c r="A14499" t="s">
        <v>14479</v>
      </c>
      <c r="B14499" t="s">
        <v>70204</v>
      </c>
      <c r="C14499">
        <v>284200805</v>
      </c>
      <c r="D14499" t="s">
        <v>111340</v>
      </c>
      <c r="E14499" t="s">
        <v>112705</v>
      </c>
      <c r="F14499">
        <v>7</v>
      </c>
      <c r="G14499" t="s">
        <v>132029</v>
      </c>
      <c r="H14499" t="s">
        <v>187183</v>
      </c>
      <c r="J14499" t="s">
        <v>281784</v>
      </c>
    </row>
    <row r="14500" spans="1:10">
      <c r="A14500" t="s">
        <v>14480</v>
      </c>
      <c r="B14500" t="s">
        <v>70205</v>
      </c>
      <c r="C14500">
        <v>291063729</v>
      </c>
      <c r="D14500" t="s">
        <v>111340</v>
      </c>
      <c r="E14500" t="s">
        <v>112705</v>
      </c>
      <c r="F14500">
        <v>2</v>
      </c>
      <c r="G14500" t="s">
        <v>132030</v>
      </c>
      <c r="H14500" t="s">
        <v>187184</v>
      </c>
      <c r="I14500" t="s">
        <v>238634</v>
      </c>
      <c r="J14500" t="s">
        <v>281785</v>
      </c>
    </row>
    <row r="14501" spans="1:10">
      <c r="A14501" t="s">
        <v>14481</v>
      </c>
      <c r="B14501" t="s">
        <v>70206</v>
      </c>
      <c r="C14501">
        <v>291428833</v>
      </c>
      <c r="D14501" t="s">
        <v>111340</v>
      </c>
      <c r="E14501" t="s">
        <v>112803</v>
      </c>
      <c r="F14501">
        <v>1</v>
      </c>
      <c r="G14501" t="s">
        <v>132031</v>
      </c>
      <c r="H14501" t="s">
        <v>187185</v>
      </c>
      <c r="J14501" t="s">
        <v>281786</v>
      </c>
    </row>
    <row r="14502" spans="1:10">
      <c r="A14502" t="s">
        <v>14482</v>
      </c>
      <c r="B14502" t="s">
        <v>70207</v>
      </c>
      <c r="C14502">
        <v>290829288</v>
      </c>
      <c r="D14502" t="s">
        <v>111340</v>
      </c>
      <c r="E14502" t="s">
        <v>112803</v>
      </c>
      <c r="F14502">
        <v>1</v>
      </c>
      <c r="G14502" t="s">
        <v>132032</v>
      </c>
      <c r="H14502" t="s">
        <v>187186</v>
      </c>
      <c r="J14502" t="s">
        <v>281787</v>
      </c>
    </row>
    <row r="14503" spans="1:10">
      <c r="A14503" t="s">
        <v>14483</v>
      </c>
      <c r="B14503" t="s">
        <v>70208</v>
      </c>
      <c r="C14503">
        <v>291063648</v>
      </c>
      <c r="D14503" t="s">
        <v>111340</v>
      </c>
      <c r="E14503" t="s">
        <v>112705</v>
      </c>
      <c r="F14503">
        <v>7</v>
      </c>
      <c r="G14503" t="s">
        <v>132033</v>
      </c>
      <c r="H14503" t="s">
        <v>187187</v>
      </c>
      <c r="J14503" t="s">
        <v>281788</v>
      </c>
    </row>
    <row r="14504" spans="1:10">
      <c r="A14504" t="s">
        <v>14484</v>
      </c>
      <c r="B14504" t="s">
        <v>14484</v>
      </c>
      <c r="C14504">
        <v>291063517</v>
      </c>
      <c r="D14504" t="s">
        <v>111340</v>
      </c>
      <c r="E14504" t="s">
        <v>112705</v>
      </c>
      <c r="F14504">
        <v>6</v>
      </c>
      <c r="G14504" t="s">
        <v>132034</v>
      </c>
      <c r="H14504" t="s">
        <v>187188</v>
      </c>
      <c r="J14504" t="s">
        <v>281789</v>
      </c>
    </row>
    <row r="14505" spans="1:10">
      <c r="A14505" t="s">
        <v>14485</v>
      </c>
      <c r="B14505" t="s">
        <v>70209</v>
      </c>
      <c r="C14505">
        <v>291063528</v>
      </c>
      <c r="D14505" t="s">
        <v>111340</v>
      </c>
      <c r="E14505" t="s">
        <v>112705</v>
      </c>
      <c r="F14505">
        <v>2</v>
      </c>
      <c r="G14505" t="s">
        <v>132035</v>
      </c>
      <c r="H14505" t="s">
        <v>187189</v>
      </c>
      <c r="I14505" t="s">
        <v>238635</v>
      </c>
      <c r="J14505" t="s">
        <v>281790</v>
      </c>
    </row>
    <row r="14506" spans="1:10">
      <c r="A14506" t="s">
        <v>14486</v>
      </c>
      <c r="B14506" t="s">
        <v>70210</v>
      </c>
      <c r="C14506">
        <v>290829194</v>
      </c>
      <c r="D14506" t="s">
        <v>111340</v>
      </c>
      <c r="E14506" t="s">
        <v>112757</v>
      </c>
      <c r="F14506">
        <v>23</v>
      </c>
      <c r="G14506" t="s">
        <v>132036</v>
      </c>
      <c r="H14506" t="s">
        <v>187190</v>
      </c>
      <c r="I14506" t="s">
        <v>238636</v>
      </c>
      <c r="J14506" t="s">
        <v>281791</v>
      </c>
    </row>
    <row r="14507" spans="1:10">
      <c r="A14507" t="s">
        <v>14487</v>
      </c>
      <c r="B14507" t="s">
        <v>70211</v>
      </c>
      <c r="C14507">
        <v>291063656</v>
      </c>
      <c r="D14507" t="s">
        <v>111340</v>
      </c>
      <c r="E14507" t="s">
        <v>112705</v>
      </c>
      <c r="F14507">
        <v>106</v>
      </c>
      <c r="G14507" t="s">
        <v>132037</v>
      </c>
      <c r="H14507" t="s">
        <v>187191</v>
      </c>
      <c r="J14507" t="s">
        <v>281792</v>
      </c>
    </row>
    <row r="14508" spans="1:10">
      <c r="A14508" t="s">
        <v>14488</v>
      </c>
      <c r="B14508" t="s">
        <v>70212</v>
      </c>
      <c r="C14508">
        <v>291063715</v>
      </c>
      <c r="D14508" t="s">
        <v>111340</v>
      </c>
      <c r="E14508" t="s">
        <v>112705</v>
      </c>
      <c r="F14508">
        <v>1</v>
      </c>
      <c r="G14508" t="s">
        <v>132038</v>
      </c>
      <c r="H14508" t="s">
        <v>187192</v>
      </c>
      <c r="I14508" t="s">
        <v>238637</v>
      </c>
      <c r="J14508" t="s">
        <v>281793</v>
      </c>
    </row>
    <row r="14509" spans="1:10">
      <c r="A14509" t="s">
        <v>14489</v>
      </c>
      <c r="B14509" t="s">
        <v>70213</v>
      </c>
      <c r="C14509">
        <v>290481650</v>
      </c>
      <c r="D14509" t="s">
        <v>111854</v>
      </c>
      <c r="E14509" t="s">
        <v>114110</v>
      </c>
      <c r="F14509">
        <v>39</v>
      </c>
      <c r="G14509" t="s">
        <v>132039</v>
      </c>
      <c r="H14509" t="s">
        <v>187193</v>
      </c>
      <c r="I14509" t="s">
        <v>238638</v>
      </c>
      <c r="J14509" t="s">
        <v>281794</v>
      </c>
    </row>
    <row r="14510" spans="1:10">
      <c r="A14510" t="s">
        <v>14490</v>
      </c>
      <c r="B14510" t="s">
        <v>70214</v>
      </c>
      <c r="C14510">
        <v>291063639</v>
      </c>
      <c r="D14510" t="s">
        <v>111340</v>
      </c>
      <c r="E14510" t="s">
        <v>112705</v>
      </c>
      <c r="F14510">
        <v>1</v>
      </c>
      <c r="G14510" t="s">
        <v>132040</v>
      </c>
      <c r="H14510" t="s">
        <v>187194</v>
      </c>
      <c r="J14510" t="s">
        <v>281795</v>
      </c>
    </row>
    <row r="14511" spans="1:10">
      <c r="A14511" t="s">
        <v>14491</v>
      </c>
      <c r="B14511" t="s">
        <v>70215</v>
      </c>
      <c r="C14511">
        <v>290487948</v>
      </c>
      <c r="D14511" t="s">
        <v>111340</v>
      </c>
      <c r="E14511" t="s">
        <v>112819</v>
      </c>
      <c r="F14511">
        <v>4</v>
      </c>
      <c r="G14511" t="s">
        <v>132041</v>
      </c>
      <c r="H14511" t="s">
        <v>187195</v>
      </c>
      <c r="J14511" t="s">
        <v>281796</v>
      </c>
    </row>
    <row r="14512" spans="1:10">
      <c r="A14512" t="s">
        <v>14492</v>
      </c>
      <c r="B14512" t="s">
        <v>70216</v>
      </c>
      <c r="C14512">
        <v>284199961</v>
      </c>
      <c r="D14512" t="s">
        <v>111340</v>
      </c>
      <c r="E14512" t="s">
        <v>112705</v>
      </c>
      <c r="F14512">
        <v>59</v>
      </c>
      <c r="G14512" t="s">
        <v>132042</v>
      </c>
      <c r="H14512" t="s">
        <v>187196</v>
      </c>
      <c r="I14512" t="s">
        <v>238639</v>
      </c>
      <c r="J14512" t="s">
        <v>281797</v>
      </c>
    </row>
    <row r="14513" spans="1:10">
      <c r="A14513" t="s">
        <v>14493</v>
      </c>
      <c r="B14513" t="s">
        <v>70217</v>
      </c>
      <c r="C14513">
        <v>291063500</v>
      </c>
      <c r="D14513" t="s">
        <v>111340</v>
      </c>
      <c r="E14513" t="s">
        <v>112705</v>
      </c>
      <c r="F14513">
        <v>30</v>
      </c>
      <c r="G14513" t="s">
        <v>132043</v>
      </c>
      <c r="H14513" t="s">
        <v>187197</v>
      </c>
      <c r="J14513" t="s">
        <v>281798</v>
      </c>
    </row>
    <row r="14514" spans="1:10">
      <c r="A14514" t="s">
        <v>14494</v>
      </c>
      <c r="B14514" t="s">
        <v>70218</v>
      </c>
      <c r="C14514">
        <v>290489723</v>
      </c>
      <c r="D14514" t="s">
        <v>111340</v>
      </c>
      <c r="E14514" t="s">
        <v>112742</v>
      </c>
      <c r="F14514">
        <v>201</v>
      </c>
      <c r="G14514" t="s">
        <v>132044</v>
      </c>
      <c r="H14514" t="s">
        <v>187198</v>
      </c>
      <c r="I14514" t="s">
        <v>238640</v>
      </c>
      <c r="J14514" t="s">
        <v>281799</v>
      </c>
    </row>
    <row r="14515" spans="1:10">
      <c r="A14515" t="s">
        <v>14495</v>
      </c>
      <c r="B14515" t="s">
        <v>70219</v>
      </c>
      <c r="C14515">
        <v>290521079</v>
      </c>
      <c r="D14515" t="s">
        <v>111340</v>
      </c>
      <c r="E14515" t="s">
        <v>112803</v>
      </c>
      <c r="F14515">
        <v>10</v>
      </c>
      <c r="G14515" t="s">
        <v>132045</v>
      </c>
      <c r="H14515" t="s">
        <v>187199</v>
      </c>
      <c r="J14515" t="s">
        <v>281800</v>
      </c>
    </row>
    <row r="14516" spans="1:10">
      <c r="A14516" t="s">
        <v>14496</v>
      </c>
      <c r="B14516" t="s">
        <v>70220</v>
      </c>
      <c r="C14516">
        <v>291417233</v>
      </c>
      <c r="D14516" t="s">
        <v>111340</v>
      </c>
      <c r="E14516" t="s">
        <v>114109</v>
      </c>
      <c r="F14516">
        <v>90</v>
      </c>
      <c r="G14516" t="s">
        <v>132046</v>
      </c>
      <c r="H14516" t="s">
        <v>187200</v>
      </c>
      <c r="J14516" t="s">
        <v>281801</v>
      </c>
    </row>
    <row r="14517" spans="1:10">
      <c r="A14517" t="s">
        <v>14497</v>
      </c>
      <c r="B14517" t="s">
        <v>70221</v>
      </c>
      <c r="C14517">
        <v>291063961</v>
      </c>
      <c r="D14517" t="s">
        <v>111340</v>
      </c>
      <c r="E14517" t="s">
        <v>112705</v>
      </c>
      <c r="F14517">
        <v>28</v>
      </c>
      <c r="G14517" t="s">
        <v>132047</v>
      </c>
      <c r="H14517" t="s">
        <v>187201</v>
      </c>
      <c r="J14517" t="s">
        <v>281802</v>
      </c>
    </row>
    <row r="14518" spans="1:10">
      <c r="A14518" t="s">
        <v>14498</v>
      </c>
      <c r="B14518" t="s">
        <v>70222</v>
      </c>
      <c r="C14518">
        <v>291063545</v>
      </c>
      <c r="D14518" t="s">
        <v>111340</v>
      </c>
      <c r="E14518" t="s">
        <v>112705</v>
      </c>
      <c r="F14518">
        <v>34</v>
      </c>
      <c r="G14518" t="s">
        <v>132048</v>
      </c>
      <c r="H14518" t="s">
        <v>187202</v>
      </c>
      <c r="I14518" t="s">
        <v>238641</v>
      </c>
      <c r="J14518" t="s">
        <v>281803</v>
      </c>
    </row>
    <row r="14519" spans="1:10">
      <c r="A14519" t="s">
        <v>14499</v>
      </c>
      <c r="B14519" t="s">
        <v>70223</v>
      </c>
      <c r="C14519">
        <v>287799809</v>
      </c>
      <c r="D14519" t="s">
        <v>111340</v>
      </c>
      <c r="E14519" t="s">
        <v>112705</v>
      </c>
      <c r="F14519">
        <v>4</v>
      </c>
      <c r="G14519" t="s">
        <v>132049</v>
      </c>
      <c r="H14519" t="s">
        <v>187203</v>
      </c>
      <c r="I14519" t="s">
        <v>238642</v>
      </c>
      <c r="J14519" t="s">
        <v>281804</v>
      </c>
    </row>
    <row r="14520" spans="1:10">
      <c r="A14520" t="s">
        <v>14500</v>
      </c>
      <c r="B14520" t="s">
        <v>70224</v>
      </c>
      <c r="C14520">
        <v>291445985</v>
      </c>
      <c r="D14520" t="s">
        <v>111340</v>
      </c>
      <c r="E14520" t="s">
        <v>112803</v>
      </c>
      <c r="F14520">
        <v>1</v>
      </c>
      <c r="G14520" t="s">
        <v>132050</v>
      </c>
      <c r="H14520" t="s">
        <v>187204</v>
      </c>
      <c r="J14520" t="s">
        <v>281805</v>
      </c>
    </row>
    <row r="14521" spans="1:10">
      <c r="A14521" t="s">
        <v>14501</v>
      </c>
      <c r="B14521" t="s">
        <v>70225</v>
      </c>
      <c r="C14521">
        <v>289783975</v>
      </c>
      <c r="D14521" t="s">
        <v>111340</v>
      </c>
      <c r="E14521" t="s">
        <v>112803</v>
      </c>
      <c r="F14521">
        <v>2</v>
      </c>
      <c r="G14521" t="s">
        <v>132051</v>
      </c>
      <c r="H14521" t="s">
        <v>187205</v>
      </c>
      <c r="J14521" t="s">
        <v>281806</v>
      </c>
    </row>
    <row r="14522" spans="1:10">
      <c r="A14522" t="s">
        <v>14502</v>
      </c>
      <c r="B14522" t="s">
        <v>70226</v>
      </c>
      <c r="C14522">
        <v>290525211</v>
      </c>
      <c r="D14522" t="s">
        <v>111340</v>
      </c>
      <c r="E14522" t="s">
        <v>112819</v>
      </c>
      <c r="F14522">
        <v>1</v>
      </c>
      <c r="G14522" t="s">
        <v>132052</v>
      </c>
      <c r="H14522" t="s">
        <v>187206</v>
      </c>
      <c r="I14522" t="s">
        <v>238643</v>
      </c>
      <c r="J14522" t="s">
        <v>281807</v>
      </c>
    </row>
    <row r="14523" spans="1:10">
      <c r="A14523" t="s">
        <v>14503</v>
      </c>
      <c r="B14523" t="s">
        <v>70227</v>
      </c>
      <c r="C14523">
        <v>291063551</v>
      </c>
      <c r="D14523" t="s">
        <v>111340</v>
      </c>
      <c r="E14523" t="s">
        <v>112705</v>
      </c>
      <c r="F14523">
        <v>10</v>
      </c>
      <c r="G14523" t="s">
        <v>132053</v>
      </c>
      <c r="H14523" t="s">
        <v>187207</v>
      </c>
      <c r="J14523" t="s">
        <v>281808</v>
      </c>
    </row>
    <row r="14524" spans="1:10">
      <c r="A14524" t="s">
        <v>14504</v>
      </c>
      <c r="B14524" t="s">
        <v>70228</v>
      </c>
      <c r="C14524">
        <v>289783978</v>
      </c>
      <c r="D14524" t="s">
        <v>111340</v>
      </c>
      <c r="E14524" t="s">
        <v>114124</v>
      </c>
      <c r="F14524">
        <v>1</v>
      </c>
      <c r="G14524" t="s">
        <v>132054</v>
      </c>
      <c r="H14524" t="s">
        <v>187208</v>
      </c>
      <c r="J14524" t="s">
        <v>281809</v>
      </c>
    </row>
    <row r="14525" spans="1:10">
      <c r="A14525" t="s">
        <v>14505</v>
      </c>
      <c r="B14525" t="s">
        <v>70229</v>
      </c>
      <c r="C14525">
        <v>291063807</v>
      </c>
      <c r="D14525" t="s">
        <v>111340</v>
      </c>
      <c r="E14525" t="s">
        <v>112705</v>
      </c>
      <c r="F14525">
        <v>11</v>
      </c>
      <c r="G14525" t="s">
        <v>132055</v>
      </c>
      <c r="H14525" t="s">
        <v>187209</v>
      </c>
      <c r="I14525" t="s">
        <v>238644</v>
      </c>
      <c r="J14525" t="s">
        <v>281810</v>
      </c>
    </row>
    <row r="14526" spans="1:10">
      <c r="A14526" t="s">
        <v>14506</v>
      </c>
      <c r="B14526" t="s">
        <v>70230</v>
      </c>
      <c r="C14526">
        <v>291064130</v>
      </c>
      <c r="D14526" t="s">
        <v>111340</v>
      </c>
      <c r="E14526" t="s">
        <v>112705</v>
      </c>
      <c r="F14526">
        <v>30</v>
      </c>
      <c r="G14526" t="s">
        <v>132056</v>
      </c>
      <c r="H14526" t="s">
        <v>187210</v>
      </c>
      <c r="I14526" t="s">
        <v>238645</v>
      </c>
      <c r="J14526" t="s">
        <v>281811</v>
      </c>
    </row>
    <row r="14527" spans="1:10">
      <c r="A14527" t="s">
        <v>14507</v>
      </c>
      <c r="B14527" t="s">
        <v>70231</v>
      </c>
      <c r="C14527">
        <v>290492272</v>
      </c>
      <c r="D14527" t="s">
        <v>111340</v>
      </c>
      <c r="E14527" t="s">
        <v>112803</v>
      </c>
      <c r="F14527">
        <v>6</v>
      </c>
      <c r="G14527" t="s">
        <v>132057</v>
      </c>
      <c r="H14527" t="s">
        <v>187211</v>
      </c>
      <c r="I14527" t="s">
        <v>238646</v>
      </c>
      <c r="J14527" t="s">
        <v>281812</v>
      </c>
    </row>
    <row r="14528" spans="1:10">
      <c r="A14528" t="s">
        <v>14508</v>
      </c>
      <c r="B14528" t="s">
        <v>70232</v>
      </c>
      <c r="C14528">
        <v>290492492</v>
      </c>
      <c r="D14528" t="s">
        <v>111340</v>
      </c>
      <c r="E14528" t="s">
        <v>114136</v>
      </c>
      <c r="F14528">
        <v>43</v>
      </c>
      <c r="G14528" t="s">
        <v>132058</v>
      </c>
      <c r="H14528" t="s">
        <v>187212</v>
      </c>
      <c r="I14528" t="s">
        <v>238647</v>
      </c>
      <c r="J14528" t="s">
        <v>281813</v>
      </c>
    </row>
    <row r="14529" spans="1:10">
      <c r="A14529" t="s">
        <v>14509</v>
      </c>
      <c r="B14529" t="s">
        <v>70233</v>
      </c>
      <c r="C14529">
        <v>291064062</v>
      </c>
      <c r="D14529" t="s">
        <v>111340</v>
      </c>
      <c r="E14529" t="s">
        <v>112705</v>
      </c>
      <c r="F14529">
        <v>62</v>
      </c>
      <c r="G14529" t="s">
        <v>132059</v>
      </c>
      <c r="H14529" t="s">
        <v>187213</v>
      </c>
      <c r="I14529" t="s">
        <v>238648</v>
      </c>
      <c r="J14529" t="s">
        <v>281814</v>
      </c>
    </row>
    <row r="14530" spans="1:10">
      <c r="A14530" t="s">
        <v>14510</v>
      </c>
      <c r="B14530" t="s">
        <v>70234</v>
      </c>
      <c r="C14530">
        <v>290525474</v>
      </c>
      <c r="D14530" t="s">
        <v>111340</v>
      </c>
      <c r="E14530" t="s">
        <v>112713</v>
      </c>
      <c r="F14530">
        <v>12</v>
      </c>
      <c r="G14530" t="s">
        <v>132060</v>
      </c>
      <c r="H14530" t="s">
        <v>187214</v>
      </c>
      <c r="I14530" t="s">
        <v>238649</v>
      </c>
      <c r="J14530" t="s">
        <v>281815</v>
      </c>
    </row>
    <row r="14531" spans="1:10">
      <c r="A14531" t="s">
        <v>14511</v>
      </c>
      <c r="B14531" t="s">
        <v>70235</v>
      </c>
      <c r="C14531">
        <v>291035453</v>
      </c>
      <c r="D14531" t="s">
        <v>111340</v>
      </c>
      <c r="E14531" t="s">
        <v>112705</v>
      </c>
      <c r="F14531">
        <v>198</v>
      </c>
      <c r="G14531" t="s">
        <v>132061</v>
      </c>
      <c r="H14531" t="s">
        <v>187215</v>
      </c>
      <c r="J14531" t="s">
        <v>281816</v>
      </c>
    </row>
    <row r="14532" spans="1:10">
      <c r="A14532" t="s">
        <v>14512</v>
      </c>
      <c r="B14532" t="s">
        <v>70236</v>
      </c>
      <c r="C14532">
        <v>291415898</v>
      </c>
      <c r="D14532" t="s">
        <v>111340</v>
      </c>
      <c r="E14532" t="s">
        <v>112803</v>
      </c>
      <c r="F14532">
        <v>25</v>
      </c>
      <c r="G14532" t="s">
        <v>132062</v>
      </c>
      <c r="H14532" t="s">
        <v>187216</v>
      </c>
      <c r="I14532" t="s">
        <v>238650</v>
      </c>
      <c r="J14532" t="s">
        <v>281817</v>
      </c>
    </row>
    <row r="14533" spans="1:10">
      <c r="A14533" t="s">
        <v>14513</v>
      </c>
      <c r="B14533" t="s">
        <v>70237</v>
      </c>
      <c r="C14533">
        <v>284200145</v>
      </c>
      <c r="D14533" t="s">
        <v>111340</v>
      </c>
      <c r="E14533" t="s">
        <v>112705</v>
      </c>
      <c r="F14533">
        <v>8</v>
      </c>
      <c r="G14533" t="s">
        <v>132063</v>
      </c>
      <c r="H14533" t="s">
        <v>187217</v>
      </c>
      <c r="I14533" t="s">
        <v>238651</v>
      </c>
      <c r="J14533" t="s">
        <v>281818</v>
      </c>
    </row>
    <row r="14534" spans="1:10">
      <c r="A14534" t="s">
        <v>14514</v>
      </c>
      <c r="B14534" t="s">
        <v>70238</v>
      </c>
      <c r="C14534">
        <v>290484508</v>
      </c>
      <c r="D14534" t="s">
        <v>111340</v>
      </c>
      <c r="E14534" t="s">
        <v>112803</v>
      </c>
      <c r="F14534">
        <v>21</v>
      </c>
      <c r="G14534" t="s">
        <v>132064</v>
      </c>
      <c r="H14534" t="s">
        <v>187218</v>
      </c>
      <c r="I14534" t="s">
        <v>238652</v>
      </c>
      <c r="J14534" t="s">
        <v>281819</v>
      </c>
    </row>
    <row r="14535" spans="1:10">
      <c r="A14535" t="s">
        <v>14515</v>
      </c>
      <c r="B14535" t="s">
        <v>70239</v>
      </c>
      <c r="C14535">
        <v>291431739</v>
      </c>
      <c r="D14535" t="s">
        <v>111340</v>
      </c>
      <c r="E14535" t="s">
        <v>112713</v>
      </c>
      <c r="F14535">
        <v>29</v>
      </c>
      <c r="G14535" t="s">
        <v>132065</v>
      </c>
      <c r="H14535" t="s">
        <v>187219</v>
      </c>
      <c r="J14535" t="s">
        <v>281820</v>
      </c>
    </row>
    <row r="14536" spans="1:10">
      <c r="A14536" t="s">
        <v>14516</v>
      </c>
      <c r="B14536" t="s">
        <v>70240</v>
      </c>
      <c r="C14536">
        <v>291433516</v>
      </c>
      <c r="D14536" t="s">
        <v>111340</v>
      </c>
      <c r="E14536" t="s">
        <v>112803</v>
      </c>
      <c r="F14536">
        <v>2</v>
      </c>
      <c r="G14536" t="s">
        <v>132066</v>
      </c>
      <c r="H14536" t="s">
        <v>187220</v>
      </c>
      <c r="I14536" t="s">
        <v>238653</v>
      </c>
      <c r="J14536" t="s">
        <v>281821</v>
      </c>
    </row>
    <row r="14537" spans="1:10">
      <c r="A14537" t="s">
        <v>14517</v>
      </c>
      <c r="B14537" t="s">
        <v>70241</v>
      </c>
      <c r="C14537">
        <v>284200066</v>
      </c>
      <c r="D14537" t="s">
        <v>111340</v>
      </c>
      <c r="E14537" t="s">
        <v>112713</v>
      </c>
      <c r="F14537">
        <v>40</v>
      </c>
      <c r="G14537" t="s">
        <v>132067</v>
      </c>
      <c r="H14537" t="s">
        <v>187221</v>
      </c>
      <c r="I14537" t="s">
        <v>238654</v>
      </c>
      <c r="J14537" t="s">
        <v>281822</v>
      </c>
    </row>
    <row r="14538" spans="1:10">
      <c r="A14538" t="s">
        <v>14518</v>
      </c>
      <c r="B14538" t="s">
        <v>70242</v>
      </c>
      <c r="C14538">
        <v>291426336</v>
      </c>
      <c r="D14538" t="s">
        <v>111340</v>
      </c>
      <c r="E14538" t="s">
        <v>112713</v>
      </c>
      <c r="F14538">
        <v>38</v>
      </c>
      <c r="G14538" t="s">
        <v>132068</v>
      </c>
      <c r="H14538" t="s">
        <v>187222</v>
      </c>
      <c r="I14538" t="s">
        <v>238655</v>
      </c>
      <c r="J14538" t="s">
        <v>281823</v>
      </c>
    </row>
    <row r="14539" spans="1:10">
      <c r="A14539" t="s">
        <v>14519</v>
      </c>
      <c r="B14539" t="s">
        <v>70243</v>
      </c>
      <c r="C14539">
        <v>283481198</v>
      </c>
      <c r="D14539" t="s">
        <v>111340</v>
      </c>
      <c r="E14539" t="s">
        <v>112705</v>
      </c>
      <c r="F14539">
        <v>13</v>
      </c>
      <c r="G14539" t="s">
        <v>132069</v>
      </c>
      <c r="H14539" t="s">
        <v>187223</v>
      </c>
      <c r="I14539" t="s">
        <v>238656</v>
      </c>
      <c r="J14539" t="s">
        <v>281824</v>
      </c>
    </row>
    <row r="14540" spans="1:10">
      <c r="A14540" t="s">
        <v>14520</v>
      </c>
      <c r="B14540" t="s">
        <v>70244</v>
      </c>
      <c r="C14540">
        <v>290524861</v>
      </c>
      <c r="D14540" t="s">
        <v>111340</v>
      </c>
      <c r="E14540" t="s">
        <v>112705</v>
      </c>
      <c r="F14540">
        <v>6</v>
      </c>
      <c r="G14540" t="s">
        <v>132070</v>
      </c>
      <c r="H14540" t="s">
        <v>187224</v>
      </c>
      <c r="J14540" t="s">
        <v>281825</v>
      </c>
    </row>
    <row r="14541" spans="1:10">
      <c r="A14541" t="s">
        <v>14521</v>
      </c>
      <c r="B14541" t="s">
        <v>70245</v>
      </c>
      <c r="C14541">
        <v>290486760</v>
      </c>
      <c r="D14541" t="s">
        <v>111340</v>
      </c>
      <c r="E14541" t="s">
        <v>112834</v>
      </c>
      <c r="F14541">
        <v>13</v>
      </c>
      <c r="G14541" t="s">
        <v>132071</v>
      </c>
      <c r="H14541" t="s">
        <v>187225</v>
      </c>
      <c r="I14541" t="s">
        <v>238657</v>
      </c>
      <c r="J14541" t="s">
        <v>281826</v>
      </c>
    </row>
    <row r="14542" spans="1:10">
      <c r="A14542" t="s">
        <v>14522</v>
      </c>
      <c r="B14542" t="s">
        <v>70246</v>
      </c>
      <c r="C14542">
        <v>291426540</v>
      </c>
      <c r="D14542" t="s">
        <v>111340</v>
      </c>
      <c r="E14542" t="s">
        <v>112803</v>
      </c>
      <c r="F14542">
        <v>4</v>
      </c>
      <c r="G14542" t="s">
        <v>132072</v>
      </c>
      <c r="H14542" t="s">
        <v>187226</v>
      </c>
      <c r="I14542" t="s">
        <v>238658</v>
      </c>
      <c r="J14542" t="s">
        <v>281827</v>
      </c>
    </row>
    <row r="14543" spans="1:10">
      <c r="A14543" t="s">
        <v>14523</v>
      </c>
      <c r="B14543" t="s">
        <v>70247</v>
      </c>
      <c r="C14543">
        <v>291415955</v>
      </c>
      <c r="D14543" t="s">
        <v>111340</v>
      </c>
      <c r="E14543" t="s">
        <v>112742</v>
      </c>
      <c r="F14543">
        <v>2</v>
      </c>
      <c r="G14543" t="s">
        <v>132073</v>
      </c>
      <c r="H14543" t="s">
        <v>187227</v>
      </c>
      <c r="I14543" t="s">
        <v>132073</v>
      </c>
      <c r="J14543" t="s">
        <v>281828</v>
      </c>
    </row>
    <row r="14544" spans="1:10">
      <c r="A14544" t="s">
        <v>14524</v>
      </c>
      <c r="B14544" t="s">
        <v>70248</v>
      </c>
      <c r="C14544">
        <v>290490594</v>
      </c>
      <c r="D14544" t="s">
        <v>111340</v>
      </c>
      <c r="E14544" t="s">
        <v>114108</v>
      </c>
      <c r="F14544">
        <v>11</v>
      </c>
      <c r="G14544" t="s">
        <v>132074</v>
      </c>
      <c r="H14544" t="s">
        <v>187228</v>
      </c>
      <c r="I14544" t="s">
        <v>238659</v>
      </c>
      <c r="J14544" t="s">
        <v>281829</v>
      </c>
    </row>
    <row r="14545" spans="1:10">
      <c r="A14545" t="s">
        <v>14525</v>
      </c>
      <c r="B14545" t="s">
        <v>70249</v>
      </c>
      <c r="C14545">
        <v>284199908</v>
      </c>
      <c r="D14545" t="s">
        <v>111340</v>
      </c>
      <c r="E14545" t="s">
        <v>112742</v>
      </c>
      <c r="F14545">
        <v>7</v>
      </c>
      <c r="G14545" t="s">
        <v>132075</v>
      </c>
      <c r="H14545" t="s">
        <v>187229</v>
      </c>
      <c r="I14545" t="s">
        <v>238660</v>
      </c>
      <c r="J14545" t="s">
        <v>281830</v>
      </c>
    </row>
    <row r="14546" spans="1:10">
      <c r="A14546" t="s">
        <v>14526</v>
      </c>
      <c r="B14546" t="s">
        <v>70250</v>
      </c>
      <c r="C14546">
        <v>283050393</v>
      </c>
      <c r="D14546" t="s">
        <v>111340</v>
      </c>
      <c r="E14546" t="s">
        <v>114124</v>
      </c>
      <c r="F14546">
        <v>28</v>
      </c>
      <c r="G14546" t="s">
        <v>132076</v>
      </c>
      <c r="H14546" t="s">
        <v>187230</v>
      </c>
      <c r="I14546" t="s">
        <v>238661</v>
      </c>
      <c r="J14546" t="s">
        <v>281831</v>
      </c>
    </row>
    <row r="14547" spans="1:10">
      <c r="A14547" t="s">
        <v>14527</v>
      </c>
      <c r="B14547" t="s">
        <v>70251</v>
      </c>
      <c r="C14547">
        <v>290481633</v>
      </c>
      <c r="D14547" t="s">
        <v>111340</v>
      </c>
      <c r="E14547" t="s">
        <v>112705</v>
      </c>
      <c r="F14547">
        <v>108</v>
      </c>
      <c r="G14547" t="s">
        <v>132077</v>
      </c>
      <c r="H14547" t="s">
        <v>187231</v>
      </c>
      <c r="I14547" t="s">
        <v>238662</v>
      </c>
      <c r="J14547" t="s">
        <v>281832</v>
      </c>
    </row>
    <row r="14548" spans="1:10">
      <c r="A14548" t="s">
        <v>14528</v>
      </c>
      <c r="B14548" t="s">
        <v>70252</v>
      </c>
      <c r="C14548">
        <v>291429271</v>
      </c>
      <c r="D14548" t="s">
        <v>111340</v>
      </c>
      <c r="E14548" t="s">
        <v>112800</v>
      </c>
      <c r="F14548">
        <v>21</v>
      </c>
      <c r="G14548" t="s">
        <v>132078</v>
      </c>
      <c r="H14548" t="s">
        <v>187232</v>
      </c>
      <c r="I14548" t="s">
        <v>238663</v>
      </c>
      <c r="J14548" t="s">
        <v>281833</v>
      </c>
    </row>
    <row r="14549" spans="1:10">
      <c r="A14549" t="s">
        <v>14529</v>
      </c>
      <c r="B14549" t="s">
        <v>70253</v>
      </c>
      <c r="C14549">
        <v>291063724</v>
      </c>
      <c r="D14549" t="s">
        <v>111340</v>
      </c>
      <c r="E14549" t="s">
        <v>112705</v>
      </c>
      <c r="F14549">
        <v>1</v>
      </c>
      <c r="G14549" t="s">
        <v>132079</v>
      </c>
      <c r="H14549" t="s">
        <v>187233</v>
      </c>
      <c r="I14549" t="s">
        <v>238664</v>
      </c>
      <c r="J14549" t="s">
        <v>281834</v>
      </c>
    </row>
    <row r="14550" spans="1:10">
      <c r="A14550" t="s">
        <v>14530</v>
      </c>
      <c r="B14550" t="s">
        <v>70254</v>
      </c>
      <c r="C14550">
        <v>284199546</v>
      </c>
      <c r="D14550" t="s">
        <v>111340</v>
      </c>
      <c r="E14550" t="s">
        <v>112705</v>
      </c>
      <c r="F14550">
        <v>24</v>
      </c>
      <c r="G14550" t="s">
        <v>132080</v>
      </c>
      <c r="H14550" t="s">
        <v>187234</v>
      </c>
      <c r="I14550" t="s">
        <v>238665</v>
      </c>
      <c r="J14550" t="s">
        <v>281835</v>
      </c>
    </row>
    <row r="14551" spans="1:10">
      <c r="A14551" t="s">
        <v>14531</v>
      </c>
      <c r="B14551" t="s">
        <v>70255</v>
      </c>
      <c r="C14551">
        <v>290487773</v>
      </c>
      <c r="D14551" t="s">
        <v>111340</v>
      </c>
      <c r="E14551" t="s">
        <v>114114</v>
      </c>
      <c r="F14551">
        <v>50</v>
      </c>
      <c r="G14551" t="s">
        <v>132081</v>
      </c>
      <c r="H14551" t="s">
        <v>187235</v>
      </c>
      <c r="I14551" t="s">
        <v>238666</v>
      </c>
      <c r="J14551" t="s">
        <v>281836</v>
      </c>
    </row>
    <row r="14552" spans="1:10">
      <c r="A14552" t="s">
        <v>14532</v>
      </c>
      <c r="B14552" t="s">
        <v>70256</v>
      </c>
      <c r="C14552">
        <v>223169078</v>
      </c>
      <c r="D14552" t="s">
        <v>111340</v>
      </c>
      <c r="E14552" t="s">
        <v>112705</v>
      </c>
      <c r="F14552">
        <v>3</v>
      </c>
      <c r="G14552" t="s">
        <v>132082</v>
      </c>
      <c r="I14552" t="s">
        <v>238667</v>
      </c>
      <c r="J14552" t="s">
        <v>281837</v>
      </c>
    </row>
    <row r="14553" spans="1:10">
      <c r="A14553" t="s">
        <v>14533</v>
      </c>
      <c r="B14553" t="s">
        <v>70257</v>
      </c>
      <c r="C14553">
        <v>290487929</v>
      </c>
      <c r="D14553" t="s">
        <v>111340</v>
      </c>
      <c r="E14553" t="s">
        <v>112819</v>
      </c>
      <c r="F14553">
        <v>2</v>
      </c>
      <c r="G14553" t="s">
        <v>132083</v>
      </c>
      <c r="H14553" t="s">
        <v>187236</v>
      </c>
      <c r="I14553" t="s">
        <v>238668</v>
      </c>
      <c r="J14553" t="s">
        <v>281838</v>
      </c>
    </row>
    <row r="14554" spans="1:10">
      <c r="A14554" t="s">
        <v>14534</v>
      </c>
      <c r="B14554" t="s">
        <v>70258</v>
      </c>
      <c r="C14554">
        <v>291424164</v>
      </c>
      <c r="D14554" t="s">
        <v>111340</v>
      </c>
      <c r="E14554" t="s">
        <v>112803</v>
      </c>
      <c r="F14554">
        <v>25</v>
      </c>
      <c r="G14554" t="s">
        <v>132084</v>
      </c>
      <c r="H14554" t="s">
        <v>187237</v>
      </c>
      <c r="I14554" t="s">
        <v>238669</v>
      </c>
      <c r="J14554" t="s">
        <v>281839</v>
      </c>
    </row>
    <row r="14555" spans="1:10">
      <c r="A14555" t="s">
        <v>14535</v>
      </c>
      <c r="B14555" t="s">
        <v>70259</v>
      </c>
      <c r="C14555">
        <v>289783982</v>
      </c>
      <c r="D14555" t="s">
        <v>111340</v>
      </c>
      <c r="E14555" t="s">
        <v>112705</v>
      </c>
      <c r="F14555">
        <v>23</v>
      </c>
      <c r="G14555" t="s">
        <v>132085</v>
      </c>
      <c r="H14555" t="s">
        <v>187238</v>
      </c>
      <c r="J14555" t="s">
        <v>281840</v>
      </c>
    </row>
    <row r="14556" spans="1:10">
      <c r="A14556" t="s">
        <v>14536</v>
      </c>
      <c r="B14556" t="s">
        <v>70260</v>
      </c>
      <c r="C14556">
        <v>289783983</v>
      </c>
      <c r="D14556" t="s">
        <v>111340</v>
      </c>
      <c r="E14556" t="s">
        <v>114108</v>
      </c>
      <c r="F14556">
        <v>42</v>
      </c>
      <c r="G14556" t="s">
        <v>132086</v>
      </c>
      <c r="H14556" t="s">
        <v>187239</v>
      </c>
      <c r="J14556" t="s">
        <v>281841</v>
      </c>
    </row>
    <row r="14557" spans="1:10">
      <c r="A14557" t="s">
        <v>14537</v>
      </c>
      <c r="B14557" t="s">
        <v>70261</v>
      </c>
      <c r="C14557">
        <v>289783991</v>
      </c>
      <c r="D14557" t="s">
        <v>111340</v>
      </c>
      <c r="E14557" t="s">
        <v>112742</v>
      </c>
      <c r="F14557">
        <v>1</v>
      </c>
      <c r="H14557" t="s">
        <v>187240</v>
      </c>
    </row>
    <row r="14558" spans="1:10">
      <c r="A14558" t="s">
        <v>14538</v>
      </c>
      <c r="B14558" t="s">
        <v>70262</v>
      </c>
      <c r="C14558">
        <v>290522164</v>
      </c>
      <c r="D14558" t="s">
        <v>111340</v>
      </c>
      <c r="E14558" t="s">
        <v>112803</v>
      </c>
      <c r="F14558">
        <v>143</v>
      </c>
      <c r="G14558" t="s">
        <v>132087</v>
      </c>
      <c r="H14558" t="s">
        <v>187241</v>
      </c>
      <c r="I14558" t="s">
        <v>238670</v>
      </c>
      <c r="J14558" t="s">
        <v>281842</v>
      </c>
    </row>
    <row r="14559" spans="1:10">
      <c r="A14559" t="s">
        <v>14539</v>
      </c>
      <c r="B14559" t="s">
        <v>70263</v>
      </c>
      <c r="C14559">
        <v>291035274</v>
      </c>
      <c r="D14559" t="s">
        <v>111340</v>
      </c>
      <c r="E14559" t="s">
        <v>112803</v>
      </c>
      <c r="F14559">
        <v>2</v>
      </c>
      <c r="G14559" t="s">
        <v>132088</v>
      </c>
      <c r="H14559" t="s">
        <v>187242</v>
      </c>
      <c r="I14559" t="s">
        <v>238671</v>
      </c>
      <c r="J14559" t="s">
        <v>281843</v>
      </c>
    </row>
    <row r="14560" spans="1:10">
      <c r="A14560" t="s">
        <v>14540</v>
      </c>
      <c r="B14560" t="s">
        <v>70264</v>
      </c>
      <c r="C14560">
        <v>291064131</v>
      </c>
      <c r="D14560" t="s">
        <v>111340</v>
      </c>
      <c r="E14560" t="s">
        <v>112705</v>
      </c>
      <c r="F14560">
        <v>5</v>
      </c>
      <c r="G14560" t="s">
        <v>132089</v>
      </c>
      <c r="H14560" t="s">
        <v>187243</v>
      </c>
      <c r="I14560" t="s">
        <v>238672</v>
      </c>
      <c r="J14560" t="s">
        <v>281844</v>
      </c>
    </row>
    <row r="14561" spans="1:10">
      <c r="A14561" t="s">
        <v>14541</v>
      </c>
      <c r="B14561" t="s">
        <v>70265</v>
      </c>
      <c r="C14561">
        <v>291063954</v>
      </c>
      <c r="D14561" t="s">
        <v>111340</v>
      </c>
      <c r="E14561" t="s">
        <v>112705</v>
      </c>
      <c r="F14561">
        <v>57</v>
      </c>
      <c r="G14561" t="s">
        <v>132090</v>
      </c>
      <c r="H14561" t="s">
        <v>187244</v>
      </c>
      <c r="I14561" t="s">
        <v>238673</v>
      </c>
      <c r="J14561" t="s">
        <v>281845</v>
      </c>
    </row>
    <row r="14562" spans="1:10">
      <c r="A14562" t="s">
        <v>14542</v>
      </c>
      <c r="B14562" t="s">
        <v>70266</v>
      </c>
      <c r="C14562">
        <v>290526392</v>
      </c>
      <c r="D14562" t="s">
        <v>111340</v>
      </c>
      <c r="E14562" t="s">
        <v>112803</v>
      </c>
      <c r="F14562">
        <v>22</v>
      </c>
      <c r="G14562" t="s">
        <v>132091</v>
      </c>
      <c r="H14562" t="s">
        <v>187245</v>
      </c>
      <c r="J14562" t="s">
        <v>281846</v>
      </c>
    </row>
    <row r="14563" spans="1:10">
      <c r="A14563" t="s">
        <v>14543</v>
      </c>
      <c r="B14563" t="s">
        <v>70267</v>
      </c>
      <c r="C14563">
        <v>290521556</v>
      </c>
      <c r="D14563" t="s">
        <v>111340</v>
      </c>
      <c r="E14563" t="s">
        <v>112705</v>
      </c>
      <c r="F14563">
        <v>18</v>
      </c>
      <c r="G14563" t="s">
        <v>132092</v>
      </c>
      <c r="H14563" t="s">
        <v>187246</v>
      </c>
      <c r="I14563" t="s">
        <v>238674</v>
      </c>
      <c r="J14563" t="s">
        <v>281847</v>
      </c>
    </row>
    <row r="14564" spans="1:10">
      <c r="A14564" t="s">
        <v>14544</v>
      </c>
      <c r="B14564" t="s">
        <v>70268</v>
      </c>
      <c r="C14564">
        <v>285356893</v>
      </c>
      <c r="D14564" t="s">
        <v>111340</v>
      </c>
      <c r="E14564" t="s">
        <v>112834</v>
      </c>
      <c r="F14564">
        <v>3</v>
      </c>
      <c r="G14564" t="s">
        <v>132093</v>
      </c>
      <c r="H14564" t="s">
        <v>187247</v>
      </c>
      <c r="I14564" t="s">
        <v>238675</v>
      </c>
      <c r="J14564" t="s">
        <v>281848</v>
      </c>
    </row>
    <row r="14565" spans="1:10">
      <c r="A14565" t="s">
        <v>14545</v>
      </c>
      <c r="B14565" t="s">
        <v>70269</v>
      </c>
      <c r="C14565">
        <v>290483695</v>
      </c>
      <c r="D14565" t="s">
        <v>111340</v>
      </c>
      <c r="E14565" t="s">
        <v>112757</v>
      </c>
      <c r="F14565">
        <v>16</v>
      </c>
      <c r="G14565" t="s">
        <v>132094</v>
      </c>
      <c r="H14565" t="s">
        <v>187248</v>
      </c>
      <c r="I14565" t="s">
        <v>238676</v>
      </c>
      <c r="J14565" t="s">
        <v>281849</v>
      </c>
    </row>
    <row r="14566" spans="1:10">
      <c r="A14566" t="s">
        <v>14546</v>
      </c>
      <c r="B14566" t="s">
        <v>70270</v>
      </c>
      <c r="C14566">
        <v>291436100</v>
      </c>
      <c r="D14566" t="s">
        <v>111340</v>
      </c>
      <c r="E14566" t="s">
        <v>114130</v>
      </c>
      <c r="F14566">
        <v>3</v>
      </c>
      <c r="G14566" t="s">
        <v>132095</v>
      </c>
      <c r="H14566" t="s">
        <v>187249</v>
      </c>
      <c r="I14566" t="s">
        <v>238677</v>
      </c>
      <c r="J14566" t="s">
        <v>281850</v>
      </c>
    </row>
    <row r="14567" spans="1:10">
      <c r="A14567" t="s">
        <v>14547</v>
      </c>
      <c r="B14567" t="s">
        <v>70271</v>
      </c>
      <c r="C14567">
        <v>291063793</v>
      </c>
      <c r="D14567" t="s">
        <v>111340</v>
      </c>
      <c r="E14567" t="s">
        <v>112705</v>
      </c>
      <c r="F14567">
        <v>10</v>
      </c>
      <c r="G14567" t="s">
        <v>132096</v>
      </c>
      <c r="H14567" t="s">
        <v>187250</v>
      </c>
      <c r="I14567" t="s">
        <v>238678</v>
      </c>
      <c r="J14567" t="s">
        <v>281851</v>
      </c>
    </row>
    <row r="14568" spans="1:10">
      <c r="A14568" t="s">
        <v>14548</v>
      </c>
      <c r="B14568" t="s">
        <v>70272</v>
      </c>
      <c r="C14568">
        <v>291063909</v>
      </c>
      <c r="D14568" t="s">
        <v>111340</v>
      </c>
      <c r="E14568" t="s">
        <v>112705</v>
      </c>
      <c r="F14568">
        <v>1</v>
      </c>
      <c r="G14568" t="s">
        <v>132097</v>
      </c>
      <c r="H14568" t="s">
        <v>187251</v>
      </c>
      <c r="J14568" t="s">
        <v>281852</v>
      </c>
    </row>
    <row r="14569" spans="1:10">
      <c r="A14569" t="s">
        <v>14549</v>
      </c>
      <c r="B14569" t="s">
        <v>70273</v>
      </c>
      <c r="C14569">
        <v>291436046</v>
      </c>
      <c r="D14569" t="s">
        <v>111340</v>
      </c>
      <c r="E14569" t="s">
        <v>112757</v>
      </c>
      <c r="F14569">
        <v>1</v>
      </c>
      <c r="G14569" t="s">
        <v>132098</v>
      </c>
      <c r="H14569" t="s">
        <v>187252</v>
      </c>
      <c r="I14569" t="s">
        <v>238679</v>
      </c>
      <c r="J14569" t="s">
        <v>281853</v>
      </c>
    </row>
    <row r="14570" spans="1:10">
      <c r="A14570" t="s">
        <v>14550</v>
      </c>
      <c r="B14570" t="s">
        <v>70274</v>
      </c>
      <c r="C14570">
        <v>291442738</v>
      </c>
      <c r="D14570" t="s">
        <v>111340</v>
      </c>
      <c r="E14570" t="s">
        <v>112819</v>
      </c>
      <c r="F14570">
        <v>11</v>
      </c>
      <c r="G14570" t="s">
        <v>132099</v>
      </c>
      <c r="H14570" t="s">
        <v>187253</v>
      </c>
      <c r="J14570" t="s">
        <v>281854</v>
      </c>
    </row>
    <row r="14571" spans="1:10">
      <c r="A14571" t="s">
        <v>14551</v>
      </c>
      <c r="B14571" t="s">
        <v>70275</v>
      </c>
      <c r="C14571">
        <v>291418074</v>
      </c>
      <c r="D14571" t="s">
        <v>111340</v>
      </c>
      <c r="E14571" t="s">
        <v>112803</v>
      </c>
      <c r="F14571">
        <v>2</v>
      </c>
      <c r="G14571" t="s">
        <v>132100</v>
      </c>
      <c r="H14571" t="s">
        <v>187254</v>
      </c>
      <c r="J14571" t="s">
        <v>281855</v>
      </c>
    </row>
    <row r="14572" spans="1:10">
      <c r="A14572" t="s">
        <v>14552</v>
      </c>
      <c r="B14572" t="s">
        <v>70276</v>
      </c>
      <c r="C14572">
        <v>289783996</v>
      </c>
      <c r="D14572" t="s">
        <v>111340</v>
      </c>
      <c r="E14572" t="s">
        <v>112819</v>
      </c>
      <c r="F14572">
        <v>9</v>
      </c>
      <c r="H14572" t="s">
        <v>187255</v>
      </c>
    </row>
    <row r="14573" spans="1:10">
      <c r="A14573" t="s">
        <v>14553</v>
      </c>
      <c r="B14573" t="s">
        <v>70277</v>
      </c>
      <c r="C14573">
        <v>284200730</v>
      </c>
      <c r="D14573" t="s">
        <v>111340</v>
      </c>
      <c r="E14573" t="s">
        <v>112705</v>
      </c>
      <c r="F14573">
        <v>1</v>
      </c>
      <c r="G14573" t="s">
        <v>132101</v>
      </c>
      <c r="H14573" t="s">
        <v>187256</v>
      </c>
      <c r="I14573" t="s">
        <v>238680</v>
      </c>
      <c r="J14573" t="s">
        <v>281856</v>
      </c>
    </row>
    <row r="14574" spans="1:10">
      <c r="A14574" t="s">
        <v>14554</v>
      </c>
      <c r="B14574" t="s">
        <v>70278</v>
      </c>
      <c r="C14574">
        <v>291416469</v>
      </c>
      <c r="D14574" t="s">
        <v>111340</v>
      </c>
      <c r="E14574" t="s">
        <v>112800</v>
      </c>
      <c r="F14574">
        <v>52</v>
      </c>
      <c r="G14574" t="s">
        <v>132102</v>
      </c>
      <c r="H14574" t="s">
        <v>187257</v>
      </c>
      <c r="I14574" t="s">
        <v>238681</v>
      </c>
      <c r="J14574" t="s">
        <v>281857</v>
      </c>
    </row>
    <row r="14575" spans="1:10">
      <c r="A14575" t="s">
        <v>14555</v>
      </c>
      <c r="B14575" t="s">
        <v>70279</v>
      </c>
      <c r="C14575">
        <v>284200757</v>
      </c>
      <c r="D14575" t="s">
        <v>111340</v>
      </c>
      <c r="E14575" t="s">
        <v>114106</v>
      </c>
      <c r="F14575">
        <v>77</v>
      </c>
      <c r="G14575" t="s">
        <v>132103</v>
      </c>
      <c r="H14575" t="s">
        <v>187258</v>
      </c>
      <c r="I14575" t="s">
        <v>238682</v>
      </c>
      <c r="J14575" t="s">
        <v>281858</v>
      </c>
    </row>
    <row r="14576" spans="1:10">
      <c r="A14576" t="s">
        <v>14556</v>
      </c>
      <c r="B14576" t="s">
        <v>70280</v>
      </c>
      <c r="C14576">
        <v>290488715</v>
      </c>
      <c r="D14576" t="s">
        <v>111340</v>
      </c>
      <c r="E14576" t="s">
        <v>114108</v>
      </c>
      <c r="F14576">
        <v>20</v>
      </c>
      <c r="G14576" t="s">
        <v>132104</v>
      </c>
      <c r="H14576" t="s">
        <v>187259</v>
      </c>
      <c r="J14576" t="s">
        <v>281859</v>
      </c>
    </row>
    <row r="14577" spans="1:10">
      <c r="A14577" t="s">
        <v>14557</v>
      </c>
      <c r="B14577" t="s">
        <v>70281</v>
      </c>
      <c r="C14577">
        <v>291426258</v>
      </c>
      <c r="D14577" t="s">
        <v>111340</v>
      </c>
      <c r="E14577" t="s">
        <v>112803</v>
      </c>
      <c r="F14577">
        <v>10</v>
      </c>
      <c r="G14577" t="s">
        <v>132105</v>
      </c>
      <c r="H14577" t="s">
        <v>187260</v>
      </c>
      <c r="J14577" t="s">
        <v>281860</v>
      </c>
    </row>
    <row r="14578" spans="1:10">
      <c r="A14578" t="s">
        <v>14558</v>
      </c>
      <c r="B14578" t="s">
        <v>70282</v>
      </c>
      <c r="C14578">
        <v>284200839</v>
      </c>
      <c r="D14578" t="s">
        <v>111340</v>
      </c>
      <c r="E14578" t="s">
        <v>114109</v>
      </c>
      <c r="F14578">
        <v>50</v>
      </c>
      <c r="G14578" t="s">
        <v>132106</v>
      </c>
      <c r="H14578" t="s">
        <v>187261</v>
      </c>
      <c r="J14578" t="s">
        <v>281861</v>
      </c>
    </row>
    <row r="14579" spans="1:10">
      <c r="A14579" t="s">
        <v>14559</v>
      </c>
      <c r="B14579" t="s">
        <v>70283</v>
      </c>
      <c r="C14579">
        <v>291417217</v>
      </c>
      <c r="D14579" t="s">
        <v>111340</v>
      </c>
      <c r="E14579" t="s">
        <v>114108</v>
      </c>
      <c r="F14579">
        <v>65</v>
      </c>
      <c r="G14579" t="s">
        <v>132107</v>
      </c>
      <c r="H14579" t="s">
        <v>187262</v>
      </c>
      <c r="I14579" t="s">
        <v>238683</v>
      </c>
      <c r="J14579" t="s">
        <v>281862</v>
      </c>
    </row>
    <row r="14580" spans="1:10">
      <c r="A14580" t="s">
        <v>14560</v>
      </c>
      <c r="B14580" t="s">
        <v>70284</v>
      </c>
      <c r="C14580">
        <v>290483882</v>
      </c>
      <c r="D14580" t="s">
        <v>111340</v>
      </c>
      <c r="E14580" t="s">
        <v>112834</v>
      </c>
      <c r="F14580">
        <v>169</v>
      </c>
      <c r="G14580" t="s">
        <v>132108</v>
      </c>
      <c r="H14580" t="s">
        <v>187263</v>
      </c>
      <c r="I14580" t="s">
        <v>238684</v>
      </c>
      <c r="J14580" t="s">
        <v>281863</v>
      </c>
    </row>
    <row r="14581" spans="1:10">
      <c r="A14581" t="s">
        <v>14561</v>
      </c>
      <c r="B14581" t="s">
        <v>70285</v>
      </c>
      <c r="C14581">
        <v>291427164</v>
      </c>
      <c r="D14581" t="s">
        <v>111340</v>
      </c>
      <c r="E14581" t="s">
        <v>112803</v>
      </c>
      <c r="F14581">
        <v>1</v>
      </c>
      <c r="G14581" t="s">
        <v>132109</v>
      </c>
      <c r="H14581" t="s">
        <v>187264</v>
      </c>
      <c r="I14581" t="s">
        <v>238685</v>
      </c>
      <c r="J14581" t="s">
        <v>281864</v>
      </c>
    </row>
    <row r="14582" spans="1:10">
      <c r="A14582" t="s">
        <v>14562</v>
      </c>
      <c r="B14582" t="s">
        <v>70286</v>
      </c>
      <c r="C14582">
        <v>284200461</v>
      </c>
      <c r="D14582" t="s">
        <v>111340</v>
      </c>
      <c r="E14582" t="s">
        <v>112705</v>
      </c>
      <c r="F14582">
        <v>11</v>
      </c>
      <c r="G14582" t="s">
        <v>132110</v>
      </c>
      <c r="H14582" t="s">
        <v>187265</v>
      </c>
      <c r="J14582" t="s">
        <v>281865</v>
      </c>
    </row>
    <row r="14583" spans="1:10">
      <c r="A14583" t="s">
        <v>14563</v>
      </c>
      <c r="B14583" t="s">
        <v>70287</v>
      </c>
      <c r="C14583">
        <v>284164587</v>
      </c>
      <c r="D14583" t="s">
        <v>111340</v>
      </c>
      <c r="E14583" t="s">
        <v>114118</v>
      </c>
      <c r="F14583">
        <v>1</v>
      </c>
      <c r="G14583" t="s">
        <v>132111</v>
      </c>
      <c r="H14583" t="s">
        <v>187266</v>
      </c>
      <c r="J14583" t="s">
        <v>281866</v>
      </c>
    </row>
    <row r="14584" spans="1:10">
      <c r="A14584" t="s">
        <v>14564</v>
      </c>
      <c r="B14584" t="s">
        <v>70288</v>
      </c>
      <c r="C14584">
        <v>291035249</v>
      </c>
      <c r="D14584" t="s">
        <v>111340</v>
      </c>
      <c r="E14584" t="s">
        <v>112705</v>
      </c>
      <c r="F14584">
        <v>1</v>
      </c>
      <c r="G14584" t="s">
        <v>132112</v>
      </c>
      <c r="H14584" t="s">
        <v>187267</v>
      </c>
      <c r="J14584" t="s">
        <v>281867</v>
      </c>
    </row>
    <row r="14585" spans="1:10">
      <c r="A14585" t="s">
        <v>14565</v>
      </c>
      <c r="B14585" t="s">
        <v>70289</v>
      </c>
      <c r="C14585">
        <v>291063824</v>
      </c>
      <c r="D14585" t="s">
        <v>111340</v>
      </c>
      <c r="E14585" t="s">
        <v>112705</v>
      </c>
      <c r="F14585">
        <v>7</v>
      </c>
      <c r="G14585" t="s">
        <v>132113</v>
      </c>
      <c r="H14585" t="s">
        <v>187268</v>
      </c>
      <c r="I14585" t="s">
        <v>238686</v>
      </c>
      <c r="J14585" t="s">
        <v>281868</v>
      </c>
    </row>
    <row r="14586" spans="1:10">
      <c r="A14586" t="s">
        <v>14566</v>
      </c>
      <c r="B14586" t="s">
        <v>70290</v>
      </c>
      <c r="C14586">
        <v>291427961</v>
      </c>
      <c r="D14586" t="s">
        <v>111340</v>
      </c>
      <c r="E14586" t="s">
        <v>112803</v>
      </c>
      <c r="F14586">
        <v>1</v>
      </c>
      <c r="G14586" t="s">
        <v>132114</v>
      </c>
      <c r="H14586" t="s">
        <v>187269</v>
      </c>
      <c r="J14586" t="s">
        <v>281869</v>
      </c>
    </row>
    <row r="14587" spans="1:10">
      <c r="A14587" t="s">
        <v>14567</v>
      </c>
      <c r="B14587" t="s">
        <v>70291</v>
      </c>
      <c r="C14587">
        <v>290487744</v>
      </c>
      <c r="D14587" t="s">
        <v>111340</v>
      </c>
      <c r="E14587" t="s">
        <v>112705</v>
      </c>
      <c r="F14587">
        <v>704</v>
      </c>
      <c r="G14587" t="s">
        <v>132115</v>
      </c>
      <c r="H14587" t="s">
        <v>187270</v>
      </c>
      <c r="I14587" t="s">
        <v>238687</v>
      </c>
      <c r="J14587" t="s">
        <v>281870</v>
      </c>
    </row>
    <row r="14588" spans="1:10">
      <c r="A14588" t="s">
        <v>14568</v>
      </c>
      <c r="B14588" t="s">
        <v>70292</v>
      </c>
      <c r="C14588">
        <v>290491474</v>
      </c>
      <c r="D14588" t="s">
        <v>111340</v>
      </c>
      <c r="E14588" t="s">
        <v>112742</v>
      </c>
      <c r="F14588">
        <v>2</v>
      </c>
      <c r="G14588" t="s">
        <v>132116</v>
      </c>
      <c r="H14588" t="s">
        <v>187271</v>
      </c>
      <c r="J14588" t="s">
        <v>281871</v>
      </c>
    </row>
    <row r="14589" spans="1:10">
      <c r="A14589" t="s">
        <v>14569</v>
      </c>
      <c r="B14589" t="s">
        <v>70293</v>
      </c>
      <c r="C14589">
        <v>291421709</v>
      </c>
      <c r="D14589" t="s">
        <v>111340</v>
      </c>
      <c r="E14589" t="s">
        <v>112705</v>
      </c>
      <c r="F14589">
        <v>11</v>
      </c>
      <c r="G14589" t="s">
        <v>132117</v>
      </c>
      <c r="H14589" t="s">
        <v>187272</v>
      </c>
      <c r="I14589" t="s">
        <v>238688</v>
      </c>
      <c r="J14589" t="s">
        <v>281872</v>
      </c>
    </row>
    <row r="14590" spans="1:10">
      <c r="A14590" t="s">
        <v>14570</v>
      </c>
      <c r="B14590" t="s">
        <v>70294</v>
      </c>
      <c r="C14590">
        <v>290526036</v>
      </c>
      <c r="D14590" t="s">
        <v>111340</v>
      </c>
      <c r="E14590" t="s">
        <v>112819</v>
      </c>
      <c r="F14590">
        <v>22</v>
      </c>
      <c r="G14590" t="s">
        <v>132118</v>
      </c>
      <c r="H14590" t="s">
        <v>187273</v>
      </c>
      <c r="I14590" t="s">
        <v>238689</v>
      </c>
      <c r="J14590" t="s">
        <v>281873</v>
      </c>
    </row>
    <row r="14591" spans="1:10">
      <c r="A14591" t="s">
        <v>14571</v>
      </c>
      <c r="B14591" t="s">
        <v>70295</v>
      </c>
      <c r="C14591">
        <v>291064082</v>
      </c>
      <c r="D14591" t="s">
        <v>111340</v>
      </c>
      <c r="E14591" t="s">
        <v>112705</v>
      </c>
      <c r="F14591">
        <v>5</v>
      </c>
      <c r="G14591" t="s">
        <v>132119</v>
      </c>
      <c r="H14591" t="s">
        <v>187274</v>
      </c>
      <c r="J14591" t="s">
        <v>281874</v>
      </c>
    </row>
    <row r="14592" spans="1:10">
      <c r="A14592" t="s">
        <v>14572</v>
      </c>
      <c r="B14592" t="s">
        <v>70296</v>
      </c>
      <c r="C14592">
        <v>290525409</v>
      </c>
      <c r="D14592" t="s">
        <v>111340</v>
      </c>
      <c r="E14592" t="s">
        <v>112705</v>
      </c>
      <c r="F14592">
        <v>4</v>
      </c>
      <c r="G14592" t="s">
        <v>132120</v>
      </c>
      <c r="H14592" t="s">
        <v>187275</v>
      </c>
      <c r="I14592" t="s">
        <v>238690</v>
      </c>
      <c r="J14592" t="s">
        <v>281875</v>
      </c>
    </row>
    <row r="14593" spans="1:10">
      <c r="A14593" t="s">
        <v>14573</v>
      </c>
      <c r="B14593" t="s">
        <v>70297</v>
      </c>
      <c r="C14593">
        <v>284199440</v>
      </c>
      <c r="D14593" t="s">
        <v>111340</v>
      </c>
      <c r="E14593" t="s">
        <v>114124</v>
      </c>
      <c r="F14593">
        <v>4</v>
      </c>
      <c r="G14593" t="s">
        <v>132121</v>
      </c>
      <c r="H14593" t="s">
        <v>187276</v>
      </c>
      <c r="I14593" t="s">
        <v>238691</v>
      </c>
      <c r="J14593" t="s">
        <v>281876</v>
      </c>
    </row>
    <row r="14594" spans="1:10">
      <c r="A14594" t="s">
        <v>14574</v>
      </c>
      <c r="B14594" t="s">
        <v>70298</v>
      </c>
      <c r="C14594">
        <v>290491930</v>
      </c>
      <c r="D14594" t="s">
        <v>111340</v>
      </c>
      <c r="E14594" t="s">
        <v>112705</v>
      </c>
      <c r="F14594">
        <v>2</v>
      </c>
      <c r="G14594" t="s">
        <v>132122</v>
      </c>
      <c r="H14594" t="s">
        <v>187277</v>
      </c>
      <c r="I14594" t="s">
        <v>238692</v>
      </c>
      <c r="J14594" t="s">
        <v>281877</v>
      </c>
    </row>
    <row r="14595" spans="1:10">
      <c r="A14595" t="s">
        <v>14575</v>
      </c>
      <c r="B14595" t="s">
        <v>70299</v>
      </c>
      <c r="C14595">
        <v>290483190</v>
      </c>
      <c r="D14595" t="s">
        <v>111340</v>
      </c>
      <c r="E14595" t="s">
        <v>112757</v>
      </c>
      <c r="F14595">
        <v>584</v>
      </c>
      <c r="G14595" t="s">
        <v>132123</v>
      </c>
      <c r="H14595" t="s">
        <v>187278</v>
      </c>
      <c r="I14595" t="s">
        <v>238693</v>
      </c>
      <c r="J14595" t="s">
        <v>281878</v>
      </c>
    </row>
    <row r="14596" spans="1:10">
      <c r="A14596" t="s">
        <v>14576</v>
      </c>
      <c r="B14596" t="s">
        <v>70300</v>
      </c>
      <c r="C14596">
        <v>291419062</v>
      </c>
      <c r="D14596" t="s">
        <v>111340</v>
      </c>
      <c r="E14596" t="s">
        <v>112819</v>
      </c>
      <c r="F14596">
        <v>10</v>
      </c>
      <c r="G14596" t="s">
        <v>132124</v>
      </c>
      <c r="H14596" t="s">
        <v>187279</v>
      </c>
      <c r="I14596" t="s">
        <v>238694</v>
      </c>
      <c r="J14596" t="s">
        <v>281879</v>
      </c>
    </row>
    <row r="14597" spans="1:10">
      <c r="A14597" t="s">
        <v>14577</v>
      </c>
      <c r="B14597" t="s">
        <v>70301</v>
      </c>
      <c r="C14597">
        <v>290487822</v>
      </c>
      <c r="D14597" t="s">
        <v>111340</v>
      </c>
      <c r="E14597" t="s">
        <v>112819</v>
      </c>
      <c r="F14597">
        <v>3</v>
      </c>
      <c r="G14597" t="s">
        <v>132125</v>
      </c>
      <c r="H14597" t="s">
        <v>187280</v>
      </c>
      <c r="J14597" t="s">
        <v>281880</v>
      </c>
    </row>
    <row r="14598" spans="1:10">
      <c r="A14598" t="s">
        <v>14578</v>
      </c>
      <c r="B14598" t="s">
        <v>70302</v>
      </c>
      <c r="C14598">
        <v>290482595</v>
      </c>
      <c r="D14598" t="s">
        <v>111340</v>
      </c>
      <c r="E14598" t="s">
        <v>114153</v>
      </c>
      <c r="F14598">
        <v>48</v>
      </c>
      <c r="G14598" t="s">
        <v>132126</v>
      </c>
      <c r="H14598" t="s">
        <v>187281</v>
      </c>
      <c r="J14598" t="s">
        <v>281881</v>
      </c>
    </row>
    <row r="14599" spans="1:10">
      <c r="A14599" t="s">
        <v>14579</v>
      </c>
      <c r="B14599" t="s">
        <v>70303</v>
      </c>
      <c r="C14599">
        <v>290483896</v>
      </c>
      <c r="D14599" t="s">
        <v>111340</v>
      </c>
      <c r="E14599" t="s">
        <v>114147</v>
      </c>
      <c r="F14599">
        <v>19</v>
      </c>
      <c r="G14599" t="s">
        <v>132127</v>
      </c>
      <c r="H14599" t="s">
        <v>187282</v>
      </c>
      <c r="J14599" t="s">
        <v>281882</v>
      </c>
    </row>
    <row r="14600" spans="1:10">
      <c r="A14600" t="s">
        <v>14580</v>
      </c>
      <c r="B14600" t="s">
        <v>70304</v>
      </c>
      <c r="C14600">
        <v>290525660</v>
      </c>
      <c r="D14600" t="s">
        <v>111340</v>
      </c>
      <c r="E14600" t="s">
        <v>112803</v>
      </c>
      <c r="F14600">
        <v>2</v>
      </c>
      <c r="G14600" t="s">
        <v>132128</v>
      </c>
      <c r="H14600" t="s">
        <v>187283</v>
      </c>
      <c r="J14600" t="s">
        <v>281883</v>
      </c>
    </row>
    <row r="14601" spans="1:10">
      <c r="A14601" t="s">
        <v>14581</v>
      </c>
      <c r="B14601" t="s">
        <v>70305</v>
      </c>
      <c r="C14601">
        <v>290524121</v>
      </c>
      <c r="D14601" t="s">
        <v>111340</v>
      </c>
      <c r="E14601" t="s">
        <v>112705</v>
      </c>
      <c r="F14601">
        <v>5</v>
      </c>
      <c r="G14601" t="s">
        <v>132129</v>
      </c>
      <c r="H14601" t="s">
        <v>187284</v>
      </c>
      <c r="J14601" t="s">
        <v>281884</v>
      </c>
    </row>
    <row r="14602" spans="1:10">
      <c r="A14602" t="s">
        <v>14582</v>
      </c>
      <c r="B14602" t="s">
        <v>70306</v>
      </c>
      <c r="C14602">
        <v>291417492</v>
      </c>
      <c r="D14602" t="s">
        <v>111340</v>
      </c>
      <c r="E14602" t="s">
        <v>112819</v>
      </c>
      <c r="F14602">
        <v>8</v>
      </c>
      <c r="G14602" t="s">
        <v>132130</v>
      </c>
      <c r="H14602" t="s">
        <v>187285</v>
      </c>
      <c r="J14602" t="s">
        <v>281885</v>
      </c>
    </row>
    <row r="14603" spans="1:10">
      <c r="A14603" t="s">
        <v>14583</v>
      </c>
      <c r="B14603" t="s">
        <v>70307</v>
      </c>
      <c r="C14603">
        <v>291436242</v>
      </c>
      <c r="D14603" t="s">
        <v>111340</v>
      </c>
      <c r="E14603" t="s">
        <v>112803</v>
      </c>
      <c r="F14603">
        <v>165</v>
      </c>
      <c r="G14603" t="s">
        <v>132131</v>
      </c>
      <c r="H14603" t="s">
        <v>187286</v>
      </c>
      <c r="J14603" t="s">
        <v>281886</v>
      </c>
    </row>
    <row r="14604" spans="1:10">
      <c r="A14604" t="s">
        <v>14584</v>
      </c>
      <c r="B14604" t="s">
        <v>70308</v>
      </c>
      <c r="C14604">
        <v>291419719</v>
      </c>
      <c r="D14604" t="s">
        <v>111340</v>
      </c>
      <c r="E14604" t="s">
        <v>114124</v>
      </c>
      <c r="F14604">
        <v>8</v>
      </c>
      <c r="G14604" t="s">
        <v>132132</v>
      </c>
      <c r="H14604" t="s">
        <v>187287</v>
      </c>
      <c r="I14604" t="s">
        <v>238695</v>
      </c>
      <c r="J14604" t="s">
        <v>281887</v>
      </c>
    </row>
    <row r="14605" spans="1:10">
      <c r="A14605" t="s">
        <v>14585</v>
      </c>
      <c r="B14605" t="s">
        <v>70309</v>
      </c>
      <c r="C14605">
        <v>290526340</v>
      </c>
      <c r="D14605" t="s">
        <v>111340</v>
      </c>
      <c r="E14605" t="s">
        <v>112803</v>
      </c>
      <c r="F14605">
        <v>1</v>
      </c>
      <c r="G14605" t="s">
        <v>132133</v>
      </c>
      <c r="H14605" t="s">
        <v>187288</v>
      </c>
      <c r="J14605" t="s">
        <v>281888</v>
      </c>
    </row>
    <row r="14606" spans="1:10">
      <c r="A14606" t="s">
        <v>14586</v>
      </c>
      <c r="B14606" t="s">
        <v>70310</v>
      </c>
      <c r="C14606">
        <v>1705073</v>
      </c>
      <c r="D14606" t="s">
        <v>111340</v>
      </c>
      <c r="E14606" t="s">
        <v>112705</v>
      </c>
      <c r="F14606">
        <v>13</v>
      </c>
      <c r="G14606" t="s">
        <v>132134</v>
      </c>
      <c r="H14606" t="s">
        <v>187289</v>
      </c>
      <c r="I14606" t="s">
        <v>238696</v>
      </c>
      <c r="J14606" t="s">
        <v>281889</v>
      </c>
    </row>
    <row r="14607" spans="1:10">
      <c r="A14607" t="s">
        <v>14587</v>
      </c>
      <c r="B14607" t="s">
        <v>70311</v>
      </c>
      <c r="C14607">
        <v>291063572</v>
      </c>
      <c r="D14607" t="s">
        <v>111340</v>
      </c>
      <c r="E14607" t="s">
        <v>112705</v>
      </c>
      <c r="F14607">
        <v>176</v>
      </c>
      <c r="G14607" t="s">
        <v>132135</v>
      </c>
      <c r="H14607" t="s">
        <v>187290</v>
      </c>
      <c r="J14607" t="s">
        <v>281890</v>
      </c>
    </row>
    <row r="14608" spans="1:10">
      <c r="A14608" t="s">
        <v>14588</v>
      </c>
      <c r="B14608" t="s">
        <v>70312</v>
      </c>
      <c r="C14608">
        <v>284199773</v>
      </c>
      <c r="D14608" t="s">
        <v>111340</v>
      </c>
      <c r="E14608" t="s">
        <v>112713</v>
      </c>
      <c r="F14608">
        <v>19</v>
      </c>
      <c r="G14608" t="s">
        <v>132136</v>
      </c>
      <c r="H14608" t="s">
        <v>187291</v>
      </c>
      <c r="I14608" t="s">
        <v>238697</v>
      </c>
      <c r="J14608" t="s">
        <v>281891</v>
      </c>
    </row>
    <row r="14609" spans="1:10">
      <c r="A14609" t="s">
        <v>14589</v>
      </c>
      <c r="B14609" t="s">
        <v>70313</v>
      </c>
      <c r="C14609">
        <v>284199373</v>
      </c>
      <c r="D14609" t="s">
        <v>111340</v>
      </c>
      <c r="E14609" t="s">
        <v>112803</v>
      </c>
      <c r="F14609">
        <v>1</v>
      </c>
      <c r="G14609" t="s">
        <v>132137</v>
      </c>
      <c r="H14609" t="s">
        <v>187292</v>
      </c>
      <c r="J14609" t="s">
        <v>281892</v>
      </c>
    </row>
    <row r="14610" spans="1:10">
      <c r="A14610" t="s">
        <v>14590</v>
      </c>
      <c r="B14610" t="s">
        <v>70314</v>
      </c>
      <c r="C14610">
        <v>290525471</v>
      </c>
      <c r="D14610" t="s">
        <v>111340</v>
      </c>
      <c r="E14610" t="s">
        <v>114109</v>
      </c>
      <c r="F14610">
        <v>4</v>
      </c>
      <c r="G14610" t="s">
        <v>132138</v>
      </c>
      <c r="H14610" t="s">
        <v>187293</v>
      </c>
      <c r="J14610" t="s">
        <v>281893</v>
      </c>
    </row>
    <row r="14611" spans="1:10">
      <c r="A14611" t="s">
        <v>14591</v>
      </c>
      <c r="B14611" t="s">
        <v>70315</v>
      </c>
      <c r="C14611">
        <v>284199987</v>
      </c>
      <c r="D14611" t="s">
        <v>111340</v>
      </c>
      <c r="E14611" t="s">
        <v>112705</v>
      </c>
      <c r="F14611">
        <v>6</v>
      </c>
      <c r="G14611" t="s">
        <v>132139</v>
      </c>
      <c r="H14611" t="s">
        <v>187294</v>
      </c>
      <c r="I14611" t="s">
        <v>238698</v>
      </c>
      <c r="J14611" t="s">
        <v>281894</v>
      </c>
    </row>
    <row r="14612" spans="1:10">
      <c r="A14612" t="s">
        <v>14592</v>
      </c>
      <c r="B14612" t="s">
        <v>70316</v>
      </c>
      <c r="C14612">
        <v>291034914</v>
      </c>
      <c r="D14612" t="s">
        <v>111340</v>
      </c>
      <c r="E14612" t="s">
        <v>112819</v>
      </c>
      <c r="F14612">
        <v>9</v>
      </c>
      <c r="G14612" t="s">
        <v>132140</v>
      </c>
      <c r="H14612" t="s">
        <v>187295</v>
      </c>
      <c r="I14612" t="s">
        <v>238699</v>
      </c>
      <c r="J14612" t="s">
        <v>281895</v>
      </c>
    </row>
    <row r="14613" spans="1:10">
      <c r="A14613" t="s">
        <v>14593</v>
      </c>
      <c r="B14613" t="s">
        <v>70317</v>
      </c>
      <c r="C14613">
        <v>290483899</v>
      </c>
      <c r="D14613" t="s">
        <v>111340</v>
      </c>
      <c r="E14613" t="s">
        <v>112742</v>
      </c>
      <c r="F14613">
        <v>14</v>
      </c>
      <c r="G14613" t="s">
        <v>132141</v>
      </c>
      <c r="H14613" t="s">
        <v>187296</v>
      </c>
      <c r="I14613" t="s">
        <v>238700</v>
      </c>
      <c r="J14613" t="s">
        <v>281896</v>
      </c>
    </row>
    <row r="14614" spans="1:10">
      <c r="A14614" t="s">
        <v>14594</v>
      </c>
      <c r="B14614" t="s">
        <v>70318</v>
      </c>
      <c r="C14614">
        <v>291419396</v>
      </c>
      <c r="D14614" t="s">
        <v>111340</v>
      </c>
      <c r="E14614" t="s">
        <v>114109</v>
      </c>
      <c r="F14614">
        <v>22</v>
      </c>
      <c r="G14614" t="s">
        <v>132142</v>
      </c>
      <c r="H14614" t="s">
        <v>187297</v>
      </c>
      <c r="J14614" t="s">
        <v>281897</v>
      </c>
    </row>
    <row r="14615" spans="1:10">
      <c r="A14615" t="s">
        <v>14595</v>
      </c>
      <c r="B14615" t="s">
        <v>70319</v>
      </c>
      <c r="C14615">
        <v>291415586</v>
      </c>
      <c r="D14615" t="s">
        <v>111340</v>
      </c>
      <c r="E14615" t="s">
        <v>112803</v>
      </c>
      <c r="F14615">
        <v>9</v>
      </c>
      <c r="G14615" t="s">
        <v>132143</v>
      </c>
      <c r="H14615" t="s">
        <v>187298</v>
      </c>
      <c r="I14615" t="s">
        <v>238701</v>
      </c>
      <c r="J14615" t="s">
        <v>281898</v>
      </c>
    </row>
    <row r="14616" spans="1:10">
      <c r="A14616" t="s">
        <v>14596</v>
      </c>
      <c r="B14616" t="s">
        <v>70320</v>
      </c>
      <c r="C14616">
        <v>290521858</v>
      </c>
      <c r="D14616" t="s">
        <v>111340</v>
      </c>
      <c r="E14616" t="s">
        <v>112803</v>
      </c>
      <c r="F14616">
        <v>4</v>
      </c>
      <c r="G14616" t="s">
        <v>132144</v>
      </c>
      <c r="H14616" t="s">
        <v>187299</v>
      </c>
      <c r="I14616" t="s">
        <v>238702</v>
      </c>
      <c r="J14616" t="s">
        <v>281899</v>
      </c>
    </row>
    <row r="14617" spans="1:10">
      <c r="A14617" t="s">
        <v>14597</v>
      </c>
      <c r="B14617" t="s">
        <v>70321</v>
      </c>
      <c r="C14617">
        <v>290488684</v>
      </c>
      <c r="D14617" t="s">
        <v>111340</v>
      </c>
      <c r="E14617" t="s">
        <v>112834</v>
      </c>
      <c r="F14617">
        <v>6</v>
      </c>
      <c r="G14617" t="s">
        <v>132145</v>
      </c>
      <c r="H14617" t="s">
        <v>187300</v>
      </c>
      <c r="J14617" t="s">
        <v>281900</v>
      </c>
    </row>
    <row r="14618" spans="1:10">
      <c r="A14618" t="s">
        <v>14598</v>
      </c>
      <c r="B14618" t="s">
        <v>70322</v>
      </c>
      <c r="C14618">
        <v>290523207</v>
      </c>
      <c r="D14618" t="s">
        <v>111340</v>
      </c>
      <c r="E14618" t="s">
        <v>112705</v>
      </c>
      <c r="F14618">
        <v>6</v>
      </c>
      <c r="G14618" t="s">
        <v>132146</v>
      </c>
      <c r="H14618" t="s">
        <v>187301</v>
      </c>
      <c r="J14618" t="s">
        <v>281901</v>
      </c>
    </row>
    <row r="14619" spans="1:10">
      <c r="A14619" t="s">
        <v>14599</v>
      </c>
      <c r="B14619" t="s">
        <v>70323</v>
      </c>
      <c r="C14619">
        <v>290489505</v>
      </c>
      <c r="D14619" t="s">
        <v>111340</v>
      </c>
      <c r="E14619" t="s">
        <v>114118</v>
      </c>
      <c r="F14619">
        <v>22</v>
      </c>
      <c r="G14619" t="s">
        <v>132147</v>
      </c>
      <c r="H14619" t="s">
        <v>187302</v>
      </c>
      <c r="J14619" t="s">
        <v>281902</v>
      </c>
    </row>
    <row r="14620" spans="1:10">
      <c r="A14620" t="s">
        <v>14600</v>
      </c>
      <c r="B14620" t="s">
        <v>70324</v>
      </c>
      <c r="C14620">
        <v>290522382</v>
      </c>
      <c r="D14620" t="s">
        <v>111340</v>
      </c>
      <c r="E14620" t="s">
        <v>112705</v>
      </c>
      <c r="F14620">
        <v>214</v>
      </c>
      <c r="G14620" t="s">
        <v>132148</v>
      </c>
      <c r="H14620" t="s">
        <v>187303</v>
      </c>
      <c r="I14620" t="s">
        <v>238703</v>
      </c>
      <c r="J14620" t="s">
        <v>281903</v>
      </c>
    </row>
    <row r="14621" spans="1:10">
      <c r="A14621" t="s">
        <v>14601</v>
      </c>
      <c r="B14621" t="s">
        <v>70325</v>
      </c>
      <c r="C14621">
        <v>290491524</v>
      </c>
      <c r="D14621" t="s">
        <v>111340</v>
      </c>
      <c r="E14621" t="s">
        <v>112705</v>
      </c>
      <c r="F14621">
        <v>1</v>
      </c>
      <c r="G14621" t="s">
        <v>132149</v>
      </c>
      <c r="H14621" t="s">
        <v>187304</v>
      </c>
      <c r="J14621" t="s">
        <v>281904</v>
      </c>
    </row>
    <row r="14622" spans="1:10">
      <c r="A14622" t="s">
        <v>14602</v>
      </c>
      <c r="B14622" t="s">
        <v>70326</v>
      </c>
      <c r="C14622">
        <v>291063962</v>
      </c>
      <c r="D14622" t="s">
        <v>111340</v>
      </c>
      <c r="E14622" t="s">
        <v>112705</v>
      </c>
      <c r="F14622">
        <v>86</v>
      </c>
      <c r="G14622" t="s">
        <v>132150</v>
      </c>
      <c r="H14622" t="s">
        <v>187305</v>
      </c>
      <c r="I14622" t="s">
        <v>238704</v>
      </c>
      <c r="J14622" t="s">
        <v>281905</v>
      </c>
    </row>
    <row r="14623" spans="1:10">
      <c r="A14623" t="s">
        <v>14603</v>
      </c>
      <c r="B14623" t="s">
        <v>70327</v>
      </c>
      <c r="C14623">
        <v>291444843</v>
      </c>
      <c r="D14623" t="s">
        <v>111340</v>
      </c>
      <c r="E14623" t="s">
        <v>112834</v>
      </c>
      <c r="F14623">
        <v>11</v>
      </c>
      <c r="G14623" t="s">
        <v>132151</v>
      </c>
      <c r="H14623" t="s">
        <v>187306</v>
      </c>
      <c r="J14623" t="s">
        <v>281906</v>
      </c>
    </row>
    <row r="14624" spans="1:10">
      <c r="A14624" t="s">
        <v>14604</v>
      </c>
      <c r="B14624" t="s">
        <v>70328</v>
      </c>
      <c r="C14624">
        <v>290521900</v>
      </c>
      <c r="D14624" t="s">
        <v>111340</v>
      </c>
      <c r="E14624" t="s">
        <v>114108</v>
      </c>
      <c r="F14624">
        <v>34</v>
      </c>
      <c r="G14624" t="s">
        <v>132152</v>
      </c>
      <c r="H14624" t="s">
        <v>187307</v>
      </c>
      <c r="I14624" t="s">
        <v>238705</v>
      </c>
      <c r="J14624" t="s">
        <v>281907</v>
      </c>
    </row>
    <row r="14625" spans="1:10">
      <c r="A14625" t="s">
        <v>14605</v>
      </c>
      <c r="B14625" t="s">
        <v>70329</v>
      </c>
      <c r="C14625">
        <v>291064042</v>
      </c>
      <c r="D14625" t="s">
        <v>111340</v>
      </c>
      <c r="E14625" t="s">
        <v>112705</v>
      </c>
      <c r="F14625">
        <v>117</v>
      </c>
      <c r="G14625" t="s">
        <v>132153</v>
      </c>
      <c r="H14625" t="s">
        <v>187308</v>
      </c>
      <c r="I14625" t="s">
        <v>238706</v>
      </c>
      <c r="J14625" t="s">
        <v>281908</v>
      </c>
    </row>
    <row r="14626" spans="1:10">
      <c r="A14626" t="s">
        <v>14606</v>
      </c>
      <c r="B14626" t="s">
        <v>70330</v>
      </c>
      <c r="C14626">
        <v>291430518</v>
      </c>
      <c r="D14626" t="s">
        <v>111340</v>
      </c>
      <c r="E14626" t="s">
        <v>112803</v>
      </c>
      <c r="F14626">
        <v>1</v>
      </c>
      <c r="G14626" t="s">
        <v>132154</v>
      </c>
      <c r="H14626" t="s">
        <v>187309</v>
      </c>
      <c r="I14626" t="s">
        <v>238707</v>
      </c>
      <c r="J14626" t="s">
        <v>281909</v>
      </c>
    </row>
    <row r="14627" spans="1:10">
      <c r="A14627" t="s">
        <v>14607</v>
      </c>
      <c r="B14627" t="s">
        <v>70331</v>
      </c>
      <c r="C14627">
        <v>290520668</v>
      </c>
      <c r="D14627" t="s">
        <v>111340</v>
      </c>
      <c r="E14627" t="s">
        <v>114130</v>
      </c>
      <c r="F14627">
        <v>43</v>
      </c>
      <c r="G14627" t="s">
        <v>132155</v>
      </c>
      <c r="H14627" t="s">
        <v>187310</v>
      </c>
      <c r="I14627" t="s">
        <v>238708</v>
      </c>
      <c r="J14627" t="s">
        <v>281910</v>
      </c>
    </row>
    <row r="14628" spans="1:10">
      <c r="A14628" t="s">
        <v>14608</v>
      </c>
      <c r="B14628" t="s">
        <v>70332</v>
      </c>
      <c r="C14628">
        <v>291437260</v>
      </c>
      <c r="D14628" t="s">
        <v>111340</v>
      </c>
      <c r="E14628" t="s">
        <v>112803</v>
      </c>
      <c r="F14628">
        <v>3</v>
      </c>
      <c r="G14628" t="s">
        <v>132156</v>
      </c>
      <c r="H14628" t="s">
        <v>187311</v>
      </c>
      <c r="I14628" t="s">
        <v>238709</v>
      </c>
      <c r="J14628" t="s">
        <v>281911</v>
      </c>
    </row>
    <row r="14629" spans="1:10">
      <c r="A14629" t="s">
        <v>14609</v>
      </c>
      <c r="B14629" t="s">
        <v>70333</v>
      </c>
      <c r="C14629">
        <v>290489144</v>
      </c>
      <c r="D14629" t="s">
        <v>111340</v>
      </c>
      <c r="E14629" t="s">
        <v>112803</v>
      </c>
      <c r="F14629">
        <v>26</v>
      </c>
      <c r="G14629" t="s">
        <v>132157</v>
      </c>
      <c r="H14629" t="s">
        <v>187312</v>
      </c>
      <c r="I14629" t="s">
        <v>238710</v>
      </c>
      <c r="J14629" t="s">
        <v>281912</v>
      </c>
    </row>
    <row r="14630" spans="1:10">
      <c r="A14630" t="s">
        <v>14610</v>
      </c>
      <c r="B14630" t="s">
        <v>70334</v>
      </c>
      <c r="C14630">
        <v>290490819</v>
      </c>
      <c r="D14630" t="s">
        <v>111340</v>
      </c>
      <c r="E14630" t="s">
        <v>112803</v>
      </c>
      <c r="F14630">
        <v>10</v>
      </c>
      <c r="G14630" t="s">
        <v>132158</v>
      </c>
      <c r="H14630" t="s">
        <v>187313</v>
      </c>
      <c r="I14630" t="s">
        <v>238711</v>
      </c>
      <c r="J14630" t="s">
        <v>281913</v>
      </c>
    </row>
    <row r="14631" spans="1:10">
      <c r="A14631" t="s">
        <v>14611</v>
      </c>
      <c r="B14631" t="s">
        <v>70335</v>
      </c>
      <c r="C14631">
        <v>291426832</v>
      </c>
      <c r="D14631" t="s">
        <v>111340</v>
      </c>
      <c r="E14631" t="s">
        <v>112803</v>
      </c>
      <c r="F14631">
        <v>49</v>
      </c>
      <c r="G14631" t="s">
        <v>132159</v>
      </c>
      <c r="H14631" t="s">
        <v>187314</v>
      </c>
      <c r="I14631" t="s">
        <v>238712</v>
      </c>
      <c r="J14631" t="s">
        <v>281914</v>
      </c>
    </row>
    <row r="14632" spans="1:10">
      <c r="A14632" t="s">
        <v>14612</v>
      </c>
      <c r="B14632" t="s">
        <v>70336</v>
      </c>
      <c r="C14632">
        <v>290488955</v>
      </c>
      <c r="D14632" t="s">
        <v>111340</v>
      </c>
      <c r="E14632" t="s">
        <v>112803</v>
      </c>
      <c r="F14632">
        <v>8</v>
      </c>
      <c r="G14632" t="s">
        <v>132160</v>
      </c>
      <c r="H14632" t="s">
        <v>187315</v>
      </c>
      <c r="I14632" t="s">
        <v>238713</v>
      </c>
      <c r="J14632" t="s">
        <v>281915</v>
      </c>
    </row>
    <row r="14633" spans="1:10">
      <c r="A14633" t="s">
        <v>14613</v>
      </c>
      <c r="B14633" t="s">
        <v>70337</v>
      </c>
      <c r="C14633">
        <v>290525396</v>
      </c>
      <c r="D14633" t="s">
        <v>111340</v>
      </c>
      <c r="E14633" t="s">
        <v>114109</v>
      </c>
      <c r="F14633">
        <v>26</v>
      </c>
      <c r="G14633" t="s">
        <v>132161</v>
      </c>
      <c r="H14633" t="s">
        <v>187316</v>
      </c>
      <c r="J14633" t="s">
        <v>281916</v>
      </c>
    </row>
    <row r="14634" spans="1:10">
      <c r="A14634" t="s">
        <v>14614</v>
      </c>
      <c r="B14634" t="s">
        <v>70338</v>
      </c>
      <c r="C14634">
        <v>291441101</v>
      </c>
      <c r="D14634" t="s">
        <v>111340</v>
      </c>
      <c r="E14634" t="s">
        <v>112705</v>
      </c>
      <c r="F14634">
        <v>1105</v>
      </c>
      <c r="G14634" t="s">
        <v>132162</v>
      </c>
      <c r="H14634" t="s">
        <v>187317</v>
      </c>
      <c r="I14634" t="s">
        <v>238714</v>
      </c>
      <c r="J14634" t="s">
        <v>281917</v>
      </c>
    </row>
    <row r="14635" spans="1:10">
      <c r="A14635" t="s">
        <v>14615</v>
      </c>
      <c r="B14635" t="s">
        <v>70339</v>
      </c>
      <c r="C14635">
        <v>284199795</v>
      </c>
      <c r="D14635" t="s">
        <v>111340</v>
      </c>
      <c r="E14635" t="s">
        <v>112803</v>
      </c>
      <c r="F14635">
        <v>1</v>
      </c>
      <c r="G14635" t="s">
        <v>132163</v>
      </c>
      <c r="H14635" t="s">
        <v>187318</v>
      </c>
      <c r="J14635" t="s">
        <v>281918</v>
      </c>
    </row>
    <row r="14636" spans="1:10">
      <c r="A14636" t="s">
        <v>14616</v>
      </c>
      <c r="B14636" t="s">
        <v>70340</v>
      </c>
      <c r="C14636">
        <v>291419894</v>
      </c>
      <c r="D14636" t="s">
        <v>111340</v>
      </c>
      <c r="E14636" t="s">
        <v>112705</v>
      </c>
      <c r="F14636">
        <v>21</v>
      </c>
      <c r="G14636" t="s">
        <v>132164</v>
      </c>
      <c r="H14636" t="s">
        <v>187319</v>
      </c>
      <c r="I14636" t="s">
        <v>238715</v>
      </c>
      <c r="J14636" t="s">
        <v>281919</v>
      </c>
    </row>
    <row r="14637" spans="1:10">
      <c r="A14637" t="s">
        <v>14617</v>
      </c>
      <c r="B14637" t="s">
        <v>70341</v>
      </c>
      <c r="C14637">
        <v>290524037</v>
      </c>
      <c r="D14637" t="s">
        <v>111340</v>
      </c>
      <c r="E14637" t="s">
        <v>112819</v>
      </c>
      <c r="F14637">
        <v>60</v>
      </c>
      <c r="G14637" t="s">
        <v>132165</v>
      </c>
      <c r="H14637" t="s">
        <v>187320</v>
      </c>
      <c r="I14637" t="s">
        <v>238716</v>
      </c>
      <c r="J14637" t="s">
        <v>281920</v>
      </c>
    </row>
    <row r="14638" spans="1:10">
      <c r="A14638" t="s">
        <v>14618</v>
      </c>
      <c r="B14638" t="s">
        <v>70342</v>
      </c>
      <c r="C14638">
        <v>291063678</v>
      </c>
      <c r="D14638" t="s">
        <v>111340</v>
      </c>
      <c r="E14638" t="s">
        <v>112705</v>
      </c>
      <c r="F14638">
        <v>10</v>
      </c>
      <c r="G14638" t="s">
        <v>132166</v>
      </c>
      <c r="H14638" t="s">
        <v>187321</v>
      </c>
      <c r="I14638" t="s">
        <v>238717</v>
      </c>
      <c r="J14638" t="s">
        <v>281921</v>
      </c>
    </row>
    <row r="14639" spans="1:10">
      <c r="A14639" t="s">
        <v>14619</v>
      </c>
      <c r="B14639" t="s">
        <v>70343</v>
      </c>
      <c r="C14639">
        <v>290487027</v>
      </c>
      <c r="D14639" t="s">
        <v>111340</v>
      </c>
      <c r="E14639" t="s">
        <v>114108</v>
      </c>
      <c r="F14639">
        <v>24</v>
      </c>
      <c r="G14639" t="s">
        <v>132167</v>
      </c>
      <c r="H14639" t="s">
        <v>187322</v>
      </c>
      <c r="I14639" t="s">
        <v>238718</v>
      </c>
      <c r="J14639" t="s">
        <v>281922</v>
      </c>
    </row>
    <row r="14640" spans="1:10">
      <c r="A14640" t="s">
        <v>14620</v>
      </c>
      <c r="B14640" t="s">
        <v>70344</v>
      </c>
      <c r="C14640">
        <v>290488491</v>
      </c>
      <c r="D14640" t="s">
        <v>111340</v>
      </c>
      <c r="E14640" t="s">
        <v>114112</v>
      </c>
      <c r="F14640">
        <v>252</v>
      </c>
      <c r="G14640" t="s">
        <v>132168</v>
      </c>
      <c r="H14640" t="s">
        <v>187323</v>
      </c>
      <c r="J14640" t="s">
        <v>281923</v>
      </c>
    </row>
    <row r="14641" spans="1:10">
      <c r="A14641" t="s">
        <v>14621</v>
      </c>
      <c r="B14641" t="s">
        <v>70345</v>
      </c>
      <c r="C14641">
        <v>290525414</v>
      </c>
      <c r="D14641" t="s">
        <v>111340</v>
      </c>
      <c r="E14641" t="s">
        <v>114118</v>
      </c>
      <c r="F14641">
        <v>89</v>
      </c>
      <c r="G14641" t="s">
        <v>132169</v>
      </c>
      <c r="H14641" t="s">
        <v>187324</v>
      </c>
      <c r="I14641" t="s">
        <v>238719</v>
      </c>
      <c r="J14641" t="s">
        <v>281924</v>
      </c>
    </row>
    <row r="14642" spans="1:10">
      <c r="A14642" t="s">
        <v>14622</v>
      </c>
      <c r="B14642" t="s">
        <v>70346</v>
      </c>
      <c r="C14642">
        <v>290520438</v>
      </c>
      <c r="D14642" t="s">
        <v>111340</v>
      </c>
      <c r="E14642" t="s">
        <v>112705</v>
      </c>
      <c r="F14642">
        <v>274</v>
      </c>
      <c r="G14642" t="s">
        <v>132170</v>
      </c>
      <c r="H14642" t="s">
        <v>187325</v>
      </c>
      <c r="J14642" t="s">
        <v>281925</v>
      </c>
    </row>
    <row r="14643" spans="1:10">
      <c r="A14643" t="s">
        <v>14623</v>
      </c>
      <c r="B14643" t="s">
        <v>70347</v>
      </c>
      <c r="C14643">
        <v>290524905</v>
      </c>
      <c r="D14643" t="s">
        <v>111340</v>
      </c>
      <c r="E14643" t="s">
        <v>112803</v>
      </c>
      <c r="F14643">
        <v>1</v>
      </c>
      <c r="G14643" t="s">
        <v>132171</v>
      </c>
      <c r="H14643" t="s">
        <v>187326</v>
      </c>
      <c r="I14643" t="s">
        <v>238720</v>
      </c>
      <c r="J14643" t="s">
        <v>281926</v>
      </c>
    </row>
    <row r="14644" spans="1:10">
      <c r="A14644" t="s">
        <v>14624</v>
      </c>
      <c r="B14644" t="s">
        <v>70348</v>
      </c>
      <c r="C14644">
        <v>291432493</v>
      </c>
      <c r="D14644" t="s">
        <v>111340</v>
      </c>
      <c r="E14644" t="s">
        <v>114109</v>
      </c>
      <c r="F14644">
        <v>10</v>
      </c>
      <c r="G14644" t="s">
        <v>132172</v>
      </c>
      <c r="H14644" t="s">
        <v>187327</v>
      </c>
      <c r="I14644" t="s">
        <v>238721</v>
      </c>
      <c r="J14644" t="s">
        <v>281927</v>
      </c>
    </row>
    <row r="14645" spans="1:10">
      <c r="A14645" t="s">
        <v>14625</v>
      </c>
      <c r="B14645" t="s">
        <v>70349</v>
      </c>
      <c r="C14645">
        <v>291064169</v>
      </c>
      <c r="D14645" t="s">
        <v>111340</v>
      </c>
      <c r="E14645" t="s">
        <v>112705</v>
      </c>
      <c r="F14645">
        <v>111</v>
      </c>
      <c r="G14645" t="s">
        <v>132173</v>
      </c>
      <c r="H14645" t="s">
        <v>187328</v>
      </c>
      <c r="I14645" t="s">
        <v>238722</v>
      </c>
      <c r="J14645" t="s">
        <v>281928</v>
      </c>
    </row>
    <row r="14646" spans="1:10">
      <c r="A14646" t="s">
        <v>14626</v>
      </c>
      <c r="B14646" t="s">
        <v>70350</v>
      </c>
      <c r="C14646">
        <v>289784028</v>
      </c>
      <c r="D14646" t="s">
        <v>111340</v>
      </c>
      <c r="E14646" t="s">
        <v>112803</v>
      </c>
      <c r="F14646">
        <v>1</v>
      </c>
      <c r="G14646" t="s">
        <v>132174</v>
      </c>
      <c r="H14646" t="s">
        <v>187329</v>
      </c>
      <c r="I14646" t="s">
        <v>132174</v>
      </c>
      <c r="J14646" t="s">
        <v>281929</v>
      </c>
    </row>
    <row r="14647" spans="1:10">
      <c r="A14647" t="s">
        <v>14627</v>
      </c>
      <c r="B14647" t="s">
        <v>70351</v>
      </c>
      <c r="C14647">
        <v>291063852</v>
      </c>
      <c r="D14647" t="s">
        <v>111340</v>
      </c>
      <c r="E14647" t="s">
        <v>112705</v>
      </c>
      <c r="F14647">
        <v>1</v>
      </c>
      <c r="G14647" t="s">
        <v>132175</v>
      </c>
      <c r="H14647" t="s">
        <v>187330</v>
      </c>
      <c r="J14647" t="s">
        <v>281930</v>
      </c>
    </row>
    <row r="14648" spans="1:10">
      <c r="A14648" t="s">
        <v>14628</v>
      </c>
      <c r="B14648" t="s">
        <v>70352</v>
      </c>
      <c r="C14648">
        <v>291414334</v>
      </c>
      <c r="D14648" t="s">
        <v>111340</v>
      </c>
      <c r="E14648" t="s">
        <v>112819</v>
      </c>
      <c r="F14648">
        <v>2</v>
      </c>
      <c r="G14648" t="s">
        <v>132176</v>
      </c>
      <c r="H14648" t="s">
        <v>187331</v>
      </c>
      <c r="J14648" t="s">
        <v>281931</v>
      </c>
    </row>
    <row r="14649" spans="1:10">
      <c r="A14649" t="s">
        <v>14629</v>
      </c>
      <c r="B14649" t="s">
        <v>70353</v>
      </c>
      <c r="C14649">
        <v>291434120</v>
      </c>
      <c r="D14649" t="s">
        <v>111340</v>
      </c>
      <c r="E14649" t="s">
        <v>114108</v>
      </c>
      <c r="F14649">
        <v>2</v>
      </c>
      <c r="G14649" t="s">
        <v>132177</v>
      </c>
      <c r="H14649" t="s">
        <v>187332</v>
      </c>
      <c r="I14649" t="s">
        <v>238723</v>
      </c>
      <c r="J14649" t="s">
        <v>281932</v>
      </c>
    </row>
    <row r="14650" spans="1:10">
      <c r="A14650" t="s">
        <v>14630</v>
      </c>
      <c r="B14650" t="s">
        <v>70354</v>
      </c>
      <c r="C14650">
        <v>290482509</v>
      </c>
      <c r="D14650" t="s">
        <v>111340</v>
      </c>
      <c r="E14650" t="s">
        <v>112705</v>
      </c>
      <c r="F14650">
        <v>32</v>
      </c>
      <c r="G14650" t="s">
        <v>132178</v>
      </c>
      <c r="H14650" t="s">
        <v>187333</v>
      </c>
      <c r="I14650" t="s">
        <v>238724</v>
      </c>
      <c r="J14650" t="s">
        <v>281933</v>
      </c>
    </row>
    <row r="14651" spans="1:10">
      <c r="A14651" t="s">
        <v>14631</v>
      </c>
      <c r="B14651" t="s">
        <v>70355</v>
      </c>
      <c r="C14651">
        <v>291063728</v>
      </c>
      <c r="D14651" t="s">
        <v>111340</v>
      </c>
      <c r="E14651" t="s">
        <v>112705</v>
      </c>
      <c r="F14651">
        <v>8</v>
      </c>
      <c r="G14651" t="s">
        <v>132179</v>
      </c>
      <c r="H14651" t="s">
        <v>187334</v>
      </c>
      <c r="I14651" t="s">
        <v>238725</v>
      </c>
      <c r="J14651" t="s">
        <v>281934</v>
      </c>
    </row>
    <row r="14652" spans="1:10">
      <c r="A14652" t="s">
        <v>14632</v>
      </c>
      <c r="B14652" t="s">
        <v>70356</v>
      </c>
      <c r="C14652">
        <v>283480980</v>
      </c>
      <c r="D14652" t="s">
        <v>111340</v>
      </c>
      <c r="E14652" t="s">
        <v>112705</v>
      </c>
      <c r="F14652">
        <v>213</v>
      </c>
      <c r="G14652" t="s">
        <v>132180</v>
      </c>
      <c r="H14652" t="s">
        <v>187335</v>
      </c>
      <c r="I14652" t="s">
        <v>238726</v>
      </c>
      <c r="J14652" t="s">
        <v>281935</v>
      </c>
    </row>
    <row r="14653" spans="1:10">
      <c r="A14653" t="s">
        <v>14633</v>
      </c>
      <c r="B14653" t="s">
        <v>70357</v>
      </c>
      <c r="C14653">
        <v>283481200</v>
      </c>
      <c r="D14653" t="s">
        <v>111340</v>
      </c>
      <c r="E14653" t="s">
        <v>112705</v>
      </c>
      <c r="F14653">
        <v>5</v>
      </c>
      <c r="G14653" t="s">
        <v>132181</v>
      </c>
      <c r="H14653" t="s">
        <v>187336</v>
      </c>
      <c r="I14653" t="s">
        <v>238727</v>
      </c>
      <c r="J14653" t="s">
        <v>281936</v>
      </c>
    </row>
    <row r="14654" spans="1:10">
      <c r="A14654" t="s">
        <v>14634</v>
      </c>
      <c r="B14654" t="s">
        <v>14634</v>
      </c>
      <c r="C14654">
        <v>290524814</v>
      </c>
      <c r="D14654" t="s">
        <v>111340</v>
      </c>
      <c r="E14654" t="s">
        <v>112803</v>
      </c>
      <c r="F14654">
        <v>3</v>
      </c>
      <c r="G14654" t="s">
        <v>132182</v>
      </c>
      <c r="H14654" t="s">
        <v>187337</v>
      </c>
      <c r="I14654" t="s">
        <v>238728</v>
      </c>
      <c r="J14654" t="s">
        <v>281937</v>
      </c>
    </row>
    <row r="14655" spans="1:10">
      <c r="A14655" t="s">
        <v>14635</v>
      </c>
      <c r="B14655" t="s">
        <v>70358</v>
      </c>
      <c r="C14655">
        <v>291438857</v>
      </c>
      <c r="D14655" t="s">
        <v>111340</v>
      </c>
      <c r="E14655" t="s">
        <v>114109</v>
      </c>
      <c r="F14655">
        <v>3</v>
      </c>
      <c r="G14655" t="s">
        <v>132183</v>
      </c>
      <c r="H14655" t="s">
        <v>187338</v>
      </c>
      <c r="I14655" t="s">
        <v>238729</v>
      </c>
      <c r="J14655" t="s">
        <v>281938</v>
      </c>
    </row>
    <row r="14656" spans="1:10">
      <c r="A14656" t="s">
        <v>14636</v>
      </c>
      <c r="B14656" t="s">
        <v>70359</v>
      </c>
      <c r="C14656">
        <v>291418748</v>
      </c>
      <c r="D14656" t="s">
        <v>111340</v>
      </c>
      <c r="E14656" t="s">
        <v>112803</v>
      </c>
      <c r="F14656">
        <v>12</v>
      </c>
      <c r="G14656" t="s">
        <v>132184</v>
      </c>
      <c r="H14656" t="s">
        <v>187339</v>
      </c>
      <c r="I14656" t="s">
        <v>238730</v>
      </c>
      <c r="J14656" t="s">
        <v>281939</v>
      </c>
    </row>
    <row r="14657" spans="1:10">
      <c r="A14657" t="s">
        <v>14637</v>
      </c>
      <c r="B14657" t="s">
        <v>70360</v>
      </c>
      <c r="C14657">
        <v>291415374</v>
      </c>
      <c r="D14657" t="s">
        <v>111340</v>
      </c>
      <c r="E14657" t="s">
        <v>112803</v>
      </c>
      <c r="F14657">
        <v>1</v>
      </c>
      <c r="G14657" t="s">
        <v>132185</v>
      </c>
      <c r="H14657" t="s">
        <v>187340</v>
      </c>
      <c r="I14657" t="s">
        <v>238731</v>
      </c>
      <c r="J14657" t="s">
        <v>281940</v>
      </c>
    </row>
    <row r="14658" spans="1:10">
      <c r="A14658" t="s">
        <v>14638</v>
      </c>
      <c r="B14658" t="s">
        <v>70361</v>
      </c>
      <c r="C14658">
        <v>291419542</v>
      </c>
      <c r="D14658" t="s">
        <v>111340</v>
      </c>
      <c r="E14658" t="s">
        <v>112819</v>
      </c>
      <c r="F14658">
        <v>30</v>
      </c>
      <c r="G14658" t="s">
        <v>132186</v>
      </c>
      <c r="H14658" t="s">
        <v>187341</v>
      </c>
      <c r="I14658" t="s">
        <v>238732</v>
      </c>
      <c r="J14658" t="s">
        <v>281941</v>
      </c>
    </row>
    <row r="14659" spans="1:10">
      <c r="A14659" t="s">
        <v>14639</v>
      </c>
      <c r="B14659" t="s">
        <v>70362</v>
      </c>
      <c r="C14659">
        <v>290526002</v>
      </c>
      <c r="D14659" t="s">
        <v>111340</v>
      </c>
      <c r="E14659" t="s">
        <v>112705</v>
      </c>
      <c r="F14659">
        <v>9</v>
      </c>
      <c r="G14659" t="s">
        <v>132187</v>
      </c>
      <c r="H14659" t="s">
        <v>187342</v>
      </c>
      <c r="I14659" t="s">
        <v>238733</v>
      </c>
      <c r="J14659" t="s">
        <v>281942</v>
      </c>
    </row>
    <row r="14660" spans="1:10">
      <c r="A14660" t="s">
        <v>14640</v>
      </c>
      <c r="B14660" t="s">
        <v>70363</v>
      </c>
      <c r="C14660">
        <v>290526376</v>
      </c>
      <c r="D14660" t="s">
        <v>111340</v>
      </c>
      <c r="E14660" t="s">
        <v>112803</v>
      </c>
      <c r="F14660">
        <v>7</v>
      </c>
      <c r="G14660" t="s">
        <v>132188</v>
      </c>
      <c r="H14660" t="s">
        <v>187343</v>
      </c>
      <c r="I14660" t="s">
        <v>238734</v>
      </c>
      <c r="J14660" t="s">
        <v>281943</v>
      </c>
    </row>
    <row r="14661" spans="1:10">
      <c r="A14661" t="s">
        <v>14641</v>
      </c>
      <c r="B14661" t="s">
        <v>70364</v>
      </c>
      <c r="C14661">
        <v>291063633</v>
      </c>
      <c r="D14661" t="s">
        <v>111340</v>
      </c>
      <c r="E14661" t="s">
        <v>112705</v>
      </c>
      <c r="F14661">
        <v>176</v>
      </c>
      <c r="G14661" t="s">
        <v>132189</v>
      </c>
      <c r="H14661" t="s">
        <v>187344</v>
      </c>
      <c r="I14661" t="s">
        <v>238735</v>
      </c>
      <c r="J14661" t="s">
        <v>281944</v>
      </c>
    </row>
    <row r="14662" spans="1:10">
      <c r="A14662" t="s">
        <v>14642</v>
      </c>
      <c r="B14662" t="s">
        <v>70365</v>
      </c>
      <c r="C14662">
        <v>291063772</v>
      </c>
      <c r="D14662" t="s">
        <v>111340</v>
      </c>
      <c r="E14662" t="s">
        <v>112705</v>
      </c>
      <c r="F14662">
        <v>48</v>
      </c>
      <c r="G14662" t="s">
        <v>132190</v>
      </c>
      <c r="H14662" t="s">
        <v>187345</v>
      </c>
      <c r="J14662" t="s">
        <v>281945</v>
      </c>
    </row>
    <row r="14663" spans="1:10">
      <c r="A14663" t="s">
        <v>14643</v>
      </c>
      <c r="B14663" t="s">
        <v>70366</v>
      </c>
      <c r="C14663">
        <v>290484356</v>
      </c>
      <c r="D14663" t="s">
        <v>111340</v>
      </c>
      <c r="E14663" t="s">
        <v>112819</v>
      </c>
      <c r="F14663">
        <v>217</v>
      </c>
      <c r="G14663" t="s">
        <v>132191</v>
      </c>
      <c r="H14663" t="s">
        <v>187346</v>
      </c>
      <c r="I14663" t="s">
        <v>238736</v>
      </c>
      <c r="J14663" t="s">
        <v>281946</v>
      </c>
    </row>
    <row r="14664" spans="1:10">
      <c r="A14664" t="s">
        <v>14644</v>
      </c>
      <c r="B14664" t="s">
        <v>70367</v>
      </c>
      <c r="C14664">
        <v>291427513</v>
      </c>
      <c r="D14664" t="s">
        <v>111340</v>
      </c>
      <c r="E14664" t="s">
        <v>114108</v>
      </c>
      <c r="F14664">
        <v>65</v>
      </c>
      <c r="G14664" t="s">
        <v>132192</v>
      </c>
      <c r="H14664" t="s">
        <v>187347</v>
      </c>
      <c r="I14664" t="s">
        <v>238737</v>
      </c>
      <c r="J14664" t="s">
        <v>281947</v>
      </c>
    </row>
    <row r="14665" spans="1:10">
      <c r="A14665" t="s">
        <v>14645</v>
      </c>
      <c r="B14665" t="s">
        <v>70368</v>
      </c>
      <c r="C14665">
        <v>291064203</v>
      </c>
      <c r="D14665" t="s">
        <v>111340</v>
      </c>
      <c r="E14665" t="s">
        <v>112705</v>
      </c>
      <c r="F14665">
        <v>24</v>
      </c>
      <c r="G14665" t="s">
        <v>132193</v>
      </c>
      <c r="H14665" t="s">
        <v>187348</v>
      </c>
      <c r="J14665" t="s">
        <v>281948</v>
      </c>
    </row>
    <row r="14666" spans="1:10">
      <c r="A14666" t="s">
        <v>14646</v>
      </c>
      <c r="B14666" t="s">
        <v>70369</v>
      </c>
      <c r="C14666">
        <v>290489990</v>
      </c>
      <c r="D14666" t="s">
        <v>111340</v>
      </c>
      <c r="E14666" t="s">
        <v>112803</v>
      </c>
      <c r="F14666">
        <v>12</v>
      </c>
      <c r="G14666" t="s">
        <v>132194</v>
      </c>
      <c r="H14666" t="s">
        <v>187349</v>
      </c>
      <c r="I14666" t="s">
        <v>238738</v>
      </c>
      <c r="J14666" t="s">
        <v>281949</v>
      </c>
    </row>
    <row r="14667" spans="1:10">
      <c r="A14667" t="s">
        <v>14647</v>
      </c>
      <c r="B14667" t="s">
        <v>70370</v>
      </c>
      <c r="C14667">
        <v>291063828</v>
      </c>
      <c r="D14667" t="s">
        <v>111340</v>
      </c>
      <c r="E14667" t="s">
        <v>112705</v>
      </c>
      <c r="F14667">
        <v>5</v>
      </c>
      <c r="G14667" t="s">
        <v>132195</v>
      </c>
      <c r="H14667" t="s">
        <v>187350</v>
      </c>
      <c r="J14667" t="s">
        <v>281950</v>
      </c>
    </row>
    <row r="14668" spans="1:10">
      <c r="A14668" t="s">
        <v>14648</v>
      </c>
      <c r="B14668" t="s">
        <v>70371</v>
      </c>
      <c r="C14668">
        <v>284199483</v>
      </c>
      <c r="D14668" t="s">
        <v>111340</v>
      </c>
      <c r="E14668" t="s">
        <v>112713</v>
      </c>
      <c r="F14668">
        <v>4</v>
      </c>
      <c r="G14668" t="s">
        <v>132196</v>
      </c>
      <c r="H14668" t="s">
        <v>187351</v>
      </c>
      <c r="I14668" t="s">
        <v>238739</v>
      </c>
      <c r="J14668" t="s">
        <v>281951</v>
      </c>
    </row>
    <row r="14669" spans="1:10">
      <c r="A14669" t="s">
        <v>14649</v>
      </c>
      <c r="B14669" t="s">
        <v>70372</v>
      </c>
      <c r="C14669">
        <v>291063778</v>
      </c>
      <c r="D14669" t="s">
        <v>111876</v>
      </c>
      <c r="E14669" t="s">
        <v>114201</v>
      </c>
      <c r="F14669">
        <v>68</v>
      </c>
      <c r="G14669" t="s">
        <v>132197</v>
      </c>
      <c r="H14669" t="s">
        <v>187352</v>
      </c>
      <c r="I14669" t="s">
        <v>238740</v>
      </c>
      <c r="J14669" t="s">
        <v>281952</v>
      </c>
    </row>
    <row r="14670" spans="1:10">
      <c r="A14670" t="s">
        <v>14650</v>
      </c>
      <c r="B14670" t="s">
        <v>70373</v>
      </c>
      <c r="C14670">
        <v>284303940</v>
      </c>
      <c r="D14670" t="s">
        <v>111340</v>
      </c>
      <c r="E14670" t="s">
        <v>112713</v>
      </c>
      <c r="F14670">
        <v>1</v>
      </c>
      <c r="G14670" t="s">
        <v>132198</v>
      </c>
      <c r="H14670" t="s">
        <v>187353</v>
      </c>
      <c r="J14670" t="s">
        <v>281953</v>
      </c>
    </row>
    <row r="14671" spans="1:10">
      <c r="A14671" t="s">
        <v>14651</v>
      </c>
      <c r="B14671" t="s">
        <v>70374</v>
      </c>
      <c r="C14671">
        <v>284200537</v>
      </c>
      <c r="D14671" t="s">
        <v>111340</v>
      </c>
      <c r="E14671" t="s">
        <v>114109</v>
      </c>
      <c r="F14671">
        <v>16</v>
      </c>
      <c r="G14671" t="s">
        <v>132199</v>
      </c>
      <c r="H14671" t="s">
        <v>187354</v>
      </c>
      <c r="I14671" t="s">
        <v>238741</v>
      </c>
      <c r="J14671" t="s">
        <v>281954</v>
      </c>
    </row>
    <row r="14672" spans="1:10">
      <c r="A14672" t="s">
        <v>14652</v>
      </c>
      <c r="B14672" t="s">
        <v>70375</v>
      </c>
      <c r="C14672">
        <v>290487924</v>
      </c>
      <c r="D14672" t="s">
        <v>111340</v>
      </c>
      <c r="E14672" t="s">
        <v>112819</v>
      </c>
      <c r="F14672">
        <v>11</v>
      </c>
      <c r="G14672" t="s">
        <v>132200</v>
      </c>
      <c r="H14672" t="s">
        <v>187355</v>
      </c>
      <c r="J14672" t="s">
        <v>281955</v>
      </c>
    </row>
    <row r="14673" spans="1:10">
      <c r="A14673" t="s">
        <v>14653</v>
      </c>
      <c r="B14673" t="s">
        <v>70376</v>
      </c>
      <c r="C14673">
        <v>289784038</v>
      </c>
      <c r="D14673" t="s">
        <v>111340</v>
      </c>
      <c r="E14673" t="s">
        <v>112834</v>
      </c>
      <c r="F14673">
        <v>1</v>
      </c>
      <c r="G14673" t="s">
        <v>132201</v>
      </c>
      <c r="H14673" t="s">
        <v>187356</v>
      </c>
      <c r="J14673" t="s">
        <v>281956</v>
      </c>
    </row>
    <row r="14674" spans="1:10">
      <c r="A14674" t="s">
        <v>14654</v>
      </c>
      <c r="B14674" t="s">
        <v>70377</v>
      </c>
      <c r="C14674">
        <v>291437658</v>
      </c>
      <c r="D14674" t="s">
        <v>111340</v>
      </c>
      <c r="E14674" t="s">
        <v>114109</v>
      </c>
      <c r="F14674">
        <v>3</v>
      </c>
      <c r="G14674" t="s">
        <v>132202</v>
      </c>
      <c r="H14674" t="s">
        <v>187357</v>
      </c>
      <c r="I14674" t="s">
        <v>238742</v>
      </c>
      <c r="J14674" t="s">
        <v>281957</v>
      </c>
    </row>
    <row r="14675" spans="1:10">
      <c r="A14675" t="s">
        <v>14655</v>
      </c>
      <c r="B14675" t="s">
        <v>70378</v>
      </c>
      <c r="C14675">
        <v>289784039</v>
      </c>
      <c r="D14675" t="s">
        <v>111340</v>
      </c>
      <c r="E14675" t="s">
        <v>112705</v>
      </c>
      <c r="F14675">
        <v>1</v>
      </c>
      <c r="G14675" t="s">
        <v>132203</v>
      </c>
      <c r="H14675" t="s">
        <v>187358</v>
      </c>
      <c r="I14675" t="s">
        <v>238743</v>
      </c>
      <c r="J14675" t="s">
        <v>281958</v>
      </c>
    </row>
    <row r="14676" spans="1:10">
      <c r="A14676" t="s">
        <v>14656</v>
      </c>
      <c r="B14676" t="s">
        <v>70379</v>
      </c>
      <c r="C14676">
        <v>284199099</v>
      </c>
      <c r="D14676" t="s">
        <v>111340</v>
      </c>
      <c r="E14676" t="s">
        <v>112757</v>
      </c>
      <c r="F14676">
        <v>3</v>
      </c>
      <c r="G14676" t="s">
        <v>132204</v>
      </c>
      <c r="H14676" t="s">
        <v>187359</v>
      </c>
      <c r="I14676" t="s">
        <v>238744</v>
      </c>
      <c r="J14676" t="s">
        <v>281959</v>
      </c>
    </row>
    <row r="14677" spans="1:10">
      <c r="A14677" t="s">
        <v>14657</v>
      </c>
      <c r="B14677" t="s">
        <v>70380</v>
      </c>
      <c r="C14677">
        <v>291428839</v>
      </c>
      <c r="D14677" t="s">
        <v>111340</v>
      </c>
      <c r="E14677" t="s">
        <v>112819</v>
      </c>
      <c r="F14677">
        <v>5</v>
      </c>
      <c r="G14677" t="s">
        <v>132205</v>
      </c>
      <c r="H14677" t="s">
        <v>187360</v>
      </c>
      <c r="J14677" t="s">
        <v>281960</v>
      </c>
    </row>
    <row r="14678" spans="1:10">
      <c r="A14678" t="s">
        <v>14658</v>
      </c>
      <c r="B14678" t="s">
        <v>70381</v>
      </c>
      <c r="C14678">
        <v>289784044</v>
      </c>
      <c r="D14678" t="s">
        <v>111340</v>
      </c>
      <c r="E14678" t="s">
        <v>114112</v>
      </c>
      <c r="F14678">
        <v>9</v>
      </c>
      <c r="G14678" t="s">
        <v>132206</v>
      </c>
      <c r="H14678" t="s">
        <v>187361</v>
      </c>
      <c r="I14678" t="s">
        <v>238745</v>
      </c>
      <c r="J14678" t="s">
        <v>281961</v>
      </c>
    </row>
    <row r="14679" spans="1:10">
      <c r="A14679" t="s">
        <v>14659</v>
      </c>
      <c r="B14679" t="s">
        <v>70382</v>
      </c>
      <c r="C14679">
        <v>291063762</v>
      </c>
      <c r="D14679" t="s">
        <v>111340</v>
      </c>
      <c r="E14679" t="s">
        <v>112705</v>
      </c>
      <c r="F14679">
        <v>19</v>
      </c>
      <c r="G14679" t="s">
        <v>132207</v>
      </c>
      <c r="H14679" t="s">
        <v>187362</v>
      </c>
      <c r="I14679" t="s">
        <v>238746</v>
      </c>
      <c r="J14679" t="s">
        <v>281962</v>
      </c>
    </row>
    <row r="14680" spans="1:10">
      <c r="A14680" t="s">
        <v>14660</v>
      </c>
      <c r="B14680" t="s">
        <v>70383</v>
      </c>
      <c r="C14680">
        <v>290485974</v>
      </c>
      <c r="D14680" t="s">
        <v>111340</v>
      </c>
      <c r="E14680" t="s">
        <v>114108</v>
      </c>
      <c r="F14680">
        <v>15</v>
      </c>
      <c r="G14680" t="s">
        <v>132208</v>
      </c>
      <c r="H14680" t="s">
        <v>187363</v>
      </c>
      <c r="I14680" t="s">
        <v>238747</v>
      </c>
      <c r="J14680" t="s">
        <v>281963</v>
      </c>
    </row>
    <row r="14681" spans="1:10">
      <c r="A14681" t="s">
        <v>14661</v>
      </c>
      <c r="B14681" t="s">
        <v>70384</v>
      </c>
      <c r="C14681">
        <v>291063622</v>
      </c>
      <c r="D14681" t="s">
        <v>111340</v>
      </c>
      <c r="E14681" t="s">
        <v>112705</v>
      </c>
      <c r="F14681">
        <v>15</v>
      </c>
      <c r="G14681" t="s">
        <v>132209</v>
      </c>
      <c r="H14681" t="s">
        <v>187364</v>
      </c>
      <c r="J14681" t="s">
        <v>281964</v>
      </c>
    </row>
    <row r="14682" spans="1:10">
      <c r="A14682" t="s">
        <v>14662</v>
      </c>
      <c r="B14682" t="s">
        <v>70385</v>
      </c>
      <c r="C14682">
        <v>291425559</v>
      </c>
      <c r="D14682" t="s">
        <v>111340</v>
      </c>
      <c r="E14682" t="s">
        <v>114124</v>
      </c>
      <c r="F14682">
        <v>678</v>
      </c>
      <c r="G14682" t="s">
        <v>132210</v>
      </c>
      <c r="H14682" t="s">
        <v>187365</v>
      </c>
      <c r="I14682" t="s">
        <v>238748</v>
      </c>
      <c r="J14682" t="s">
        <v>281965</v>
      </c>
    </row>
    <row r="14683" spans="1:10">
      <c r="A14683" t="s">
        <v>14663</v>
      </c>
      <c r="B14683" t="s">
        <v>70386</v>
      </c>
      <c r="C14683">
        <v>290526408</v>
      </c>
      <c r="D14683" t="s">
        <v>111340</v>
      </c>
      <c r="E14683" t="s">
        <v>112803</v>
      </c>
      <c r="F14683">
        <v>1</v>
      </c>
      <c r="G14683" t="s">
        <v>132211</v>
      </c>
      <c r="H14683" t="s">
        <v>187366</v>
      </c>
      <c r="I14683" t="s">
        <v>238749</v>
      </c>
      <c r="J14683" t="s">
        <v>281966</v>
      </c>
    </row>
    <row r="14684" spans="1:10">
      <c r="A14684" t="s">
        <v>14664</v>
      </c>
      <c r="B14684" t="s">
        <v>70387</v>
      </c>
      <c r="C14684">
        <v>291433269</v>
      </c>
      <c r="D14684" t="s">
        <v>111340</v>
      </c>
      <c r="E14684" t="s">
        <v>112757</v>
      </c>
      <c r="F14684">
        <v>14</v>
      </c>
      <c r="G14684" t="s">
        <v>132212</v>
      </c>
      <c r="H14684" t="s">
        <v>187367</v>
      </c>
      <c r="I14684" t="s">
        <v>238750</v>
      </c>
      <c r="J14684" t="s">
        <v>281967</v>
      </c>
    </row>
    <row r="14685" spans="1:10">
      <c r="A14685" t="s">
        <v>14665</v>
      </c>
      <c r="B14685" t="s">
        <v>70388</v>
      </c>
      <c r="C14685">
        <v>290492382</v>
      </c>
      <c r="D14685" t="s">
        <v>111340</v>
      </c>
      <c r="E14685" t="s">
        <v>112705</v>
      </c>
      <c r="F14685">
        <v>1</v>
      </c>
      <c r="G14685" t="s">
        <v>132213</v>
      </c>
      <c r="H14685" t="s">
        <v>187368</v>
      </c>
      <c r="J14685" t="s">
        <v>281968</v>
      </c>
    </row>
    <row r="14686" spans="1:10">
      <c r="A14686" t="s">
        <v>14666</v>
      </c>
      <c r="B14686" t="s">
        <v>70389</v>
      </c>
      <c r="C14686">
        <v>291434827</v>
      </c>
      <c r="D14686" t="s">
        <v>111340</v>
      </c>
      <c r="E14686" t="s">
        <v>114109</v>
      </c>
      <c r="F14686">
        <v>2</v>
      </c>
      <c r="G14686" t="s">
        <v>132214</v>
      </c>
      <c r="H14686" t="s">
        <v>187369</v>
      </c>
      <c r="J14686" t="s">
        <v>281969</v>
      </c>
    </row>
    <row r="14687" spans="1:10">
      <c r="A14687" t="s">
        <v>14667</v>
      </c>
      <c r="B14687" t="s">
        <v>70390</v>
      </c>
      <c r="C14687">
        <v>290521523</v>
      </c>
      <c r="D14687" t="s">
        <v>111340</v>
      </c>
      <c r="E14687" t="s">
        <v>114108</v>
      </c>
      <c r="F14687">
        <v>1</v>
      </c>
      <c r="G14687" t="s">
        <v>132215</v>
      </c>
      <c r="H14687" t="s">
        <v>187370</v>
      </c>
      <c r="J14687" t="s">
        <v>281970</v>
      </c>
    </row>
    <row r="14688" spans="1:10">
      <c r="A14688" t="s">
        <v>14668</v>
      </c>
      <c r="B14688" t="s">
        <v>70391</v>
      </c>
      <c r="C14688">
        <v>284200486</v>
      </c>
      <c r="D14688" t="s">
        <v>111340</v>
      </c>
      <c r="E14688" t="s">
        <v>114124</v>
      </c>
      <c r="F14688">
        <v>19</v>
      </c>
      <c r="G14688" t="s">
        <v>132216</v>
      </c>
      <c r="H14688" t="s">
        <v>187371</v>
      </c>
      <c r="I14688" t="s">
        <v>238751</v>
      </c>
      <c r="J14688" t="s">
        <v>281971</v>
      </c>
    </row>
    <row r="14689" spans="1:10">
      <c r="A14689" t="s">
        <v>14669</v>
      </c>
      <c r="B14689" t="s">
        <v>70392</v>
      </c>
      <c r="C14689">
        <v>291430262</v>
      </c>
      <c r="D14689" t="s">
        <v>111340</v>
      </c>
      <c r="E14689" t="s">
        <v>112819</v>
      </c>
      <c r="F14689">
        <v>15</v>
      </c>
      <c r="G14689" t="s">
        <v>132217</v>
      </c>
      <c r="H14689" t="s">
        <v>187372</v>
      </c>
      <c r="I14689" t="s">
        <v>238752</v>
      </c>
      <c r="J14689" t="s">
        <v>281972</v>
      </c>
    </row>
    <row r="14690" spans="1:10">
      <c r="A14690" t="s">
        <v>14670</v>
      </c>
      <c r="B14690" t="s">
        <v>70393</v>
      </c>
      <c r="C14690">
        <v>291063969</v>
      </c>
      <c r="D14690" t="s">
        <v>111340</v>
      </c>
      <c r="E14690" t="s">
        <v>112705</v>
      </c>
      <c r="F14690">
        <v>138</v>
      </c>
      <c r="G14690" t="s">
        <v>132218</v>
      </c>
      <c r="H14690" t="s">
        <v>187373</v>
      </c>
      <c r="I14690" t="s">
        <v>238753</v>
      </c>
      <c r="J14690" t="s">
        <v>281973</v>
      </c>
    </row>
    <row r="14691" spans="1:10">
      <c r="A14691" t="s">
        <v>14671</v>
      </c>
      <c r="B14691" t="s">
        <v>70394</v>
      </c>
      <c r="C14691">
        <v>290526341</v>
      </c>
      <c r="D14691" t="s">
        <v>111340</v>
      </c>
      <c r="E14691" t="s">
        <v>112803</v>
      </c>
      <c r="F14691">
        <v>1</v>
      </c>
      <c r="G14691" t="s">
        <v>132219</v>
      </c>
      <c r="H14691" t="s">
        <v>187374</v>
      </c>
      <c r="J14691" t="s">
        <v>281974</v>
      </c>
    </row>
    <row r="14692" spans="1:10">
      <c r="A14692" t="s">
        <v>14672</v>
      </c>
      <c r="B14692" t="s">
        <v>70395</v>
      </c>
      <c r="C14692">
        <v>291427586</v>
      </c>
      <c r="D14692" t="s">
        <v>111340</v>
      </c>
      <c r="E14692" t="s">
        <v>112803</v>
      </c>
      <c r="F14692">
        <v>4</v>
      </c>
      <c r="G14692" t="s">
        <v>132220</v>
      </c>
      <c r="H14692" t="s">
        <v>187375</v>
      </c>
      <c r="I14692" t="s">
        <v>238754</v>
      </c>
      <c r="J14692" t="s">
        <v>281975</v>
      </c>
    </row>
    <row r="14693" spans="1:10">
      <c r="A14693" t="s">
        <v>14673</v>
      </c>
      <c r="B14693" t="s">
        <v>70396</v>
      </c>
      <c r="C14693">
        <v>291035247</v>
      </c>
      <c r="D14693" t="s">
        <v>111340</v>
      </c>
      <c r="E14693" t="s">
        <v>112705</v>
      </c>
      <c r="F14693">
        <v>1</v>
      </c>
      <c r="G14693" t="s">
        <v>132221</v>
      </c>
      <c r="H14693" t="s">
        <v>187376</v>
      </c>
      <c r="I14693" t="s">
        <v>238755</v>
      </c>
      <c r="J14693" t="s">
        <v>281976</v>
      </c>
    </row>
    <row r="14694" spans="1:10">
      <c r="A14694" t="s">
        <v>14674</v>
      </c>
      <c r="B14694" t="s">
        <v>70397</v>
      </c>
      <c r="C14694">
        <v>291431787</v>
      </c>
      <c r="D14694" t="s">
        <v>111340</v>
      </c>
      <c r="E14694" t="s">
        <v>112803</v>
      </c>
      <c r="F14694">
        <v>1</v>
      </c>
      <c r="G14694" t="s">
        <v>132222</v>
      </c>
      <c r="H14694" t="s">
        <v>187377</v>
      </c>
      <c r="I14694" t="s">
        <v>132222</v>
      </c>
      <c r="J14694" t="s">
        <v>281977</v>
      </c>
    </row>
    <row r="14695" spans="1:10">
      <c r="A14695" t="s">
        <v>14675</v>
      </c>
      <c r="B14695" t="s">
        <v>70398</v>
      </c>
      <c r="C14695">
        <v>291438157</v>
      </c>
      <c r="D14695" t="s">
        <v>111340</v>
      </c>
      <c r="E14695" t="s">
        <v>112803</v>
      </c>
      <c r="F14695">
        <v>1</v>
      </c>
      <c r="G14695" t="s">
        <v>132223</v>
      </c>
      <c r="H14695" t="s">
        <v>187378</v>
      </c>
      <c r="I14695" t="s">
        <v>238756</v>
      </c>
      <c r="J14695" t="s">
        <v>281978</v>
      </c>
    </row>
    <row r="14696" spans="1:10">
      <c r="A14696" t="s">
        <v>14676</v>
      </c>
      <c r="B14696" t="s">
        <v>70399</v>
      </c>
      <c r="C14696">
        <v>291063880</v>
      </c>
      <c r="D14696" t="s">
        <v>111340</v>
      </c>
      <c r="E14696" t="s">
        <v>112705</v>
      </c>
      <c r="F14696">
        <v>257</v>
      </c>
      <c r="G14696" t="s">
        <v>132224</v>
      </c>
      <c r="H14696" t="s">
        <v>187379</v>
      </c>
      <c r="I14696" t="s">
        <v>238757</v>
      </c>
      <c r="J14696" t="s">
        <v>281979</v>
      </c>
    </row>
    <row r="14697" spans="1:10">
      <c r="A14697" t="s">
        <v>14677</v>
      </c>
      <c r="B14697" t="s">
        <v>70400</v>
      </c>
      <c r="C14697">
        <v>290488901</v>
      </c>
      <c r="D14697" t="s">
        <v>111340</v>
      </c>
      <c r="E14697" t="s">
        <v>112803</v>
      </c>
      <c r="F14697">
        <v>1</v>
      </c>
      <c r="G14697" t="s">
        <v>132225</v>
      </c>
      <c r="H14697" t="s">
        <v>187380</v>
      </c>
      <c r="J14697" t="s">
        <v>281980</v>
      </c>
    </row>
    <row r="14698" spans="1:10">
      <c r="A14698" t="s">
        <v>14678</v>
      </c>
      <c r="B14698" t="s">
        <v>70401</v>
      </c>
      <c r="C14698">
        <v>291063989</v>
      </c>
      <c r="D14698" t="s">
        <v>111340</v>
      </c>
      <c r="E14698" t="s">
        <v>112705</v>
      </c>
      <c r="F14698">
        <v>1</v>
      </c>
      <c r="G14698" t="s">
        <v>132226</v>
      </c>
      <c r="H14698" t="s">
        <v>187381</v>
      </c>
      <c r="J14698" t="s">
        <v>281981</v>
      </c>
    </row>
    <row r="14699" spans="1:10">
      <c r="A14699" t="s">
        <v>14679</v>
      </c>
      <c r="B14699" t="s">
        <v>70402</v>
      </c>
      <c r="C14699">
        <v>284164685</v>
      </c>
      <c r="D14699" t="s">
        <v>111340</v>
      </c>
      <c r="E14699" t="s">
        <v>112705</v>
      </c>
      <c r="F14699">
        <v>1</v>
      </c>
      <c r="G14699" t="s">
        <v>132227</v>
      </c>
      <c r="H14699" t="s">
        <v>187382</v>
      </c>
      <c r="J14699" t="s">
        <v>281982</v>
      </c>
    </row>
    <row r="14700" spans="1:10">
      <c r="A14700" t="s">
        <v>14680</v>
      </c>
      <c r="B14700" t="s">
        <v>70403</v>
      </c>
      <c r="C14700">
        <v>289784053</v>
      </c>
      <c r="D14700" t="s">
        <v>111340</v>
      </c>
      <c r="E14700" t="s">
        <v>112705</v>
      </c>
      <c r="F14700">
        <v>7</v>
      </c>
      <c r="G14700" t="s">
        <v>132228</v>
      </c>
      <c r="H14700" t="s">
        <v>187383</v>
      </c>
      <c r="I14700" t="s">
        <v>238758</v>
      </c>
      <c r="J14700" t="s">
        <v>281983</v>
      </c>
    </row>
    <row r="14701" spans="1:10">
      <c r="A14701" t="s">
        <v>14681</v>
      </c>
      <c r="B14701" t="s">
        <v>70404</v>
      </c>
      <c r="C14701">
        <v>289784056</v>
      </c>
      <c r="D14701" t="s">
        <v>111340</v>
      </c>
      <c r="E14701" t="s">
        <v>112803</v>
      </c>
      <c r="F14701">
        <v>1</v>
      </c>
      <c r="H14701" t="s">
        <v>187384</v>
      </c>
    </row>
    <row r="14702" spans="1:10">
      <c r="A14702" t="s">
        <v>14682</v>
      </c>
      <c r="B14702" t="s">
        <v>70405</v>
      </c>
      <c r="C14702">
        <v>291420551</v>
      </c>
      <c r="D14702" t="s">
        <v>111340</v>
      </c>
      <c r="E14702" t="s">
        <v>114103</v>
      </c>
      <c r="F14702">
        <v>5</v>
      </c>
      <c r="G14702" t="s">
        <v>132229</v>
      </c>
      <c r="H14702" t="s">
        <v>187385</v>
      </c>
      <c r="J14702" t="s">
        <v>281984</v>
      </c>
    </row>
    <row r="14703" spans="1:10">
      <c r="A14703" t="s">
        <v>14683</v>
      </c>
      <c r="B14703" t="s">
        <v>70406</v>
      </c>
      <c r="C14703">
        <v>290484800</v>
      </c>
      <c r="D14703" t="s">
        <v>111860</v>
      </c>
      <c r="E14703" t="s">
        <v>114138</v>
      </c>
      <c r="F14703">
        <v>3</v>
      </c>
      <c r="G14703" t="s">
        <v>132230</v>
      </c>
      <c r="H14703" t="s">
        <v>187386</v>
      </c>
      <c r="J14703" t="s">
        <v>281985</v>
      </c>
    </row>
    <row r="14704" spans="1:10">
      <c r="A14704" t="s">
        <v>14684</v>
      </c>
      <c r="B14704" t="s">
        <v>70407</v>
      </c>
      <c r="C14704">
        <v>284164663</v>
      </c>
      <c r="D14704" t="s">
        <v>111340</v>
      </c>
      <c r="E14704" t="s">
        <v>112705</v>
      </c>
      <c r="F14704">
        <v>1</v>
      </c>
      <c r="G14704" t="s">
        <v>132231</v>
      </c>
      <c r="H14704" t="s">
        <v>187387</v>
      </c>
      <c r="J14704" t="s">
        <v>281986</v>
      </c>
    </row>
    <row r="14705" spans="1:10">
      <c r="A14705" t="s">
        <v>14685</v>
      </c>
      <c r="B14705" t="s">
        <v>70408</v>
      </c>
      <c r="C14705">
        <v>290487553</v>
      </c>
      <c r="D14705" t="s">
        <v>111340</v>
      </c>
      <c r="E14705" t="s">
        <v>112803</v>
      </c>
      <c r="F14705">
        <v>14</v>
      </c>
      <c r="G14705" t="s">
        <v>132232</v>
      </c>
      <c r="H14705" t="s">
        <v>187388</v>
      </c>
      <c r="I14705" t="s">
        <v>238759</v>
      </c>
      <c r="J14705" t="s">
        <v>281987</v>
      </c>
    </row>
    <row r="14706" spans="1:10">
      <c r="A14706" t="s">
        <v>14686</v>
      </c>
      <c r="B14706" t="s">
        <v>70409</v>
      </c>
      <c r="C14706">
        <v>290524689</v>
      </c>
      <c r="D14706" t="s">
        <v>111340</v>
      </c>
      <c r="E14706" t="s">
        <v>112808</v>
      </c>
      <c r="F14706">
        <v>16</v>
      </c>
      <c r="G14706" t="s">
        <v>132233</v>
      </c>
      <c r="H14706" t="s">
        <v>187389</v>
      </c>
      <c r="I14706" t="s">
        <v>238760</v>
      </c>
      <c r="J14706" t="s">
        <v>281988</v>
      </c>
    </row>
    <row r="14707" spans="1:10">
      <c r="A14707" t="s">
        <v>14687</v>
      </c>
      <c r="B14707" t="s">
        <v>70410</v>
      </c>
      <c r="C14707">
        <v>291430534</v>
      </c>
      <c r="D14707" t="s">
        <v>111340</v>
      </c>
      <c r="E14707" t="s">
        <v>112808</v>
      </c>
      <c r="F14707">
        <v>18</v>
      </c>
      <c r="G14707" t="s">
        <v>132234</v>
      </c>
      <c r="H14707" t="s">
        <v>187390</v>
      </c>
      <c r="I14707" t="s">
        <v>238761</v>
      </c>
      <c r="J14707" t="s">
        <v>281989</v>
      </c>
    </row>
    <row r="14708" spans="1:10">
      <c r="A14708" t="s">
        <v>14688</v>
      </c>
      <c r="B14708" t="s">
        <v>70411</v>
      </c>
      <c r="C14708">
        <v>290483247</v>
      </c>
      <c r="D14708" t="s">
        <v>111340</v>
      </c>
      <c r="E14708" t="s">
        <v>112808</v>
      </c>
      <c r="F14708">
        <v>39</v>
      </c>
      <c r="G14708" t="s">
        <v>132235</v>
      </c>
      <c r="H14708" t="s">
        <v>187391</v>
      </c>
      <c r="I14708" t="s">
        <v>238762</v>
      </c>
      <c r="J14708" t="s">
        <v>281990</v>
      </c>
    </row>
    <row r="14709" spans="1:10">
      <c r="A14709" t="s">
        <v>14689</v>
      </c>
      <c r="B14709" t="s">
        <v>70412</v>
      </c>
      <c r="C14709">
        <v>282882042</v>
      </c>
      <c r="D14709" t="s">
        <v>111340</v>
      </c>
      <c r="E14709" t="s">
        <v>112808</v>
      </c>
      <c r="F14709">
        <v>9</v>
      </c>
      <c r="G14709" t="s">
        <v>132236</v>
      </c>
      <c r="H14709" t="s">
        <v>187392</v>
      </c>
      <c r="I14709" t="s">
        <v>238763</v>
      </c>
      <c r="J14709" t="s">
        <v>281991</v>
      </c>
    </row>
    <row r="14710" spans="1:10">
      <c r="A14710" t="s">
        <v>14690</v>
      </c>
      <c r="B14710" t="s">
        <v>70413</v>
      </c>
      <c r="C14710">
        <v>289784068</v>
      </c>
      <c r="D14710" t="s">
        <v>111340</v>
      </c>
      <c r="E14710" t="s">
        <v>112808</v>
      </c>
      <c r="F14710">
        <v>2</v>
      </c>
      <c r="G14710" t="s">
        <v>132237</v>
      </c>
      <c r="H14710" t="s">
        <v>187393</v>
      </c>
      <c r="J14710" t="s">
        <v>281992</v>
      </c>
    </row>
    <row r="14711" spans="1:10">
      <c r="A14711" t="s">
        <v>14691</v>
      </c>
      <c r="B14711" t="s">
        <v>70414</v>
      </c>
      <c r="C14711">
        <v>291414670</v>
      </c>
      <c r="D14711" t="s">
        <v>111340</v>
      </c>
      <c r="E14711" t="s">
        <v>112808</v>
      </c>
      <c r="F14711">
        <v>44</v>
      </c>
      <c r="G14711" t="s">
        <v>132238</v>
      </c>
      <c r="H14711" t="s">
        <v>187394</v>
      </c>
      <c r="J14711" t="s">
        <v>281993</v>
      </c>
    </row>
    <row r="14712" spans="1:10">
      <c r="A14712" t="s">
        <v>14692</v>
      </c>
      <c r="B14712" t="s">
        <v>70415</v>
      </c>
      <c r="C14712">
        <v>291433765</v>
      </c>
      <c r="D14712" t="s">
        <v>111863</v>
      </c>
      <c r="E14712" t="s">
        <v>114269</v>
      </c>
      <c r="F14712">
        <v>13</v>
      </c>
      <c r="G14712" t="s">
        <v>132239</v>
      </c>
      <c r="H14712" t="s">
        <v>187395</v>
      </c>
      <c r="I14712" t="s">
        <v>238764</v>
      </c>
      <c r="J14712" t="s">
        <v>281994</v>
      </c>
    </row>
    <row r="14713" spans="1:10">
      <c r="A14713" t="s">
        <v>14693</v>
      </c>
      <c r="B14713" t="s">
        <v>70416</v>
      </c>
      <c r="C14713">
        <v>291437117</v>
      </c>
      <c r="D14713" t="s">
        <v>111340</v>
      </c>
      <c r="E14713" t="s">
        <v>112808</v>
      </c>
      <c r="F14713">
        <v>8</v>
      </c>
      <c r="G14713" t="s">
        <v>132240</v>
      </c>
      <c r="H14713" t="s">
        <v>187396</v>
      </c>
      <c r="I14713" t="s">
        <v>238765</v>
      </c>
      <c r="J14713" t="s">
        <v>281995</v>
      </c>
    </row>
    <row r="14714" spans="1:10">
      <c r="A14714" t="s">
        <v>14694</v>
      </c>
      <c r="B14714" t="s">
        <v>70417</v>
      </c>
      <c r="C14714">
        <v>290492288</v>
      </c>
      <c r="D14714" t="s">
        <v>111383</v>
      </c>
      <c r="E14714" t="s">
        <v>114270</v>
      </c>
      <c r="F14714">
        <v>9</v>
      </c>
      <c r="G14714" t="s">
        <v>132241</v>
      </c>
      <c r="H14714" t="s">
        <v>187397</v>
      </c>
      <c r="I14714" t="s">
        <v>238766</v>
      </c>
      <c r="J14714" t="s">
        <v>281996</v>
      </c>
    </row>
    <row r="14715" spans="1:10">
      <c r="A14715" t="s">
        <v>14695</v>
      </c>
      <c r="B14715" t="s">
        <v>70418</v>
      </c>
      <c r="C14715">
        <v>290483673</v>
      </c>
      <c r="D14715" t="s">
        <v>111340</v>
      </c>
      <c r="E14715" t="s">
        <v>112808</v>
      </c>
      <c r="F14715">
        <v>3</v>
      </c>
      <c r="G14715" t="s">
        <v>132242</v>
      </c>
      <c r="H14715" t="s">
        <v>187398</v>
      </c>
      <c r="I14715" t="s">
        <v>238767</v>
      </c>
      <c r="J14715" t="s">
        <v>281997</v>
      </c>
    </row>
    <row r="14716" spans="1:10">
      <c r="A14716" t="s">
        <v>14696</v>
      </c>
      <c r="B14716" t="s">
        <v>70419</v>
      </c>
      <c r="C14716">
        <v>291415969</v>
      </c>
      <c r="D14716" t="s">
        <v>111863</v>
      </c>
      <c r="E14716" t="s">
        <v>114271</v>
      </c>
      <c r="F14716">
        <v>6</v>
      </c>
      <c r="G14716" t="s">
        <v>132243</v>
      </c>
      <c r="H14716" t="s">
        <v>187399</v>
      </c>
      <c r="J14716" t="s">
        <v>281998</v>
      </c>
    </row>
    <row r="14717" spans="1:10">
      <c r="A14717" t="s">
        <v>14697</v>
      </c>
      <c r="B14717" t="s">
        <v>70420</v>
      </c>
      <c r="C14717">
        <v>290525630</v>
      </c>
      <c r="D14717" t="s">
        <v>111340</v>
      </c>
      <c r="E14717" t="s">
        <v>112808</v>
      </c>
      <c r="F14717">
        <v>1</v>
      </c>
      <c r="G14717" t="s">
        <v>132244</v>
      </c>
      <c r="H14717" t="s">
        <v>187400</v>
      </c>
      <c r="I14717" t="s">
        <v>238768</v>
      </c>
      <c r="J14717" t="s">
        <v>281999</v>
      </c>
    </row>
    <row r="14718" spans="1:10">
      <c r="A14718" t="s">
        <v>14698</v>
      </c>
      <c r="B14718" t="s">
        <v>70421</v>
      </c>
      <c r="C14718">
        <v>290485213</v>
      </c>
      <c r="D14718" t="s">
        <v>111340</v>
      </c>
      <c r="E14718" t="s">
        <v>112808</v>
      </c>
      <c r="F14718">
        <v>6</v>
      </c>
      <c r="G14718" t="s">
        <v>132245</v>
      </c>
      <c r="H14718" t="s">
        <v>187401</v>
      </c>
      <c r="I14718" t="s">
        <v>238769</v>
      </c>
      <c r="J14718" t="s">
        <v>282000</v>
      </c>
    </row>
    <row r="14719" spans="1:10">
      <c r="A14719" t="s">
        <v>14699</v>
      </c>
      <c r="B14719" t="s">
        <v>70422</v>
      </c>
      <c r="C14719">
        <v>291415590</v>
      </c>
      <c r="D14719" t="s">
        <v>111340</v>
      </c>
      <c r="E14719" t="s">
        <v>112808</v>
      </c>
      <c r="F14719">
        <v>3</v>
      </c>
      <c r="G14719" t="s">
        <v>132246</v>
      </c>
      <c r="H14719" t="s">
        <v>187402</v>
      </c>
      <c r="I14719" t="s">
        <v>238770</v>
      </c>
      <c r="J14719" t="s">
        <v>282001</v>
      </c>
    </row>
    <row r="14720" spans="1:10">
      <c r="A14720" t="s">
        <v>14700</v>
      </c>
      <c r="B14720" t="s">
        <v>70423</v>
      </c>
      <c r="C14720">
        <v>291435653</v>
      </c>
      <c r="D14720" t="s">
        <v>111340</v>
      </c>
      <c r="E14720" t="s">
        <v>112808</v>
      </c>
      <c r="F14720">
        <v>6</v>
      </c>
      <c r="G14720" t="s">
        <v>132247</v>
      </c>
      <c r="H14720" t="s">
        <v>187403</v>
      </c>
      <c r="J14720" t="s">
        <v>282002</v>
      </c>
    </row>
    <row r="14721" spans="1:10">
      <c r="A14721" t="s">
        <v>14701</v>
      </c>
      <c r="B14721" t="s">
        <v>70424</v>
      </c>
      <c r="C14721">
        <v>291418611</v>
      </c>
      <c r="D14721" t="s">
        <v>111340</v>
      </c>
      <c r="E14721" t="s">
        <v>112808</v>
      </c>
      <c r="F14721">
        <v>6</v>
      </c>
      <c r="G14721" t="s">
        <v>132248</v>
      </c>
      <c r="H14721" t="s">
        <v>187404</v>
      </c>
      <c r="I14721" t="s">
        <v>238771</v>
      </c>
      <c r="J14721" t="s">
        <v>282003</v>
      </c>
    </row>
    <row r="14722" spans="1:10">
      <c r="A14722" t="s">
        <v>14702</v>
      </c>
      <c r="B14722" t="s">
        <v>70425</v>
      </c>
      <c r="C14722">
        <v>291431060</v>
      </c>
      <c r="D14722" t="s">
        <v>111340</v>
      </c>
      <c r="E14722" t="s">
        <v>112808</v>
      </c>
      <c r="F14722">
        <v>1</v>
      </c>
      <c r="G14722" t="s">
        <v>132249</v>
      </c>
      <c r="H14722" t="s">
        <v>187405</v>
      </c>
      <c r="J14722" t="s">
        <v>282004</v>
      </c>
    </row>
    <row r="14723" spans="1:10">
      <c r="A14723" t="s">
        <v>14703</v>
      </c>
      <c r="B14723" t="s">
        <v>70426</v>
      </c>
      <c r="C14723">
        <v>291421877</v>
      </c>
      <c r="D14723" t="s">
        <v>111340</v>
      </c>
      <c r="E14723" t="s">
        <v>112808</v>
      </c>
      <c r="F14723">
        <v>1</v>
      </c>
      <c r="G14723" t="s">
        <v>132250</v>
      </c>
      <c r="H14723" t="s">
        <v>187406</v>
      </c>
      <c r="J14723" t="s">
        <v>282005</v>
      </c>
    </row>
    <row r="14724" spans="1:10">
      <c r="A14724" t="s">
        <v>14704</v>
      </c>
      <c r="B14724" t="s">
        <v>70427</v>
      </c>
      <c r="C14724">
        <v>291427894</v>
      </c>
      <c r="D14724" t="s">
        <v>111340</v>
      </c>
      <c r="E14724" t="s">
        <v>112808</v>
      </c>
      <c r="F14724">
        <v>4</v>
      </c>
      <c r="G14724" t="s">
        <v>132251</v>
      </c>
      <c r="H14724" t="s">
        <v>187407</v>
      </c>
      <c r="J14724" t="s">
        <v>282006</v>
      </c>
    </row>
    <row r="14725" spans="1:10">
      <c r="A14725" t="s">
        <v>14705</v>
      </c>
      <c r="B14725" t="s">
        <v>70428</v>
      </c>
      <c r="C14725">
        <v>291416736</v>
      </c>
      <c r="D14725" t="s">
        <v>111340</v>
      </c>
      <c r="E14725" t="s">
        <v>112808</v>
      </c>
      <c r="F14725">
        <v>2</v>
      </c>
      <c r="G14725" t="s">
        <v>132252</v>
      </c>
      <c r="H14725" t="s">
        <v>187408</v>
      </c>
      <c r="I14725" t="s">
        <v>238772</v>
      </c>
      <c r="J14725" t="s">
        <v>282007</v>
      </c>
    </row>
    <row r="14726" spans="1:10">
      <c r="A14726" t="s">
        <v>14706</v>
      </c>
      <c r="B14726" t="s">
        <v>70429</v>
      </c>
      <c r="C14726">
        <v>290483466</v>
      </c>
      <c r="D14726" t="s">
        <v>111340</v>
      </c>
      <c r="E14726" t="s">
        <v>112808</v>
      </c>
      <c r="F14726">
        <v>68</v>
      </c>
      <c r="G14726" t="s">
        <v>132253</v>
      </c>
      <c r="H14726" t="s">
        <v>187409</v>
      </c>
      <c r="I14726" t="s">
        <v>238773</v>
      </c>
      <c r="J14726" t="s">
        <v>282008</v>
      </c>
    </row>
    <row r="14727" spans="1:10">
      <c r="A14727" t="s">
        <v>14707</v>
      </c>
      <c r="B14727" t="s">
        <v>70430</v>
      </c>
      <c r="C14727">
        <v>291434733</v>
      </c>
      <c r="D14727" t="s">
        <v>111340</v>
      </c>
      <c r="E14727" t="s">
        <v>112808</v>
      </c>
      <c r="F14727">
        <v>28</v>
      </c>
      <c r="G14727" t="s">
        <v>132254</v>
      </c>
      <c r="H14727" t="s">
        <v>187410</v>
      </c>
      <c r="I14727" t="s">
        <v>238774</v>
      </c>
      <c r="J14727" t="s">
        <v>282009</v>
      </c>
    </row>
    <row r="14728" spans="1:10">
      <c r="A14728" t="s">
        <v>14708</v>
      </c>
      <c r="B14728" t="s">
        <v>70431</v>
      </c>
      <c r="C14728">
        <v>290481393</v>
      </c>
      <c r="D14728" t="s">
        <v>111856</v>
      </c>
      <c r="E14728" t="s">
        <v>114272</v>
      </c>
      <c r="F14728">
        <v>106</v>
      </c>
      <c r="G14728" t="s">
        <v>132255</v>
      </c>
      <c r="H14728" t="s">
        <v>187411</v>
      </c>
      <c r="I14728" t="s">
        <v>238775</v>
      </c>
      <c r="J14728" t="s">
        <v>282010</v>
      </c>
    </row>
    <row r="14729" spans="1:10">
      <c r="A14729" t="s">
        <v>14709</v>
      </c>
      <c r="B14729" t="s">
        <v>70432</v>
      </c>
      <c r="C14729">
        <v>290491016</v>
      </c>
      <c r="D14729" t="s">
        <v>111340</v>
      </c>
      <c r="E14729" t="s">
        <v>112808</v>
      </c>
      <c r="F14729">
        <v>18</v>
      </c>
      <c r="G14729" t="s">
        <v>132256</v>
      </c>
      <c r="H14729" t="s">
        <v>187412</v>
      </c>
      <c r="I14729" t="s">
        <v>238776</v>
      </c>
      <c r="J14729" t="s">
        <v>282011</v>
      </c>
    </row>
    <row r="14730" spans="1:10">
      <c r="A14730" t="s">
        <v>14710</v>
      </c>
      <c r="B14730" t="s">
        <v>70433</v>
      </c>
      <c r="C14730">
        <v>290492306</v>
      </c>
      <c r="D14730" t="s">
        <v>111340</v>
      </c>
      <c r="E14730" t="s">
        <v>112808</v>
      </c>
      <c r="F14730">
        <v>6</v>
      </c>
      <c r="G14730" t="s">
        <v>132257</v>
      </c>
      <c r="H14730" t="s">
        <v>187413</v>
      </c>
      <c r="I14730" t="s">
        <v>238777</v>
      </c>
      <c r="J14730" t="s">
        <v>282012</v>
      </c>
    </row>
    <row r="14731" spans="1:10">
      <c r="A14731" t="s">
        <v>14711</v>
      </c>
      <c r="B14731" t="s">
        <v>70434</v>
      </c>
      <c r="C14731">
        <v>290488015</v>
      </c>
      <c r="D14731" t="s">
        <v>111340</v>
      </c>
      <c r="E14731" t="s">
        <v>112808</v>
      </c>
      <c r="F14731">
        <v>79</v>
      </c>
      <c r="G14731" t="s">
        <v>132258</v>
      </c>
      <c r="H14731" t="s">
        <v>187414</v>
      </c>
      <c r="I14731" t="s">
        <v>238778</v>
      </c>
      <c r="J14731" t="s">
        <v>282013</v>
      </c>
    </row>
    <row r="14732" spans="1:10">
      <c r="A14732" t="s">
        <v>14712</v>
      </c>
      <c r="B14732" t="s">
        <v>70435</v>
      </c>
      <c r="C14732">
        <v>283105633</v>
      </c>
      <c r="D14732" t="s">
        <v>111340</v>
      </c>
      <c r="E14732" t="s">
        <v>112808</v>
      </c>
      <c r="F14732">
        <v>38</v>
      </c>
      <c r="G14732" t="s">
        <v>132259</v>
      </c>
      <c r="H14732" t="s">
        <v>187415</v>
      </c>
      <c r="I14732" t="s">
        <v>238779</v>
      </c>
      <c r="J14732" t="s">
        <v>282014</v>
      </c>
    </row>
    <row r="14733" spans="1:10">
      <c r="A14733" t="s">
        <v>14713</v>
      </c>
      <c r="B14733" t="s">
        <v>70436</v>
      </c>
      <c r="C14733">
        <v>290483602</v>
      </c>
      <c r="D14733" t="s">
        <v>111340</v>
      </c>
      <c r="E14733" t="s">
        <v>112808</v>
      </c>
      <c r="F14733">
        <v>32</v>
      </c>
      <c r="G14733" t="s">
        <v>132260</v>
      </c>
      <c r="H14733" t="s">
        <v>187416</v>
      </c>
      <c r="I14733" t="s">
        <v>238780</v>
      </c>
      <c r="J14733" t="s">
        <v>282015</v>
      </c>
    </row>
    <row r="14734" spans="1:10">
      <c r="A14734" t="s">
        <v>14714</v>
      </c>
      <c r="B14734" t="s">
        <v>70437</v>
      </c>
      <c r="C14734">
        <v>290490997</v>
      </c>
      <c r="D14734" t="s">
        <v>111340</v>
      </c>
      <c r="E14734" t="s">
        <v>112808</v>
      </c>
      <c r="F14734">
        <v>29</v>
      </c>
      <c r="G14734" t="s">
        <v>132261</v>
      </c>
      <c r="H14734" t="s">
        <v>187417</v>
      </c>
      <c r="I14734" t="s">
        <v>238781</v>
      </c>
      <c r="J14734" t="s">
        <v>282016</v>
      </c>
    </row>
    <row r="14735" spans="1:10">
      <c r="A14735" t="s">
        <v>14715</v>
      </c>
      <c r="B14735" t="s">
        <v>70438</v>
      </c>
      <c r="C14735">
        <v>290524140</v>
      </c>
      <c r="D14735" t="s">
        <v>111340</v>
      </c>
      <c r="E14735" t="s">
        <v>112808</v>
      </c>
      <c r="F14735">
        <v>1</v>
      </c>
      <c r="G14735" t="s">
        <v>132262</v>
      </c>
      <c r="H14735" t="s">
        <v>187418</v>
      </c>
      <c r="I14735" t="s">
        <v>238782</v>
      </c>
      <c r="J14735" t="s">
        <v>282017</v>
      </c>
    </row>
    <row r="14736" spans="1:10">
      <c r="A14736" t="s">
        <v>14716</v>
      </c>
      <c r="B14736" t="s">
        <v>70439</v>
      </c>
      <c r="C14736">
        <v>290481903</v>
      </c>
      <c r="D14736" t="s">
        <v>111383</v>
      </c>
      <c r="E14736" t="s">
        <v>114273</v>
      </c>
      <c r="F14736">
        <v>41</v>
      </c>
      <c r="G14736" t="s">
        <v>132263</v>
      </c>
      <c r="H14736" t="s">
        <v>187419</v>
      </c>
      <c r="J14736" t="s">
        <v>282018</v>
      </c>
    </row>
    <row r="14737" spans="1:10">
      <c r="A14737" t="s">
        <v>14717</v>
      </c>
      <c r="B14737" t="s">
        <v>70440</v>
      </c>
      <c r="C14737">
        <v>289784087</v>
      </c>
      <c r="D14737" t="s">
        <v>111340</v>
      </c>
      <c r="E14737" t="s">
        <v>112808</v>
      </c>
      <c r="F14737">
        <v>17</v>
      </c>
      <c r="G14737" t="s">
        <v>132264</v>
      </c>
      <c r="H14737" t="s">
        <v>187420</v>
      </c>
      <c r="J14737" t="s">
        <v>282019</v>
      </c>
    </row>
    <row r="14738" spans="1:10">
      <c r="A14738" t="s">
        <v>14718</v>
      </c>
      <c r="B14738" t="s">
        <v>70441</v>
      </c>
      <c r="C14738">
        <v>291438721</v>
      </c>
      <c r="D14738" t="s">
        <v>111340</v>
      </c>
      <c r="E14738" t="s">
        <v>112808</v>
      </c>
      <c r="F14738">
        <v>22</v>
      </c>
      <c r="G14738" t="s">
        <v>132265</v>
      </c>
      <c r="H14738" t="s">
        <v>187421</v>
      </c>
      <c r="J14738" t="s">
        <v>282020</v>
      </c>
    </row>
    <row r="14739" spans="1:10">
      <c r="A14739" t="s">
        <v>14719</v>
      </c>
      <c r="B14739" t="s">
        <v>70442</v>
      </c>
      <c r="C14739">
        <v>291416106</v>
      </c>
      <c r="D14739" t="s">
        <v>111340</v>
      </c>
      <c r="E14739" t="s">
        <v>112808</v>
      </c>
      <c r="F14739">
        <v>2</v>
      </c>
      <c r="G14739" t="s">
        <v>132266</v>
      </c>
      <c r="H14739" t="s">
        <v>187422</v>
      </c>
      <c r="J14739" t="s">
        <v>282021</v>
      </c>
    </row>
    <row r="14740" spans="1:10">
      <c r="A14740" t="s">
        <v>14720</v>
      </c>
      <c r="B14740" t="s">
        <v>70443</v>
      </c>
      <c r="C14740">
        <v>284129851</v>
      </c>
      <c r="D14740" t="s">
        <v>111892</v>
      </c>
      <c r="E14740" t="s">
        <v>114274</v>
      </c>
      <c r="F14740">
        <v>5</v>
      </c>
      <c r="G14740" t="s">
        <v>132267</v>
      </c>
      <c r="H14740" t="s">
        <v>187423</v>
      </c>
      <c r="J14740" t="s">
        <v>282022</v>
      </c>
    </row>
    <row r="14741" spans="1:10">
      <c r="A14741" t="s">
        <v>14721</v>
      </c>
      <c r="B14741" t="s">
        <v>70444</v>
      </c>
      <c r="C14741">
        <v>291417958</v>
      </c>
      <c r="D14741" t="s">
        <v>111892</v>
      </c>
      <c r="E14741" t="s">
        <v>114275</v>
      </c>
      <c r="F14741">
        <v>84</v>
      </c>
      <c r="G14741" t="s">
        <v>132268</v>
      </c>
      <c r="H14741" t="s">
        <v>187424</v>
      </c>
      <c r="I14741" t="s">
        <v>238783</v>
      </c>
      <c r="J14741" t="s">
        <v>282023</v>
      </c>
    </row>
    <row r="14742" spans="1:10">
      <c r="A14742" t="s">
        <v>14722</v>
      </c>
      <c r="B14742" t="s">
        <v>70445</v>
      </c>
      <c r="C14742">
        <v>290521538</v>
      </c>
      <c r="D14742" t="s">
        <v>111892</v>
      </c>
      <c r="E14742" t="s">
        <v>114276</v>
      </c>
      <c r="F14742">
        <v>82</v>
      </c>
      <c r="G14742" t="s">
        <v>132269</v>
      </c>
      <c r="H14742" t="s">
        <v>187425</v>
      </c>
      <c r="I14742" t="s">
        <v>238784</v>
      </c>
      <c r="J14742" t="s">
        <v>282024</v>
      </c>
    </row>
    <row r="14743" spans="1:10">
      <c r="A14743" t="s">
        <v>14723</v>
      </c>
      <c r="B14743" t="s">
        <v>70446</v>
      </c>
      <c r="C14743">
        <v>284129870</v>
      </c>
      <c r="D14743" t="s">
        <v>111892</v>
      </c>
      <c r="E14743" t="s">
        <v>114277</v>
      </c>
      <c r="F14743">
        <v>8</v>
      </c>
      <c r="G14743" t="s">
        <v>132270</v>
      </c>
      <c r="H14743" t="s">
        <v>187426</v>
      </c>
      <c r="J14743" t="s">
        <v>282025</v>
      </c>
    </row>
    <row r="14744" spans="1:10">
      <c r="A14744" t="s">
        <v>14724</v>
      </c>
      <c r="B14744" t="s">
        <v>70447</v>
      </c>
      <c r="C14744">
        <v>290328666</v>
      </c>
      <c r="D14744" t="s">
        <v>111892</v>
      </c>
      <c r="E14744" t="s">
        <v>114278</v>
      </c>
      <c r="F14744">
        <v>374</v>
      </c>
      <c r="G14744" t="s">
        <v>132271</v>
      </c>
      <c r="H14744" t="s">
        <v>187427</v>
      </c>
      <c r="I14744" t="s">
        <v>238785</v>
      </c>
      <c r="J14744" t="s">
        <v>282026</v>
      </c>
    </row>
    <row r="14745" spans="1:10">
      <c r="A14745" t="s">
        <v>14725</v>
      </c>
      <c r="B14745" t="s">
        <v>70448</v>
      </c>
      <c r="C14745">
        <v>284130059</v>
      </c>
      <c r="D14745" t="s">
        <v>111892</v>
      </c>
      <c r="E14745" t="s">
        <v>114279</v>
      </c>
      <c r="F14745">
        <v>12</v>
      </c>
      <c r="G14745" t="s">
        <v>132272</v>
      </c>
      <c r="H14745" t="s">
        <v>187428</v>
      </c>
      <c r="I14745" t="s">
        <v>238786</v>
      </c>
      <c r="J14745" t="s">
        <v>282027</v>
      </c>
    </row>
    <row r="14746" spans="1:10">
      <c r="A14746" t="s">
        <v>14726</v>
      </c>
      <c r="B14746" t="s">
        <v>70449</v>
      </c>
      <c r="C14746">
        <v>291424620</v>
      </c>
      <c r="D14746" t="s">
        <v>111892</v>
      </c>
      <c r="E14746" t="s">
        <v>114276</v>
      </c>
      <c r="F14746">
        <v>5</v>
      </c>
      <c r="G14746" t="s">
        <v>132273</v>
      </c>
      <c r="H14746" t="s">
        <v>187429</v>
      </c>
      <c r="I14746" t="s">
        <v>238787</v>
      </c>
      <c r="J14746" t="s">
        <v>282028</v>
      </c>
    </row>
    <row r="14747" spans="1:10">
      <c r="A14747" t="s">
        <v>14727</v>
      </c>
      <c r="B14747" t="s">
        <v>70450</v>
      </c>
      <c r="C14747">
        <v>284129890</v>
      </c>
      <c r="D14747" t="s">
        <v>111892</v>
      </c>
      <c r="E14747" t="s">
        <v>114274</v>
      </c>
      <c r="F14747">
        <v>53</v>
      </c>
      <c r="G14747" t="s">
        <v>132274</v>
      </c>
      <c r="H14747" t="s">
        <v>187430</v>
      </c>
      <c r="I14747" t="s">
        <v>238788</v>
      </c>
      <c r="J14747" t="s">
        <v>282029</v>
      </c>
    </row>
    <row r="14748" spans="1:10">
      <c r="A14748" t="s">
        <v>14728</v>
      </c>
      <c r="B14748" t="s">
        <v>70451</v>
      </c>
      <c r="C14748">
        <v>128363841</v>
      </c>
      <c r="D14748" t="s">
        <v>111892</v>
      </c>
      <c r="E14748" t="s">
        <v>114276</v>
      </c>
      <c r="F14748">
        <v>14</v>
      </c>
      <c r="G14748" t="s">
        <v>132275</v>
      </c>
      <c r="H14748" t="s">
        <v>187431</v>
      </c>
      <c r="I14748" t="s">
        <v>238789</v>
      </c>
      <c r="J14748" t="s">
        <v>282030</v>
      </c>
    </row>
    <row r="14749" spans="1:10">
      <c r="A14749" t="s">
        <v>14729</v>
      </c>
      <c r="B14749" t="s">
        <v>70452</v>
      </c>
      <c r="C14749">
        <v>290521740</v>
      </c>
      <c r="D14749" t="s">
        <v>111892</v>
      </c>
      <c r="E14749" t="s">
        <v>114276</v>
      </c>
      <c r="F14749">
        <v>4</v>
      </c>
      <c r="G14749" t="s">
        <v>132276</v>
      </c>
      <c r="H14749" t="s">
        <v>187432</v>
      </c>
      <c r="J14749" t="s">
        <v>282031</v>
      </c>
    </row>
    <row r="14750" spans="1:10">
      <c r="A14750" t="s">
        <v>13650</v>
      </c>
      <c r="B14750" t="s">
        <v>70453</v>
      </c>
      <c r="C14750">
        <v>291437825</v>
      </c>
      <c r="D14750" t="s">
        <v>111893</v>
      </c>
      <c r="E14750" t="s">
        <v>114280</v>
      </c>
      <c r="F14750">
        <v>112</v>
      </c>
      <c r="G14750" t="s">
        <v>132277</v>
      </c>
      <c r="H14750" t="s">
        <v>187433</v>
      </c>
      <c r="I14750" t="s">
        <v>238790</v>
      </c>
      <c r="J14750" t="s">
        <v>282032</v>
      </c>
    </row>
    <row r="14751" spans="1:10">
      <c r="A14751" t="s">
        <v>14730</v>
      </c>
      <c r="B14751" t="s">
        <v>70454</v>
      </c>
      <c r="C14751">
        <v>291429785</v>
      </c>
      <c r="D14751" t="s">
        <v>111892</v>
      </c>
      <c r="E14751" t="s">
        <v>114281</v>
      </c>
      <c r="F14751">
        <v>134</v>
      </c>
      <c r="G14751" t="s">
        <v>132278</v>
      </c>
      <c r="H14751" t="s">
        <v>187434</v>
      </c>
      <c r="I14751" t="s">
        <v>238791</v>
      </c>
      <c r="J14751" t="s">
        <v>282033</v>
      </c>
    </row>
    <row r="14752" spans="1:10">
      <c r="A14752" t="s">
        <v>14731</v>
      </c>
      <c r="B14752" t="s">
        <v>70455</v>
      </c>
      <c r="C14752">
        <v>290520644</v>
      </c>
      <c r="D14752" t="s">
        <v>111892</v>
      </c>
      <c r="E14752" t="s">
        <v>114276</v>
      </c>
      <c r="F14752">
        <v>14</v>
      </c>
      <c r="G14752" t="s">
        <v>132279</v>
      </c>
      <c r="H14752" t="s">
        <v>187435</v>
      </c>
      <c r="I14752" t="s">
        <v>238792</v>
      </c>
      <c r="J14752" t="s">
        <v>282034</v>
      </c>
    </row>
    <row r="14753" spans="1:10">
      <c r="A14753" t="s">
        <v>14732</v>
      </c>
      <c r="B14753" t="s">
        <v>70456</v>
      </c>
      <c r="C14753">
        <v>284200552</v>
      </c>
      <c r="D14753" t="s">
        <v>111892</v>
      </c>
      <c r="E14753" t="s">
        <v>114281</v>
      </c>
      <c r="F14753">
        <v>1165</v>
      </c>
      <c r="G14753" t="s">
        <v>132280</v>
      </c>
      <c r="H14753" t="s">
        <v>187436</v>
      </c>
      <c r="J14753" t="s">
        <v>282035</v>
      </c>
    </row>
    <row r="14754" spans="1:10">
      <c r="A14754" t="s">
        <v>14733</v>
      </c>
      <c r="B14754" t="s">
        <v>70457</v>
      </c>
      <c r="C14754">
        <v>279215312</v>
      </c>
      <c r="D14754" t="s">
        <v>111892</v>
      </c>
      <c r="E14754" t="s">
        <v>114276</v>
      </c>
      <c r="F14754">
        <v>93</v>
      </c>
      <c r="G14754" t="s">
        <v>132281</v>
      </c>
      <c r="H14754" t="s">
        <v>187437</v>
      </c>
      <c r="I14754" t="s">
        <v>238793</v>
      </c>
      <c r="J14754" t="s">
        <v>282036</v>
      </c>
    </row>
    <row r="14755" spans="1:10">
      <c r="A14755" t="s">
        <v>14734</v>
      </c>
      <c r="B14755" t="s">
        <v>70458</v>
      </c>
      <c r="C14755">
        <v>284129930</v>
      </c>
      <c r="D14755" t="s">
        <v>111892</v>
      </c>
      <c r="E14755" t="s">
        <v>114274</v>
      </c>
      <c r="F14755">
        <v>14</v>
      </c>
      <c r="G14755" t="s">
        <v>132282</v>
      </c>
      <c r="H14755" t="s">
        <v>187438</v>
      </c>
      <c r="I14755" t="s">
        <v>238794</v>
      </c>
      <c r="J14755" t="s">
        <v>282037</v>
      </c>
    </row>
    <row r="14756" spans="1:10">
      <c r="A14756" t="s">
        <v>14735</v>
      </c>
      <c r="B14756" t="s">
        <v>70459</v>
      </c>
      <c r="C14756">
        <v>285442784</v>
      </c>
      <c r="D14756" t="s">
        <v>111894</v>
      </c>
      <c r="E14756" t="s">
        <v>114282</v>
      </c>
      <c r="F14756">
        <v>27</v>
      </c>
      <c r="G14756" t="s">
        <v>132283</v>
      </c>
      <c r="H14756" t="s">
        <v>187439</v>
      </c>
      <c r="I14756" t="s">
        <v>238795</v>
      </c>
      <c r="J14756" t="s">
        <v>282038</v>
      </c>
    </row>
    <row r="14757" spans="1:10">
      <c r="A14757" t="s">
        <v>14736</v>
      </c>
      <c r="B14757" t="s">
        <v>70460</v>
      </c>
      <c r="C14757">
        <v>291444817</v>
      </c>
      <c r="D14757" t="s">
        <v>111892</v>
      </c>
      <c r="E14757" t="s">
        <v>114276</v>
      </c>
      <c r="F14757">
        <v>17</v>
      </c>
      <c r="G14757" t="s">
        <v>132284</v>
      </c>
      <c r="H14757" t="s">
        <v>187440</v>
      </c>
      <c r="I14757" t="s">
        <v>238796</v>
      </c>
      <c r="J14757" t="s">
        <v>282039</v>
      </c>
    </row>
    <row r="14758" spans="1:10">
      <c r="A14758" t="s">
        <v>14737</v>
      </c>
      <c r="B14758" t="s">
        <v>70461</v>
      </c>
      <c r="C14758">
        <v>282935557</v>
      </c>
      <c r="D14758" t="s">
        <v>111892</v>
      </c>
      <c r="E14758" t="s">
        <v>114283</v>
      </c>
      <c r="F14758">
        <v>128</v>
      </c>
      <c r="G14758" t="s">
        <v>132285</v>
      </c>
      <c r="H14758" t="s">
        <v>187441</v>
      </c>
      <c r="I14758" t="s">
        <v>238797</v>
      </c>
      <c r="J14758" t="s">
        <v>282040</v>
      </c>
    </row>
    <row r="14759" spans="1:10">
      <c r="A14759" t="s">
        <v>14738</v>
      </c>
      <c r="B14759" t="s">
        <v>70462</v>
      </c>
      <c r="C14759">
        <v>291438240</v>
      </c>
      <c r="D14759" t="s">
        <v>111892</v>
      </c>
      <c r="E14759" t="s">
        <v>114276</v>
      </c>
      <c r="F14759">
        <v>2</v>
      </c>
      <c r="G14759" t="s">
        <v>132286</v>
      </c>
      <c r="H14759" t="s">
        <v>187442</v>
      </c>
      <c r="I14759" t="s">
        <v>238798</v>
      </c>
      <c r="J14759" t="s">
        <v>282041</v>
      </c>
    </row>
    <row r="14760" spans="1:10">
      <c r="A14760" t="s">
        <v>14739</v>
      </c>
      <c r="B14760" t="s">
        <v>70463</v>
      </c>
      <c r="C14760">
        <v>290523377</v>
      </c>
      <c r="D14760" t="s">
        <v>111892</v>
      </c>
      <c r="E14760" t="s">
        <v>114276</v>
      </c>
      <c r="F14760">
        <v>4</v>
      </c>
      <c r="G14760" t="s">
        <v>132287</v>
      </c>
      <c r="H14760" t="s">
        <v>187443</v>
      </c>
      <c r="I14760" t="s">
        <v>238799</v>
      </c>
      <c r="J14760" t="s">
        <v>282042</v>
      </c>
    </row>
    <row r="14761" spans="1:10">
      <c r="A14761" t="s">
        <v>14740</v>
      </c>
      <c r="B14761" t="s">
        <v>70464</v>
      </c>
      <c r="C14761">
        <v>284199380</v>
      </c>
      <c r="D14761" t="s">
        <v>111892</v>
      </c>
      <c r="E14761" t="s">
        <v>114278</v>
      </c>
      <c r="F14761">
        <v>150</v>
      </c>
      <c r="G14761" t="s">
        <v>132288</v>
      </c>
      <c r="H14761" t="s">
        <v>187444</v>
      </c>
      <c r="I14761" t="s">
        <v>238800</v>
      </c>
      <c r="J14761" t="s">
        <v>282043</v>
      </c>
    </row>
    <row r="14762" spans="1:10">
      <c r="A14762" t="s">
        <v>14741</v>
      </c>
      <c r="B14762" t="s">
        <v>70465</v>
      </c>
      <c r="C14762">
        <v>130573467</v>
      </c>
      <c r="D14762" t="s">
        <v>111895</v>
      </c>
      <c r="E14762" t="s">
        <v>114284</v>
      </c>
      <c r="F14762">
        <v>96</v>
      </c>
      <c r="G14762" t="s">
        <v>132289</v>
      </c>
      <c r="I14762" t="s">
        <v>238801</v>
      </c>
      <c r="J14762" t="s">
        <v>282044</v>
      </c>
    </row>
    <row r="14763" spans="1:10">
      <c r="A14763" t="s">
        <v>14742</v>
      </c>
      <c r="B14763" t="s">
        <v>70466</v>
      </c>
      <c r="C14763">
        <v>285275498</v>
      </c>
      <c r="D14763" t="s">
        <v>111892</v>
      </c>
      <c r="E14763" t="s">
        <v>114285</v>
      </c>
      <c r="F14763">
        <v>11</v>
      </c>
      <c r="G14763" t="s">
        <v>132290</v>
      </c>
      <c r="H14763" t="s">
        <v>187445</v>
      </c>
      <c r="I14763" t="s">
        <v>238802</v>
      </c>
      <c r="J14763" t="s">
        <v>282045</v>
      </c>
    </row>
    <row r="14764" spans="1:10">
      <c r="A14764" t="s">
        <v>14743</v>
      </c>
      <c r="B14764" t="s">
        <v>70467</v>
      </c>
      <c r="C14764">
        <v>287415713</v>
      </c>
      <c r="D14764" t="s">
        <v>111892</v>
      </c>
      <c r="E14764" t="s">
        <v>114276</v>
      </c>
      <c r="F14764">
        <v>2</v>
      </c>
      <c r="G14764" t="s">
        <v>132291</v>
      </c>
      <c r="H14764" t="s">
        <v>187446</v>
      </c>
      <c r="J14764" t="s">
        <v>282046</v>
      </c>
    </row>
    <row r="14765" spans="1:10">
      <c r="A14765" t="s">
        <v>14744</v>
      </c>
      <c r="B14765" t="s">
        <v>70468</v>
      </c>
      <c r="C14765">
        <v>268353852</v>
      </c>
      <c r="D14765" t="s">
        <v>111892</v>
      </c>
      <c r="E14765" t="s">
        <v>114286</v>
      </c>
      <c r="F14765">
        <v>13</v>
      </c>
      <c r="G14765" t="s">
        <v>132292</v>
      </c>
      <c r="H14765" t="s">
        <v>187447</v>
      </c>
      <c r="J14765" t="s">
        <v>282047</v>
      </c>
    </row>
    <row r="14766" spans="1:10">
      <c r="A14766" t="s">
        <v>14745</v>
      </c>
      <c r="B14766" t="s">
        <v>70469</v>
      </c>
      <c r="C14766">
        <v>282557645</v>
      </c>
      <c r="D14766" t="s">
        <v>111892</v>
      </c>
      <c r="E14766" t="s">
        <v>114287</v>
      </c>
      <c r="F14766">
        <v>13</v>
      </c>
      <c r="G14766" t="s">
        <v>132293</v>
      </c>
      <c r="H14766" t="s">
        <v>187448</v>
      </c>
      <c r="I14766" t="s">
        <v>238803</v>
      </c>
      <c r="J14766" t="s">
        <v>282048</v>
      </c>
    </row>
    <row r="14767" spans="1:10">
      <c r="A14767" t="s">
        <v>14746</v>
      </c>
      <c r="B14767" t="s">
        <v>70470</v>
      </c>
      <c r="C14767">
        <v>290524604</v>
      </c>
      <c r="D14767" t="s">
        <v>111892</v>
      </c>
      <c r="E14767" t="s">
        <v>114276</v>
      </c>
      <c r="F14767">
        <v>7</v>
      </c>
      <c r="G14767" t="s">
        <v>132294</v>
      </c>
      <c r="H14767" t="s">
        <v>187449</v>
      </c>
      <c r="I14767" t="s">
        <v>238804</v>
      </c>
      <c r="J14767" t="s">
        <v>282049</v>
      </c>
    </row>
    <row r="14768" spans="1:10">
      <c r="A14768" t="s">
        <v>14747</v>
      </c>
      <c r="B14768" t="s">
        <v>70471</v>
      </c>
      <c r="C14768">
        <v>290488578</v>
      </c>
      <c r="D14768" t="s">
        <v>111892</v>
      </c>
      <c r="E14768" t="s">
        <v>114276</v>
      </c>
      <c r="F14768">
        <v>28</v>
      </c>
      <c r="G14768" t="s">
        <v>132295</v>
      </c>
      <c r="H14768" t="s">
        <v>187450</v>
      </c>
      <c r="I14768" t="s">
        <v>238805</v>
      </c>
      <c r="J14768" t="s">
        <v>282050</v>
      </c>
    </row>
    <row r="14769" spans="1:10">
      <c r="A14769" t="s">
        <v>14748</v>
      </c>
      <c r="B14769" t="s">
        <v>70472</v>
      </c>
      <c r="C14769">
        <v>290487638</v>
      </c>
      <c r="D14769" t="s">
        <v>111892</v>
      </c>
      <c r="E14769" t="s">
        <v>114276</v>
      </c>
      <c r="F14769">
        <v>766</v>
      </c>
      <c r="G14769" t="s">
        <v>132296</v>
      </c>
      <c r="H14769" t="s">
        <v>187451</v>
      </c>
      <c r="I14769" t="s">
        <v>238806</v>
      </c>
      <c r="J14769" t="s">
        <v>282051</v>
      </c>
    </row>
    <row r="14770" spans="1:10">
      <c r="A14770" t="s">
        <v>14749</v>
      </c>
      <c r="B14770" t="s">
        <v>70473</v>
      </c>
      <c r="C14770">
        <v>284199096</v>
      </c>
      <c r="D14770" t="s">
        <v>111892</v>
      </c>
      <c r="E14770" t="s">
        <v>114288</v>
      </c>
      <c r="F14770">
        <v>5</v>
      </c>
      <c r="G14770" t="s">
        <v>132297</v>
      </c>
      <c r="H14770" t="s">
        <v>187452</v>
      </c>
      <c r="J14770" t="s">
        <v>282052</v>
      </c>
    </row>
    <row r="14771" spans="1:10">
      <c r="A14771" t="s">
        <v>14750</v>
      </c>
      <c r="B14771" t="s">
        <v>70474</v>
      </c>
      <c r="C14771">
        <v>291427177</v>
      </c>
      <c r="D14771" t="s">
        <v>111892</v>
      </c>
      <c r="E14771" t="s">
        <v>114275</v>
      </c>
      <c r="F14771">
        <v>8</v>
      </c>
      <c r="G14771" t="s">
        <v>132298</v>
      </c>
      <c r="H14771" t="s">
        <v>187453</v>
      </c>
      <c r="J14771" t="s">
        <v>282053</v>
      </c>
    </row>
    <row r="14772" spans="1:10">
      <c r="A14772" t="s">
        <v>14751</v>
      </c>
      <c r="B14772" t="s">
        <v>70475</v>
      </c>
      <c r="C14772">
        <v>1628121</v>
      </c>
      <c r="D14772" t="s">
        <v>111892</v>
      </c>
      <c r="E14772" t="s">
        <v>114276</v>
      </c>
      <c r="F14772">
        <v>103</v>
      </c>
      <c r="G14772" t="s">
        <v>132299</v>
      </c>
      <c r="H14772" t="s">
        <v>187454</v>
      </c>
      <c r="I14772" t="s">
        <v>238807</v>
      </c>
      <c r="J14772" t="s">
        <v>282054</v>
      </c>
    </row>
    <row r="14773" spans="1:10">
      <c r="A14773" t="s">
        <v>14752</v>
      </c>
      <c r="B14773" t="s">
        <v>70476</v>
      </c>
      <c r="C14773">
        <v>290492993</v>
      </c>
      <c r="D14773" t="s">
        <v>111892</v>
      </c>
      <c r="E14773" t="s">
        <v>114288</v>
      </c>
      <c r="F14773">
        <v>4</v>
      </c>
      <c r="G14773" t="s">
        <v>132300</v>
      </c>
      <c r="H14773" t="s">
        <v>187455</v>
      </c>
      <c r="J14773" t="s">
        <v>282055</v>
      </c>
    </row>
    <row r="14774" spans="1:10">
      <c r="A14774" t="s">
        <v>14753</v>
      </c>
      <c r="B14774" t="s">
        <v>70477</v>
      </c>
      <c r="C14774">
        <v>282935642</v>
      </c>
      <c r="D14774" t="s">
        <v>111892</v>
      </c>
      <c r="E14774" t="s">
        <v>114278</v>
      </c>
      <c r="F14774">
        <v>22</v>
      </c>
      <c r="G14774" t="s">
        <v>132301</v>
      </c>
      <c r="H14774" t="s">
        <v>187456</v>
      </c>
      <c r="I14774" t="s">
        <v>238808</v>
      </c>
      <c r="J14774" t="s">
        <v>282056</v>
      </c>
    </row>
    <row r="14775" spans="1:10">
      <c r="A14775" t="s">
        <v>14754</v>
      </c>
      <c r="B14775" t="s">
        <v>70478</v>
      </c>
      <c r="C14775">
        <v>291432564</v>
      </c>
      <c r="D14775" t="s">
        <v>111892</v>
      </c>
      <c r="E14775" t="s">
        <v>114276</v>
      </c>
      <c r="F14775">
        <v>2</v>
      </c>
      <c r="G14775" t="s">
        <v>132302</v>
      </c>
      <c r="H14775" t="s">
        <v>187457</v>
      </c>
      <c r="I14775" t="s">
        <v>238809</v>
      </c>
      <c r="J14775" t="s">
        <v>282057</v>
      </c>
    </row>
    <row r="14776" spans="1:10">
      <c r="A14776" t="s">
        <v>14755</v>
      </c>
      <c r="B14776" t="s">
        <v>70479</v>
      </c>
      <c r="C14776">
        <v>205505454</v>
      </c>
      <c r="D14776" t="s">
        <v>111892</v>
      </c>
      <c r="E14776" t="s">
        <v>114283</v>
      </c>
      <c r="F14776">
        <v>3</v>
      </c>
      <c r="G14776" t="s">
        <v>132303</v>
      </c>
      <c r="H14776" t="s">
        <v>187458</v>
      </c>
      <c r="I14776" t="s">
        <v>238810</v>
      </c>
      <c r="J14776" t="s">
        <v>282058</v>
      </c>
    </row>
    <row r="14777" spans="1:10">
      <c r="A14777" t="s">
        <v>14756</v>
      </c>
      <c r="B14777" t="s">
        <v>70480</v>
      </c>
      <c r="C14777">
        <v>282913059</v>
      </c>
      <c r="D14777" t="s">
        <v>111892</v>
      </c>
      <c r="E14777" t="s">
        <v>114275</v>
      </c>
      <c r="F14777">
        <v>328</v>
      </c>
      <c r="G14777" t="s">
        <v>132304</v>
      </c>
      <c r="H14777" t="s">
        <v>187459</v>
      </c>
      <c r="I14777" t="s">
        <v>238811</v>
      </c>
      <c r="J14777" t="s">
        <v>282059</v>
      </c>
    </row>
    <row r="14778" spans="1:10">
      <c r="A14778" t="s">
        <v>14757</v>
      </c>
      <c r="B14778" t="s">
        <v>70481</v>
      </c>
      <c r="C14778">
        <v>284129853</v>
      </c>
      <c r="D14778" t="s">
        <v>111892</v>
      </c>
      <c r="E14778" t="s">
        <v>114274</v>
      </c>
      <c r="F14778">
        <v>22</v>
      </c>
      <c r="G14778" t="s">
        <v>132305</v>
      </c>
      <c r="H14778" t="s">
        <v>187460</v>
      </c>
      <c r="I14778" t="s">
        <v>238812</v>
      </c>
      <c r="J14778" t="s">
        <v>282060</v>
      </c>
    </row>
    <row r="14779" spans="1:10">
      <c r="A14779" t="s">
        <v>14758</v>
      </c>
      <c r="B14779" t="s">
        <v>70482</v>
      </c>
      <c r="C14779">
        <v>284130058</v>
      </c>
      <c r="D14779" t="s">
        <v>111892</v>
      </c>
      <c r="E14779" t="s">
        <v>114277</v>
      </c>
      <c r="F14779">
        <v>41</v>
      </c>
      <c r="G14779" t="s">
        <v>132306</v>
      </c>
      <c r="H14779" t="s">
        <v>187461</v>
      </c>
      <c r="I14779" t="s">
        <v>238813</v>
      </c>
      <c r="J14779" t="s">
        <v>282061</v>
      </c>
    </row>
    <row r="14780" spans="1:10">
      <c r="A14780" t="s">
        <v>14759</v>
      </c>
      <c r="B14780" t="s">
        <v>70483</v>
      </c>
      <c r="C14780">
        <v>284130094</v>
      </c>
      <c r="D14780" t="s">
        <v>111892</v>
      </c>
      <c r="E14780" t="s">
        <v>114277</v>
      </c>
      <c r="F14780">
        <v>24</v>
      </c>
      <c r="G14780" t="s">
        <v>132307</v>
      </c>
      <c r="H14780" t="s">
        <v>187462</v>
      </c>
      <c r="I14780" t="s">
        <v>238814</v>
      </c>
      <c r="J14780" t="s">
        <v>282062</v>
      </c>
    </row>
    <row r="14781" spans="1:10">
      <c r="A14781" t="s">
        <v>14760</v>
      </c>
      <c r="B14781" t="s">
        <v>70484</v>
      </c>
      <c r="C14781">
        <v>284129872</v>
      </c>
      <c r="D14781" t="s">
        <v>111892</v>
      </c>
      <c r="E14781" t="s">
        <v>114274</v>
      </c>
      <c r="F14781">
        <v>71</v>
      </c>
      <c r="G14781" t="s">
        <v>132308</v>
      </c>
      <c r="H14781" t="s">
        <v>187463</v>
      </c>
      <c r="I14781" t="s">
        <v>238815</v>
      </c>
      <c r="J14781" t="s">
        <v>282063</v>
      </c>
    </row>
    <row r="14782" spans="1:10">
      <c r="A14782" t="s">
        <v>14761</v>
      </c>
      <c r="B14782" t="s">
        <v>70485</v>
      </c>
      <c r="C14782">
        <v>284129858</v>
      </c>
      <c r="D14782" t="s">
        <v>111892</v>
      </c>
      <c r="E14782" t="s">
        <v>114278</v>
      </c>
      <c r="F14782">
        <v>5</v>
      </c>
      <c r="G14782" t="s">
        <v>132309</v>
      </c>
      <c r="H14782" t="s">
        <v>187464</v>
      </c>
      <c r="I14782" t="s">
        <v>238816</v>
      </c>
      <c r="J14782" t="s">
        <v>282064</v>
      </c>
    </row>
    <row r="14783" spans="1:10">
      <c r="A14783" t="s">
        <v>14762</v>
      </c>
      <c r="B14783" t="s">
        <v>70486</v>
      </c>
      <c r="C14783">
        <v>282401367</v>
      </c>
      <c r="D14783" t="s">
        <v>111892</v>
      </c>
      <c r="E14783" t="s">
        <v>114278</v>
      </c>
      <c r="F14783">
        <v>12124</v>
      </c>
      <c r="G14783" t="s">
        <v>132310</v>
      </c>
      <c r="H14783" t="s">
        <v>187465</v>
      </c>
      <c r="I14783" t="s">
        <v>238817</v>
      </c>
      <c r="J14783" t="s">
        <v>282065</v>
      </c>
    </row>
    <row r="14784" spans="1:10">
      <c r="A14784" t="s">
        <v>14763</v>
      </c>
      <c r="B14784" t="s">
        <v>70487</v>
      </c>
      <c r="C14784">
        <v>290525088</v>
      </c>
      <c r="D14784" t="s">
        <v>111896</v>
      </c>
      <c r="E14784" t="s">
        <v>114289</v>
      </c>
      <c r="F14784">
        <v>129</v>
      </c>
      <c r="G14784" t="s">
        <v>132311</v>
      </c>
      <c r="H14784" t="s">
        <v>187466</v>
      </c>
      <c r="I14784" t="s">
        <v>238818</v>
      </c>
      <c r="J14784" t="s">
        <v>282066</v>
      </c>
    </row>
    <row r="14785" spans="1:10">
      <c r="A14785" t="s">
        <v>14764</v>
      </c>
      <c r="B14785" t="s">
        <v>70488</v>
      </c>
      <c r="C14785">
        <v>284129854</v>
      </c>
      <c r="D14785" t="s">
        <v>111892</v>
      </c>
      <c r="E14785" t="s">
        <v>114277</v>
      </c>
      <c r="F14785">
        <v>15</v>
      </c>
      <c r="G14785" t="s">
        <v>132312</v>
      </c>
      <c r="H14785" t="s">
        <v>187467</v>
      </c>
      <c r="I14785" t="s">
        <v>238819</v>
      </c>
      <c r="J14785" t="s">
        <v>282067</v>
      </c>
    </row>
    <row r="14786" spans="1:10">
      <c r="A14786" t="s">
        <v>14765</v>
      </c>
      <c r="B14786" t="s">
        <v>70489</v>
      </c>
      <c r="C14786">
        <v>291437856</v>
      </c>
      <c r="D14786" t="s">
        <v>111892</v>
      </c>
      <c r="E14786" t="s">
        <v>114276</v>
      </c>
      <c r="F14786">
        <v>17</v>
      </c>
      <c r="G14786" t="s">
        <v>132313</v>
      </c>
      <c r="H14786" t="s">
        <v>187468</v>
      </c>
      <c r="I14786" t="s">
        <v>238820</v>
      </c>
      <c r="J14786" t="s">
        <v>282068</v>
      </c>
    </row>
    <row r="14787" spans="1:10">
      <c r="A14787" t="s">
        <v>14766</v>
      </c>
      <c r="B14787" t="s">
        <v>70490</v>
      </c>
      <c r="C14787">
        <v>284130200</v>
      </c>
      <c r="D14787" t="s">
        <v>111892</v>
      </c>
      <c r="E14787" t="s">
        <v>114274</v>
      </c>
      <c r="F14787">
        <v>13</v>
      </c>
      <c r="G14787" t="s">
        <v>132314</v>
      </c>
      <c r="H14787" t="s">
        <v>187469</v>
      </c>
      <c r="I14787" t="s">
        <v>238821</v>
      </c>
      <c r="J14787" t="s">
        <v>282069</v>
      </c>
    </row>
    <row r="14788" spans="1:10">
      <c r="A14788" t="s">
        <v>14767</v>
      </c>
      <c r="B14788" t="s">
        <v>70491</v>
      </c>
      <c r="C14788">
        <v>291445706</v>
      </c>
      <c r="D14788" t="s">
        <v>111892</v>
      </c>
      <c r="E14788" t="s">
        <v>114276</v>
      </c>
      <c r="F14788">
        <v>26</v>
      </c>
      <c r="G14788" t="s">
        <v>132315</v>
      </c>
      <c r="H14788" t="s">
        <v>187470</v>
      </c>
      <c r="I14788" t="s">
        <v>238822</v>
      </c>
      <c r="J14788" t="s">
        <v>282070</v>
      </c>
    </row>
    <row r="14789" spans="1:10">
      <c r="A14789" t="s">
        <v>14768</v>
      </c>
      <c r="B14789" t="s">
        <v>70492</v>
      </c>
      <c r="C14789">
        <v>1592960</v>
      </c>
      <c r="D14789" t="s">
        <v>111892</v>
      </c>
      <c r="E14789" t="s">
        <v>114276</v>
      </c>
      <c r="F14789">
        <v>129</v>
      </c>
      <c r="G14789" t="s">
        <v>132316</v>
      </c>
      <c r="H14789" t="s">
        <v>187471</v>
      </c>
      <c r="I14789" t="s">
        <v>238823</v>
      </c>
      <c r="J14789" t="s">
        <v>282071</v>
      </c>
    </row>
    <row r="14790" spans="1:10">
      <c r="A14790" t="s">
        <v>14769</v>
      </c>
      <c r="B14790" t="s">
        <v>70493</v>
      </c>
      <c r="C14790">
        <v>290524616</v>
      </c>
      <c r="D14790" t="s">
        <v>111892</v>
      </c>
      <c r="E14790" t="s">
        <v>114278</v>
      </c>
      <c r="F14790">
        <v>6</v>
      </c>
      <c r="G14790" t="s">
        <v>132317</v>
      </c>
      <c r="H14790" t="s">
        <v>187472</v>
      </c>
      <c r="I14790" t="s">
        <v>238824</v>
      </c>
      <c r="J14790" t="s">
        <v>282072</v>
      </c>
    </row>
    <row r="14791" spans="1:10">
      <c r="A14791" t="s">
        <v>14770</v>
      </c>
      <c r="B14791" t="s">
        <v>70494</v>
      </c>
      <c r="C14791">
        <v>291423026</v>
      </c>
      <c r="D14791" t="s">
        <v>111897</v>
      </c>
      <c r="E14791" t="s">
        <v>114290</v>
      </c>
      <c r="F14791">
        <v>98</v>
      </c>
      <c r="G14791" t="s">
        <v>132318</v>
      </c>
      <c r="H14791" t="s">
        <v>187473</v>
      </c>
      <c r="I14791" t="s">
        <v>238825</v>
      </c>
      <c r="J14791" t="s">
        <v>282073</v>
      </c>
    </row>
    <row r="14792" spans="1:10">
      <c r="A14792" t="s">
        <v>14771</v>
      </c>
      <c r="B14792" t="s">
        <v>70495</v>
      </c>
      <c r="C14792">
        <v>283480996</v>
      </c>
      <c r="D14792" t="s">
        <v>111892</v>
      </c>
      <c r="E14792" t="s">
        <v>114276</v>
      </c>
      <c r="F14792">
        <v>73</v>
      </c>
      <c r="G14792" t="s">
        <v>132319</v>
      </c>
      <c r="H14792" t="s">
        <v>187474</v>
      </c>
      <c r="J14792" t="s">
        <v>282074</v>
      </c>
    </row>
    <row r="14793" spans="1:10">
      <c r="A14793" t="s">
        <v>14772</v>
      </c>
      <c r="B14793" t="s">
        <v>70496</v>
      </c>
      <c r="C14793">
        <v>268063938</v>
      </c>
      <c r="D14793" t="s">
        <v>111892</v>
      </c>
      <c r="E14793" t="s">
        <v>114276</v>
      </c>
      <c r="F14793">
        <v>23</v>
      </c>
      <c r="G14793" t="s">
        <v>132320</v>
      </c>
      <c r="H14793" t="s">
        <v>187475</v>
      </c>
      <c r="I14793" t="s">
        <v>238826</v>
      </c>
      <c r="J14793" t="s">
        <v>282075</v>
      </c>
    </row>
    <row r="14794" spans="1:10">
      <c r="A14794" t="s">
        <v>14773</v>
      </c>
      <c r="B14794" t="s">
        <v>70497</v>
      </c>
      <c r="C14794">
        <v>284129897</v>
      </c>
      <c r="D14794" t="s">
        <v>111892</v>
      </c>
      <c r="E14794" t="s">
        <v>114277</v>
      </c>
      <c r="F14794">
        <v>41</v>
      </c>
      <c r="G14794" t="s">
        <v>132321</v>
      </c>
      <c r="H14794" t="s">
        <v>187476</v>
      </c>
      <c r="I14794" t="s">
        <v>238827</v>
      </c>
      <c r="J14794" t="s">
        <v>282076</v>
      </c>
    </row>
    <row r="14795" spans="1:10">
      <c r="A14795" t="s">
        <v>14774</v>
      </c>
      <c r="B14795" t="s">
        <v>70498</v>
      </c>
      <c r="C14795">
        <v>290490873</v>
      </c>
      <c r="D14795" t="s">
        <v>111892</v>
      </c>
      <c r="E14795" t="s">
        <v>114286</v>
      </c>
      <c r="F14795">
        <v>83</v>
      </c>
      <c r="G14795" t="s">
        <v>132322</v>
      </c>
      <c r="H14795" t="s">
        <v>187477</v>
      </c>
      <c r="I14795" t="s">
        <v>238828</v>
      </c>
      <c r="J14795" t="s">
        <v>282077</v>
      </c>
    </row>
    <row r="14796" spans="1:10">
      <c r="A14796" t="s">
        <v>14775</v>
      </c>
      <c r="B14796" t="s">
        <v>70499</v>
      </c>
      <c r="C14796">
        <v>291414864</v>
      </c>
      <c r="D14796" t="s">
        <v>111892</v>
      </c>
      <c r="E14796" t="s">
        <v>114276</v>
      </c>
      <c r="F14796">
        <v>63</v>
      </c>
      <c r="G14796" t="s">
        <v>132323</v>
      </c>
      <c r="H14796" t="s">
        <v>187478</v>
      </c>
      <c r="I14796" t="s">
        <v>238829</v>
      </c>
      <c r="J14796" t="s">
        <v>282078</v>
      </c>
    </row>
    <row r="14797" spans="1:10">
      <c r="A14797" t="s">
        <v>14776</v>
      </c>
      <c r="B14797" t="s">
        <v>70500</v>
      </c>
      <c r="C14797">
        <v>291414882</v>
      </c>
      <c r="D14797" t="s">
        <v>111892</v>
      </c>
      <c r="E14797" t="s">
        <v>114276</v>
      </c>
      <c r="F14797">
        <v>41</v>
      </c>
      <c r="G14797" t="s">
        <v>132324</v>
      </c>
      <c r="H14797" t="s">
        <v>187479</v>
      </c>
      <c r="J14797" t="s">
        <v>282079</v>
      </c>
    </row>
    <row r="14798" spans="1:10">
      <c r="A14798" t="s">
        <v>14777</v>
      </c>
      <c r="B14798" t="s">
        <v>70501</v>
      </c>
      <c r="C14798">
        <v>290491744</v>
      </c>
      <c r="D14798" t="s">
        <v>111892</v>
      </c>
      <c r="E14798" t="s">
        <v>114291</v>
      </c>
      <c r="F14798">
        <v>16</v>
      </c>
      <c r="G14798" t="s">
        <v>132325</v>
      </c>
      <c r="H14798" t="s">
        <v>187480</v>
      </c>
      <c r="I14798" t="s">
        <v>238830</v>
      </c>
      <c r="J14798" t="s">
        <v>282080</v>
      </c>
    </row>
    <row r="14799" spans="1:10">
      <c r="A14799" t="s">
        <v>14778</v>
      </c>
      <c r="B14799" t="s">
        <v>70502</v>
      </c>
      <c r="C14799">
        <v>284129846</v>
      </c>
      <c r="D14799" t="s">
        <v>111892</v>
      </c>
      <c r="E14799" t="s">
        <v>114277</v>
      </c>
      <c r="F14799">
        <v>45</v>
      </c>
      <c r="G14799" t="s">
        <v>132326</v>
      </c>
      <c r="H14799" t="s">
        <v>187481</v>
      </c>
      <c r="I14799" t="s">
        <v>238831</v>
      </c>
      <c r="J14799" t="s">
        <v>282081</v>
      </c>
    </row>
    <row r="14800" spans="1:10">
      <c r="A14800" t="s">
        <v>14779</v>
      </c>
      <c r="B14800" t="s">
        <v>70503</v>
      </c>
      <c r="C14800">
        <v>290485481</v>
      </c>
      <c r="D14800" t="s">
        <v>111898</v>
      </c>
      <c r="E14800" t="s">
        <v>114292</v>
      </c>
      <c r="F14800">
        <v>111</v>
      </c>
      <c r="G14800" t="s">
        <v>132327</v>
      </c>
      <c r="H14800" t="s">
        <v>187482</v>
      </c>
      <c r="I14800" t="s">
        <v>238832</v>
      </c>
      <c r="J14800" t="s">
        <v>282082</v>
      </c>
    </row>
    <row r="14801" spans="1:10">
      <c r="A14801" t="s">
        <v>14780</v>
      </c>
      <c r="B14801" t="s">
        <v>70504</v>
      </c>
      <c r="C14801">
        <v>1544090</v>
      </c>
      <c r="D14801" t="s">
        <v>111899</v>
      </c>
      <c r="E14801" t="s">
        <v>114293</v>
      </c>
      <c r="F14801">
        <v>135</v>
      </c>
      <c r="G14801" t="s">
        <v>132328</v>
      </c>
      <c r="H14801" t="s">
        <v>187483</v>
      </c>
      <c r="I14801" t="s">
        <v>238833</v>
      </c>
      <c r="J14801" t="s">
        <v>282083</v>
      </c>
    </row>
    <row r="14802" spans="1:10">
      <c r="A14802" t="s">
        <v>14781</v>
      </c>
      <c r="B14802" t="s">
        <v>70505</v>
      </c>
      <c r="C14802">
        <v>291437005</v>
      </c>
      <c r="D14802" t="s">
        <v>111892</v>
      </c>
      <c r="E14802" t="s">
        <v>114276</v>
      </c>
      <c r="F14802">
        <v>121</v>
      </c>
      <c r="G14802" t="s">
        <v>132329</v>
      </c>
      <c r="H14802" t="s">
        <v>187484</v>
      </c>
      <c r="I14802" t="s">
        <v>238834</v>
      </c>
      <c r="J14802" t="s">
        <v>282084</v>
      </c>
    </row>
    <row r="14803" spans="1:10">
      <c r="A14803" t="s">
        <v>14782</v>
      </c>
      <c r="B14803" t="s">
        <v>70506</v>
      </c>
      <c r="C14803">
        <v>291435468</v>
      </c>
      <c r="D14803" t="s">
        <v>111900</v>
      </c>
      <c r="E14803" t="s">
        <v>114276</v>
      </c>
      <c r="F14803">
        <v>74</v>
      </c>
      <c r="G14803" t="s">
        <v>132330</v>
      </c>
      <c r="H14803" t="s">
        <v>187485</v>
      </c>
      <c r="I14803" t="s">
        <v>238835</v>
      </c>
      <c r="J14803" t="s">
        <v>282085</v>
      </c>
    </row>
    <row r="14804" spans="1:10">
      <c r="A14804" t="s">
        <v>14783</v>
      </c>
      <c r="B14804" t="s">
        <v>70507</v>
      </c>
      <c r="C14804">
        <v>284130149</v>
      </c>
      <c r="D14804" t="s">
        <v>111892</v>
      </c>
      <c r="E14804" t="s">
        <v>114277</v>
      </c>
      <c r="F14804">
        <v>11</v>
      </c>
      <c r="G14804" t="s">
        <v>132331</v>
      </c>
      <c r="H14804" t="s">
        <v>187486</v>
      </c>
      <c r="J14804" t="s">
        <v>282086</v>
      </c>
    </row>
    <row r="14805" spans="1:10">
      <c r="A14805" t="s">
        <v>14784</v>
      </c>
      <c r="B14805" t="s">
        <v>70508</v>
      </c>
      <c r="C14805">
        <v>283481172</v>
      </c>
      <c r="D14805" t="s">
        <v>111892</v>
      </c>
      <c r="E14805" t="s">
        <v>114276</v>
      </c>
      <c r="F14805">
        <v>8</v>
      </c>
      <c r="G14805" t="s">
        <v>132332</v>
      </c>
      <c r="H14805" t="s">
        <v>187487</v>
      </c>
      <c r="I14805" t="s">
        <v>238836</v>
      </c>
      <c r="J14805" t="s">
        <v>282087</v>
      </c>
    </row>
    <row r="14806" spans="1:10">
      <c r="A14806" t="s">
        <v>14785</v>
      </c>
      <c r="B14806" t="s">
        <v>70509</v>
      </c>
      <c r="C14806">
        <v>291436766</v>
      </c>
      <c r="D14806" t="s">
        <v>111900</v>
      </c>
      <c r="E14806" t="s">
        <v>114276</v>
      </c>
      <c r="F14806">
        <v>14</v>
      </c>
      <c r="G14806" t="s">
        <v>132333</v>
      </c>
      <c r="H14806" t="s">
        <v>187488</v>
      </c>
      <c r="I14806" t="s">
        <v>238837</v>
      </c>
      <c r="J14806" t="s">
        <v>282088</v>
      </c>
    </row>
    <row r="14807" spans="1:10">
      <c r="A14807" t="s">
        <v>14786</v>
      </c>
      <c r="B14807" t="s">
        <v>70510</v>
      </c>
      <c r="C14807">
        <v>291426194</v>
      </c>
      <c r="D14807" t="s">
        <v>111892</v>
      </c>
      <c r="E14807" t="s">
        <v>114274</v>
      </c>
      <c r="F14807">
        <v>44</v>
      </c>
      <c r="G14807" t="s">
        <v>132334</v>
      </c>
      <c r="H14807" t="s">
        <v>187489</v>
      </c>
      <c r="J14807" t="s">
        <v>282089</v>
      </c>
    </row>
    <row r="14808" spans="1:10">
      <c r="A14808" t="s">
        <v>14787</v>
      </c>
      <c r="B14808" t="s">
        <v>70511</v>
      </c>
      <c r="C14808">
        <v>284129914</v>
      </c>
      <c r="D14808" t="s">
        <v>111892</v>
      </c>
      <c r="E14808" t="s">
        <v>114277</v>
      </c>
      <c r="F14808">
        <v>46</v>
      </c>
      <c r="G14808" t="s">
        <v>132335</v>
      </c>
      <c r="H14808" t="s">
        <v>187490</v>
      </c>
      <c r="I14808" t="s">
        <v>238838</v>
      </c>
      <c r="J14808" t="s">
        <v>282090</v>
      </c>
    </row>
    <row r="14809" spans="1:10">
      <c r="A14809" t="s">
        <v>14788</v>
      </c>
      <c r="B14809" t="s">
        <v>70512</v>
      </c>
      <c r="C14809">
        <v>279334578</v>
      </c>
      <c r="D14809" t="s">
        <v>111892</v>
      </c>
      <c r="E14809" t="s">
        <v>114276</v>
      </c>
      <c r="F14809">
        <v>29</v>
      </c>
      <c r="G14809" t="s">
        <v>132336</v>
      </c>
      <c r="H14809" t="s">
        <v>187491</v>
      </c>
      <c r="I14809" t="s">
        <v>238839</v>
      </c>
      <c r="J14809" t="s">
        <v>282091</v>
      </c>
    </row>
    <row r="14810" spans="1:10">
      <c r="A14810" t="s">
        <v>14789</v>
      </c>
      <c r="B14810" t="s">
        <v>70513</v>
      </c>
      <c r="C14810">
        <v>284129847</v>
      </c>
      <c r="D14810" t="s">
        <v>111892</v>
      </c>
      <c r="E14810" t="s">
        <v>114277</v>
      </c>
      <c r="F14810">
        <v>6</v>
      </c>
      <c r="G14810" t="s">
        <v>132337</v>
      </c>
      <c r="H14810" t="s">
        <v>187492</v>
      </c>
      <c r="I14810" t="s">
        <v>238840</v>
      </c>
      <c r="J14810" t="s">
        <v>282092</v>
      </c>
    </row>
    <row r="14811" spans="1:10">
      <c r="A14811" t="s">
        <v>14790</v>
      </c>
      <c r="B14811" t="s">
        <v>70514</v>
      </c>
      <c r="C14811">
        <v>291424281</v>
      </c>
      <c r="D14811" t="s">
        <v>111892</v>
      </c>
      <c r="E14811" t="s">
        <v>114276</v>
      </c>
      <c r="F14811">
        <v>1</v>
      </c>
      <c r="G14811" t="s">
        <v>132338</v>
      </c>
      <c r="H14811" t="s">
        <v>187493</v>
      </c>
      <c r="I14811" t="s">
        <v>238841</v>
      </c>
      <c r="J14811" t="s">
        <v>282093</v>
      </c>
    </row>
    <row r="14812" spans="1:10">
      <c r="A14812" t="s">
        <v>14791</v>
      </c>
      <c r="B14812" t="s">
        <v>70515</v>
      </c>
      <c r="C14812">
        <v>284199499</v>
      </c>
      <c r="D14812" t="s">
        <v>111892</v>
      </c>
      <c r="E14812" t="s">
        <v>114276</v>
      </c>
      <c r="F14812">
        <v>10</v>
      </c>
      <c r="G14812" t="s">
        <v>132339</v>
      </c>
      <c r="H14812" t="s">
        <v>187494</v>
      </c>
      <c r="J14812" t="s">
        <v>282094</v>
      </c>
    </row>
    <row r="14813" spans="1:10">
      <c r="A14813" t="s">
        <v>14792</v>
      </c>
      <c r="B14813" t="s">
        <v>70516</v>
      </c>
      <c r="C14813">
        <v>284130152</v>
      </c>
      <c r="D14813" t="s">
        <v>111892</v>
      </c>
      <c r="E14813" t="s">
        <v>114278</v>
      </c>
      <c r="F14813">
        <v>7</v>
      </c>
      <c r="G14813" t="s">
        <v>132340</v>
      </c>
      <c r="H14813" t="s">
        <v>187495</v>
      </c>
      <c r="I14813" t="s">
        <v>238842</v>
      </c>
      <c r="J14813" t="s">
        <v>282095</v>
      </c>
    </row>
    <row r="14814" spans="1:10">
      <c r="A14814" t="s">
        <v>14793</v>
      </c>
      <c r="B14814" t="s">
        <v>70517</v>
      </c>
      <c r="C14814">
        <v>283480648</v>
      </c>
      <c r="D14814" t="s">
        <v>111901</v>
      </c>
      <c r="E14814" t="s">
        <v>114294</v>
      </c>
      <c r="F14814">
        <v>5978</v>
      </c>
      <c r="G14814" t="s">
        <v>132341</v>
      </c>
      <c r="H14814" t="s">
        <v>187496</v>
      </c>
      <c r="I14814" t="s">
        <v>238843</v>
      </c>
      <c r="J14814" t="s">
        <v>282096</v>
      </c>
    </row>
    <row r="14815" spans="1:10">
      <c r="A14815" t="s">
        <v>14794</v>
      </c>
      <c r="B14815" t="s">
        <v>70518</v>
      </c>
      <c r="C14815">
        <v>284129992</v>
      </c>
      <c r="D14815" t="s">
        <v>111902</v>
      </c>
      <c r="E14815" t="s">
        <v>114295</v>
      </c>
      <c r="F14815">
        <v>1096</v>
      </c>
      <c r="G14815" t="s">
        <v>132342</v>
      </c>
      <c r="H14815" t="s">
        <v>187497</v>
      </c>
      <c r="J14815" t="s">
        <v>282097</v>
      </c>
    </row>
    <row r="14816" spans="1:10">
      <c r="A14816" t="s">
        <v>14795</v>
      </c>
      <c r="B14816" t="s">
        <v>70519</v>
      </c>
      <c r="C14816">
        <v>291434185</v>
      </c>
      <c r="D14816" t="s">
        <v>111892</v>
      </c>
      <c r="E14816" t="s">
        <v>114276</v>
      </c>
      <c r="F14816">
        <v>9</v>
      </c>
      <c r="G14816" t="s">
        <v>132343</v>
      </c>
      <c r="H14816" t="s">
        <v>187498</v>
      </c>
      <c r="I14816" t="s">
        <v>238844</v>
      </c>
      <c r="J14816" t="s">
        <v>282098</v>
      </c>
    </row>
    <row r="14817" spans="1:10">
      <c r="A14817" t="s">
        <v>14796</v>
      </c>
      <c r="B14817" t="s">
        <v>70520</v>
      </c>
      <c r="C14817">
        <v>291434873</v>
      </c>
      <c r="D14817" t="s">
        <v>111892</v>
      </c>
      <c r="E14817" t="s">
        <v>114276</v>
      </c>
      <c r="F14817">
        <v>7</v>
      </c>
      <c r="G14817" t="s">
        <v>132344</v>
      </c>
      <c r="H14817" t="s">
        <v>187499</v>
      </c>
      <c r="J14817" t="s">
        <v>282099</v>
      </c>
    </row>
    <row r="14818" spans="1:10">
      <c r="A14818" t="s">
        <v>14797</v>
      </c>
      <c r="B14818" t="s">
        <v>70521</v>
      </c>
      <c r="C14818">
        <v>284129873</v>
      </c>
      <c r="D14818" t="s">
        <v>111892</v>
      </c>
      <c r="E14818" t="s">
        <v>114274</v>
      </c>
      <c r="F14818">
        <v>248</v>
      </c>
      <c r="G14818" t="s">
        <v>132345</v>
      </c>
      <c r="H14818" t="s">
        <v>187500</v>
      </c>
      <c r="I14818" t="s">
        <v>238845</v>
      </c>
      <c r="J14818" t="s">
        <v>282100</v>
      </c>
    </row>
    <row r="14819" spans="1:10">
      <c r="A14819" t="s">
        <v>14798</v>
      </c>
      <c r="B14819" t="s">
        <v>70522</v>
      </c>
      <c r="C14819">
        <v>284044557</v>
      </c>
      <c r="D14819" t="s">
        <v>111899</v>
      </c>
      <c r="E14819" t="s">
        <v>114296</v>
      </c>
      <c r="F14819">
        <v>127</v>
      </c>
      <c r="G14819" t="s">
        <v>132346</v>
      </c>
      <c r="H14819" t="s">
        <v>187501</v>
      </c>
      <c r="J14819" t="s">
        <v>282101</v>
      </c>
    </row>
    <row r="14820" spans="1:10">
      <c r="A14820" t="s">
        <v>14799</v>
      </c>
      <c r="B14820" t="s">
        <v>70523</v>
      </c>
      <c r="C14820">
        <v>284130026</v>
      </c>
      <c r="D14820" t="s">
        <v>111892</v>
      </c>
      <c r="E14820" t="s">
        <v>114277</v>
      </c>
      <c r="F14820">
        <v>2</v>
      </c>
      <c r="G14820" t="s">
        <v>132347</v>
      </c>
      <c r="H14820" t="s">
        <v>187502</v>
      </c>
      <c r="J14820" t="s">
        <v>282102</v>
      </c>
    </row>
    <row r="14821" spans="1:10">
      <c r="A14821" t="s">
        <v>14800</v>
      </c>
      <c r="B14821" t="s">
        <v>70524</v>
      </c>
      <c r="C14821">
        <v>220578376</v>
      </c>
      <c r="D14821" t="s">
        <v>111892</v>
      </c>
      <c r="E14821" t="s">
        <v>114277</v>
      </c>
      <c r="F14821">
        <v>153</v>
      </c>
      <c r="G14821" t="s">
        <v>132348</v>
      </c>
      <c r="H14821" t="s">
        <v>187503</v>
      </c>
      <c r="J14821" t="s">
        <v>282103</v>
      </c>
    </row>
    <row r="14822" spans="1:10">
      <c r="A14822" t="s">
        <v>14801</v>
      </c>
      <c r="B14822" t="s">
        <v>70525</v>
      </c>
      <c r="C14822">
        <v>291435910</v>
      </c>
      <c r="D14822" t="s">
        <v>111892</v>
      </c>
      <c r="E14822" t="s">
        <v>114276</v>
      </c>
      <c r="F14822">
        <v>23</v>
      </c>
      <c r="G14822" t="s">
        <v>132349</v>
      </c>
      <c r="H14822" t="s">
        <v>187504</v>
      </c>
      <c r="I14822" t="s">
        <v>238846</v>
      </c>
      <c r="J14822" t="s">
        <v>282104</v>
      </c>
    </row>
    <row r="14823" spans="1:10">
      <c r="A14823" t="s">
        <v>14802</v>
      </c>
      <c r="B14823" t="s">
        <v>70526</v>
      </c>
      <c r="C14823">
        <v>284129957</v>
      </c>
      <c r="D14823" t="s">
        <v>111892</v>
      </c>
      <c r="E14823" t="s">
        <v>114277</v>
      </c>
      <c r="F14823">
        <v>8</v>
      </c>
      <c r="G14823" t="s">
        <v>132350</v>
      </c>
      <c r="H14823" t="s">
        <v>187505</v>
      </c>
      <c r="I14823" t="s">
        <v>238847</v>
      </c>
      <c r="J14823" t="s">
        <v>282105</v>
      </c>
    </row>
    <row r="14824" spans="1:10">
      <c r="A14824" t="s">
        <v>14803</v>
      </c>
      <c r="B14824" t="s">
        <v>70527</v>
      </c>
      <c r="C14824">
        <v>291425725</v>
      </c>
      <c r="D14824" t="s">
        <v>111903</v>
      </c>
      <c r="E14824" t="s">
        <v>114297</v>
      </c>
      <c r="F14824">
        <v>5638</v>
      </c>
      <c r="G14824" t="s">
        <v>132351</v>
      </c>
      <c r="H14824" t="s">
        <v>187506</v>
      </c>
      <c r="I14824" t="s">
        <v>238848</v>
      </c>
      <c r="J14824" t="s">
        <v>282106</v>
      </c>
    </row>
    <row r="14825" spans="1:10">
      <c r="A14825" t="s">
        <v>14804</v>
      </c>
      <c r="B14825" t="s">
        <v>70528</v>
      </c>
      <c r="C14825">
        <v>136320976</v>
      </c>
      <c r="D14825" t="s">
        <v>111892</v>
      </c>
      <c r="E14825" t="s">
        <v>114277</v>
      </c>
      <c r="F14825">
        <v>112</v>
      </c>
      <c r="G14825" t="s">
        <v>132352</v>
      </c>
      <c r="H14825" t="s">
        <v>187507</v>
      </c>
      <c r="I14825" t="s">
        <v>238849</v>
      </c>
      <c r="J14825" t="s">
        <v>282107</v>
      </c>
    </row>
    <row r="14826" spans="1:10">
      <c r="A14826" t="s">
        <v>14805</v>
      </c>
      <c r="B14826" t="s">
        <v>70529</v>
      </c>
      <c r="C14826">
        <v>284130051</v>
      </c>
      <c r="D14826" t="s">
        <v>111892</v>
      </c>
      <c r="E14826" t="s">
        <v>114277</v>
      </c>
      <c r="F14826">
        <v>14</v>
      </c>
      <c r="G14826" t="s">
        <v>132353</v>
      </c>
      <c r="H14826" t="s">
        <v>187508</v>
      </c>
      <c r="J14826" t="s">
        <v>282108</v>
      </c>
    </row>
    <row r="14827" spans="1:10">
      <c r="A14827" t="s">
        <v>14806</v>
      </c>
      <c r="B14827" t="s">
        <v>70530</v>
      </c>
      <c r="C14827">
        <v>290483993</v>
      </c>
      <c r="D14827" t="s">
        <v>111892</v>
      </c>
      <c r="E14827" t="s">
        <v>114276</v>
      </c>
      <c r="F14827">
        <v>8</v>
      </c>
      <c r="G14827" t="s">
        <v>132354</v>
      </c>
      <c r="H14827" t="s">
        <v>187509</v>
      </c>
      <c r="I14827" t="s">
        <v>238850</v>
      </c>
      <c r="J14827" t="s">
        <v>282109</v>
      </c>
    </row>
    <row r="14828" spans="1:10">
      <c r="A14828" t="s">
        <v>14807</v>
      </c>
      <c r="B14828" t="s">
        <v>70531</v>
      </c>
      <c r="C14828">
        <v>282935110</v>
      </c>
      <c r="D14828" t="s">
        <v>111892</v>
      </c>
      <c r="E14828" t="s">
        <v>114275</v>
      </c>
      <c r="F14828">
        <v>10036</v>
      </c>
      <c r="G14828" t="s">
        <v>132355</v>
      </c>
      <c r="H14828" t="s">
        <v>187510</v>
      </c>
      <c r="I14828" t="s">
        <v>238851</v>
      </c>
      <c r="J14828" t="s">
        <v>282110</v>
      </c>
    </row>
    <row r="14829" spans="1:10">
      <c r="A14829" t="s">
        <v>14808</v>
      </c>
      <c r="B14829" t="s">
        <v>70532</v>
      </c>
      <c r="C14829">
        <v>291433689</v>
      </c>
      <c r="D14829" t="s">
        <v>111892</v>
      </c>
      <c r="E14829" t="s">
        <v>114276</v>
      </c>
      <c r="F14829">
        <v>63</v>
      </c>
      <c r="G14829" t="s">
        <v>132356</v>
      </c>
      <c r="H14829" t="s">
        <v>187511</v>
      </c>
      <c r="I14829" t="s">
        <v>238852</v>
      </c>
      <c r="J14829" t="s">
        <v>282111</v>
      </c>
    </row>
    <row r="14830" spans="1:10">
      <c r="A14830" t="s">
        <v>14809</v>
      </c>
      <c r="B14830" t="s">
        <v>70533</v>
      </c>
      <c r="C14830">
        <v>290482679</v>
      </c>
      <c r="D14830" t="s">
        <v>111892</v>
      </c>
      <c r="E14830" t="s">
        <v>114276</v>
      </c>
      <c r="F14830">
        <v>27</v>
      </c>
      <c r="G14830" t="s">
        <v>132357</v>
      </c>
      <c r="H14830" t="s">
        <v>187512</v>
      </c>
      <c r="I14830" t="s">
        <v>238853</v>
      </c>
      <c r="J14830" t="s">
        <v>282112</v>
      </c>
    </row>
    <row r="14831" spans="1:10">
      <c r="A14831" t="s">
        <v>14810</v>
      </c>
      <c r="B14831" t="s">
        <v>70534</v>
      </c>
      <c r="C14831">
        <v>290485938</v>
      </c>
      <c r="D14831" t="s">
        <v>111892</v>
      </c>
      <c r="E14831" t="s">
        <v>114276</v>
      </c>
      <c r="F14831">
        <v>15</v>
      </c>
      <c r="G14831" t="s">
        <v>132358</v>
      </c>
      <c r="H14831" t="s">
        <v>187513</v>
      </c>
      <c r="I14831" t="s">
        <v>238854</v>
      </c>
      <c r="J14831" t="s">
        <v>282113</v>
      </c>
    </row>
    <row r="14832" spans="1:10">
      <c r="A14832" t="s">
        <v>14811</v>
      </c>
      <c r="B14832" t="s">
        <v>70535</v>
      </c>
      <c r="C14832">
        <v>291441292</v>
      </c>
      <c r="D14832" t="s">
        <v>111904</v>
      </c>
      <c r="E14832" t="s">
        <v>114298</v>
      </c>
      <c r="F14832">
        <v>157</v>
      </c>
      <c r="G14832" t="s">
        <v>132359</v>
      </c>
      <c r="H14832" t="s">
        <v>187514</v>
      </c>
      <c r="I14832" t="s">
        <v>238855</v>
      </c>
      <c r="J14832" t="s">
        <v>282114</v>
      </c>
    </row>
    <row r="14833" spans="1:10">
      <c r="A14833" t="s">
        <v>14812</v>
      </c>
      <c r="B14833" t="s">
        <v>70536</v>
      </c>
      <c r="C14833">
        <v>291427285</v>
      </c>
      <c r="D14833" t="s">
        <v>111892</v>
      </c>
      <c r="E14833" t="s">
        <v>114276</v>
      </c>
      <c r="F14833">
        <v>46</v>
      </c>
      <c r="G14833" t="s">
        <v>132360</v>
      </c>
      <c r="H14833" t="s">
        <v>187515</v>
      </c>
      <c r="I14833" t="s">
        <v>238856</v>
      </c>
      <c r="J14833" t="s">
        <v>282115</v>
      </c>
    </row>
    <row r="14834" spans="1:10">
      <c r="A14834" t="s">
        <v>14813</v>
      </c>
      <c r="B14834" t="s">
        <v>70537</v>
      </c>
      <c r="C14834">
        <v>291437129</v>
      </c>
      <c r="D14834" t="s">
        <v>111892</v>
      </c>
      <c r="E14834" t="s">
        <v>114276</v>
      </c>
      <c r="F14834">
        <v>211</v>
      </c>
      <c r="G14834" t="s">
        <v>132361</v>
      </c>
      <c r="H14834" t="s">
        <v>187516</v>
      </c>
      <c r="J14834" t="s">
        <v>282116</v>
      </c>
    </row>
    <row r="14835" spans="1:10">
      <c r="A14835" t="s">
        <v>14814</v>
      </c>
      <c r="B14835" t="s">
        <v>70538</v>
      </c>
      <c r="C14835">
        <v>290483343</v>
      </c>
      <c r="D14835" t="s">
        <v>111905</v>
      </c>
      <c r="E14835" t="s">
        <v>114299</v>
      </c>
      <c r="F14835">
        <v>6</v>
      </c>
      <c r="G14835" t="s">
        <v>132362</v>
      </c>
      <c r="H14835" t="s">
        <v>187517</v>
      </c>
      <c r="I14835" t="s">
        <v>238857</v>
      </c>
      <c r="J14835" t="s">
        <v>282117</v>
      </c>
    </row>
    <row r="14836" spans="1:10">
      <c r="A14836" t="s">
        <v>14815</v>
      </c>
      <c r="B14836" t="s">
        <v>70539</v>
      </c>
      <c r="C14836">
        <v>290829261</v>
      </c>
      <c r="D14836" t="s">
        <v>111892</v>
      </c>
      <c r="E14836" t="s">
        <v>114286</v>
      </c>
      <c r="F14836">
        <v>14</v>
      </c>
      <c r="G14836" t="s">
        <v>132363</v>
      </c>
      <c r="H14836" t="s">
        <v>187518</v>
      </c>
      <c r="I14836" t="s">
        <v>238858</v>
      </c>
      <c r="J14836" t="s">
        <v>282118</v>
      </c>
    </row>
    <row r="14837" spans="1:10">
      <c r="A14837" t="s">
        <v>14816</v>
      </c>
      <c r="B14837" t="s">
        <v>70540</v>
      </c>
      <c r="C14837">
        <v>290484167</v>
      </c>
      <c r="D14837" t="s">
        <v>111892</v>
      </c>
      <c r="E14837" t="s">
        <v>114276</v>
      </c>
      <c r="F14837">
        <v>359</v>
      </c>
      <c r="G14837" t="s">
        <v>132364</v>
      </c>
      <c r="H14837" t="s">
        <v>187519</v>
      </c>
      <c r="I14837" t="s">
        <v>238859</v>
      </c>
      <c r="J14837" t="s">
        <v>282119</v>
      </c>
    </row>
    <row r="14838" spans="1:10">
      <c r="A14838" t="s">
        <v>14817</v>
      </c>
      <c r="B14838" t="s">
        <v>70541</v>
      </c>
      <c r="C14838">
        <v>291414084</v>
      </c>
      <c r="D14838" t="s">
        <v>111892</v>
      </c>
      <c r="E14838" t="s">
        <v>114276</v>
      </c>
      <c r="F14838">
        <v>27</v>
      </c>
      <c r="G14838" t="s">
        <v>132365</v>
      </c>
      <c r="H14838" t="s">
        <v>187520</v>
      </c>
      <c r="I14838" t="s">
        <v>238860</v>
      </c>
      <c r="J14838" t="s">
        <v>282120</v>
      </c>
    </row>
    <row r="14839" spans="1:10">
      <c r="A14839" t="s">
        <v>14818</v>
      </c>
      <c r="B14839" t="s">
        <v>70542</v>
      </c>
      <c r="C14839">
        <v>289789842</v>
      </c>
      <c r="D14839" t="s">
        <v>111892</v>
      </c>
      <c r="E14839" t="s">
        <v>114283</v>
      </c>
      <c r="F14839">
        <v>3391</v>
      </c>
      <c r="G14839" t="s">
        <v>132366</v>
      </c>
      <c r="H14839" t="s">
        <v>187521</v>
      </c>
      <c r="J14839" t="s">
        <v>282121</v>
      </c>
    </row>
    <row r="14840" spans="1:10">
      <c r="A14840" t="s">
        <v>14819</v>
      </c>
      <c r="B14840" t="s">
        <v>70543</v>
      </c>
      <c r="C14840">
        <v>291418798</v>
      </c>
      <c r="D14840" t="s">
        <v>111906</v>
      </c>
      <c r="E14840" t="s">
        <v>114300</v>
      </c>
      <c r="F14840">
        <v>1</v>
      </c>
      <c r="G14840" t="s">
        <v>132367</v>
      </c>
      <c r="H14840" t="s">
        <v>187522</v>
      </c>
      <c r="I14840" t="s">
        <v>238861</v>
      </c>
      <c r="J14840" t="s">
        <v>282122</v>
      </c>
    </row>
    <row r="14841" spans="1:10">
      <c r="A14841" t="s">
        <v>14820</v>
      </c>
      <c r="B14841" t="s">
        <v>70544</v>
      </c>
      <c r="C14841">
        <v>284129852</v>
      </c>
      <c r="D14841" t="s">
        <v>111892</v>
      </c>
      <c r="E14841" t="s">
        <v>114287</v>
      </c>
      <c r="F14841">
        <v>21</v>
      </c>
      <c r="G14841" t="s">
        <v>132368</v>
      </c>
      <c r="H14841" t="s">
        <v>187523</v>
      </c>
      <c r="I14841" t="s">
        <v>238862</v>
      </c>
      <c r="J14841" t="s">
        <v>282123</v>
      </c>
    </row>
    <row r="14842" spans="1:10">
      <c r="A14842" t="s">
        <v>14821</v>
      </c>
      <c r="B14842" t="s">
        <v>70545</v>
      </c>
      <c r="C14842">
        <v>290486236</v>
      </c>
      <c r="D14842" t="s">
        <v>111905</v>
      </c>
      <c r="E14842" t="s">
        <v>114301</v>
      </c>
      <c r="F14842">
        <v>83</v>
      </c>
      <c r="G14842" t="s">
        <v>132369</v>
      </c>
      <c r="H14842" t="s">
        <v>187524</v>
      </c>
      <c r="I14842" t="s">
        <v>238863</v>
      </c>
      <c r="J14842" t="s">
        <v>282124</v>
      </c>
    </row>
    <row r="14843" spans="1:10">
      <c r="A14843" t="s">
        <v>14822</v>
      </c>
      <c r="B14843" t="s">
        <v>70546</v>
      </c>
      <c r="C14843">
        <v>290521815</v>
      </c>
      <c r="D14843" t="s">
        <v>111892</v>
      </c>
      <c r="E14843" t="s">
        <v>114276</v>
      </c>
      <c r="F14843">
        <v>31</v>
      </c>
      <c r="G14843" t="s">
        <v>132370</v>
      </c>
      <c r="H14843" t="s">
        <v>187525</v>
      </c>
      <c r="I14843" t="s">
        <v>238864</v>
      </c>
      <c r="J14843" t="s">
        <v>282125</v>
      </c>
    </row>
    <row r="14844" spans="1:10">
      <c r="A14844" t="s">
        <v>14823</v>
      </c>
      <c r="B14844" t="s">
        <v>70547</v>
      </c>
      <c r="C14844">
        <v>284123514</v>
      </c>
      <c r="D14844" t="s">
        <v>111892</v>
      </c>
      <c r="E14844" t="s">
        <v>114274</v>
      </c>
      <c r="F14844">
        <v>27</v>
      </c>
      <c r="G14844" t="s">
        <v>132371</v>
      </c>
      <c r="H14844" t="s">
        <v>187526</v>
      </c>
      <c r="J14844" t="s">
        <v>282126</v>
      </c>
    </row>
    <row r="14845" spans="1:10">
      <c r="A14845" t="s">
        <v>14824</v>
      </c>
      <c r="B14845" t="s">
        <v>70548</v>
      </c>
      <c r="C14845">
        <v>290487151</v>
      </c>
      <c r="D14845" t="s">
        <v>111892</v>
      </c>
      <c r="E14845" t="s">
        <v>114275</v>
      </c>
      <c r="F14845">
        <v>4</v>
      </c>
      <c r="G14845" t="s">
        <v>132372</v>
      </c>
      <c r="H14845" t="s">
        <v>187527</v>
      </c>
      <c r="I14845" t="s">
        <v>238865</v>
      </c>
      <c r="J14845" t="s">
        <v>282127</v>
      </c>
    </row>
    <row r="14846" spans="1:10">
      <c r="A14846" t="s">
        <v>14825</v>
      </c>
      <c r="B14846" t="s">
        <v>70549</v>
      </c>
      <c r="C14846">
        <v>290526075</v>
      </c>
      <c r="D14846" t="s">
        <v>111892</v>
      </c>
      <c r="E14846" t="s">
        <v>114276</v>
      </c>
      <c r="F14846">
        <v>3</v>
      </c>
      <c r="G14846" t="s">
        <v>132373</v>
      </c>
      <c r="H14846" t="s">
        <v>187528</v>
      </c>
      <c r="I14846" t="s">
        <v>238866</v>
      </c>
      <c r="J14846" t="s">
        <v>282128</v>
      </c>
    </row>
    <row r="14847" spans="1:10">
      <c r="A14847" t="s">
        <v>14826</v>
      </c>
      <c r="B14847" t="s">
        <v>70550</v>
      </c>
      <c r="C14847">
        <v>290490983</v>
      </c>
      <c r="D14847" t="s">
        <v>111892</v>
      </c>
      <c r="E14847" t="s">
        <v>114287</v>
      </c>
      <c r="F14847">
        <v>5</v>
      </c>
      <c r="G14847" t="s">
        <v>132374</v>
      </c>
      <c r="H14847" t="s">
        <v>187529</v>
      </c>
      <c r="J14847" t="s">
        <v>282129</v>
      </c>
    </row>
    <row r="14848" spans="1:10">
      <c r="A14848" t="s">
        <v>14827</v>
      </c>
      <c r="B14848" t="s">
        <v>70551</v>
      </c>
      <c r="C14848">
        <v>291445104</v>
      </c>
      <c r="D14848" t="s">
        <v>111892</v>
      </c>
      <c r="E14848" t="s">
        <v>114276</v>
      </c>
      <c r="F14848">
        <v>8</v>
      </c>
      <c r="G14848" t="s">
        <v>132375</v>
      </c>
      <c r="H14848" t="s">
        <v>187530</v>
      </c>
      <c r="I14848" t="s">
        <v>238867</v>
      </c>
      <c r="J14848" t="s">
        <v>282130</v>
      </c>
    </row>
    <row r="14849" spans="1:10">
      <c r="A14849" t="s">
        <v>14828</v>
      </c>
      <c r="B14849" t="s">
        <v>70552</v>
      </c>
      <c r="C14849">
        <v>285274904</v>
      </c>
      <c r="D14849" t="s">
        <v>111352</v>
      </c>
      <c r="E14849" t="s">
        <v>112730</v>
      </c>
      <c r="F14849">
        <v>54</v>
      </c>
      <c r="G14849" t="s">
        <v>132376</v>
      </c>
      <c r="H14849" t="s">
        <v>187531</v>
      </c>
      <c r="I14849" t="s">
        <v>238868</v>
      </c>
      <c r="J14849" t="s">
        <v>282131</v>
      </c>
    </row>
    <row r="14850" spans="1:10">
      <c r="A14850" t="s">
        <v>14829</v>
      </c>
      <c r="B14850" t="s">
        <v>70553</v>
      </c>
      <c r="C14850">
        <v>291418613</v>
      </c>
      <c r="D14850" t="s">
        <v>111352</v>
      </c>
      <c r="E14850" t="s">
        <v>112730</v>
      </c>
      <c r="F14850">
        <v>4701</v>
      </c>
      <c r="G14850" t="s">
        <v>132377</v>
      </c>
      <c r="H14850" t="s">
        <v>187532</v>
      </c>
      <c r="I14850" t="s">
        <v>238869</v>
      </c>
      <c r="J14850" t="s">
        <v>282132</v>
      </c>
    </row>
    <row r="14851" spans="1:10">
      <c r="A14851" t="s">
        <v>14830</v>
      </c>
      <c r="B14851" t="s">
        <v>70554</v>
      </c>
      <c r="C14851">
        <v>290521225</v>
      </c>
      <c r="D14851" t="s">
        <v>111352</v>
      </c>
      <c r="E14851" t="s">
        <v>112730</v>
      </c>
      <c r="F14851">
        <v>2322</v>
      </c>
      <c r="G14851" t="s">
        <v>132378</v>
      </c>
      <c r="H14851" t="s">
        <v>187533</v>
      </c>
      <c r="I14851" t="s">
        <v>238870</v>
      </c>
      <c r="J14851" t="s">
        <v>282133</v>
      </c>
    </row>
    <row r="14852" spans="1:10">
      <c r="A14852" t="s">
        <v>14831</v>
      </c>
      <c r="B14852" t="s">
        <v>70555</v>
      </c>
      <c r="C14852">
        <v>290484425</v>
      </c>
      <c r="D14852" t="s">
        <v>111352</v>
      </c>
      <c r="E14852" t="s">
        <v>114302</v>
      </c>
      <c r="F14852">
        <v>31</v>
      </c>
      <c r="G14852" t="s">
        <v>132379</v>
      </c>
      <c r="H14852" t="s">
        <v>187534</v>
      </c>
      <c r="I14852" t="s">
        <v>238871</v>
      </c>
      <c r="J14852" t="s">
        <v>282134</v>
      </c>
    </row>
    <row r="14853" spans="1:10">
      <c r="A14853" t="s">
        <v>14832</v>
      </c>
      <c r="B14853" t="s">
        <v>70556</v>
      </c>
      <c r="C14853">
        <v>290489251</v>
      </c>
      <c r="D14853" t="s">
        <v>111352</v>
      </c>
      <c r="E14853" t="s">
        <v>112730</v>
      </c>
      <c r="F14853">
        <v>1</v>
      </c>
      <c r="G14853" t="s">
        <v>132380</v>
      </c>
      <c r="H14853" t="s">
        <v>187535</v>
      </c>
      <c r="I14853" t="s">
        <v>238872</v>
      </c>
      <c r="J14853" t="s">
        <v>282135</v>
      </c>
    </row>
    <row r="14854" spans="1:10">
      <c r="A14854" t="s">
        <v>14833</v>
      </c>
      <c r="B14854" t="s">
        <v>70557</v>
      </c>
      <c r="C14854">
        <v>290489791</v>
      </c>
      <c r="D14854" t="s">
        <v>111352</v>
      </c>
      <c r="E14854" t="s">
        <v>112730</v>
      </c>
      <c r="F14854">
        <v>30</v>
      </c>
      <c r="G14854" t="s">
        <v>132381</v>
      </c>
      <c r="H14854" t="s">
        <v>187536</v>
      </c>
      <c r="I14854" t="s">
        <v>238873</v>
      </c>
      <c r="J14854" t="s">
        <v>282136</v>
      </c>
    </row>
    <row r="14855" spans="1:10">
      <c r="A14855" t="s">
        <v>14834</v>
      </c>
      <c r="B14855" t="s">
        <v>70558</v>
      </c>
      <c r="C14855">
        <v>290484766</v>
      </c>
      <c r="D14855" t="s">
        <v>111352</v>
      </c>
      <c r="E14855" t="s">
        <v>114302</v>
      </c>
      <c r="F14855">
        <v>84</v>
      </c>
      <c r="G14855" t="s">
        <v>132382</v>
      </c>
      <c r="H14855" t="s">
        <v>187537</v>
      </c>
      <c r="I14855" t="s">
        <v>238874</v>
      </c>
      <c r="J14855" t="s">
        <v>282137</v>
      </c>
    </row>
    <row r="14856" spans="1:10">
      <c r="A14856" t="s">
        <v>14835</v>
      </c>
      <c r="B14856" t="s">
        <v>70559</v>
      </c>
      <c r="C14856">
        <v>291420792</v>
      </c>
      <c r="D14856" t="s">
        <v>111352</v>
      </c>
      <c r="E14856" t="s">
        <v>114302</v>
      </c>
      <c r="F14856">
        <v>95</v>
      </c>
      <c r="G14856" t="s">
        <v>132383</v>
      </c>
      <c r="H14856" t="s">
        <v>187538</v>
      </c>
      <c r="I14856" t="s">
        <v>238875</v>
      </c>
      <c r="J14856" t="s">
        <v>282138</v>
      </c>
    </row>
    <row r="14857" spans="1:10">
      <c r="A14857" t="s">
        <v>14836</v>
      </c>
      <c r="B14857" t="s">
        <v>70560</v>
      </c>
      <c r="C14857">
        <v>290488281</v>
      </c>
      <c r="D14857" t="s">
        <v>111352</v>
      </c>
      <c r="E14857" t="s">
        <v>112730</v>
      </c>
      <c r="F14857">
        <v>43</v>
      </c>
      <c r="G14857" t="s">
        <v>132384</v>
      </c>
      <c r="H14857" t="s">
        <v>187539</v>
      </c>
      <c r="I14857" t="s">
        <v>238876</v>
      </c>
      <c r="J14857" t="s">
        <v>282139</v>
      </c>
    </row>
    <row r="14858" spans="1:10">
      <c r="A14858" t="s">
        <v>14837</v>
      </c>
      <c r="B14858" t="s">
        <v>70561</v>
      </c>
      <c r="C14858">
        <v>290489408</v>
      </c>
      <c r="D14858" t="s">
        <v>111352</v>
      </c>
      <c r="E14858" t="s">
        <v>114302</v>
      </c>
      <c r="F14858">
        <v>9105</v>
      </c>
      <c r="G14858" t="s">
        <v>132385</v>
      </c>
      <c r="H14858" t="s">
        <v>187540</v>
      </c>
      <c r="I14858" t="s">
        <v>238877</v>
      </c>
      <c r="J14858" t="s">
        <v>282140</v>
      </c>
    </row>
    <row r="14859" spans="1:10">
      <c r="A14859" t="s">
        <v>14838</v>
      </c>
      <c r="B14859" t="s">
        <v>70562</v>
      </c>
      <c r="C14859">
        <v>291415853</v>
      </c>
      <c r="D14859" t="s">
        <v>111352</v>
      </c>
      <c r="E14859" t="s">
        <v>112730</v>
      </c>
      <c r="F14859">
        <v>1285</v>
      </c>
      <c r="G14859" t="s">
        <v>132386</v>
      </c>
      <c r="H14859" t="s">
        <v>187541</v>
      </c>
      <c r="I14859" t="s">
        <v>238878</v>
      </c>
      <c r="J14859" t="s">
        <v>282141</v>
      </c>
    </row>
    <row r="14860" spans="1:10">
      <c r="A14860" t="s">
        <v>14839</v>
      </c>
      <c r="B14860" t="s">
        <v>70563</v>
      </c>
      <c r="C14860">
        <v>291424915</v>
      </c>
      <c r="D14860" t="s">
        <v>111352</v>
      </c>
      <c r="E14860" t="s">
        <v>114302</v>
      </c>
      <c r="F14860">
        <v>5385</v>
      </c>
      <c r="G14860" t="s">
        <v>132387</v>
      </c>
      <c r="H14860" t="s">
        <v>187542</v>
      </c>
      <c r="J14860" t="s">
        <v>282142</v>
      </c>
    </row>
    <row r="14861" spans="1:10">
      <c r="A14861" t="s">
        <v>14840</v>
      </c>
      <c r="B14861" t="s">
        <v>70564</v>
      </c>
      <c r="C14861">
        <v>290492414</v>
      </c>
      <c r="D14861" t="s">
        <v>111352</v>
      </c>
      <c r="E14861" t="s">
        <v>112730</v>
      </c>
      <c r="F14861">
        <v>21</v>
      </c>
      <c r="G14861" t="s">
        <v>132388</v>
      </c>
      <c r="H14861" t="s">
        <v>187543</v>
      </c>
      <c r="I14861" t="s">
        <v>238879</v>
      </c>
      <c r="J14861" t="s">
        <v>282143</v>
      </c>
    </row>
    <row r="14862" spans="1:10">
      <c r="A14862" t="s">
        <v>14841</v>
      </c>
      <c r="B14862" t="s">
        <v>70565</v>
      </c>
      <c r="C14862">
        <v>290488287</v>
      </c>
      <c r="D14862" t="s">
        <v>111352</v>
      </c>
      <c r="E14862" t="s">
        <v>112730</v>
      </c>
      <c r="F14862">
        <v>28</v>
      </c>
      <c r="G14862" t="s">
        <v>132389</v>
      </c>
      <c r="H14862" t="s">
        <v>187544</v>
      </c>
      <c r="J14862" t="s">
        <v>282144</v>
      </c>
    </row>
    <row r="14863" spans="1:10">
      <c r="A14863" t="s">
        <v>14842</v>
      </c>
      <c r="B14863" t="s">
        <v>70566</v>
      </c>
      <c r="C14863">
        <v>291419450</v>
      </c>
      <c r="D14863" t="s">
        <v>111352</v>
      </c>
      <c r="E14863" t="s">
        <v>114302</v>
      </c>
      <c r="F14863">
        <v>35</v>
      </c>
      <c r="G14863" t="s">
        <v>132390</v>
      </c>
      <c r="H14863" t="s">
        <v>187545</v>
      </c>
      <c r="I14863" t="s">
        <v>238880</v>
      </c>
      <c r="J14863" t="s">
        <v>282145</v>
      </c>
    </row>
    <row r="14864" spans="1:10">
      <c r="A14864" t="s">
        <v>14843</v>
      </c>
      <c r="B14864" t="s">
        <v>70567</v>
      </c>
      <c r="C14864">
        <v>291428289</v>
      </c>
      <c r="D14864" t="s">
        <v>111352</v>
      </c>
      <c r="E14864" t="s">
        <v>112730</v>
      </c>
      <c r="F14864">
        <v>378</v>
      </c>
      <c r="G14864" t="s">
        <v>132391</v>
      </c>
      <c r="H14864" t="s">
        <v>187546</v>
      </c>
      <c r="I14864" t="s">
        <v>238881</v>
      </c>
      <c r="J14864" t="s">
        <v>282146</v>
      </c>
    </row>
    <row r="14865" spans="1:10">
      <c r="A14865" t="s">
        <v>14844</v>
      </c>
      <c r="B14865" t="s">
        <v>70568</v>
      </c>
      <c r="C14865">
        <v>290482285</v>
      </c>
      <c r="D14865" t="s">
        <v>111352</v>
      </c>
      <c r="E14865" t="s">
        <v>112730</v>
      </c>
      <c r="F14865">
        <v>3263</v>
      </c>
      <c r="G14865" t="s">
        <v>132392</v>
      </c>
      <c r="H14865" t="s">
        <v>187547</v>
      </c>
      <c r="I14865" t="s">
        <v>238882</v>
      </c>
      <c r="J14865" t="s">
        <v>282147</v>
      </c>
    </row>
    <row r="14866" spans="1:10">
      <c r="A14866" t="s">
        <v>14845</v>
      </c>
      <c r="B14866" t="s">
        <v>70569</v>
      </c>
      <c r="C14866">
        <v>290488288</v>
      </c>
      <c r="D14866" t="s">
        <v>111352</v>
      </c>
      <c r="E14866" t="s">
        <v>112730</v>
      </c>
      <c r="F14866">
        <v>272</v>
      </c>
      <c r="G14866" t="s">
        <v>132393</v>
      </c>
      <c r="H14866" t="s">
        <v>187548</v>
      </c>
      <c r="I14866" t="s">
        <v>238883</v>
      </c>
      <c r="J14866" t="s">
        <v>282148</v>
      </c>
    </row>
    <row r="14867" spans="1:10">
      <c r="A14867" t="s">
        <v>14846</v>
      </c>
      <c r="B14867" t="s">
        <v>70570</v>
      </c>
      <c r="C14867">
        <v>291432917</v>
      </c>
      <c r="D14867" t="s">
        <v>111352</v>
      </c>
      <c r="E14867" t="s">
        <v>114302</v>
      </c>
      <c r="F14867">
        <v>27</v>
      </c>
      <c r="G14867" t="s">
        <v>132394</v>
      </c>
      <c r="H14867" t="s">
        <v>187549</v>
      </c>
      <c r="J14867" t="s">
        <v>282149</v>
      </c>
    </row>
    <row r="14868" spans="1:10">
      <c r="A14868" t="s">
        <v>14847</v>
      </c>
      <c r="B14868" t="s">
        <v>70571</v>
      </c>
      <c r="C14868">
        <v>290487999</v>
      </c>
      <c r="D14868" t="s">
        <v>111907</v>
      </c>
      <c r="E14868" t="s">
        <v>114303</v>
      </c>
      <c r="F14868">
        <v>4</v>
      </c>
      <c r="G14868" t="s">
        <v>132395</v>
      </c>
      <c r="H14868" t="s">
        <v>187550</v>
      </c>
      <c r="I14868" t="s">
        <v>238884</v>
      </c>
      <c r="J14868" t="s">
        <v>282150</v>
      </c>
    </row>
    <row r="14869" spans="1:10">
      <c r="A14869" t="s">
        <v>14848</v>
      </c>
      <c r="B14869" t="s">
        <v>70572</v>
      </c>
      <c r="C14869">
        <v>291426062</v>
      </c>
      <c r="D14869" t="s">
        <v>111908</v>
      </c>
      <c r="E14869" t="s">
        <v>114304</v>
      </c>
      <c r="F14869">
        <v>94</v>
      </c>
      <c r="G14869" t="s">
        <v>132396</v>
      </c>
      <c r="H14869" t="s">
        <v>187551</v>
      </c>
      <c r="I14869" t="s">
        <v>238885</v>
      </c>
      <c r="J14869" t="s">
        <v>282151</v>
      </c>
    </row>
    <row r="14870" spans="1:10">
      <c r="A14870" t="s">
        <v>14849</v>
      </c>
      <c r="B14870" t="s">
        <v>70573</v>
      </c>
      <c r="C14870">
        <v>291427879</v>
      </c>
      <c r="D14870" t="s">
        <v>111381</v>
      </c>
      <c r="E14870" t="s">
        <v>114305</v>
      </c>
      <c r="F14870">
        <v>25</v>
      </c>
      <c r="G14870" t="s">
        <v>132397</v>
      </c>
      <c r="H14870" t="s">
        <v>187552</v>
      </c>
      <c r="I14870" t="s">
        <v>238886</v>
      </c>
      <c r="J14870" t="s">
        <v>282152</v>
      </c>
    </row>
    <row r="14871" spans="1:10">
      <c r="A14871" t="s">
        <v>14850</v>
      </c>
      <c r="B14871" t="s">
        <v>70574</v>
      </c>
      <c r="C14871">
        <v>291420401</v>
      </c>
      <c r="D14871" t="s">
        <v>111381</v>
      </c>
      <c r="E14871" t="s">
        <v>114306</v>
      </c>
      <c r="F14871">
        <v>8</v>
      </c>
      <c r="G14871" t="s">
        <v>132398</v>
      </c>
      <c r="H14871" t="s">
        <v>187553</v>
      </c>
      <c r="I14871" t="s">
        <v>238887</v>
      </c>
      <c r="J14871" t="s">
        <v>282153</v>
      </c>
    </row>
    <row r="14872" spans="1:10">
      <c r="A14872" t="s">
        <v>14851</v>
      </c>
      <c r="B14872" t="s">
        <v>70575</v>
      </c>
      <c r="C14872">
        <v>290526064</v>
      </c>
      <c r="D14872" t="s">
        <v>111381</v>
      </c>
      <c r="E14872" t="s">
        <v>114305</v>
      </c>
      <c r="F14872">
        <v>4</v>
      </c>
      <c r="G14872" t="s">
        <v>132399</v>
      </c>
      <c r="H14872" t="s">
        <v>187554</v>
      </c>
      <c r="I14872" t="s">
        <v>238888</v>
      </c>
      <c r="J14872" t="s">
        <v>282154</v>
      </c>
    </row>
    <row r="14873" spans="1:10">
      <c r="A14873" t="s">
        <v>14852</v>
      </c>
      <c r="B14873" t="s">
        <v>70576</v>
      </c>
      <c r="C14873">
        <v>291417971</v>
      </c>
      <c r="D14873" t="s">
        <v>111381</v>
      </c>
      <c r="E14873" t="s">
        <v>114306</v>
      </c>
      <c r="F14873">
        <v>75</v>
      </c>
      <c r="G14873" t="s">
        <v>132400</v>
      </c>
      <c r="H14873" t="s">
        <v>187555</v>
      </c>
      <c r="I14873" t="s">
        <v>238889</v>
      </c>
      <c r="J14873" t="s">
        <v>282155</v>
      </c>
    </row>
    <row r="14874" spans="1:10">
      <c r="A14874" t="s">
        <v>14853</v>
      </c>
      <c r="B14874" t="s">
        <v>70577</v>
      </c>
      <c r="C14874">
        <v>291428772</v>
      </c>
      <c r="D14874" t="s">
        <v>111381</v>
      </c>
      <c r="E14874" t="s">
        <v>114306</v>
      </c>
      <c r="F14874">
        <v>6</v>
      </c>
      <c r="G14874" t="s">
        <v>132401</v>
      </c>
      <c r="H14874" t="s">
        <v>187556</v>
      </c>
      <c r="I14874" t="s">
        <v>238890</v>
      </c>
      <c r="J14874" t="s">
        <v>282156</v>
      </c>
    </row>
    <row r="14875" spans="1:10">
      <c r="A14875" t="s">
        <v>14854</v>
      </c>
      <c r="B14875" t="s">
        <v>70578</v>
      </c>
      <c r="C14875">
        <v>290482720</v>
      </c>
      <c r="D14875" t="s">
        <v>111381</v>
      </c>
      <c r="E14875" t="s">
        <v>114307</v>
      </c>
      <c r="F14875">
        <v>12</v>
      </c>
      <c r="G14875" t="s">
        <v>132402</v>
      </c>
      <c r="H14875" t="s">
        <v>187557</v>
      </c>
      <c r="I14875" t="s">
        <v>238891</v>
      </c>
      <c r="J14875" t="s">
        <v>282157</v>
      </c>
    </row>
    <row r="14876" spans="1:10">
      <c r="A14876" t="s">
        <v>14855</v>
      </c>
      <c r="B14876" t="s">
        <v>70579</v>
      </c>
      <c r="C14876">
        <v>291423386</v>
      </c>
      <c r="D14876" t="s">
        <v>111381</v>
      </c>
      <c r="E14876" t="s">
        <v>112818</v>
      </c>
      <c r="F14876">
        <v>12</v>
      </c>
      <c r="G14876" t="s">
        <v>132403</v>
      </c>
      <c r="H14876" t="s">
        <v>187558</v>
      </c>
      <c r="I14876" t="s">
        <v>238892</v>
      </c>
      <c r="J14876" t="s">
        <v>282158</v>
      </c>
    </row>
    <row r="14877" spans="1:10">
      <c r="A14877" t="s">
        <v>14856</v>
      </c>
      <c r="B14877" t="s">
        <v>70580</v>
      </c>
      <c r="C14877">
        <v>291418519</v>
      </c>
      <c r="D14877" t="s">
        <v>111381</v>
      </c>
      <c r="E14877" t="s">
        <v>114308</v>
      </c>
      <c r="F14877">
        <v>1</v>
      </c>
      <c r="G14877" t="s">
        <v>132404</v>
      </c>
      <c r="H14877" t="s">
        <v>187559</v>
      </c>
      <c r="I14877" t="s">
        <v>238893</v>
      </c>
      <c r="J14877" t="s">
        <v>282159</v>
      </c>
    </row>
    <row r="14878" spans="1:10">
      <c r="A14878" t="s">
        <v>14857</v>
      </c>
      <c r="B14878" t="s">
        <v>70581</v>
      </c>
      <c r="C14878">
        <v>291442115</v>
      </c>
      <c r="D14878" t="s">
        <v>111381</v>
      </c>
      <c r="E14878" t="s">
        <v>114308</v>
      </c>
      <c r="F14878">
        <v>8</v>
      </c>
      <c r="G14878" t="s">
        <v>132405</v>
      </c>
      <c r="H14878" t="s">
        <v>187560</v>
      </c>
      <c r="J14878" t="s">
        <v>282160</v>
      </c>
    </row>
    <row r="14879" spans="1:10">
      <c r="A14879" t="s">
        <v>14858</v>
      </c>
      <c r="B14879" t="s">
        <v>70582</v>
      </c>
      <c r="C14879">
        <v>291443188</v>
      </c>
      <c r="D14879" t="s">
        <v>111381</v>
      </c>
      <c r="E14879" t="s">
        <v>112818</v>
      </c>
      <c r="F14879">
        <v>2</v>
      </c>
      <c r="G14879" t="s">
        <v>132406</v>
      </c>
      <c r="H14879" t="s">
        <v>187561</v>
      </c>
      <c r="I14879" t="s">
        <v>238894</v>
      </c>
      <c r="J14879" t="s">
        <v>282161</v>
      </c>
    </row>
    <row r="14880" spans="1:10">
      <c r="A14880" t="s">
        <v>14859</v>
      </c>
      <c r="B14880" t="s">
        <v>70583</v>
      </c>
      <c r="C14880">
        <v>291420349</v>
      </c>
      <c r="D14880" t="s">
        <v>111381</v>
      </c>
      <c r="E14880" t="s">
        <v>114307</v>
      </c>
      <c r="F14880">
        <v>1</v>
      </c>
      <c r="G14880" t="s">
        <v>132407</v>
      </c>
      <c r="H14880" t="s">
        <v>187562</v>
      </c>
      <c r="I14880" t="s">
        <v>238895</v>
      </c>
      <c r="J14880" t="s">
        <v>282162</v>
      </c>
    </row>
    <row r="14881" spans="1:10">
      <c r="A14881" t="s">
        <v>14860</v>
      </c>
      <c r="B14881" t="s">
        <v>70584</v>
      </c>
      <c r="C14881">
        <v>290482688</v>
      </c>
      <c r="D14881" t="s">
        <v>111381</v>
      </c>
      <c r="E14881" t="s">
        <v>114306</v>
      </c>
      <c r="F14881">
        <v>32</v>
      </c>
      <c r="G14881" t="s">
        <v>132408</v>
      </c>
      <c r="H14881" t="s">
        <v>187563</v>
      </c>
      <c r="I14881" t="s">
        <v>238896</v>
      </c>
      <c r="J14881" t="s">
        <v>282163</v>
      </c>
    </row>
    <row r="14882" spans="1:10">
      <c r="A14882" t="s">
        <v>14861</v>
      </c>
      <c r="B14882" t="s">
        <v>70585</v>
      </c>
      <c r="C14882">
        <v>291430574</v>
      </c>
      <c r="D14882" t="s">
        <v>111381</v>
      </c>
      <c r="E14882" t="s">
        <v>112818</v>
      </c>
      <c r="F14882">
        <v>29</v>
      </c>
      <c r="G14882" t="s">
        <v>132409</v>
      </c>
      <c r="H14882" t="s">
        <v>187564</v>
      </c>
      <c r="I14882" t="s">
        <v>238897</v>
      </c>
      <c r="J14882" t="s">
        <v>282164</v>
      </c>
    </row>
    <row r="14883" spans="1:10">
      <c r="A14883" t="s">
        <v>14862</v>
      </c>
      <c r="B14883" t="s">
        <v>70586</v>
      </c>
      <c r="C14883">
        <v>291417285</v>
      </c>
      <c r="D14883" t="s">
        <v>111908</v>
      </c>
      <c r="E14883" t="s">
        <v>114309</v>
      </c>
      <c r="F14883">
        <v>5</v>
      </c>
      <c r="G14883" t="s">
        <v>132410</v>
      </c>
      <c r="H14883" t="s">
        <v>187565</v>
      </c>
      <c r="I14883" t="s">
        <v>238898</v>
      </c>
      <c r="J14883" t="s">
        <v>282165</v>
      </c>
    </row>
    <row r="14884" spans="1:10">
      <c r="A14884" t="s">
        <v>14863</v>
      </c>
      <c r="B14884" t="s">
        <v>70587</v>
      </c>
      <c r="C14884">
        <v>291433025</v>
      </c>
      <c r="D14884" t="s">
        <v>111381</v>
      </c>
      <c r="E14884" t="s">
        <v>114307</v>
      </c>
      <c r="F14884">
        <v>7</v>
      </c>
      <c r="G14884" t="s">
        <v>132411</v>
      </c>
      <c r="H14884" t="s">
        <v>187566</v>
      </c>
      <c r="J14884" t="s">
        <v>282166</v>
      </c>
    </row>
    <row r="14885" spans="1:10">
      <c r="A14885" t="s">
        <v>14864</v>
      </c>
      <c r="B14885" t="s">
        <v>70588</v>
      </c>
      <c r="C14885">
        <v>291417976</v>
      </c>
      <c r="D14885" t="s">
        <v>111381</v>
      </c>
      <c r="E14885" t="s">
        <v>114306</v>
      </c>
      <c r="F14885">
        <v>38</v>
      </c>
      <c r="G14885" t="s">
        <v>132412</v>
      </c>
      <c r="H14885" t="s">
        <v>187567</v>
      </c>
      <c r="J14885" t="s">
        <v>282167</v>
      </c>
    </row>
    <row r="14886" spans="1:10">
      <c r="A14886" t="s">
        <v>14865</v>
      </c>
      <c r="B14886" t="s">
        <v>14865</v>
      </c>
      <c r="C14886">
        <v>290521329</v>
      </c>
      <c r="D14886" t="s">
        <v>111381</v>
      </c>
      <c r="E14886" t="s">
        <v>114308</v>
      </c>
      <c r="F14886">
        <v>1</v>
      </c>
      <c r="G14886" t="s">
        <v>132413</v>
      </c>
      <c r="H14886" t="s">
        <v>187568</v>
      </c>
      <c r="I14886" t="s">
        <v>238899</v>
      </c>
      <c r="J14886" t="s">
        <v>282168</v>
      </c>
    </row>
    <row r="14887" spans="1:10">
      <c r="A14887" t="s">
        <v>14866</v>
      </c>
      <c r="B14887" t="s">
        <v>70589</v>
      </c>
      <c r="C14887">
        <v>291417399</v>
      </c>
      <c r="D14887" t="s">
        <v>111381</v>
      </c>
      <c r="E14887" t="s">
        <v>114306</v>
      </c>
      <c r="F14887">
        <v>30</v>
      </c>
      <c r="G14887" t="s">
        <v>132414</v>
      </c>
      <c r="H14887" t="s">
        <v>187569</v>
      </c>
      <c r="J14887" t="s">
        <v>282169</v>
      </c>
    </row>
    <row r="14888" spans="1:10">
      <c r="A14888" t="s">
        <v>14867</v>
      </c>
      <c r="B14888" t="s">
        <v>70590</v>
      </c>
      <c r="C14888">
        <v>291428643</v>
      </c>
      <c r="D14888" t="s">
        <v>111381</v>
      </c>
      <c r="E14888" t="s">
        <v>114308</v>
      </c>
      <c r="F14888">
        <v>4</v>
      </c>
      <c r="G14888" t="s">
        <v>132415</v>
      </c>
      <c r="H14888" t="s">
        <v>187570</v>
      </c>
      <c r="I14888" t="s">
        <v>238900</v>
      </c>
      <c r="J14888" t="s">
        <v>282170</v>
      </c>
    </row>
    <row r="14889" spans="1:10">
      <c r="A14889" t="s">
        <v>14868</v>
      </c>
      <c r="B14889" t="s">
        <v>70591</v>
      </c>
      <c r="C14889">
        <v>284200593</v>
      </c>
      <c r="D14889" t="s">
        <v>111381</v>
      </c>
      <c r="E14889" t="s">
        <v>112818</v>
      </c>
      <c r="F14889">
        <v>26</v>
      </c>
      <c r="G14889" t="s">
        <v>132416</v>
      </c>
      <c r="H14889" t="s">
        <v>187571</v>
      </c>
      <c r="I14889" t="s">
        <v>238901</v>
      </c>
      <c r="J14889" t="s">
        <v>282171</v>
      </c>
    </row>
    <row r="14890" spans="1:10">
      <c r="A14890" t="s">
        <v>14869</v>
      </c>
      <c r="B14890" t="s">
        <v>70592</v>
      </c>
      <c r="C14890">
        <v>291421909</v>
      </c>
      <c r="D14890" t="s">
        <v>111381</v>
      </c>
      <c r="E14890" t="s">
        <v>114310</v>
      </c>
      <c r="F14890">
        <v>38</v>
      </c>
      <c r="G14890" t="s">
        <v>132417</v>
      </c>
      <c r="H14890" t="s">
        <v>187572</v>
      </c>
      <c r="I14890" t="s">
        <v>238902</v>
      </c>
      <c r="J14890" t="s">
        <v>282172</v>
      </c>
    </row>
    <row r="14891" spans="1:10">
      <c r="A14891" t="s">
        <v>14870</v>
      </c>
      <c r="B14891" t="s">
        <v>70593</v>
      </c>
      <c r="C14891">
        <v>291588769</v>
      </c>
      <c r="D14891" t="s">
        <v>111381</v>
      </c>
      <c r="E14891" t="s">
        <v>114307</v>
      </c>
      <c r="F14891">
        <v>1</v>
      </c>
      <c r="G14891" t="s">
        <v>132418</v>
      </c>
      <c r="H14891" t="s">
        <v>187573</v>
      </c>
      <c r="I14891" t="s">
        <v>238903</v>
      </c>
      <c r="J14891" t="s">
        <v>282173</v>
      </c>
    </row>
    <row r="14892" spans="1:10">
      <c r="A14892" t="s">
        <v>14871</v>
      </c>
      <c r="B14892" t="s">
        <v>70594</v>
      </c>
      <c r="C14892">
        <v>290525015</v>
      </c>
      <c r="D14892" t="s">
        <v>111381</v>
      </c>
      <c r="E14892" t="s">
        <v>114310</v>
      </c>
      <c r="F14892">
        <v>1</v>
      </c>
      <c r="G14892" t="s">
        <v>132419</v>
      </c>
      <c r="H14892" t="s">
        <v>187574</v>
      </c>
      <c r="I14892" t="s">
        <v>238904</v>
      </c>
      <c r="J14892" t="s">
        <v>282174</v>
      </c>
    </row>
    <row r="14893" spans="1:10">
      <c r="A14893" t="s">
        <v>14872</v>
      </c>
      <c r="B14893" t="s">
        <v>70595</v>
      </c>
      <c r="C14893">
        <v>291415806</v>
      </c>
      <c r="D14893" t="s">
        <v>111381</v>
      </c>
      <c r="E14893" t="s">
        <v>114306</v>
      </c>
      <c r="F14893">
        <v>2</v>
      </c>
      <c r="G14893" t="s">
        <v>132420</v>
      </c>
      <c r="H14893" t="s">
        <v>187575</v>
      </c>
      <c r="J14893" t="s">
        <v>282175</v>
      </c>
    </row>
    <row r="14894" spans="1:10">
      <c r="A14894" t="s">
        <v>14873</v>
      </c>
      <c r="B14894" t="s">
        <v>70596</v>
      </c>
      <c r="C14894">
        <v>291430701</v>
      </c>
      <c r="D14894" t="s">
        <v>111381</v>
      </c>
      <c r="E14894" t="s">
        <v>114311</v>
      </c>
      <c r="F14894">
        <v>116</v>
      </c>
      <c r="G14894" t="s">
        <v>132421</v>
      </c>
      <c r="H14894" t="s">
        <v>187576</v>
      </c>
      <c r="I14894" t="s">
        <v>238905</v>
      </c>
      <c r="J14894" t="s">
        <v>282176</v>
      </c>
    </row>
    <row r="14895" spans="1:10">
      <c r="A14895" t="s">
        <v>14874</v>
      </c>
      <c r="B14895" t="s">
        <v>70597</v>
      </c>
      <c r="C14895">
        <v>289789874</v>
      </c>
      <c r="D14895" t="s">
        <v>111381</v>
      </c>
      <c r="E14895" t="s">
        <v>114306</v>
      </c>
      <c r="F14895">
        <v>3</v>
      </c>
      <c r="G14895" t="s">
        <v>132422</v>
      </c>
      <c r="H14895" t="s">
        <v>187577</v>
      </c>
      <c r="J14895" t="s">
        <v>282177</v>
      </c>
    </row>
    <row r="14896" spans="1:10">
      <c r="A14896" t="s">
        <v>14875</v>
      </c>
      <c r="B14896" t="s">
        <v>70598</v>
      </c>
      <c r="C14896">
        <v>291416325</v>
      </c>
      <c r="D14896" t="s">
        <v>111381</v>
      </c>
      <c r="E14896" t="s">
        <v>114305</v>
      </c>
      <c r="F14896">
        <v>4</v>
      </c>
      <c r="G14896" t="s">
        <v>132423</v>
      </c>
      <c r="H14896" t="s">
        <v>187578</v>
      </c>
      <c r="I14896" t="s">
        <v>238906</v>
      </c>
      <c r="J14896" t="s">
        <v>282178</v>
      </c>
    </row>
    <row r="14897" spans="1:10">
      <c r="A14897" t="s">
        <v>14876</v>
      </c>
      <c r="B14897" t="s">
        <v>70599</v>
      </c>
      <c r="C14897">
        <v>291423362</v>
      </c>
      <c r="D14897" t="s">
        <v>111381</v>
      </c>
      <c r="E14897" t="s">
        <v>114305</v>
      </c>
      <c r="F14897">
        <v>16</v>
      </c>
      <c r="G14897" t="s">
        <v>132424</v>
      </c>
      <c r="H14897" t="s">
        <v>187579</v>
      </c>
      <c r="I14897" t="s">
        <v>238907</v>
      </c>
      <c r="J14897" t="s">
        <v>282179</v>
      </c>
    </row>
    <row r="14898" spans="1:10">
      <c r="A14898" t="s">
        <v>14877</v>
      </c>
      <c r="B14898" t="s">
        <v>70600</v>
      </c>
      <c r="C14898">
        <v>263608627</v>
      </c>
      <c r="D14898" t="s">
        <v>111381</v>
      </c>
      <c r="E14898" t="s">
        <v>114310</v>
      </c>
      <c r="F14898">
        <v>23</v>
      </c>
      <c r="H14898" t="s">
        <v>187580</v>
      </c>
    </row>
    <row r="14899" spans="1:10">
      <c r="A14899" t="s">
        <v>14878</v>
      </c>
      <c r="B14899" t="s">
        <v>70601</v>
      </c>
      <c r="C14899">
        <v>291426569</v>
      </c>
      <c r="D14899" t="s">
        <v>111909</v>
      </c>
      <c r="E14899" t="s">
        <v>114312</v>
      </c>
      <c r="F14899">
        <v>1543</v>
      </c>
      <c r="G14899" t="s">
        <v>132425</v>
      </c>
      <c r="H14899" t="s">
        <v>187581</v>
      </c>
      <c r="I14899" t="s">
        <v>238908</v>
      </c>
      <c r="J14899" t="s">
        <v>282180</v>
      </c>
    </row>
    <row r="14900" spans="1:10">
      <c r="A14900" t="s">
        <v>14879</v>
      </c>
      <c r="B14900" t="s">
        <v>70602</v>
      </c>
      <c r="C14900">
        <v>291432249</v>
      </c>
      <c r="D14900" t="s">
        <v>111381</v>
      </c>
      <c r="E14900" t="s">
        <v>112818</v>
      </c>
      <c r="F14900">
        <v>16</v>
      </c>
      <c r="G14900" t="s">
        <v>132426</v>
      </c>
      <c r="H14900" t="s">
        <v>187582</v>
      </c>
      <c r="J14900" t="s">
        <v>282181</v>
      </c>
    </row>
    <row r="14901" spans="1:10">
      <c r="A14901" t="s">
        <v>14880</v>
      </c>
      <c r="B14901" t="s">
        <v>70603</v>
      </c>
      <c r="C14901">
        <v>290491179</v>
      </c>
      <c r="D14901" t="s">
        <v>111381</v>
      </c>
      <c r="E14901" t="s">
        <v>114307</v>
      </c>
      <c r="F14901">
        <v>10</v>
      </c>
      <c r="G14901" t="s">
        <v>132427</v>
      </c>
      <c r="H14901" t="s">
        <v>187583</v>
      </c>
      <c r="I14901" t="s">
        <v>238909</v>
      </c>
      <c r="J14901" t="s">
        <v>282182</v>
      </c>
    </row>
    <row r="14902" spans="1:10">
      <c r="A14902" t="s">
        <v>14881</v>
      </c>
      <c r="B14902" t="s">
        <v>70604</v>
      </c>
      <c r="C14902">
        <v>291422723</v>
      </c>
      <c r="D14902" t="s">
        <v>111381</v>
      </c>
      <c r="E14902" t="s">
        <v>112818</v>
      </c>
      <c r="F14902">
        <v>9</v>
      </c>
      <c r="G14902" t="s">
        <v>132428</v>
      </c>
      <c r="H14902" t="s">
        <v>187584</v>
      </c>
      <c r="I14902" t="s">
        <v>238910</v>
      </c>
      <c r="J14902" t="s">
        <v>282183</v>
      </c>
    </row>
    <row r="14903" spans="1:10">
      <c r="A14903" t="s">
        <v>14882</v>
      </c>
      <c r="B14903" t="s">
        <v>70605</v>
      </c>
      <c r="C14903">
        <v>291434919</v>
      </c>
      <c r="D14903" t="s">
        <v>111381</v>
      </c>
      <c r="E14903" t="s">
        <v>114306</v>
      </c>
      <c r="F14903">
        <v>69</v>
      </c>
      <c r="G14903" t="s">
        <v>132429</v>
      </c>
      <c r="H14903" t="s">
        <v>187585</v>
      </c>
      <c r="J14903" t="s">
        <v>282184</v>
      </c>
    </row>
    <row r="14904" spans="1:10">
      <c r="A14904" t="s">
        <v>14883</v>
      </c>
      <c r="B14904" t="s">
        <v>70606</v>
      </c>
      <c r="C14904">
        <v>290488387</v>
      </c>
      <c r="D14904" t="s">
        <v>111381</v>
      </c>
      <c r="E14904" t="s">
        <v>114305</v>
      </c>
      <c r="F14904">
        <v>1</v>
      </c>
      <c r="G14904" t="s">
        <v>132430</v>
      </c>
      <c r="H14904" t="s">
        <v>187586</v>
      </c>
      <c r="I14904" t="s">
        <v>238911</v>
      </c>
      <c r="J14904" t="s">
        <v>282185</v>
      </c>
    </row>
    <row r="14905" spans="1:10">
      <c r="A14905" t="s">
        <v>14884</v>
      </c>
      <c r="B14905" t="s">
        <v>70607</v>
      </c>
      <c r="C14905">
        <v>291419571</v>
      </c>
      <c r="D14905" t="s">
        <v>111381</v>
      </c>
      <c r="E14905" t="s">
        <v>114307</v>
      </c>
      <c r="F14905">
        <v>4</v>
      </c>
      <c r="G14905" t="s">
        <v>132431</v>
      </c>
      <c r="H14905" t="s">
        <v>187587</v>
      </c>
      <c r="I14905" t="s">
        <v>238912</v>
      </c>
      <c r="J14905" t="s">
        <v>282186</v>
      </c>
    </row>
    <row r="14906" spans="1:10">
      <c r="A14906" t="s">
        <v>14885</v>
      </c>
      <c r="B14906" t="s">
        <v>70608</v>
      </c>
      <c r="C14906">
        <v>291416461</v>
      </c>
      <c r="D14906" t="s">
        <v>111381</v>
      </c>
      <c r="E14906" t="s">
        <v>112818</v>
      </c>
      <c r="F14906">
        <v>7</v>
      </c>
      <c r="G14906" t="s">
        <v>132432</v>
      </c>
      <c r="H14906" t="s">
        <v>187588</v>
      </c>
      <c r="I14906" t="s">
        <v>238913</v>
      </c>
      <c r="J14906" t="s">
        <v>282187</v>
      </c>
    </row>
    <row r="14907" spans="1:10">
      <c r="A14907" t="s">
        <v>14886</v>
      </c>
      <c r="B14907" t="s">
        <v>70609</v>
      </c>
      <c r="C14907">
        <v>291418292</v>
      </c>
      <c r="D14907" t="s">
        <v>111910</v>
      </c>
      <c r="E14907" t="s">
        <v>114313</v>
      </c>
      <c r="F14907">
        <v>32</v>
      </c>
      <c r="G14907" t="s">
        <v>132433</v>
      </c>
      <c r="H14907" t="s">
        <v>187589</v>
      </c>
      <c r="J14907" t="s">
        <v>282188</v>
      </c>
    </row>
    <row r="14908" spans="1:10">
      <c r="A14908" t="s">
        <v>14887</v>
      </c>
      <c r="B14908" t="s">
        <v>70610</v>
      </c>
      <c r="C14908">
        <v>291430903</v>
      </c>
      <c r="D14908" t="s">
        <v>111381</v>
      </c>
      <c r="E14908" t="s">
        <v>114307</v>
      </c>
      <c r="F14908">
        <v>1</v>
      </c>
      <c r="G14908" t="s">
        <v>132434</v>
      </c>
      <c r="H14908" t="s">
        <v>187590</v>
      </c>
      <c r="J14908" t="s">
        <v>282189</v>
      </c>
    </row>
    <row r="14909" spans="1:10">
      <c r="A14909" t="s">
        <v>14888</v>
      </c>
      <c r="B14909" t="s">
        <v>70611</v>
      </c>
      <c r="C14909">
        <v>291416757</v>
      </c>
      <c r="D14909" t="s">
        <v>111381</v>
      </c>
      <c r="E14909" t="s">
        <v>114308</v>
      </c>
      <c r="F14909">
        <v>30</v>
      </c>
      <c r="G14909" t="s">
        <v>132435</v>
      </c>
      <c r="H14909" t="s">
        <v>187591</v>
      </c>
      <c r="I14909" t="s">
        <v>238914</v>
      </c>
      <c r="J14909" t="s">
        <v>282190</v>
      </c>
    </row>
    <row r="14910" spans="1:10">
      <c r="A14910" t="s">
        <v>11844</v>
      </c>
      <c r="B14910" t="s">
        <v>70612</v>
      </c>
      <c r="C14910">
        <v>290489015</v>
      </c>
      <c r="D14910" t="s">
        <v>111381</v>
      </c>
      <c r="E14910" t="s">
        <v>114311</v>
      </c>
      <c r="F14910">
        <v>22</v>
      </c>
      <c r="G14910" t="s">
        <v>132436</v>
      </c>
      <c r="H14910" t="s">
        <v>187592</v>
      </c>
      <c r="I14910" t="s">
        <v>238915</v>
      </c>
      <c r="J14910" t="s">
        <v>282191</v>
      </c>
    </row>
    <row r="14911" spans="1:10">
      <c r="A14911" t="s">
        <v>14889</v>
      </c>
      <c r="B14911" t="s">
        <v>70613</v>
      </c>
      <c r="C14911">
        <v>291417501</v>
      </c>
      <c r="D14911" t="s">
        <v>111381</v>
      </c>
      <c r="E14911" t="s">
        <v>112818</v>
      </c>
      <c r="F14911">
        <v>44</v>
      </c>
      <c r="G14911" t="s">
        <v>132437</v>
      </c>
      <c r="H14911" t="s">
        <v>187593</v>
      </c>
      <c r="I14911" t="s">
        <v>238916</v>
      </c>
      <c r="J14911" t="s">
        <v>282192</v>
      </c>
    </row>
    <row r="14912" spans="1:10">
      <c r="A14912" t="s">
        <v>14890</v>
      </c>
      <c r="B14912" t="s">
        <v>70614</v>
      </c>
      <c r="C14912">
        <v>291428439</v>
      </c>
      <c r="D14912" t="s">
        <v>111381</v>
      </c>
      <c r="E14912" t="s">
        <v>114306</v>
      </c>
      <c r="F14912">
        <v>9</v>
      </c>
      <c r="G14912" t="s">
        <v>132438</v>
      </c>
      <c r="H14912" t="s">
        <v>187594</v>
      </c>
      <c r="I14912" t="s">
        <v>238917</v>
      </c>
      <c r="J14912" t="s">
        <v>282193</v>
      </c>
    </row>
    <row r="14913" spans="1:10">
      <c r="A14913" t="s">
        <v>14891</v>
      </c>
      <c r="B14913" t="s">
        <v>70615</v>
      </c>
      <c r="C14913">
        <v>291428371</v>
      </c>
      <c r="D14913" t="s">
        <v>111381</v>
      </c>
      <c r="E14913" t="s">
        <v>112818</v>
      </c>
      <c r="F14913">
        <v>23</v>
      </c>
      <c r="G14913" t="s">
        <v>132439</v>
      </c>
      <c r="H14913" t="s">
        <v>187595</v>
      </c>
      <c r="J14913" t="s">
        <v>282194</v>
      </c>
    </row>
    <row r="14914" spans="1:10">
      <c r="A14914" t="s">
        <v>14892</v>
      </c>
      <c r="B14914" t="s">
        <v>70616</v>
      </c>
      <c r="C14914">
        <v>291430807</v>
      </c>
      <c r="D14914" t="s">
        <v>111381</v>
      </c>
      <c r="E14914" t="s">
        <v>112818</v>
      </c>
      <c r="F14914">
        <v>2</v>
      </c>
      <c r="G14914" t="s">
        <v>132440</v>
      </c>
      <c r="H14914" t="s">
        <v>187596</v>
      </c>
      <c r="I14914" t="s">
        <v>238918</v>
      </c>
      <c r="J14914" t="s">
        <v>282195</v>
      </c>
    </row>
    <row r="14915" spans="1:10">
      <c r="A14915" t="s">
        <v>14893</v>
      </c>
      <c r="B14915" t="s">
        <v>70617</v>
      </c>
      <c r="C14915">
        <v>291419608</v>
      </c>
      <c r="D14915" t="s">
        <v>111381</v>
      </c>
      <c r="E14915" t="s">
        <v>114306</v>
      </c>
      <c r="F14915">
        <v>3</v>
      </c>
      <c r="G14915" t="s">
        <v>132441</v>
      </c>
      <c r="H14915" t="s">
        <v>187597</v>
      </c>
      <c r="J14915" t="s">
        <v>282196</v>
      </c>
    </row>
    <row r="14916" spans="1:10">
      <c r="A14916" t="s">
        <v>14894</v>
      </c>
      <c r="B14916" t="s">
        <v>70618</v>
      </c>
      <c r="C14916">
        <v>290485206</v>
      </c>
      <c r="D14916" t="s">
        <v>111381</v>
      </c>
      <c r="E14916" t="s">
        <v>114305</v>
      </c>
      <c r="F14916">
        <v>22</v>
      </c>
      <c r="G14916" t="s">
        <v>132442</v>
      </c>
      <c r="H14916" t="s">
        <v>187598</v>
      </c>
      <c r="I14916" t="s">
        <v>238919</v>
      </c>
      <c r="J14916" t="s">
        <v>282197</v>
      </c>
    </row>
    <row r="14917" spans="1:10">
      <c r="A14917" t="s">
        <v>14895</v>
      </c>
      <c r="B14917" t="s">
        <v>70619</v>
      </c>
      <c r="C14917">
        <v>286350426</v>
      </c>
      <c r="D14917" t="s">
        <v>111910</v>
      </c>
      <c r="E14917" t="s">
        <v>114314</v>
      </c>
      <c r="F14917">
        <v>1274</v>
      </c>
      <c r="G14917" t="s">
        <v>132443</v>
      </c>
      <c r="H14917" t="s">
        <v>187599</v>
      </c>
      <c r="I14917" t="s">
        <v>238920</v>
      </c>
      <c r="J14917" t="s">
        <v>282198</v>
      </c>
    </row>
    <row r="14918" spans="1:10">
      <c r="A14918" t="s">
        <v>14896</v>
      </c>
      <c r="B14918" t="s">
        <v>70620</v>
      </c>
      <c r="C14918">
        <v>290482620</v>
      </c>
      <c r="D14918" t="s">
        <v>111381</v>
      </c>
      <c r="E14918" t="s">
        <v>114306</v>
      </c>
      <c r="F14918">
        <v>60</v>
      </c>
      <c r="G14918" t="s">
        <v>132444</v>
      </c>
      <c r="H14918" t="s">
        <v>187600</v>
      </c>
      <c r="I14918" t="s">
        <v>238921</v>
      </c>
      <c r="J14918" t="s">
        <v>282199</v>
      </c>
    </row>
    <row r="14919" spans="1:10">
      <c r="A14919" t="s">
        <v>14897</v>
      </c>
      <c r="B14919" t="s">
        <v>70621</v>
      </c>
      <c r="C14919">
        <v>290492405</v>
      </c>
      <c r="D14919" t="s">
        <v>111381</v>
      </c>
      <c r="E14919" t="s">
        <v>114305</v>
      </c>
      <c r="F14919">
        <v>224</v>
      </c>
      <c r="G14919" t="s">
        <v>132445</v>
      </c>
      <c r="H14919" t="s">
        <v>187601</v>
      </c>
      <c r="I14919" t="s">
        <v>238922</v>
      </c>
      <c r="J14919" t="s">
        <v>282200</v>
      </c>
    </row>
    <row r="14920" spans="1:10">
      <c r="A14920" t="s">
        <v>14898</v>
      </c>
      <c r="B14920" t="s">
        <v>70622</v>
      </c>
      <c r="C14920">
        <v>291425056</v>
      </c>
      <c r="D14920" t="s">
        <v>111381</v>
      </c>
      <c r="E14920" t="s">
        <v>114306</v>
      </c>
      <c r="F14920">
        <v>33</v>
      </c>
      <c r="G14920" t="s">
        <v>132446</v>
      </c>
      <c r="H14920" t="s">
        <v>187602</v>
      </c>
      <c r="I14920" t="s">
        <v>238923</v>
      </c>
      <c r="J14920" t="s">
        <v>282201</v>
      </c>
    </row>
    <row r="14921" spans="1:10">
      <c r="A14921" t="s">
        <v>14899</v>
      </c>
      <c r="B14921" t="s">
        <v>70623</v>
      </c>
      <c r="C14921">
        <v>291422738</v>
      </c>
      <c r="D14921" t="s">
        <v>111381</v>
      </c>
      <c r="E14921" t="s">
        <v>112818</v>
      </c>
      <c r="F14921">
        <v>2</v>
      </c>
      <c r="G14921" t="s">
        <v>132447</v>
      </c>
      <c r="H14921" t="s">
        <v>187603</v>
      </c>
      <c r="I14921" t="s">
        <v>238924</v>
      </c>
      <c r="J14921" t="s">
        <v>282202</v>
      </c>
    </row>
    <row r="14922" spans="1:10">
      <c r="A14922" t="s">
        <v>14900</v>
      </c>
      <c r="B14922" t="s">
        <v>70624</v>
      </c>
      <c r="C14922">
        <v>291416853</v>
      </c>
      <c r="D14922" t="s">
        <v>111381</v>
      </c>
      <c r="E14922" t="s">
        <v>114315</v>
      </c>
      <c r="F14922">
        <v>12</v>
      </c>
      <c r="G14922" t="s">
        <v>132448</v>
      </c>
      <c r="H14922" t="s">
        <v>187604</v>
      </c>
      <c r="I14922" t="s">
        <v>238925</v>
      </c>
      <c r="J14922" t="s">
        <v>282203</v>
      </c>
    </row>
    <row r="14923" spans="1:10">
      <c r="A14923" t="s">
        <v>14901</v>
      </c>
      <c r="B14923" t="s">
        <v>70625</v>
      </c>
      <c r="C14923">
        <v>291422777</v>
      </c>
      <c r="D14923" t="s">
        <v>111381</v>
      </c>
      <c r="E14923" t="s">
        <v>112818</v>
      </c>
      <c r="F14923">
        <v>52</v>
      </c>
      <c r="G14923" t="s">
        <v>132449</v>
      </c>
      <c r="H14923" t="s">
        <v>187605</v>
      </c>
      <c r="I14923" t="s">
        <v>238926</v>
      </c>
      <c r="J14923" t="s">
        <v>282204</v>
      </c>
    </row>
    <row r="14924" spans="1:10">
      <c r="A14924" t="s">
        <v>14902</v>
      </c>
      <c r="B14924" t="s">
        <v>70626</v>
      </c>
      <c r="C14924">
        <v>290482071</v>
      </c>
      <c r="D14924" t="s">
        <v>111381</v>
      </c>
      <c r="E14924" t="s">
        <v>114305</v>
      </c>
      <c r="F14924">
        <v>6</v>
      </c>
      <c r="G14924" t="s">
        <v>132450</v>
      </c>
      <c r="H14924" t="s">
        <v>187606</v>
      </c>
      <c r="I14924" t="s">
        <v>238927</v>
      </c>
      <c r="J14924" t="s">
        <v>282205</v>
      </c>
    </row>
    <row r="14925" spans="1:10">
      <c r="A14925" t="s">
        <v>14903</v>
      </c>
      <c r="B14925" t="s">
        <v>70627</v>
      </c>
      <c r="C14925">
        <v>291034939</v>
      </c>
      <c r="D14925" t="s">
        <v>111911</v>
      </c>
      <c r="E14925" t="s">
        <v>114316</v>
      </c>
      <c r="F14925">
        <v>9</v>
      </c>
      <c r="G14925" t="s">
        <v>132451</v>
      </c>
      <c r="H14925" t="s">
        <v>187607</v>
      </c>
      <c r="I14925" t="s">
        <v>238928</v>
      </c>
      <c r="J14925" t="s">
        <v>282206</v>
      </c>
    </row>
    <row r="14926" spans="1:10">
      <c r="A14926" t="s">
        <v>14904</v>
      </c>
      <c r="B14926" t="s">
        <v>70628</v>
      </c>
      <c r="C14926">
        <v>290483183</v>
      </c>
      <c r="D14926" t="s">
        <v>111911</v>
      </c>
      <c r="E14926" t="s">
        <v>114317</v>
      </c>
      <c r="F14926">
        <v>23</v>
      </c>
      <c r="G14926" t="s">
        <v>132452</v>
      </c>
      <c r="H14926" t="s">
        <v>187608</v>
      </c>
      <c r="I14926" t="s">
        <v>238929</v>
      </c>
      <c r="J14926" t="s">
        <v>282207</v>
      </c>
    </row>
    <row r="14927" spans="1:10">
      <c r="A14927" t="s">
        <v>14905</v>
      </c>
      <c r="B14927" t="s">
        <v>70629</v>
      </c>
      <c r="C14927">
        <v>290492327</v>
      </c>
      <c r="D14927" t="s">
        <v>111381</v>
      </c>
      <c r="E14927" t="s">
        <v>112818</v>
      </c>
      <c r="F14927">
        <v>9</v>
      </c>
      <c r="G14927" t="s">
        <v>132453</v>
      </c>
      <c r="H14927" t="s">
        <v>187609</v>
      </c>
      <c r="J14927" t="s">
        <v>282208</v>
      </c>
    </row>
    <row r="14928" spans="1:10">
      <c r="A14928" t="s">
        <v>14906</v>
      </c>
      <c r="B14928" t="s">
        <v>70630</v>
      </c>
      <c r="C14928">
        <v>291424612</v>
      </c>
      <c r="D14928" t="s">
        <v>111381</v>
      </c>
      <c r="E14928" t="s">
        <v>112818</v>
      </c>
      <c r="F14928">
        <v>27</v>
      </c>
      <c r="G14928" t="s">
        <v>132454</v>
      </c>
      <c r="H14928" t="s">
        <v>187610</v>
      </c>
      <c r="I14928" t="s">
        <v>238930</v>
      </c>
      <c r="J14928" t="s">
        <v>282209</v>
      </c>
    </row>
    <row r="14929" spans="1:10">
      <c r="A14929" t="s">
        <v>14907</v>
      </c>
      <c r="B14929" t="s">
        <v>70631</v>
      </c>
      <c r="C14929">
        <v>291423414</v>
      </c>
      <c r="D14929" t="s">
        <v>111381</v>
      </c>
      <c r="E14929" t="s">
        <v>114306</v>
      </c>
      <c r="F14929">
        <v>120</v>
      </c>
      <c r="G14929" t="s">
        <v>132455</v>
      </c>
      <c r="H14929" t="s">
        <v>187611</v>
      </c>
      <c r="J14929" t="s">
        <v>282210</v>
      </c>
    </row>
    <row r="14930" spans="1:10">
      <c r="A14930" t="s">
        <v>14908</v>
      </c>
      <c r="B14930" t="s">
        <v>70632</v>
      </c>
      <c r="C14930">
        <v>291433370</v>
      </c>
      <c r="D14930" t="s">
        <v>111381</v>
      </c>
      <c r="E14930" t="s">
        <v>114307</v>
      </c>
      <c r="F14930">
        <v>5</v>
      </c>
      <c r="G14930" t="s">
        <v>132456</v>
      </c>
      <c r="H14930" t="s">
        <v>187612</v>
      </c>
      <c r="I14930" t="s">
        <v>238931</v>
      </c>
      <c r="J14930" t="s">
        <v>282211</v>
      </c>
    </row>
    <row r="14931" spans="1:10">
      <c r="A14931" t="s">
        <v>14909</v>
      </c>
      <c r="B14931" t="s">
        <v>70633</v>
      </c>
      <c r="C14931">
        <v>291426006</v>
      </c>
      <c r="D14931" t="s">
        <v>111381</v>
      </c>
      <c r="E14931" t="s">
        <v>114310</v>
      </c>
      <c r="F14931">
        <v>206</v>
      </c>
      <c r="G14931" t="s">
        <v>132457</v>
      </c>
      <c r="H14931" t="s">
        <v>187613</v>
      </c>
      <c r="I14931" t="s">
        <v>238932</v>
      </c>
      <c r="J14931" t="s">
        <v>282212</v>
      </c>
    </row>
    <row r="14932" spans="1:10">
      <c r="A14932" t="s">
        <v>14910</v>
      </c>
      <c r="B14932" t="s">
        <v>70634</v>
      </c>
      <c r="C14932">
        <v>291435203</v>
      </c>
      <c r="D14932" t="s">
        <v>111381</v>
      </c>
      <c r="E14932" t="s">
        <v>114305</v>
      </c>
      <c r="F14932">
        <v>10</v>
      </c>
      <c r="G14932" t="s">
        <v>132458</v>
      </c>
      <c r="H14932" t="s">
        <v>187614</v>
      </c>
      <c r="I14932" t="s">
        <v>238933</v>
      </c>
      <c r="J14932" t="s">
        <v>282213</v>
      </c>
    </row>
    <row r="14933" spans="1:10">
      <c r="A14933" t="s">
        <v>14911</v>
      </c>
      <c r="B14933" t="s">
        <v>70635</v>
      </c>
      <c r="C14933">
        <v>290524493</v>
      </c>
      <c r="D14933" t="s">
        <v>111381</v>
      </c>
      <c r="E14933" t="s">
        <v>114308</v>
      </c>
      <c r="F14933">
        <v>1</v>
      </c>
      <c r="G14933" t="s">
        <v>132459</v>
      </c>
      <c r="H14933" t="s">
        <v>187615</v>
      </c>
      <c r="J14933" t="s">
        <v>282214</v>
      </c>
    </row>
    <row r="14934" spans="1:10">
      <c r="A14934" t="s">
        <v>14912</v>
      </c>
      <c r="B14934" t="s">
        <v>70636</v>
      </c>
      <c r="C14934">
        <v>291416843</v>
      </c>
      <c r="D14934" t="s">
        <v>111381</v>
      </c>
      <c r="E14934" t="s">
        <v>114310</v>
      </c>
      <c r="F14934">
        <v>305</v>
      </c>
      <c r="G14934" t="s">
        <v>132460</v>
      </c>
      <c r="H14934" t="s">
        <v>187616</v>
      </c>
      <c r="I14934" t="s">
        <v>238934</v>
      </c>
      <c r="J14934" t="s">
        <v>282215</v>
      </c>
    </row>
    <row r="14935" spans="1:10">
      <c r="A14935" t="s">
        <v>14913</v>
      </c>
      <c r="B14935" t="s">
        <v>70637</v>
      </c>
      <c r="C14935">
        <v>291417376</v>
      </c>
      <c r="D14935" t="s">
        <v>111381</v>
      </c>
      <c r="E14935" t="s">
        <v>112818</v>
      </c>
      <c r="F14935">
        <v>225</v>
      </c>
      <c r="G14935" t="s">
        <v>132461</v>
      </c>
      <c r="H14935" t="s">
        <v>187617</v>
      </c>
      <c r="J14935" t="s">
        <v>282216</v>
      </c>
    </row>
    <row r="14936" spans="1:10">
      <c r="A14936" t="s">
        <v>14914</v>
      </c>
      <c r="B14936" t="s">
        <v>70638</v>
      </c>
      <c r="C14936">
        <v>291426227</v>
      </c>
      <c r="D14936" t="s">
        <v>111381</v>
      </c>
      <c r="E14936" t="s">
        <v>114306</v>
      </c>
      <c r="F14936">
        <v>2</v>
      </c>
      <c r="G14936" t="s">
        <v>132462</v>
      </c>
      <c r="H14936" t="s">
        <v>187618</v>
      </c>
      <c r="J14936" t="s">
        <v>282217</v>
      </c>
    </row>
    <row r="14937" spans="1:10">
      <c r="A14937" t="s">
        <v>14915</v>
      </c>
      <c r="B14937" t="s">
        <v>70639</v>
      </c>
      <c r="C14937">
        <v>291417201</v>
      </c>
      <c r="D14937" t="s">
        <v>111381</v>
      </c>
      <c r="E14937" t="s">
        <v>112818</v>
      </c>
      <c r="F14937">
        <v>1</v>
      </c>
      <c r="G14937" t="s">
        <v>132463</v>
      </c>
      <c r="H14937" t="s">
        <v>187619</v>
      </c>
      <c r="I14937" t="s">
        <v>238935</v>
      </c>
      <c r="J14937" t="s">
        <v>282218</v>
      </c>
    </row>
    <row r="14938" spans="1:10">
      <c r="A14938" t="s">
        <v>14916</v>
      </c>
      <c r="B14938" t="s">
        <v>70640</v>
      </c>
      <c r="C14938">
        <v>291417443</v>
      </c>
      <c r="D14938" t="s">
        <v>111381</v>
      </c>
      <c r="E14938" t="s">
        <v>114306</v>
      </c>
      <c r="F14938">
        <v>1</v>
      </c>
      <c r="G14938" t="s">
        <v>132464</v>
      </c>
      <c r="H14938" t="s">
        <v>187620</v>
      </c>
      <c r="I14938" t="s">
        <v>238936</v>
      </c>
      <c r="J14938" t="s">
        <v>282219</v>
      </c>
    </row>
    <row r="14939" spans="1:10">
      <c r="A14939" t="s">
        <v>14917</v>
      </c>
      <c r="B14939" t="s">
        <v>70641</v>
      </c>
      <c r="C14939">
        <v>291414945</v>
      </c>
      <c r="D14939" t="s">
        <v>111381</v>
      </c>
      <c r="E14939" t="s">
        <v>114310</v>
      </c>
      <c r="F14939">
        <v>1</v>
      </c>
      <c r="G14939" t="s">
        <v>132465</v>
      </c>
      <c r="H14939" t="s">
        <v>187621</v>
      </c>
      <c r="J14939" t="s">
        <v>282220</v>
      </c>
    </row>
    <row r="14940" spans="1:10">
      <c r="A14940" t="s">
        <v>14918</v>
      </c>
      <c r="B14940" t="s">
        <v>70642</v>
      </c>
      <c r="C14940">
        <v>291419470</v>
      </c>
      <c r="D14940" t="s">
        <v>111381</v>
      </c>
      <c r="E14940" t="s">
        <v>112818</v>
      </c>
      <c r="F14940">
        <v>1</v>
      </c>
      <c r="G14940" t="s">
        <v>132466</v>
      </c>
      <c r="H14940" t="s">
        <v>187622</v>
      </c>
      <c r="J14940" t="s">
        <v>282221</v>
      </c>
    </row>
    <row r="14941" spans="1:10">
      <c r="A14941" t="s">
        <v>14919</v>
      </c>
      <c r="B14941" t="s">
        <v>70643</v>
      </c>
      <c r="C14941">
        <v>291416842</v>
      </c>
      <c r="D14941" t="s">
        <v>111381</v>
      </c>
      <c r="E14941" t="s">
        <v>114307</v>
      </c>
      <c r="F14941">
        <v>1</v>
      </c>
      <c r="G14941" t="s">
        <v>132467</v>
      </c>
      <c r="H14941" t="s">
        <v>187623</v>
      </c>
      <c r="I14941" t="s">
        <v>238937</v>
      </c>
      <c r="J14941" t="s">
        <v>282222</v>
      </c>
    </row>
    <row r="14942" spans="1:10">
      <c r="A14942" t="s">
        <v>14920</v>
      </c>
      <c r="B14942" t="s">
        <v>70644</v>
      </c>
      <c r="C14942">
        <v>291417405</v>
      </c>
      <c r="D14942" t="s">
        <v>111381</v>
      </c>
      <c r="E14942" t="s">
        <v>112818</v>
      </c>
      <c r="F14942">
        <v>3</v>
      </c>
      <c r="G14942" t="s">
        <v>132468</v>
      </c>
      <c r="H14942" t="s">
        <v>187624</v>
      </c>
      <c r="I14942" t="s">
        <v>238938</v>
      </c>
      <c r="J14942" t="s">
        <v>282223</v>
      </c>
    </row>
    <row r="14943" spans="1:10">
      <c r="A14943" t="s">
        <v>14921</v>
      </c>
      <c r="B14943" t="s">
        <v>70645</v>
      </c>
      <c r="C14943">
        <v>291418891</v>
      </c>
      <c r="D14943" t="s">
        <v>111381</v>
      </c>
      <c r="E14943" t="s">
        <v>114306</v>
      </c>
      <c r="F14943">
        <v>14</v>
      </c>
      <c r="G14943" t="s">
        <v>132469</v>
      </c>
      <c r="H14943" t="s">
        <v>187625</v>
      </c>
      <c r="I14943" t="s">
        <v>238939</v>
      </c>
      <c r="J14943" t="s">
        <v>282224</v>
      </c>
    </row>
    <row r="14944" spans="1:10">
      <c r="A14944" t="s">
        <v>14922</v>
      </c>
      <c r="B14944" t="s">
        <v>70646</v>
      </c>
      <c r="C14944">
        <v>291414492</v>
      </c>
      <c r="D14944" t="s">
        <v>111381</v>
      </c>
      <c r="E14944" t="s">
        <v>114305</v>
      </c>
      <c r="F14944">
        <v>312</v>
      </c>
      <c r="G14944" t="s">
        <v>132470</v>
      </c>
      <c r="H14944" t="s">
        <v>187626</v>
      </c>
      <c r="I14944" t="s">
        <v>238940</v>
      </c>
      <c r="J14944" t="s">
        <v>282225</v>
      </c>
    </row>
    <row r="14945" spans="1:10">
      <c r="A14945" t="s">
        <v>14923</v>
      </c>
      <c r="B14945" t="s">
        <v>70647</v>
      </c>
      <c r="C14945">
        <v>290492060</v>
      </c>
      <c r="D14945" t="s">
        <v>111381</v>
      </c>
      <c r="E14945" t="s">
        <v>114305</v>
      </c>
      <c r="F14945">
        <v>1</v>
      </c>
      <c r="G14945" t="s">
        <v>132471</v>
      </c>
      <c r="H14945" t="s">
        <v>187627</v>
      </c>
      <c r="I14945" t="s">
        <v>238941</v>
      </c>
      <c r="J14945" t="s">
        <v>282226</v>
      </c>
    </row>
    <row r="14946" spans="1:10">
      <c r="A14946" t="s">
        <v>14924</v>
      </c>
      <c r="B14946" t="s">
        <v>70648</v>
      </c>
      <c r="C14946">
        <v>291420485</v>
      </c>
      <c r="D14946" t="s">
        <v>111381</v>
      </c>
      <c r="E14946" t="s">
        <v>114306</v>
      </c>
      <c r="F14946">
        <v>17</v>
      </c>
      <c r="G14946" t="s">
        <v>132472</v>
      </c>
      <c r="H14946" t="s">
        <v>187628</v>
      </c>
      <c r="I14946" t="s">
        <v>238942</v>
      </c>
      <c r="J14946" t="s">
        <v>282227</v>
      </c>
    </row>
    <row r="14947" spans="1:10">
      <c r="A14947" t="s">
        <v>14925</v>
      </c>
      <c r="B14947" t="s">
        <v>70649</v>
      </c>
      <c r="C14947">
        <v>291428332</v>
      </c>
      <c r="D14947" t="s">
        <v>111381</v>
      </c>
      <c r="E14947" t="s">
        <v>114305</v>
      </c>
      <c r="F14947">
        <v>10</v>
      </c>
      <c r="G14947" t="s">
        <v>132473</v>
      </c>
      <c r="H14947" t="s">
        <v>187629</v>
      </c>
      <c r="I14947" t="s">
        <v>238943</v>
      </c>
      <c r="J14947" t="s">
        <v>282228</v>
      </c>
    </row>
    <row r="14948" spans="1:10">
      <c r="A14948" t="s">
        <v>14926</v>
      </c>
      <c r="B14948" t="s">
        <v>70650</v>
      </c>
      <c r="C14948">
        <v>283120210</v>
      </c>
      <c r="D14948" t="s">
        <v>111381</v>
      </c>
      <c r="E14948" t="s">
        <v>114306</v>
      </c>
      <c r="F14948">
        <v>253</v>
      </c>
      <c r="G14948" t="s">
        <v>132474</v>
      </c>
      <c r="H14948" t="s">
        <v>187630</v>
      </c>
      <c r="I14948" t="s">
        <v>238944</v>
      </c>
      <c r="J14948" t="s">
        <v>282229</v>
      </c>
    </row>
    <row r="14949" spans="1:10">
      <c r="A14949" t="s">
        <v>14927</v>
      </c>
      <c r="B14949" t="s">
        <v>70651</v>
      </c>
      <c r="C14949">
        <v>291415978</v>
      </c>
      <c r="D14949" t="s">
        <v>111381</v>
      </c>
      <c r="E14949" t="s">
        <v>114306</v>
      </c>
      <c r="F14949">
        <v>3</v>
      </c>
      <c r="G14949" t="s">
        <v>132475</v>
      </c>
      <c r="H14949" t="s">
        <v>187631</v>
      </c>
      <c r="I14949" t="s">
        <v>238945</v>
      </c>
      <c r="J14949" t="s">
        <v>282230</v>
      </c>
    </row>
    <row r="14950" spans="1:10">
      <c r="A14950" t="s">
        <v>14928</v>
      </c>
      <c r="B14950" t="s">
        <v>14928</v>
      </c>
      <c r="C14950">
        <v>291428886</v>
      </c>
      <c r="D14950" t="s">
        <v>111381</v>
      </c>
      <c r="E14950" t="s">
        <v>112818</v>
      </c>
      <c r="F14950">
        <v>23</v>
      </c>
      <c r="G14950" t="s">
        <v>132476</v>
      </c>
      <c r="H14950" t="s">
        <v>187632</v>
      </c>
      <c r="J14950" t="s">
        <v>282231</v>
      </c>
    </row>
    <row r="14951" spans="1:10">
      <c r="A14951" t="s">
        <v>14929</v>
      </c>
      <c r="B14951" t="s">
        <v>70652</v>
      </c>
      <c r="C14951">
        <v>291415879</v>
      </c>
      <c r="D14951" t="s">
        <v>111381</v>
      </c>
      <c r="E14951" t="s">
        <v>112818</v>
      </c>
      <c r="F14951">
        <v>3</v>
      </c>
      <c r="G14951" t="s">
        <v>132477</v>
      </c>
      <c r="H14951" t="s">
        <v>187633</v>
      </c>
      <c r="I14951" t="s">
        <v>238946</v>
      </c>
      <c r="J14951" t="s">
        <v>282232</v>
      </c>
    </row>
    <row r="14952" spans="1:10">
      <c r="A14952" t="s">
        <v>14930</v>
      </c>
      <c r="B14952" t="s">
        <v>70653</v>
      </c>
      <c r="C14952">
        <v>282618754</v>
      </c>
      <c r="D14952" t="s">
        <v>111381</v>
      </c>
      <c r="E14952" t="s">
        <v>114315</v>
      </c>
      <c r="F14952">
        <v>111</v>
      </c>
      <c r="G14952" t="s">
        <v>132478</v>
      </c>
      <c r="H14952" t="s">
        <v>187634</v>
      </c>
      <c r="I14952" t="s">
        <v>238947</v>
      </c>
      <c r="J14952" t="s">
        <v>282233</v>
      </c>
    </row>
    <row r="14953" spans="1:10">
      <c r="A14953" t="s">
        <v>14931</v>
      </c>
      <c r="B14953" t="s">
        <v>70654</v>
      </c>
      <c r="C14953">
        <v>290491633</v>
      </c>
      <c r="D14953" t="s">
        <v>111381</v>
      </c>
      <c r="E14953" t="s">
        <v>114305</v>
      </c>
      <c r="F14953">
        <v>30</v>
      </c>
      <c r="G14953" t="s">
        <v>132479</v>
      </c>
      <c r="H14953" t="s">
        <v>187635</v>
      </c>
      <c r="I14953" t="s">
        <v>238948</v>
      </c>
      <c r="J14953" t="s">
        <v>282234</v>
      </c>
    </row>
    <row r="14954" spans="1:10">
      <c r="A14954" t="s">
        <v>14932</v>
      </c>
      <c r="B14954" t="s">
        <v>70655</v>
      </c>
      <c r="C14954">
        <v>291587831</v>
      </c>
      <c r="D14954" t="s">
        <v>111381</v>
      </c>
      <c r="E14954" t="s">
        <v>112818</v>
      </c>
      <c r="F14954">
        <v>5</v>
      </c>
      <c r="G14954" t="s">
        <v>132480</v>
      </c>
      <c r="H14954" t="s">
        <v>187636</v>
      </c>
      <c r="I14954" t="s">
        <v>238949</v>
      </c>
      <c r="J14954" t="s">
        <v>282235</v>
      </c>
    </row>
    <row r="14955" spans="1:10">
      <c r="A14955" t="s">
        <v>14933</v>
      </c>
      <c r="B14955" t="s">
        <v>70656</v>
      </c>
      <c r="C14955">
        <v>290488012</v>
      </c>
      <c r="D14955" t="s">
        <v>111381</v>
      </c>
      <c r="E14955" t="s">
        <v>112818</v>
      </c>
      <c r="F14955">
        <v>5</v>
      </c>
      <c r="G14955" t="s">
        <v>132481</v>
      </c>
      <c r="H14955" t="s">
        <v>187637</v>
      </c>
      <c r="J14955" t="s">
        <v>282236</v>
      </c>
    </row>
    <row r="14956" spans="1:10">
      <c r="A14956" t="s">
        <v>14934</v>
      </c>
      <c r="B14956" t="s">
        <v>70657</v>
      </c>
      <c r="C14956">
        <v>291426065</v>
      </c>
      <c r="D14956" t="s">
        <v>111381</v>
      </c>
      <c r="E14956" t="s">
        <v>112818</v>
      </c>
      <c r="F14956">
        <v>6</v>
      </c>
      <c r="G14956" t="s">
        <v>132482</v>
      </c>
      <c r="H14956" t="s">
        <v>187638</v>
      </c>
      <c r="I14956" t="s">
        <v>238950</v>
      </c>
      <c r="J14956" t="s">
        <v>282237</v>
      </c>
    </row>
    <row r="14957" spans="1:10">
      <c r="A14957" t="s">
        <v>14935</v>
      </c>
      <c r="B14957" t="s">
        <v>70658</v>
      </c>
      <c r="C14957">
        <v>290491348</v>
      </c>
      <c r="D14957" t="s">
        <v>111381</v>
      </c>
      <c r="E14957" t="s">
        <v>114307</v>
      </c>
      <c r="F14957">
        <v>328</v>
      </c>
      <c r="G14957" t="s">
        <v>132483</v>
      </c>
      <c r="H14957" t="s">
        <v>187639</v>
      </c>
      <c r="I14957" t="s">
        <v>238951</v>
      </c>
      <c r="J14957" t="s">
        <v>282238</v>
      </c>
    </row>
    <row r="14958" spans="1:10">
      <c r="A14958" t="s">
        <v>14936</v>
      </c>
      <c r="B14958" t="s">
        <v>70659</v>
      </c>
      <c r="C14958">
        <v>291428654</v>
      </c>
      <c r="D14958" t="s">
        <v>111381</v>
      </c>
      <c r="E14958" t="s">
        <v>114306</v>
      </c>
      <c r="F14958">
        <v>2</v>
      </c>
      <c r="G14958" t="s">
        <v>132484</v>
      </c>
      <c r="H14958" t="s">
        <v>187640</v>
      </c>
      <c r="J14958" t="s">
        <v>282239</v>
      </c>
    </row>
    <row r="14959" spans="1:10">
      <c r="A14959" t="s">
        <v>14937</v>
      </c>
      <c r="B14959" t="s">
        <v>70660</v>
      </c>
      <c r="C14959">
        <v>290489683</v>
      </c>
      <c r="D14959" t="s">
        <v>111381</v>
      </c>
      <c r="E14959" t="s">
        <v>114305</v>
      </c>
      <c r="F14959">
        <v>970</v>
      </c>
      <c r="G14959" t="s">
        <v>132485</v>
      </c>
      <c r="H14959" t="s">
        <v>187641</v>
      </c>
      <c r="J14959" t="s">
        <v>282240</v>
      </c>
    </row>
    <row r="14960" spans="1:10">
      <c r="A14960" t="s">
        <v>14938</v>
      </c>
      <c r="B14960" t="s">
        <v>70661</v>
      </c>
      <c r="C14960">
        <v>291417992</v>
      </c>
      <c r="D14960" t="s">
        <v>111381</v>
      </c>
      <c r="E14960" t="s">
        <v>112818</v>
      </c>
      <c r="F14960">
        <v>11</v>
      </c>
      <c r="G14960" t="s">
        <v>132486</v>
      </c>
      <c r="H14960" t="s">
        <v>187642</v>
      </c>
      <c r="I14960" t="s">
        <v>238952</v>
      </c>
      <c r="J14960" t="s">
        <v>282241</v>
      </c>
    </row>
    <row r="14961" spans="1:10">
      <c r="A14961" t="s">
        <v>14939</v>
      </c>
      <c r="B14961" t="s">
        <v>70662</v>
      </c>
      <c r="C14961">
        <v>290520871</v>
      </c>
      <c r="D14961" t="s">
        <v>111381</v>
      </c>
      <c r="E14961" t="s">
        <v>112818</v>
      </c>
      <c r="F14961">
        <v>14</v>
      </c>
      <c r="G14961" t="s">
        <v>132487</v>
      </c>
      <c r="H14961" t="s">
        <v>187643</v>
      </c>
      <c r="J14961" t="s">
        <v>282242</v>
      </c>
    </row>
    <row r="14962" spans="1:10">
      <c r="A14962" t="s">
        <v>14940</v>
      </c>
      <c r="B14962" t="s">
        <v>70663</v>
      </c>
      <c r="C14962">
        <v>290482625</v>
      </c>
      <c r="D14962" t="s">
        <v>111912</v>
      </c>
      <c r="E14962" t="s">
        <v>114318</v>
      </c>
      <c r="F14962">
        <v>49</v>
      </c>
      <c r="G14962" t="s">
        <v>132488</v>
      </c>
      <c r="H14962" t="s">
        <v>187644</v>
      </c>
      <c r="I14962" t="s">
        <v>238953</v>
      </c>
      <c r="J14962" t="s">
        <v>282243</v>
      </c>
    </row>
    <row r="14963" spans="1:10">
      <c r="A14963" t="s">
        <v>14941</v>
      </c>
      <c r="B14963" t="s">
        <v>70664</v>
      </c>
      <c r="C14963">
        <v>291438817</v>
      </c>
      <c r="D14963" t="s">
        <v>111381</v>
      </c>
      <c r="E14963" t="s">
        <v>114308</v>
      </c>
      <c r="F14963">
        <v>2</v>
      </c>
      <c r="G14963" t="s">
        <v>132489</v>
      </c>
      <c r="H14963" t="s">
        <v>187645</v>
      </c>
      <c r="I14963" t="s">
        <v>238954</v>
      </c>
      <c r="J14963" t="s">
        <v>282244</v>
      </c>
    </row>
    <row r="14964" spans="1:10">
      <c r="A14964" t="s">
        <v>14942</v>
      </c>
      <c r="B14964" t="s">
        <v>70665</v>
      </c>
      <c r="C14964">
        <v>291414376</v>
      </c>
      <c r="D14964" t="s">
        <v>111381</v>
      </c>
      <c r="E14964" t="s">
        <v>112818</v>
      </c>
      <c r="F14964">
        <v>976</v>
      </c>
      <c r="G14964" t="s">
        <v>132490</v>
      </c>
      <c r="H14964" t="s">
        <v>187646</v>
      </c>
      <c r="I14964" t="s">
        <v>238955</v>
      </c>
      <c r="J14964" t="s">
        <v>282245</v>
      </c>
    </row>
    <row r="14965" spans="1:10">
      <c r="A14965" t="s">
        <v>14943</v>
      </c>
      <c r="B14965" t="s">
        <v>70666</v>
      </c>
      <c r="C14965">
        <v>291427666</v>
      </c>
      <c r="D14965" t="s">
        <v>111381</v>
      </c>
      <c r="E14965" t="s">
        <v>112818</v>
      </c>
      <c r="F14965">
        <v>3</v>
      </c>
      <c r="G14965" t="s">
        <v>132491</v>
      </c>
      <c r="H14965" t="s">
        <v>187647</v>
      </c>
      <c r="I14965" t="s">
        <v>238956</v>
      </c>
      <c r="J14965" t="s">
        <v>282246</v>
      </c>
    </row>
    <row r="14966" spans="1:10">
      <c r="A14966" t="s">
        <v>14944</v>
      </c>
      <c r="B14966" t="s">
        <v>70667</v>
      </c>
      <c r="C14966">
        <v>290526316</v>
      </c>
      <c r="D14966" t="s">
        <v>111381</v>
      </c>
      <c r="E14966" t="s">
        <v>114310</v>
      </c>
      <c r="F14966">
        <v>3</v>
      </c>
      <c r="G14966" t="s">
        <v>132492</v>
      </c>
      <c r="H14966" t="s">
        <v>187648</v>
      </c>
      <c r="I14966" t="s">
        <v>238957</v>
      </c>
      <c r="J14966" t="s">
        <v>282247</v>
      </c>
    </row>
    <row r="14967" spans="1:10">
      <c r="A14967" t="s">
        <v>14945</v>
      </c>
      <c r="B14967" t="s">
        <v>70668</v>
      </c>
      <c r="C14967">
        <v>291427667</v>
      </c>
      <c r="D14967" t="s">
        <v>111381</v>
      </c>
      <c r="E14967" t="s">
        <v>114306</v>
      </c>
      <c r="F14967">
        <v>5</v>
      </c>
      <c r="G14967" t="s">
        <v>132493</v>
      </c>
      <c r="H14967" t="s">
        <v>187649</v>
      </c>
      <c r="I14967" t="s">
        <v>238958</v>
      </c>
      <c r="J14967" t="s">
        <v>282248</v>
      </c>
    </row>
    <row r="14968" spans="1:10">
      <c r="A14968" t="s">
        <v>14946</v>
      </c>
      <c r="B14968" t="s">
        <v>70669</v>
      </c>
      <c r="C14968">
        <v>291416984</v>
      </c>
      <c r="D14968" t="s">
        <v>111381</v>
      </c>
      <c r="E14968" t="s">
        <v>114308</v>
      </c>
      <c r="F14968">
        <v>1</v>
      </c>
      <c r="G14968" t="s">
        <v>132494</v>
      </c>
      <c r="H14968" t="s">
        <v>187650</v>
      </c>
      <c r="I14968" t="s">
        <v>238959</v>
      </c>
      <c r="J14968" t="s">
        <v>282249</v>
      </c>
    </row>
    <row r="14969" spans="1:10">
      <c r="A14969" t="s">
        <v>14947</v>
      </c>
      <c r="B14969" t="s">
        <v>70670</v>
      </c>
      <c r="C14969">
        <v>290482684</v>
      </c>
      <c r="D14969" t="s">
        <v>111381</v>
      </c>
      <c r="E14969" t="s">
        <v>112818</v>
      </c>
      <c r="F14969">
        <v>6</v>
      </c>
      <c r="G14969" t="s">
        <v>132495</v>
      </c>
      <c r="H14969" t="s">
        <v>187651</v>
      </c>
      <c r="I14969" t="s">
        <v>238960</v>
      </c>
      <c r="J14969" t="s">
        <v>282250</v>
      </c>
    </row>
    <row r="14970" spans="1:10">
      <c r="A14970" t="s">
        <v>14948</v>
      </c>
      <c r="B14970" t="s">
        <v>70671</v>
      </c>
      <c r="C14970">
        <v>290491155</v>
      </c>
      <c r="D14970" t="s">
        <v>111381</v>
      </c>
      <c r="E14970" t="s">
        <v>114306</v>
      </c>
      <c r="F14970">
        <v>24</v>
      </c>
      <c r="G14970" t="s">
        <v>132496</v>
      </c>
      <c r="H14970" t="s">
        <v>187652</v>
      </c>
      <c r="I14970" t="s">
        <v>238961</v>
      </c>
      <c r="J14970" t="s">
        <v>282251</v>
      </c>
    </row>
    <row r="14971" spans="1:10">
      <c r="A14971" t="s">
        <v>14949</v>
      </c>
      <c r="B14971" t="s">
        <v>70672</v>
      </c>
      <c r="C14971">
        <v>291416856</v>
      </c>
      <c r="D14971" t="s">
        <v>111381</v>
      </c>
      <c r="E14971" t="s">
        <v>114305</v>
      </c>
      <c r="F14971">
        <v>5</v>
      </c>
      <c r="G14971" t="s">
        <v>132497</v>
      </c>
      <c r="H14971" t="s">
        <v>187653</v>
      </c>
      <c r="I14971" t="s">
        <v>238962</v>
      </c>
      <c r="J14971" t="s">
        <v>282252</v>
      </c>
    </row>
    <row r="14972" spans="1:10">
      <c r="A14972" t="s">
        <v>14950</v>
      </c>
      <c r="B14972" t="s">
        <v>14950</v>
      </c>
      <c r="C14972">
        <v>291417879</v>
      </c>
      <c r="D14972" t="s">
        <v>111381</v>
      </c>
      <c r="E14972" t="s">
        <v>112818</v>
      </c>
      <c r="F14972">
        <v>2</v>
      </c>
      <c r="G14972" t="s">
        <v>132498</v>
      </c>
      <c r="H14972" t="s">
        <v>187654</v>
      </c>
      <c r="J14972" t="s">
        <v>282253</v>
      </c>
    </row>
    <row r="14973" spans="1:10">
      <c r="A14973" t="s">
        <v>14951</v>
      </c>
      <c r="B14973" t="s">
        <v>70673</v>
      </c>
      <c r="C14973">
        <v>291428104</v>
      </c>
      <c r="D14973" t="s">
        <v>111381</v>
      </c>
      <c r="E14973" t="s">
        <v>114306</v>
      </c>
      <c r="F14973">
        <v>1</v>
      </c>
      <c r="G14973" t="s">
        <v>132499</v>
      </c>
      <c r="H14973" t="s">
        <v>187655</v>
      </c>
      <c r="I14973" t="s">
        <v>238963</v>
      </c>
      <c r="J14973" t="s">
        <v>282254</v>
      </c>
    </row>
    <row r="14974" spans="1:10">
      <c r="A14974" t="s">
        <v>14952</v>
      </c>
      <c r="B14974" t="s">
        <v>70674</v>
      </c>
      <c r="C14974">
        <v>291428071</v>
      </c>
      <c r="D14974" t="s">
        <v>111381</v>
      </c>
      <c r="E14974" t="s">
        <v>112818</v>
      </c>
      <c r="F14974">
        <v>5</v>
      </c>
      <c r="G14974" t="s">
        <v>132500</v>
      </c>
      <c r="H14974" t="s">
        <v>187656</v>
      </c>
      <c r="J14974" t="s">
        <v>282255</v>
      </c>
    </row>
    <row r="14975" spans="1:10">
      <c r="A14975" t="s">
        <v>14953</v>
      </c>
      <c r="B14975" t="s">
        <v>70675</v>
      </c>
      <c r="C14975">
        <v>291420499</v>
      </c>
      <c r="D14975" t="s">
        <v>111913</v>
      </c>
      <c r="E14975" t="s">
        <v>114319</v>
      </c>
      <c r="F14975">
        <v>636</v>
      </c>
      <c r="G14975" t="s">
        <v>132501</v>
      </c>
      <c r="H14975" t="s">
        <v>187657</v>
      </c>
      <c r="J14975" t="s">
        <v>282256</v>
      </c>
    </row>
    <row r="14976" spans="1:10">
      <c r="A14976" t="s">
        <v>14954</v>
      </c>
      <c r="B14976" t="s">
        <v>70676</v>
      </c>
      <c r="C14976">
        <v>290481761</v>
      </c>
      <c r="D14976" t="s">
        <v>111381</v>
      </c>
      <c r="E14976" t="s">
        <v>114305</v>
      </c>
      <c r="F14976">
        <v>24</v>
      </c>
      <c r="G14976" t="s">
        <v>132502</v>
      </c>
      <c r="H14976" t="s">
        <v>187658</v>
      </c>
      <c r="I14976" t="s">
        <v>238964</v>
      </c>
      <c r="J14976" t="s">
        <v>282257</v>
      </c>
    </row>
    <row r="14977" spans="1:10">
      <c r="A14977" t="s">
        <v>14955</v>
      </c>
      <c r="B14977" t="s">
        <v>70677</v>
      </c>
      <c r="C14977">
        <v>290524494</v>
      </c>
      <c r="D14977" t="s">
        <v>111381</v>
      </c>
      <c r="E14977" t="s">
        <v>114308</v>
      </c>
      <c r="F14977">
        <v>2</v>
      </c>
      <c r="G14977" t="s">
        <v>132503</v>
      </c>
      <c r="H14977" t="s">
        <v>187659</v>
      </c>
      <c r="I14977" t="s">
        <v>238965</v>
      </c>
      <c r="J14977" t="s">
        <v>282258</v>
      </c>
    </row>
    <row r="14978" spans="1:10">
      <c r="A14978" t="s">
        <v>14956</v>
      </c>
      <c r="B14978" t="s">
        <v>70678</v>
      </c>
      <c r="C14978">
        <v>290520714</v>
      </c>
      <c r="D14978" t="s">
        <v>111381</v>
      </c>
      <c r="E14978" t="s">
        <v>114305</v>
      </c>
      <c r="F14978">
        <v>5</v>
      </c>
      <c r="G14978" t="s">
        <v>132504</v>
      </c>
      <c r="H14978" t="s">
        <v>187660</v>
      </c>
      <c r="J14978" t="s">
        <v>282259</v>
      </c>
    </row>
    <row r="14979" spans="1:10">
      <c r="A14979" t="s">
        <v>14957</v>
      </c>
      <c r="B14979" t="s">
        <v>70679</v>
      </c>
      <c r="C14979">
        <v>289789925</v>
      </c>
      <c r="D14979" t="s">
        <v>111381</v>
      </c>
      <c r="E14979" t="s">
        <v>114305</v>
      </c>
      <c r="F14979">
        <v>1</v>
      </c>
      <c r="G14979" t="s">
        <v>132505</v>
      </c>
      <c r="H14979" t="s">
        <v>187661</v>
      </c>
      <c r="I14979" t="s">
        <v>238966</v>
      </c>
      <c r="J14979" t="s">
        <v>282260</v>
      </c>
    </row>
    <row r="14980" spans="1:10">
      <c r="A14980" t="s">
        <v>14958</v>
      </c>
      <c r="B14980" t="s">
        <v>70680</v>
      </c>
      <c r="C14980">
        <v>289789928</v>
      </c>
      <c r="D14980" t="s">
        <v>111381</v>
      </c>
      <c r="E14980" t="s">
        <v>114306</v>
      </c>
      <c r="F14980">
        <v>1</v>
      </c>
      <c r="G14980" t="s">
        <v>132506</v>
      </c>
      <c r="H14980" t="s">
        <v>187662</v>
      </c>
      <c r="J14980" t="s">
        <v>282261</v>
      </c>
    </row>
    <row r="14981" spans="1:10">
      <c r="A14981" t="s">
        <v>14959</v>
      </c>
      <c r="B14981" t="s">
        <v>70681</v>
      </c>
      <c r="C14981">
        <v>289789930</v>
      </c>
      <c r="D14981" t="s">
        <v>111381</v>
      </c>
      <c r="E14981" t="s">
        <v>112818</v>
      </c>
      <c r="F14981">
        <v>3</v>
      </c>
      <c r="G14981" t="s">
        <v>132507</v>
      </c>
      <c r="H14981" t="s">
        <v>187663</v>
      </c>
      <c r="J14981" t="s">
        <v>282262</v>
      </c>
    </row>
    <row r="14982" spans="1:10">
      <c r="A14982" t="s">
        <v>14960</v>
      </c>
      <c r="B14982" t="s">
        <v>70682</v>
      </c>
      <c r="C14982">
        <v>291428323</v>
      </c>
      <c r="D14982" t="s">
        <v>111381</v>
      </c>
      <c r="E14982" t="s">
        <v>112818</v>
      </c>
      <c r="F14982">
        <v>136</v>
      </c>
      <c r="G14982" t="s">
        <v>132508</v>
      </c>
      <c r="H14982" t="s">
        <v>187664</v>
      </c>
      <c r="I14982" t="s">
        <v>238967</v>
      </c>
      <c r="J14982" t="s">
        <v>282263</v>
      </c>
    </row>
    <row r="14983" spans="1:10">
      <c r="A14983" t="s">
        <v>14961</v>
      </c>
      <c r="B14983" t="s">
        <v>70683</v>
      </c>
      <c r="C14983">
        <v>291413879</v>
      </c>
      <c r="D14983" t="s">
        <v>111381</v>
      </c>
      <c r="E14983" t="s">
        <v>114308</v>
      </c>
      <c r="F14983">
        <v>17</v>
      </c>
      <c r="G14983" t="s">
        <v>132509</v>
      </c>
      <c r="H14983" t="s">
        <v>187665</v>
      </c>
      <c r="I14983" t="s">
        <v>238968</v>
      </c>
      <c r="J14983" t="s">
        <v>282264</v>
      </c>
    </row>
    <row r="14984" spans="1:10">
      <c r="A14984" t="s">
        <v>14962</v>
      </c>
      <c r="B14984" t="s">
        <v>70684</v>
      </c>
      <c r="C14984">
        <v>290482814</v>
      </c>
      <c r="D14984" t="s">
        <v>111381</v>
      </c>
      <c r="E14984" t="s">
        <v>114305</v>
      </c>
      <c r="F14984">
        <v>135</v>
      </c>
      <c r="G14984" t="s">
        <v>132510</v>
      </c>
      <c r="H14984" t="s">
        <v>187666</v>
      </c>
      <c r="J14984" t="s">
        <v>282265</v>
      </c>
    </row>
    <row r="14985" spans="1:10">
      <c r="A14985" t="s">
        <v>14963</v>
      </c>
      <c r="B14985" t="s">
        <v>70685</v>
      </c>
      <c r="C14985">
        <v>291442102</v>
      </c>
      <c r="D14985" t="s">
        <v>111381</v>
      </c>
      <c r="E14985" t="s">
        <v>114306</v>
      </c>
      <c r="F14985">
        <v>30</v>
      </c>
      <c r="G14985" t="s">
        <v>132511</v>
      </c>
      <c r="H14985" t="s">
        <v>187667</v>
      </c>
      <c r="I14985" t="s">
        <v>238969</v>
      </c>
      <c r="J14985" t="s">
        <v>282266</v>
      </c>
    </row>
    <row r="14986" spans="1:10">
      <c r="A14986" t="s">
        <v>14964</v>
      </c>
      <c r="B14986" t="s">
        <v>70686</v>
      </c>
      <c r="C14986">
        <v>291428280</v>
      </c>
      <c r="D14986" t="s">
        <v>111381</v>
      </c>
      <c r="E14986" t="s">
        <v>112818</v>
      </c>
      <c r="F14986">
        <v>17</v>
      </c>
      <c r="G14986" t="s">
        <v>132512</v>
      </c>
      <c r="H14986" t="s">
        <v>187668</v>
      </c>
      <c r="J14986" t="s">
        <v>282267</v>
      </c>
    </row>
    <row r="14987" spans="1:10">
      <c r="A14987" t="s">
        <v>14965</v>
      </c>
      <c r="B14987" t="s">
        <v>70687</v>
      </c>
      <c r="C14987">
        <v>291422901</v>
      </c>
      <c r="D14987" t="s">
        <v>111381</v>
      </c>
      <c r="E14987" t="s">
        <v>112818</v>
      </c>
      <c r="F14987">
        <v>196</v>
      </c>
      <c r="G14987" t="s">
        <v>132513</v>
      </c>
      <c r="H14987" t="s">
        <v>187669</v>
      </c>
      <c r="J14987" t="s">
        <v>282268</v>
      </c>
    </row>
    <row r="14988" spans="1:10">
      <c r="A14988" t="s">
        <v>14966</v>
      </c>
      <c r="B14988" t="s">
        <v>70688</v>
      </c>
      <c r="C14988">
        <v>290487253</v>
      </c>
      <c r="D14988" t="s">
        <v>111381</v>
      </c>
      <c r="E14988" t="s">
        <v>114306</v>
      </c>
      <c r="F14988">
        <v>30</v>
      </c>
      <c r="G14988" t="s">
        <v>132514</v>
      </c>
      <c r="H14988" t="s">
        <v>187670</v>
      </c>
      <c r="I14988" t="s">
        <v>238970</v>
      </c>
      <c r="J14988" t="s">
        <v>282269</v>
      </c>
    </row>
    <row r="14989" spans="1:10">
      <c r="A14989" t="s">
        <v>14967</v>
      </c>
      <c r="B14989" t="s">
        <v>70689</v>
      </c>
      <c r="C14989">
        <v>291438604</v>
      </c>
      <c r="D14989" t="s">
        <v>111381</v>
      </c>
      <c r="E14989" t="s">
        <v>114305</v>
      </c>
      <c r="F14989">
        <v>6</v>
      </c>
      <c r="G14989" t="s">
        <v>132515</v>
      </c>
      <c r="H14989" t="s">
        <v>187671</v>
      </c>
      <c r="I14989" t="s">
        <v>238971</v>
      </c>
      <c r="J14989" t="s">
        <v>282270</v>
      </c>
    </row>
    <row r="14990" spans="1:10">
      <c r="A14990" t="s">
        <v>14968</v>
      </c>
      <c r="B14990" t="s">
        <v>70690</v>
      </c>
      <c r="C14990">
        <v>291419580</v>
      </c>
      <c r="D14990" t="s">
        <v>111381</v>
      </c>
      <c r="E14990" t="s">
        <v>114307</v>
      </c>
      <c r="F14990">
        <v>11</v>
      </c>
      <c r="G14990" t="s">
        <v>132516</v>
      </c>
      <c r="H14990" t="s">
        <v>187672</v>
      </c>
      <c r="J14990" t="s">
        <v>282271</v>
      </c>
    </row>
    <row r="14991" spans="1:10">
      <c r="A14991" t="s">
        <v>14969</v>
      </c>
      <c r="B14991" t="s">
        <v>70691</v>
      </c>
      <c r="C14991">
        <v>291417448</v>
      </c>
      <c r="D14991" t="s">
        <v>111381</v>
      </c>
      <c r="E14991" t="s">
        <v>114308</v>
      </c>
      <c r="F14991">
        <v>1</v>
      </c>
      <c r="G14991" t="s">
        <v>132517</v>
      </c>
      <c r="H14991" t="s">
        <v>187673</v>
      </c>
      <c r="I14991" t="s">
        <v>238972</v>
      </c>
      <c r="J14991" t="s">
        <v>282272</v>
      </c>
    </row>
    <row r="14992" spans="1:10">
      <c r="A14992" t="s">
        <v>14970</v>
      </c>
      <c r="B14992" t="s">
        <v>70692</v>
      </c>
      <c r="C14992">
        <v>291420479</v>
      </c>
      <c r="D14992" t="s">
        <v>111381</v>
      </c>
      <c r="E14992" t="s">
        <v>112818</v>
      </c>
      <c r="F14992">
        <v>36</v>
      </c>
      <c r="G14992" t="s">
        <v>132518</v>
      </c>
      <c r="H14992" t="s">
        <v>187674</v>
      </c>
      <c r="I14992" t="s">
        <v>238973</v>
      </c>
      <c r="J14992" t="s">
        <v>282273</v>
      </c>
    </row>
    <row r="14993" spans="1:10">
      <c r="A14993" t="s">
        <v>14971</v>
      </c>
      <c r="B14993" t="s">
        <v>70693</v>
      </c>
      <c r="C14993">
        <v>291433152</v>
      </c>
      <c r="D14993" t="s">
        <v>111914</v>
      </c>
      <c r="E14993" t="s">
        <v>114320</v>
      </c>
      <c r="F14993">
        <v>9</v>
      </c>
      <c r="G14993" t="s">
        <v>132519</v>
      </c>
      <c r="H14993" t="s">
        <v>187675</v>
      </c>
      <c r="I14993" t="s">
        <v>238974</v>
      </c>
      <c r="J14993" t="s">
        <v>282274</v>
      </c>
    </row>
    <row r="14994" spans="1:10">
      <c r="A14994" t="s">
        <v>14972</v>
      </c>
      <c r="B14994" t="s">
        <v>70694</v>
      </c>
      <c r="C14994">
        <v>290485631</v>
      </c>
      <c r="D14994" t="s">
        <v>111381</v>
      </c>
      <c r="E14994" t="s">
        <v>112818</v>
      </c>
      <c r="F14994">
        <v>19</v>
      </c>
      <c r="G14994" t="s">
        <v>132520</v>
      </c>
      <c r="H14994" t="s">
        <v>187676</v>
      </c>
      <c r="I14994" t="s">
        <v>238975</v>
      </c>
      <c r="J14994" t="s">
        <v>282275</v>
      </c>
    </row>
    <row r="14995" spans="1:10">
      <c r="A14995" t="s">
        <v>14973</v>
      </c>
      <c r="B14995" t="s">
        <v>70695</v>
      </c>
      <c r="C14995">
        <v>290520581</v>
      </c>
      <c r="D14995" t="s">
        <v>111381</v>
      </c>
      <c r="E14995" t="s">
        <v>114310</v>
      </c>
      <c r="F14995">
        <v>36</v>
      </c>
      <c r="G14995" t="s">
        <v>132521</v>
      </c>
      <c r="H14995" t="s">
        <v>187677</v>
      </c>
      <c r="I14995" t="s">
        <v>238976</v>
      </c>
      <c r="J14995" t="s">
        <v>282276</v>
      </c>
    </row>
    <row r="14996" spans="1:10">
      <c r="A14996" t="s">
        <v>14974</v>
      </c>
      <c r="B14996" t="s">
        <v>70696</v>
      </c>
      <c r="C14996">
        <v>291427903</v>
      </c>
      <c r="D14996" t="s">
        <v>111381</v>
      </c>
      <c r="E14996" t="s">
        <v>114305</v>
      </c>
      <c r="F14996">
        <v>4</v>
      </c>
      <c r="G14996" t="s">
        <v>132522</v>
      </c>
      <c r="H14996" t="s">
        <v>187678</v>
      </c>
      <c r="J14996" t="s">
        <v>282277</v>
      </c>
    </row>
    <row r="14997" spans="1:10">
      <c r="A14997" t="s">
        <v>14975</v>
      </c>
      <c r="B14997" t="s">
        <v>70697</v>
      </c>
      <c r="C14997">
        <v>291433453</v>
      </c>
      <c r="D14997" t="s">
        <v>111381</v>
      </c>
      <c r="E14997" t="s">
        <v>112818</v>
      </c>
      <c r="F14997">
        <v>222</v>
      </c>
      <c r="G14997" t="s">
        <v>132523</v>
      </c>
      <c r="H14997" t="s">
        <v>187679</v>
      </c>
      <c r="I14997" t="s">
        <v>238977</v>
      </c>
      <c r="J14997" t="s">
        <v>282278</v>
      </c>
    </row>
    <row r="14998" spans="1:10">
      <c r="A14998" t="s">
        <v>14976</v>
      </c>
      <c r="B14998" t="s">
        <v>70698</v>
      </c>
      <c r="C14998">
        <v>284008593</v>
      </c>
      <c r="D14998" t="s">
        <v>111381</v>
      </c>
      <c r="E14998" t="s">
        <v>112818</v>
      </c>
      <c r="F14998">
        <v>1148</v>
      </c>
      <c r="G14998" t="s">
        <v>132524</v>
      </c>
      <c r="H14998" t="s">
        <v>187680</v>
      </c>
      <c r="I14998" t="s">
        <v>238978</v>
      </c>
      <c r="J14998" t="s">
        <v>282279</v>
      </c>
    </row>
    <row r="14999" spans="1:10">
      <c r="A14999" t="s">
        <v>14977</v>
      </c>
      <c r="B14999" t="s">
        <v>70699</v>
      </c>
      <c r="C14999">
        <v>291428502</v>
      </c>
      <c r="D14999" t="s">
        <v>111381</v>
      </c>
      <c r="E14999" t="s">
        <v>112818</v>
      </c>
      <c r="F14999">
        <v>10</v>
      </c>
      <c r="G14999" t="s">
        <v>132525</v>
      </c>
      <c r="H14999" t="s">
        <v>187681</v>
      </c>
      <c r="I14999" t="s">
        <v>238979</v>
      </c>
      <c r="J14999" t="s">
        <v>282280</v>
      </c>
    </row>
    <row r="15000" spans="1:10">
      <c r="A15000" t="s">
        <v>14978</v>
      </c>
      <c r="B15000" t="s">
        <v>70700</v>
      </c>
      <c r="C15000">
        <v>290482057</v>
      </c>
      <c r="D15000" t="s">
        <v>111911</v>
      </c>
      <c r="E15000" t="s">
        <v>114321</v>
      </c>
      <c r="F15000">
        <v>126</v>
      </c>
      <c r="G15000" t="s">
        <v>132526</v>
      </c>
      <c r="H15000" t="s">
        <v>187682</v>
      </c>
      <c r="I15000" t="s">
        <v>238980</v>
      </c>
      <c r="J15000" t="s">
        <v>282281</v>
      </c>
    </row>
    <row r="15001" spans="1:10">
      <c r="A15001" t="s">
        <v>14979</v>
      </c>
      <c r="B15001" t="s">
        <v>70701</v>
      </c>
      <c r="C15001">
        <v>291433936</v>
      </c>
      <c r="D15001" t="s">
        <v>111381</v>
      </c>
      <c r="E15001" t="s">
        <v>112818</v>
      </c>
      <c r="F15001">
        <v>1</v>
      </c>
      <c r="G15001" t="s">
        <v>132527</v>
      </c>
      <c r="H15001" t="s">
        <v>187683</v>
      </c>
      <c r="J15001" t="s">
        <v>282282</v>
      </c>
    </row>
    <row r="15002" spans="1:10">
      <c r="A15002" t="s">
        <v>14980</v>
      </c>
      <c r="B15002" t="s">
        <v>70702</v>
      </c>
      <c r="C15002">
        <v>291427130</v>
      </c>
      <c r="D15002" t="s">
        <v>111381</v>
      </c>
      <c r="E15002" t="s">
        <v>112818</v>
      </c>
      <c r="F15002">
        <v>3</v>
      </c>
      <c r="G15002" t="s">
        <v>132528</v>
      </c>
      <c r="H15002" t="s">
        <v>187684</v>
      </c>
      <c r="I15002" t="s">
        <v>238981</v>
      </c>
      <c r="J15002" t="s">
        <v>282283</v>
      </c>
    </row>
    <row r="15003" spans="1:10">
      <c r="A15003" t="s">
        <v>14981</v>
      </c>
      <c r="B15003" t="s">
        <v>70703</v>
      </c>
      <c r="C15003">
        <v>291431383</v>
      </c>
      <c r="D15003" t="s">
        <v>111381</v>
      </c>
      <c r="E15003" t="s">
        <v>114306</v>
      </c>
      <c r="F15003">
        <v>1</v>
      </c>
      <c r="G15003" t="s">
        <v>132529</v>
      </c>
      <c r="H15003" t="s">
        <v>187685</v>
      </c>
      <c r="I15003" t="s">
        <v>238982</v>
      </c>
      <c r="J15003" t="s">
        <v>282284</v>
      </c>
    </row>
    <row r="15004" spans="1:10">
      <c r="A15004" t="s">
        <v>14982</v>
      </c>
      <c r="B15004" t="s">
        <v>70704</v>
      </c>
      <c r="C15004">
        <v>291430748</v>
      </c>
      <c r="D15004" t="s">
        <v>111381</v>
      </c>
      <c r="E15004" t="s">
        <v>114308</v>
      </c>
      <c r="F15004">
        <v>2</v>
      </c>
      <c r="G15004" t="s">
        <v>132530</v>
      </c>
      <c r="H15004" t="s">
        <v>187686</v>
      </c>
      <c r="I15004" t="s">
        <v>238983</v>
      </c>
      <c r="J15004" t="s">
        <v>282285</v>
      </c>
    </row>
    <row r="15005" spans="1:10">
      <c r="A15005" t="s">
        <v>14983</v>
      </c>
      <c r="B15005" t="s">
        <v>70705</v>
      </c>
      <c r="C15005">
        <v>289789944</v>
      </c>
      <c r="D15005" t="s">
        <v>111381</v>
      </c>
      <c r="E15005" t="s">
        <v>114305</v>
      </c>
      <c r="F15005">
        <v>1</v>
      </c>
      <c r="G15005" t="s">
        <v>132531</v>
      </c>
      <c r="H15005" t="s">
        <v>187687</v>
      </c>
      <c r="J15005" t="s">
        <v>282286</v>
      </c>
    </row>
    <row r="15006" spans="1:10">
      <c r="A15006" t="s">
        <v>14984</v>
      </c>
      <c r="B15006" t="s">
        <v>70706</v>
      </c>
      <c r="C15006">
        <v>291416724</v>
      </c>
      <c r="D15006" t="s">
        <v>111381</v>
      </c>
      <c r="E15006" t="s">
        <v>112818</v>
      </c>
      <c r="F15006">
        <v>108</v>
      </c>
      <c r="G15006" t="s">
        <v>132532</v>
      </c>
      <c r="H15006" t="s">
        <v>187688</v>
      </c>
      <c r="J15006" t="s">
        <v>282287</v>
      </c>
    </row>
    <row r="15007" spans="1:10">
      <c r="A15007" t="s">
        <v>14985</v>
      </c>
      <c r="B15007" t="s">
        <v>70707</v>
      </c>
      <c r="C15007">
        <v>291417151</v>
      </c>
      <c r="D15007" t="s">
        <v>111381</v>
      </c>
      <c r="E15007" t="s">
        <v>114307</v>
      </c>
      <c r="F15007">
        <v>1</v>
      </c>
      <c r="G15007" t="s">
        <v>132533</v>
      </c>
      <c r="H15007" t="s">
        <v>187689</v>
      </c>
      <c r="I15007" t="s">
        <v>238984</v>
      </c>
      <c r="J15007" t="s">
        <v>282288</v>
      </c>
    </row>
    <row r="15008" spans="1:10">
      <c r="A15008" t="s">
        <v>14986</v>
      </c>
      <c r="B15008" t="s">
        <v>70708</v>
      </c>
      <c r="C15008">
        <v>291420618</v>
      </c>
      <c r="D15008" t="s">
        <v>111381</v>
      </c>
      <c r="E15008" t="s">
        <v>112818</v>
      </c>
      <c r="F15008">
        <v>1</v>
      </c>
      <c r="G15008" t="s">
        <v>132534</v>
      </c>
      <c r="H15008" t="s">
        <v>187690</v>
      </c>
      <c r="I15008" t="s">
        <v>238985</v>
      </c>
      <c r="J15008" t="s">
        <v>282289</v>
      </c>
    </row>
    <row r="15009" spans="1:10">
      <c r="A15009" t="s">
        <v>14987</v>
      </c>
      <c r="B15009" t="s">
        <v>70709</v>
      </c>
      <c r="C15009">
        <v>291416976</v>
      </c>
      <c r="D15009" t="s">
        <v>111381</v>
      </c>
      <c r="E15009" t="s">
        <v>112818</v>
      </c>
      <c r="F15009">
        <v>5</v>
      </c>
      <c r="G15009" t="s">
        <v>132535</v>
      </c>
      <c r="H15009" t="s">
        <v>187691</v>
      </c>
      <c r="I15009" t="s">
        <v>238986</v>
      </c>
      <c r="J15009" t="s">
        <v>282290</v>
      </c>
    </row>
    <row r="15010" spans="1:10">
      <c r="A15010" t="s">
        <v>14988</v>
      </c>
      <c r="B15010" t="s">
        <v>70710</v>
      </c>
      <c r="C15010">
        <v>291420471</v>
      </c>
      <c r="D15010" t="s">
        <v>111381</v>
      </c>
      <c r="E15010" t="s">
        <v>114308</v>
      </c>
      <c r="F15010">
        <v>1</v>
      </c>
      <c r="G15010" t="s">
        <v>132536</v>
      </c>
      <c r="H15010" t="s">
        <v>187692</v>
      </c>
      <c r="I15010" t="s">
        <v>238987</v>
      </c>
      <c r="J15010" t="s">
        <v>282291</v>
      </c>
    </row>
    <row r="15011" spans="1:10">
      <c r="A15011" t="s">
        <v>14989</v>
      </c>
      <c r="B15011" t="s">
        <v>70711</v>
      </c>
      <c r="C15011">
        <v>291417267</v>
      </c>
      <c r="D15011" t="s">
        <v>111381</v>
      </c>
      <c r="E15011" t="s">
        <v>114305</v>
      </c>
      <c r="F15011">
        <v>19</v>
      </c>
      <c r="G15011" t="s">
        <v>132537</v>
      </c>
      <c r="H15011" t="s">
        <v>187693</v>
      </c>
      <c r="J15011" t="s">
        <v>282292</v>
      </c>
    </row>
    <row r="15012" spans="1:10">
      <c r="A15012" t="s">
        <v>14990</v>
      </c>
      <c r="B15012" t="s">
        <v>70712</v>
      </c>
      <c r="C15012">
        <v>291422566</v>
      </c>
      <c r="D15012" t="s">
        <v>111381</v>
      </c>
      <c r="E15012" t="s">
        <v>112818</v>
      </c>
      <c r="F15012">
        <v>8</v>
      </c>
      <c r="G15012" t="s">
        <v>132538</v>
      </c>
      <c r="H15012" t="s">
        <v>187694</v>
      </c>
      <c r="J15012" t="s">
        <v>282293</v>
      </c>
    </row>
    <row r="15013" spans="1:10">
      <c r="A15013" t="s">
        <v>14991</v>
      </c>
      <c r="B15013" t="s">
        <v>70713</v>
      </c>
      <c r="C15013">
        <v>291420176</v>
      </c>
      <c r="D15013" t="s">
        <v>111381</v>
      </c>
      <c r="E15013" t="s">
        <v>112818</v>
      </c>
      <c r="F15013">
        <v>24</v>
      </c>
      <c r="G15013" t="s">
        <v>132539</v>
      </c>
      <c r="H15013" t="s">
        <v>187695</v>
      </c>
      <c r="I15013" t="s">
        <v>238988</v>
      </c>
      <c r="J15013" t="s">
        <v>282294</v>
      </c>
    </row>
    <row r="15014" spans="1:10">
      <c r="A15014" t="s">
        <v>14992</v>
      </c>
      <c r="B15014" t="s">
        <v>70714</v>
      </c>
      <c r="C15014">
        <v>289789951</v>
      </c>
      <c r="D15014" t="s">
        <v>111381</v>
      </c>
      <c r="E15014" t="s">
        <v>114306</v>
      </c>
      <c r="F15014">
        <v>2</v>
      </c>
      <c r="G15014" t="s">
        <v>132540</v>
      </c>
      <c r="H15014" t="s">
        <v>187696</v>
      </c>
      <c r="I15014" t="s">
        <v>238989</v>
      </c>
      <c r="J15014" t="s">
        <v>282295</v>
      </c>
    </row>
    <row r="15015" spans="1:10">
      <c r="A15015" t="s">
        <v>14993</v>
      </c>
      <c r="B15015" t="s">
        <v>70715</v>
      </c>
      <c r="C15015">
        <v>291416475</v>
      </c>
      <c r="D15015" t="s">
        <v>111381</v>
      </c>
      <c r="E15015" t="s">
        <v>112818</v>
      </c>
      <c r="F15015">
        <v>2</v>
      </c>
      <c r="G15015" t="s">
        <v>132541</v>
      </c>
      <c r="H15015" t="s">
        <v>187697</v>
      </c>
      <c r="J15015" t="s">
        <v>282296</v>
      </c>
    </row>
    <row r="15016" spans="1:10">
      <c r="A15016" t="s">
        <v>14994</v>
      </c>
      <c r="B15016" t="s">
        <v>70716</v>
      </c>
      <c r="C15016">
        <v>291440212</v>
      </c>
      <c r="D15016" t="s">
        <v>111381</v>
      </c>
      <c r="E15016" t="s">
        <v>114311</v>
      </c>
      <c r="F15016">
        <v>2</v>
      </c>
      <c r="G15016" t="s">
        <v>132542</v>
      </c>
      <c r="H15016" t="s">
        <v>187698</v>
      </c>
      <c r="I15016" t="s">
        <v>238990</v>
      </c>
      <c r="J15016" t="s">
        <v>282297</v>
      </c>
    </row>
    <row r="15017" spans="1:10">
      <c r="A15017" t="s">
        <v>14995</v>
      </c>
      <c r="B15017" t="s">
        <v>70717</v>
      </c>
      <c r="C15017">
        <v>283396536</v>
      </c>
      <c r="D15017" t="s">
        <v>111381</v>
      </c>
      <c r="E15017" t="s">
        <v>114310</v>
      </c>
      <c r="F15017">
        <v>607</v>
      </c>
      <c r="G15017" t="s">
        <v>132543</v>
      </c>
      <c r="H15017" t="s">
        <v>187699</v>
      </c>
      <c r="I15017" t="s">
        <v>238991</v>
      </c>
      <c r="J15017" t="s">
        <v>282298</v>
      </c>
    </row>
    <row r="15018" spans="1:10">
      <c r="A15018" t="s">
        <v>14996</v>
      </c>
      <c r="B15018" t="s">
        <v>70718</v>
      </c>
      <c r="C15018">
        <v>291427643</v>
      </c>
      <c r="D15018" t="s">
        <v>111381</v>
      </c>
      <c r="E15018" t="s">
        <v>112818</v>
      </c>
      <c r="F15018">
        <v>6</v>
      </c>
      <c r="G15018" t="s">
        <v>132544</v>
      </c>
      <c r="H15018" t="s">
        <v>187700</v>
      </c>
      <c r="J15018" t="s">
        <v>282299</v>
      </c>
    </row>
    <row r="15019" spans="1:10">
      <c r="A15019" t="s">
        <v>14997</v>
      </c>
      <c r="B15019" t="s">
        <v>70719</v>
      </c>
      <c r="C15019">
        <v>285389071</v>
      </c>
      <c r="D15019" t="s">
        <v>111381</v>
      </c>
      <c r="E15019" t="s">
        <v>114305</v>
      </c>
      <c r="F15019">
        <v>44</v>
      </c>
      <c r="G15019" t="s">
        <v>132545</v>
      </c>
      <c r="H15019" t="s">
        <v>187701</v>
      </c>
      <c r="J15019" t="s">
        <v>282300</v>
      </c>
    </row>
    <row r="15020" spans="1:10">
      <c r="A15020" t="s">
        <v>14998</v>
      </c>
      <c r="B15020" t="s">
        <v>70720</v>
      </c>
      <c r="C15020">
        <v>291428002</v>
      </c>
      <c r="D15020" t="s">
        <v>111381</v>
      </c>
      <c r="E15020" t="s">
        <v>112818</v>
      </c>
      <c r="F15020">
        <v>30</v>
      </c>
      <c r="G15020" t="s">
        <v>132546</v>
      </c>
      <c r="H15020" t="s">
        <v>187702</v>
      </c>
      <c r="I15020" t="s">
        <v>238992</v>
      </c>
      <c r="J15020" t="s">
        <v>282301</v>
      </c>
    </row>
    <row r="15021" spans="1:10">
      <c r="A15021" t="s">
        <v>14999</v>
      </c>
      <c r="B15021" t="s">
        <v>70721</v>
      </c>
      <c r="C15021">
        <v>291416532</v>
      </c>
      <c r="D15021" t="s">
        <v>111381</v>
      </c>
      <c r="E15021" t="s">
        <v>114305</v>
      </c>
      <c r="F15021">
        <v>7</v>
      </c>
      <c r="G15021" t="s">
        <v>132547</v>
      </c>
      <c r="H15021" t="s">
        <v>187703</v>
      </c>
      <c r="I15021" t="s">
        <v>238993</v>
      </c>
      <c r="J15021" t="s">
        <v>282302</v>
      </c>
    </row>
    <row r="15022" spans="1:10">
      <c r="A15022" t="s">
        <v>15000</v>
      </c>
      <c r="B15022" t="s">
        <v>70722</v>
      </c>
      <c r="C15022">
        <v>291420358</v>
      </c>
      <c r="D15022" t="s">
        <v>111381</v>
      </c>
      <c r="E15022" t="s">
        <v>114305</v>
      </c>
      <c r="F15022">
        <v>9</v>
      </c>
      <c r="G15022" t="s">
        <v>132548</v>
      </c>
      <c r="H15022" t="s">
        <v>187704</v>
      </c>
      <c r="I15022" t="s">
        <v>238994</v>
      </c>
      <c r="J15022" t="s">
        <v>282303</v>
      </c>
    </row>
    <row r="15023" spans="1:10">
      <c r="A15023" t="s">
        <v>15001</v>
      </c>
      <c r="B15023" t="s">
        <v>70723</v>
      </c>
      <c r="C15023">
        <v>290521871</v>
      </c>
      <c r="D15023" t="s">
        <v>111909</v>
      </c>
      <c r="E15023" t="s">
        <v>114322</v>
      </c>
      <c r="F15023">
        <v>18</v>
      </c>
      <c r="G15023" t="s">
        <v>132549</v>
      </c>
      <c r="H15023" t="s">
        <v>187705</v>
      </c>
      <c r="I15023" t="s">
        <v>238995</v>
      </c>
      <c r="J15023" t="s">
        <v>282304</v>
      </c>
    </row>
    <row r="15024" spans="1:10">
      <c r="A15024" t="s">
        <v>15002</v>
      </c>
      <c r="B15024" t="s">
        <v>70724</v>
      </c>
      <c r="C15024">
        <v>291437109</v>
      </c>
      <c r="D15024" t="s">
        <v>111910</v>
      </c>
      <c r="E15024" t="s">
        <v>114323</v>
      </c>
      <c r="F15024">
        <v>178</v>
      </c>
      <c r="G15024" t="s">
        <v>132550</v>
      </c>
      <c r="H15024" t="s">
        <v>187706</v>
      </c>
      <c r="I15024" t="s">
        <v>238996</v>
      </c>
      <c r="J15024" t="s">
        <v>282305</v>
      </c>
    </row>
    <row r="15025" spans="1:10">
      <c r="A15025" t="s">
        <v>15003</v>
      </c>
      <c r="B15025" t="s">
        <v>70725</v>
      </c>
      <c r="C15025">
        <v>290485929</v>
      </c>
      <c r="D15025" t="s">
        <v>111381</v>
      </c>
      <c r="E15025" t="s">
        <v>112818</v>
      </c>
      <c r="F15025">
        <v>56</v>
      </c>
      <c r="G15025" t="s">
        <v>132551</v>
      </c>
      <c r="H15025" t="s">
        <v>187707</v>
      </c>
      <c r="I15025" t="s">
        <v>238997</v>
      </c>
      <c r="J15025" t="s">
        <v>282306</v>
      </c>
    </row>
    <row r="15026" spans="1:10">
      <c r="A15026" t="s">
        <v>15004</v>
      </c>
      <c r="B15026" t="s">
        <v>70726</v>
      </c>
      <c r="C15026">
        <v>291428257</v>
      </c>
      <c r="D15026" t="s">
        <v>111381</v>
      </c>
      <c r="E15026" t="s">
        <v>112818</v>
      </c>
      <c r="F15026">
        <v>7</v>
      </c>
      <c r="G15026" t="s">
        <v>132552</v>
      </c>
      <c r="H15026" t="s">
        <v>187708</v>
      </c>
      <c r="I15026" t="s">
        <v>238998</v>
      </c>
      <c r="J15026" t="s">
        <v>282307</v>
      </c>
    </row>
    <row r="15027" spans="1:10">
      <c r="A15027" t="s">
        <v>15005</v>
      </c>
      <c r="B15027" t="s">
        <v>70727</v>
      </c>
      <c r="C15027">
        <v>291421234</v>
      </c>
      <c r="D15027" t="s">
        <v>111381</v>
      </c>
      <c r="E15027" t="s">
        <v>114306</v>
      </c>
      <c r="F15027">
        <v>161</v>
      </c>
      <c r="G15027" t="s">
        <v>132553</v>
      </c>
      <c r="H15027" t="s">
        <v>187709</v>
      </c>
      <c r="I15027" t="s">
        <v>238999</v>
      </c>
      <c r="J15027" t="s">
        <v>282308</v>
      </c>
    </row>
    <row r="15028" spans="1:10">
      <c r="A15028" t="s">
        <v>15006</v>
      </c>
      <c r="B15028" t="s">
        <v>70728</v>
      </c>
      <c r="C15028">
        <v>290482667</v>
      </c>
      <c r="D15028" t="s">
        <v>111381</v>
      </c>
      <c r="E15028" t="s">
        <v>114305</v>
      </c>
      <c r="F15028">
        <v>12</v>
      </c>
      <c r="G15028" t="s">
        <v>132554</v>
      </c>
      <c r="H15028" t="s">
        <v>187710</v>
      </c>
      <c r="I15028" t="s">
        <v>239000</v>
      </c>
      <c r="J15028" t="s">
        <v>282309</v>
      </c>
    </row>
    <row r="15029" spans="1:10">
      <c r="A15029" t="s">
        <v>15007</v>
      </c>
      <c r="B15029" t="s">
        <v>70729</v>
      </c>
      <c r="C15029">
        <v>291438734</v>
      </c>
      <c r="D15029" t="s">
        <v>111381</v>
      </c>
      <c r="E15029" t="s">
        <v>114306</v>
      </c>
      <c r="F15029">
        <v>3</v>
      </c>
      <c r="G15029" t="s">
        <v>132555</v>
      </c>
      <c r="H15029" t="s">
        <v>187711</v>
      </c>
      <c r="I15029" t="s">
        <v>239001</v>
      </c>
      <c r="J15029" t="s">
        <v>282310</v>
      </c>
    </row>
    <row r="15030" spans="1:10">
      <c r="A15030" t="s">
        <v>15008</v>
      </c>
      <c r="B15030" t="s">
        <v>70730</v>
      </c>
      <c r="C15030">
        <v>291418081</v>
      </c>
      <c r="D15030" t="s">
        <v>111381</v>
      </c>
      <c r="E15030" t="s">
        <v>114307</v>
      </c>
      <c r="F15030">
        <v>22</v>
      </c>
      <c r="G15030" t="s">
        <v>132556</v>
      </c>
      <c r="H15030" t="s">
        <v>187712</v>
      </c>
      <c r="I15030" t="s">
        <v>239002</v>
      </c>
      <c r="J15030" t="s">
        <v>282311</v>
      </c>
    </row>
    <row r="15031" spans="1:10">
      <c r="A15031" t="s">
        <v>15009</v>
      </c>
      <c r="B15031" t="s">
        <v>70731</v>
      </c>
      <c r="C15031">
        <v>291420546</v>
      </c>
      <c r="D15031" t="s">
        <v>111381</v>
      </c>
      <c r="E15031" t="s">
        <v>114306</v>
      </c>
      <c r="F15031">
        <v>26</v>
      </c>
      <c r="G15031" t="s">
        <v>132557</v>
      </c>
      <c r="H15031" t="s">
        <v>187713</v>
      </c>
      <c r="I15031" t="s">
        <v>239003</v>
      </c>
      <c r="J15031" t="s">
        <v>282312</v>
      </c>
    </row>
    <row r="15032" spans="1:10">
      <c r="A15032" t="s">
        <v>15010</v>
      </c>
      <c r="B15032" t="s">
        <v>70732</v>
      </c>
      <c r="C15032">
        <v>291427758</v>
      </c>
      <c r="D15032" t="s">
        <v>111381</v>
      </c>
      <c r="E15032" t="s">
        <v>114308</v>
      </c>
      <c r="F15032">
        <v>1</v>
      </c>
      <c r="G15032" t="s">
        <v>132558</v>
      </c>
      <c r="H15032" t="s">
        <v>187714</v>
      </c>
      <c r="J15032" t="s">
        <v>282313</v>
      </c>
    </row>
    <row r="15033" spans="1:10">
      <c r="A15033" t="s">
        <v>15011</v>
      </c>
      <c r="B15033" t="s">
        <v>70733</v>
      </c>
      <c r="C15033">
        <v>291427919</v>
      </c>
      <c r="D15033" t="s">
        <v>111381</v>
      </c>
      <c r="E15033" t="s">
        <v>114306</v>
      </c>
      <c r="F15033">
        <v>1</v>
      </c>
      <c r="G15033" t="s">
        <v>132559</v>
      </c>
      <c r="H15033" t="s">
        <v>187715</v>
      </c>
      <c r="I15033" t="s">
        <v>239004</v>
      </c>
      <c r="J15033" t="s">
        <v>282314</v>
      </c>
    </row>
    <row r="15034" spans="1:10">
      <c r="A15034" t="s">
        <v>15012</v>
      </c>
      <c r="B15034" t="s">
        <v>70734</v>
      </c>
      <c r="C15034">
        <v>291438790</v>
      </c>
      <c r="D15034" t="s">
        <v>111381</v>
      </c>
      <c r="E15034" t="s">
        <v>112818</v>
      </c>
      <c r="F15034">
        <v>13</v>
      </c>
      <c r="G15034" t="s">
        <v>132560</v>
      </c>
      <c r="H15034" t="s">
        <v>187716</v>
      </c>
      <c r="J15034" t="s">
        <v>282315</v>
      </c>
    </row>
    <row r="15035" spans="1:10">
      <c r="A15035" t="s">
        <v>15013</v>
      </c>
      <c r="B15035" t="s">
        <v>70735</v>
      </c>
      <c r="C15035">
        <v>291417145</v>
      </c>
      <c r="D15035" t="s">
        <v>111381</v>
      </c>
      <c r="E15035" t="s">
        <v>114305</v>
      </c>
      <c r="F15035">
        <v>7</v>
      </c>
      <c r="G15035" t="s">
        <v>132561</v>
      </c>
      <c r="H15035" t="s">
        <v>187717</v>
      </c>
      <c r="I15035" t="s">
        <v>239005</v>
      </c>
      <c r="J15035" t="s">
        <v>282316</v>
      </c>
    </row>
    <row r="15036" spans="1:10">
      <c r="A15036" t="s">
        <v>15014</v>
      </c>
      <c r="B15036" t="s">
        <v>70736</v>
      </c>
      <c r="C15036">
        <v>291416595</v>
      </c>
      <c r="D15036" t="s">
        <v>111381</v>
      </c>
      <c r="E15036" t="s">
        <v>114307</v>
      </c>
      <c r="F15036">
        <v>3</v>
      </c>
      <c r="G15036" t="s">
        <v>132562</v>
      </c>
      <c r="H15036" t="s">
        <v>187718</v>
      </c>
      <c r="I15036" t="s">
        <v>239006</v>
      </c>
      <c r="J15036" t="s">
        <v>282317</v>
      </c>
    </row>
    <row r="15037" spans="1:10">
      <c r="A15037" t="s">
        <v>15015</v>
      </c>
      <c r="B15037" t="s">
        <v>70737</v>
      </c>
      <c r="C15037">
        <v>291428584</v>
      </c>
      <c r="D15037" t="s">
        <v>111381</v>
      </c>
      <c r="E15037" t="s">
        <v>114306</v>
      </c>
      <c r="F15037">
        <v>96</v>
      </c>
      <c r="G15037" t="s">
        <v>132563</v>
      </c>
      <c r="H15037" t="s">
        <v>187719</v>
      </c>
      <c r="J15037" t="s">
        <v>282318</v>
      </c>
    </row>
    <row r="15038" spans="1:10">
      <c r="A15038" t="s">
        <v>15016</v>
      </c>
      <c r="B15038" t="s">
        <v>70738</v>
      </c>
      <c r="C15038">
        <v>291419923</v>
      </c>
      <c r="D15038" t="s">
        <v>111381</v>
      </c>
      <c r="E15038" t="s">
        <v>114308</v>
      </c>
      <c r="F15038">
        <v>40</v>
      </c>
      <c r="G15038" t="s">
        <v>132564</v>
      </c>
      <c r="H15038" t="s">
        <v>187720</v>
      </c>
      <c r="J15038" t="s">
        <v>282319</v>
      </c>
    </row>
    <row r="15039" spans="1:10">
      <c r="A15039" t="s">
        <v>15017</v>
      </c>
      <c r="B15039" t="s">
        <v>70739</v>
      </c>
      <c r="C15039">
        <v>291430786</v>
      </c>
      <c r="D15039" t="s">
        <v>111381</v>
      </c>
      <c r="E15039" t="s">
        <v>112818</v>
      </c>
      <c r="F15039">
        <v>9</v>
      </c>
      <c r="G15039" t="s">
        <v>132565</v>
      </c>
      <c r="H15039" t="s">
        <v>187721</v>
      </c>
      <c r="I15039" t="s">
        <v>239007</v>
      </c>
      <c r="J15039" t="s">
        <v>282320</v>
      </c>
    </row>
    <row r="15040" spans="1:10">
      <c r="A15040" t="s">
        <v>7517</v>
      </c>
      <c r="B15040" t="s">
        <v>70740</v>
      </c>
      <c r="C15040">
        <v>290485804</v>
      </c>
      <c r="D15040" t="s">
        <v>111915</v>
      </c>
      <c r="E15040" t="s">
        <v>114324</v>
      </c>
      <c r="F15040">
        <v>5</v>
      </c>
      <c r="G15040" t="s">
        <v>132566</v>
      </c>
      <c r="H15040" t="s">
        <v>187722</v>
      </c>
      <c r="I15040" t="s">
        <v>239008</v>
      </c>
      <c r="J15040" t="s">
        <v>282321</v>
      </c>
    </row>
    <row r="15041" spans="1:10">
      <c r="A15041" t="s">
        <v>15018</v>
      </c>
      <c r="B15041" t="s">
        <v>70741</v>
      </c>
      <c r="C15041">
        <v>291424868</v>
      </c>
      <c r="D15041" t="s">
        <v>111381</v>
      </c>
      <c r="E15041" t="s">
        <v>114306</v>
      </c>
      <c r="F15041">
        <v>3</v>
      </c>
      <c r="G15041" t="s">
        <v>132567</v>
      </c>
      <c r="H15041" t="s">
        <v>187723</v>
      </c>
      <c r="J15041" t="s">
        <v>282322</v>
      </c>
    </row>
    <row r="15042" spans="1:10">
      <c r="A15042" t="s">
        <v>15019</v>
      </c>
      <c r="B15042" t="s">
        <v>70742</v>
      </c>
      <c r="C15042">
        <v>291430158</v>
      </c>
      <c r="D15042" t="s">
        <v>111381</v>
      </c>
      <c r="E15042" t="s">
        <v>114305</v>
      </c>
      <c r="F15042">
        <v>32</v>
      </c>
      <c r="G15042" t="s">
        <v>132568</v>
      </c>
      <c r="H15042" t="s">
        <v>187724</v>
      </c>
      <c r="I15042" t="s">
        <v>239009</v>
      </c>
      <c r="J15042" t="s">
        <v>282323</v>
      </c>
    </row>
    <row r="15043" spans="1:10">
      <c r="A15043" t="s">
        <v>15020</v>
      </c>
      <c r="B15043" t="s">
        <v>70743</v>
      </c>
      <c r="C15043">
        <v>291432059</v>
      </c>
      <c r="D15043" t="s">
        <v>111381</v>
      </c>
      <c r="E15043" t="s">
        <v>114306</v>
      </c>
      <c r="F15043">
        <v>1</v>
      </c>
      <c r="G15043" t="s">
        <v>132569</v>
      </c>
      <c r="H15043" t="s">
        <v>187725</v>
      </c>
      <c r="J15043" t="s">
        <v>282324</v>
      </c>
    </row>
    <row r="15044" spans="1:10">
      <c r="A15044" t="s">
        <v>15021</v>
      </c>
      <c r="B15044" t="s">
        <v>70744</v>
      </c>
      <c r="C15044">
        <v>291442571</v>
      </c>
      <c r="D15044" t="s">
        <v>111381</v>
      </c>
      <c r="E15044" t="s">
        <v>114311</v>
      </c>
      <c r="F15044">
        <v>110</v>
      </c>
      <c r="G15044" t="s">
        <v>132570</v>
      </c>
      <c r="H15044" t="s">
        <v>187726</v>
      </c>
      <c r="I15044" t="s">
        <v>239010</v>
      </c>
      <c r="J15044" t="s">
        <v>282325</v>
      </c>
    </row>
    <row r="15045" spans="1:10">
      <c r="A15045" t="s">
        <v>15022</v>
      </c>
      <c r="B15045" t="s">
        <v>70745</v>
      </c>
      <c r="C15045">
        <v>290487570</v>
      </c>
      <c r="D15045" t="s">
        <v>111916</v>
      </c>
      <c r="E15045" t="s">
        <v>114325</v>
      </c>
      <c r="F15045">
        <v>785</v>
      </c>
      <c r="G15045" t="s">
        <v>132571</v>
      </c>
      <c r="H15045" t="s">
        <v>187727</v>
      </c>
      <c r="J15045" t="s">
        <v>282326</v>
      </c>
    </row>
    <row r="15046" spans="1:10">
      <c r="A15046" t="s">
        <v>15023</v>
      </c>
      <c r="B15046" t="s">
        <v>70746</v>
      </c>
      <c r="C15046">
        <v>291444825</v>
      </c>
      <c r="D15046" t="s">
        <v>111381</v>
      </c>
      <c r="E15046" t="s">
        <v>114305</v>
      </c>
      <c r="F15046">
        <v>92</v>
      </c>
      <c r="G15046" t="s">
        <v>132572</v>
      </c>
      <c r="H15046" t="s">
        <v>187728</v>
      </c>
      <c r="I15046" t="s">
        <v>239011</v>
      </c>
      <c r="J15046" t="s">
        <v>282327</v>
      </c>
    </row>
    <row r="15047" spans="1:10">
      <c r="A15047" t="s">
        <v>15024</v>
      </c>
      <c r="B15047" t="s">
        <v>70747</v>
      </c>
      <c r="C15047">
        <v>291420426</v>
      </c>
      <c r="D15047" t="s">
        <v>111381</v>
      </c>
      <c r="E15047" t="s">
        <v>114308</v>
      </c>
      <c r="F15047">
        <v>3</v>
      </c>
      <c r="G15047" t="s">
        <v>132573</v>
      </c>
      <c r="H15047" t="s">
        <v>187729</v>
      </c>
      <c r="I15047" t="s">
        <v>239012</v>
      </c>
      <c r="J15047" t="s">
        <v>282328</v>
      </c>
    </row>
    <row r="15048" spans="1:10">
      <c r="A15048" t="s">
        <v>15025</v>
      </c>
      <c r="B15048" t="s">
        <v>70748</v>
      </c>
      <c r="C15048">
        <v>291416384</v>
      </c>
      <c r="D15048" t="s">
        <v>111381</v>
      </c>
      <c r="E15048" t="s">
        <v>112818</v>
      </c>
      <c r="F15048">
        <v>1</v>
      </c>
      <c r="G15048" t="s">
        <v>132574</v>
      </c>
      <c r="H15048" t="s">
        <v>187730</v>
      </c>
      <c r="J15048" t="s">
        <v>282329</v>
      </c>
    </row>
    <row r="15049" spans="1:10">
      <c r="A15049" t="s">
        <v>15026</v>
      </c>
      <c r="B15049" t="s">
        <v>70749</v>
      </c>
      <c r="C15049">
        <v>289789981</v>
      </c>
      <c r="D15049" t="s">
        <v>111381</v>
      </c>
      <c r="E15049" t="s">
        <v>114306</v>
      </c>
      <c r="F15049">
        <v>1</v>
      </c>
      <c r="G15049" t="s">
        <v>132575</v>
      </c>
      <c r="H15049" t="s">
        <v>187731</v>
      </c>
      <c r="I15049" t="s">
        <v>239013</v>
      </c>
      <c r="J15049" t="s">
        <v>282330</v>
      </c>
    </row>
    <row r="15050" spans="1:10">
      <c r="A15050" t="s">
        <v>15027</v>
      </c>
      <c r="B15050" t="s">
        <v>70750</v>
      </c>
      <c r="C15050">
        <v>291428575</v>
      </c>
      <c r="D15050" t="s">
        <v>111381</v>
      </c>
      <c r="E15050" t="s">
        <v>114306</v>
      </c>
      <c r="F15050">
        <v>109</v>
      </c>
      <c r="G15050" t="s">
        <v>132576</v>
      </c>
      <c r="H15050" t="s">
        <v>187732</v>
      </c>
      <c r="J15050" t="s">
        <v>282331</v>
      </c>
    </row>
    <row r="15051" spans="1:10">
      <c r="A15051" t="s">
        <v>15028</v>
      </c>
      <c r="B15051" t="s">
        <v>70751</v>
      </c>
      <c r="C15051">
        <v>291420677</v>
      </c>
      <c r="D15051" t="s">
        <v>111381</v>
      </c>
      <c r="E15051" t="s">
        <v>114310</v>
      </c>
      <c r="F15051">
        <v>6</v>
      </c>
      <c r="G15051" t="s">
        <v>132577</v>
      </c>
      <c r="H15051" t="s">
        <v>187733</v>
      </c>
      <c r="I15051" t="s">
        <v>239014</v>
      </c>
      <c r="J15051" t="s">
        <v>282332</v>
      </c>
    </row>
    <row r="15052" spans="1:10">
      <c r="A15052" t="s">
        <v>15029</v>
      </c>
      <c r="B15052" t="s">
        <v>70752</v>
      </c>
      <c r="C15052">
        <v>291417268</v>
      </c>
      <c r="D15052" t="s">
        <v>111381</v>
      </c>
      <c r="E15052" t="s">
        <v>112818</v>
      </c>
      <c r="F15052">
        <v>4</v>
      </c>
      <c r="G15052" t="s">
        <v>132578</v>
      </c>
      <c r="H15052" t="s">
        <v>187734</v>
      </c>
      <c r="J15052" t="s">
        <v>282333</v>
      </c>
    </row>
    <row r="15053" spans="1:10">
      <c r="A15053" t="s">
        <v>15030</v>
      </c>
      <c r="B15053" t="s">
        <v>70753</v>
      </c>
      <c r="C15053">
        <v>291422786</v>
      </c>
      <c r="D15053" t="s">
        <v>111381</v>
      </c>
      <c r="E15053" t="s">
        <v>114306</v>
      </c>
      <c r="F15053">
        <v>27</v>
      </c>
      <c r="G15053" t="s">
        <v>132579</v>
      </c>
      <c r="H15053" t="s">
        <v>187735</v>
      </c>
      <c r="I15053" t="s">
        <v>239015</v>
      </c>
      <c r="J15053" t="s">
        <v>282334</v>
      </c>
    </row>
    <row r="15054" spans="1:10">
      <c r="A15054" t="s">
        <v>15031</v>
      </c>
      <c r="B15054" t="s">
        <v>70754</v>
      </c>
      <c r="C15054">
        <v>291428620</v>
      </c>
      <c r="D15054" t="s">
        <v>111381</v>
      </c>
      <c r="E15054" t="s">
        <v>114306</v>
      </c>
      <c r="F15054">
        <v>29</v>
      </c>
      <c r="G15054" t="s">
        <v>132580</v>
      </c>
      <c r="H15054" t="s">
        <v>187736</v>
      </c>
      <c r="I15054" t="s">
        <v>239016</v>
      </c>
      <c r="J15054" t="s">
        <v>282335</v>
      </c>
    </row>
    <row r="15055" spans="1:10">
      <c r="A15055" t="s">
        <v>15032</v>
      </c>
      <c r="B15055" t="s">
        <v>70755</v>
      </c>
      <c r="C15055">
        <v>290521206</v>
      </c>
      <c r="D15055" t="s">
        <v>111381</v>
      </c>
      <c r="E15055" t="s">
        <v>114305</v>
      </c>
      <c r="F15055">
        <v>11</v>
      </c>
      <c r="G15055" t="s">
        <v>132581</v>
      </c>
      <c r="H15055" t="s">
        <v>187737</v>
      </c>
      <c r="I15055" t="s">
        <v>239017</v>
      </c>
      <c r="J15055" t="s">
        <v>282336</v>
      </c>
    </row>
    <row r="15056" spans="1:10">
      <c r="A15056" t="s">
        <v>15033</v>
      </c>
      <c r="B15056" t="s">
        <v>70756</v>
      </c>
      <c r="C15056">
        <v>290490884</v>
      </c>
      <c r="D15056" t="s">
        <v>111381</v>
      </c>
      <c r="E15056" t="s">
        <v>114305</v>
      </c>
      <c r="F15056">
        <v>393</v>
      </c>
      <c r="G15056" t="s">
        <v>132582</v>
      </c>
      <c r="H15056" t="s">
        <v>187738</v>
      </c>
      <c r="I15056" t="s">
        <v>239018</v>
      </c>
      <c r="J15056" t="s">
        <v>282337</v>
      </c>
    </row>
    <row r="15057" spans="1:10">
      <c r="A15057" t="s">
        <v>15034</v>
      </c>
      <c r="B15057" t="s">
        <v>70757</v>
      </c>
      <c r="C15057">
        <v>290522539</v>
      </c>
      <c r="D15057" t="s">
        <v>111381</v>
      </c>
      <c r="E15057" t="s">
        <v>114310</v>
      </c>
      <c r="F15057">
        <v>8</v>
      </c>
      <c r="G15057" t="s">
        <v>132583</v>
      </c>
      <c r="H15057" t="s">
        <v>187739</v>
      </c>
      <c r="I15057" t="s">
        <v>239019</v>
      </c>
      <c r="J15057" t="s">
        <v>282338</v>
      </c>
    </row>
    <row r="15058" spans="1:10">
      <c r="A15058" t="s">
        <v>15035</v>
      </c>
      <c r="B15058" t="s">
        <v>70758</v>
      </c>
      <c r="C15058">
        <v>291427791</v>
      </c>
      <c r="D15058" t="s">
        <v>111381</v>
      </c>
      <c r="E15058" t="s">
        <v>114305</v>
      </c>
      <c r="F15058">
        <v>1</v>
      </c>
      <c r="G15058" t="s">
        <v>132584</v>
      </c>
      <c r="H15058" t="s">
        <v>187740</v>
      </c>
      <c r="I15058" t="s">
        <v>239020</v>
      </c>
      <c r="J15058" t="s">
        <v>282339</v>
      </c>
    </row>
    <row r="15059" spans="1:10">
      <c r="A15059" t="s">
        <v>15036</v>
      </c>
      <c r="B15059" t="s">
        <v>70759</v>
      </c>
      <c r="C15059">
        <v>291427557</v>
      </c>
      <c r="D15059" t="s">
        <v>111381</v>
      </c>
      <c r="E15059" t="s">
        <v>114305</v>
      </c>
      <c r="F15059">
        <v>28</v>
      </c>
      <c r="G15059" t="s">
        <v>132585</v>
      </c>
      <c r="H15059" t="s">
        <v>187741</v>
      </c>
      <c r="J15059" t="s">
        <v>282340</v>
      </c>
    </row>
    <row r="15060" spans="1:10">
      <c r="A15060" t="s">
        <v>15037</v>
      </c>
      <c r="B15060" t="s">
        <v>70760</v>
      </c>
      <c r="C15060">
        <v>291035033</v>
      </c>
      <c r="D15060" t="s">
        <v>111381</v>
      </c>
      <c r="E15060" t="s">
        <v>114307</v>
      </c>
      <c r="F15060">
        <v>28</v>
      </c>
      <c r="G15060" t="s">
        <v>132586</v>
      </c>
      <c r="H15060" t="s">
        <v>187742</v>
      </c>
      <c r="I15060" t="s">
        <v>239021</v>
      </c>
      <c r="J15060" t="s">
        <v>282341</v>
      </c>
    </row>
    <row r="15061" spans="1:10">
      <c r="A15061" t="s">
        <v>15038</v>
      </c>
      <c r="B15061" t="s">
        <v>70761</v>
      </c>
      <c r="C15061">
        <v>291431177</v>
      </c>
      <c r="D15061" t="s">
        <v>111381</v>
      </c>
      <c r="E15061" t="s">
        <v>114308</v>
      </c>
      <c r="F15061">
        <v>1</v>
      </c>
      <c r="G15061" t="s">
        <v>132587</v>
      </c>
      <c r="H15061" t="s">
        <v>187743</v>
      </c>
      <c r="J15061" t="s">
        <v>282342</v>
      </c>
    </row>
    <row r="15062" spans="1:10">
      <c r="A15062" t="s">
        <v>15039</v>
      </c>
      <c r="B15062" t="s">
        <v>70762</v>
      </c>
      <c r="C15062">
        <v>291435230</v>
      </c>
      <c r="D15062" t="s">
        <v>111381</v>
      </c>
      <c r="E15062" t="s">
        <v>114307</v>
      </c>
      <c r="F15062">
        <v>9</v>
      </c>
      <c r="G15062" t="s">
        <v>132588</v>
      </c>
      <c r="H15062" t="s">
        <v>187744</v>
      </c>
      <c r="I15062" t="s">
        <v>239022</v>
      </c>
      <c r="J15062" t="s">
        <v>282343</v>
      </c>
    </row>
    <row r="15063" spans="1:10">
      <c r="A15063" t="s">
        <v>15040</v>
      </c>
      <c r="B15063" t="s">
        <v>70763</v>
      </c>
      <c r="C15063">
        <v>291427775</v>
      </c>
      <c r="D15063" t="s">
        <v>111381</v>
      </c>
      <c r="E15063" t="s">
        <v>114306</v>
      </c>
      <c r="F15063">
        <v>18</v>
      </c>
      <c r="G15063" t="s">
        <v>132589</v>
      </c>
      <c r="H15063" t="s">
        <v>187745</v>
      </c>
      <c r="J15063" t="s">
        <v>282344</v>
      </c>
    </row>
    <row r="15064" spans="1:10">
      <c r="A15064" t="s">
        <v>15041</v>
      </c>
      <c r="B15064" t="s">
        <v>70764</v>
      </c>
      <c r="C15064">
        <v>291416839</v>
      </c>
      <c r="D15064" t="s">
        <v>111381</v>
      </c>
      <c r="E15064" t="s">
        <v>114305</v>
      </c>
      <c r="F15064">
        <v>14</v>
      </c>
      <c r="G15064" t="s">
        <v>132590</v>
      </c>
      <c r="H15064" t="s">
        <v>187746</v>
      </c>
      <c r="I15064" t="s">
        <v>239023</v>
      </c>
      <c r="J15064" t="s">
        <v>282345</v>
      </c>
    </row>
    <row r="15065" spans="1:10">
      <c r="A15065" t="s">
        <v>15042</v>
      </c>
      <c r="B15065" t="s">
        <v>70765</v>
      </c>
      <c r="C15065">
        <v>290490863</v>
      </c>
      <c r="D15065" t="s">
        <v>111381</v>
      </c>
      <c r="E15065" t="s">
        <v>114306</v>
      </c>
      <c r="F15065">
        <v>141</v>
      </c>
      <c r="G15065" t="s">
        <v>132591</v>
      </c>
      <c r="H15065" t="s">
        <v>187747</v>
      </c>
      <c r="I15065" t="s">
        <v>239024</v>
      </c>
      <c r="J15065" t="s">
        <v>282346</v>
      </c>
    </row>
    <row r="15066" spans="1:10">
      <c r="A15066" t="s">
        <v>15043</v>
      </c>
      <c r="B15066" t="s">
        <v>70766</v>
      </c>
      <c r="C15066">
        <v>291427771</v>
      </c>
      <c r="D15066" t="s">
        <v>111381</v>
      </c>
      <c r="E15066" t="s">
        <v>114306</v>
      </c>
      <c r="F15066">
        <v>1</v>
      </c>
      <c r="G15066" t="s">
        <v>132592</v>
      </c>
      <c r="H15066" t="s">
        <v>187748</v>
      </c>
      <c r="I15066" t="s">
        <v>239025</v>
      </c>
      <c r="J15066" t="s">
        <v>282347</v>
      </c>
    </row>
    <row r="15067" spans="1:10">
      <c r="A15067" t="s">
        <v>15044</v>
      </c>
      <c r="B15067" t="s">
        <v>70767</v>
      </c>
      <c r="C15067">
        <v>291415742</v>
      </c>
      <c r="D15067" t="s">
        <v>111381</v>
      </c>
      <c r="E15067" t="s">
        <v>114310</v>
      </c>
      <c r="F15067">
        <v>1</v>
      </c>
      <c r="G15067" t="s">
        <v>132593</v>
      </c>
      <c r="H15067" t="s">
        <v>187749</v>
      </c>
      <c r="I15067" t="s">
        <v>239026</v>
      </c>
      <c r="J15067" t="s">
        <v>282348</v>
      </c>
    </row>
    <row r="15068" spans="1:10">
      <c r="A15068" t="s">
        <v>15045</v>
      </c>
      <c r="B15068" t="s">
        <v>70768</v>
      </c>
      <c r="C15068">
        <v>290490402</v>
      </c>
      <c r="D15068" t="s">
        <v>111381</v>
      </c>
      <c r="E15068" t="s">
        <v>114308</v>
      </c>
      <c r="F15068">
        <v>114</v>
      </c>
      <c r="G15068" t="s">
        <v>132594</v>
      </c>
      <c r="H15068" t="s">
        <v>187750</v>
      </c>
      <c r="I15068" t="s">
        <v>239027</v>
      </c>
      <c r="J15068" t="s">
        <v>282349</v>
      </c>
    </row>
    <row r="15069" spans="1:10">
      <c r="A15069" t="s">
        <v>15046</v>
      </c>
      <c r="B15069" t="s">
        <v>70769</v>
      </c>
      <c r="C15069">
        <v>290491592</v>
      </c>
      <c r="D15069" t="s">
        <v>111381</v>
      </c>
      <c r="E15069" t="s">
        <v>112818</v>
      </c>
      <c r="F15069">
        <v>3</v>
      </c>
      <c r="G15069" t="s">
        <v>132595</v>
      </c>
      <c r="H15069" t="s">
        <v>187751</v>
      </c>
      <c r="I15069" t="s">
        <v>239028</v>
      </c>
      <c r="J15069" t="s">
        <v>282350</v>
      </c>
    </row>
    <row r="15070" spans="1:10">
      <c r="A15070" t="s">
        <v>15047</v>
      </c>
      <c r="B15070" t="s">
        <v>70770</v>
      </c>
      <c r="C15070">
        <v>291419607</v>
      </c>
      <c r="D15070" t="s">
        <v>111381</v>
      </c>
      <c r="E15070" t="s">
        <v>114305</v>
      </c>
      <c r="F15070">
        <v>7</v>
      </c>
      <c r="G15070" t="s">
        <v>132596</v>
      </c>
      <c r="H15070" t="s">
        <v>187752</v>
      </c>
      <c r="I15070" t="s">
        <v>239029</v>
      </c>
      <c r="J15070" t="s">
        <v>282351</v>
      </c>
    </row>
    <row r="15071" spans="1:10">
      <c r="A15071" t="s">
        <v>15048</v>
      </c>
      <c r="B15071" t="s">
        <v>70771</v>
      </c>
      <c r="C15071">
        <v>291416544</v>
      </c>
      <c r="D15071" t="s">
        <v>111381</v>
      </c>
      <c r="E15071" t="s">
        <v>114305</v>
      </c>
      <c r="F15071">
        <v>53</v>
      </c>
      <c r="G15071" t="s">
        <v>132597</v>
      </c>
      <c r="H15071" t="s">
        <v>187753</v>
      </c>
      <c r="J15071" t="s">
        <v>282352</v>
      </c>
    </row>
    <row r="15072" spans="1:10">
      <c r="A15072" t="s">
        <v>15049</v>
      </c>
      <c r="B15072" t="s">
        <v>70772</v>
      </c>
      <c r="C15072">
        <v>290481859</v>
      </c>
      <c r="D15072" t="s">
        <v>111915</v>
      </c>
      <c r="E15072" t="s">
        <v>114326</v>
      </c>
      <c r="F15072">
        <v>314</v>
      </c>
      <c r="G15072" t="s">
        <v>132598</v>
      </c>
      <c r="H15072" t="s">
        <v>187754</v>
      </c>
      <c r="I15072" t="s">
        <v>239030</v>
      </c>
      <c r="J15072" t="s">
        <v>282353</v>
      </c>
    </row>
    <row r="15073" spans="1:10">
      <c r="A15073" t="s">
        <v>15050</v>
      </c>
      <c r="B15073" t="s">
        <v>70773</v>
      </c>
      <c r="C15073">
        <v>291431160</v>
      </c>
      <c r="D15073" t="s">
        <v>111381</v>
      </c>
      <c r="E15073" t="s">
        <v>114306</v>
      </c>
      <c r="F15073">
        <v>1</v>
      </c>
      <c r="G15073" t="s">
        <v>132599</v>
      </c>
      <c r="H15073" t="s">
        <v>187755</v>
      </c>
      <c r="J15073" t="s">
        <v>282354</v>
      </c>
    </row>
    <row r="15074" spans="1:10">
      <c r="A15074" t="s">
        <v>15051</v>
      </c>
      <c r="B15074" t="s">
        <v>70774</v>
      </c>
      <c r="C15074">
        <v>290490654</v>
      </c>
      <c r="D15074" t="s">
        <v>111381</v>
      </c>
      <c r="E15074" t="s">
        <v>112818</v>
      </c>
      <c r="F15074">
        <v>88</v>
      </c>
      <c r="G15074" t="s">
        <v>132600</v>
      </c>
      <c r="H15074" t="s">
        <v>187756</v>
      </c>
      <c r="I15074" t="s">
        <v>239031</v>
      </c>
      <c r="J15074" t="s">
        <v>282355</v>
      </c>
    </row>
    <row r="15075" spans="1:10">
      <c r="A15075" t="s">
        <v>15052</v>
      </c>
      <c r="B15075" t="s">
        <v>70775</v>
      </c>
      <c r="C15075">
        <v>291417370</v>
      </c>
      <c r="D15075" t="s">
        <v>111381</v>
      </c>
      <c r="E15075" t="s">
        <v>112818</v>
      </c>
      <c r="F15075">
        <v>3</v>
      </c>
      <c r="G15075" t="s">
        <v>132601</v>
      </c>
      <c r="H15075" t="s">
        <v>187757</v>
      </c>
      <c r="I15075" t="s">
        <v>239032</v>
      </c>
      <c r="J15075" t="s">
        <v>282356</v>
      </c>
    </row>
    <row r="15076" spans="1:10">
      <c r="A15076" t="s">
        <v>15053</v>
      </c>
      <c r="B15076" t="s">
        <v>70776</v>
      </c>
      <c r="C15076">
        <v>290485949</v>
      </c>
      <c r="D15076" t="s">
        <v>111381</v>
      </c>
      <c r="E15076" t="s">
        <v>112818</v>
      </c>
      <c r="F15076">
        <v>38</v>
      </c>
      <c r="G15076" t="s">
        <v>132602</v>
      </c>
      <c r="H15076" t="s">
        <v>187758</v>
      </c>
      <c r="I15076" t="s">
        <v>239033</v>
      </c>
      <c r="J15076" t="s">
        <v>282357</v>
      </c>
    </row>
    <row r="15077" spans="1:10">
      <c r="A15077" t="s">
        <v>15054</v>
      </c>
      <c r="B15077" t="s">
        <v>70777</v>
      </c>
      <c r="C15077">
        <v>291432163</v>
      </c>
      <c r="D15077" t="s">
        <v>111381</v>
      </c>
      <c r="E15077" t="s">
        <v>114305</v>
      </c>
      <c r="F15077">
        <v>1</v>
      </c>
      <c r="G15077" t="s">
        <v>132603</v>
      </c>
      <c r="H15077" t="s">
        <v>187759</v>
      </c>
      <c r="I15077" t="s">
        <v>239034</v>
      </c>
      <c r="J15077" t="s">
        <v>282358</v>
      </c>
    </row>
    <row r="15078" spans="1:10">
      <c r="A15078" t="s">
        <v>15055</v>
      </c>
      <c r="B15078" t="s">
        <v>70778</v>
      </c>
      <c r="C15078">
        <v>290485494</v>
      </c>
      <c r="D15078" t="s">
        <v>111381</v>
      </c>
      <c r="E15078" t="s">
        <v>114311</v>
      </c>
      <c r="F15078">
        <v>3</v>
      </c>
      <c r="G15078" t="s">
        <v>132604</v>
      </c>
      <c r="H15078" t="s">
        <v>187760</v>
      </c>
      <c r="I15078" t="s">
        <v>239035</v>
      </c>
      <c r="J15078" t="s">
        <v>282359</v>
      </c>
    </row>
    <row r="15079" spans="1:10">
      <c r="A15079" t="s">
        <v>15056</v>
      </c>
      <c r="B15079" t="s">
        <v>70779</v>
      </c>
      <c r="C15079">
        <v>291420379</v>
      </c>
      <c r="D15079" t="s">
        <v>111381</v>
      </c>
      <c r="E15079" t="s">
        <v>112818</v>
      </c>
      <c r="F15079">
        <v>55</v>
      </c>
      <c r="G15079" t="s">
        <v>132605</v>
      </c>
      <c r="H15079" t="s">
        <v>187761</v>
      </c>
      <c r="I15079" t="s">
        <v>239036</v>
      </c>
      <c r="J15079" t="s">
        <v>282360</v>
      </c>
    </row>
    <row r="15080" spans="1:10">
      <c r="A15080" t="s">
        <v>15057</v>
      </c>
      <c r="B15080" t="s">
        <v>70780</v>
      </c>
      <c r="C15080">
        <v>290523108</v>
      </c>
      <c r="D15080" t="s">
        <v>111381</v>
      </c>
      <c r="E15080" t="s">
        <v>114305</v>
      </c>
      <c r="F15080">
        <v>1</v>
      </c>
      <c r="G15080" t="s">
        <v>132606</v>
      </c>
      <c r="H15080" t="s">
        <v>187762</v>
      </c>
      <c r="I15080" t="s">
        <v>239037</v>
      </c>
      <c r="J15080" t="s">
        <v>282361</v>
      </c>
    </row>
    <row r="15081" spans="1:10">
      <c r="A15081" t="s">
        <v>15058</v>
      </c>
      <c r="B15081" t="s">
        <v>70781</v>
      </c>
      <c r="C15081">
        <v>291426057</v>
      </c>
      <c r="D15081" t="s">
        <v>111910</v>
      </c>
      <c r="E15081" t="s">
        <v>114313</v>
      </c>
      <c r="F15081">
        <v>1</v>
      </c>
      <c r="G15081" t="s">
        <v>132607</v>
      </c>
      <c r="H15081" t="s">
        <v>187763</v>
      </c>
      <c r="I15081" t="s">
        <v>239038</v>
      </c>
      <c r="J15081" t="s">
        <v>282362</v>
      </c>
    </row>
    <row r="15082" spans="1:10">
      <c r="A15082" t="s">
        <v>15059</v>
      </c>
      <c r="B15082" t="s">
        <v>70782</v>
      </c>
      <c r="C15082">
        <v>291420743</v>
      </c>
      <c r="D15082" t="s">
        <v>111381</v>
      </c>
      <c r="E15082" t="s">
        <v>114306</v>
      </c>
      <c r="F15082">
        <v>2</v>
      </c>
      <c r="G15082" t="s">
        <v>132608</v>
      </c>
      <c r="H15082" t="s">
        <v>187764</v>
      </c>
      <c r="I15082" t="s">
        <v>132608</v>
      </c>
      <c r="J15082" t="s">
        <v>282363</v>
      </c>
    </row>
    <row r="15083" spans="1:10">
      <c r="A15083" t="s">
        <v>15060</v>
      </c>
      <c r="B15083" t="s">
        <v>70783</v>
      </c>
      <c r="C15083">
        <v>290491483</v>
      </c>
      <c r="D15083" t="s">
        <v>111381</v>
      </c>
      <c r="E15083" t="s">
        <v>114305</v>
      </c>
      <c r="F15083">
        <v>19</v>
      </c>
      <c r="G15083" t="s">
        <v>132609</v>
      </c>
      <c r="H15083" t="s">
        <v>187765</v>
      </c>
      <c r="I15083" t="s">
        <v>239039</v>
      </c>
      <c r="J15083" t="s">
        <v>282364</v>
      </c>
    </row>
    <row r="15084" spans="1:10">
      <c r="A15084" t="s">
        <v>15061</v>
      </c>
      <c r="B15084" t="s">
        <v>70784</v>
      </c>
      <c r="C15084">
        <v>291416722</v>
      </c>
      <c r="D15084" t="s">
        <v>111381</v>
      </c>
      <c r="E15084" t="s">
        <v>112818</v>
      </c>
      <c r="F15084">
        <v>7</v>
      </c>
      <c r="G15084" t="s">
        <v>132610</v>
      </c>
      <c r="H15084" t="s">
        <v>187766</v>
      </c>
      <c r="J15084" t="s">
        <v>282365</v>
      </c>
    </row>
    <row r="15085" spans="1:10">
      <c r="A15085" t="s">
        <v>15062</v>
      </c>
      <c r="B15085" t="s">
        <v>70785</v>
      </c>
      <c r="C15085">
        <v>291417447</v>
      </c>
      <c r="D15085" t="s">
        <v>111381</v>
      </c>
      <c r="E15085" t="s">
        <v>112818</v>
      </c>
      <c r="F15085">
        <v>62</v>
      </c>
      <c r="G15085" t="s">
        <v>132611</v>
      </c>
      <c r="H15085" t="s">
        <v>187767</v>
      </c>
      <c r="I15085" t="s">
        <v>239040</v>
      </c>
      <c r="J15085" t="s">
        <v>282366</v>
      </c>
    </row>
    <row r="15086" spans="1:10">
      <c r="A15086" t="s">
        <v>15063</v>
      </c>
      <c r="B15086" t="s">
        <v>70786</v>
      </c>
      <c r="C15086">
        <v>291428825</v>
      </c>
      <c r="D15086" t="s">
        <v>111381</v>
      </c>
      <c r="E15086" t="s">
        <v>112818</v>
      </c>
      <c r="F15086">
        <v>1</v>
      </c>
      <c r="G15086" t="s">
        <v>132612</v>
      </c>
      <c r="H15086" t="s">
        <v>187768</v>
      </c>
      <c r="J15086" t="s">
        <v>282367</v>
      </c>
    </row>
    <row r="15087" spans="1:10">
      <c r="A15087" t="s">
        <v>15064</v>
      </c>
      <c r="B15087" t="s">
        <v>70787</v>
      </c>
      <c r="C15087">
        <v>291422104</v>
      </c>
      <c r="D15087" t="s">
        <v>111917</v>
      </c>
      <c r="E15087" t="s">
        <v>114327</v>
      </c>
      <c r="F15087">
        <v>4</v>
      </c>
      <c r="G15087" t="s">
        <v>132613</v>
      </c>
      <c r="H15087" t="s">
        <v>187769</v>
      </c>
      <c r="I15087" t="s">
        <v>239041</v>
      </c>
      <c r="J15087" t="s">
        <v>282368</v>
      </c>
    </row>
    <row r="15088" spans="1:10">
      <c r="A15088" t="s">
        <v>15065</v>
      </c>
      <c r="B15088" t="s">
        <v>70788</v>
      </c>
      <c r="C15088">
        <v>291414967</v>
      </c>
      <c r="D15088" t="s">
        <v>111381</v>
      </c>
      <c r="E15088" t="s">
        <v>114306</v>
      </c>
      <c r="F15088">
        <v>4</v>
      </c>
      <c r="G15088" t="s">
        <v>132614</v>
      </c>
      <c r="H15088" t="s">
        <v>187770</v>
      </c>
      <c r="I15088" t="s">
        <v>239042</v>
      </c>
      <c r="J15088" t="s">
        <v>282369</v>
      </c>
    </row>
    <row r="15089" spans="1:10">
      <c r="A15089" t="s">
        <v>15066</v>
      </c>
      <c r="B15089" t="s">
        <v>70789</v>
      </c>
      <c r="C15089">
        <v>291418076</v>
      </c>
      <c r="D15089" t="s">
        <v>111381</v>
      </c>
      <c r="E15089" t="s">
        <v>114305</v>
      </c>
      <c r="F15089">
        <v>113</v>
      </c>
      <c r="G15089" t="s">
        <v>132615</v>
      </c>
      <c r="H15089" t="s">
        <v>187771</v>
      </c>
      <c r="I15089" t="s">
        <v>239043</v>
      </c>
      <c r="J15089" t="s">
        <v>282370</v>
      </c>
    </row>
    <row r="15090" spans="1:10">
      <c r="A15090" t="s">
        <v>15067</v>
      </c>
      <c r="B15090" t="s">
        <v>70790</v>
      </c>
      <c r="C15090">
        <v>290491288</v>
      </c>
      <c r="D15090" t="s">
        <v>111381</v>
      </c>
      <c r="E15090" t="s">
        <v>114311</v>
      </c>
      <c r="F15090">
        <v>129</v>
      </c>
      <c r="G15090" t="s">
        <v>132616</v>
      </c>
      <c r="H15090" t="s">
        <v>187772</v>
      </c>
      <c r="I15090" t="s">
        <v>239044</v>
      </c>
      <c r="J15090" t="s">
        <v>282371</v>
      </c>
    </row>
    <row r="15091" spans="1:10">
      <c r="A15091" t="s">
        <v>15068</v>
      </c>
      <c r="B15091" t="s">
        <v>70791</v>
      </c>
      <c r="C15091">
        <v>291420227</v>
      </c>
      <c r="D15091" t="s">
        <v>111381</v>
      </c>
      <c r="E15091" t="s">
        <v>112818</v>
      </c>
      <c r="F15091">
        <v>1</v>
      </c>
      <c r="G15091" t="s">
        <v>132617</v>
      </c>
      <c r="H15091" t="s">
        <v>187773</v>
      </c>
      <c r="J15091" t="s">
        <v>282372</v>
      </c>
    </row>
    <row r="15092" spans="1:10">
      <c r="A15092" t="s">
        <v>15069</v>
      </c>
      <c r="B15092" t="s">
        <v>70792</v>
      </c>
      <c r="C15092">
        <v>291419528</v>
      </c>
      <c r="D15092" t="s">
        <v>111381</v>
      </c>
      <c r="E15092" t="s">
        <v>114310</v>
      </c>
      <c r="F15092">
        <v>66</v>
      </c>
      <c r="G15092" t="s">
        <v>132618</v>
      </c>
      <c r="H15092" t="s">
        <v>187774</v>
      </c>
      <c r="I15092" t="s">
        <v>239045</v>
      </c>
      <c r="J15092" t="s">
        <v>282373</v>
      </c>
    </row>
    <row r="15093" spans="1:10">
      <c r="A15093" t="s">
        <v>15070</v>
      </c>
      <c r="B15093" t="s">
        <v>70793</v>
      </c>
      <c r="C15093">
        <v>291417885</v>
      </c>
      <c r="D15093" t="s">
        <v>111381</v>
      </c>
      <c r="E15093" t="s">
        <v>114307</v>
      </c>
      <c r="F15093">
        <v>21</v>
      </c>
      <c r="G15093" t="s">
        <v>132619</v>
      </c>
      <c r="H15093" t="s">
        <v>187775</v>
      </c>
      <c r="I15093" t="s">
        <v>239046</v>
      </c>
      <c r="J15093" t="s">
        <v>282374</v>
      </c>
    </row>
    <row r="15094" spans="1:10">
      <c r="A15094" t="s">
        <v>15071</v>
      </c>
      <c r="B15094" t="s">
        <v>70794</v>
      </c>
      <c r="C15094">
        <v>291431005</v>
      </c>
      <c r="D15094" t="s">
        <v>111918</v>
      </c>
      <c r="E15094" t="s">
        <v>114328</v>
      </c>
      <c r="F15094">
        <v>287</v>
      </c>
      <c r="G15094" t="s">
        <v>132620</v>
      </c>
      <c r="H15094" t="s">
        <v>187776</v>
      </c>
      <c r="I15094" t="s">
        <v>239047</v>
      </c>
      <c r="J15094" t="s">
        <v>282375</v>
      </c>
    </row>
    <row r="15095" spans="1:10">
      <c r="A15095" t="s">
        <v>15072</v>
      </c>
      <c r="B15095" t="s">
        <v>70795</v>
      </c>
      <c r="C15095">
        <v>290483138</v>
      </c>
      <c r="D15095" t="s">
        <v>111381</v>
      </c>
      <c r="E15095" t="s">
        <v>114305</v>
      </c>
      <c r="F15095">
        <v>12</v>
      </c>
      <c r="G15095" t="s">
        <v>132621</v>
      </c>
      <c r="H15095" t="s">
        <v>187777</v>
      </c>
      <c r="I15095" t="s">
        <v>239048</v>
      </c>
      <c r="J15095" t="s">
        <v>282376</v>
      </c>
    </row>
    <row r="15096" spans="1:10">
      <c r="A15096" t="s">
        <v>15073</v>
      </c>
      <c r="B15096" t="s">
        <v>70796</v>
      </c>
      <c r="C15096">
        <v>291419473</v>
      </c>
      <c r="D15096" t="s">
        <v>111381</v>
      </c>
      <c r="E15096" t="s">
        <v>114307</v>
      </c>
      <c r="F15096">
        <v>1</v>
      </c>
      <c r="G15096" t="s">
        <v>132622</v>
      </c>
      <c r="H15096" t="s">
        <v>187778</v>
      </c>
      <c r="I15096" t="s">
        <v>239049</v>
      </c>
      <c r="J15096" t="s">
        <v>282377</v>
      </c>
    </row>
    <row r="15097" spans="1:10">
      <c r="A15097" t="s">
        <v>15074</v>
      </c>
      <c r="B15097" t="s">
        <v>70797</v>
      </c>
      <c r="C15097">
        <v>291433789</v>
      </c>
      <c r="D15097" t="s">
        <v>111381</v>
      </c>
      <c r="E15097" t="s">
        <v>114308</v>
      </c>
      <c r="F15097">
        <v>37</v>
      </c>
      <c r="G15097" t="s">
        <v>132623</v>
      </c>
      <c r="H15097" t="s">
        <v>187779</v>
      </c>
      <c r="I15097" t="s">
        <v>239050</v>
      </c>
      <c r="J15097" t="s">
        <v>282378</v>
      </c>
    </row>
    <row r="15098" spans="1:10">
      <c r="A15098" t="s">
        <v>15075</v>
      </c>
      <c r="B15098" t="s">
        <v>70798</v>
      </c>
      <c r="C15098">
        <v>290492432</v>
      </c>
      <c r="D15098" t="s">
        <v>111381</v>
      </c>
      <c r="E15098" t="s">
        <v>112818</v>
      </c>
      <c r="F15098">
        <v>7</v>
      </c>
      <c r="G15098" t="s">
        <v>132624</v>
      </c>
      <c r="H15098" t="s">
        <v>187780</v>
      </c>
      <c r="I15098" t="s">
        <v>239051</v>
      </c>
      <c r="J15098" t="s">
        <v>282379</v>
      </c>
    </row>
    <row r="15099" spans="1:10">
      <c r="A15099" t="s">
        <v>15076</v>
      </c>
      <c r="B15099" t="s">
        <v>70799</v>
      </c>
      <c r="C15099">
        <v>291439415</v>
      </c>
      <c r="D15099" t="s">
        <v>111381</v>
      </c>
      <c r="E15099" t="s">
        <v>114305</v>
      </c>
      <c r="F15099">
        <v>1</v>
      </c>
      <c r="G15099" t="s">
        <v>132625</v>
      </c>
      <c r="H15099" t="s">
        <v>187781</v>
      </c>
      <c r="J15099" t="s">
        <v>282380</v>
      </c>
    </row>
    <row r="15100" spans="1:10">
      <c r="A15100" t="s">
        <v>15077</v>
      </c>
      <c r="B15100" t="s">
        <v>70800</v>
      </c>
      <c r="C15100">
        <v>291431065</v>
      </c>
      <c r="D15100" t="s">
        <v>111381</v>
      </c>
      <c r="E15100" t="s">
        <v>114306</v>
      </c>
      <c r="F15100">
        <v>1</v>
      </c>
      <c r="G15100" t="s">
        <v>132626</v>
      </c>
      <c r="H15100" t="s">
        <v>187782</v>
      </c>
      <c r="J15100" t="s">
        <v>282381</v>
      </c>
    </row>
    <row r="15101" spans="1:10">
      <c r="A15101" t="s">
        <v>15078</v>
      </c>
      <c r="B15101" t="s">
        <v>70801</v>
      </c>
      <c r="C15101">
        <v>291420520</v>
      </c>
      <c r="D15101" t="s">
        <v>111381</v>
      </c>
      <c r="E15101" t="s">
        <v>114305</v>
      </c>
      <c r="F15101">
        <v>28</v>
      </c>
      <c r="G15101" t="s">
        <v>132627</v>
      </c>
      <c r="H15101" t="s">
        <v>187783</v>
      </c>
      <c r="J15101" t="s">
        <v>282382</v>
      </c>
    </row>
    <row r="15102" spans="1:10">
      <c r="A15102" t="s">
        <v>15079</v>
      </c>
      <c r="B15102" t="s">
        <v>70802</v>
      </c>
      <c r="C15102">
        <v>291428050</v>
      </c>
      <c r="D15102" t="s">
        <v>111381</v>
      </c>
      <c r="E15102" t="s">
        <v>112818</v>
      </c>
      <c r="F15102">
        <v>4</v>
      </c>
      <c r="G15102" t="s">
        <v>132628</v>
      </c>
      <c r="H15102" t="s">
        <v>187784</v>
      </c>
      <c r="J15102" t="s">
        <v>282383</v>
      </c>
    </row>
    <row r="15103" spans="1:10">
      <c r="A15103" t="s">
        <v>15080</v>
      </c>
      <c r="B15103" t="s">
        <v>70803</v>
      </c>
      <c r="C15103">
        <v>290489893</v>
      </c>
      <c r="D15103" t="s">
        <v>111381</v>
      </c>
      <c r="E15103" t="s">
        <v>112818</v>
      </c>
      <c r="F15103">
        <v>162</v>
      </c>
      <c r="G15103" t="s">
        <v>132629</v>
      </c>
      <c r="H15103" t="s">
        <v>187785</v>
      </c>
      <c r="I15103" t="s">
        <v>239052</v>
      </c>
      <c r="J15103" t="s">
        <v>282384</v>
      </c>
    </row>
    <row r="15104" spans="1:10">
      <c r="A15104" t="s">
        <v>15081</v>
      </c>
      <c r="B15104" t="s">
        <v>70804</v>
      </c>
      <c r="C15104">
        <v>290482687</v>
      </c>
      <c r="D15104" t="s">
        <v>111381</v>
      </c>
      <c r="E15104" t="s">
        <v>112818</v>
      </c>
      <c r="F15104">
        <v>60</v>
      </c>
      <c r="G15104" t="s">
        <v>132630</v>
      </c>
      <c r="H15104" t="s">
        <v>187786</v>
      </c>
      <c r="J15104" t="s">
        <v>282385</v>
      </c>
    </row>
    <row r="15105" spans="1:10">
      <c r="A15105" t="s">
        <v>15082</v>
      </c>
      <c r="B15105" t="s">
        <v>70805</v>
      </c>
      <c r="C15105">
        <v>291428555</v>
      </c>
      <c r="D15105" t="s">
        <v>111381</v>
      </c>
      <c r="E15105" t="s">
        <v>114306</v>
      </c>
      <c r="F15105">
        <v>48</v>
      </c>
      <c r="G15105" t="s">
        <v>132631</v>
      </c>
      <c r="H15105" t="s">
        <v>187787</v>
      </c>
      <c r="I15105" t="s">
        <v>239053</v>
      </c>
      <c r="J15105" t="s">
        <v>282386</v>
      </c>
    </row>
    <row r="15106" spans="1:10">
      <c r="A15106" t="s">
        <v>15083</v>
      </c>
      <c r="B15106" t="s">
        <v>70806</v>
      </c>
      <c r="C15106">
        <v>291437405</v>
      </c>
      <c r="D15106" t="s">
        <v>111381</v>
      </c>
      <c r="E15106" t="s">
        <v>114306</v>
      </c>
      <c r="F15106">
        <v>28</v>
      </c>
      <c r="G15106" t="s">
        <v>132632</v>
      </c>
      <c r="H15106" t="s">
        <v>187788</v>
      </c>
      <c r="J15106" t="s">
        <v>282387</v>
      </c>
    </row>
    <row r="15107" spans="1:10">
      <c r="A15107" t="s">
        <v>15084</v>
      </c>
      <c r="B15107" t="s">
        <v>70807</v>
      </c>
      <c r="C15107">
        <v>290490027</v>
      </c>
      <c r="D15107" t="s">
        <v>111381</v>
      </c>
      <c r="E15107" t="s">
        <v>114305</v>
      </c>
      <c r="F15107">
        <v>3</v>
      </c>
      <c r="G15107" t="s">
        <v>132633</v>
      </c>
      <c r="H15107" t="s">
        <v>187789</v>
      </c>
      <c r="J15107" t="s">
        <v>282388</v>
      </c>
    </row>
    <row r="15108" spans="1:10">
      <c r="A15108" t="s">
        <v>15085</v>
      </c>
      <c r="B15108" t="s">
        <v>70808</v>
      </c>
      <c r="C15108">
        <v>291427931</v>
      </c>
      <c r="D15108" t="s">
        <v>111381</v>
      </c>
      <c r="E15108" t="s">
        <v>114315</v>
      </c>
      <c r="F15108">
        <v>1</v>
      </c>
      <c r="G15108" t="s">
        <v>132634</v>
      </c>
      <c r="H15108" t="s">
        <v>187790</v>
      </c>
      <c r="I15108" t="s">
        <v>239054</v>
      </c>
      <c r="J15108" t="s">
        <v>282389</v>
      </c>
    </row>
    <row r="15109" spans="1:10">
      <c r="A15109" t="s">
        <v>15086</v>
      </c>
      <c r="B15109" t="s">
        <v>70809</v>
      </c>
      <c r="C15109">
        <v>290489568</v>
      </c>
      <c r="D15109" t="s">
        <v>111381</v>
      </c>
      <c r="E15109" t="s">
        <v>114305</v>
      </c>
      <c r="F15109">
        <v>43</v>
      </c>
      <c r="G15109" t="s">
        <v>132635</v>
      </c>
      <c r="H15109" t="s">
        <v>187791</v>
      </c>
      <c r="I15109" t="s">
        <v>239055</v>
      </c>
      <c r="J15109" t="s">
        <v>282390</v>
      </c>
    </row>
    <row r="15110" spans="1:10">
      <c r="A15110" t="s">
        <v>15087</v>
      </c>
      <c r="B15110" t="s">
        <v>70810</v>
      </c>
      <c r="C15110">
        <v>290525196</v>
      </c>
      <c r="D15110" t="s">
        <v>111381</v>
      </c>
      <c r="E15110" t="s">
        <v>112818</v>
      </c>
      <c r="F15110">
        <v>49</v>
      </c>
      <c r="G15110" t="s">
        <v>132636</v>
      </c>
      <c r="H15110" t="s">
        <v>187792</v>
      </c>
      <c r="I15110" t="s">
        <v>239056</v>
      </c>
      <c r="J15110" t="s">
        <v>282391</v>
      </c>
    </row>
    <row r="15111" spans="1:10">
      <c r="A15111" t="s">
        <v>15088</v>
      </c>
      <c r="B15111" t="s">
        <v>70811</v>
      </c>
      <c r="C15111">
        <v>290485955</v>
      </c>
      <c r="D15111" t="s">
        <v>111381</v>
      </c>
      <c r="E15111" t="s">
        <v>112818</v>
      </c>
      <c r="F15111">
        <v>108</v>
      </c>
      <c r="G15111" t="s">
        <v>132637</v>
      </c>
      <c r="H15111" t="s">
        <v>187793</v>
      </c>
      <c r="I15111" t="s">
        <v>239057</v>
      </c>
      <c r="J15111" t="s">
        <v>282392</v>
      </c>
    </row>
    <row r="15112" spans="1:10">
      <c r="A15112" t="s">
        <v>15089</v>
      </c>
      <c r="B15112" t="s">
        <v>70812</v>
      </c>
      <c r="C15112">
        <v>290491214</v>
      </c>
      <c r="D15112" t="s">
        <v>111381</v>
      </c>
      <c r="E15112" t="s">
        <v>114315</v>
      </c>
      <c r="F15112">
        <v>2</v>
      </c>
      <c r="G15112" t="s">
        <v>132638</v>
      </c>
      <c r="H15112" t="s">
        <v>187794</v>
      </c>
      <c r="I15112" t="s">
        <v>239058</v>
      </c>
      <c r="J15112" t="s">
        <v>282393</v>
      </c>
    </row>
    <row r="15113" spans="1:10">
      <c r="A15113" t="s">
        <v>15090</v>
      </c>
      <c r="B15113" t="s">
        <v>70813</v>
      </c>
      <c r="C15113">
        <v>291427785</v>
      </c>
      <c r="D15113" t="s">
        <v>111381</v>
      </c>
      <c r="E15113" t="s">
        <v>114306</v>
      </c>
      <c r="F15113">
        <v>110</v>
      </c>
      <c r="G15113" t="s">
        <v>132639</v>
      </c>
      <c r="H15113" t="s">
        <v>187795</v>
      </c>
      <c r="J15113" t="s">
        <v>282394</v>
      </c>
    </row>
    <row r="15114" spans="1:10">
      <c r="A15114" t="s">
        <v>15091</v>
      </c>
      <c r="B15114" t="s">
        <v>70814</v>
      </c>
      <c r="C15114">
        <v>291416949</v>
      </c>
      <c r="D15114" t="s">
        <v>111381</v>
      </c>
      <c r="E15114" t="s">
        <v>112818</v>
      </c>
      <c r="F15114">
        <v>60</v>
      </c>
      <c r="G15114" t="s">
        <v>132640</v>
      </c>
      <c r="H15114" t="s">
        <v>187796</v>
      </c>
      <c r="J15114" t="s">
        <v>282395</v>
      </c>
    </row>
    <row r="15115" spans="1:10">
      <c r="A15115" t="s">
        <v>15092</v>
      </c>
      <c r="B15115" t="s">
        <v>70815</v>
      </c>
      <c r="C15115">
        <v>291427802</v>
      </c>
      <c r="D15115" t="s">
        <v>111381</v>
      </c>
      <c r="E15115" t="s">
        <v>112818</v>
      </c>
      <c r="F15115">
        <v>1</v>
      </c>
      <c r="G15115" t="s">
        <v>132641</v>
      </c>
      <c r="H15115" t="s">
        <v>187797</v>
      </c>
      <c r="J15115" t="s">
        <v>282396</v>
      </c>
    </row>
    <row r="15116" spans="1:10">
      <c r="A15116" t="s">
        <v>15093</v>
      </c>
      <c r="B15116" t="s">
        <v>70816</v>
      </c>
      <c r="C15116">
        <v>291439320</v>
      </c>
      <c r="D15116" t="s">
        <v>111381</v>
      </c>
      <c r="E15116" t="s">
        <v>114310</v>
      </c>
      <c r="F15116">
        <v>3</v>
      </c>
      <c r="G15116" t="s">
        <v>132642</v>
      </c>
      <c r="H15116" t="s">
        <v>187798</v>
      </c>
      <c r="J15116" t="s">
        <v>282397</v>
      </c>
    </row>
    <row r="15117" spans="1:10">
      <c r="A15117" t="s">
        <v>15094</v>
      </c>
      <c r="B15117" t="s">
        <v>70817</v>
      </c>
      <c r="C15117">
        <v>291428759</v>
      </c>
      <c r="D15117" t="s">
        <v>111381</v>
      </c>
      <c r="E15117" t="s">
        <v>112818</v>
      </c>
      <c r="F15117">
        <v>1</v>
      </c>
      <c r="G15117" t="s">
        <v>132643</v>
      </c>
      <c r="H15117" t="s">
        <v>187799</v>
      </c>
      <c r="J15117" t="s">
        <v>282398</v>
      </c>
    </row>
    <row r="15118" spans="1:10">
      <c r="A15118" t="s">
        <v>15095</v>
      </c>
      <c r="B15118" t="s">
        <v>70818</v>
      </c>
      <c r="C15118">
        <v>290485872</v>
      </c>
      <c r="D15118" t="s">
        <v>111381</v>
      </c>
      <c r="E15118" t="s">
        <v>114305</v>
      </c>
      <c r="F15118">
        <v>77</v>
      </c>
      <c r="G15118" t="s">
        <v>132644</v>
      </c>
      <c r="H15118" t="s">
        <v>187800</v>
      </c>
      <c r="J15118" t="s">
        <v>282399</v>
      </c>
    </row>
    <row r="15119" spans="1:10">
      <c r="A15119" t="s">
        <v>15096</v>
      </c>
      <c r="B15119" t="s">
        <v>70819</v>
      </c>
      <c r="C15119">
        <v>291431243</v>
      </c>
      <c r="D15119" t="s">
        <v>111381</v>
      </c>
      <c r="E15119" t="s">
        <v>114305</v>
      </c>
      <c r="F15119">
        <v>27</v>
      </c>
      <c r="G15119" t="s">
        <v>132645</v>
      </c>
      <c r="H15119" t="s">
        <v>187801</v>
      </c>
      <c r="I15119" t="s">
        <v>239059</v>
      </c>
      <c r="J15119" t="s">
        <v>282400</v>
      </c>
    </row>
    <row r="15120" spans="1:10">
      <c r="A15120" t="s">
        <v>15097</v>
      </c>
      <c r="B15120" t="s">
        <v>70820</v>
      </c>
      <c r="C15120">
        <v>290482660</v>
      </c>
      <c r="D15120" t="s">
        <v>111381</v>
      </c>
      <c r="E15120" t="s">
        <v>112818</v>
      </c>
      <c r="F15120">
        <v>161</v>
      </c>
      <c r="G15120" t="s">
        <v>132646</v>
      </c>
      <c r="H15120" t="s">
        <v>187802</v>
      </c>
      <c r="I15120" t="s">
        <v>239060</v>
      </c>
      <c r="J15120" t="s">
        <v>282401</v>
      </c>
    </row>
    <row r="15121" spans="1:10">
      <c r="A15121" t="s">
        <v>15098</v>
      </c>
      <c r="B15121" t="s">
        <v>70821</v>
      </c>
      <c r="C15121">
        <v>291428858</v>
      </c>
      <c r="D15121" t="s">
        <v>111381</v>
      </c>
      <c r="E15121" t="s">
        <v>114305</v>
      </c>
      <c r="F15121">
        <v>3</v>
      </c>
      <c r="G15121" t="s">
        <v>132647</v>
      </c>
      <c r="H15121" t="s">
        <v>187803</v>
      </c>
      <c r="I15121" t="s">
        <v>239061</v>
      </c>
      <c r="J15121" t="s">
        <v>282402</v>
      </c>
    </row>
    <row r="15122" spans="1:10">
      <c r="A15122" t="s">
        <v>15099</v>
      </c>
      <c r="B15122" t="s">
        <v>70822</v>
      </c>
      <c r="C15122">
        <v>291417047</v>
      </c>
      <c r="D15122" t="s">
        <v>111381</v>
      </c>
      <c r="E15122" t="s">
        <v>112818</v>
      </c>
      <c r="F15122">
        <v>6</v>
      </c>
      <c r="G15122" t="s">
        <v>132648</v>
      </c>
      <c r="H15122" t="s">
        <v>187804</v>
      </c>
      <c r="I15122" t="s">
        <v>239062</v>
      </c>
      <c r="J15122" t="s">
        <v>282403</v>
      </c>
    </row>
    <row r="15123" spans="1:10">
      <c r="A15123" t="s">
        <v>15100</v>
      </c>
      <c r="B15123" t="s">
        <v>70823</v>
      </c>
      <c r="C15123">
        <v>291416874</v>
      </c>
      <c r="D15123" t="s">
        <v>111381</v>
      </c>
      <c r="E15123" t="s">
        <v>114306</v>
      </c>
      <c r="F15123">
        <v>19</v>
      </c>
      <c r="G15123" t="s">
        <v>132649</v>
      </c>
      <c r="H15123" t="s">
        <v>187805</v>
      </c>
      <c r="I15123" t="s">
        <v>239063</v>
      </c>
      <c r="J15123" t="s">
        <v>282404</v>
      </c>
    </row>
    <row r="15124" spans="1:10">
      <c r="A15124" t="s">
        <v>15101</v>
      </c>
      <c r="B15124" t="s">
        <v>70824</v>
      </c>
      <c r="C15124">
        <v>283105391</v>
      </c>
      <c r="D15124" t="s">
        <v>111381</v>
      </c>
      <c r="E15124" t="s">
        <v>112818</v>
      </c>
      <c r="F15124">
        <v>149</v>
      </c>
      <c r="G15124" t="s">
        <v>132650</v>
      </c>
      <c r="H15124" t="s">
        <v>187806</v>
      </c>
      <c r="I15124" t="s">
        <v>239064</v>
      </c>
      <c r="J15124" t="s">
        <v>282405</v>
      </c>
    </row>
    <row r="15125" spans="1:10">
      <c r="A15125" t="s">
        <v>15102</v>
      </c>
      <c r="B15125" t="s">
        <v>70825</v>
      </c>
      <c r="C15125">
        <v>291423412</v>
      </c>
      <c r="D15125" t="s">
        <v>111381</v>
      </c>
      <c r="E15125" t="s">
        <v>112818</v>
      </c>
      <c r="F15125">
        <v>25</v>
      </c>
      <c r="G15125" t="s">
        <v>132651</v>
      </c>
      <c r="H15125" t="s">
        <v>187807</v>
      </c>
      <c r="I15125" t="s">
        <v>239065</v>
      </c>
      <c r="J15125" t="s">
        <v>282406</v>
      </c>
    </row>
    <row r="15126" spans="1:10">
      <c r="A15126" t="s">
        <v>15103</v>
      </c>
      <c r="B15126" t="s">
        <v>70826</v>
      </c>
      <c r="C15126">
        <v>290482705</v>
      </c>
      <c r="D15126" t="s">
        <v>111381</v>
      </c>
      <c r="E15126" t="s">
        <v>114305</v>
      </c>
      <c r="F15126">
        <v>5</v>
      </c>
      <c r="G15126" t="s">
        <v>132652</v>
      </c>
      <c r="H15126" t="s">
        <v>187808</v>
      </c>
      <c r="I15126" t="s">
        <v>239066</v>
      </c>
      <c r="J15126" t="s">
        <v>282407</v>
      </c>
    </row>
    <row r="15127" spans="1:10">
      <c r="A15127" t="s">
        <v>15104</v>
      </c>
      <c r="B15127" t="s">
        <v>70827</v>
      </c>
      <c r="C15127">
        <v>291421057</v>
      </c>
      <c r="D15127" t="s">
        <v>111381</v>
      </c>
      <c r="E15127" t="s">
        <v>114306</v>
      </c>
      <c r="F15127">
        <v>1</v>
      </c>
      <c r="G15127" t="s">
        <v>132653</v>
      </c>
      <c r="H15127" t="s">
        <v>187809</v>
      </c>
      <c r="I15127" t="s">
        <v>239067</v>
      </c>
      <c r="J15127" t="s">
        <v>282408</v>
      </c>
    </row>
    <row r="15128" spans="1:10">
      <c r="A15128" t="s">
        <v>15105</v>
      </c>
      <c r="B15128" t="s">
        <v>70828</v>
      </c>
      <c r="C15128">
        <v>290522241</v>
      </c>
      <c r="D15128" t="s">
        <v>111381</v>
      </c>
      <c r="E15128" t="s">
        <v>112818</v>
      </c>
      <c r="F15128">
        <v>40</v>
      </c>
      <c r="G15128" t="s">
        <v>132654</v>
      </c>
      <c r="H15128" t="s">
        <v>187810</v>
      </c>
      <c r="I15128" t="s">
        <v>239068</v>
      </c>
      <c r="J15128" t="s">
        <v>282409</v>
      </c>
    </row>
    <row r="15129" spans="1:10">
      <c r="A15129" t="s">
        <v>15106</v>
      </c>
      <c r="B15129" t="s">
        <v>70829</v>
      </c>
      <c r="C15129">
        <v>291425786</v>
      </c>
      <c r="D15129" t="s">
        <v>111381</v>
      </c>
      <c r="E15129" t="s">
        <v>114307</v>
      </c>
      <c r="F15129">
        <v>3</v>
      </c>
      <c r="G15129" t="s">
        <v>132655</v>
      </c>
      <c r="H15129" t="s">
        <v>187811</v>
      </c>
      <c r="I15129" t="s">
        <v>239069</v>
      </c>
      <c r="J15129" t="s">
        <v>282410</v>
      </c>
    </row>
    <row r="15130" spans="1:10">
      <c r="A15130" t="s">
        <v>15107</v>
      </c>
      <c r="B15130" t="s">
        <v>70830</v>
      </c>
      <c r="C15130">
        <v>290483572</v>
      </c>
      <c r="D15130" t="s">
        <v>111911</v>
      </c>
      <c r="E15130" t="s">
        <v>114329</v>
      </c>
      <c r="F15130">
        <v>10</v>
      </c>
      <c r="G15130" t="s">
        <v>132656</v>
      </c>
      <c r="H15130" t="s">
        <v>187812</v>
      </c>
      <c r="I15130" t="s">
        <v>239070</v>
      </c>
      <c r="J15130" t="s">
        <v>282411</v>
      </c>
    </row>
    <row r="15131" spans="1:10">
      <c r="A15131" t="s">
        <v>15108</v>
      </c>
      <c r="B15131" t="s">
        <v>70831</v>
      </c>
      <c r="C15131">
        <v>291417461</v>
      </c>
      <c r="D15131" t="s">
        <v>111381</v>
      </c>
      <c r="E15131" t="s">
        <v>112818</v>
      </c>
      <c r="F15131">
        <v>1</v>
      </c>
      <c r="G15131" t="s">
        <v>132657</v>
      </c>
      <c r="H15131" t="s">
        <v>187813</v>
      </c>
      <c r="I15131" t="s">
        <v>239071</v>
      </c>
      <c r="J15131" t="s">
        <v>282412</v>
      </c>
    </row>
    <row r="15132" spans="1:10">
      <c r="A15132" t="s">
        <v>15109</v>
      </c>
      <c r="B15132" t="s">
        <v>70832</v>
      </c>
      <c r="C15132">
        <v>291414900</v>
      </c>
      <c r="D15132" t="s">
        <v>111381</v>
      </c>
      <c r="E15132" t="s">
        <v>114306</v>
      </c>
      <c r="F15132">
        <v>3</v>
      </c>
      <c r="G15132" t="s">
        <v>132658</v>
      </c>
      <c r="H15132" t="s">
        <v>187814</v>
      </c>
      <c r="I15132" t="s">
        <v>239072</v>
      </c>
      <c r="J15132" t="s">
        <v>282413</v>
      </c>
    </row>
    <row r="15133" spans="1:10">
      <c r="A15133" t="s">
        <v>15110</v>
      </c>
      <c r="B15133" t="s">
        <v>70833</v>
      </c>
      <c r="C15133">
        <v>291437867</v>
      </c>
      <c r="D15133" t="s">
        <v>111381</v>
      </c>
      <c r="E15133" t="s">
        <v>112818</v>
      </c>
      <c r="F15133">
        <v>6</v>
      </c>
      <c r="G15133" t="s">
        <v>132659</v>
      </c>
      <c r="H15133" t="s">
        <v>187815</v>
      </c>
      <c r="I15133" t="s">
        <v>239073</v>
      </c>
      <c r="J15133" t="s">
        <v>282414</v>
      </c>
    </row>
    <row r="15134" spans="1:10">
      <c r="A15134" t="s">
        <v>15111</v>
      </c>
      <c r="B15134" t="s">
        <v>70834</v>
      </c>
      <c r="C15134">
        <v>291433363</v>
      </c>
      <c r="D15134" t="s">
        <v>111381</v>
      </c>
      <c r="E15134" t="s">
        <v>114307</v>
      </c>
      <c r="F15134">
        <v>8</v>
      </c>
      <c r="G15134" t="s">
        <v>132660</v>
      </c>
      <c r="H15134" t="s">
        <v>187816</v>
      </c>
      <c r="I15134" t="s">
        <v>239074</v>
      </c>
      <c r="J15134" t="s">
        <v>282415</v>
      </c>
    </row>
    <row r="15135" spans="1:10">
      <c r="A15135" t="s">
        <v>15112</v>
      </c>
      <c r="B15135" t="s">
        <v>70835</v>
      </c>
      <c r="C15135">
        <v>291431629</v>
      </c>
      <c r="D15135" t="s">
        <v>111381</v>
      </c>
      <c r="E15135" t="s">
        <v>112818</v>
      </c>
      <c r="F15135">
        <v>171</v>
      </c>
      <c r="G15135" t="s">
        <v>132661</v>
      </c>
      <c r="H15135" t="s">
        <v>187817</v>
      </c>
      <c r="J15135" t="s">
        <v>282416</v>
      </c>
    </row>
    <row r="15136" spans="1:10">
      <c r="A15136" t="s">
        <v>15113</v>
      </c>
      <c r="B15136" t="s">
        <v>70836</v>
      </c>
      <c r="C15136">
        <v>290482693</v>
      </c>
      <c r="D15136" t="s">
        <v>111381</v>
      </c>
      <c r="E15136" t="s">
        <v>114306</v>
      </c>
      <c r="F15136">
        <v>2</v>
      </c>
      <c r="G15136" t="s">
        <v>132662</v>
      </c>
      <c r="H15136" t="s">
        <v>187818</v>
      </c>
      <c r="J15136" t="s">
        <v>282417</v>
      </c>
    </row>
    <row r="15137" spans="1:10">
      <c r="A15137" t="s">
        <v>15114</v>
      </c>
      <c r="B15137" t="s">
        <v>70837</v>
      </c>
      <c r="C15137">
        <v>291428364</v>
      </c>
      <c r="D15137" t="s">
        <v>111381</v>
      </c>
      <c r="E15137" t="s">
        <v>114306</v>
      </c>
      <c r="F15137">
        <v>1</v>
      </c>
      <c r="H15137" t="s">
        <v>187819</v>
      </c>
    </row>
    <row r="15138" spans="1:10">
      <c r="A15138" t="s">
        <v>15115</v>
      </c>
      <c r="B15138" t="s">
        <v>70838</v>
      </c>
      <c r="C15138">
        <v>291431323</v>
      </c>
      <c r="D15138" t="s">
        <v>111381</v>
      </c>
      <c r="E15138" t="s">
        <v>114308</v>
      </c>
      <c r="F15138">
        <v>2</v>
      </c>
      <c r="G15138" t="s">
        <v>132663</v>
      </c>
      <c r="H15138" t="s">
        <v>187820</v>
      </c>
      <c r="I15138" t="s">
        <v>239075</v>
      </c>
      <c r="J15138" t="s">
        <v>282418</v>
      </c>
    </row>
    <row r="15139" spans="1:10">
      <c r="A15139" t="s">
        <v>15116</v>
      </c>
      <c r="B15139" t="s">
        <v>70839</v>
      </c>
      <c r="C15139">
        <v>291418704</v>
      </c>
      <c r="D15139" t="s">
        <v>111381</v>
      </c>
      <c r="E15139" t="s">
        <v>114315</v>
      </c>
      <c r="F15139">
        <v>2</v>
      </c>
      <c r="G15139" t="s">
        <v>132664</v>
      </c>
      <c r="H15139" t="s">
        <v>187821</v>
      </c>
      <c r="I15139" t="s">
        <v>239076</v>
      </c>
      <c r="J15139" t="s">
        <v>282419</v>
      </c>
    </row>
    <row r="15140" spans="1:10">
      <c r="A15140" t="s">
        <v>15117</v>
      </c>
      <c r="B15140" t="s">
        <v>70840</v>
      </c>
      <c r="C15140">
        <v>291422570</v>
      </c>
      <c r="D15140" t="s">
        <v>111381</v>
      </c>
      <c r="E15140" t="s">
        <v>112818</v>
      </c>
      <c r="F15140">
        <v>23</v>
      </c>
      <c r="G15140" t="s">
        <v>132665</v>
      </c>
      <c r="H15140" t="s">
        <v>187822</v>
      </c>
      <c r="I15140" t="s">
        <v>239077</v>
      </c>
      <c r="J15140" t="s">
        <v>282420</v>
      </c>
    </row>
    <row r="15141" spans="1:10">
      <c r="A15141" t="s">
        <v>15118</v>
      </c>
      <c r="B15141" t="s">
        <v>70841</v>
      </c>
      <c r="C15141">
        <v>291427583</v>
      </c>
      <c r="D15141" t="s">
        <v>111381</v>
      </c>
      <c r="E15141" t="s">
        <v>114308</v>
      </c>
      <c r="F15141">
        <v>2</v>
      </c>
      <c r="G15141" t="s">
        <v>132666</v>
      </c>
      <c r="H15141" t="s">
        <v>187823</v>
      </c>
      <c r="J15141" t="s">
        <v>282421</v>
      </c>
    </row>
    <row r="15142" spans="1:10">
      <c r="A15142" t="s">
        <v>15119</v>
      </c>
      <c r="B15142" t="s">
        <v>70842</v>
      </c>
      <c r="C15142">
        <v>291433497</v>
      </c>
      <c r="D15142" t="s">
        <v>111381</v>
      </c>
      <c r="E15142" t="s">
        <v>114305</v>
      </c>
      <c r="F15142">
        <v>24</v>
      </c>
      <c r="G15142" t="s">
        <v>132667</v>
      </c>
      <c r="H15142" t="s">
        <v>187824</v>
      </c>
      <c r="I15142" t="s">
        <v>239078</v>
      </c>
      <c r="J15142" t="s">
        <v>282422</v>
      </c>
    </row>
    <row r="15143" spans="1:10">
      <c r="A15143" t="s">
        <v>15120</v>
      </c>
      <c r="B15143" t="s">
        <v>70843</v>
      </c>
      <c r="C15143">
        <v>289790040</v>
      </c>
      <c r="D15143" t="s">
        <v>111381</v>
      </c>
      <c r="E15143" t="s">
        <v>114305</v>
      </c>
      <c r="F15143">
        <v>1</v>
      </c>
      <c r="G15143" t="s">
        <v>132668</v>
      </c>
      <c r="H15143" t="s">
        <v>187825</v>
      </c>
      <c r="I15143" t="s">
        <v>239079</v>
      </c>
      <c r="J15143" t="s">
        <v>282423</v>
      </c>
    </row>
    <row r="15144" spans="1:10">
      <c r="A15144" t="s">
        <v>15121</v>
      </c>
      <c r="B15144" t="s">
        <v>70844</v>
      </c>
      <c r="C15144">
        <v>291428275</v>
      </c>
      <c r="D15144" t="s">
        <v>111381</v>
      </c>
      <c r="E15144" t="s">
        <v>114306</v>
      </c>
      <c r="F15144">
        <v>5</v>
      </c>
      <c r="G15144" t="s">
        <v>132669</v>
      </c>
      <c r="H15144" t="s">
        <v>187826</v>
      </c>
      <c r="I15144" t="s">
        <v>239080</v>
      </c>
      <c r="J15144" t="s">
        <v>282424</v>
      </c>
    </row>
    <row r="15145" spans="1:10">
      <c r="A15145" t="s">
        <v>15122</v>
      </c>
      <c r="B15145" t="s">
        <v>70845</v>
      </c>
      <c r="C15145">
        <v>290482685</v>
      </c>
      <c r="D15145" t="s">
        <v>111381</v>
      </c>
      <c r="E15145" t="s">
        <v>114305</v>
      </c>
      <c r="F15145">
        <v>4</v>
      </c>
      <c r="G15145" t="s">
        <v>132670</v>
      </c>
      <c r="H15145" t="s">
        <v>187827</v>
      </c>
      <c r="J15145" t="s">
        <v>282425</v>
      </c>
    </row>
    <row r="15146" spans="1:10">
      <c r="A15146" t="s">
        <v>15123</v>
      </c>
      <c r="B15146" t="s">
        <v>70846</v>
      </c>
      <c r="C15146">
        <v>284199682</v>
      </c>
      <c r="D15146" t="s">
        <v>111381</v>
      </c>
      <c r="E15146" t="s">
        <v>114305</v>
      </c>
      <c r="F15146">
        <v>14</v>
      </c>
      <c r="G15146" t="s">
        <v>132671</v>
      </c>
      <c r="H15146" t="s">
        <v>187828</v>
      </c>
      <c r="I15146" t="s">
        <v>239081</v>
      </c>
      <c r="J15146" t="s">
        <v>282426</v>
      </c>
    </row>
    <row r="15147" spans="1:10">
      <c r="A15147" t="s">
        <v>15124</v>
      </c>
      <c r="B15147" t="s">
        <v>70847</v>
      </c>
      <c r="C15147">
        <v>290487080</v>
      </c>
      <c r="D15147" t="s">
        <v>111381</v>
      </c>
      <c r="E15147" t="s">
        <v>114311</v>
      </c>
      <c r="F15147">
        <v>3</v>
      </c>
      <c r="G15147" t="s">
        <v>132672</v>
      </c>
      <c r="H15147" t="s">
        <v>187829</v>
      </c>
      <c r="I15147" t="s">
        <v>239082</v>
      </c>
      <c r="J15147" t="s">
        <v>282427</v>
      </c>
    </row>
    <row r="15148" spans="1:10">
      <c r="A15148" t="s">
        <v>15125</v>
      </c>
      <c r="B15148" t="s">
        <v>70848</v>
      </c>
      <c r="C15148">
        <v>290482726</v>
      </c>
      <c r="D15148" t="s">
        <v>111909</v>
      </c>
      <c r="E15148" t="s">
        <v>114330</v>
      </c>
      <c r="F15148">
        <v>135</v>
      </c>
      <c r="G15148" t="s">
        <v>132673</v>
      </c>
      <c r="H15148" t="s">
        <v>187830</v>
      </c>
      <c r="I15148" t="s">
        <v>239083</v>
      </c>
      <c r="J15148" t="s">
        <v>282428</v>
      </c>
    </row>
    <row r="15149" spans="1:10">
      <c r="A15149" t="s">
        <v>15126</v>
      </c>
      <c r="B15149" t="s">
        <v>70849</v>
      </c>
      <c r="C15149">
        <v>290482706</v>
      </c>
      <c r="D15149" t="s">
        <v>111381</v>
      </c>
      <c r="E15149" t="s">
        <v>112818</v>
      </c>
      <c r="F15149">
        <v>5</v>
      </c>
      <c r="G15149" t="s">
        <v>132674</v>
      </c>
      <c r="H15149" t="s">
        <v>187831</v>
      </c>
      <c r="I15149" t="s">
        <v>239084</v>
      </c>
      <c r="J15149" t="s">
        <v>282429</v>
      </c>
    </row>
    <row r="15150" spans="1:10">
      <c r="A15150" t="s">
        <v>15127</v>
      </c>
      <c r="B15150" t="s">
        <v>70850</v>
      </c>
      <c r="C15150">
        <v>291177523</v>
      </c>
      <c r="D15150" t="s">
        <v>111919</v>
      </c>
      <c r="E15150" t="s">
        <v>114331</v>
      </c>
      <c r="F15150">
        <v>5</v>
      </c>
      <c r="G15150" t="s">
        <v>132675</v>
      </c>
      <c r="H15150" t="s">
        <v>187832</v>
      </c>
      <c r="J15150" t="s">
        <v>282430</v>
      </c>
    </row>
    <row r="15151" spans="1:10">
      <c r="A15151" t="s">
        <v>15128</v>
      </c>
      <c r="B15151" t="s">
        <v>70851</v>
      </c>
      <c r="C15151">
        <v>291427751</v>
      </c>
      <c r="D15151" t="s">
        <v>111381</v>
      </c>
      <c r="E15151" t="s">
        <v>114305</v>
      </c>
      <c r="F15151">
        <v>1</v>
      </c>
      <c r="G15151" t="s">
        <v>132676</v>
      </c>
      <c r="H15151" t="s">
        <v>187833</v>
      </c>
      <c r="I15151" t="s">
        <v>239085</v>
      </c>
      <c r="J15151" t="s">
        <v>282431</v>
      </c>
    </row>
    <row r="15152" spans="1:10">
      <c r="A15152" t="s">
        <v>15129</v>
      </c>
      <c r="B15152" t="s">
        <v>70852</v>
      </c>
      <c r="C15152">
        <v>291419466</v>
      </c>
      <c r="D15152" t="s">
        <v>111381</v>
      </c>
      <c r="E15152" t="s">
        <v>114305</v>
      </c>
      <c r="F15152">
        <v>1</v>
      </c>
      <c r="G15152" t="s">
        <v>132677</v>
      </c>
      <c r="H15152" t="s">
        <v>187834</v>
      </c>
      <c r="I15152" t="s">
        <v>239086</v>
      </c>
      <c r="J15152" t="s">
        <v>282432</v>
      </c>
    </row>
    <row r="15153" spans="1:10">
      <c r="A15153" t="s">
        <v>15130</v>
      </c>
      <c r="B15153" t="s">
        <v>70853</v>
      </c>
      <c r="C15153">
        <v>290485574</v>
      </c>
      <c r="D15153" t="s">
        <v>111381</v>
      </c>
      <c r="E15153" t="s">
        <v>114305</v>
      </c>
      <c r="F15153">
        <v>19</v>
      </c>
      <c r="G15153" t="s">
        <v>132678</v>
      </c>
      <c r="H15153" t="s">
        <v>187835</v>
      </c>
      <c r="I15153" t="s">
        <v>239087</v>
      </c>
      <c r="J15153" t="s">
        <v>282433</v>
      </c>
    </row>
    <row r="15154" spans="1:10">
      <c r="A15154" t="s">
        <v>15131</v>
      </c>
      <c r="B15154" t="s">
        <v>70854</v>
      </c>
      <c r="C15154">
        <v>291416415</v>
      </c>
      <c r="D15154" t="s">
        <v>111381</v>
      </c>
      <c r="E15154" t="s">
        <v>114305</v>
      </c>
      <c r="F15154">
        <v>42</v>
      </c>
      <c r="G15154" t="s">
        <v>132679</v>
      </c>
      <c r="H15154" t="s">
        <v>187836</v>
      </c>
      <c r="I15154" t="s">
        <v>239088</v>
      </c>
      <c r="J15154" t="s">
        <v>282434</v>
      </c>
    </row>
    <row r="15155" spans="1:10">
      <c r="A15155" t="s">
        <v>15132</v>
      </c>
      <c r="B15155" t="s">
        <v>70855</v>
      </c>
      <c r="C15155">
        <v>291035135</v>
      </c>
      <c r="D15155" t="s">
        <v>111381</v>
      </c>
      <c r="E15155" t="s">
        <v>112818</v>
      </c>
      <c r="F15155">
        <v>1</v>
      </c>
      <c r="G15155" t="s">
        <v>132680</v>
      </c>
      <c r="H15155" t="s">
        <v>187837</v>
      </c>
      <c r="J15155" t="s">
        <v>282435</v>
      </c>
    </row>
    <row r="15156" spans="1:10">
      <c r="A15156" t="s">
        <v>15133</v>
      </c>
      <c r="B15156" t="s">
        <v>70856</v>
      </c>
      <c r="C15156">
        <v>291428579</v>
      </c>
      <c r="D15156" t="s">
        <v>111381</v>
      </c>
      <c r="E15156" t="s">
        <v>114306</v>
      </c>
      <c r="F15156">
        <v>13</v>
      </c>
      <c r="G15156" t="s">
        <v>132681</v>
      </c>
      <c r="H15156" t="s">
        <v>187838</v>
      </c>
      <c r="J15156" t="s">
        <v>282436</v>
      </c>
    </row>
    <row r="15157" spans="1:10">
      <c r="A15157" t="s">
        <v>15134</v>
      </c>
      <c r="B15157" t="s">
        <v>70857</v>
      </c>
      <c r="C15157">
        <v>291428061</v>
      </c>
      <c r="D15157" t="s">
        <v>111381</v>
      </c>
      <c r="E15157" t="s">
        <v>112818</v>
      </c>
      <c r="F15157">
        <v>10</v>
      </c>
      <c r="G15157" t="s">
        <v>132682</v>
      </c>
      <c r="H15157" t="s">
        <v>187839</v>
      </c>
      <c r="I15157" t="s">
        <v>239089</v>
      </c>
      <c r="J15157" t="s">
        <v>282437</v>
      </c>
    </row>
    <row r="15158" spans="1:10">
      <c r="A15158" t="s">
        <v>15135</v>
      </c>
      <c r="B15158" t="s">
        <v>70858</v>
      </c>
      <c r="C15158">
        <v>291439265</v>
      </c>
      <c r="D15158" t="s">
        <v>111381</v>
      </c>
      <c r="E15158" t="s">
        <v>112818</v>
      </c>
      <c r="F15158">
        <v>1</v>
      </c>
      <c r="G15158" t="s">
        <v>132683</v>
      </c>
      <c r="H15158" t="s">
        <v>187840</v>
      </c>
      <c r="I15158" t="s">
        <v>239090</v>
      </c>
      <c r="J15158" t="s">
        <v>282438</v>
      </c>
    </row>
    <row r="15159" spans="1:10">
      <c r="A15159" t="s">
        <v>15136</v>
      </c>
      <c r="B15159" t="s">
        <v>70859</v>
      </c>
      <c r="C15159">
        <v>291433931</v>
      </c>
      <c r="D15159" t="s">
        <v>111381</v>
      </c>
      <c r="E15159" t="s">
        <v>112818</v>
      </c>
      <c r="F15159">
        <v>1018</v>
      </c>
      <c r="G15159" t="s">
        <v>132684</v>
      </c>
      <c r="H15159" t="s">
        <v>187841</v>
      </c>
      <c r="I15159" t="s">
        <v>239091</v>
      </c>
      <c r="J15159" t="s">
        <v>282439</v>
      </c>
    </row>
    <row r="15160" spans="1:10">
      <c r="A15160" t="s">
        <v>15137</v>
      </c>
      <c r="B15160" t="s">
        <v>70860</v>
      </c>
      <c r="C15160">
        <v>291420472</v>
      </c>
      <c r="D15160" t="s">
        <v>111381</v>
      </c>
      <c r="E15160" t="s">
        <v>112818</v>
      </c>
      <c r="F15160">
        <v>11</v>
      </c>
      <c r="G15160" t="s">
        <v>132685</v>
      </c>
      <c r="H15160" t="s">
        <v>187842</v>
      </c>
      <c r="I15160" t="s">
        <v>239092</v>
      </c>
      <c r="J15160" t="s">
        <v>282440</v>
      </c>
    </row>
    <row r="15161" spans="1:10">
      <c r="A15161" t="s">
        <v>15138</v>
      </c>
      <c r="B15161" t="s">
        <v>70861</v>
      </c>
      <c r="C15161">
        <v>290487972</v>
      </c>
      <c r="D15161" t="s">
        <v>111381</v>
      </c>
      <c r="E15161" t="s">
        <v>114305</v>
      </c>
      <c r="F15161">
        <v>216</v>
      </c>
      <c r="G15161" t="s">
        <v>132686</v>
      </c>
      <c r="H15161" t="s">
        <v>187843</v>
      </c>
      <c r="I15161" t="s">
        <v>239093</v>
      </c>
      <c r="J15161" t="s">
        <v>282441</v>
      </c>
    </row>
    <row r="15162" spans="1:10">
      <c r="A15162" t="s">
        <v>15139</v>
      </c>
      <c r="B15162" t="s">
        <v>70862</v>
      </c>
      <c r="C15162">
        <v>291420509</v>
      </c>
      <c r="D15162" t="s">
        <v>111381</v>
      </c>
      <c r="E15162" t="s">
        <v>114307</v>
      </c>
      <c r="F15162">
        <v>30</v>
      </c>
      <c r="G15162" t="s">
        <v>132687</v>
      </c>
      <c r="H15162" t="s">
        <v>187844</v>
      </c>
      <c r="I15162" t="s">
        <v>239094</v>
      </c>
      <c r="J15162" t="s">
        <v>282442</v>
      </c>
    </row>
    <row r="15163" spans="1:10">
      <c r="A15163" t="s">
        <v>15140</v>
      </c>
      <c r="B15163" t="s">
        <v>70863</v>
      </c>
      <c r="C15163">
        <v>291415297</v>
      </c>
      <c r="D15163" t="s">
        <v>111381</v>
      </c>
      <c r="E15163" t="s">
        <v>112818</v>
      </c>
      <c r="F15163">
        <v>37</v>
      </c>
      <c r="G15163" t="s">
        <v>132688</v>
      </c>
      <c r="H15163" t="s">
        <v>187845</v>
      </c>
      <c r="J15163" t="s">
        <v>282443</v>
      </c>
    </row>
    <row r="15164" spans="1:10">
      <c r="A15164" t="s">
        <v>15141</v>
      </c>
      <c r="B15164" t="s">
        <v>70864</v>
      </c>
      <c r="C15164">
        <v>291420760</v>
      </c>
      <c r="D15164" t="s">
        <v>111381</v>
      </c>
      <c r="E15164" t="s">
        <v>114310</v>
      </c>
      <c r="F15164">
        <v>47</v>
      </c>
      <c r="G15164" t="s">
        <v>132689</v>
      </c>
      <c r="H15164" t="s">
        <v>187846</v>
      </c>
      <c r="I15164" t="s">
        <v>239095</v>
      </c>
      <c r="J15164" t="s">
        <v>282444</v>
      </c>
    </row>
    <row r="15165" spans="1:10">
      <c r="A15165" t="s">
        <v>15142</v>
      </c>
      <c r="B15165" t="s">
        <v>70865</v>
      </c>
      <c r="C15165">
        <v>291420688</v>
      </c>
      <c r="D15165" t="s">
        <v>111381</v>
      </c>
      <c r="E15165" t="s">
        <v>114310</v>
      </c>
      <c r="F15165">
        <v>20</v>
      </c>
      <c r="G15165" t="s">
        <v>132690</v>
      </c>
      <c r="H15165" t="s">
        <v>187847</v>
      </c>
      <c r="I15165" t="s">
        <v>239096</v>
      </c>
      <c r="J15165" t="s">
        <v>282445</v>
      </c>
    </row>
    <row r="15166" spans="1:10">
      <c r="A15166" t="s">
        <v>15143</v>
      </c>
      <c r="B15166" t="s">
        <v>70866</v>
      </c>
      <c r="C15166">
        <v>289790057</v>
      </c>
      <c r="D15166" t="s">
        <v>111381</v>
      </c>
      <c r="E15166" t="s">
        <v>114315</v>
      </c>
      <c r="F15166">
        <v>1</v>
      </c>
      <c r="G15166" t="s">
        <v>132691</v>
      </c>
      <c r="H15166" t="s">
        <v>187848</v>
      </c>
      <c r="J15166" t="s">
        <v>282446</v>
      </c>
    </row>
    <row r="15167" spans="1:10">
      <c r="A15167" t="s">
        <v>15144</v>
      </c>
      <c r="B15167" t="s">
        <v>70867</v>
      </c>
      <c r="C15167">
        <v>291440228</v>
      </c>
      <c r="D15167" t="s">
        <v>111381</v>
      </c>
      <c r="E15167" t="s">
        <v>114310</v>
      </c>
      <c r="F15167">
        <v>56</v>
      </c>
      <c r="G15167" t="s">
        <v>132692</v>
      </c>
      <c r="H15167" t="s">
        <v>187849</v>
      </c>
      <c r="I15167" t="s">
        <v>239097</v>
      </c>
      <c r="J15167" t="s">
        <v>282447</v>
      </c>
    </row>
    <row r="15168" spans="1:10">
      <c r="A15168" t="s">
        <v>15145</v>
      </c>
      <c r="B15168" t="s">
        <v>70868</v>
      </c>
      <c r="C15168">
        <v>291442889</v>
      </c>
      <c r="D15168" t="s">
        <v>111381</v>
      </c>
      <c r="E15168" t="s">
        <v>112818</v>
      </c>
      <c r="F15168">
        <v>37</v>
      </c>
      <c r="G15168" t="s">
        <v>132693</v>
      </c>
      <c r="H15168" t="s">
        <v>187850</v>
      </c>
      <c r="J15168" t="s">
        <v>282448</v>
      </c>
    </row>
    <row r="15169" spans="1:10">
      <c r="A15169" t="s">
        <v>15146</v>
      </c>
      <c r="B15169" t="s">
        <v>70869</v>
      </c>
      <c r="C15169">
        <v>291417272</v>
      </c>
      <c r="D15169" t="s">
        <v>111381</v>
      </c>
      <c r="E15169" t="s">
        <v>114307</v>
      </c>
      <c r="F15169">
        <v>5</v>
      </c>
      <c r="G15169" t="s">
        <v>132694</v>
      </c>
      <c r="H15169" t="s">
        <v>187851</v>
      </c>
      <c r="I15169" t="s">
        <v>239098</v>
      </c>
      <c r="J15169" t="s">
        <v>282449</v>
      </c>
    </row>
    <row r="15170" spans="1:10">
      <c r="A15170" t="s">
        <v>15147</v>
      </c>
      <c r="B15170" t="s">
        <v>70870</v>
      </c>
      <c r="C15170">
        <v>290481419</v>
      </c>
      <c r="D15170" t="s">
        <v>111381</v>
      </c>
      <c r="E15170" t="s">
        <v>114305</v>
      </c>
      <c r="F15170">
        <v>60</v>
      </c>
      <c r="G15170" t="s">
        <v>132695</v>
      </c>
      <c r="H15170" t="s">
        <v>187852</v>
      </c>
      <c r="I15170" t="s">
        <v>239099</v>
      </c>
      <c r="J15170" t="s">
        <v>282450</v>
      </c>
    </row>
    <row r="15171" spans="1:10">
      <c r="A15171" t="s">
        <v>15148</v>
      </c>
      <c r="B15171" t="s">
        <v>70871</v>
      </c>
      <c r="C15171">
        <v>291177390</v>
      </c>
      <c r="D15171" t="s">
        <v>111381</v>
      </c>
      <c r="E15171" t="s">
        <v>114315</v>
      </c>
      <c r="F15171">
        <v>5</v>
      </c>
      <c r="G15171" t="s">
        <v>132696</v>
      </c>
      <c r="H15171" t="s">
        <v>187853</v>
      </c>
      <c r="J15171" t="s">
        <v>282451</v>
      </c>
    </row>
    <row r="15172" spans="1:10">
      <c r="A15172" t="s">
        <v>15149</v>
      </c>
      <c r="B15172" t="s">
        <v>70872</v>
      </c>
      <c r="C15172">
        <v>291419693</v>
      </c>
      <c r="D15172" t="s">
        <v>111381</v>
      </c>
      <c r="E15172" t="s">
        <v>114306</v>
      </c>
      <c r="F15172">
        <v>472</v>
      </c>
      <c r="G15172" t="s">
        <v>132697</v>
      </c>
      <c r="H15172" t="s">
        <v>187854</v>
      </c>
      <c r="I15172" t="s">
        <v>239100</v>
      </c>
      <c r="J15172" t="s">
        <v>282452</v>
      </c>
    </row>
    <row r="15173" spans="1:10">
      <c r="A15173" t="s">
        <v>15150</v>
      </c>
      <c r="B15173" t="s">
        <v>70873</v>
      </c>
      <c r="C15173">
        <v>291427789</v>
      </c>
      <c r="D15173" t="s">
        <v>111381</v>
      </c>
      <c r="E15173" t="s">
        <v>114306</v>
      </c>
      <c r="F15173">
        <v>2</v>
      </c>
      <c r="G15173" t="s">
        <v>132698</v>
      </c>
      <c r="H15173" t="s">
        <v>187855</v>
      </c>
      <c r="J15173" t="s">
        <v>282453</v>
      </c>
    </row>
    <row r="15174" spans="1:10">
      <c r="A15174" t="s">
        <v>15151</v>
      </c>
      <c r="B15174" t="s">
        <v>70874</v>
      </c>
      <c r="C15174">
        <v>290482673</v>
      </c>
      <c r="D15174" t="s">
        <v>111381</v>
      </c>
      <c r="E15174" t="s">
        <v>112818</v>
      </c>
      <c r="F15174">
        <v>16</v>
      </c>
      <c r="G15174" t="s">
        <v>132699</v>
      </c>
      <c r="H15174" t="s">
        <v>187856</v>
      </c>
      <c r="I15174" t="s">
        <v>239101</v>
      </c>
      <c r="J15174" t="s">
        <v>282454</v>
      </c>
    </row>
    <row r="15175" spans="1:10">
      <c r="A15175" t="s">
        <v>15152</v>
      </c>
      <c r="B15175" t="s">
        <v>70875</v>
      </c>
      <c r="C15175">
        <v>291425105</v>
      </c>
      <c r="D15175" t="s">
        <v>111381</v>
      </c>
      <c r="E15175" t="s">
        <v>114305</v>
      </c>
      <c r="F15175">
        <v>36</v>
      </c>
      <c r="G15175" t="s">
        <v>132700</v>
      </c>
      <c r="H15175" t="s">
        <v>187857</v>
      </c>
      <c r="I15175" t="s">
        <v>239102</v>
      </c>
      <c r="J15175" t="s">
        <v>282455</v>
      </c>
    </row>
    <row r="15176" spans="1:10">
      <c r="A15176" t="s">
        <v>15153</v>
      </c>
      <c r="B15176" t="s">
        <v>70876</v>
      </c>
      <c r="C15176">
        <v>289790067</v>
      </c>
      <c r="D15176" t="s">
        <v>111381</v>
      </c>
      <c r="E15176" t="s">
        <v>112818</v>
      </c>
      <c r="F15176">
        <v>1</v>
      </c>
      <c r="H15176" t="s">
        <v>187858</v>
      </c>
    </row>
    <row r="15177" spans="1:10">
      <c r="A15177" t="s">
        <v>15154</v>
      </c>
      <c r="B15177" t="s">
        <v>70877</v>
      </c>
      <c r="C15177">
        <v>291426308</v>
      </c>
      <c r="D15177" t="s">
        <v>111381</v>
      </c>
      <c r="E15177" t="s">
        <v>114306</v>
      </c>
      <c r="F15177">
        <v>1</v>
      </c>
      <c r="G15177" t="s">
        <v>132701</v>
      </c>
      <c r="H15177" t="s">
        <v>187859</v>
      </c>
    </row>
    <row r="15178" spans="1:10">
      <c r="A15178" t="s">
        <v>15155</v>
      </c>
      <c r="B15178" t="s">
        <v>70878</v>
      </c>
      <c r="C15178">
        <v>291431881</v>
      </c>
      <c r="D15178" t="s">
        <v>111910</v>
      </c>
      <c r="E15178" t="s">
        <v>114332</v>
      </c>
      <c r="F15178">
        <v>12</v>
      </c>
      <c r="G15178" t="s">
        <v>132702</v>
      </c>
      <c r="H15178" t="s">
        <v>187860</v>
      </c>
      <c r="I15178" t="s">
        <v>239103</v>
      </c>
      <c r="J15178" t="s">
        <v>282456</v>
      </c>
    </row>
    <row r="15179" spans="1:10">
      <c r="A15179" t="s">
        <v>15156</v>
      </c>
      <c r="B15179" t="s">
        <v>70879</v>
      </c>
      <c r="C15179">
        <v>291420113</v>
      </c>
      <c r="D15179" t="s">
        <v>111381</v>
      </c>
      <c r="E15179" t="s">
        <v>112818</v>
      </c>
      <c r="F15179">
        <v>2</v>
      </c>
      <c r="G15179" t="s">
        <v>132703</v>
      </c>
      <c r="H15179" t="s">
        <v>187861</v>
      </c>
      <c r="I15179" t="s">
        <v>239104</v>
      </c>
      <c r="J15179" t="s">
        <v>282457</v>
      </c>
    </row>
    <row r="15180" spans="1:10">
      <c r="A15180" t="s">
        <v>15157</v>
      </c>
      <c r="B15180" t="s">
        <v>70880</v>
      </c>
      <c r="C15180">
        <v>291415753</v>
      </c>
      <c r="D15180" t="s">
        <v>111381</v>
      </c>
      <c r="E15180" t="s">
        <v>114306</v>
      </c>
      <c r="F15180">
        <v>1</v>
      </c>
      <c r="G15180" t="s">
        <v>132704</v>
      </c>
      <c r="H15180" t="s">
        <v>187862</v>
      </c>
      <c r="I15180" t="s">
        <v>239105</v>
      </c>
      <c r="J15180" t="s">
        <v>282458</v>
      </c>
    </row>
    <row r="15181" spans="1:10">
      <c r="A15181" t="s">
        <v>15158</v>
      </c>
      <c r="B15181" t="s">
        <v>70881</v>
      </c>
      <c r="C15181">
        <v>291419518</v>
      </c>
      <c r="D15181" t="s">
        <v>111381</v>
      </c>
      <c r="E15181" t="s">
        <v>114310</v>
      </c>
      <c r="F15181">
        <v>47</v>
      </c>
      <c r="G15181" t="s">
        <v>132705</v>
      </c>
      <c r="H15181" t="s">
        <v>187863</v>
      </c>
      <c r="I15181" t="s">
        <v>239106</v>
      </c>
      <c r="J15181" t="s">
        <v>282459</v>
      </c>
    </row>
    <row r="15182" spans="1:10">
      <c r="A15182" t="s">
        <v>15159</v>
      </c>
      <c r="B15182" t="s">
        <v>70882</v>
      </c>
      <c r="C15182">
        <v>290482717</v>
      </c>
      <c r="D15182" t="s">
        <v>111381</v>
      </c>
      <c r="E15182" t="s">
        <v>112818</v>
      </c>
      <c r="F15182">
        <v>1</v>
      </c>
      <c r="G15182" t="s">
        <v>132706</v>
      </c>
      <c r="H15182" t="s">
        <v>187864</v>
      </c>
      <c r="I15182" t="s">
        <v>239107</v>
      </c>
      <c r="J15182" t="s">
        <v>282460</v>
      </c>
    </row>
    <row r="15183" spans="1:10">
      <c r="A15183" t="s">
        <v>15160</v>
      </c>
      <c r="B15183" t="s">
        <v>70883</v>
      </c>
      <c r="C15183">
        <v>290482707</v>
      </c>
      <c r="D15183" t="s">
        <v>111381</v>
      </c>
      <c r="E15183" t="s">
        <v>114307</v>
      </c>
      <c r="F15183">
        <v>28</v>
      </c>
      <c r="G15183" t="s">
        <v>132707</v>
      </c>
      <c r="H15183" t="s">
        <v>187865</v>
      </c>
      <c r="I15183" t="s">
        <v>239108</v>
      </c>
      <c r="J15183" t="s">
        <v>282461</v>
      </c>
    </row>
    <row r="15184" spans="1:10">
      <c r="A15184" t="s">
        <v>15161</v>
      </c>
      <c r="B15184" t="s">
        <v>70884</v>
      </c>
      <c r="C15184">
        <v>291420501</v>
      </c>
      <c r="D15184" t="s">
        <v>111381</v>
      </c>
      <c r="E15184" t="s">
        <v>112818</v>
      </c>
      <c r="F15184">
        <v>43</v>
      </c>
      <c r="G15184" t="s">
        <v>132708</v>
      </c>
      <c r="H15184" t="s">
        <v>187866</v>
      </c>
      <c r="I15184" t="s">
        <v>239109</v>
      </c>
      <c r="J15184" t="s">
        <v>282462</v>
      </c>
    </row>
    <row r="15185" spans="1:10">
      <c r="A15185" t="s">
        <v>15162</v>
      </c>
      <c r="B15185" t="s">
        <v>70885</v>
      </c>
      <c r="C15185">
        <v>291428640</v>
      </c>
      <c r="D15185" t="s">
        <v>111381</v>
      </c>
      <c r="E15185" t="s">
        <v>114308</v>
      </c>
      <c r="F15185">
        <v>10</v>
      </c>
      <c r="G15185" t="s">
        <v>132709</v>
      </c>
      <c r="H15185" t="s">
        <v>187867</v>
      </c>
      <c r="J15185" t="s">
        <v>282463</v>
      </c>
    </row>
    <row r="15186" spans="1:10">
      <c r="A15186" t="s">
        <v>15163</v>
      </c>
      <c r="B15186" t="s">
        <v>70886</v>
      </c>
      <c r="C15186">
        <v>291420668</v>
      </c>
      <c r="D15186" t="s">
        <v>111381</v>
      </c>
      <c r="E15186" t="s">
        <v>114310</v>
      </c>
      <c r="F15186">
        <v>11</v>
      </c>
      <c r="G15186" t="s">
        <v>132710</v>
      </c>
      <c r="H15186" t="s">
        <v>187868</v>
      </c>
      <c r="I15186" t="s">
        <v>239110</v>
      </c>
      <c r="J15186" t="s">
        <v>282464</v>
      </c>
    </row>
    <row r="15187" spans="1:10">
      <c r="A15187" t="s">
        <v>15164</v>
      </c>
      <c r="B15187" t="s">
        <v>70887</v>
      </c>
      <c r="C15187">
        <v>291427750</v>
      </c>
      <c r="D15187" t="s">
        <v>111381</v>
      </c>
      <c r="E15187" t="s">
        <v>112818</v>
      </c>
      <c r="F15187">
        <v>3</v>
      </c>
      <c r="G15187" t="s">
        <v>132711</v>
      </c>
      <c r="H15187" t="s">
        <v>187869</v>
      </c>
      <c r="J15187" t="s">
        <v>282465</v>
      </c>
    </row>
    <row r="15188" spans="1:10">
      <c r="A15188" t="s">
        <v>15165</v>
      </c>
      <c r="B15188" t="s">
        <v>70888</v>
      </c>
      <c r="C15188">
        <v>291420736</v>
      </c>
      <c r="D15188" t="s">
        <v>111381</v>
      </c>
      <c r="E15188" t="s">
        <v>114305</v>
      </c>
      <c r="F15188">
        <v>389</v>
      </c>
      <c r="G15188" t="s">
        <v>132712</v>
      </c>
      <c r="H15188" t="s">
        <v>187870</v>
      </c>
      <c r="I15188" t="s">
        <v>239111</v>
      </c>
      <c r="J15188" t="s">
        <v>282466</v>
      </c>
    </row>
    <row r="15189" spans="1:10">
      <c r="A15189" t="s">
        <v>15166</v>
      </c>
      <c r="B15189" t="s">
        <v>70889</v>
      </c>
      <c r="C15189">
        <v>291420467</v>
      </c>
      <c r="D15189" t="s">
        <v>111381</v>
      </c>
      <c r="E15189" t="s">
        <v>114310</v>
      </c>
      <c r="F15189">
        <v>3</v>
      </c>
      <c r="G15189" t="s">
        <v>132713</v>
      </c>
      <c r="H15189" t="s">
        <v>187871</v>
      </c>
      <c r="I15189" t="s">
        <v>239112</v>
      </c>
      <c r="J15189" t="s">
        <v>282467</v>
      </c>
    </row>
    <row r="15190" spans="1:10">
      <c r="A15190" t="s">
        <v>15167</v>
      </c>
      <c r="B15190" t="s">
        <v>70890</v>
      </c>
      <c r="C15190">
        <v>291423361</v>
      </c>
      <c r="D15190" t="s">
        <v>111381</v>
      </c>
      <c r="E15190" t="s">
        <v>112818</v>
      </c>
      <c r="F15190">
        <v>12</v>
      </c>
      <c r="G15190" t="s">
        <v>132714</v>
      </c>
      <c r="H15190" t="s">
        <v>187872</v>
      </c>
      <c r="J15190" t="s">
        <v>282468</v>
      </c>
    </row>
    <row r="15191" spans="1:10">
      <c r="A15191" t="s">
        <v>15168</v>
      </c>
      <c r="B15191" t="s">
        <v>70891</v>
      </c>
      <c r="C15191">
        <v>291427888</v>
      </c>
      <c r="D15191" t="s">
        <v>111381</v>
      </c>
      <c r="E15191" t="s">
        <v>114305</v>
      </c>
      <c r="F15191">
        <v>1</v>
      </c>
      <c r="G15191" t="s">
        <v>132715</v>
      </c>
      <c r="H15191" t="s">
        <v>187873</v>
      </c>
      <c r="I15191" t="s">
        <v>239113</v>
      </c>
      <c r="J15191" t="s">
        <v>282469</v>
      </c>
    </row>
    <row r="15192" spans="1:10">
      <c r="A15192" t="s">
        <v>15169</v>
      </c>
      <c r="B15192" t="s">
        <v>70892</v>
      </c>
      <c r="C15192">
        <v>291428319</v>
      </c>
      <c r="D15192" t="s">
        <v>111381</v>
      </c>
      <c r="E15192" t="s">
        <v>114305</v>
      </c>
      <c r="F15192">
        <v>1</v>
      </c>
      <c r="G15192" t="s">
        <v>132716</v>
      </c>
      <c r="H15192" t="s">
        <v>187874</v>
      </c>
      <c r="J15192" t="s">
        <v>282470</v>
      </c>
    </row>
    <row r="15193" spans="1:10">
      <c r="A15193" t="s">
        <v>15170</v>
      </c>
      <c r="B15193" t="s">
        <v>70893</v>
      </c>
      <c r="C15193">
        <v>291420719</v>
      </c>
      <c r="D15193" t="s">
        <v>111381</v>
      </c>
      <c r="E15193" t="s">
        <v>112818</v>
      </c>
      <c r="F15193">
        <v>410</v>
      </c>
      <c r="G15193" t="s">
        <v>132717</v>
      </c>
      <c r="H15193" t="s">
        <v>187875</v>
      </c>
      <c r="I15193" t="s">
        <v>239114</v>
      </c>
      <c r="J15193" t="s">
        <v>282471</v>
      </c>
    </row>
    <row r="15194" spans="1:10">
      <c r="A15194" t="s">
        <v>15171</v>
      </c>
      <c r="B15194" t="s">
        <v>70894</v>
      </c>
      <c r="C15194">
        <v>291427574</v>
      </c>
      <c r="D15194" t="s">
        <v>111381</v>
      </c>
      <c r="E15194" t="s">
        <v>114310</v>
      </c>
      <c r="F15194">
        <v>173</v>
      </c>
      <c r="G15194" t="s">
        <v>132718</v>
      </c>
      <c r="H15194" t="s">
        <v>187876</v>
      </c>
      <c r="I15194" t="s">
        <v>239115</v>
      </c>
      <c r="J15194" t="s">
        <v>282472</v>
      </c>
    </row>
    <row r="15195" spans="1:10">
      <c r="A15195" t="s">
        <v>15172</v>
      </c>
      <c r="B15195" t="s">
        <v>70895</v>
      </c>
      <c r="C15195">
        <v>290483710</v>
      </c>
      <c r="D15195" t="s">
        <v>111381</v>
      </c>
      <c r="E15195" t="s">
        <v>114305</v>
      </c>
      <c r="F15195">
        <v>48</v>
      </c>
      <c r="G15195" t="s">
        <v>132719</v>
      </c>
      <c r="H15195" t="s">
        <v>187877</v>
      </c>
      <c r="I15195" t="s">
        <v>239116</v>
      </c>
      <c r="J15195" t="s">
        <v>282473</v>
      </c>
    </row>
    <row r="15196" spans="1:10">
      <c r="A15196" t="s">
        <v>15173</v>
      </c>
      <c r="B15196" t="s">
        <v>70896</v>
      </c>
      <c r="C15196">
        <v>290481530</v>
      </c>
      <c r="D15196" t="s">
        <v>111909</v>
      </c>
      <c r="E15196" t="s">
        <v>114333</v>
      </c>
      <c r="F15196">
        <v>181</v>
      </c>
      <c r="G15196" t="s">
        <v>132720</v>
      </c>
      <c r="H15196" t="s">
        <v>187878</v>
      </c>
      <c r="I15196" t="s">
        <v>239117</v>
      </c>
      <c r="J15196" t="s">
        <v>282474</v>
      </c>
    </row>
    <row r="15197" spans="1:10">
      <c r="A15197" t="s">
        <v>15174</v>
      </c>
      <c r="B15197" t="s">
        <v>70897</v>
      </c>
      <c r="C15197">
        <v>290520378</v>
      </c>
      <c r="D15197" t="s">
        <v>111381</v>
      </c>
      <c r="E15197" t="s">
        <v>114305</v>
      </c>
      <c r="F15197">
        <v>678</v>
      </c>
      <c r="G15197" t="s">
        <v>132721</v>
      </c>
      <c r="H15197" t="s">
        <v>187879</v>
      </c>
      <c r="I15197" t="s">
        <v>239118</v>
      </c>
      <c r="J15197" t="s">
        <v>282475</v>
      </c>
    </row>
    <row r="15198" spans="1:10">
      <c r="A15198" t="s">
        <v>15175</v>
      </c>
      <c r="B15198" t="s">
        <v>70898</v>
      </c>
      <c r="C15198">
        <v>290482669</v>
      </c>
      <c r="D15198" t="s">
        <v>111381</v>
      </c>
      <c r="E15198" t="s">
        <v>114307</v>
      </c>
      <c r="F15198">
        <v>47</v>
      </c>
      <c r="G15198" t="s">
        <v>132722</v>
      </c>
      <c r="H15198" t="s">
        <v>187880</v>
      </c>
      <c r="I15198" t="s">
        <v>239119</v>
      </c>
      <c r="J15198" t="s">
        <v>282476</v>
      </c>
    </row>
    <row r="15199" spans="1:10">
      <c r="A15199" t="s">
        <v>15176</v>
      </c>
      <c r="B15199" t="s">
        <v>70899</v>
      </c>
      <c r="C15199">
        <v>290482659</v>
      </c>
      <c r="D15199" t="s">
        <v>111381</v>
      </c>
      <c r="E15199" t="s">
        <v>114306</v>
      </c>
      <c r="F15199">
        <v>253</v>
      </c>
      <c r="G15199" t="s">
        <v>132723</v>
      </c>
      <c r="H15199" t="s">
        <v>187881</v>
      </c>
      <c r="J15199" t="s">
        <v>282477</v>
      </c>
    </row>
    <row r="15200" spans="1:10">
      <c r="A15200" t="s">
        <v>15177</v>
      </c>
      <c r="B15200" t="s">
        <v>70900</v>
      </c>
      <c r="C15200">
        <v>290487238</v>
      </c>
      <c r="D15200" t="s">
        <v>111381</v>
      </c>
      <c r="E15200" t="s">
        <v>112818</v>
      </c>
      <c r="F15200">
        <v>229</v>
      </c>
      <c r="G15200" t="s">
        <v>132724</v>
      </c>
      <c r="H15200" t="s">
        <v>187882</v>
      </c>
      <c r="I15200" t="s">
        <v>239120</v>
      </c>
      <c r="J15200" t="s">
        <v>282478</v>
      </c>
    </row>
    <row r="15201" spans="1:10">
      <c r="A15201" t="s">
        <v>15178</v>
      </c>
      <c r="B15201" t="s">
        <v>70901</v>
      </c>
      <c r="C15201">
        <v>291419639</v>
      </c>
      <c r="D15201" t="s">
        <v>111381</v>
      </c>
      <c r="E15201" t="s">
        <v>112818</v>
      </c>
      <c r="F15201">
        <v>89</v>
      </c>
      <c r="G15201" t="s">
        <v>132725</v>
      </c>
      <c r="H15201" t="s">
        <v>187883</v>
      </c>
      <c r="I15201" t="s">
        <v>239121</v>
      </c>
      <c r="J15201" t="s">
        <v>282479</v>
      </c>
    </row>
    <row r="15202" spans="1:10">
      <c r="A15202" t="s">
        <v>15179</v>
      </c>
      <c r="B15202" t="s">
        <v>70902</v>
      </c>
      <c r="C15202">
        <v>290487287</v>
      </c>
      <c r="D15202" t="s">
        <v>111381</v>
      </c>
      <c r="E15202" t="s">
        <v>114308</v>
      </c>
      <c r="F15202">
        <v>51</v>
      </c>
      <c r="G15202" t="s">
        <v>132726</v>
      </c>
      <c r="H15202" t="s">
        <v>187884</v>
      </c>
      <c r="I15202" t="s">
        <v>239122</v>
      </c>
      <c r="J15202" t="s">
        <v>282480</v>
      </c>
    </row>
    <row r="15203" spans="1:10">
      <c r="A15203" t="s">
        <v>15180</v>
      </c>
      <c r="B15203" t="s">
        <v>70903</v>
      </c>
      <c r="C15203">
        <v>290524898</v>
      </c>
      <c r="D15203" t="s">
        <v>111381</v>
      </c>
      <c r="E15203" t="s">
        <v>114305</v>
      </c>
      <c r="F15203">
        <v>2</v>
      </c>
      <c r="G15203" t="s">
        <v>132727</v>
      </c>
      <c r="H15203" t="s">
        <v>187885</v>
      </c>
      <c r="I15203" t="s">
        <v>239123</v>
      </c>
      <c r="J15203" t="s">
        <v>282481</v>
      </c>
    </row>
    <row r="15204" spans="1:10">
      <c r="A15204" t="s">
        <v>15181</v>
      </c>
      <c r="B15204" t="s">
        <v>70904</v>
      </c>
      <c r="C15204">
        <v>290482665</v>
      </c>
      <c r="D15204" t="s">
        <v>111381</v>
      </c>
      <c r="E15204" t="s">
        <v>112818</v>
      </c>
      <c r="F15204">
        <v>4</v>
      </c>
      <c r="G15204" t="s">
        <v>132728</v>
      </c>
      <c r="H15204" t="s">
        <v>187886</v>
      </c>
      <c r="I15204" t="s">
        <v>239124</v>
      </c>
      <c r="J15204" t="s">
        <v>282482</v>
      </c>
    </row>
    <row r="15205" spans="1:10">
      <c r="A15205" t="s">
        <v>15182</v>
      </c>
      <c r="B15205" t="s">
        <v>70905</v>
      </c>
      <c r="C15205">
        <v>290491942</v>
      </c>
      <c r="D15205" t="s">
        <v>111381</v>
      </c>
      <c r="E15205" t="s">
        <v>114315</v>
      </c>
      <c r="F15205">
        <v>2</v>
      </c>
      <c r="G15205" t="s">
        <v>132729</v>
      </c>
      <c r="H15205" t="s">
        <v>187887</v>
      </c>
      <c r="J15205" t="s">
        <v>282483</v>
      </c>
    </row>
    <row r="15206" spans="1:10">
      <c r="A15206" t="s">
        <v>15183</v>
      </c>
      <c r="B15206" t="s">
        <v>70906</v>
      </c>
      <c r="C15206">
        <v>290489428</v>
      </c>
      <c r="D15206" t="s">
        <v>111381</v>
      </c>
      <c r="E15206" t="s">
        <v>114315</v>
      </c>
      <c r="F15206">
        <v>3</v>
      </c>
      <c r="G15206" t="s">
        <v>132730</v>
      </c>
      <c r="H15206" t="s">
        <v>187888</v>
      </c>
      <c r="I15206" t="s">
        <v>239125</v>
      </c>
      <c r="J15206" t="s">
        <v>282484</v>
      </c>
    </row>
    <row r="15207" spans="1:10">
      <c r="A15207" t="s">
        <v>15184</v>
      </c>
      <c r="B15207" t="s">
        <v>70907</v>
      </c>
      <c r="C15207">
        <v>290482621</v>
      </c>
      <c r="D15207" t="s">
        <v>111381</v>
      </c>
      <c r="E15207" t="s">
        <v>114306</v>
      </c>
      <c r="F15207">
        <v>75</v>
      </c>
      <c r="G15207" t="s">
        <v>132731</v>
      </c>
      <c r="H15207" t="s">
        <v>187889</v>
      </c>
      <c r="I15207" t="s">
        <v>239126</v>
      </c>
      <c r="J15207" t="s">
        <v>282485</v>
      </c>
    </row>
    <row r="15208" spans="1:10">
      <c r="A15208" t="s">
        <v>15185</v>
      </c>
      <c r="B15208" t="s">
        <v>70908</v>
      </c>
      <c r="C15208">
        <v>290486104</v>
      </c>
      <c r="D15208" t="s">
        <v>111381</v>
      </c>
      <c r="E15208" t="s">
        <v>114305</v>
      </c>
      <c r="F15208">
        <v>103</v>
      </c>
      <c r="G15208" t="s">
        <v>132732</v>
      </c>
      <c r="H15208" t="s">
        <v>187890</v>
      </c>
      <c r="J15208" t="s">
        <v>282486</v>
      </c>
    </row>
    <row r="15209" spans="1:10">
      <c r="A15209" t="s">
        <v>15186</v>
      </c>
      <c r="B15209" t="s">
        <v>70909</v>
      </c>
      <c r="C15209">
        <v>291427184</v>
      </c>
      <c r="D15209" t="s">
        <v>111911</v>
      </c>
      <c r="E15209" t="s">
        <v>114334</v>
      </c>
      <c r="F15209">
        <v>966</v>
      </c>
      <c r="G15209" t="s">
        <v>132733</v>
      </c>
      <c r="H15209" t="s">
        <v>187891</v>
      </c>
      <c r="I15209" t="s">
        <v>239127</v>
      </c>
      <c r="J15209" t="s">
        <v>282487</v>
      </c>
    </row>
    <row r="15210" spans="1:10">
      <c r="A15210" t="s">
        <v>15187</v>
      </c>
      <c r="B15210" t="s">
        <v>15187</v>
      </c>
      <c r="C15210">
        <v>291416800</v>
      </c>
      <c r="D15210" t="s">
        <v>111381</v>
      </c>
      <c r="E15210" t="s">
        <v>114310</v>
      </c>
      <c r="F15210">
        <v>59</v>
      </c>
      <c r="G15210" t="s">
        <v>132734</v>
      </c>
      <c r="H15210" t="s">
        <v>187892</v>
      </c>
      <c r="I15210" t="s">
        <v>239128</v>
      </c>
      <c r="J15210" t="s">
        <v>282488</v>
      </c>
    </row>
    <row r="15211" spans="1:10">
      <c r="A15211" t="s">
        <v>15188</v>
      </c>
      <c r="B15211" t="s">
        <v>70910</v>
      </c>
      <c r="C15211">
        <v>289790103</v>
      </c>
      <c r="D15211" t="s">
        <v>111381</v>
      </c>
      <c r="E15211" t="s">
        <v>114306</v>
      </c>
      <c r="F15211">
        <v>1</v>
      </c>
      <c r="G15211" t="s">
        <v>132735</v>
      </c>
      <c r="H15211" t="s">
        <v>187893</v>
      </c>
      <c r="I15211" t="s">
        <v>239129</v>
      </c>
      <c r="J15211" t="s">
        <v>282489</v>
      </c>
    </row>
    <row r="15212" spans="1:10">
      <c r="A15212" t="s">
        <v>15189</v>
      </c>
      <c r="B15212" t="s">
        <v>70911</v>
      </c>
      <c r="C15212">
        <v>291575335</v>
      </c>
      <c r="D15212" t="s">
        <v>111915</v>
      </c>
      <c r="E15212" t="s">
        <v>114335</v>
      </c>
      <c r="F15212">
        <v>26</v>
      </c>
      <c r="G15212" t="s">
        <v>132736</v>
      </c>
      <c r="H15212" t="s">
        <v>187894</v>
      </c>
      <c r="I15212" t="s">
        <v>239130</v>
      </c>
      <c r="J15212" t="s">
        <v>282490</v>
      </c>
    </row>
    <row r="15213" spans="1:10">
      <c r="A15213" t="s">
        <v>15190</v>
      </c>
      <c r="B15213" t="s">
        <v>70912</v>
      </c>
      <c r="C15213">
        <v>290482725</v>
      </c>
      <c r="D15213" t="s">
        <v>111381</v>
      </c>
      <c r="E15213" t="s">
        <v>114306</v>
      </c>
      <c r="F15213">
        <v>103</v>
      </c>
      <c r="G15213" t="s">
        <v>132737</v>
      </c>
      <c r="H15213" t="s">
        <v>187895</v>
      </c>
      <c r="I15213" t="s">
        <v>239131</v>
      </c>
      <c r="J15213" t="s">
        <v>282491</v>
      </c>
    </row>
    <row r="15214" spans="1:10">
      <c r="A15214" t="s">
        <v>15191</v>
      </c>
      <c r="B15214" t="s">
        <v>70913</v>
      </c>
      <c r="C15214">
        <v>291427974</v>
      </c>
      <c r="D15214" t="s">
        <v>111381</v>
      </c>
      <c r="E15214" t="s">
        <v>114306</v>
      </c>
      <c r="F15214">
        <v>1</v>
      </c>
      <c r="G15214" t="s">
        <v>132738</v>
      </c>
      <c r="H15214" t="s">
        <v>187896</v>
      </c>
      <c r="I15214" t="s">
        <v>239132</v>
      </c>
      <c r="J15214" t="s">
        <v>282492</v>
      </c>
    </row>
    <row r="15215" spans="1:10">
      <c r="A15215" t="s">
        <v>15192</v>
      </c>
      <c r="B15215" t="s">
        <v>70914</v>
      </c>
      <c r="C15215">
        <v>290523165</v>
      </c>
      <c r="D15215" t="s">
        <v>111381</v>
      </c>
      <c r="E15215" t="s">
        <v>112818</v>
      </c>
      <c r="F15215">
        <v>3</v>
      </c>
      <c r="G15215" t="s">
        <v>132739</v>
      </c>
      <c r="H15215" t="s">
        <v>187897</v>
      </c>
      <c r="J15215" t="s">
        <v>282493</v>
      </c>
    </row>
    <row r="15216" spans="1:10">
      <c r="A15216" t="s">
        <v>15193</v>
      </c>
      <c r="B15216" t="s">
        <v>70915</v>
      </c>
      <c r="C15216">
        <v>291427676</v>
      </c>
      <c r="D15216" t="s">
        <v>111381</v>
      </c>
      <c r="E15216" t="s">
        <v>112818</v>
      </c>
      <c r="F15216">
        <v>5</v>
      </c>
      <c r="G15216" t="s">
        <v>132740</v>
      </c>
      <c r="H15216" t="s">
        <v>187898</v>
      </c>
      <c r="J15216" t="s">
        <v>282494</v>
      </c>
    </row>
    <row r="15217" spans="1:10">
      <c r="A15217" t="s">
        <v>15194</v>
      </c>
      <c r="B15217" t="s">
        <v>70916</v>
      </c>
      <c r="C15217">
        <v>290525884</v>
      </c>
      <c r="D15217" t="s">
        <v>111381</v>
      </c>
      <c r="E15217" t="s">
        <v>114308</v>
      </c>
      <c r="F15217">
        <v>17</v>
      </c>
      <c r="G15217" t="s">
        <v>132741</v>
      </c>
      <c r="H15217" t="s">
        <v>187899</v>
      </c>
      <c r="I15217" t="s">
        <v>239133</v>
      </c>
      <c r="J15217" t="s">
        <v>282495</v>
      </c>
    </row>
    <row r="15218" spans="1:10">
      <c r="A15218" t="s">
        <v>15195</v>
      </c>
      <c r="B15218" t="s">
        <v>70917</v>
      </c>
      <c r="C15218">
        <v>291420634</v>
      </c>
      <c r="D15218" t="s">
        <v>111381</v>
      </c>
      <c r="E15218" t="s">
        <v>112818</v>
      </c>
      <c r="F15218">
        <v>1</v>
      </c>
      <c r="G15218" t="s">
        <v>132742</v>
      </c>
      <c r="H15218" t="s">
        <v>187900</v>
      </c>
      <c r="I15218" t="s">
        <v>239134</v>
      </c>
      <c r="J15218" t="s">
        <v>282496</v>
      </c>
    </row>
    <row r="15219" spans="1:10">
      <c r="A15219" t="s">
        <v>15196</v>
      </c>
      <c r="B15219" t="s">
        <v>70918</v>
      </c>
      <c r="C15219">
        <v>291444141</v>
      </c>
      <c r="D15219" t="s">
        <v>111381</v>
      </c>
      <c r="E15219" t="s">
        <v>114306</v>
      </c>
      <c r="F15219">
        <v>4</v>
      </c>
      <c r="G15219" t="s">
        <v>132743</v>
      </c>
      <c r="H15219" t="s">
        <v>187901</v>
      </c>
      <c r="I15219" t="s">
        <v>239135</v>
      </c>
      <c r="J15219" t="s">
        <v>282497</v>
      </c>
    </row>
    <row r="15220" spans="1:10">
      <c r="A15220" t="s">
        <v>15197</v>
      </c>
      <c r="B15220" t="s">
        <v>70919</v>
      </c>
      <c r="C15220">
        <v>291417400</v>
      </c>
      <c r="D15220" t="s">
        <v>111381</v>
      </c>
      <c r="E15220" t="s">
        <v>112818</v>
      </c>
      <c r="F15220">
        <v>1</v>
      </c>
      <c r="G15220" t="s">
        <v>132744</v>
      </c>
      <c r="H15220" t="s">
        <v>187902</v>
      </c>
      <c r="I15220" t="s">
        <v>239136</v>
      </c>
      <c r="J15220" t="s">
        <v>282498</v>
      </c>
    </row>
    <row r="15221" spans="1:10">
      <c r="A15221" t="s">
        <v>15198</v>
      </c>
      <c r="B15221" t="s">
        <v>70920</v>
      </c>
      <c r="C15221">
        <v>290483751</v>
      </c>
      <c r="D15221" t="s">
        <v>111381</v>
      </c>
      <c r="E15221" t="s">
        <v>114306</v>
      </c>
      <c r="F15221">
        <v>23</v>
      </c>
      <c r="G15221" t="s">
        <v>132745</v>
      </c>
      <c r="H15221" t="s">
        <v>187903</v>
      </c>
      <c r="J15221" t="s">
        <v>282499</v>
      </c>
    </row>
    <row r="15222" spans="1:10">
      <c r="A15222" t="s">
        <v>15199</v>
      </c>
      <c r="B15222" t="s">
        <v>70921</v>
      </c>
      <c r="C15222">
        <v>291431073</v>
      </c>
      <c r="D15222" t="s">
        <v>111381</v>
      </c>
      <c r="E15222" t="s">
        <v>114306</v>
      </c>
      <c r="F15222">
        <v>1</v>
      </c>
      <c r="G15222" t="s">
        <v>132746</v>
      </c>
      <c r="H15222" t="s">
        <v>187904</v>
      </c>
      <c r="I15222" t="s">
        <v>239137</v>
      </c>
      <c r="J15222" t="s">
        <v>282500</v>
      </c>
    </row>
    <row r="15223" spans="1:10">
      <c r="A15223" t="s">
        <v>15200</v>
      </c>
      <c r="B15223" t="s">
        <v>70922</v>
      </c>
      <c r="C15223">
        <v>291437283</v>
      </c>
      <c r="D15223" t="s">
        <v>111381</v>
      </c>
      <c r="E15223" t="s">
        <v>114307</v>
      </c>
      <c r="F15223">
        <v>7</v>
      </c>
      <c r="G15223" t="s">
        <v>132747</v>
      </c>
      <c r="H15223" t="s">
        <v>187905</v>
      </c>
      <c r="I15223" t="s">
        <v>239138</v>
      </c>
      <c r="J15223" t="s">
        <v>282501</v>
      </c>
    </row>
    <row r="15224" spans="1:10">
      <c r="A15224" t="s">
        <v>15201</v>
      </c>
      <c r="B15224" t="s">
        <v>70923</v>
      </c>
      <c r="C15224">
        <v>290520815</v>
      </c>
      <c r="D15224" t="s">
        <v>111381</v>
      </c>
      <c r="E15224" t="s">
        <v>112818</v>
      </c>
      <c r="F15224">
        <v>1</v>
      </c>
      <c r="G15224" t="s">
        <v>132748</v>
      </c>
      <c r="H15224" t="s">
        <v>187906</v>
      </c>
      <c r="J15224" t="s">
        <v>282502</v>
      </c>
    </row>
    <row r="15225" spans="1:10">
      <c r="A15225" t="s">
        <v>15202</v>
      </c>
      <c r="B15225" t="s">
        <v>70924</v>
      </c>
      <c r="C15225">
        <v>291417369</v>
      </c>
      <c r="D15225" t="s">
        <v>111381</v>
      </c>
      <c r="E15225" t="s">
        <v>112818</v>
      </c>
      <c r="F15225">
        <v>21</v>
      </c>
      <c r="G15225" t="s">
        <v>132749</v>
      </c>
      <c r="H15225" t="s">
        <v>187907</v>
      </c>
      <c r="J15225" t="s">
        <v>282503</v>
      </c>
    </row>
    <row r="15226" spans="1:10">
      <c r="A15226" t="s">
        <v>15203</v>
      </c>
      <c r="B15226" t="s">
        <v>70925</v>
      </c>
      <c r="C15226">
        <v>289790111</v>
      </c>
      <c r="D15226" t="s">
        <v>111381</v>
      </c>
      <c r="E15226" t="s">
        <v>112818</v>
      </c>
      <c r="F15226">
        <v>8</v>
      </c>
      <c r="G15226" t="s">
        <v>132750</v>
      </c>
      <c r="H15226" t="s">
        <v>187908</v>
      </c>
      <c r="J15226" t="s">
        <v>282504</v>
      </c>
    </row>
    <row r="15227" spans="1:10">
      <c r="A15227" t="s">
        <v>15204</v>
      </c>
      <c r="B15227" t="s">
        <v>70926</v>
      </c>
      <c r="C15227">
        <v>291427840</v>
      </c>
      <c r="D15227" t="s">
        <v>111381</v>
      </c>
      <c r="E15227" t="s">
        <v>112818</v>
      </c>
      <c r="F15227">
        <v>1</v>
      </c>
      <c r="G15227" t="s">
        <v>132751</v>
      </c>
      <c r="H15227" t="s">
        <v>187909</v>
      </c>
      <c r="J15227" t="s">
        <v>282505</v>
      </c>
    </row>
    <row r="15228" spans="1:10">
      <c r="A15228" t="s">
        <v>15205</v>
      </c>
      <c r="B15228" t="s">
        <v>70927</v>
      </c>
      <c r="C15228">
        <v>291420449</v>
      </c>
      <c r="D15228" t="s">
        <v>111381</v>
      </c>
      <c r="E15228" t="s">
        <v>114315</v>
      </c>
      <c r="F15228">
        <v>1</v>
      </c>
      <c r="H15228" t="s">
        <v>187910</v>
      </c>
    </row>
    <row r="15229" spans="1:10">
      <c r="A15229" t="s">
        <v>15206</v>
      </c>
      <c r="B15229" t="s">
        <v>70928</v>
      </c>
      <c r="C15229">
        <v>291427774</v>
      </c>
      <c r="D15229" t="s">
        <v>111381</v>
      </c>
      <c r="E15229" t="s">
        <v>114306</v>
      </c>
      <c r="F15229">
        <v>39</v>
      </c>
      <c r="G15229" t="s">
        <v>132752</v>
      </c>
      <c r="H15229" t="s">
        <v>187911</v>
      </c>
      <c r="I15229" t="s">
        <v>239139</v>
      </c>
      <c r="J15229" t="s">
        <v>282506</v>
      </c>
    </row>
    <row r="15230" spans="1:10">
      <c r="A15230" t="s">
        <v>15207</v>
      </c>
      <c r="B15230" t="s">
        <v>70929</v>
      </c>
      <c r="C15230">
        <v>291428869</v>
      </c>
      <c r="D15230" t="s">
        <v>111381</v>
      </c>
      <c r="E15230" t="s">
        <v>114305</v>
      </c>
      <c r="F15230">
        <v>23</v>
      </c>
      <c r="G15230" t="s">
        <v>132753</v>
      </c>
      <c r="H15230" t="s">
        <v>187912</v>
      </c>
      <c r="I15230" t="s">
        <v>239140</v>
      </c>
      <c r="J15230" t="s">
        <v>282507</v>
      </c>
    </row>
    <row r="15231" spans="1:10">
      <c r="A15231" t="s">
        <v>15208</v>
      </c>
      <c r="B15231" t="s">
        <v>70930</v>
      </c>
      <c r="C15231">
        <v>290487196</v>
      </c>
      <c r="D15231" t="s">
        <v>111381</v>
      </c>
      <c r="E15231" t="s">
        <v>112818</v>
      </c>
      <c r="F15231">
        <v>7</v>
      </c>
      <c r="G15231" t="s">
        <v>132754</v>
      </c>
      <c r="H15231" t="s">
        <v>187913</v>
      </c>
      <c r="I15231" t="s">
        <v>239141</v>
      </c>
      <c r="J15231" t="s">
        <v>282508</v>
      </c>
    </row>
    <row r="15232" spans="1:10">
      <c r="A15232" t="s">
        <v>15209</v>
      </c>
      <c r="B15232" t="s">
        <v>70931</v>
      </c>
      <c r="C15232">
        <v>290488019</v>
      </c>
      <c r="D15232" t="s">
        <v>111381</v>
      </c>
      <c r="E15232" t="s">
        <v>114306</v>
      </c>
      <c r="F15232">
        <v>15</v>
      </c>
      <c r="G15232" t="s">
        <v>132755</v>
      </c>
      <c r="H15232" t="s">
        <v>187914</v>
      </c>
      <c r="J15232" t="s">
        <v>282509</v>
      </c>
    </row>
    <row r="15233" spans="1:10">
      <c r="A15233" t="s">
        <v>15210</v>
      </c>
      <c r="B15233" t="s">
        <v>70932</v>
      </c>
      <c r="C15233">
        <v>291428441</v>
      </c>
      <c r="D15233" t="s">
        <v>111381</v>
      </c>
      <c r="E15233" t="s">
        <v>112818</v>
      </c>
      <c r="F15233">
        <v>1</v>
      </c>
      <c r="G15233" t="s">
        <v>132756</v>
      </c>
      <c r="H15233" t="s">
        <v>187915</v>
      </c>
      <c r="I15233" t="s">
        <v>239142</v>
      </c>
      <c r="J15233" t="s">
        <v>282510</v>
      </c>
    </row>
    <row r="15234" spans="1:10">
      <c r="A15234" t="s">
        <v>15211</v>
      </c>
      <c r="B15234" t="s">
        <v>70933</v>
      </c>
      <c r="C15234">
        <v>291419443</v>
      </c>
      <c r="D15234" t="s">
        <v>111381</v>
      </c>
      <c r="E15234" t="s">
        <v>114306</v>
      </c>
      <c r="F15234">
        <v>2</v>
      </c>
      <c r="G15234" t="s">
        <v>132757</v>
      </c>
      <c r="H15234" t="s">
        <v>187916</v>
      </c>
      <c r="I15234" t="s">
        <v>239143</v>
      </c>
      <c r="J15234" t="s">
        <v>282511</v>
      </c>
    </row>
    <row r="15235" spans="1:10">
      <c r="A15235" t="s">
        <v>15212</v>
      </c>
      <c r="B15235" t="s">
        <v>70934</v>
      </c>
      <c r="C15235">
        <v>290522564</v>
      </c>
      <c r="D15235" t="s">
        <v>111381</v>
      </c>
      <c r="E15235" t="s">
        <v>114306</v>
      </c>
      <c r="F15235">
        <v>2</v>
      </c>
      <c r="G15235" t="s">
        <v>132758</v>
      </c>
      <c r="H15235" t="s">
        <v>187917</v>
      </c>
      <c r="I15235" t="s">
        <v>239144</v>
      </c>
      <c r="J15235" t="s">
        <v>282512</v>
      </c>
    </row>
    <row r="15236" spans="1:10">
      <c r="A15236" t="s">
        <v>15213</v>
      </c>
      <c r="B15236" t="s">
        <v>70935</v>
      </c>
      <c r="C15236">
        <v>291427864</v>
      </c>
      <c r="D15236" t="s">
        <v>111381</v>
      </c>
      <c r="E15236" t="s">
        <v>114305</v>
      </c>
      <c r="F15236">
        <v>13</v>
      </c>
      <c r="G15236" t="s">
        <v>132759</v>
      </c>
      <c r="H15236" t="s">
        <v>187918</v>
      </c>
      <c r="I15236" t="s">
        <v>239145</v>
      </c>
      <c r="J15236" t="s">
        <v>282513</v>
      </c>
    </row>
    <row r="15237" spans="1:10">
      <c r="A15237" t="s">
        <v>15214</v>
      </c>
      <c r="B15237" t="s">
        <v>70936</v>
      </c>
      <c r="C15237">
        <v>291430207</v>
      </c>
      <c r="D15237" t="s">
        <v>111381</v>
      </c>
      <c r="E15237" t="s">
        <v>112818</v>
      </c>
      <c r="F15237">
        <v>13</v>
      </c>
      <c r="G15237" t="s">
        <v>132760</v>
      </c>
      <c r="H15237" t="s">
        <v>187919</v>
      </c>
      <c r="J15237" t="s">
        <v>282514</v>
      </c>
    </row>
    <row r="15238" spans="1:10">
      <c r="A15238" t="s">
        <v>15215</v>
      </c>
      <c r="B15238" t="s">
        <v>70937</v>
      </c>
      <c r="C15238">
        <v>291414980</v>
      </c>
      <c r="D15238" t="s">
        <v>111381</v>
      </c>
      <c r="E15238" t="s">
        <v>114306</v>
      </c>
      <c r="F15238">
        <v>1</v>
      </c>
      <c r="G15238" t="s">
        <v>132761</v>
      </c>
      <c r="H15238" t="s">
        <v>187920</v>
      </c>
      <c r="J15238" t="s">
        <v>282515</v>
      </c>
    </row>
    <row r="15239" spans="1:10">
      <c r="A15239" t="s">
        <v>15216</v>
      </c>
      <c r="B15239" t="s">
        <v>70938</v>
      </c>
      <c r="C15239">
        <v>291587706</v>
      </c>
      <c r="D15239" t="s">
        <v>111381</v>
      </c>
      <c r="E15239" t="s">
        <v>112818</v>
      </c>
      <c r="F15239">
        <v>2</v>
      </c>
      <c r="G15239" t="s">
        <v>132762</v>
      </c>
      <c r="H15239" t="s">
        <v>187921</v>
      </c>
      <c r="I15239" t="s">
        <v>132762</v>
      </c>
      <c r="J15239" t="s">
        <v>282516</v>
      </c>
    </row>
    <row r="15240" spans="1:10">
      <c r="A15240" t="s">
        <v>15217</v>
      </c>
      <c r="B15240" t="s">
        <v>70939</v>
      </c>
      <c r="C15240">
        <v>290521400</v>
      </c>
      <c r="D15240" t="s">
        <v>111381</v>
      </c>
      <c r="E15240" t="s">
        <v>112818</v>
      </c>
      <c r="F15240">
        <v>117</v>
      </c>
      <c r="G15240" t="s">
        <v>132763</v>
      </c>
      <c r="H15240" t="s">
        <v>187922</v>
      </c>
      <c r="J15240" t="s">
        <v>282517</v>
      </c>
    </row>
    <row r="15241" spans="1:10">
      <c r="A15241" t="s">
        <v>15218</v>
      </c>
      <c r="B15241" t="s">
        <v>70940</v>
      </c>
      <c r="C15241">
        <v>291428755</v>
      </c>
      <c r="D15241" t="s">
        <v>111381</v>
      </c>
      <c r="E15241" t="s">
        <v>112818</v>
      </c>
      <c r="F15241">
        <v>78</v>
      </c>
      <c r="G15241" t="s">
        <v>132764</v>
      </c>
      <c r="H15241" t="s">
        <v>187923</v>
      </c>
      <c r="J15241" t="s">
        <v>282518</v>
      </c>
    </row>
    <row r="15242" spans="1:10">
      <c r="A15242" t="s">
        <v>15219</v>
      </c>
      <c r="B15242" t="s">
        <v>70941</v>
      </c>
      <c r="C15242">
        <v>291416424</v>
      </c>
      <c r="D15242" t="s">
        <v>111381</v>
      </c>
      <c r="E15242" t="s">
        <v>114305</v>
      </c>
      <c r="F15242">
        <v>1</v>
      </c>
      <c r="G15242" t="s">
        <v>132765</v>
      </c>
      <c r="H15242" t="s">
        <v>187924</v>
      </c>
      <c r="J15242" t="s">
        <v>282519</v>
      </c>
    </row>
    <row r="15243" spans="1:10">
      <c r="A15243" t="s">
        <v>15220</v>
      </c>
      <c r="B15243" t="s">
        <v>70942</v>
      </c>
      <c r="C15243">
        <v>289790128</v>
      </c>
      <c r="D15243" t="s">
        <v>111381</v>
      </c>
      <c r="E15243" t="s">
        <v>114306</v>
      </c>
      <c r="F15243">
        <v>3</v>
      </c>
      <c r="G15243" t="s">
        <v>132766</v>
      </c>
      <c r="H15243" t="s">
        <v>187925</v>
      </c>
      <c r="J15243" t="s">
        <v>282520</v>
      </c>
    </row>
    <row r="15244" spans="1:10">
      <c r="A15244" t="s">
        <v>15221</v>
      </c>
      <c r="B15244" t="s">
        <v>70943</v>
      </c>
      <c r="C15244">
        <v>291424576</v>
      </c>
      <c r="D15244" t="s">
        <v>111381</v>
      </c>
      <c r="E15244" t="s">
        <v>114305</v>
      </c>
      <c r="F15244">
        <v>3</v>
      </c>
      <c r="G15244" t="s">
        <v>132767</v>
      </c>
      <c r="H15244" t="s">
        <v>187926</v>
      </c>
      <c r="J15244" t="s">
        <v>282521</v>
      </c>
    </row>
    <row r="15245" spans="1:10">
      <c r="A15245" t="s">
        <v>15222</v>
      </c>
      <c r="B15245" t="s">
        <v>70944</v>
      </c>
      <c r="C15245">
        <v>290484443</v>
      </c>
      <c r="D15245" t="s">
        <v>111381</v>
      </c>
      <c r="E15245" t="s">
        <v>112818</v>
      </c>
      <c r="F15245">
        <v>18</v>
      </c>
      <c r="G15245" t="s">
        <v>132768</v>
      </c>
      <c r="H15245" t="s">
        <v>187927</v>
      </c>
      <c r="I15245" t="s">
        <v>239146</v>
      </c>
      <c r="J15245" t="s">
        <v>282522</v>
      </c>
    </row>
    <row r="15246" spans="1:10">
      <c r="A15246" t="s">
        <v>15223</v>
      </c>
      <c r="B15246" t="s">
        <v>70945</v>
      </c>
      <c r="C15246">
        <v>291426082</v>
      </c>
      <c r="D15246" t="s">
        <v>111381</v>
      </c>
      <c r="E15246" t="s">
        <v>112818</v>
      </c>
      <c r="F15246">
        <v>45</v>
      </c>
      <c r="G15246" t="s">
        <v>132769</v>
      </c>
      <c r="H15246" t="s">
        <v>187928</v>
      </c>
      <c r="J15246" t="s">
        <v>282523</v>
      </c>
    </row>
    <row r="15247" spans="1:10">
      <c r="A15247" t="s">
        <v>15224</v>
      </c>
      <c r="B15247" t="s">
        <v>15224</v>
      </c>
      <c r="C15247">
        <v>290491630</v>
      </c>
      <c r="D15247" t="s">
        <v>111381</v>
      </c>
      <c r="E15247" t="s">
        <v>112818</v>
      </c>
      <c r="F15247">
        <v>365</v>
      </c>
      <c r="G15247" t="s">
        <v>132770</v>
      </c>
      <c r="H15247" t="s">
        <v>187929</v>
      </c>
      <c r="I15247" t="s">
        <v>239147</v>
      </c>
      <c r="J15247" t="s">
        <v>282524</v>
      </c>
    </row>
    <row r="15248" spans="1:10">
      <c r="A15248" t="s">
        <v>15225</v>
      </c>
      <c r="B15248" t="s">
        <v>70946</v>
      </c>
      <c r="C15248">
        <v>291428560</v>
      </c>
      <c r="D15248" t="s">
        <v>111381</v>
      </c>
      <c r="E15248" t="s">
        <v>114306</v>
      </c>
      <c r="F15248">
        <v>5</v>
      </c>
      <c r="G15248" t="s">
        <v>132771</v>
      </c>
      <c r="H15248" t="s">
        <v>187930</v>
      </c>
      <c r="J15248" t="s">
        <v>282525</v>
      </c>
    </row>
    <row r="15249" spans="1:10">
      <c r="A15249" t="s">
        <v>15226</v>
      </c>
      <c r="B15249" t="s">
        <v>70947</v>
      </c>
      <c r="C15249">
        <v>291420380</v>
      </c>
      <c r="D15249" t="s">
        <v>111381</v>
      </c>
      <c r="E15249" t="s">
        <v>114305</v>
      </c>
      <c r="F15249">
        <v>1</v>
      </c>
      <c r="G15249" t="s">
        <v>132772</v>
      </c>
      <c r="H15249" t="s">
        <v>187931</v>
      </c>
      <c r="I15249" t="s">
        <v>239148</v>
      </c>
      <c r="J15249" t="s">
        <v>282526</v>
      </c>
    </row>
    <row r="15250" spans="1:10">
      <c r="A15250" t="s">
        <v>15227</v>
      </c>
      <c r="B15250" t="s">
        <v>70948</v>
      </c>
      <c r="C15250">
        <v>291432730</v>
      </c>
      <c r="D15250" t="s">
        <v>111381</v>
      </c>
      <c r="E15250" t="s">
        <v>112818</v>
      </c>
      <c r="F15250">
        <v>61</v>
      </c>
      <c r="G15250" t="s">
        <v>132773</v>
      </c>
      <c r="H15250" t="s">
        <v>187932</v>
      </c>
      <c r="I15250" t="s">
        <v>239149</v>
      </c>
      <c r="J15250" t="s">
        <v>282527</v>
      </c>
    </row>
    <row r="15251" spans="1:10">
      <c r="A15251" t="s">
        <v>15228</v>
      </c>
      <c r="B15251" t="s">
        <v>70949</v>
      </c>
      <c r="C15251">
        <v>291419777</v>
      </c>
      <c r="D15251" t="s">
        <v>111381</v>
      </c>
      <c r="E15251" t="s">
        <v>114310</v>
      </c>
      <c r="F15251">
        <v>1</v>
      </c>
      <c r="G15251" t="s">
        <v>132774</v>
      </c>
      <c r="H15251" t="s">
        <v>187933</v>
      </c>
      <c r="I15251" t="s">
        <v>239150</v>
      </c>
      <c r="J15251" t="s">
        <v>282528</v>
      </c>
    </row>
    <row r="15252" spans="1:10">
      <c r="A15252" t="s">
        <v>15229</v>
      </c>
      <c r="B15252" t="s">
        <v>70950</v>
      </c>
      <c r="C15252">
        <v>291427709</v>
      </c>
      <c r="D15252" t="s">
        <v>111381</v>
      </c>
      <c r="E15252" t="s">
        <v>114306</v>
      </c>
      <c r="F15252">
        <v>8</v>
      </c>
      <c r="G15252" t="s">
        <v>132775</v>
      </c>
      <c r="H15252" t="s">
        <v>187934</v>
      </c>
      <c r="J15252" t="s">
        <v>282529</v>
      </c>
    </row>
    <row r="15253" spans="1:10">
      <c r="A15253" t="s">
        <v>15230</v>
      </c>
      <c r="B15253" t="s">
        <v>70951</v>
      </c>
      <c r="C15253">
        <v>291420371</v>
      </c>
      <c r="D15253" t="s">
        <v>111381</v>
      </c>
      <c r="E15253" t="s">
        <v>114308</v>
      </c>
      <c r="F15253">
        <v>30</v>
      </c>
      <c r="G15253" t="s">
        <v>132776</v>
      </c>
      <c r="H15253" t="s">
        <v>187935</v>
      </c>
      <c r="I15253" t="s">
        <v>239151</v>
      </c>
      <c r="J15253" t="s">
        <v>282530</v>
      </c>
    </row>
    <row r="15254" spans="1:10">
      <c r="A15254" t="s">
        <v>15231</v>
      </c>
      <c r="B15254" t="s">
        <v>70952</v>
      </c>
      <c r="C15254">
        <v>290483167</v>
      </c>
      <c r="D15254" t="s">
        <v>111381</v>
      </c>
      <c r="E15254" t="s">
        <v>112818</v>
      </c>
      <c r="F15254">
        <v>68</v>
      </c>
      <c r="G15254" t="s">
        <v>132777</v>
      </c>
      <c r="H15254" t="s">
        <v>187936</v>
      </c>
      <c r="J15254" t="s">
        <v>282531</v>
      </c>
    </row>
    <row r="15255" spans="1:10">
      <c r="A15255" t="s">
        <v>15232</v>
      </c>
      <c r="B15255" t="s">
        <v>70953</v>
      </c>
      <c r="C15255">
        <v>291417318</v>
      </c>
      <c r="D15255" t="s">
        <v>111381</v>
      </c>
      <c r="E15255" t="s">
        <v>114307</v>
      </c>
      <c r="F15255">
        <v>3</v>
      </c>
      <c r="G15255" t="s">
        <v>132778</v>
      </c>
      <c r="H15255" t="s">
        <v>187937</v>
      </c>
      <c r="I15255" t="s">
        <v>239152</v>
      </c>
      <c r="J15255" t="s">
        <v>282532</v>
      </c>
    </row>
    <row r="15256" spans="1:10">
      <c r="A15256" t="s">
        <v>15233</v>
      </c>
      <c r="B15256" t="s">
        <v>70954</v>
      </c>
      <c r="C15256">
        <v>291418875</v>
      </c>
      <c r="D15256" t="s">
        <v>111381</v>
      </c>
      <c r="E15256" t="s">
        <v>114305</v>
      </c>
      <c r="F15256">
        <v>44</v>
      </c>
      <c r="G15256" t="s">
        <v>132779</v>
      </c>
      <c r="H15256" t="s">
        <v>187938</v>
      </c>
      <c r="J15256" t="s">
        <v>282533</v>
      </c>
    </row>
    <row r="15257" spans="1:10">
      <c r="A15257" t="s">
        <v>15234</v>
      </c>
      <c r="B15257" t="s">
        <v>15234</v>
      </c>
      <c r="C15257">
        <v>291414274</v>
      </c>
      <c r="D15257" t="s">
        <v>111381</v>
      </c>
      <c r="E15257" t="s">
        <v>112818</v>
      </c>
      <c r="F15257">
        <v>323</v>
      </c>
      <c r="G15257" t="s">
        <v>132780</v>
      </c>
      <c r="H15257" t="s">
        <v>187939</v>
      </c>
      <c r="I15257" t="s">
        <v>239153</v>
      </c>
      <c r="J15257" t="s">
        <v>282534</v>
      </c>
    </row>
    <row r="15258" spans="1:10">
      <c r="A15258" t="s">
        <v>15235</v>
      </c>
      <c r="B15258" t="s">
        <v>70955</v>
      </c>
      <c r="C15258">
        <v>291432228</v>
      </c>
      <c r="D15258" t="s">
        <v>111381</v>
      </c>
      <c r="E15258" t="s">
        <v>112818</v>
      </c>
      <c r="F15258">
        <v>27</v>
      </c>
      <c r="G15258" t="s">
        <v>132781</v>
      </c>
      <c r="H15258" t="s">
        <v>187940</v>
      </c>
      <c r="J15258" t="s">
        <v>282535</v>
      </c>
    </row>
    <row r="15259" spans="1:10">
      <c r="A15259" t="s">
        <v>15236</v>
      </c>
      <c r="B15259" t="s">
        <v>70956</v>
      </c>
      <c r="C15259">
        <v>291416564</v>
      </c>
      <c r="D15259" t="s">
        <v>111381</v>
      </c>
      <c r="E15259" t="s">
        <v>112818</v>
      </c>
      <c r="F15259">
        <v>1</v>
      </c>
      <c r="G15259" t="s">
        <v>132782</v>
      </c>
      <c r="H15259" t="s">
        <v>187941</v>
      </c>
      <c r="I15259" t="s">
        <v>239154</v>
      </c>
      <c r="J15259" t="s">
        <v>282536</v>
      </c>
    </row>
    <row r="15260" spans="1:10">
      <c r="A15260" t="s">
        <v>15237</v>
      </c>
      <c r="B15260" t="s">
        <v>70957</v>
      </c>
      <c r="C15260">
        <v>291420921</v>
      </c>
      <c r="D15260" t="s">
        <v>111381</v>
      </c>
      <c r="E15260" t="s">
        <v>114306</v>
      </c>
      <c r="F15260">
        <v>10</v>
      </c>
      <c r="G15260" t="s">
        <v>132783</v>
      </c>
      <c r="H15260" t="s">
        <v>187942</v>
      </c>
      <c r="I15260" t="s">
        <v>239155</v>
      </c>
      <c r="J15260" t="s">
        <v>282537</v>
      </c>
    </row>
    <row r="15261" spans="1:10">
      <c r="A15261" t="s">
        <v>15238</v>
      </c>
      <c r="B15261" t="s">
        <v>70958</v>
      </c>
      <c r="C15261">
        <v>291432287</v>
      </c>
      <c r="D15261" t="s">
        <v>111381</v>
      </c>
      <c r="E15261" t="s">
        <v>114308</v>
      </c>
      <c r="F15261">
        <v>3</v>
      </c>
      <c r="G15261" t="s">
        <v>132784</v>
      </c>
      <c r="H15261" t="s">
        <v>187943</v>
      </c>
      <c r="I15261" t="s">
        <v>239156</v>
      </c>
      <c r="J15261" t="s">
        <v>282538</v>
      </c>
    </row>
    <row r="15262" spans="1:10">
      <c r="A15262" t="s">
        <v>15239</v>
      </c>
      <c r="B15262" t="s">
        <v>70959</v>
      </c>
      <c r="C15262">
        <v>291587927</v>
      </c>
      <c r="D15262" t="s">
        <v>111381</v>
      </c>
      <c r="E15262" t="s">
        <v>112818</v>
      </c>
      <c r="F15262">
        <v>6</v>
      </c>
      <c r="G15262" t="s">
        <v>132785</v>
      </c>
      <c r="H15262" t="s">
        <v>187944</v>
      </c>
      <c r="J15262" t="s">
        <v>282539</v>
      </c>
    </row>
    <row r="15263" spans="1:10">
      <c r="A15263" t="s">
        <v>15240</v>
      </c>
      <c r="B15263" t="s">
        <v>70960</v>
      </c>
      <c r="C15263">
        <v>291416717</v>
      </c>
      <c r="D15263" t="s">
        <v>111381</v>
      </c>
      <c r="E15263" t="s">
        <v>112818</v>
      </c>
      <c r="F15263">
        <v>1</v>
      </c>
      <c r="G15263" t="s">
        <v>132786</v>
      </c>
      <c r="H15263" t="s">
        <v>187945</v>
      </c>
      <c r="J15263" t="s">
        <v>282540</v>
      </c>
    </row>
    <row r="15264" spans="1:10">
      <c r="A15264" t="s">
        <v>15241</v>
      </c>
      <c r="B15264" t="s">
        <v>70961</v>
      </c>
      <c r="C15264">
        <v>291424637</v>
      </c>
      <c r="D15264" t="s">
        <v>111381</v>
      </c>
      <c r="E15264" t="s">
        <v>112818</v>
      </c>
      <c r="F15264">
        <v>5</v>
      </c>
      <c r="G15264" t="s">
        <v>132787</v>
      </c>
      <c r="H15264" t="s">
        <v>187946</v>
      </c>
      <c r="I15264" t="s">
        <v>239157</v>
      </c>
      <c r="J15264" t="s">
        <v>282541</v>
      </c>
    </row>
    <row r="15265" spans="1:10">
      <c r="A15265" t="s">
        <v>15242</v>
      </c>
      <c r="B15265" t="s">
        <v>70962</v>
      </c>
      <c r="C15265">
        <v>291428642</v>
      </c>
      <c r="D15265" t="s">
        <v>111381</v>
      </c>
      <c r="E15265" t="s">
        <v>114307</v>
      </c>
      <c r="F15265">
        <v>27</v>
      </c>
      <c r="G15265" t="s">
        <v>132788</v>
      </c>
      <c r="H15265" t="s">
        <v>187947</v>
      </c>
      <c r="I15265" t="s">
        <v>239158</v>
      </c>
      <c r="J15265" t="s">
        <v>282542</v>
      </c>
    </row>
    <row r="15266" spans="1:10">
      <c r="A15266" t="s">
        <v>15243</v>
      </c>
      <c r="B15266" t="s">
        <v>70963</v>
      </c>
      <c r="C15266">
        <v>291444318</v>
      </c>
      <c r="D15266" t="s">
        <v>111381</v>
      </c>
      <c r="E15266" t="s">
        <v>112818</v>
      </c>
      <c r="F15266">
        <v>8</v>
      </c>
      <c r="G15266" t="s">
        <v>132789</v>
      </c>
      <c r="H15266" t="s">
        <v>187948</v>
      </c>
      <c r="J15266" t="s">
        <v>282543</v>
      </c>
    </row>
    <row r="15267" spans="1:10">
      <c r="A15267" t="s">
        <v>15244</v>
      </c>
      <c r="B15267" t="s">
        <v>70964</v>
      </c>
      <c r="C15267">
        <v>291438275</v>
      </c>
      <c r="D15267" t="s">
        <v>111381</v>
      </c>
      <c r="E15267" t="s">
        <v>114310</v>
      </c>
      <c r="F15267">
        <v>3</v>
      </c>
      <c r="G15267" t="s">
        <v>132790</v>
      </c>
      <c r="H15267" t="s">
        <v>187949</v>
      </c>
      <c r="I15267" t="s">
        <v>239159</v>
      </c>
      <c r="J15267" t="s">
        <v>282544</v>
      </c>
    </row>
    <row r="15268" spans="1:10">
      <c r="A15268" t="s">
        <v>15245</v>
      </c>
      <c r="B15268" t="s">
        <v>70965</v>
      </c>
      <c r="C15268">
        <v>290482686</v>
      </c>
      <c r="D15268" t="s">
        <v>111381</v>
      </c>
      <c r="E15268" t="s">
        <v>112818</v>
      </c>
      <c r="F15268">
        <v>3</v>
      </c>
      <c r="G15268" t="s">
        <v>132791</v>
      </c>
      <c r="H15268" t="s">
        <v>187950</v>
      </c>
      <c r="J15268" t="s">
        <v>282545</v>
      </c>
    </row>
    <row r="15269" spans="1:10">
      <c r="A15269" t="s">
        <v>15246</v>
      </c>
      <c r="B15269" t="s">
        <v>70966</v>
      </c>
      <c r="C15269">
        <v>291428474</v>
      </c>
      <c r="D15269" t="s">
        <v>111381</v>
      </c>
      <c r="E15269" t="s">
        <v>112818</v>
      </c>
      <c r="F15269">
        <v>72</v>
      </c>
      <c r="G15269" t="s">
        <v>132792</v>
      </c>
      <c r="H15269" t="s">
        <v>187951</v>
      </c>
      <c r="J15269" t="s">
        <v>282546</v>
      </c>
    </row>
    <row r="15270" spans="1:10">
      <c r="A15270" t="s">
        <v>15247</v>
      </c>
      <c r="B15270" t="s">
        <v>70967</v>
      </c>
      <c r="C15270">
        <v>291420706</v>
      </c>
      <c r="D15270" t="s">
        <v>111911</v>
      </c>
      <c r="E15270" t="s">
        <v>114336</v>
      </c>
      <c r="F15270">
        <v>270</v>
      </c>
      <c r="G15270" t="s">
        <v>132793</v>
      </c>
      <c r="H15270" t="s">
        <v>187952</v>
      </c>
      <c r="I15270" t="s">
        <v>239160</v>
      </c>
      <c r="J15270" t="s">
        <v>282547</v>
      </c>
    </row>
    <row r="15271" spans="1:10">
      <c r="A15271" t="s">
        <v>15248</v>
      </c>
      <c r="B15271" t="s">
        <v>70968</v>
      </c>
      <c r="C15271">
        <v>291428206</v>
      </c>
      <c r="D15271" t="s">
        <v>111381</v>
      </c>
      <c r="E15271" t="s">
        <v>112818</v>
      </c>
      <c r="F15271">
        <v>64</v>
      </c>
      <c r="G15271" t="s">
        <v>132794</v>
      </c>
      <c r="H15271" t="s">
        <v>187953</v>
      </c>
      <c r="J15271" t="s">
        <v>282548</v>
      </c>
    </row>
    <row r="15272" spans="1:10">
      <c r="A15272" t="s">
        <v>15249</v>
      </c>
      <c r="B15272" t="s">
        <v>70969</v>
      </c>
      <c r="C15272">
        <v>291416718</v>
      </c>
      <c r="D15272" t="s">
        <v>111381</v>
      </c>
      <c r="E15272" t="s">
        <v>112818</v>
      </c>
      <c r="F15272">
        <v>1</v>
      </c>
      <c r="G15272" t="s">
        <v>132795</v>
      </c>
      <c r="H15272" t="s">
        <v>187954</v>
      </c>
      <c r="J15272" t="s">
        <v>282549</v>
      </c>
    </row>
    <row r="15273" spans="1:10">
      <c r="A15273" t="s">
        <v>15250</v>
      </c>
      <c r="B15273" t="s">
        <v>70970</v>
      </c>
      <c r="C15273">
        <v>291430781</v>
      </c>
      <c r="D15273" t="s">
        <v>111381</v>
      </c>
      <c r="E15273" t="s">
        <v>112818</v>
      </c>
      <c r="F15273">
        <v>5</v>
      </c>
      <c r="G15273" t="s">
        <v>132796</v>
      </c>
      <c r="H15273" t="s">
        <v>187955</v>
      </c>
      <c r="J15273" t="s">
        <v>282550</v>
      </c>
    </row>
    <row r="15274" spans="1:10">
      <c r="A15274" t="s">
        <v>15251</v>
      </c>
      <c r="B15274" t="s">
        <v>70971</v>
      </c>
      <c r="C15274">
        <v>291428235</v>
      </c>
      <c r="D15274" t="s">
        <v>111381</v>
      </c>
      <c r="E15274" t="s">
        <v>114306</v>
      </c>
      <c r="F15274">
        <v>22</v>
      </c>
      <c r="G15274" t="s">
        <v>132797</v>
      </c>
      <c r="H15274" t="s">
        <v>187956</v>
      </c>
      <c r="J15274" t="s">
        <v>282551</v>
      </c>
    </row>
    <row r="15275" spans="1:10">
      <c r="A15275" t="s">
        <v>15252</v>
      </c>
      <c r="B15275" t="s">
        <v>70972</v>
      </c>
      <c r="C15275">
        <v>291442149</v>
      </c>
      <c r="D15275" t="s">
        <v>111381</v>
      </c>
      <c r="E15275" t="s">
        <v>114306</v>
      </c>
      <c r="F15275">
        <v>1</v>
      </c>
      <c r="G15275" t="s">
        <v>132798</v>
      </c>
      <c r="H15275" t="s">
        <v>187957</v>
      </c>
      <c r="J15275" t="s">
        <v>282552</v>
      </c>
    </row>
    <row r="15276" spans="1:10">
      <c r="A15276" t="s">
        <v>15253</v>
      </c>
      <c r="B15276" t="s">
        <v>70973</v>
      </c>
      <c r="C15276">
        <v>291426137</v>
      </c>
      <c r="D15276" t="s">
        <v>111381</v>
      </c>
      <c r="E15276" t="s">
        <v>114306</v>
      </c>
      <c r="F15276">
        <v>3</v>
      </c>
      <c r="G15276" t="s">
        <v>132799</v>
      </c>
      <c r="H15276" t="s">
        <v>187958</v>
      </c>
      <c r="I15276" t="s">
        <v>239161</v>
      </c>
      <c r="J15276" t="s">
        <v>282553</v>
      </c>
    </row>
    <row r="15277" spans="1:10">
      <c r="A15277" t="s">
        <v>15254</v>
      </c>
      <c r="B15277" t="s">
        <v>70974</v>
      </c>
      <c r="C15277">
        <v>291427752</v>
      </c>
      <c r="D15277" t="s">
        <v>111381</v>
      </c>
      <c r="E15277" t="s">
        <v>112818</v>
      </c>
      <c r="F15277">
        <v>3</v>
      </c>
      <c r="G15277" t="s">
        <v>132800</v>
      </c>
      <c r="H15277" t="s">
        <v>187959</v>
      </c>
      <c r="I15277" t="s">
        <v>239162</v>
      </c>
      <c r="J15277" t="s">
        <v>282554</v>
      </c>
    </row>
    <row r="15278" spans="1:10">
      <c r="A15278" t="s">
        <v>15255</v>
      </c>
      <c r="B15278" t="s">
        <v>70975</v>
      </c>
      <c r="C15278">
        <v>290491147</v>
      </c>
      <c r="D15278" t="s">
        <v>111381</v>
      </c>
      <c r="E15278" t="s">
        <v>114305</v>
      </c>
      <c r="F15278">
        <v>9</v>
      </c>
      <c r="G15278" t="s">
        <v>132801</v>
      </c>
      <c r="H15278" t="s">
        <v>187960</v>
      </c>
      <c r="I15278" t="s">
        <v>239163</v>
      </c>
      <c r="J15278" t="s">
        <v>282555</v>
      </c>
    </row>
    <row r="15279" spans="1:10">
      <c r="A15279" t="s">
        <v>15256</v>
      </c>
      <c r="B15279" t="s">
        <v>70976</v>
      </c>
      <c r="C15279">
        <v>291419519</v>
      </c>
      <c r="D15279" t="s">
        <v>111381</v>
      </c>
      <c r="E15279" t="s">
        <v>114310</v>
      </c>
      <c r="F15279">
        <v>1</v>
      </c>
      <c r="G15279" t="s">
        <v>132802</v>
      </c>
      <c r="H15279" t="s">
        <v>187961</v>
      </c>
      <c r="I15279" t="s">
        <v>239164</v>
      </c>
      <c r="J15279" t="s">
        <v>282556</v>
      </c>
    </row>
    <row r="15280" spans="1:10">
      <c r="A15280" t="s">
        <v>15257</v>
      </c>
      <c r="B15280" t="s">
        <v>70977</v>
      </c>
      <c r="C15280">
        <v>290489023</v>
      </c>
      <c r="D15280" t="s">
        <v>111381</v>
      </c>
      <c r="E15280" t="s">
        <v>114310</v>
      </c>
      <c r="F15280">
        <v>13</v>
      </c>
      <c r="G15280" t="s">
        <v>132803</v>
      </c>
      <c r="H15280" t="s">
        <v>187962</v>
      </c>
      <c r="I15280" t="s">
        <v>239165</v>
      </c>
      <c r="J15280" t="s">
        <v>282557</v>
      </c>
    </row>
    <row r="15281" spans="1:10">
      <c r="A15281" t="s">
        <v>15258</v>
      </c>
      <c r="B15281" t="s">
        <v>70978</v>
      </c>
      <c r="C15281">
        <v>291417398</v>
      </c>
      <c r="D15281" t="s">
        <v>111381</v>
      </c>
      <c r="E15281" t="s">
        <v>112818</v>
      </c>
      <c r="F15281">
        <v>3</v>
      </c>
      <c r="G15281" t="s">
        <v>132804</v>
      </c>
      <c r="H15281" t="s">
        <v>187963</v>
      </c>
      <c r="J15281" t="s">
        <v>282558</v>
      </c>
    </row>
    <row r="15282" spans="1:10">
      <c r="A15282" t="s">
        <v>15259</v>
      </c>
      <c r="B15282" t="s">
        <v>70979</v>
      </c>
      <c r="C15282">
        <v>291430885</v>
      </c>
      <c r="D15282" t="s">
        <v>111381</v>
      </c>
      <c r="E15282" t="s">
        <v>114315</v>
      </c>
      <c r="F15282">
        <v>4</v>
      </c>
      <c r="G15282" t="s">
        <v>132805</v>
      </c>
      <c r="H15282" t="s">
        <v>187964</v>
      </c>
      <c r="J15282" t="s">
        <v>282559</v>
      </c>
    </row>
    <row r="15283" spans="1:10">
      <c r="A15283" t="s">
        <v>15260</v>
      </c>
      <c r="B15283" t="s">
        <v>70980</v>
      </c>
      <c r="C15283">
        <v>291034732</v>
      </c>
      <c r="D15283" t="s">
        <v>111381</v>
      </c>
      <c r="E15283" t="s">
        <v>114315</v>
      </c>
      <c r="F15283">
        <v>6</v>
      </c>
      <c r="G15283" t="s">
        <v>132806</v>
      </c>
      <c r="H15283" t="s">
        <v>187965</v>
      </c>
      <c r="I15283" t="s">
        <v>239166</v>
      </c>
      <c r="J15283" t="s">
        <v>282560</v>
      </c>
    </row>
    <row r="15284" spans="1:10">
      <c r="A15284" t="s">
        <v>15261</v>
      </c>
      <c r="B15284" t="s">
        <v>70981</v>
      </c>
      <c r="C15284">
        <v>290490950</v>
      </c>
      <c r="D15284" t="s">
        <v>111381</v>
      </c>
      <c r="E15284" t="s">
        <v>114305</v>
      </c>
      <c r="F15284">
        <v>34</v>
      </c>
      <c r="G15284" t="s">
        <v>132807</v>
      </c>
      <c r="H15284" t="s">
        <v>187966</v>
      </c>
      <c r="I15284" t="s">
        <v>239167</v>
      </c>
      <c r="J15284" t="s">
        <v>282561</v>
      </c>
    </row>
    <row r="15285" spans="1:10">
      <c r="A15285" t="s">
        <v>15262</v>
      </c>
      <c r="B15285" t="s">
        <v>70982</v>
      </c>
      <c r="C15285">
        <v>291433933</v>
      </c>
      <c r="D15285" t="s">
        <v>111381</v>
      </c>
      <c r="E15285" t="s">
        <v>112818</v>
      </c>
      <c r="F15285">
        <v>15</v>
      </c>
      <c r="G15285" t="s">
        <v>132808</v>
      </c>
      <c r="H15285" t="s">
        <v>187967</v>
      </c>
      <c r="J15285" t="s">
        <v>282562</v>
      </c>
    </row>
    <row r="15286" spans="1:10">
      <c r="A15286" t="s">
        <v>15263</v>
      </c>
      <c r="B15286" t="s">
        <v>70983</v>
      </c>
      <c r="C15286">
        <v>291417406</v>
      </c>
      <c r="D15286" t="s">
        <v>111381</v>
      </c>
      <c r="E15286" t="s">
        <v>112818</v>
      </c>
      <c r="F15286">
        <v>5</v>
      </c>
      <c r="G15286" t="s">
        <v>132809</v>
      </c>
      <c r="H15286" t="s">
        <v>187968</v>
      </c>
      <c r="I15286" t="s">
        <v>239168</v>
      </c>
      <c r="J15286" t="s">
        <v>282563</v>
      </c>
    </row>
    <row r="15287" spans="1:10">
      <c r="A15287" t="s">
        <v>15264</v>
      </c>
      <c r="B15287" t="s">
        <v>70984</v>
      </c>
      <c r="C15287">
        <v>291427896</v>
      </c>
      <c r="D15287" t="s">
        <v>111381</v>
      </c>
      <c r="E15287" t="s">
        <v>114308</v>
      </c>
      <c r="F15287">
        <v>1</v>
      </c>
      <c r="G15287" t="s">
        <v>132810</v>
      </c>
      <c r="H15287" t="s">
        <v>187969</v>
      </c>
      <c r="J15287" t="s">
        <v>282564</v>
      </c>
    </row>
    <row r="15288" spans="1:10">
      <c r="A15288" t="s">
        <v>15265</v>
      </c>
      <c r="B15288" t="s">
        <v>70985</v>
      </c>
      <c r="C15288">
        <v>290482403</v>
      </c>
      <c r="D15288" t="s">
        <v>111334</v>
      </c>
      <c r="E15288" t="s">
        <v>112722</v>
      </c>
      <c r="F15288">
        <v>47</v>
      </c>
      <c r="G15288" t="s">
        <v>132811</v>
      </c>
      <c r="H15288" t="s">
        <v>187970</v>
      </c>
      <c r="I15288" t="s">
        <v>239169</v>
      </c>
      <c r="J15288" t="s">
        <v>282565</v>
      </c>
    </row>
    <row r="15289" spans="1:10">
      <c r="A15289" t="s">
        <v>15266</v>
      </c>
      <c r="B15289" t="s">
        <v>70986</v>
      </c>
      <c r="C15289">
        <v>291430270</v>
      </c>
      <c r="D15289" t="s">
        <v>111334</v>
      </c>
      <c r="E15289" t="s">
        <v>112722</v>
      </c>
      <c r="F15289">
        <v>6</v>
      </c>
      <c r="G15289" t="s">
        <v>132812</v>
      </c>
      <c r="H15289" t="s">
        <v>187971</v>
      </c>
      <c r="I15289" t="s">
        <v>239170</v>
      </c>
      <c r="J15289" t="s">
        <v>282566</v>
      </c>
    </row>
    <row r="15290" spans="1:10">
      <c r="A15290" t="s">
        <v>15267</v>
      </c>
      <c r="B15290" t="s">
        <v>70987</v>
      </c>
      <c r="C15290">
        <v>290482346</v>
      </c>
      <c r="D15290" t="s">
        <v>111334</v>
      </c>
      <c r="E15290" t="s">
        <v>112722</v>
      </c>
      <c r="F15290">
        <v>14</v>
      </c>
      <c r="G15290" t="s">
        <v>132813</v>
      </c>
      <c r="H15290" t="s">
        <v>187972</v>
      </c>
      <c r="I15290" t="s">
        <v>239171</v>
      </c>
      <c r="J15290" t="s">
        <v>282567</v>
      </c>
    </row>
    <row r="15291" spans="1:10">
      <c r="A15291" t="s">
        <v>15268</v>
      </c>
      <c r="B15291" t="s">
        <v>70988</v>
      </c>
      <c r="C15291">
        <v>290485163</v>
      </c>
      <c r="D15291" t="s">
        <v>111334</v>
      </c>
      <c r="E15291" t="s">
        <v>112722</v>
      </c>
      <c r="F15291">
        <v>2</v>
      </c>
      <c r="G15291" t="s">
        <v>132814</v>
      </c>
      <c r="H15291" t="s">
        <v>187973</v>
      </c>
      <c r="I15291" t="s">
        <v>239172</v>
      </c>
      <c r="J15291" t="s">
        <v>282568</v>
      </c>
    </row>
    <row r="15292" spans="1:10">
      <c r="A15292" t="s">
        <v>15269</v>
      </c>
      <c r="B15292" t="s">
        <v>70989</v>
      </c>
      <c r="C15292">
        <v>291446128</v>
      </c>
      <c r="D15292" t="s">
        <v>111334</v>
      </c>
      <c r="E15292" t="s">
        <v>112722</v>
      </c>
      <c r="F15292">
        <v>223</v>
      </c>
      <c r="G15292" t="s">
        <v>132815</v>
      </c>
      <c r="H15292" t="s">
        <v>187974</v>
      </c>
      <c r="I15292" t="s">
        <v>239173</v>
      </c>
      <c r="J15292" t="s">
        <v>282569</v>
      </c>
    </row>
    <row r="15293" spans="1:10">
      <c r="A15293" t="s">
        <v>15270</v>
      </c>
      <c r="B15293" t="s">
        <v>70990</v>
      </c>
      <c r="C15293">
        <v>291446540</v>
      </c>
      <c r="D15293" t="s">
        <v>111334</v>
      </c>
      <c r="E15293" t="s">
        <v>112722</v>
      </c>
      <c r="F15293">
        <v>56</v>
      </c>
      <c r="G15293" t="s">
        <v>132816</v>
      </c>
      <c r="H15293" t="s">
        <v>187975</v>
      </c>
      <c r="J15293" t="s">
        <v>282570</v>
      </c>
    </row>
    <row r="15294" spans="1:10">
      <c r="A15294" t="s">
        <v>15271</v>
      </c>
      <c r="B15294" t="s">
        <v>70991</v>
      </c>
      <c r="C15294">
        <v>290485480</v>
      </c>
      <c r="D15294" t="s">
        <v>111334</v>
      </c>
      <c r="E15294" t="s">
        <v>112722</v>
      </c>
      <c r="F15294">
        <v>327</v>
      </c>
      <c r="G15294" t="s">
        <v>132817</v>
      </c>
      <c r="H15294" t="s">
        <v>187976</v>
      </c>
      <c r="I15294" t="s">
        <v>239174</v>
      </c>
      <c r="J15294" t="s">
        <v>282571</v>
      </c>
    </row>
    <row r="15295" spans="1:10">
      <c r="A15295" t="s">
        <v>15272</v>
      </c>
      <c r="B15295" t="s">
        <v>70992</v>
      </c>
      <c r="C15295">
        <v>291446004</v>
      </c>
      <c r="D15295" t="s">
        <v>111334</v>
      </c>
      <c r="E15295" t="s">
        <v>112722</v>
      </c>
      <c r="F15295">
        <v>12</v>
      </c>
      <c r="G15295" t="s">
        <v>132818</v>
      </c>
      <c r="H15295" t="s">
        <v>187977</v>
      </c>
      <c r="I15295" t="s">
        <v>239175</v>
      </c>
      <c r="J15295" t="s">
        <v>282572</v>
      </c>
    </row>
    <row r="15296" spans="1:10">
      <c r="A15296" t="s">
        <v>15273</v>
      </c>
      <c r="B15296" t="s">
        <v>70993</v>
      </c>
      <c r="C15296">
        <v>290521176</v>
      </c>
      <c r="D15296" t="s">
        <v>111334</v>
      </c>
      <c r="E15296" t="s">
        <v>112722</v>
      </c>
      <c r="F15296">
        <v>225</v>
      </c>
      <c r="G15296" t="s">
        <v>132819</v>
      </c>
      <c r="H15296" t="s">
        <v>187978</v>
      </c>
      <c r="I15296" t="s">
        <v>239176</v>
      </c>
      <c r="J15296" t="s">
        <v>282573</v>
      </c>
    </row>
    <row r="15297" spans="1:10">
      <c r="A15297" t="s">
        <v>15274</v>
      </c>
      <c r="B15297" t="s">
        <v>70994</v>
      </c>
      <c r="C15297">
        <v>291432029</v>
      </c>
      <c r="D15297" t="s">
        <v>111334</v>
      </c>
      <c r="E15297" t="s">
        <v>112722</v>
      </c>
      <c r="F15297">
        <v>2</v>
      </c>
      <c r="G15297" t="s">
        <v>132820</v>
      </c>
      <c r="H15297" t="s">
        <v>187979</v>
      </c>
      <c r="I15297" t="s">
        <v>239177</v>
      </c>
      <c r="J15297" t="s">
        <v>282574</v>
      </c>
    </row>
    <row r="15298" spans="1:10">
      <c r="A15298" t="s">
        <v>15275</v>
      </c>
      <c r="B15298" t="s">
        <v>70995</v>
      </c>
      <c r="C15298">
        <v>290526770</v>
      </c>
      <c r="D15298" t="s">
        <v>111334</v>
      </c>
      <c r="E15298" t="s">
        <v>112722</v>
      </c>
      <c r="F15298">
        <v>21</v>
      </c>
      <c r="G15298" t="s">
        <v>132821</v>
      </c>
      <c r="H15298" t="s">
        <v>187980</v>
      </c>
      <c r="I15298" t="s">
        <v>239178</v>
      </c>
      <c r="J15298" t="s">
        <v>282575</v>
      </c>
    </row>
    <row r="15299" spans="1:10">
      <c r="A15299" t="s">
        <v>15276</v>
      </c>
      <c r="B15299" t="s">
        <v>70996</v>
      </c>
      <c r="C15299">
        <v>291422698</v>
      </c>
      <c r="D15299" t="s">
        <v>111334</v>
      </c>
      <c r="E15299" t="s">
        <v>112722</v>
      </c>
      <c r="F15299">
        <v>1</v>
      </c>
      <c r="G15299" t="s">
        <v>132822</v>
      </c>
      <c r="H15299" t="s">
        <v>187981</v>
      </c>
      <c r="I15299" t="s">
        <v>239179</v>
      </c>
      <c r="J15299" t="s">
        <v>282576</v>
      </c>
    </row>
    <row r="15300" spans="1:10">
      <c r="A15300" t="s">
        <v>15277</v>
      </c>
      <c r="B15300" t="s">
        <v>70997</v>
      </c>
      <c r="C15300">
        <v>290482392</v>
      </c>
      <c r="D15300" t="s">
        <v>111334</v>
      </c>
      <c r="E15300" t="s">
        <v>112722</v>
      </c>
      <c r="F15300">
        <v>160</v>
      </c>
      <c r="G15300" t="s">
        <v>132823</v>
      </c>
      <c r="H15300" t="s">
        <v>187982</v>
      </c>
      <c r="J15300" t="s">
        <v>282577</v>
      </c>
    </row>
    <row r="15301" spans="1:10">
      <c r="A15301" t="s">
        <v>15278</v>
      </c>
      <c r="B15301" t="s">
        <v>70998</v>
      </c>
      <c r="C15301">
        <v>291414082</v>
      </c>
      <c r="D15301" t="s">
        <v>111334</v>
      </c>
      <c r="E15301" t="s">
        <v>112722</v>
      </c>
      <c r="F15301">
        <v>53</v>
      </c>
      <c r="G15301" t="s">
        <v>132824</v>
      </c>
      <c r="H15301" t="s">
        <v>187983</v>
      </c>
      <c r="I15301" t="s">
        <v>239180</v>
      </c>
      <c r="J15301" t="s">
        <v>282578</v>
      </c>
    </row>
    <row r="15302" spans="1:10">
      <c r="A15302" t="s">
        <v>15279</v>
      </c>
      <c r="B15302" t="s">
        <v>70999</v>
      </c>
      <c r="C15302">
        <v>291421579</v>
      </c>
      <c r="D15302" t="s">
        <v>111334</v>
      </c>
      <c r="E15302" t="s">
        <v>112722</v>
      </c>
      <c r="F15302">
        <v>1</v>
      </c>
      <c r="G15302" t="s">
        <v>132825</v>
      </c>
      <c r="H15302" t="s">
        <v>187984</v>
      </c>
      <c r="I15302" t="s">
        <v>239181</v>
      </c>
      <c r="J15302" t="s">
        <v>282579</v>
      </c>
    </row>
    <row r="15303" spans="1:10">
      <c r="A15303" t="s">
        <v>15280</v>
      </c>
      <c r="B15303" t="s">
        <v>71000</v>
      </c>
      <c r="C15303">
        <v>291438660</v>
      </c>
      <c r="D15303" t="s">
        <v>111334</v>
      </c>
      <c r="E15303" t="s">
        <v>112722</v>
      </c>
      <c r="F15303">
        <v>131</v>
      </c>
      <c r="G15303" t="s">
        <v>132826</v>
      </c>
      <c r="H15303" t="s">
        <v>187985</v>
      </c>
      <c r="I15303" t="s">
        <v>239182</v>
      </c>
      <c r="J15303" t="s">
        <v>282580</v>
      </c>
    </row>
    <row r="15304" spans="1:10">
      <c r="A15304" t="s">
        <v>15281</v>
      </c>
      <c r="B15304" t="s">
        <v>71001</v>
      </c>
      <c r="C15304">
        <v>291440976</v>
      </c>
      <c r="D15304" t="s">
        <v>111334</v>
      </c>
      <c r="E15304" t="s">
        <v>112722</v>
      </c>
      <c r="F15304">
        <v>4</v>
      </c>
      <c r="G15304" t="s">
        <v>132827</v>
      </c>
      <c r="H15304" t="s">
        <v>187986</v>
      </c>
      <c r="I15304" t="s">
        <v>239183</v>
      </c>
      <c r="J15304" t="s">
        <v>282581</v>
      </c>
    </row>
    <row r="15305" spans="1:10">
      <c r="A15305" t="s">
        <v>15282</v>
      </c>
      <c r="B15305" t="s">
        <v>71002</v>
      </c>
      <c r="C15305">
        <v>290526778</v>
      </c>
      <c r="D15305" t="s">
        <v>111334</v>
      </c>
      <c r="E15305" t="s">
        <v>112722</v>
      </c>
      <c r="F15305">
        <v>12</v>
      </c>
      <c r="G15305" t="s">
        <v>132828</v>
      </c>
      <c r="H15305" t="s">
        <v>187987</v>
      </c>
      <c r="I15305" t="s">
        <v>239184</v>
      </c>
      <c r="J15305" t="s">
        <v>282582</v>
      </c>
    </row>
    <row r="15306" spans="1:10">
      <c r="A15306" t="s">
        <v>15283</v>
      </c>
      <c r="B15306" t="s">
        <v>71003</v>
      </c>
      <c r="C15306">
        <v>291424852</v>
      </c>
      <c r="D15306" t="s">
        <v>111334</v>
      </c>
      <c r="E15306" t="s">
        <v>112722</v>
      </c>
      <c r="F15306">
        <v>12</v>
      </c>
      <c r="G15306" t="s">
        <v>132829</v>
      </c>
      <c r="H15306" t="s">
        <v>187988</v>
      </c>
      <c r="I15306" t="s">
        <v>239185</v>
      </c>
      <c r="J15306" t="s">
        <v>282583</v>
      </c>
    </row>
    <row r="15307" spans="1:10">
      <c r="A15307" t="s">
        <v>15284</v>
      </c>
      <c r="B15307" t="s">
        <v>71004</v>
      </c>
      <c r="C15307">
        <v>291426850</v>
      </c>
      <c r="D15307" t="s">
        <v>111334</v>
      </c>
      <c r="E15307" t="s">
        <v>112722</v>
      </c>
      <c r="F15307">
        <v>20</v>
      </c>
      <c r="G15307" t="s">
        <v>132830</v>
      </c>
      <c r="H15307" t="s">
        <v>187989</v>
      </c>
      <c r="I15307" t="s">
        <v>239186</v>
      </c>
      <c r="J15307" t="s">
        <v>282584</v>
      </c>
    </row>
    <row r="15308" spans="1:10">
      <c r="A15308" t="s">
        <v>15285</v>
      </c>
      <c r="B15308" t="s">
        <v>71005</v>
      </c>
      <c r="C15308">
        <v>290489152</v>
      </c>
      <c r="D15308" t="s">
        <v>111334</v>
      </c>
      <c r="E15308" t="s">
        <v>112722</v>
      </c>
      <c r="F15308">
        <v>177</v>
      </c>
      <c r="G15308" t="s">
        <v>132831</v>
      </c>
      <c r="H15308" t="s">
        <v>187990</v>
      </c>
      <c r="I15308" t="s">
        <v>239187</v>
      </c>
      <c r="J15308" t="s">
        <v>282585</v>
      </c>
    </row>
    <row r="15309" spans="1:10">
      <c r="A15309" t="s">
        <v>15286</v>
      </c>
      <c r="B15309" t="s">
        <v>71006</v>
      </c>
      <c r="C15309">
        <v>290485618</v>
      </c>
      <c r="D15309" t="s">
        <v>111334</v>
      </c>
      <c r="E15309" t="s">
        <v>112722</v>
      </c>
      <c r="F15309">
        <v>2</v>
      </c>
      <c r="G15309" t="s">
        <v>132832</v>
      </c>
      <c r="H15309" t="s">
        <v>187991</v>
      </c>
      <c r="I15309" t="s">
        <v>239188</v>
      </c>
      <c r="J15309" t="s">
        <v>282586</v>
      </c>
    </row>
    <row r="15310" spans="1:10">
      <c r="A15310" t="s">
        <v>15287</v>
      </c>
      <c r="B15310" t="s">
        <v>71007</v>
      </c>
      <c r="C15310">
        <v>290526787</v>
      </c>
      <c r="D15310" t="s">
        <v>111334</v>
      </c>
      <c r="E15310" t="s">
        <v>112722</v>
      </c>
      <c r="F15310">
        <v>7</v>
      </c>
      <c r="G15310" t="s">
        <v>132833</v>
      </c>
      <c r="H15310" t="s">
        <v>187992</v>
      </c>
      <c r="I15310" t="s">
        <v>239189</v>
      </c>
      <c r="J15310" t="s">
        <v>282587</v>
      </c>
    </row>
    <row r="15311" spans="1:10">
      <c r="A15311" t="s">
        <v>15288</v>
      </c>
      <c r="B15311" t="s">
        <v>71008</v>
      </c>
      <c r="C15311">
        <v>291415819</v>
      </c>
      <c r="D15311" t="s">
        <v>111334</v>
      </c>
      <c r="E15311" t="s">
        <v>112722</v>
      </c>
      <c r="F15311">
        <v>1</v>
      </c>
      <c r="G15311" t="s">
        <v>132834</v>
      </c>
      <c r="H15311" t="s">
        <v>187993</v>
      </c>
      <c r="J15311" t="s">
        <v>282588</v>
      </c>
    </row>
    <row r="15312" spans="1:10">
      <c r="A15312" t="s">
        <v>15289</v>
      </c>
      <c r="B15312" t="s">
        <v>71009</v>
      </c>
      <c r="C15312">
        <v>291436558</v>
      </c>
      <c r="D15312" t="s">
        <v>111334</v>
      </c>
      <c r="E15312" t="s">
        <v>112722</v>
      </c>
      <c r="F15312">
        <v>32</v>
      </c>
      <c r="G15312" t="s">
        <v>132835</v>
      </c>
      <c r="H15312" t="s">
        <v>187994</v>
      </c>
      <c r="I15312" t="s">
        <v>239190</v>
      </c>
      <c r="J15312" t="s">
        <v>282589</v>
      </c>
    </row>
    <row r="15313" spans="1:10">
      <c r="A15313" t="s">
        <v>15290</v>
      </c>
      <c r="B15313" t="s">
        <v>71010</v>
      </c>
      <c r="C15313">
        <v>290487041</v>
      </c>
      <c r="D15313" t="s">
        <v>111334</v>
      </c>
      <c r="E15313" t="s">
        <v>112722</v>
      </c>
      <c r="F15313">
        <v>21</v>
      </c>
      <c r="G15313" t="s">
        <v>132836</v>
      </c>
      <c r="H15313" t="s">
        <v>187995</v>
      </c>
      <c r="I15313" t="s">
        <v>239191</v>
      </c>
      <c r="J15313" t="s">
        <v>282590</v>
      </c>
    </row>
    <row r="15314" spans="1:10">
      <c r="A15314" t="s">
        <v>15291</v>
      </c>
      <c r="B15314" t="s">
        <v>71011</v>
      </c>
      <c r="C15314">
        <v>283104999</v>
      </c>
      <c r="D15314" t="s">
        <v>111334</v>
      </c>
      <c r="E15314" t="s">
        <v>112722</v>
      </c>
      <c r="F15314">
        <v>300</v>
      </c>
      <c r="G15314" t="s">
        <v>132837</v>
      </c>
      <c r="H15314" t="s">
        <v>187996</v>
      </c>
      <c r="J15314" t="s">
        <v>282591</v>
      </c>
    </row>
    <row r="15315" spans="1:10">
      <c r="A15315" t="s">
        <v>15292</v>
      </c>
      <c r="B15315" t="s">
        <v>71012</v>
      </c>
      <c r="C15315">
        <v>291426211</v>
      </c>
      <c r="D15315" t="s">
        <v>111334</v>
      </c>
      <c r="E15315" t="s">
        <v>112722</v>
      </c>
      <c r="F15315">
        <v>3</v>
      </c>
      <c r="G15315" t="s">
        <v>132838</v>
      </c>
      <c r="H15315" t="s">
        <v>187997</v>
      </c>
      <c r="J15315" t="s">
        <v>282592</v>
      </c>
    </row>
    <row r="15316" spans="1:10">
      <c r="A15316" t="s">
        <v>15293</v>
      </c>
      <c r="B15316" t="s">
        <v>71013</v>
      </c>
      <c r="C15316">
        <v>291430810</v>
      </c>
      <c r="D15316" t="s">
        <v>111334</v>
      </c>
      <c r="E15316" t="s">
        <v>112722</v>
      </c>
      <c r="F15316">
        <v>16</v>
      </c>
      <c r="G15316" t="s">
        <v>132839</v>
      </c>
      <c r="H15316" t="s">
        <v>187998</v>
      </c>
      <c r="J15316" t="s">
        <v>282593</v>
      </c>
    </row>
    <row r="15317" spans="1:10">
      <c r="A15317" t="s">
        <v>15294</v>
      </c>
      <c r="B15317" t="s">
        <v>71014</v>
      </c>
      <c r="C15317">
        <v>287415723</v>
      </c>
      <c r="D15317" t="s">
        <v>111334</v>
      </c>
      <c r="E15317" t="s">
        <v>112722</v>
      </c>
      <c r="F15317">
        <v>11</v>
      </c>
      <c r="G15317" t="s">
        <v>132840</v>
      </c>
      <c r="H15317" t="s">
        <v>187999</v>
      </c>
      <c r="J15317" t="s">
        <v>282594</v>
      </c>
    </row>
    <row r="15318" spans="1:10">
      <c r="A15318" t="s">
        <v>15295</v>
      </c>
      <c r="B15318" t="s">
        <v>71015</v>
      </c>
      <c r="C15318">
        <v>290487884</v>
      </c>
      <c r="D15318" t="s">
        <v>111334</v>
      </c>
      <c r="E15318" t="s">
        <v>112722</v>
      </c>
      <c r="F15318">
        <v>4</v>
      </c>
      <c r="G15318" t="s">
        <v>132841</v>
      </c>
      <c r="H15318" t="s">
        <v>188000</v>
      </c>
      <c r="I15318" t="s">
        <v>239192</v>
      </c>
      <c r="J15318" t="s">
        <v>282595</v>
      </c>
    </row>
    <row r="15319" spans="1:10">
      <c r="A15319" t="s">
        <v>15296</v>
      </c>
      <c r="B15319" t="s">
        <v>71016</v>
      </c>
      <c r="C15319">
        <v>290489928</v>
      </c>
      <c r="D15319" t="s">
        <v>111334</v>
      </c>
      <c r="E15319" t="s">
        <v>112722</v>
      </c>
      <c r="F15319">
        <v>16</v>
      </c>
      <c r="G15319" t="s">
        <v>132842</v>
      </c>
      <c r="H15319" t="s">
        <v>188001</v>
      </c>
      <c r="J15319" t="s">
        <v>282596</v>
      </c>
    </row>
    <row r="15320" spans="1:10">
      <c r="A15320" t="s">
        <v>15297</v>
      </c>
      <c r="B15320" t="s">
        <v>71017</v>
      </c>
      <c r="C15320">
        <v>290489442</v>
      </c>
      <c r="D15320" t="s">
        <v>111334</v>
      </c>
      <c r="E15320" t="s">
        <v>112722</v>
      </c>
      <c r="F15320">
        <v>9</v>
      </c>
      <c r="G15320" t="s">
        <v>132843</v>
      </c>
      <c r="H15320" t="s">
        <v>188002</v>
      </c>
      <c r="J15320" t="s">
        <v>282597</v>
      </c>
    </row>
    <row r="15321" spans="1:10">
      <c r="A15321" t="s">
        <v>15298</v>
      </c>
      <c r="B15321" t="s">
        <v>71018</v>
      </c>
      <c r="C15321">
        <v>291420055</v>
      </c>
      <c r="D15321" t="s">
        <v>111334</v>
      </c>
      <c r="E15321" t="s">
        <v>112722</v>
      </c>
      <c r="F15321">
        <v>4</v>
      </c>
      <c r="G15321" t="s">
        <v>132844</v>
      </c>
      <c r="H15321" t="s">
        <v>188003</v>
      </c>
      <c r="I15321" t="s">
        <v>239193</v>
      </c>
      <c r="J15321" t="s">
        <v>282598</v>
      </c>
    </row>
    <row r="15322" spans="1:10">
      <c r="A15322" t="s">
        <v>15299</v>
      </c>
      <c r="B15322" t="s">
        <v>71019</v>
      </c>
      <c r="C15322">
        <v>291419036</v>
      </c>
      <c r="D15322" t="s">
        <v>111334</v>
      </c>
      <c r="E15322" t="s">
        <v>112722</v>
      </c>
      <c r="F15322">
        <v>1</v>
      </c>
      <c r="G15322" t="s">
        <v>132845</v>
      </c>
      <c r="H15322" t="s">
        <v>188004</v>
      </c>
      <c r="J15322" t="s">
        <v>282599</v>
      </c>
    </row>
    <row r="15323" spans="1:10">
      <c r="A15323" t="s">
        <v>15300</v>
      </c>
      <c r="B15323" t="s">
        <v>71020</v>
      </c>
      <c r="C15323">
        <v>290485470</v>
      </c>
      <c r="D15323" t="s">
        <v>111334</v>
      </c>
      <c r="E15323" t="s">
        <v>112722</v>
      </c>
      <c r="F15323">
        <v>43</v>
      </c>
      <c r="G15323" t="s">
        <v>132846</v>
      </c>
      <c r="H15323" t="s">
        <v>188005</v>
      </c>
      <c r="J15323" t="s">
        <v>282600</v>
      </c>
    </row>
    <row r="15324" spans="1:10">
      <c r="A15324" t="s">
        <v>15301</v>
      </c>
      <c r="B15324" t="s">
        <v>71021</v>
      </c>
      <c r="C15324">
        <v>290482584</v>
      </c>
      <c r="D15324" t="s">
        <v>111334</v>
      </c>
      <c r="E15324" t="s">
        <v>112722</v>
      </c>
      <c r="F15324">
        <v>6</v>
      </c>
      <c r="G15324" t="s">
        <v>132847</v>
      </c>
      <c r="H15324" t="s">
        <v>188006</v>
      </c>
      <c r="I15324" t="s">
        <v>239194</v>
      </c>
      <c r="J15324" t="s">
        <v>282601</v>
      </c>
    </row>
    <row r="15325" spans="1:10">
      <c r="A15325" t="s">
        <v>15302</v>
      </c>
      <c r="B15325" t="s">
        <v>71022</v>
      </c>
      <c r="C15325">
        <v>290489742</v>
      </c>
      <c r="D15325" t="s">
        <v>111334</v>
      </c>
      <c r="E15325" t="s">
        <v>112722</v>
      </c>
      <c r="F15325">
        <v>112</v>
      </c>
      <c r="G15325" t="s">
        <v>132848</v>
      </c>
      <c r="H15325" t="s">
        <v>188007</v>
      </c>
      <c r="J15325" t="s">
        <v>282602</v>
      </c>
    </row>
    <row r="15326" spans="1:10">
      <c r="A15326" t="s">
        <v>15303</v>
      </c>
      <c r="B15326" t="s">
        <v>71023</v>
      </c>
      <c r="C15326">
        <v>291422558</v>
      </c>
      <c r="D15326" t="s">
        <v>111334</v>
      </c>
      <c r="E15326" t="s">
        <v>112722</v>
      </c>
      <c r="F15326">
        <v>19</v>
      </c>
      <c r="G15326" t="s">
        <v>132849</v>
      </c>
      <c r="H15326" t="s">
        <v>188008</v>
      </c>
      <c r="I15326" t="s">
        <v>239195</v>
      </c>
      <c r="J15326" t="s">
        <v>282603</v>
      </c>
    </row>
    <row r="15327" spans="1:10">
      <c r="A15327" t="s">
        <v>15304</v>
      </c>
      <c r="B15327" t="s">
        <v>71024</v>
      </c>
      <c r="C15327">
        <v>291420745</v>
      </c>
      <c r="D15327" t="s">
        <v>111334</v>
      </c>
      <c r="E15327" t="s">
        <v>112722</v>
      </c>
      <c r="F15327">
        <v>54</v>
      </c>
      <c r="G15327" t="s">
        <v>132850</v>
      </c>
      <c r="H15327" t="s">
        <v>188009</v>
      </c>
      <c r="I15327" t="s">
        <v>239196</v>
      </c>
      <c r="J15327" t="s">
        <v>282604</v>
      </c>
    </row>
    <row r="15328" spans="1:10">
      <c r="A15328" t="s">
        <v>15305</v>
      </c>
      <c r="B15328" t="s">
        <v>71025</v>
      </c>
      <c r="C15328">
        <v>291416919</v>
      </c>
      <c r="D15328" t="s">
        <v>111334</v>
      </c>
      <c r="E15328" t="s">
        <v>112722</v>
      </c>
      <c r="F15328">
        <v>3</v>
      </c>
      <c r="G15328" t="s">
        <v>132851</v>
      </c>
      <c r="H15328" t="s">
        <v>188010</v>
      </c>
      <c r="I15328" t="s">
        <v>239197</v>
      </c>
      <c r="J15328" t="s">
        <v>282605</v>
      </c>
    </row>
    <row r="15329" spans="1:10">
      <c r="A15329" t="s">
        <v>15306</v>
      </c>
      <c r="B15329" t="s">
        <v>71026</v>
      </c>
      <c r="C15329">
        <v>290488542</v>
      </c>
      <c r="D15329" t="s">
        <v>111334</v>
      </c>
      <c r="E15329" t="s">
        <v>112722</v>
      </c>
      <c r="F15329">
        <v>42</v>
      </c>
      <c r="G15329" t="s">
        <v>132852</v>
      </c>
      <c r="H15329" t="s">
        <v>188011</v>
      </c>
      <c r="I15329" t="s">
        <v>239198</v>
      </c>
      <c r="J15329" t="s">
        <v>282606</v>
      </c>
    </row>
    <row r="15330" spans="1:10">
      <c r="A15330" t="s">
        <v>15307</v>
      </c>
      <c r="B15330" t="s">
        <v>71027</v>
      </c>
      <c r="C15330">
        <v>290490584</v>
      </c>
      <c r="D15330" t="s">
        <v>111334</v>
      </c>
      <c r="E15330" t="s">
        <v>112722</v>
      </c>
      <c r="F15330">
        <v>9</v>
      </c>
      <c r="G15330" t="s">
        <v>132853</v>
      </c>
      <c r="H15330" t="s">
        <v>188012</v>
      </c>
      <c r="I15330" t="s">
        <v>239199</v>
      </c>
      <c r="J15330" t="s">
        <v>282607</v>
      </c>
    </row>
    <row r="15331" spans="1:10">
      <c r="A15331" t="s">
        <v>15308</v>
      </c>
      <c r="B15331" t="s">
        <v>71028</v>
      </c>
      <c r="C15331">
        <v>290490680</v>
      </c>
      <c r="D15331" t="s">
        <v>111334</v>
      </c>
      <c r="E15331" t="s">
        <v>112722</v>
      </c>
      <c r="F15331">
        <v>99</v>
      </c>
      <c r="G15331" t="s">
        <v>132854</v>
      </c>
      <c r="H15331" t="s">
        <v>188013</v>
      </c>
      <c r="I15331" t="s">
        <v>239200</v>
      </c>
      <c r="J15331" t="s">
        <v>282608</v>
      </c>
    </row>
    <row r="15332" spans="1:10">
      <c r="A15332" t="s">
        <v>15309</v>
      </c>
      <c r="B15332" t="s">
        <v>71029</v>
      </c>
      <c r="C15332">
        <v>290486162</v>
      </c>
      <c r="D15332" t="s">
        <v>111334</v>
      </c>
      <c r="E15332" t="s">
        <v>112722</v>
      </c>
      <c r="F15332">
        <v>21</v>
      </c>
      <c r="G15332" t="s">
        <v>132855</v>
      </c>
      <c r="H15332" t="s">
        <v>188014</v>
      </c>
      <c r="I15332" t="s">
        <v>239201</v>
      </c>
      <c r="J15332" t="s">
        <v>282609</v>
      </c>
    </row>
    <row r="15333" spans="1:10">
      <c r="A15333" t="s">
        <v>15310</v>
      </c>
      <c r="B15333" t="s">
        <v>71030</v>
      </c>
      <c r="C15333">
        <v>1534030</v>
      </c>
      <c r="D15333" t="s">
        <v>111334</v>
      </c>
      <c r="E15333" t="s">
        <v>112722</v>
      </c>
      <c r="F15333">
        <v>1987</v>
      </c>
      <c r="G15333" t="s">
        <v>132856</v>
      </c>
      <c r="H15333" t="s">
        <v>188015</v>
      </c>
      <c r="I15333" t="s">
        <v>239202</v>
      </c>
      <c r="J15333" t="s">
        <v>282610</v>
      </c>
    </row>
    <row r="15334" spans="1:10">
      <c r="A15334" t="s">
        <v>15311</v>
      </c>
      <c r="B15334" t="s">
        <v>71031</v>
      </c>
      <c r="C15334">
        <v>290523763</v>
      </c>
      <c r="D15334" t="s">
        <v>111334</v>
      </c>
      <c r="E15334" t="s">
        <v>112722</v>
      </c>
      <c r="F15334">
        <v>1</v>
      </c>
      <c r="G15334" t="s">
        <v>132857</v>
      </c>
      <c r="H15334" t="s">
        <v>188016</v>
      </c>
      <c r="I15334" t="s">
        <v>239203</v>
      </c>
      <c r="J15334" t="s">
        <v>282611</v>
      </c>
    </row>
    <row r="15335" spans="1:10">
      <c r="A15335" t="s">
        <v>15312</v>
      </c>
      <c r="B15335" t="s">
        <v>71032</v>
      </c>
      <c r="C15335">
        <v>291438186</v>
      </c>
      <c r="D15335" t="s">
        <v>111334</v>
      </c>
      <c r="E15335" t="s">
        <v>112722</v>
      </c>
      <c r="F15335">
        <v>5</v>
      </c>
      <c r="G15335" t="s">
        <v>132858</v>
      </c>
      <c r="H15335" t="s">
        <v>188017</v>
      </c>
      <c r="I15335" t="s">
        <v>239204</v>
      </c>
      <c r="J15335" t="s">
        <v>282612</v>
      </c>
    </row>
    <row r="15336" spans="1:10">
      <c r="A15336" t="s">
        <v>15313</v>
      </c>
      <c r="B15336" t="s">
        <v>71033</v>
      </c>
      <c r="C15336">
        <v>290483284</v>
      </c>
      <c r="D15336" t="s">
        <v>111334</v>
      </c>
      <c r="E15336" t="s">
        <v>112722</v>
      </c>
      <c r="F15336">
        <v>22</v>
      </c>
      <c r="G15336" t="s">
        <v>132859</v>
      </c>
      <c r="H15336" t="s">
        <v>188018</v>
      </c>
      <c r="J15336" t="s">
        <v>282613</v>
      </c>
    </row>
    <row r="15337" spans="1:10">
      <c r="A15337" t="s">
        <v>15314</v>
      </c>
      <c r="B15337" t="s">
        <v>71034</v>
      </c>
      <c r="C15337">
        <v>287415731</v>
      </c>
      <c r="D15337" t="s">
        <v>111334</v>
      </c>
      <c r="E15337" t="s">
        <v>112722</v>
      </c>
      <c r="F15337">
        <v>1</v>
      </c>
      <c r="G15337" t="s">
        <v>132860</v>
      </c>
      <c r="H15337" t="s">
        <v>188019</v>
      </c>
      <c r="J15337" t="s">
        <v>282614</v>
      </c>
    </row>
    <row r="15338" spans="1:10">
      <c r="A15338" t="s">
        <v>15315</v>
      </c>
      <c r="B15338" t="s">
        <v>71035</v>
      </c>
      <c r="C15338">
        <v>291436384</v>
      </c>
      <c r="D15338" t="s">
        <v>111334</v>
      </c>
      <c r="E15338" t="s">
        <v>112722</v>
      </c>
      <c r="F15338">
        <v>6</v>
      </c>
      <c r="G15338" t="s">
        <v>132861</v>
      </c>
      <c r="H15338" t="s">
        <v>188020</v>
      </c>
      <c r="J15338" t="s">
        <v>282615</v>
      </c>
    </row>
    <row r="15339" spans="1:10">
      <c r="A15339" t="s">
        <v>15316</v>
      </c>
      <c r="B15339" t="s">
        <v>71036</v>
      </c>
      <c r="C15339">
        <v>290482410</v>
      </c>
      <c r="D15339" t="s">
        <v>111334</v>
      </c>
      <c r="E15339" t="s">
        <v>112722</v>
      </c>
      <c r="F15339">
        <v>33</v>
      </c>
      <c r="G15339" t="s">
        <v>132862</v>
      </c>
      <c r="H15339" t="s">
        <v>188021</v>
      </c>
      <c r="J15339" t="s">
        <v>282616</v>
      </c>
    </row>
    <row r="15340" spans="1:10">
      <c r="A15340" t="s">
        <v>15317</v>
      </c>
      <c r="B15340" t="s">
        <v>71037</v>
      </c>
      <c r="C15340">
        <v>291426883</v>
      </c>
      <c r="D15340" t="s">
        <v>111334</v>
      </c>
      <c r="E15340" t="s">
        <v>112722</v>
      </c>
      <c r="F15340">
        <v>26</v>
      </c>
      <c r="G15340" t="s">
        <v>132863</v>
      </c>
      <c r="H15340" t="s">
        <v>188022</v>
      </c>
      <c r="I15340" t="s">
        <v>239205</v>
      </c>
      <c r="J15340" t="s">
        <v>282617</v>
      </c>
    </row>
    <row r="15341" spans="1:10">
      <c r="A15341" t="s">
        <v>15318</v>
      </c>
      <c r="B15341" t="s">
        <v>71038</v>
      </c>
      <c r="C15341">
        <v>291427747</v>
      </c>
      <c r="D15341" t="s">
        <v>111334</v>
      </c>
      <c r="E15341" t="s">
        <v>112722</v>
      </c>
      <c r="F15341">
        <v>5</v>
      </c>
      <c r="G15341" t="s">
        <v>132864</v>
      </c>
      <c r="H15341" t="s">
        <v>188023</v>
      </c>
      <c r="J15341" t="s">
        <v>282618</v>
      </c>
    </row>
    <row r="15342" spans="1:10">
      <c r="A15342" t="s">
        <v>15319</v>
      </c>
      <c r="B15342" t="s">
        <v>71039</v>
      </c>
      <c r="C15342">
        <v>290483687</v>
      </c>
      <c r="D15342" t="s">
        <v>111334</v>
      </c>
      <c r="E15342" t="s">
        <v>112722</v>
      </c>
      <c r="F15342">
        <v>6</v>
      </c>
      <c r="G15342" t="s">
        <v>132865</v>
      </c>
      <c r="H15342" t="s">
        <v>188024</v>
      </c>
      <c r="I15342" t="s">
        <v>239206</v>
      </c>
      <c r="J15342" t="s">
        <v>282619</v>
      </c>
    </row>
    <row r="15343" spans="1:10">
      <c r="A15343" t="s">
        <v>15320</v>
      </c>
      <c r="B15343" t="s">
        <v>71040</v>
      </c>
      <c r="C15343">
        <v>290523755</v>
      </c>
      <c r="D15343" t="s">
        <v>111334</v>
      </c>
      <c r="E15343" t="s">
        <v>112722</v>
      </c>
      <c r="F15343">
        <v>15</v>
      </c>
      <c r="G15343" t="s">
        <v>132866</v>
      </c>
      <c r="H15343" t="s">
        <v>188025</v>
      </c>
      <c r="I15343" t="s">
        <v>239207</v>
      </c>
      <c r="J15343" t="s">
        <v>282620</v>
      </c>
    </row>
    <row r="15344" spans="1:10">
      <c r="A15344" t="s">
        <v>15321</v>
      </c>
      <c r="B15344" t="s">
        <v>71041</v>
      </c>
      <c r="C15344">
        <v>290524614</v>
      </c>
      <c r="D15344" t="s">
        <v>111334</v>
      </c>
      <c r="E15344" t="s">
        <v>112722</v>
      </c>
      <c r="F15344">
        <v>6</v>
      </c>
      <c r="G15344" t="s">
        <v>132867</v>
      </c>
      <c r="H15344" t="s">
        <v>188026</v>
      </c>
      <c r="J15344" t="s">
        <v>282621</v>
      </c>
    </row>
    <row r="15345" spans="1:10">
      <c r="A15345" t="s">
        <v>15322</v>
      </c>
      <c r="B15345" t="s">
        <v>71042</v>
      </c>
      <c r="C15345">
        <v>290829353</v>
      </c>
      <c r="D15345" t="s">
        <v>111334</v>
      </c>
      <c r="E15345" t="s">
        <v>112722</v>
      </c>
      <c r="F15345">
        <v>381</v>
      </c>
      <c r="G15345" t="s">
        <v>132868</v>
      </c>
      <c r="H15345" t="s">
        <v>188027</v>
      </c>
      <c r="J15345" t="s">
        <v>282622</v>
      </c>
    </row>
    <row r="15346" spans="1:10">
      <c r="A15346" t="s">
        <v>15323</v>
      </c>
      <c r="B15346" t="s">
        <v>71043</v>
      </c>
      <c r="C15346">
        <v>291434544</v>
      </c>
      <c r="D15346" t="s">
        <v>111334</v>
      </c>
      <c r="E15346" t="s">
        <v>112722</v>
      </c>
      <c r="F15346">
        <v>1059</v>
      </c>
      <c r="G15346" t="s">
        <v>132869</v>
      </c>
      <c r="H15346" t="s">
        <v>188028</v>
      </c>
      <c r="I15346" t="s">
        <v>239208</v>
      </c>
      <c r="J15346" t="s">
        <v>282623</v>
      </c>
    </row>
    <row r="15347" spans="1:10">
      <c r="A15347" t="s">
        <v>15324</v>
      </c>
      <c r="B15347" t="s">
        <v>71044</v>
      </c>
      <c r="C15347">
        <v>291442598</v>
      </c>
      <c r="D15347" t="s">
        <v>111334</v>
      </c>
      <c r="E15347" t="s">
        <v>112722</v>
      </c>
      <c r="F15347">
        <v>10</v>
      </c>
      <c r="G15347" t="s">
        <v>132870</v>
      </c>
      <c r="H15347" t="s">
        <v>188029</v>
      </c>
      <c r="J15347" t="s">
        <v>282624</v>
      </c>
    </row>
    <row r="15348" spans="1:10">
      <c r="A15348" t="s">
        <v>15325</v>
      </c>
      <c r="B15348" t="s">
        <v>71045</v>
      </c>
      <c r="C15348">
        <v>291414199</v>
      </c>
      <c r="D15348" t="s">
        <v>111334</v>
      </c>
      <c r="E15348" t="s">
        <v>112722</v>
      </c>
      <c r="F15348">
        <v>140</v>
      </c>
      <c r="G15348" t="s">
        <v>132871</v>
      </c>
      <c r="H15348" t="s">
        <v>188030</v>
      </c>
      <c r="I15348" t="s">
        <v>239209</v>
      </c>
      <c r="J15348" t="s">
        <v>282625</v>
      </c>
    </row>
    <row r="15349" spans="1:10">
      <c r="A15349" t="s">
        <v>15326</v>
      </c>
      <c r="B15349" t="s">
        <v>71046</v>
      </c>
      <c r="C15349">
        <v>290484830</v>
      </c>
      <c r="D15349" t="s">
        <v>111334</v>
      </c>
      <c r="E15349" t="s">
        <v>112722</v>
      </c>
      <c r="F15349">
        <v>2</v>
      </c>
      <c r="G15349" t="s">
        <v>132872</v>
      </c>
      <c r="H15349" t="s">
        <v>188031</v>
      </c>
      <c r="I15349" t="s">
        <v>239210</v>
      </c>
      <c r="J15349" t="s">
        <v>282626</v>
      </c>
    </row>
    <row r="15350" spans="1:10">
      <c r="A15350" t="s">
        <v>15327</v>
      </c>
      <c r="B15350" t="s">
        <v>71047</v>
      </c>
      <c r="C15350">
        <v>290488808</v>
      </c>
      <c r="D15350" t="s">
        <v>111334</v>
      </c>
      <c r="E15350" t="s">
        <v>112722</v>
      </c>
      <c r="F15350">
        <v>21</v>
      </c>
      <c r="G15350" t="s">
        <v>132873</v>
      </c>
      <c r="H15350" t="s">
        <v>188032</v>
      </c>
      <c r="J15350" t="s">
        <v>282627</v>
      </c>
    </row>
    <row r="15351" spans="1:10">
      <c r="A15351" t="s">
        <v>15328</v>
      </c>
      <c r="B15351" t="s">
        <v>71048</v>
      </c>
      <c r="C15351">
        <v>291429818</v>
      </c>
      <c r="D15351" t="s">
        <v>111334</v>
      </c>
      <c r="E15351" t="s">
        <v>112722</v>
      </c>
      <c r="F15351">
        <v>1</v>
      </c>
      <c r="G15351" t="s">
        <v>132874</v>
      </c>
      <c r="H15351" t="s">
        <v>188033</v>
      </c>
      <c r="I15351" t="s">
        <v>239211</v>
      </c>
      <c r="J15351" t="s">
        <v>282628</v>
      </c>
    </row>
    <row r="15352" spans="1:10">
      <c r="A15352" t="s">
        <v>15329</v>
      </c>
      <c r="B15352" t="s">
        <v>71049</v>
      </c>
      <c r="C15352">
        <v>291430979</v>
      </c>
      <c r="D15352" t="s">
        <v>111334</v>
      </c>
      <c r="E15352" t="s">
        <v>112722</v>
      </c>
      <c r="F15352">
        <v>1</v>
      </c>
      <c r="G15352" t="s">
        <v>132875</v>
      </c>
      <c r="H15352" t="s">
        <v>188034</v>
      </c>
      <c r="I15352" t="s">
        <v>239212</v>
      </c>
      <c r="J15352" t="s">
        <v>282629</v>
      </c>
    </row>
    <row r="15353" spans="1:10">
      <c r="A15353" t="s">
        <v>15330</v>
      </c>
      <c r="B15353" t="s">
        <v>71050</v>
      </c>
      <c r="C15353">
        <v>291418878</v>
      </c>
      <c r="D15353" t="s">
        <v>111334</v>
      </c>
      <c r="E15353" t="s">
        <v>112722</v>
      </c>
      <c r="F15353">
        <v>42</v>
      </c>
      <c r="G15353" t="s">
        <v>132876</v>
      </c>
      <c r="H15353" t="s">
        <v>188035</v>
      </c>
      <c r="I15353" t="s">
        <v>239213</v>
      </c>
      <c r="J15353" t="s">
        <v>282630</v>
      </c>
    </row>
    <row r="15354" spans="1:10">
      <c r="A15354" t="s">
        <v>15331</v>
      </c>
      <c r="B15354" t="s">
        <v>71051</v>
      </c>
      <c r="C15354">
        <v>291430858</v>
      </c>
      <c r="D15354" t="s">
        <v>111334</v>
      </c>
      <c r="E15354" t="s">
        <v>112722</v>
      </c>
      <c r="F15354">
        <v>2</v>
      </c>
      <c r="G15354" t="s">
        <v>132877</v>
      </c>
      <c r="H15354" t="s">
        <v>188036</v>
      </c>
      <c r="I15354" t="s">
        <v>239214</v>
      </c>
      <c r="J15354" t="s">
        <v>282631</v>
      </c>
    </row>
    <row r="15355" spans="1:10">
      <c r="A15355" t="s">
        <v>15332</v>
      </c>
      <c r="B15355" t="s">
        <v>71052</v>
      </c>
      <c r="C15355">
        <v>291421636</v>
      </c>
      <c r="D15355" t="s">
        <v>111334</v>
      </c>
      <c r="E15355" t="s">
        <v>112722</v>
      </c>
      <c r="F15355">
        <v>64</v>
      </c>
      <c r="G15355" t="s">
        <v>132878</v>
      </c>
      <c r="H15355" t="s">
        <v>188037</v>
      </c>
      <c r="I15355" t="s">
        <v>239215</v>
      </c>
      <c r="J15355" t="s">
        <v>282632</v>
      </c>
    </row>
    <row r="15356" spans="1:10">
      <c r="A15356" t="s">
        <v>15333</v>
      </c>
      <c r="B15356" t="s">
        <v>71053</v>
      </c>
      <c r="C15356">
        <v>283115881</v>
      </c>
      <c r="D15356" t="s">
        <v>111334</v>
      </c>
      <c r="E15356" t="s">
        <v>112722</v>
      </c>
      <c r="F15356">
        <v>87</v>
      </c>
      <c r="G15356" t="s">
        <v>132879</v>
      </c>
      <c r="H15356" t="s">
        <v>188038</v>
      </c>
      <c r="I15356" t="s">
        <v>239216</v>
      </c>
      <c r="J15356" t="s">
        <v>282633</v>
      </c>
    </row>
    <row r="15357" spans="1:10">
      <c r="A15357" t="s">
        <v>15334</v>
      </c>
      <c r="B15357" t="s">
        <v>71054</v>
      </c>
      <c r="C15357">
        <v>290481739</v>
      </c>
      <c r="D15357" t="s">
        <v>111334</v>
      </c>
      <c r="E15357" t="s">
        <v>112722</v>
      </c>
      <c r="F15357">
        <v>40</v>
      </c>
      <c r="G15357" t="s">
        <v>132880</v>
      </c>
      <c r="H15357" t="s">
        <v>188039</v>
      </c>
      <c r="J15357" t="s">
        <v>282634</v>
      </c>
    </row>
    <row r="15358" spans="1:10">
      <c r="A15358" t="s">
        <v>15335</v>
      </c>
      <c r="B15358" t="s">
        <v>71055</v>
      </c>
      <c r="C15358">
        <v>291414061</v>
      </c>
      <c r="D15358" t="s">
        <v>111334</v>
      </c>
      <c r="E15358" t="s">
        <v>112722</v>
      </c>
      <c r="F15358">
        <v>160</v>
      </c>
      <c r="G15358" t="s">
        <v>132881</v>
      </c>
      <c r="H15358" t="s">
        <v>188040</v>
      </c>
      <c r="J15358" t="s">
        <v>282635</v>
      </c>
    </row>
    <row r="15359" spans="1:10">
      <c r="A15359" t="s">
        <v>15336</v>
      </c>
      <c r="B15359" t="s">
        <v>71056</v>
      </c>
      <c r="C15359">
        <v>291428330</v>
      </c>
      <c r="D15359" t="s">
        <v>111334</v>
      </c>
      <c r="E15359" t="s">
        <v>112722</v>
      </c>
      <c r="F15359">
        <v>3</v>
      </c>
      <c r="G15359" t="s">
        <v>132882</v>
      </c>
      <c r="H15359" t="s">
        <v>188041</v>
      </c>
      <c r="I15359" t="s">
        <v>239217</v>
      </c>
      <c r="J15359" t="s">
        <v>282636</v>
      </c>
    </row>
    <row r="15360" spans="1:10">
      <c r="A15360" t="s">
        <v>15337</v>
      </c>
      <c r="B15360" t="s">
        <v>71057</v>
      </c>
      <c r="C15360">
        <v>291436918</v>
      </c>
      <c r="D15360" t="s">
        <v>111334</v>
      </c>
      <c r="E15360" t="s">
        <v>112722</v>
      </c>
      <c r="F15360">
        <v>4</v>
      </c>
      <c r="G15360" t="s">
        <v>132883</v>
      </c>
      <c r="H15360" t="s">
        <v>188042</v>
      </c>
      <c r="I15360" t="s">
        <v>239218</v>
      </c>
      <c r="J15360" t="s">
        <v>282637</v>
      </c>
    </row>
    <row r="15361" spans="1:10">
      <c r="A15361" t="s">
        <v>15338</v>
      </c>
      <c r="B15361" t="s">
        <v>71058</v>
      </c>
      <c r="C15361">
        <v>290491558</v>
      </c>
      <c r="D15361" t="s">
        <v>111334</v>
      </c>
      <c r="E15361" t="s">
        <v>112722</v>
      </c>
      <c r="F15361">
        <v>3</v>
      </c>
      <c r="G15361" t="s">
        <v>132884</v>
      </c>
      <c r="H15361" t="s">
        <v>188043</v>
      </c>
      <c r="J15361" t="s">
        <v>282638</v>
      </c>
    </row>
    <row r="15362" spans="1:10">
      <c r="A15362" t="s">
        <v>15339</v>
      </c>
      <c r="B15362" t="s">
        <v>71059</v>
      </c>
      <c r="C15362">
        <v>290491852</v>
      </c>
      <c r="D15362" t="s">
        <v>111334</v>
      </c>
      <c r="E15362" t="s">
        <v>112722</v>
      </c>
      <c r="F15362">
        <v>32</v>
      </c>
      <c r="G15362" t="s">
        <v>132885</v>
      </c>
      <c r="H15362" t="s">
        <v>188044</v>
      </c>
      <c r="I15362" t="s">
        <v>239219</v>
      </c>
      <c r="J15362" t="s">
        <v>282639</v>
      </c>
    </row>
    <row r="15363" spans="1:10">
      <c r="A15363" t="s">
        <v>15340</v>
      </c>
      <c r="B15363" t="s">
        <v>71060</v>
      </c>
      <c r="C15363">
        <v>290482060</v>
      </c>
      <c r="D15363" t="s">
        <v>111334</v>
      </c>
      <c r="E15363" t="s">
        <v>112722</v>
      </c>
      <c r="F15363">
        <v>210</v>
      </c>
      <c r="G15363" t="s">
        <v>132886</v>
      </c>
      <c r="H15363" t="s">
        <v>188045</v>
      </c>
      <c r="I15363" t="s">
        <v>239220</v>
      </c>
      <c r="J15363" t="s">
        <v>282640</v>
      </c>
    </row>
    <row r="15364" spans="1:10">
      <c r="A15364" t="s">
        <v>15341</v>
      </c>
      <c r="B15364" t="s">
        <v>71061</v>
      </c>
      <c r="C15364">
        <v>161841156</v>
      </c>
      <c r="D15364" t="s">
        <v>111334</v>
      </c>
      <c r="E15364" t="s">
        <v>112722</v>
      </c>
      <c r="F15364">
        <v>144</v>
      </c>
      <c r="G15364" t="s">
        <v>132887</v>
      </c>
      <c r="H15364" t="s">
        <v>188046</v>
      </c>
      <c r="J15364" t="s">
        <v>282641</v>
      </c>
    </row>
    <row r="15365" spans="1:10">
      <c r="A15365" t="s">
        <v>15342</v>
      </c>
      <c r="B15365" t="s">
        <v>71062</v>
      </c>
      <c r="C15365">
        <v>290491833</v>
      </c>
      <c r="D15365" t="s">
        <v>111334</v>
      </c>
      <c r="E15365" t="s">
        <v>112722</v>
      </c>
      <c r="F15365">
        <v>22</v>
      </c>
      <c r="G15365" t="s">
        <v>132888</v>
      </c>
      <c r="H15365" t="s">
        <v>188047</v>
      </c>
      <c r="I15365" t="s">
        <v>239221</v>
      </c>
      <c r="J15365" t="s">
        <v>282642</v>
      </c>
    </row>
    <row r="15366" spans="1:10">
      <c r="A15366" t="s">
        <v>15343</v>
      </c>
      <c r="B15366" t="s">
        <v>71063</v>
      </c>
      <c r="C15366">
        <v>290482399</v>
      </c>
      <c r="D15366" t="s">
        <v>111334</v>
      </c>
      <c r="E15366" t="s">
        <v>112722</v>
      </c>
      <c r="F15366">
        <v>461</v>
      </c>
      <c r="G15366" t="s">
        <v>132889</v>
      </c>
      <c r="H15366" t="s">
        <v>188048</v>
      </c>
      <c r="I15366" t="s">
        <v>239222</v>
      </c>
      <c r="J15366" t="s">
        <v>282643</v>
      </c>
    </row>
    <row r="15367" spans="1:10">
      <c r="A15367" t="s">
        <v>15344</v>
      </c>
      <c r="B15367" t="s">
        <v>71064</v>
      </c>
      <c r="C15367">
        <v>291445384</v>
      </c>
      <c r="D15367" t="s">
        <v>111334</v>
      </c>
      <c r="E15367" t="s">
        <v>112722</v>
      </c>
      <c r="F15367">
        <v>2</v>
      </c>
      <c r="G15367" t="s">
        <v>132890</v>
      </c>
      <c r="H15367" t="s">
        <v>188049</v>
      </c>
      <c r="J15367" t="s">
        <v>282644</v>
      </c>
    </row>
    <row r="15368" spans="1:10">
      <c r="A15368" t="s">
        <v>15345</v>
      </c>
      <c r="B15368" t="s">
        <v>71065</v>
      </c>
      <c r="C15368">
        <v>291420543</v>
      </c>
      <c r="D15368" t="s">
        <v>111334</v>
      </c>
      <c r="E15368" t="s">
        <v>112722</v>
      </c>
      <c r="F15368">
        <v>36</v>
      </c>
      <c r="G15368" t="s">
        <v>132891</v>
      </c>
      <c r="H15368" t="s">
        <v>188050</v>
      </c>
      <c r="I15368" t="s">
        <v>239223</v>
      </c>
      <c r="J15368" t="s">
        <v>282645</v>
      </c>
    </row>
    <row r="15369" spans="1:10">
      <c r="A15369" t="s">
        <v>15346</v>
      </c>
      <c r="B15369" t="s">
        <v>71066</v>
      </c>
      <c r="C15369">
        <v>290485839</v>
      </c>
      <c r="D15369" t="s">
        <v>111334</v>
      </c>
      <c r="E15369" t="s">
        <v>112722</v>
      </c>
      <c r="F15369">
        <v>63</v>
      </c>
      <c r="G15369" t="s">
        <v>132892</v>
      </c>
      <c r="H15369" t="s">
        <v>188051</v>
      </c>
      <c r="I15369" t="s">
        <v>239224</v>
      </c>
      <c r="J15369" t="s">
        <v>282646</v>
      </c>
    </row>
    <row r="15370" spans="1:10">
      <c r="A15370" t="s">
        <v>15347</v>
      </c>
      <c r="B15370" t="s">
        <v>71067</v>
      </c>
      <c r="C15370">
        <v>290490019</v>
      </c>
      <c r="D15370" t="s">
        <v>111334</v>
      </c>
      <c r="E15370" t="s">
        <v>112722</v>
      </c>
      <c r="F15370">
        <v>6</v>
      </c>
      <c r="G15370" t="s">
        <v>132893</v>
      </c>
      <c r="H15370" t="s">
        <v>188052</v>
      </c>
      <c r="I15370" t="s">
        <v>239225</v>
      </c>
      <c r="J15370" t="s">
        <v>282647</v>
      </c>
    </row>
    <row r="15371" spans="1:10">
      <c r="A15371" t="s">
        <v>15348</v>
      </c>
      <c r="B15371" t="s">
        <v>71068</v>
      </c>
      <c r="C15371">
        <v>290487761</v>
      </c>
      <c r="D15371" t="s">
        <v>111334</v>
      </c>
      <c r="E15371" t="s">
        <v>112722</v>
      </c>
      <c r="F15371">
        <v>78</v>
      </c>
      <c r="G15371" t="s">
        <v>132894</v>
      </c>
      <c r="H15371" t="s">
        <v>188053</v>
      </c>
      <c r="I15371" t="s">
        <v>239226</v>
      </c>
      <c r="J15371" t="s">
        <v>282648</v>
      </c>
    </row>
    <row r="15372" spans="1:10">
      <c r="A15372" t="s">
        <v>15349</v>
      </c>
      <c r="B15372" t="s">
        <v>71069</v>
      </c>
      <c r="C15372">
        <v>291441613</v>
      </c>
      <c r="D15372" t="s">
        <v>111334</v>
      </c>
      <c r="E15372" t="s">
        <v>112722</v>
      </c>
      <c r="F15372">
        <v>5</v>
      </c>
      <c r="G15372" t="s">
        <v>132895</v>
      </c>
      <c r="H15372" t="s">
        <v>188054</v>
      </c>
      <c r="I15372" t="s">
        <v>239227</v>
      </c>
      <c r="J15372" t="s">
        <v>282649</v>
      </c>
    </row>
    <row r="15373" spans="1:10">
      <c r="A15373" t="s">
        <v>15350</v>
      </c>
      <c r="B15373" t="s">
        <v>71070</v>
      </c>
      <c r="C15373">
        <v>291422834</v>
      </c>
      <c r="D15373" t="s">
        <v>111334</v>
      </c>
      <c r="E15373" t="s">
        <v>112722</v>
      </c>
      <c r="F15373">
        <v>1</v>
      </c>
      <c r="G15373" t="s">
        <v>132896</v>
      </c>
      <c r="H15373" t="s">
        <v>188055</v>
      </c>
      <c r="I15373" t="s">
        <v>239228</v>
      </c>
      <c r="J15373" t="s">
        <v>282650</v>
      </c>
    </row>
    <row r="15374" spans="1:10">
      <c r="A15374" t="s">
        <v>15351</v>
      </c>
      <c r="B15374" t="s">
        <v>71071</v>
      </c>
      <c r="C15374">
        <v>290829350</v>
      </c>
      <c r="D15374" t="s">
        <v>111334</v>
      </c>
      <c r="E15374" t="s">
        <v>112722</v>
      </c>
      <c r="F15374">
        <v>53</v>
      </c>
      <c r="G15374" t="s">
        <v>132897</v>
      </c>
      <c r="H15374" t="s">
        <v>188056</v>
      </c>
      <c r="I15374" t="s">
        <v>239229</v>
      </c>
      <c r="J15374" t="s">
        <v>282651</v>
      </c>
    </row>
    <row r="15375" spans="1:10">
      <c r="A15375" t="s">
        <v>15352</v>
      </c>
      <c r="B15375" t="s">
        <v>71072</v>
      </c>
      <c r="C15375">
        <v>290484771</v>
      </c>
      <c r="D15375" t="s">
        <v>111334</v>
      </c>
      <c r="E15375" t="s">
        <v>112722</v>
      </c>
      <c r="F15375">
        <v>14</v>
      </c>
      <c r="G15375" t="s">
        <v>132898</v>
      </c>
      <c r="H15375" t="s">
        <v>188057</v>
      </c>
      <c r="I15375" t="s">
        <v>239230</v>
      </c>
      <c r="J15375" t="s">
        <v>282652</v>
      </c>
    </row>
    <row r="15376" spans="1:10">
      <c r="A15376" t="s">
        <v>15353</v>
      </c>
      <c r="B15376" t="s">
        <v>71073</v>
      </c>
      <c r="C15376">
        <v>291443716</v>
      </c>
      <c r="D15376" t="s">
        <v>111334</v>
      </c>
      <c r="E15376" t="s">
        <v>112722</v>
      </c>
      <c r="F15376">
        <v>3</v>
      </c>
      <c r="G15376" t="s">
        <v>132899</v>
      </c>
      <c r="H15376" t="s">
        <v>188058</v>
      </c>
      <c r="I15376" t="s">
        <v>239231</v>
      </c>
      <c r="J15376" t="s">
        <v>282653</v>
      </c>
    </row>
    <row r="15377" spans="1:10">
      <c r="A15377" t="s">
        <v>15354</v>
      </c>
      <c r="B15377" t="s">
        <v>71074</v>
      </c>
      <c r="C15377">
        <v>291428388</v>
      </c>
      <c r="D15377" t="s">
        <v>111334</v>
      </c>
      <c r="E15377" t="s">
        <v>112722</v>
      </c>
      <c r="F15377">
        <v>13</v>
      </c>
      <c r="G15377" t="s">
        <v>132900</v>
      </c>
      <c r="H15377" t="s">
        <v>188059</v>
      </c>
      <c r="J15377" t="s">
        <v>282654</v>
      </c>
    </row>
    <row r="15378" spans="1:10">
      <c r="A15378" t="s">
        <v>15355</v>
      </c>
      <c r="B15378" t="s">
        <v>71075</v>
      </c>
      <c r="C15378">
        <v>290483195</v>
      </c>
      <c r="D15378" t="s">
        <v>111334</v>
      </c>
      <c r="E15378" t="s">
        <v>112722</v>
      </c>
      <c r="F15378">
        <v>103</v>
      </c>
      <c r="G15378" t="s">
        <v>132901</v>
      </c>
      <c r="H15378" t="s">
        <v>188060</v>
      </c>
      <c r="I15378" t="s">
        <v>239232</v>
      </c>
      <c r="J15378" t="s">
        <v>282655</v>
      </c>
    </row>
    <row r="15379" spans="1:10">
      <c r="A15379" t="s">
        <v>15356</v>
      </c>
      <c r="B15379" t="s">
        <v>71076</v>
      </c>
      <c r="C15379">
        <v>291419922</v>
      </c>
      <c r="D15379" t="s">
        <v>111334</v>
      </c>
      <c r="E15379" t="s">
        <v>112722</v>
      </c>
      <c r="F15379">
        <v>28</v>
      </c>
      <c r="G15379" t="s">
        <v>132902</v>
      </c>
      <c r="H15379" t="s">
        <v>188061</v>
      </c>
      <c r="J15379" t="s">
        <v>282656</v>
      </c>
    </row>
    <row r="15380" spans="1:10">
      <c r="A15380" t="s">
        <v>15357</v>
      </c>
      <c r="B15380" t="s">
        <v>71077</v>
      </c>
      <c r="C15380">
        <v>291177408</v>
      </c>
      <c r="D15380" t="s">
        <v>111334</v>
      </c>
      <c r="E15380" t="s">
        <v>112722</v>
      </c>
      <c r="F15380">
        <v>3</v>
      </c>
      <c r="G15380" t="s">
        <v>132903</v>
      </c>
      <c r="H15380" t="s">
        <v>188062</v>
      </c>
      <c r="J15380" t="s">
        <v>282657</v>
      </c>
    </row>
    <row r="15381" spans="1:10">
      <c r="A15381" t="s">
        <v>15358</v>
      </c>
      <c r="B15381" t="s">
        <v>71078</v>
      </c>
      <c r="C15381">
        <v>291436388</v>
      </c>
      <c r="D15381" t="s">
        <v>111334</v>
      </c>
      <c r="E15381" t="s">
        <v>112722</v>
      </c>
      <c r="F15381">
        <v>49</v>
      </c>
      <c r="G15381" t="s">
        <v>132904</v>
      </c>
      <c r="H15381" t="s">
        <v>188063</v>
      </c>
      <c r="I15381" t="s">
        <v>239233</v>
      </c>
      <c r="J15381" t="s">
        <v>282658</v>
      </c>
    </row>
    <row r="15382" spans="1:10">
      <c r="A15382" t="s">
        <v>15359</v>
      </c>
      <c r="B15382" t="s">
        <v>71079</v>
      </c>
      <c r="C15382">
        <v>290523271</v>
      </c>
      <c r="D15382" t="s">
        <v>111334</v>
      </c>
      <c r="E15382" t="s">
        <v>112722</v>
      </c>
      <c r="F15382">
        <v>32</v>
      </c>
      <c r="G15382" t="s">
        <v>132905</v>
      </c>
      <c r="H15382" t="s">
        <v>188064</v>
      </c>
      <c r="I15382" t="s">
        <v>239234</v>
      </c>
      <c r="J15382" t="s">
        <v>282659</v>
      </c>
    </row>
    <row r="15383" spans="1:10">
      <c r="A15383" t="s">
        <v>15360</v>
      </c>
      <c r="B15383" t="s">
        <v>71080</v>
      </c>
      <c r="C15383">
        <v>290488430</v>
      </c>
      <c r="D15383" t="s">
        <v>111334</v>
      </c>
      <c r="E15383" t="s">
        <v>112722</v>
      </c>
      <c r="F15383">
        <v>19</v>
      </c>
      <c r="G15383" t="s">
        <v>132906</v>
      </c>
      <c r="H15383" t="s">
        <v>188065</v>
      </c>
      <c r="I15383" t="s">
        <v>239235</v>
      </c>
      <c r="J15383" t="s">
        <v>282660</v>
      </c>
    </row>
    <row r="15384" spans="1:10">
      <c r="A15384" t="s">
        <v>15361</v>
      </c>
      <c r="B15384" t="s">
        <v>71081</v>
      </c>
      <c r="C15384">
        <v>290520778</v>
      </c>
      <c r="D15384" t="s">
        <v>111334</v>
      </c>
      <c r="E15384" t="s">
        <v>112722</v>
      </c>
      <c r="F15384">
        <v>31</v>
      </c>
      <c r="G15384" t="s">
        <v>132907</v>
      </c>
      <c r="H15384" t="s">
        <v>188066</v>
      </c>
      <c r="I15384" t="s">
        <v>239236</v>
      </c>
      <c r="J15384" t="s">
        <v>282661</v>
      </c>
    </row>
    <row r="15385" spans="1:10">
      <c r="A15385" t="s">
        <v>15362</v>
      </c>
      <c r="B15385" t="s">
        <v>71082</v>
      </c>
      <c r="C15385">
        <v>284008421</v>
      </c>
      <c r="D15385" t="s">
        <v>111334</v>
      </c>
      <c r="E15385" t="s">
        <v>112722</v>
      </c>
      <c r="F15385">
        <v>12</v>
      </c>
      <c r="G15385" t="s">
        <v>132908</v>
      </c>
      <c r="H15385" t="s">
        <v>188067</v>
      </c>
      <c r="I15385" t="s">
        <v>239237</v>
      </c>
      <c r="J15385" t="s">
        <v>282662</v>
      </c>
    </row>
    <row r="15386" spans="1:10">
      <c r="A15386" t="s">
        <v>15363</v>
      </c>
      <c r="B15386" t="s">
        <v>71083</v>
      </c>
      <c r="C15386">
        <v>291034650</v>
      </c>
      <c r="D15386" t="s">
        <v>111334</v>
      </c>
      <c r="E15386" t="s">
        <v>112722</v>
      </c>
      <c r="F15386">
        <v>13</v>
      </c>
      <c r="G15386" t="s">
        <v>132909</v>
      </c>
      <c r="H15386" t="s">
        <v>188068</v>
      </c>
      <c r="I15386" t="s">
        <v>239238</v>
      </c>
      <c r="J15386" t="s">
        <v>282663</v>
      </c>
    </row>
    <row r="15387" spans="1:10">
      <c r="A15387" t="s">
        <v>15364</v>
      </c>
      <c r="B15387" t="s">
        <v>71084</v>
      </c>
      <c r="C15387">
        <v>291421999</v>
      </c>
      <c r="D15387" t="s">
        <v>111334</v>
      </c>
      <c r="E15387" t="s">
        <v>112722</v>
      </c>
      <c r="F15387">
        <v>3</v>
      </c>
      <c r="G15387" t="s">
        <v>132910</v>
      </c>
      <c r="H15387" t="s">
        <v>188069</v>
      </c>
      <c r="I15387" t="s">
        <v>239239</v>
      </c>
      <c r="J15387" t="s">
        <v>282664</v>
      </c>
    </row>
    <row r="15388" spans="1:10">
      <c r="A15388" t="s">
        <v>15365</v>
      </c>
      <c r="B15388" t="s">
        <v>71085</v>
      </c>
      <c r="C15388">
        <v>290489417</v>
      </c>
      <c r="D15388" t="s">
        <v>111334</v>
      </c>
      <c r="E15388" t="s">
        <v>112722</v>
      </c>
      <c r="F15388">
        <v>52</v>
      </c>
      <c r="G15388" t="s">
        <v>132911</v>
      </c>
      <c r="H15388" t="s">
        <v>188070</v>
      </c>
      <c r="J15388" t="s">
        <v>282665</v>
      </c>
    </row>
    <row r="15389" spans="1:10">
      <c r="A15389" t="s">
        <v>15366</v>
      </c>
      <c r="B15389" t="s">
        <v>71086</v>
      </c>
      <c r="C15389">
        <v>290523745</v>
      </c>
      <c r="D15389" t="s">
        <v>111334</v>
      </c>
      <c r="E15389" t="s">
        <v>112722</v>
      </c>
      <c r="F15389">
        <v>1</v>
      </c>
      <c r="G15389" t="s">
        <v>132912</v>
      </c>
      <c r="H15389" t="s">
        <v>188071</v>
      </c>
      <c r="I15389" t="s">
        <v>239240</v>
      </c>
      <c r="J15389" t="s">
        <v>282666</v>
      </c>
    </row>
    <row r="15390" spans="1:10">
      <c r="A15390" t="s">
        <v>15367</v>
      </c>
      <c r="B15390" t="s">
        <v>71087</v>
      </c>
      <c r="C15390">
        <v>290523770</v>
      </c>
      <c r="D15390" t="s">
        <v>111334</v>
      </c>
      <c r="E15390" t="s">
        <v>112722</v>
      </c>
      <c r="F15390">
        <v>19</v>
      </c>
      <c r="G15390" t="s">
        <v>132913</v>
      </c>
      <c r="H15390" t="s">
        <v>188072</v>
      </c>
      <c r="I15390" t="s">
        <v>239241</v>
      </c>
      <c r="J15390" t="s">
        <v>282667</v>
      </c>
    </row>
    <row r="15391" spans="1:10">
      <c r="A15391" t="s">
        <v>15368</v>
      </c>
      <c r="B15391" t="s">
        <v>71088</v>
      </c>
      <c r="C15391">
        <v>290522169</v>
      </c>
      <c r="D15391" t="s">
        <v>111334</v>
      </c>
      <c r="E15391" t="s">
        <v>112722</v>
      </c>
      <c r="F15391">
        <v>155</v>
      </c>
      <c r="G15391" t="s">
        <v>132914</v>
      </c>
      <c r="H15391" t="s">
        <v>188073</v>
      </c>
      <c r="I15391" t="s">
        <v>239242</v>
      </c>
      <c r="J15391" t="s">
        <v>282668</v>
      </c>
    </row>
    <row r="15392" spans="1:10">
      <c r="A15392" t="s">
        <v>15369</v>
      </c>
      <c r="B15392" t="s">
        <v>71089</v>
      </c>
      <c r="C15392">
        <v>291442650</v>
      </c>
      <c r="D15392" t="s">
        <v>111334</v>
      </c>
      <c r="E15392" t="s">
        <v>112722</v>
      </c>
      <c r="F15392">
        <v>22</v>
      </c>
      <c r="G15392" t="s">
        <v>132915</v>
      </c>
      <c r="H15392" t="s">
        <v>188074</v>
      </c>
      <c r="I15392" t="s">
        <v>239243</v>
      </c>
      <c r="J15392" t="s">
        <v>282669</v>
      </c>
    </row>
    <row r="15393" spans="1:10">
      <c r="A15393" t="s">
        <v>15370</v>
      </c>
      <c r="B15393" t="s">
        <v>71090</v>
      </c>
      <c r="C15393">
        <v>290526776</v>
      </c>
      <c r="D15393" t="s">
        <v>111334</v>
      </c>
      <c r="E15393" t="s">
        <v>112722</v>
      </c>
      <c r="F15393">
        <v>2</v>
      </c>
      <c r="G15393" t="s">
        <v>132916</v>
      </c>
      <c r="H15393" t="s">
        <v>188075</v>
      </c>
      <c r="J15393" t="s">
        <v>282670</v>
      </c>
    </row>
    <row r="15394" spans="1:10">
      <c r="A15394" t="s">
        <v>15371</v>
      </c>
      <c r="B15394" t="s">
        <v>71091</v>
      </c>
      <c r="C15394">
        <v>290481680</v>
      </c>
      <c r="D15394" t="s">
        <v>111334</v>
      </c>
      <c r="E15394" t="s">
        <v>112722</v>
      </c>
      <c r="F15394">
        <v>29</v>
      </c>
      <c r="G15394" t="s">
        <v>132917</v>
      </c>
      <c r="H15394" t="s">
        <v>188076</v>
      </c>
      <c r="I15394" t="s">
        <v>239244</v>
      </c>
      <c r="J15394" t="s">
        <v>282671</v>
      </c>
    </row>
    <row r="15395" spans="1:10">
      <c r="A15395" t="s">
        <v>15372</v>
      </c>
      <c r="B15395" t="s">
        <v>71092</v>
      </c>
      <c r="C15395">
        <v>291416738</v>
      </c>
      <c r="D15395" t="s">
        <v>111334</v>
      </c>
      <c r="E15395" t="s">
        <v>112722</v>
      </c>
      <c r="F15395">
        <v>2</v>
      </c>
      <c r="G15395" t="s">
        <v>132918</v>
      </c>
      <c r="H15395" t="s">
        <v>188077</v>
      </c>
      <c r="I15395" t="s">
        <v>239245</v>
      </c>
      <c r="J15395" t="s">
        <v>282672</v>
      </c>
    </row>
    <row r="15396" spans="1:10">
      <c r="A15396" t="s">
        <v>15373</v>
      </c>
      <c r="B15396" t="s">
        <v>71093</v>
      </c>
      <c r="C15396">
        <v>291035267</v>
      </c>
      <c r="D15396" t="s">
        <v>111334</v>
      </c>
      <c r="E15396" t="s">
        <v>112722</v>
      </c>
      <c r="F15396">
        <v>9</v>
      </c>
      <c r="G15396" t="s">
        <v>132919</v>
      </c>
      <c r="H15396" t="s">
        <v>188078</v>
      </c>
      <c r="I15396" t="s">
        <v>239246</v>
      </c>
      <c r="J15396" t="s">
        <v>282673</v>
      </c>
    </row>
    <row r="15397" spans="1:10">
      <c r="A15397" t="s">
        <v>15374</v>
      </c>
      <c r="B15397" t="s">
        <v>71094</v>
      </c>
      <c r="C15397">
        <v>291418382</v>
      </c>
      <c r="D15397" t="s">
        <v>111334</v>
      </c>
      <c r="E15397" t="s">
        <v>112722</v>
      </c>
      <c r="F15397">
        <v>2</v>
      </c>
      <c r="G15397" t="s">
        <v>132920</v>
      </c>
      <c r="H15397" t="s">
        <v>188079</v>
      </c>
      <c r="J15397" t="s">
        <v>282674</v>
      </c>
    </row>
    <row r="15398" spans="1:10">
      <c r="A15398" t="s">
        <v>15375</v>
      </c>
      <c r="B15398" t="s">
        <v>71095</v>
      </c>
      <c r="C15398">
        <v>291415431</v>
      </c>
      <c r="D15398" t="s">
        <v>111334</v>
      </c>
      <c r="E15398" t="s">
        <v>112722</v>
      </c>
      <c r="F15398">
        <v>40</v>
      </c>
      <c r="G15398" t="s">
        <v>132921</v>
      </c>
      <c r="H15398" t="s">
        <v>188080</v>
      </c>
      <c r="I15398" t="s">
        <v>239247</v>
      </c>
      <c r="J15398" t="s">
        <v>282675</v>
      </c>
    </row>
    <row r="15399" spans="1:10">
      <c r="A15399" t="s">
        <v>15376</v>
      </c>
      <c r="B15399" t="s">
        <v>71096</v>
      </c>
      <c r="C15399">
        <v>291433815</v>
      </c>
      <c r="D15399" t="s">
        <v>111334</v>
      </c>
      <c r="E15399" t="s">
        <v>112722</v>
      </c>
      <c r="F15399">
        <v>11</v>
      </c>
      <c r="G15399" t="s">
        <v>132922</v>
      </c>
      <c r="H15399" t="s">
        <v>188081</v>
      </c>
      <c r="J15399" t="s">
        <v>282676</v>
      </c>
    </row>
    <row r="15400" spans="1:10">
      <c r="A15400" t="s">
        <v>15377</v>
      </c>
      <c r="B15400" t="s">
        <v>71097</v>
      </c>
      <c r="C15400">
        <v>291430544</v>
      </c>
      <c r="D15400" t="s">
        <v>111334</v>
      </c>
      <c r="E15400" t="s">
        <v>112722</v>
      </c>
      <c r="F15400">
        <v>31</v>
      </c>
      <c r="G15400" t="s">
        <v>132923</v>
      </c>
      <c r="H15400" t="s">
        <v>188082</v>
      </c>
      <c r="J15400" t="s">
        <v>282677</v>
      </c>
    </row>
    <row r="15401" spans="1:10">
      <c r="A15401" t="s">
        <v>15378</v>
      </c>
      <c r="B15401" t="s">
        <v>71098</v>
      </c>
      <c r="C15401">
        <v>290523773</v>
      </c>
      <c r="D15401" t="s">
        <v>111334</v>
      </c>
      <c r="E15401" t="s">
        <v>112722</v>
      </c>
      <c r="F15401">
        <v>3</v>
      </c>
      <c r="G15401" t="s">
        <v>132924</v>
      </c>
      <c r="H15401" t="s">
        <v>188083</v>
      </c>
      <c r="I15401" t="s">
        <v>239248</v>
      </c>
      <c r="J15401" t="s">
        <v>282678</v>
      </c>
    </row>
    <row r="15402" spans="1:10">
      <c r="A15402" t="s">
        <v>15379</v>
      </c>
      <c r="B15402" t="s">
        <v>71099</v>
      </c>
      <c r="C15402">
        <v>290525572</v>
      </c>
      <c r="D15402" t="s">
        <v>111334</v>
      </c>
      <c r="E15402" t="s">
        <v>112722</v>
      </c>
      <c r="F15402">
        <v>15</v>
      </c>
      <c r="G15402" t="s">
        <v>132925</v>
      </c>
      <c r="H15402" t="s">
        <v>188084</v>
      </c>
      <c r="I15402" t="s">
        <v>239249</v>
      </c>
      <c r="J15402" t="s">
        <v>282679</v>
      </c>
    </row>
    <row r="15403" spans="1:10">
      <c r="A15403" t="s">
        <v>15380</v>
      </c>
      <c r="B15403" t="s">
        <v>71100</v>
      </c>
      <c r="C15403">
        <v>291436387</v>
      </c>
      <c r="D15403" t="s">
        <v>111334</v>
      </c>
      <c r="E15403" t="s">
        <v>112722</v>
      </c>
      <c r="F15403">
        <v>20</v>
      </c>
      <c r="G15403" t="s">
        <v>132926</v>
      </c>
      <c r="H15403" t="s">
        <v>188085</v>
      </c>
      <c r="J15403" t="s">
        <v>282680</v>
      </c>
    </row>
    <row r="15404" spans="1:10">
      <c r="A15404" t="s">
        <v>15381</v>
      </c>
      <c r="B15404" t="s">
        <v>71101</v>
      </c>
      <c r="C15404">
        <v>290523759</v>
      </c>
      <c r="D15404" t="s">
        <v>111334</v>
      </c>
      <c r="E15404" t="s">
        <v>112722</v>
      </c>
      <c r="F15404">
        <v>1</v>
      </c>
      <c r="G15404" t="s">
        <v>132927</v>
      </c>
      <c r="H15404" t="s">
        <v>188086</v>
      </c>
      <c r="I15404" t="s">
        <v>239250</v>
      </c>
      <c r="J15404" t="s">
        <v>282681</v>
      </c>
    </row>
    <row r="15405" spans="1:10">
      <c r="A15405" t="s">
        <v>15382</v>
      </c>
      <c r="B15405" t="s">
        <v>71102</v>
      </c>
      <c r="C15405">
        <v>291444862</v>
      </c>
      <c r="D15405" t="s">
        <v>111334</v>
      </c>
      <c r="E15405" t="s">
        <v>112722</v>
      </c>
      <c r="F15405">
        <v>10</v>
      </c>
      <c r="G15405" t="s">
        <v>132928</v>
      </c>
      <c r="H15405" t="s">
        <v>188087</v>
      </c>
      <c r="J15405" t="s">
        <v>282682</v>
      </c>
    </row>
    <row r="15406" spans="1:10">
      <c r="A15406" t="s">
        <v>15383</v>
      </c>
      <c r="B15406" t="s">
        <v>71103</v>
      </c>
      <c r="C15406">
        <v>224700525</v>
      </c>
      <c r="D15406" t="s">
        <v>111334</v>
      </c>
      <c r="E15406" t="s">
        <v>112722</v>
      </c>
      <c r="F15406">
        <v>33</v>
      </c>
      <c r="G15406" t="s">
        <v>132929</v>
      </c>
      <c r="H15406" t="s">
        <v>188088</v>
      </c>
      <c r="I15406" t="s">
        <v>239251</v>
      </c>
      <c r="J15406" t="s">
        <v>282683</v>
      </c>
    </row>
    <row r="15407" spans="1:10">
      <c r="A15407" t="s">
        <v>15384</v>
      </c>
      <c r="B15407" t="s">
        <v>71104</v>
      </c>
      <c r="C15407">
        <v>291446081</v>
      </c>
      <c r="D15407" t="s">
        <v>111334</v>
      </c>
      <c r="E15407" t="s">
        <v>112722</v>
      </c>
      <c r="F15407">
        <v>12</v>
      </c>
      <c r="G15407" t="s">
        <v>132930</v>
      </c>
      <c r="H15407" t="s">
        <v>188089</v>
      </c>
      <c r="I15407" t="s">
        <v>239252</v>
      </c>
      <c r="J15407" t="s">
        <v>282684</v>
      </c>
    </row>
    <row r="15408" spans="1:10">
      <c r="A15408" t="s">
        <v>15385</v>
      </c>
      <c r="B15408" t="s">
        <v>71105</v>
      </c>
      <c r="C15408">
        <v>291443545</v>
      </c>
      <c r="D15408" t="s">
        <v>111334</v>
      </c>
      <c r="E15408" t="s">
        <v>112722</v>
      </c>
      <c r="F15408">
        <v>9</v>
      </c>
      <c r="G15408" t="s">
        <v>132931</v>
      </c>
      <c r="H15408" t="s">
        <v>188090</v>
      </c>
      <c r="I15408" t="s">
        <v>239253</v>
      </c>
      <c r="J15408" t="s">
        <v>282685</v>
      </c>
    </row>
    <row r="15409" spans="1:10">
      <c r="A15409" t="s">
        <v>15386</v>
      </c>
      <c r="B15409" t="s">
        <v>71106</v>
      </c>
      <c r="C15409">
        <v>291433211</v>
      </c>
      <c r="D15409" t="s">
        <v>111334</v>
      </c>
      <c r="E15409" t="s">
        <v>112722</v>
      </c>
      <c r="F15409">
        <v>1</v>
      </c>
      <c r="G15409" t="s">
        <v>132932</v>
      </c>
      <c r="H15409" t="s">
        <v>188091</v>
      </c>
      <c r="J15409" t="s">
        <v>282686</v>
      </c>
    </row>
    <row r="15410" spans="1:10">
      <c r="A15410" t="s">
        <v>15387</v>
      </c>
      <c r="B15410" t="s">
        <v>71107</v>
      </c>
      <c r="C15410">
        <v>290526330</v>
      </c>
      <c r="D15410" t="s">
        <v>111334</v>
      </c>
      <c r="E15410" t="s">
        <v>112722</v>
      </c>
      <c r="F15410">
        <v>6</v>
      </c>
      <c r="G15410" t="s">
        <v>132933</v>
      </c>
      <c r="H15410" t="s">
        <v>188092</v>
      </c>
      <c r="I15410" t="s">
        <v>239254</v>
      </c>
      <c r="J15410" t="s">
        <v>282687</v>
      </c>
    </row>
    <row r="15411" spans="1:10">
      <c r="A15411" t="s">
        <v>15388</v>
      </c>
      <c r="B15411" t="s">
        <v>71108</v>
      </c>
      <c r="C15411">
        <v>291422837</v>
      </c>
      <c r="D15411" t="s">
        <v>111334</v>
      </c>
      <c r="E15411" t="s">
        <v>112722</v>
      </c>
      <c r="F15411">
        <v>4</v>
      </c>
      <c r="G15411" t="s">
        <v>132934</v>
      </c>
      <c r="H15411" t="s">
        <v>188093</v>
      </c>
      <c r="J15411" t="s">
        <v>282688</v>
      </c>
    </row>
    <row r="15412" spans="1:10">
      <c r="A15412" t="s">
        <v>15389</v>
      </c>
      <c r="B15412" t="s">
        <v>71109</v>
      </c>
      <c r="C15412">
        <v>291419975</v>
      </c>
      <c r="D15412" t="s">
        <v>111334</v>
      </c>
      <c r="E15412" t="s">
        <v>112722</v>
      </c>
      <c r="F15412">
        <v>77</v>
      </c>
      <c r="G15412" t="s">
        <v>132935</v>
      </c>
      <c r="H15412" t="s">
        <v>188094</v>
      </c>
      <c r="I15412" t="s">
        <v>239255</v>
      </c>
      <c r="J15412" t="s">
        <v>282689</v>
      </c>
    </row>
    <row r="15413" spans="1:10">
      <c r="A15413" t="s">
        <v>15390</v>
      </c>
      <c r="B15413" t="s">
        <v>71110</v>
      </c>
      <c r="C15413">
        <v>290523746</v>
      </c>
      <c r="D15413" t="s">
        <v>111334</v>
      </c>
      <c r="E15413" t="s">
        <v>112722</v>
      </c>
      <c r="F15413">
        <v>93</v>
      </c>
      <c r="G15413" t="s">
        <v>132936</v>
      </c>
      <c r="H15413" t="s">
        <v>188095</v>
      </c>
      <c r="J15413" t="s">
        <v>282690</v>
      </c>
    </row>
    <row r="15414" spans="1:10">
      <c r="A15414" t="s">
        <v>15391</v>
      </c>
      <c r="B15414" t="s">
        <v>71111</v>
      </c>
      <c r="C15414">
        <v>290482493</v>
      </c>
      <c r="D15414" t="s">
        <v>111334</v>
      </c>
      <c r="E15414" t="s">
        <v>112722</v>
      </c>
      <c r="F15414">
        <v>28</v>
      </c>
      <c r="G15414" t="s">
        <v>132937</v>
      </c>
      <c r="H15414" t="s">
        <v>188096</v>
      </c>
      <c r="J15414" t="s">
        <v>282691</v>
      </c>
    </row>
    <row r="15415" spans="1:10">
      <c r="A15415" t="s">
        <v>15392</v>
      </c>
      <c r="B15415" t="s">
        <v>71112</v>
      </c>
      <c r="C15415">
        <v>291430391</v>
      </c>
      <c r="D15415" t="s">
        <v>111334</v>
      </c>
      <c r="E15415" t="s">
        <v>112722</v>
      </c>
      <c r="F15415">
        <v>10</v>
      </c>
      <c r="G15415" t="s">
        <v>132938</v>
      </c>
      <c r="H15415" t="s">
        <v>188097</v>
      </c>
      <c r="I15415" t="s">
        <v>239256</v>
      </c>
      <c r="J15415" t="s">
        <v>282692</v>
      </c>
    </row>
    <row r="15416" spans="1:10">
      <c r="A15416" t="s">
        <v>15393</v>
      </c>
      <c r="B15416" t="s">
        <v>71113</v>
      </c>
      <c r="C15416">
        <v>290525659</v>
      </c>
      <c r="D15416" t="s">
        <v>111334</v>
      </c>
      <c r="E15416" t="s">
        <v>112722</v>
      </c>
      <c r="F15416">
        <v>13</v>
      </c>
      <c r="G15416" t="s">
        <v>132939</v>
      </c>
      <c r="H15416" t="s">
        <v>188098</v>
      </c>
      <c r="I15416" t="s">
        <v>239257</v>
      </c>
      <c r="J15416" t="s">
        <v>282693</v>
      </c>
    </row>
    <row r="15417" spans="1:10">
      <c r="A15417" t="s">
        <v>15394</v>
      </c>
      <c r="B15417" t="s">
        <v>71114</v>
      </c>
      <c r="C15417">
        <v>291422366</v>
      </c>
      <c r="D15417" t="s">
        <v>111334</v>
      </c>
      <c r="E15417" t="s">
        <v>112722</v>
      </c>
      <c r="F15417">
        <v>50</v>
      </c>
      <c r="G15417" t="s">
        <v>132940</v>
      </c>
      <c r="H15417" t="s">
        <v>188099</v>
      </c>
      <c r="I15417" t="s">
        <v>239258</v>
      </c>
      <c r="J15417" t="s">
        <v>282694</v>
      </c>
    </row>
    <row r="15418" spans="1:10">
      <c r="A15418" t="s">
        <v>15395</v>
      </c>
      <c r="B15418" t="s">
        <v>71115</v>
      </c>
      <c r="C15418">
        <v>290485695</v>
      </c>
      <c r="D15418" t="s">
        <v>111334</v>
      </c>
      <c r="E15418" t="s">
        <v>112722</v>
      </c>
      <c r="F15418">
        <v>8</v>
      </c>
      <c r="G15418" t="s">
        <v>132941</v>
      </c>
      <c r="H15418" t="s">
        <v>188100</v>
      </c>
      <c r="J15418" t="s">
        <v>282695</v>
      </c>
    </row>
    <row r="15419" spans="1:10">
      <c r="A15419" t="s">
        <v>15396</v>
      </c>
      <c r="B15419" t="s">
        <v>71116</v>
      </c>
      <c r="C15419">
        <v>290482405</v>
      </c>
      <c r="D15419" t="s">
        <v>111334</v>
      </c>
      <c r="E15419" t="s">
        <v>112722</v>
      </c>
      <c r="F15419">
        <v>15</v>
      </c>
      <c r="G15419" t="s">
        <v>132942</v>
      </c>
      <c r="H15419" t="s">
        <v>188101</v>
      </c>
      <c r="J15419" t="s">
        <v>282696</v>
      </c>
    </row>
    <row r="15420" spans="1:10">
      <c r="A15420" t="s">
        <v>15397</v>
      </c>
      <c r="B15420" t="s">
        <v>71117</v>
      </c>
      <c r="C15420">
        <v>290521769</v>
      </c>
      <c r="D15420" t="s">
        <v>111920</v>
      </c>
      <c r="E15420" t="s">
        <v>114337</v>
      </c>
      <c r="F15420">
        <v>235</v>
      </c>
      <c r="G15420" t="s">
        <v>132943</v>
      </c>
      <c r="H15420" t="s">
        <v>188102</v>
      </c>
      <c r="I15420" t="s">
        <v>239259</v>
      </c>
      <c r="J15420" t="s">
        <v>282697</v>
      </c>
    </row>
    <row r="15421" spans="1:10">
      <c r="A15421" t="s">
        <v>15398</v>
      </c>
      <c r="B15421" t="s">
        <v>71118</v>
      </c>
      <c r="C15421">
        <v>291427434</v>
      </c>
      <c r="D15421" t="s">
        <v>111334</v>
      </c>
      <c r="E15421" t="s">
        <v>112722</v>
      </c>
      <c r="F15421">
        <v>3</v>
      </c>
      <c r="G15421" t="s">
        <v>132944</v>
      </c>
      <c r="H15421" t="s">
        <v>188103</v>
      </c>
      <c r="I15421" t="s">
        <v>239260</v>
      </c>
      <c r="J15421" t="s">
        <v>282698</v>
      </c>
    </row>
    <row r="15422" spans="1:10">
      <c r="A15422" t="s">
        <v>15399</v>
      </c>
      <c r="B15422" t="s">
        <v>71119</v>
      </c>
      <c r="C15422">
        <v>291427041</v>
      </c>
      <c r="D15422" t="s">
        <v>111334</v>
      </c>
      <c r="E15422" t="s">
        <v>112722</v>
      </c>
      <c r="F15422">
        <v>103</v>
      </c>
      <c r="G15422" t="s">
        <v>132945</v>
      </c>
      <c r="H15422" t="s">
        <v>188104</v>
      </c>
      <c r="I15422" t="s">
        <v>239261</v>
      </c>
      <c r="J15422" t="s">
        <v>282699</v>
      </c>
    </row>
    <row r="15423" spans="1:10">
      <c r="A15423" t="s">
        <v>15400</v>
      </c>
      <c r="B15423" t="s">
        <v>71120</v>
      </c>
      <c r="C15423">
        <v>287415724</v>
      </c>
      <c r="D15423" t="s">
        <v>111334</v>
      </c>
      <c r="E15423" t="s">
        <v>112722</v>
      </c>
      <c r="F15423">
        <v>7</v>
      </c>
      <c r="G15423" t="s">
        <v>132946</v>
      </c>
      <c r="H15423" t="s">
        <v>188105</v>
      </c>
      <c r="J15423" t="s">
        <v>282700</v>
      </c>
    </row>
    <row r="15424" spans="1:10">
      <c r="A15424" t="s">
        <v>15401</v>
      </c>
      <c r="B15424" t="s">
        <v>71121</v>
      </c>
      <c r="C15424">
        <v>291445391</v>
      </c>
      <c r="D15424" t="s">
        <v>111334</v>
      </c>
      <c r="E15424" t="s">
        <v>112722</v>
      </c>
      <c r="F15424">
        <v>35</v>
      </c>
      <c r="G15424" t="s">
        <v>132947</v>
      </c>
      <c r="H15424" t="s">
        <v>188106</v>
      </c>
      <c r="J15424" t="s">
        <v>282701</v>
      </c>
    </row>
    <row r="15425" spans="1:10">
      <c r="A15425" t="s">
        <v>15402</v>
      </c>
      <c r="B15425" t="s">
        <v>71122</v>
      </c>
      <c r="C15425">
        <v>291414067</v>
      </c>
      <c r="D15425" t="s">
        <v>111334</v>
      </c>
      <c r="E15425" t="s">
        <v>112722</v>
      </c>
      <c r="F15425">
        <v>3</v>
      </c>
      <c r="G15425" t="s">
        <v>132948</v>
      </c>
      <c r="H15425" t="s">
        <v>188107</v>
      </c>
      <c r="I15425" t="s">
        <v>239262</v>
      </c>
      <c r="J15425" t="s">
        <v>282702</v>
      </c>
    </row>
    <row r="15426" spans="1:10">
      <c r="A15426" t="s">
        <v>15403</v>
      </c>
      <c r="B15426" t="s">
        <v>71123</v>
      </c>
      <c r="C15426">
        <v>291420084</v>
      </c>
      <c r="D15426" t="s">
        <v>111334</v>
      </c>
      <c r="E15426" t="s">
        <v>112722</v>
      </c>
      <c r="F15426">
        <v>10</v>
      </c>
      <c r="G15426" t="s">
        <v>132949</v>
      </c>
      <c r="H15426" t="s">
        <v>188108</v>
      </c>
      <c r="I15426" t="s">
        <v>239263</v>
      </c>
      <c r="J15426" t="s">
        <v>282703</v>
      </c>
    </row>
    <row r="15427" spans="1:10">
      <c r="A15427" t="s">
        <v>15404</v>
      </c>
      <c r="B15427" t="s">
        <v>71124</v>
      </c>
      <c r="C15427">
        <v>291432875</v>
      </c>
      <c r="D15427" t="s">
        <v>111334</v>
      </c>
      <c r="E15427" t="s">
        <v>112722</v>
      </c>
      <c r="F15427">
        <v>46</v>
      </c>
      <c r="G15427" t="s">
        <v>132950</v>
      </c>
      <c r="H15427" t="s">
        <v>188109</v>
      </c>
      <c r="I15427" t="s">
        <v>239264</v>
      </c>
      <c r="J15427" t="s">
        <v>282704</v>
      </c>
    </row>
    <row r="15428" spans="1:10">
      <c r="A15428" t="s">
        <v>15405</v>
      </c>
      <c r="B15428" t="s">
        <v>71125</v>
      </c>
      <c r="C15428">
        <v>291427300</v>
      </c>
      <c r="D15428" t="s">
        <v>111334</v>
      </c>
      <c r="E15428" t="s">
        <v>112722</v>
      </c>
      <c r="F15428">
        <v>15</v>
      </c>
      <c r="G15428" t="s">
        <v>132951</v>
      </c>
      <c r="H15428" t="s">
        <v>188110</v>
      </c>
      <c r="J15428" t="s">
        <v>282705</v>
      </c>
    </row>
    <row r="15429" spans="1:10">
      <c r="A15429" t="s">
        <v>15406</v>
      </c>
      <c r="B15429" t="s">
        <v>71126</v>
      </c>
      <c r="C15429">
        <v>291430342</v>
      </c>
      <c r="D15429" t="s">
        <v>111334</v>
      </c>
      <c r="E15429" t="s">
        <v>112722</v>
      </c>
      <c r="F15429">
        <v>4</v>
      </c>
      <c r="G15429" t="s">
        <v>132952</v>
      </c>
      <c r="H15429" t="s">
        <v>188111</v>
      </c>
      <c r="J15429" t="s">
        <v>282706</v>
      </c>
    </row>
    <row r="15430" spans="1:10">
      <c r="A15430" t="s">
        <v>15407</v>
      </c>
      <c r="B15430" t="s">
        <v>71127</v>
      </c>
      <c r="C15430">
        <v>290488143</v>
      </c>
      <c r="D15430" t="s">
        <v>111334</v>
      </c>
      <c r="E15430" t="s">
        <v>112722</v>
      </c>
      <c r="F15430">
        <v>13</v>
      </c>
      <c r="G15430" t="s">
        <v>132953</v>
      </c>
      <c r="H15430" t="s">
        <v>188112</v>
      </c>
      <c r="I15430" t="s">
        <v>239265</v>
      </c>
      <c r="J15430" t="s">
        <v>282707</v>
      </c>
    </row>
    <row r="15431" spans="1:10">
      <c r="A15431" t="s">
        <v>15408</v>
      </c>
      <c r="B15431" t="s">
        <v>71128</v>
      </c>
      <c r="C15431">
        <v>225080326</v>
      </c>
      <c r="D15431" t="s">
        <v>111334</v>
      </c>
      <c r="E15431" t="s">
        <v>112722</v>
      </c>
      <c r="F15431">
        <v>19</v>
      </c>
      <c r="G15431" t="s">
        <v>132954</v>
      </c>
      <c r="H15431" t="s">
        <v>188113</v>
      </c>
      <c r="I15431" t="s">
        <v>239266</v>
      </c>
      <c r="J15431" t="s">
        <v>282708</v>
      </c>
    </row>
    <row r="15432" spans="1:10">
      <c r="A15432" t="s">
        <v>15409</v>
      </c>
      <c r="B15432" t="s">
        <v>71129</v>
      </c>
      <c r="C15432">
        <v>290481421</v>
      </c>
      <c r="D15432" t="s">
        <v>111334</v>
      </c>
      <c r="E15432" t="s">
        <v>112722</v>
      </c>
      <c r="F15432">
        <v>1585</v>
      </c>
      <c r="G15432" t="s">
        <v>132955</v>
      </c>
      <c r="H15432" t="s">
        <v>188114</v>
      </c>
      <c r="I15432" t="s">
        <v>239267</v>
      </c>
      <c r="J15432" t="s">
        <v>282709</v>
      </c>
    </row>
    <row r="15433" spans="1:10">
      <c r="A15433" t="s">
        <v>15410</v>
      </c>
      <c r="B15433" t="s">
        <v>71130</v>
      </c>
      <c r="C15433">
        <v>290526780</v>
      </c>
      <c r="D15433" t="s">
        <v>111334</v>
      </c>
      <c r="E15433" t="s">
        <v>112722</v>
      </c>
      <c r="F15433">
        <v>2</v>
      </c>
      <c r="G15433" t="s">
        <v>132956</v>
      </c>
      <c r="H15433" t="s">
        <v>188115</v>
      </c>
      <c r="J15433" t="s">
        <v>282710</v>
      </c>
    </row>
    <row r="15434" spans="1:10">
      <c r="A15434" t="s">
        <v>15411</v>
      </c>
      <c r="B15434" t="s">
        <v>71131</v>
      </c>
      <c r="C15434">
        <v>291431182</v>
      </c>
      <c r="D15434" t="s">
        <v>111334</v>
      </c>
      <c r="E15434" t="s">
        <v>112722</v>
      </c>
      <c r="F15434">
        <v>1</v>
      </c>
      <c r="G15434" t="s">
        <v>132957</v>
      </c>
      <c r="H15434" t="s">
        <v>188116</v>
      </c>
      <c r="J15434" t="s">
        <v>282711</v>
      </c>
    </row>
    <row r="15435" spans="1:10">
      <c r="A15435" t="s">
        <v>15412</v>
      </c>
      <c r="B15435" t="s">
        <v>71132</v>
      </c>
      <c r="C15435">
        <v>291417886</v>
      </c>
      <c r="D15435" t="s">
        <v>111334</v>
      </c>
      <c r="E15435" t="s">
        <v>112722</v>
      </c>
      <c r="F15435">
        <v>35</v>
      </c>
      <c r="G15435" t="s">
        <v>132958</v>
      </c>
      <c r="H15435" t="s">
        <v>188117</v>
      </c>
      <c r="I15435" t="s">
        <v>239268</v>
      </c>
      <c r="J15435" t="s">
        <v>282712</v>
      </c>
    </row>
    <row r="15436" spans="1:10">
      <c r="A15436" t="s">
        <v>15413</v>
      </c>
      <c r="B15436" t="s">
        <v>71133</v>
      </c>
      <c r="C15436">
        <v>291436202</v>
      </c>
      <c r="D15436" t="s">
        <v>111334</v>
      </c>
      <c r="E15436" t="s">
        <v>112722</v>
      </c>
      <c r="F15436">
        <v>308</v>
      </c>
      <c r="G15436" t="s">
        <v>132959</v>
      </c>
      <c r="H15436" t="s">
        <v>188118</v>
      </c>
      <c r="J15436" t="s">
        <v>282713</v>
      </c>
    </row>
    <row r="15437" spans="1:10">
      <c r="A15437" t="s">
        <v>15414</v>
      </c>
      <c r="B15437" t="s">
        <v>71134</v>
      </c>
      <c r="C15437">
        <v>290482228</v>
      </c>
      <c r="D15437" t="s">
        <v>111334</v>
      </c>
      <c r="E15437" t="s">
        <v>112722</v>
      </c>
      <c r="F15437">
        <v>2</v>
      </c>
      <c r="G15437" t="s">
        <v>132960</v>
      </c>
      <c r="H15437" t="s">
        <v>188119</v>
      </c>
      <c r="I15437" t="s">
        <v>239269</v>
      </c>
      <c r="J15437" t="s">
        <v>282714</v>
      </c>
    </row>
    <row r="15438" spans="1:10">
      <c r="A15438" t="s">
        <v>15415</v>
      </c>
      <c r="B15438" t="s">
        <v>71135</v>
      </c>
      <c r="C15438">
        <v>289703413</v>
      </c>
      <c r="D15438" t="s">
        <v>111334</v>
      </c>
      <c r="E15438" t="s">
        <v>112722</v>
      </c>
      <c r="F15438">
        <v>1</v>
      </c>
      <c r="G15438" t="s">
        <v>132961</v>
      </c>
      <c r="H15438" t="s">
        <v>188120</v>
      </c>
      <c r="J15438" t="s">
        <v>282715</v>
      </c>
    </row>
    <row r="15439" spans="1:10">
      <c r="A15439" t="s">
        <v>15416</v>
      </c>
      <c r="B15439" t="s">
        <v>71136</v>
      </c>
      <c r="C15439">
        <v>290482185</v>
      </c>
      <c r="D15439" t="s">
        <v>111334</v>
      </c>
      <c r="E15439" t="s">
        <v>112722</v>
      </c>
      <c r="F15439">
        <v>21</v>
      </c>
      <c r="G15439" t="s">
        <v>132962</v>
      </c>
      <c r="H15439" t="s">
        <v>188121</v>
      </c>
      <c r="I15439" t="s">
        <v>239270</v>
      </c>
      <c r="J15439" t="s">
        <v>282716</v>
      </c>
    </row>
    <row r="15440" spans="1:10">
      <c r="A15440" t="s">
        <v>15417</v>
      </c>
      <c r="B15440" t="s">
        <v>71137</v>
      </c>
      <c r="C15440">
        <v>291416725</v>
      </c>
      <c r="D15440" t="s">
        <v>111334</v>
      </c>
      <c r="E15440" t="s">
        <v>112722</v>
      </c>
      <c r="F15440">
        <v>14</v>
      </c>
      <c r="G15440" t="s">
        <v>132963</v>
      </c>
      <c r="H15440" t="s">
        <v>188122</v>
      </c>
      <c r="I15440" t="s">
        <v>239271</v>
      </c>
      <c r="J15440" t="s">
        <v>282717</v>
      </c>
    </row>
    <row r="15441" spans="1:10">
      <c r="A15441" t="s">
        <v>15418</v>
      </c>
      <c r="B15441" t="s">
        <v>71138</v>
      </c>
      <c r="C15441">
        <v>290482510</v>
      </c>
      <c r="D15441" t="s">
        <v>111334</v>
      </c>
      <c r="E15441" t="s">
        <v>112722</v>
      </c>
      <c r="F15441">
        <v>37</v>
      </c>
      <c r="G15441" t="s">
        <v>132964</v>
      </c>
      <c r="H15441" t="s">
        <v>188123</v>
      </c>
      <c r="I15441" t="s">
        <v>239272</v>
      </c>
      <c r="J15441" t="s">
        <v>282718</v>
      </c>
    </row>
    <row r="15442" spans="1:10">
      <c r="A15442" t="s">
        <v>15419</v>
      </c>
      <c r="B15442" t="s">
        <v>71139</v>
      </c>
      <c r="C15442">
        <v>291438394</v>
      </c>
      <c r="D15442" t="s">
        <v>111334</v>
      </c>
      <c r="E15442" t="s">
        <v>112722</v>
      </c>
      <c r="F15442">
        <v>17</v>
      </c>
      <c r="G15442" t="s">
        <v>132965</v>
      </c>
      <c r="H15442" t="s">
        <v>188124</v>
      </c>
      <c r="I15442" t="s">
        <v>239273</v>
      </c>
      <c r="J15442" t="s">
        <v>282719</v>
      </c>
    </row>
    <row r="15443" spans="1:10">
      <c r="A15443" t="s">
        <v>15420</v>
      </c>
      <c r="B15443" t="s">
        <v>71140</v>
      </c>
      <c r="C15443">
        <v>291427296</v>
      </c>
      <c r="D15443" t="s">
        <v>111334</v>
      </c>
      <c r="E15443" t="s">
        <v>112722</v>
      </c>
      <c r="F15443">
        <v>64</v>
      </c>
      <c r="G15443" t="s">
        <v>132966</v>
      </c>
      <c r="H15443" t="s">
        <v>188125</v>
      </c>
      <c r="I15443" t="s">
        <v>239274</v>
      </c>
      <c r="J15443" t="s">
        <v>282720</v>
      </c>
    </row>
    <row r="15444" spans="1:10">
      <c r="A15444" t="s">
        <v>15421</v>
      </c>
      <c r="B15444" t="s">
        <v>71141</v>
      </c>
      <c r="C15444">
        <v>290489190</v>
      </c>
      <c r="D15444" t="s">
        <v>111334</v>
      </c>
      <c r="E15444" t="s">
        <v>112722</v>
      </c>
      <c r="F15444">
        <v>56</v>
      </c>
      <c r="G15444" t="s">
        <v>132967</v>
      </c>
      <c r="H15444" t="s">
        <v>188126</v>
      </c>
      <c r="I15444" t="s">
        <v>239275</v>
      </c>
      <c r="J15444" t="s">
        <v>282721</v>
      </c>
    </row>
    <row r="15445" spans="1:10">
      <c r="A15445" t="s">
        <v>15422</v>
      </c>
      <c r="B15445" t="s">
        <v>71142</v>
      </c>
      <c r="C15445">
        <v>291420319</v>
      </c>
      <c r="D15445" t="s">
        <v>111334</v>
      </c>
      <c r="E15445" t="s">
        <v>112722</v>
      </c>
      <c r="F15445">
        <v>17</v>
      </c>
      <c r="G15445" t="s">
        <v>132968</v>
      </c>
      <c r="H15445" t="s">
        <v>188127</v>
      </c>
      <c r="I15445" t="s">
        <v>239276</v>
      </c>
      <c r="J15445" t="s">
        <v>282722</v>
      </c>
    </row>
    <row r="15446" spans="1:10">
      <c r="A15446" t="s">
        <v>15423</v>
      </c>
      <c r="B15446" t="s">
        <v>71143</v>
      </c>
      <c r="C15446">
        <v>290489547</v>
      </c>
      <c r="D15446" t="s">
        <v>111334</v>
      </c>
      <c r="E15446" t="s">
        <v>112722</v>
      </c>
      <c r="F15446">
        <v>3</v>
      </c>
      <c r="G15446" t="s">
        <v>132969</v>
      </c>
      <c r="H15446" t="s">
        <v>188128</v>
      </c>
      <c r="J15446" t="s">
        <v>282723</v>
      </c>
    </row>
    <row r="15447" spans="1:10">
      <c r="A15447" t="s">
        <v>15424</v>
      </c>
      <c r="B15447" t="s">
        <v>71144</v>
      </c>
      <c r="C15447">
        <v>290829332</v>
      </c>
      <c r="D15447" t="s">
        <v>111334</v>
      </c>
      <c r="E15447" t="s">
        <v>112722</v>
      </c>
      <c r="F15447">
        <v>8</v>
      </c>
      <c r="G15447" t="s">
        <v>132970</v>
      </c>
      <c r="H15447" t="s">
        <v>188129</v>
      </c>
      <c r="I15447" t="s">
        <v>239277</v>
      </c>
      <c r="J15447" t="s">
        <v>282724</v>
      </c>
    </row>
    <row r="15448" spans="1:10">
      <c r="A15448" t="s">
        <v>15425</v>
      </c>
      <c r="B15448" t="s">
        <v>71145</v>
      </c>
      <c r="C15448">
        <v>291417255</v>
      </c>
      <c r="D15448" t="s">
        <v>111334</v>
      </c>
      <c r="E15448" t="s">
        <v>112722</v>
      </c>
      <c r="F15448">
        <v>2</v>
      </c>
      <c r="G15448" t="s">
        <v>132971</v>
      </c>
      <c r="H15448" t="s">
        <v>188130</v>
      </c>
      <c r="I15448" t="s">
        <v>239278</v>
      </c>
      <c r="J15448" t="s">
        <v>282725</v>
      </c>
    </row>
    <row r="15449" spans="1:10">
      <c r="A15449" t="s">
        <v>15426</v>
      </c>
      <c r="B15449" t="s">
        <v>71146</v>
      </c>
      <c r="C15449">
        <v>290523753</v>
      </c>
      <c r="D15449" t="s">
        <v>111334</v>
      </c>
      <c r="E15449" t="s">
        <v>112722</v>
      </c>
      <c r="F15449">
        <v>6</v>
      </c>
      <c r="G15449" t="s">
        <v>132972</v>
      </c>
      <c r="H15449" t="s">
        <v>188131</v>
      </c>
      <c r="I15449" t="s">
        <v>239279</v>
      </c>
      <c r="J15449" t="s">
        <v>282726</v>
      </c>
    </row>
    <row r="15450" spans="1:10">
      <c r="A15450" t="s">
        <v>15427</v>
      </c>
      <c r="B15450" t="s">
        <v>71147</v>
      </c>
      <c r="C15450">
        <v>291418512</v>
      </c>
      <c r="D15450" t="s">
        <v>111334</v>
      </c>
      <c r="E15450" t="s">
        <v>112722</v>
      </c>
      <c r="F15450">
        <v>3</v>
      </c>
      <c r="G15450" t="s">
        <v>132973</v>
      </c>
      <c r="H15450" t="s">
        <v>188132</v>
      </c>
      <c r="J15450" t="s">
        <v>282727</v>
      </c>
    </row>
    <row r="15451" spans="1:10">
      <c r="A15451" t="s">
        <v>15428</v>
      </c>
      <c r="B15451" t="s">
        <v>71148</v>
      </c>
      <c r="C15451">
        <v>290523516</v>
      </c>
      <c r="D15451" t="s">
        <v>111334</v>
      </c>
      <c r="E15451" t="s">
        <v>112722</v>
      </c>
      <c r="F15451">
        <v>4</v>
      </c>
      <c r="G15451" t="s">
        <v>132974</v>
      </c>
      <c r="H15451" t="s">
        <v>188133</v>
      </c>
      <c r="I15451" t="s">
        <v>239280</v>
      </c>
      <c r="J15451" t="s">
        <v>282728</v>
      </c>
    </row>
    <row r="15452" spans="1:10">
      <c r="A15452" t="s">
        <v>15429</v>
      </c>
      <c r="B15452" t="s">
        <v>71149</v>
      </c>
      <c r="C15452">
        <v>291437513</v>
      </c>
      <c r="D15452" t="s">
        <v>111334</v>
      </c>
      <c r="E15452" t="s">
        <v>112722</v>
      </c>
      <c r="F15452">
        <v>12</v>
      </c>
      <c r="G15452" t="s">
        <v>132975</v>
      </c>
      <c r="H15452" t="s">
        <v>188134</v>
      </c>
      <c r="J15452" t="s">
        <v>282729</v>
      </c>
    </row>
    <row r="15453" spans="1:10">
      <c r="A15453" t="s">
        <v>15430</v>
      </c>
      <c r="B15453" t="s">
        <v>71150</v>
      </c>
      <c r="C15453">
        <v>283097085</v>
      </c>
      <c r="D15453" t="s">
        <v>111334</v>
      </c>
      <c r="E15453" t="s">
        <v>112722</v>
      </c>
      <c r="F15453">
        <v>66</v>
      </c>
      <c r="G15453" t="s">
        <v>132976</v>
      </c>
      <c r="H15453" t="s">
        <v>188135</v>
      </c>
      <c r="I15453" t="s">
        <v>239281</v>
      </c>
      <c r="J15453" t="s">
        <v>282730</v>
      </c>
    </row>
    <row r="15454" spans="1:10">
      <c r="A15454" t="s">
        <v>15431</v>
      </c>
      <c r="B15454" t="s">
        <v>71151</v>
      </c>
      <c r="C15454">
        <v>291415465</v>
      </c>
      <c r="D15454" t="s">
        <v>111334</v>
      </c>
      <c r="E15454" t="s">
        <v>112722</v>
      </c>
      <c r="F15454">
        <v>1</v>
      </c>
      <c r="G15454" t="s">
        <v>132977</v>
      </c>
      <c r="H15454" t="s">
        <v>188136</v>
      </c>
      <c r="J15454" t="s">
        <v>282731</v>
      </c>
    </row>
    <row r="15455" spans="1:10">
      <c r="A15455" t="s">
        <v>15432</v>
      </c>
      <c r="B15455" t="s">
        <v>71152</v>
      </c>
      <c r="C15455">
        <v>289703417</v>
      </c>
      <c r="D15455" t="s">
        <v>111334</v>
      </c>
      <c r="E15455" t="s">
        <v>112722</v>
      </c>
      <c r="F15455">
        <v>1</v>
      </c>
      <c r="G15455" t="s">
        <v>132978</v>
      </c>
      <c r="H15455" t="s">
        <v>188137</v>
      </c>
      <c r="J15455" t="s">
        <v>282732</v>
      </c>
    </row>
    <row r="15456" spans="1:10">
      <c r="A15456" t="s">
        <v>15433</v>
      </c>
      <c r="B15456" t="s">
        <v>71153</v>
      </c>
      <c r="C15456">
        <v>291436640</v>
      </c>
      <c r="D15456" t="s">
        <v>111334</v>
      </c>
      <c r="E15456" t="s">
        <v>112722</v>
      </c>
      <c r="F15456">
        <v>382</v>
      </c>
      <c r="G15456" t="s">
        <v>132979</v>
      </c>
      <c r="H15456" t="s">
        <v>188138</v>
      </c>
      <c r="I15456" t="s">
        <v>239282</v>
      </c>
      <c r="J15456" t="s">
        <v>282733</v>
      </c>
    </row>
    <row r="15457" spans="1:10">
      <c r="A15457" t="s">
        <v>15434</v>
      </c>
      <c r="B15457" t="s">
        <v>71154</v>
      </c>
      <c r="C15457">
        <v>291446495</v>
      </c>
      <c r="D15457" t="s">
        <v>111334</v>
      </c>
      <c r="E15457" t="s">
        <v>112722</v>
      </c>
      <c r="F15457">
        <v>87</v>
      </c>
      <c r="G15457" t="s">
        <v>132980</v>
      </c>
      <c r="H15457" t="s">
        <v>188139</v>
      </c>
      <c r="I15457" t="s">
        <v>239283</v>
      </c>
      <c r="J15457" t="s">
        <v>282734</v>
      </c>
    </row>
    <row r="15458" spans="1:10">
      <c r="A15458" t="s">
        <v>15435</v>
      </c>
      <c r="B15458" t="s">
        <v>71155</v>
      </c>
      <c r="C15458">
        <v>291415851</v>
      </c>
      <c r="D15458" t="s">
        <v>111334</v>
      </c>
      <c r="E15458" t="s">
        <v>112722</v>
      </c>
      <c r="F15458">
        <v>59</v>
      </c>
      <c r="G15458" t="s">
        <v>132981</v>
      </c>
      <c r="H15458" t="s">
        <v>188140</v>
      </c>
      <c r="I15458" t="s">
        <v>239284</v>
      </c>
      <c r="J15458" t="s">
        <v>282735</v>
      </c>
    </row>
    <row r="15459" spans="1:10">
      <c r="A15459" t="s">
        <v>15436</v>
      </c>
      <c r="B15459" t="s">
        <v>71156</v>
      </c>
      <c r="C15459">
        <v>291437860</v>
      </c>
      <c r="D15459" t="s">
        <v>111334</v>
      </c>
      <c r="E15459" t="s">
        <v>112722</v>
      </c>
      <c r="F15459">
        <v>9</v>
      </c>
      <c r="G15459" t="s">
        <v>132982</v>
      </c>
      <c r="H15459" t="s">
        <v>188141</v>
      </c>
      <c r="J15459" t="s">
        <v>282736</v>
      </c>
    </row>
    <row r="15460" spans="1:10">
      <c r="A15460" t="s">
        <v>15437</v>
      </c>
      <c r="B15460" t="s">
        <v>71157</v>
      </c>
      <c r="C15460">
        <v>291417334</v>
      </c>
      <c r="D15460" t="s">
        <v>111334</v>
      </c>
      <c r="E15460" t="s">
        <v>112722</v>
      </c>
      <c r="F15460">
        <v>2</v>
      </c>
      <c r="G15460" t="s">
        <v>132983</v>
      </c>
      <c r="H15460" t="s">
        <v>188142</v>
      </c>
      <c r="J15460" t="s">
        <v>282737</v>
      </c>
    </row>
    <row r="15461" spans="1:10">
      <c r="A15461" t="s">
        <v>15438</v>
      </c>
      <c r="B15461" t="s">
        <v>71158</v>
      </c>
      <c r="C15461">
        <v>291441031</v>
      </c>
      <c r="D15461" t="s">
        <v>111334</v>
      </c>
      <c r="E15461" t="s">
        <v>112722</v>
      </c>
      <c r="F15461">
        <v>5</v>
      </c>
      <c r="G15461" t="s">
        <v>132984</v>
      </c>
      <c r="H15461" t="s">
        <v>188143</v>
      </c>
      <c r="J15461" t="s">
        <v>282738</v>
      </c>
    </row>
    <row r="15462" spans="1:10">
      <c r="A15462" t="s">
        <v>15439</v>
      </c>
      <c r="B15462" t="s">
        <v>71159</v>
      </c>
      <c r="C15462">
        <v>291430058</v>
      </c>
      <c r="D15462" t="s">
        <v>111334</v>
      </c>
      <c r="E15462" t="s">
        <v>112722</v>
      </c>
      <c r="F15462">
        <v>50</v>
      </c>
      <c r="G15462" t="s">
        <v>132985</v>
      </c>
      <c r="H15462" t="s">
        <v>188144</v>
      </c>
      <c r="I15462" t="s">
        <v>239285</v>
      </c>
      <c r="J15462" t="s">
        <v>282739</v>
      </c>
    </row>
    <row r="15463" spans="1:10">
      <c r="A15463" t="s">
        <v>15440</v>
      </c>
      <c r="B15463" t="s">
        <v>71160</v>
      </c>
      <c r="C15463">
        <v>291433478</v>
      </c>
      <c r="D15463" t="s">
        <v>111334</v>
      </c>
      <c r="E15463" t="s">
        <v>112722</v>
      </c>
      <c r="F15463">
        <v>101</v>
      </c>
      <c r="G15463" t="s">
        <v>132986</v>
      </c>
      <c r="H15463" t="s">
        <v>188145</v>
      </c>
      <c r="I15463" t="s">
        <v>239286</v>
      </c>
      <c r="J15463" t="s">
        <v>282740</v>
      </c>
    </row>
    <row r="15464" spans="1:10">
      <c r="A15464" t="s">
        <v>15441</v>
      </c>
      <c r="B15464" t="s">
        <v>71161</v>
      </c>
      <c r="C15464">
        <v>290485623</v>
      </c>
      <c r="D15464" t="s">
        <v>111334</v>
      </c>
      <c r="E15464" t="s">
        <v>112722</v>
      </c>
      <c r="F15464">
        <v>5</v>
      </c>
      <c r="G15464" t="s">
        <v>132987</v>
      </c>
      <c r="H15464" t="s">
        <v>188146</v>
      </c>
      <c r="J15464" t="s">
        <v>282741</v>
      </c>
    </row>
    <row r="15465" spans="1:10">
      <c r="A15465" t="s">
        <v>15442</v>
      </c>
      <c r="B15465" t="s">
        <v>71162</v>
      </c>
      <c r="C15465">
        <v>291425666</v>
      </c>
      <c r="D15465" t="s">
        <v>111334</v>
      </c>
      <c r="E15465" t="s">
        <v>112722</v>
      </c>
      <c r="F15465">
        <v>110</v>
      </c>
      <c r="G15465" t="s">
        <v>132988</v>
      </c>
      <c r="H15465" t="s">
        <v>188147</v>
      </c>
      <c r="I15465" t="s">
        <v>239287</v>
      </c>
      <c r="J15465" t="s">
        <v>282742</v>
      </c>
    </row>
    <row r="15466" spans="1:10">
      <c r="A15466" t="s">
        <v>15443</v>
      </c>
      <c r="B15466" t="s">
        <v>71163</v>
      </c>
      <c r="C15466">
        <v>291432572</v>
      </c>
      <c r="D15466" t="s">
        <v>111334</v>
      </c>
      <c r="E15466" t="s">
        <v>112722</v>
      </c>
      <c r="F15466">
        <v>8</v>
      </c>
      <c r="G15466" t="s">
        <v>132989</v>
      </c>
      <c r="H15466" t="s">
        <v>188148</v>
      </c>
      <c r="I15466" t="s">
        <v>239288</v>
      </c>
      <c r="J15466" t="s">
        <v>282743</v>
      </c>
    </row>
    <row r="15467" spans="1:10">
      <c r="A15467" t="s">
        <v>15444</v>
      </c>
      <c r="B15467" t="s">
        <v>71164</v>
      </c>
      <c r="C15467">
        <v>290486220</v>
      </c>
      <c r="D15467" t="s">
        <v>111334</v>
      </c>
      <c r="E15467" t="s">
        <v>112722</v>
      </c>
      <c r="F15467">
        <v>26</v>
      </c>
      <c r="G15467" t="s">
        <v>132990</v>
      </c>
      <c r="H15467" t="s">
        <v>188149</v>
      </c>
      <c r="J15467" t="s">
        <v>282744</v>
      </c>
    </row>
    <row r="15468" spans="1:10">
      <c r="A15468" t="s">
        <v>15445</v>
      </c>
      <c r="B15468" t="s">
        <v>71165</v>
      </c>
      <c r="C15468">
        <v>291437887</v>
      </c>
      <c r="D15468" t="s">
        <v>111334</v>
      </c>
      <c r="E15468" t="s">
        <v>112722</v>
      </c>
      <c r="F15468">
        <v>6</v>
      </c>
      <c r="G15468" t="s">
        <v>132991</v>
      </c>
      <c r="H15468" t="s">
        <v>188150</v>
      </c>
      <c r="I15468" t="s">
        <v>239289</v>
      </c>
      <c r="J15468" t="s">
        <v>282745</v>
      </c>
    </row>
    <row r="15469" spans="1:10">
      <c r="A15469" t="s">
        <v>15446</v>
      </c>
      <c r="B15469" t="s">
        <v>71166</v>
      </c>
      <c r="C15469">
        <v>291431361</v>
      </c>
      <c r="D15469" t="s">
        <v>111334</v>
      </c>
      <c r="E15469" t="s">
        <v>112722</v>
      </c>
      <c r="F15469">
        <v>27</v>
      </c>
      <c r="G15469" t="s">
        <v>132992</v>
      </c>
      <c r="H15469" t="s">
        <v>188151</v>
      </c>
      <c r="J15469" t="s">
        <v>282746</v>
      </c>
    </row>
    <row r="15470" spans="1:10">
      <c r="A15470" t="s">
        <v>15447</v>
      </c>
      <c r="B15470" t="s">
        <v>71167</v>
      </c>
      <c r="C15470">
        <v>291440829</v>
      </c>
      <c r="D15470" t="s">
        <v>111334</v>
      </c>
      <c r="E15470" t="s">
        <v>112722</v>
      </c>
      <c r="F15470">
        <v>2</v>
      </c>
      <c r="G15470" t="s">
        <v>132993</v>
      </c>
      <c r="H15470" t="s">
        <v>188152</v>
      </c>
      <c r="J15470" t="s">
        <v>282747</v>
      </c>
    </row>
    <row r="15471" spans="1:10">
      <c r="A15471" t="s">
        <v>15448</v>
      </c>
      <c r="B15471" t="s">
        <v>71168</v>
      </c>
      <c r="C15471">
        <v>290487176</v>
      </c>
      <c r="D15471" t="s">
        <v>111334</v>
      </c>
      <c r="E15471" t="s">
        <v>112722</v>
      </c>
      <c r="F15471">
        <v>25</v>
      </c>
      <c r="G15471" t="s">
        <v>132994</v>
      </c>
      <c r="H15471" t="s">
        <v>188153</v>
      </c>
      <c r="I15471" t="s">
        <v>239290</v>
      </c>
      <c r="J15471" t="s">
        <v>282748</v>
      </c>
    </row>
    <row r="15472" spans="1:10">
      <c r="A15472" t="s">
        <v>15449</v>
      </c>
      <c r="B15472" t="s">
        <v>71169</v>
      </c>
      <c r="C15472">
        <v>292001355</v>
      </c>
      <c r="D15472" t="s">
        <v>111334</v>
      </c>
      <c r="E15472" t="s">
        <v>112722</v>
      </c>
      <c r="F15472">
        <v>4104</v>
      </c>
      <c r="G15472" t="s">
        <v>132995</v>
      </c>
      <c r="H15472" t="s">
        <v>188154</v>
      </c>
      <c r="I15472" t="s">
        <v>239291</v>
      </c>
      <c r="J15472" t="s">
        <v>282749</v>
      </c>
    </row>
    <row r="15473" spans="1:10">
      <c r="A15473" t="s">
        <v>15450</v>
      </c>
      <c r="B15473" t="s">
        <v>71170</v>
      </c>
      <c r="C15473">
        <v>283119766</v>
      </c>
      <c r="D15473" t="s">
        <v>111334</v>
      </c>
      <c r="E15473" t="s">
        <v>112722</v>
      </c>
      <c r="F15473">
        <v>174</v>
      </c>
      <c r="G15473" t="s">
        <v>132996</v>
      </c>
      <c r="H15473" t="s">
        <v>188155</v>
      </c>
      <c r="I15473" t="s">
        <v>239292</v>
      </c>
      <c r="J15473" t="s">
        <v>282750</v>
      </c>
    </row>
    <row r="15474" spans="1:10">
      <c r="A15474" t="s">
        <v>15451</v>
      </c>
      <c r="B15474" t="s">
        <v>71171</v>
      </c>
      <c r="C15474">
        <v>290491033</v>
      </c>
      <c r="D15474" t="s">
        <v>111334</v>
      </c>
      <c r="E15474" t="s">
        <v>112722</v>
      </c>
      <c r="F15474">
        <v>14</v>
      </c>
      <c r="G15474" t="s">
        <v>132997</v>
      </c>
      <c r="H15474" t="s">
        <v>188156</v>
      </c>
      <c r="I15474" t="s">
        <v>239293</v>
      </c>
      <c r="J15474" t="s">
        <v>282751</v>
      </c>
    </row>
    <row r="15475" spans="1:10">
      <c r="A15475" t="s">
        <v>15452</v>
      </c>
      <c r="B15475" t="s">
        <v>71172</v>
      </c>
      <c r="C15475">
        <v>290485477</v>
      </c>
      <c r="D15475" t="s">
        <v>111334</v>
      </c>
      <c r="E15475" t="s">
        <v>112722</v>
      </c>
      <c r="F15475">
        <v>14</v>
      </c>
      <c r="G15475" t="s">
        <v>132998</v>
      </c>
      <c r="H15475" t="s">
        <v>188157</v>
      </c>
      <c r="I15475" t="s">
        <v>239294</v>
      </c>
      <c r="J15475" t="s">
        <v>282752</v>
      </c>
    </row>
    <row r="15476" spans="1:10">
      <c r="A15476" t="s">
        <v>15453</v>
      </c>
      <c r="B15476" t="s">
        <v>71173</v>
      </c>
      <c r="C15476">
        <v>290485697</v>
      </c>
      <c r="D15476" t="s">
        <v>111334</v>
      </c>
      <c r="E15476" t="s">
        <v>112722</v>
      </c>
      <c r="F15476">
        <v>18</v>
      </c>
      <c r="G15476" t="s">
        <v>132999</v>
      </c>
      <c r="H15476" t="s">
        <v>188158</v>
      </c>
      <c r="I15476" t="s">
        <v>239295</v>
      </c>
      <c r="J15476" t="s">
        <v>282753</v>
      </c>
    </row>
    <row r="15477" spans="1:10">
      <c r="A15477" t="s">
        <v>15454</v>
      </c>
      <c r="B15477" t="s">
        <v>71174</v>
      </c>
      <c r="C15477">
        <v>291445387</v>
      </c>
      <c r="D15477" t="s">
        <v>111334</v>
      </c>
      <c r="E15477" t="s">
        <v>112722</v>
      </c>
      <c r="F15477">
        <v>4</v>
      </c>
      <c r="G15477" t="s">
        <v>133000</v>
      </c>
      <c r="H15477" t="s">
        <v>188159</v>
      </c>
      <c r="J15477" t="s">
        <v>282754</v>
      </c>
    </row>
    <row r="15478" spans="1:10">
      <c r="A15478" t="s">
        <v>15455</v>
      </c>
      <c r="B15478" t="s">
        <v>71175</v>
      </c>
      <c r="C15478">
        <v>291436698</v>
      </c>
      <c r="D15478" t="s">
        <v>111334</v>
      </c>
      <c r="E15478" t="s">
        <v>112722</v>
      </c>
      <c r="F15478">
        <v>35</v>
      </c>
      <c r="G15478" t="s">
        <v>133001</v>
      </c>
      <c r="H15478" t="s">
        <v>188160</v>
      </c>
      <c r="J15478" t="s">
        <v>282755</v>
      </c>
    </row>
    <row r="15479" spans="1:10">
      <c r="A15479" t="s">
        <v>15456</v>
      </c>
      <c r="B15479" t="s">
        <v>71176</v>
      </c>
      <c r="C15479">
        <v>291415347</v>
      </c>
      <c r="D15479" t="s">
        <v>111334</v>
      </c>
      <c r="E15479" t="s">
        <v>112722</v>
      </c>
      <c r="F15479">
        <v>2</v>
      </c>
      <c r="G15479" t="s">
        <v>133002</v>
      </c>
      <c r="H15479" t="s">
        <v>188161</v>
      </c>
      <c r="I15479" t="s">
        <v>239296</v>
      </c>
      <c r="J15479" t="s">
        <v>282756</v>
      </c>
    </row>
    <row r="15480" spans="1:10">
      <c r="A15480" t="s">
        <v>15457</v>
      </c>
      <c r="B15480" t="s">
        <v>71177</v>
      </c>
      <c r="C15480">
        <v>290485712</v>
      </c>
      <c r="D15480" t="s">
        <v>111334</v>
      </c>
      <c r="E15480" t="s">
        <v>112722</v>
      </c>
      <c r="F15480">
        <v>130</v>
      </c>
      <c r="G15480" t="s">
        <v>133003</v>
      </c>
      <c r="H15480" t="s">
        <v>188162</v>
      </c>
      <c r="I15480" t="s">
        <v>239297</v>
      </c>
      <c r="J15480" t="s">
        <v>282757</v>
      </c>
    </row>
    <row r="15481" spans="1:10">
      <c r="A15481" t="s">
        <v>15458</v>
      </c>
      <c r="B15481" t="s">
        <v>71178</v>
      </c>
      <c r="C15481">
        <v>291439934</v>
      </c>
      <c r="D15481" t="s">
        <v>111334</v>
      </c>
      <c r="E15481" t="s">
        <v>112722</v>
      </c>
      <c r="F15481">
        <v>37</v>
      </c>
      <c r="G15481" t="s">
        <v>133004</v>
      </c>
      <c r="H15481" t="s">
        <v>188163</v>
      </c>
      <c r="J15481" t="s">
        <v>282758</v>
      </c>
    </row>
    <row r="15482" spans="1:10">
      <c r="A15482" t="s">
        <v>15459</v>
      </c>
      <c r="B15482" t="s">
        <v>71179</v>
      </c>
      <c r="C15482">
        <v>290481428</v>
      </c>
      <c r="D15482" t="s">
        <v>111334</v>
      </c>
      <c r="E15482" t="s">
        <v>112722</v>
      </c>
      <c r="F15482">
        <v>44</v>
      </c>
      <c r="G15482" t="s">
        <v>133005</v>
      </c>
      <c r="H15482" t="s">
        <v>188164</v>
      </c>
      <c r="I15482" t="s">
        <v>239298</v>
      </c>
      <c r="J15482" t="s">
        <v>282759</v>
      </c>
    </row>
    <row r="15483" spans="1:10">
      <c r="A15483" t="s">
        <v>15460</v>
      </c>
      <c r="B15483" t="s">
        <v>71180</v>
      </c>
      <c r="C15483">
        <v>290484078</v>
      </c>
      <c r="D15483" t="s">
        <v>111334</v>
      </c>
      <c r="E15483" t="s">
        <v>112722</v>
      </c>
      <c r="F15483">
        <v>43</v>
      </c>
      <c r="G15483" t="s">
        <v>133006</v>
      </c>
      <c r="H15483" t="s">
        <v>188165</v>
      </c>
      <c r="I15483" t="s">
        <v>239299</v>
      </c>
      <c r="J15483" t="s">
        <v>282760</v>
      </c>
    </row>
    <row r="15484" spans="1:10">
      <c r="A15484" t="s">
        <v>15461</v>
      </c>
      <c r="B15484" t="s">
        <v>71181</v>
      </c>
      <c r="C15484">
        <v>291034681</v>
      </c>
      <c r="D15484" t="s">
        <v>111334</v>
      </c>
      <c r="E15484" t="s">
        <v>112722</v>
      </c>
      <c r="F15484">
        <v>21</v>
      </c>
      <c r="G15484" t="s">
        <v>133007</v>
      </c>
      <c r="H15484" t="s">
        <v>188166</v>
      </c>
      <c r="I15484" t="s">
        <v>239300</v>
      </c>
      <c r="J15484" t="s">
        <v>282761</v>
      </c>
    </row>
    <row r="15485" spans="1:10">
      <c r="A15485" t="s">
        <v>15462</v>
      </c>
      <c r="B15485" t="s">
        <v>71182</v>
      </c>
      <c r="C15485">
        <v>291427829</v>
      </c>
      <c r="D15485" t="s">
        <v>111334</v>
      </c>
      <c r="E15485" t="s">
        <v>112722</v>
      </c>
      <c r="F15485">
        <v>2</v>
      </c>
      <c r="G15485" t="s">
        <v>133008</v>
      </c>
      <c r="H15485" t="s">
        <v>188167</v>
      </c>
      <c r="I15485" t="s">
        <v>239301</v>
      </c>
      <c r="J15485" t="s">
        <v>282762</v>
      </c>
    </row>
    <row r="15486" spans="1:10">
      <c r="A15486" t="s">
        <v>15463</v>
      </c>
      <c r="B15486" t="s">
        <v>15463</v>
      </c>
      <c r="C15486">
        <v>291430394</v>
      </c>
      <c r="D15486" t="s">
        <v>111334</v>
      </c>
      <c r="E15486" t="s">
        <v>112722</v>
      </c>
      <c r="F15486">
        <v>1</v>
      </c>
      <c r="G15486" t="s">
        <v>133009</v>
      </c>
      <c r="H15486" t="s">
        <v>188168</v>
      </c>
      <c r="J15486" t="s">
        <v>282763</v>
      </c>
    </row>
    <row r="15487" spans="1:10">
      <c r="A15487" t="s">
        <v>15464</v>
      </c>
      <c r="B15487" t="s">
        <v>71183</v>
      </c>
      <c r="C15487">
        <v>290484303</v>
      </c>
      <c r="D15487" t="s">
        <v>111334</v>
      </c>
      <c r="E15487" t="s">
        <v>112722</v>
      </c>
      <c r="F15487">
        <v>49</v>
      </c>
      <c r="G15487" t="s">
        <v>133010</v>
      </c>
      <c r="H15487" t="s">
        <v>188169</v>
      </c>
      <c r="I15487" t="s">
        <v>239302</v>
      </c>
      <c r="J15487" t="s">
        <v>282764</v>
      </c>
    </row>
    <row r="15488" spans="1:10">
      <c r="A15488" t="s">
        <v>15465</v>
      </c>
      <c r="B15488" t="s">
        <v>71184</v>
      </c>
      <c r="C15488">
        <v>290523752</v>
      </c>
      <c r="D15488" t="s">
        <v>111334</v>
      </c>
      <c r="E15488" t="s">
        <v>112722</v>
      </c>
      <c r="F15488">
        <v>1</v>
      </c>
      <c r="G15488" t="s">
        <v>133011</v>
      </c>
      <c r="H15488" t="s">
        <v>188170</v>
      </c>
      <c r="J15488" t="s">
        <v>282765</v>
      </c>
    </row>
    <row r="15489" spans="1:10">
      <c r="A15489" t="s">
        <v>15466</v>
      </c>
      <c r="B15489" t="s">
        <v>71185</v>
      </c>
      <c r="C15489">
        <v>291425184</v>
      </c>
      <c r="D15489" t="s">
        <v>111334</v>
      </c>
      <c r="E15489" t="s">
        <v>112722</v>
      </c>
      <c r="F15489">
        <v>73</v>
      </c>
      <c r="G15489" t="s">
        <v>133012</v>
      </c>
      <c r="H15489" t="s">
        <v>188171</v>
      </c>
      <c r="J15489" t="s">
        <v>282766</v>
      </c>
    </row>
    <row r="15490" spans="1:10">
      <c r="A15490" t="s">
        <v>15467</v>
      </c>
      <c r="B15490" t="s">
        <v>71186</v>
      </c>
      <c r="C15490">
        <v>291444614</v>
      </c>
      <c r="D15490" t="s">
        <v>111334</v>
      </c>
      <c r="E15490" t="s">
        <v>112722</v>
      </c>
      <c r="F15490">
        <v>107</v>
      </c>
      <c r="G15490" t="s">
        <v>133013</v>
      </c>
      <c r="H15490" t="s">
        <v>188172</v>
      </c>
      <c r="I15490" t="s">
        <v>239303</v>
      </c>
      <c r="J15490" t="s">
        <v>282767</v>
      </c>
    </row>
    <row r="15491" spans="1:10">
      <c r="A15491" t="s">
        <v>15468</v>
      </c>
      <c r="B15491" t="s">
        <v>71187</v>
      </c>
      <c r="C15491">
        <v>290525080</v>
      </c>
      <c r="D15491" t="s">
        <v>111334</v>
      </c>
      <c r="E15491" t="s">
        <v>112722</v>
      </c>
      <c r="F15491">
        <v>6</v>
      </c>
      <c r="G15491" t="s">
        <v>133014</v>
      </c>
      <c r="H15491" t="s">
        <v>188173</v>
      </c>
      <c r="I15491" t="s">
        <v>239304</v>
      </c>
      <c r="J15491" t="s">
        <v>282768</v>
      </c>
    </row>
    <row r="15492" spans="1:10">
      <c r="A15492" t="s">
        <v>15469</v>
      </c>
      <c r="B15492" t="s">
        <v>71188</v>
      </c>
      <c r="C15492">
        <v>290483299</v>
      </c>
      <c r="D15492" t="s">
        <v>111334</v>
      </c>
      <c r="E15492" t="s">
        <v>112722</v>
      </c>
      <c r="F15492">
        <v>25</v>
      </c>
      <c r="G15492" t="s">
        <v>133015</v>
      </c>
      <c r="H15492" t="s">
        <v>188174</v>
      </c>
      <c r="J15492" t="s">
        <v>282769</v>
      </c>
    </row>
    <row r="15493" spans="1:10">
      <c r="A15493" t="s">
        <v>15470</v>
      </c>
      <c r="B15493" t="s">
        <v>71189</v>
      </c>
      <c r="C15493">
        <v>290482555</v>
      </c>
      <c r="D15493" t="s">
        <v>111334</v>
      </c>
      <c r="E15493" t="s">
        <v>112722</v>
      </c>
      <c r="F15493">
        <v>101</v>
      </c>
      <c r="G15493" t="s">
        <v>133016</v>
      </c>
      <c r="H15493" t="s">
        <v>188175</v>
      </c>
      <c r="J15493" t="s">
        <v>282770</v>
      </c>
    </row>
    <row r="15494" spans="1:10">
      <c r="A15494" t="s">
        <v>15471</v>
      </c>
      <c r="B15494" t="s">
        <v>71190</v>
      </c>
      <c r="C15494">
        <v>291413976</v>
      </c>
      <c r="D15494" t="s">
        <v>111334</v>
      </c>
      <c r="E15494" t="s">
        <v>112722</v>
      </c>
      <c r="F15494">
        <v>43</v>
      </c>
      <c r="G15494" t="s">
        <v>133017</v>
      </c>
      <c r="H15494" t="s">
        <v>188176</v>
      </c>
      <c r="I15494" t="s">
        <v>239305</v>
      </c>
      <c r="J15494" t="s">
        <v>282771</v>
      </c>
    </row>
    <row r="15495" spans="1:10">
      <c r="A15495" t="s">
        <v>15472</v>
      </c>
      <c r="B15495" t="s">
        <v>71191</v>
      </c>
      <c r="C15495">
        <v>291419242</v>
      </c>
      <c r="D15495" t="s">
        <v>111334</v>
      </c>
      <c r="E15495" t="s">
        <v>112722</v>
      </c>
      <c r="F15495">
        <v>48</v>
      </c>
      <c r="G15495" t="s">
        <v>133018</v>
      </c>
      <c r="H15495" t="s">
        <v>188177</v>
      </c>
      <c r="J15495" t="s">
        <v>282772</v>
      </c>
    </row>
    <row r="15496" spans="1:10">
      <c r="A15496" t="s">
        <v>15473</v>
      </c>
      <c r="B15496" t="s">
        <v>71192</v>
      </c>
      <c r="C15496">
        <v>290485526</v>
      </c>
      <c r="D15496" t="s">
        <v>111334</v>
      </c>
      <c r="E15496" t="s">
        <v>112722</v>
      </c>
      <c r="F15496">
        <v>44</v>
      </c>
      <c r="G15496" t="s">
        <v>133019</v>
      </c>
      <c r="H15496" t="s">
        <v>188178</v>
      </c>
      <c r="I15496" t="s">
        <v>239306</v>
      </c>
      <c r="J15496" t="s">
        <v>282773</v>
      </c>
    </row>
    <row r="15497" spans="1:10">
      <c r="A15497" t="s">
        <v>15474</v>
      </c>
      <c r="B15497" t="s">
        <v>71193</v>
      </c>
      <c r="C15497">
        <v>290485472</v>
      </c>
      <c r="D15497" t="s">
        <v>111334</v>
      </c>
      <c r="E15497" t="s">
        <v>112722</v>
      </c>
      <c r="F15497">
        <v>42</v>
      </c>
      <c r="G15497" t="s">
        <v>133020</v>
      </c>
      <c r="H15497" t="s">
        <v>188179</v>
      </c>
      <c r="I15497" t="s">
        <v>239307</v>
      </c>
      <c r="J15497" t="s">
        <v>282774</v>
      </c>
    </row>
    <row r="15498" spans="1:10">
      <c r="A15498" t="s">
        <v>15475</v>
      </c>
      <c r="B15498" t="s">
        <v>71194</v>
      </c>
      <c r="C15498">
        <v>290482184</v>
      </c>
      <c r="D15498" t="s">
        <v>111334</v>
      </c>
      <c r="E15498" t="s">
        <v>112722</v>
      </c>
      <c r="F15498">
        <v>201</v>
      </c>
      <c r="G15498" t="s">
        <v>133021</v>
      </c>
      <c r="H15498" t="s">
        <v>188180</v>
      </c>
      <c r="I15498" t="s">
        <v>239308</v>
      </c>
      <c r="J15498" t="s">
        <v>282775</v>
      </c>
    </row>
    <row r="15499" spans="1:10">
      <c r="A15499" t="s">
        <v>15476</v>
      </c>
      <c r="B15499" t="s">
        <v>71195</v>
      </c>
      <c r="C15499">
        <v>290483300</v>
      </c>
      <c r="D15499" t="s">
        <v>111334</v>
      </c>
      <c r="E15499" t="s">
        <v>112722</v>
      </c>
      <c r="F15499">
        <v>8</v>
      </c>
      <c r="G15499" t="s">
        <v>133022</v>
      </c>
      <c r="H15499" t="s">
        <v>188181</v>
      </c>
      <c r="J15499" t="s">
        <v>282776</v>
      </c>
    </row>
    <row r="15500" spans="1:10">
      <c r="A15500" t="s">
        <v>15477</v>
      </c>
      <c r="B15500" t="s">
        <v>71196</v>
      </c>
      <c r="C15500">
        <v>290486092</v>
      </c>
      <c r="D15500" t="s">
        <v>111334</v>
      </c>
      <c r="E15500" t="s">
        <v>112722</v>
      </c>
      <c r="F15500">
        <v>1</v>
      </c>
      <c r="G15500" t="s">
        <v>133023</v>
      </c>
      <c r="H15500" t="s">
        <v>188182</v>
      </c>
      <c r="J15500" t="s">
        <v>282777</v>
      </c>
    </row>
    <row r="15501" spans="1:10">
      <c r="A15501" t="s">
        <v>15478</v>
      </c>
      <c r="B15501" t="s">
        <v>71197</v>
      </c>
      <c r="C15501">
        <v>290489478</v>
      </c>
      <c r="D15501" t="s">
        <v>111334</v>
      </c>
      <c r="E15501" t="s">
        <v>112722</v>
      </c>
      <c r="F15501">
        <v>3</v>
      </c>
      <c r="G15501" t="s">
        <v>133024</v>
      </c>
      <c r="H15501" t="s">
        <v>188183</v>
      </c>
      <c r="J15501" t="s">
        <v>282778</v>
      </c>
    </row>
    <row r="15502" spans="1:10">
      <c r="A15502" t="s">
        <v>15479</v>
      </c>
      <c r="B15502" t="s">
        <v>71198</v>
      </c>
      <c r="C15502">
        <v>290483682</v>
      </c>
      <c r="D15502" t="s">
        <v>111334</v>
      </c>
      <c r="E15502" t="s">
        <v>112722</v>
      </c>
      <c r="F15502">
        <v>14</v>
      </c>
      <c r="G15502" t="s">
        <v>133025</v>
      </c>
      <c r="H15502" t="s">
        <v>188184</v>
      </c>
      <c r="I15502" t="s">
        <v>239309</v>
      </c>
      <c r="J15502" t="s">
        <v>282779</v>
      </c>
    </row>
    <row r="15503" spans="1:10">
      <c r="A15503" t="s">
        <v>15480</v>
      </c>
      <c r="B15503" t="s">
        <v>71199</v>
      </c>
      <c r="C15503">
        <v>291417833</v>
      </c>
      <c r="D15503" t="s">
        <v>111334</v>
      </c>
      <c r="E15503" t="s">
        <v>112722</v>
      </c>
      <c r="F15503">
        <v>5</v>
      </c>
      <c r="G15503" t="s">
        <v>133026</v>
      </c>
      <c r="H15503" t="s">
        <v>188185</v>
      </c>
      <c r="I15503" t="s">
        <v>239310</v>
      </c>
      <c r="J15503" t="s">
        <v>282780</v>
      </c>
    </row>
    <row r="15504" spans="1:10">
      <c r="A15504" t="s">
        <v>15481</v>
      </c>
      <c r="B15504" t="s">
        <v>71200</v>
      </c>
      <c r="C15504">
        <v>290486218</v>
      </c>
      <c r="D15504" t="s">
        <v>111334</v>
      </c>
      <c r="E15504" t="s">
        <v>112722</v>
      </c>
      <c r="F15504">
        <v>20</v>
      </c>
      <c r="G15504" t="s">
        <v>133027</v>
      </c>
      <c r="H15504" t="s">
        <v>188186</v>
      </c>
      <c r="I15504" t="s">
        <v>239311</v>
      </c>
      <c r="J15504" t="s">
        <v>282781</v>
      </c>
    </row>
    <row r="15505" spans="1:10">
      <c r="A15505" t="s">
        <v>15482</v>
      </c>
      <c r="B15505" t="s">
        <v>71201</v>
      </c>
      <c r="C15505">
        <v>290485483</v>
      </c>
      <c r="D15505" t="s">
        <v>111334</v>
      </c>
      <c r="E15505" t="s">
        <v>112722</v>
      </c>
      <c r="F15505">
        <v>1</v>
      </c>
      <c r="G15505" t="s">
        <v>133028</v>
      </c>
      <c r="H15505" t="s">
        <v>188187</v>
      </c>
      <c r="I15505" t="s">
        <v>239312</v>
      </c>
      <c r="J15505" t="s">
        <v>282782</v>
      </c>
    </row>
    <row r="15506" spans="1:10">
      <c r="A15506" t="s">
        <v>15483</v>
      </c>
      <c r="B15506" t="s">
        <v>71202</v>
      </c>
      <c r="C15506">
        <v>290523356</v>
      </c>
      <c r="D15506" t="s">
        <v>111334</v>
      </c>
      <c r="E15506" t="s">
        <v>112722</v>
      </c>
      <c r="F15506">
        <v>35</v>
      </c>
      <c r="G15506" t="s">
        <v>133029</v>
      </c>
      <c r="H15506" t="s">
        <v>188188</v>
      </c>
      <c r="I15506" t="s">
        <v>239313</v>
      </c>
      <c r="J15506" t="s">
        <v>282783</v>
      </c>
    </row>
    <row r="15507" spans="1:10">
      <c r="A15507" t="s">
        <v>15484</v>
      </c>
      <c r="B15507" t="s">
        <v>71203</v>
      </c>
      <c r="C15507">
        <v>291425145</v>
      </c>
      <c r="D15507" t="s">
        <v>111334</v>
      </c>
      <c r="E15507" t="s">
        <v>112722</v>
      </c>
      <c r="F15507">
        <v>6</v>
      </c>
      <c r="G15507" t="s">
        <v>133030</v>
      </c>
      <c r="H15507" t="s">
        <v>188189</v>
      </c>
      <c r="J15507" t="s">
        <v>282784</v>
      </c>
    </row>
    <row r="15508" spans="1:10">
      <c r="A15508" t="s">
        <v>15485</v>
      </c>
      <c r="B15508" t="s">
        <v>71204</v>
      </c>
      <c r="C15508">
        <v>290523768</v>
      </c>
      <c r="D15508" t="s">
        <v>111334</v>
      </c>
      <c r="E15508" t="s">
        <v>112722</v>
      </c>
      <c r="F15508">
        <v>8</v>
      </c>
      <c r="G15508" t="s">
        <v>133031</v>
      </c>
      <c r="H15508" t="s">
        <v>188190</v>
      </c>
      <c r="I15508" t="s">
        <v>239314</v>
      </c>
      <c r="J15508" t="s">
        <v>282785</v>
      </c>
    </row>
    <row r="15509" spans="1:10">
      <c r="A15509" t="s">
        <v>15486</v>
      </c>
      <c r="B15509" t="s">
        <v>71205</v>
      </c>
      <c r="C15509">
        <v>291423416</v>
      </c>
      <c r="D15509" t="s">
        <v>111334</v>
      </c>
      <c r="E15509" t="s">
        <v>112722</v>
      </c>
      <c r="F15509">
        <v>221</v>
      </c>
      <c r="G15509" t="s">
        <v>133032</v>
      </c>
      <c r="H15509" t="s">
        <v>188191</v>
      </c>
      <c r="I15509" t="s">
        <v>239315</v>
      </c>
      <c r="J15509" t="s">
        <v>282786</v>
      </c>
    </row>
    <row r="15510" spans="1:10">
      <c r="A15510" t="s">
        <v>15487</v>
      </c>
      <c r="B15510" t="s">
        <v>71206</v>
      </c>
      <c r="C15510">
        <v>290486208</v>
      </c>
      <c r="D15510" t="s">
        <v>111334</v>
      </c>
      <c r="E15510" t="s">
        <v>112722</v>
      </c>
      <c r="F15510">
        <v>32</v>
      </c>
      <c r="G15510" t="s">
        <v>133033</v>
      </c>
      <c r="H15510" t="s">
        <v>188192</v>
      </c>
      <c r="I15510" t="s">
        <v>239316</v>
      </c>
      <c r="J15510" t="s">
        <v>282787</v>
      </c>
    </row>
    <row r="15511" spans="1:10">
      <c r="A15511" t="s">
        <v>15488</v>
      </c>
      <c r="B15511" t="s">
        <v>71207</v>
      </c>
      <c r="C15511">
        <v>290523772</v>
      </c>
      <c r="D15511" t="s">
        <v>111334</v>
      </c>
      <c r="E15511" t="s">
        <v>112722</v>
      </c>
      <c r="F15511">
        <v>6</v>
      </c>
      <c r="G15511" t="s">
        <v>133034</v>
      </c>
      <c r="H15511" t="s">
        <v>188193</v>
      </c>
      <c r="J15511" t="s">
        <v>282788</v>
      </c>
    </row>
    <row r="15512" spans="1:10">
      <c r="A15512" t="s">
        <v>15489</v>
      </c>
      <c r="B15512" t="s">
        <v>71208</v>
      </c>
      <c r="C15512">
        <v>291427451</v>
      </c>
      <c r="D15512" t="s">
        <v>111334</v>
      </c>
      <c r="E15512" t="s">
        <v>112722</v>
      </c>
      <c r="F15512">
        <v>19</v>
      </c>
      <c r="G15512" t="s">
        <v>133035</v>
      </c>
      <c r="H15512" t="s">
        <v>188194</v>
      </c>
      <c r="I15512" t="s">
        <v>239317</v>
      </c>
      <c r="J15512" t="s">
        <v>282789</v>
      </c>
    </row>
    <row r="15513" spans="1:10">
      <c r="A15513" t="s">
        <v>15490</v>
      </c>
      <c r="B15513" t="s">
        <v>71209</v>
      </c>
      <c r="C15513">
        <v>290483498</v>
      </c>
      <c r="D15513" t="s">
        <v>111334</v>
      </c>
      <c r="E15513" t="s">
        <v>112722</v>
      </c>
      <c r="F15513">
        <v>19</v>
      </c>
      <c r="G15513" t="s">
        <v>133036</v>
      </c>
      <c r="H15513" t="s">
        <v>188195</v>
      </c>
      <c r="I15513" t="s">
        <v>239318</v>
      </c>
      <c r="J15513" t="s">
        <v>282790</v>
      </c>
    </row>
    <row r="15514" spans="1:10">
      <c r="A15514" t="s">
        <v>15491</v>
      </c>
      <c r="B15514" t="s">
        <v>71210</v>
      </c>
      <c r="C15514">
        <v>291415264</v>
      </c>
      <c r="D15514" t="s">
        <v>111334</v>
      </c>
      <c r="E15514" t="s">
        <v>112722</v>
      </c>
      <c r="F15514">
        <v>140</v>
      </c>
      <c r="G15514" t="s">
        <v>133037</v>
      </c>
      <c r="H15514" t="s">
        <v>188196</v>
      </c>
      <c r="I15514" t="s">
        <v>239319</v>
      </c>
      <c r="J15514" t="s">
        <v>282791</v>
      </c>
    </row>
    <row r="15515" spans="1:10">
      <c r="A15515" t="s">
        <v>15492</v>
      </c>
      <c r="B15515" t="s">
        <v>71211</v>
      </c>
      <c r="C15515">
        <v>291421795</v>
      </c>
      <c r="D15515" t="s">
        <v>111334</v>
      </c>
      <c r="E15515" t="s">
        <v>112722</v>
      </c>
      <c r="F15515">
        <v>26</v>
      </c>
      <c r="G15515" t="s">
        <v>133038</v>
      </c>
      <c r="H15515" t="s">
        <v>188197</v>
      </c>
      <c r="I15515" t="s">
        <v>239320</v>
      </c>
      <c r="J15515" t="s">
        <v>282792</v>
      </c>
    </row>
    <row r="15516" spans="1:10">
      <c r="A15516" t="s">
        <v>15493</v>
      </c>
      <c r="B15516" t="s">
        <v>71212</v>
      </c>
      <c r="C15516">
        <v>291420066</v>
      </c>
      <c r="D15516" t="s">
        <v>111334</v>
      </c>
      <c r="E15516" t="s">
        <v>112722</v>
      </c>
      <c r="F15516">
        <v>18</v>
      </c>
      <c r="G15516" t="s">
        <v>133039</v>
      </c>
      <c r="H15516" t="s">
        <v>188198</v>
      </c>
      <c r="I15516" t="s">
        <v>239321</v>
      </c>
      <c r="J15516" t="s">
        <v>282793</v>
      </c>
    </row>
    <row r="15517" spans="1:10">
      <c r="A15517" t="s">
        <v>15494</v>
      </c>
      <c r="B15517" t="s">
        <v>71213</v>
      </c>
      <c r="C15517">
        <v>290481427</v>
      </c>
      <c r="D15517" t="s">
        <v>111334</v>
      </c>
      <c r="E15517" t="s">
        <v>112722</v>
      </c>
      <c r="F15517">
        <v>535</v>
      </c>
      <c r="G15517" t="s">
        <v>133040</v>
      </c>
      <c r="H15517" t="s">
        <v>188199</v>
      </c>
      <c r="I15517" t="s">
        <v>239322</v>
      </c>
      <c r="J15517" t="s">
        <v>282794</v>
      </c>
    </row>
    <row r="15518" spans="1:10">
      <c r="A15518" t="s">
        <v>15495</v>
      </c>
      <c r="B15518" t="s">
        <v>71214</v>
      </c>
      <c r="C15518">
        <v>291428288</v>
      </c>
      <c r="D15518" t="s">
        <v>111334</v>
      </c>
      <c r="E15518" t="s">
        <v>112722</v>
      </c>
      <c r="F15518">
        <v>35</v>
      </c>
      <c r="G15518" t="s">
        <v>133041</v>
      </c>
      <c r="H15518" t="s">
        <v>188200</v>
      </c>
      <c r="J15518" t="s">
        <v>282795</v>
      </c>
    </row>
    <row r="15519" spans="1:10">
      <c r="A15519" t="s">
        <v>15496</v>
      </c>
      <c r="B15519" t="s">
        <v>71215</v>
      </c>
      <c r="C15519">
        <v>290523353</v>
      </c>
      <c r="D15519" t="s">
        <v>111334</v>
      </c>
      <c r="E15519" t="s">
        <v>112722</v>
      </c>
      <c r="F15519">
        <v>2</v>
      </c>
      <c r="G15519" t="s">
        <v>133042</v>
      </c>
      <c r="H15519" t="s">
        <v>188201</v>
      </c>
      <c r="I15519" t="s">
        <v>239323</v>
      </c>
      <c r="J15519" t="s">
        <v>282796</v>
      </c>
    </row>
    <row r="15520" spans="1:10">
      <c r="A15520" t="s">
        <v>15497</v>
      </c>
      <c r="B15520" t="s">
        <v>71216</v>
      </c>
      <c r="C15520">
        <v>291415846</v>
      </c>
      <c r="D15520" t="s">
        <v>111334</v>
      </c>
      <c r="E15520" t="s">
        <v>112722</v>
      </c>
      <c r="F15520">
        <v>60</v>
      </c>
      <c r="G15520" t="s">
        <v>133043</v>
      </c>
      <c r="H15520" t="s">
        <v>188202</v>
      </c>
      <c r="J15520" t="s">
        <v>282797</v>
      </c>
    </row>
    <row r="15521" spans="1:10">
      <c r="A15521" t="s">
        <v>15498</v>
      </c>
      <c r="B15521" t="s">
        <v>71217</v>
      </c>
      <c r="C15521">
        <v>290489180</v>
      </c>
      <c r="D15521" t="s">
        <v>111334</v>
      </c>
      <c r="E15521" t="s">
        <v>112722</v>
      </c>
      <c r="F15521">
        <v>2</v>
      </c>
      <c r="G15521" t="s">
        <v>133044</v>
      </c>
      <c r="H15521" t="s">
        <v>188203</v>
      </c>
      <c r="J15521" t="s">
        <v>282798</v>
      </c>
    </row>
    <row r="15522" spans="1:10">
      <c r="A15522" t="s">
        <v>15499</v>
      </c>
      <c r="B15522" t="s">
        <v>71218</v>
      </c>
      <c r="C15522">
        <v>290485975</v>
      </c>
      <c r="D15522" t="s">
        <v>111334</v>
      </c>
      <c r="E15522" t="s">
        <v>112722</v>
      </c>
      <c r="F15522">
        <v>39</v>
      </c>
      <c r="G15522" t="s">
        <v>133045</v>
      </c>
      <c r="H15522" t="s">
        <v>188204</v>
      </c>
      <c r="I15522" t="s">
        <v>239324</v>
      </c>
      <c r="J15522" t="s">
        <v>282799</v>
      </c>
    </row>
    <row r="15523" spans="1:10">
      <c r="A15523" t="s">
        <v>15500</v>
      </c>
      <c r="B15523" t="s">
        <v>71219</v>
      </c>
      <c r="C15523">
        <v>291430525</v>
      </c>
      <c r="D15523" t="s">
        <v>111334</v>
      </c>
      <c r="E15523" t="s">
        <v>112722</v>
      </c>
      <c r="F15523">
        <v>2</v>
      </c>
      <c r="G15523" t="s">
        <v>133046</v>
      </c>
      <c r="H15523" t="s">
        <v>188205</v>
      </c>
      <c r="I15523" t="s">
        <v>239325</v>
      </c>
      <c r="J15523" t="s">
        <v>282800</v>
      </c>
    </row>
    <row r="15524" spans="1:10">
      <c r="A15524" t="s">
        <v>15501</v>
      </c>
      <c r="B15524" t="s">
        <v>71220</v>
      </c>
      <c r="C15524">
        <v>283115889</v>
      </c>
      <c r="D15524" t="s">
        <v>111334</v>
      </c>
      <c r="E15524" t="s">
        <v>112722</v>
      </c>
      <c r="F15524">
        <v>1419</v>
      </c>
      <c r="G15524" t="s">
        <v>133047</v>
      </c>
      <c r="H15524" t="s">
        <v>188206</v>
      </c>
      <c r="I15524" t="s">
        <v>239326</v>
      </c>
      <c r="J15524" t="s">
        <v>282801</v>
      </c>
    </row>
    <row r="15525" spans="1:10">
      <c r="A15525" t="s">
        <v>15502</v>
      </c>
      <c r="B15525" t="s">
        <v>71221</v>
      </c>
      <c r="C15525">
        <v>290488944</v>
      </c>
      <c r="D15525" t="s">
        <v>111334</v>
      </c>
      <c r="E15525" t="s">
        <v>112722</v>
      </c>
      <c r="F15525">
        <v>6</v>
      </c>
      <c r="G15525" t="s">
        <v>133048</v>
      </c>
      <c r="H15525" t="s">
        <v>188207</v>
      </c>
      <c r="I15525" t="s">
        <v>239327</v>
      </c>
      <c r="J15525" t="s">
        <v>282802</v>
      </c>
    </row>
    <row r="15526" spans="1:10">
      <c r="A15526" t="s">
        <v>15503</v>
      </c>
      <c r="B15526" t="s">
        <v>71222</v>
      </c>
      <c r="C15526">
        <v>291437599</v>
      </c>
      <c r="D15526" t="s">
        <v>111334</v>
      </c>
      <c r="E15526" t="s">
        <v>112722</v>
      </c>
      <c r="F15526">
        <v>20</v>
      </c>
      <c r="G15526" t="s">
        <v>133049</v>
      </c>
      <c r="H15526" t="s">
        <v>188208</v>
      </c>
      <c r="I15526" t="s">
        <v>239328</v>
      </c>
      <c r="J15526" t="s">
        <v>282803</v>
      </c>
    </row>
    <row r="15527" spans="1:10">
      <c r="A15527" t="s">
        <v>15504</v>
      </c>
      <c r="B15527" t="s">
        <v>71223</v>
      </c>
      <c r="C15527">
        <v>290482177</v>
      </c>
      <c r="D15527" t="s">
        <v>111334</v>
      </c>
      <c r="E15527" t="s">
        <v>112722</v>
      </c>
      <c r="F15527">
        <v>22</v>
      </c>
      <c r="G15527" t="s">
        <v>133050</v>
      </c>
      <c r="H15527" t="s">
        <v>188209</v>
      </c>
      <c r="I15527" t="s">
        <v>239329</v>
      </c>
      <c r="J15527" t="s">
        <v>282804</v>
      </c>
    </row>
    <row r="15528" spans="1:10">
      <c r="A15528" t="s">
        <v>15505</v>
      </c>
      <c r="B15528" t="s">
        <v>71224</v>
      </c>
      <c r="C15528">
        <v>290485691</v>
      </c>
      <c r="D15528" t="s">
        <v>111334</v>
      </c>
      <c r="E15528" t="s">
        <v>112722</v>
      </c>
      <c r="F15528">
        <v>41</v>
      </c>
      <c r="G15528" t="s">
        <v>133051</v>
      </c>
      <c r="H15528" t="s">
        <v>188210</v>
      </c>
      <c r="I15528" t="s">
        <v>239330</v>
      </c>
      <c r="J15528" t="s">
        <v>282805</v>
      </c>
    </row>
    <row r="15529" spans="1:10">
      <c r="A15529" t="s">
        <v>15506</v>
      </c>
      <c r="B15529" t="s">
        <v>71225</v>
      </c>
      <c r="C15529">
        <v>290523757</v>
      </c>
      <c r="D15529" t="s">
        <v>111334</v>
      </c>
      <c r="E15529" t="s">
        <v>112722</v>
      </c>
      <c r="F15529">
        <v>8</v>
      </c>
      <c r="G15529" t="s">
        <v>133052</v>
      </c>
      <c r="H15529" t="s">
        <v>188211</v>
      </c>
      <c r="I15529" t="s">
        <v>239331</v>
      </c>
      <c r="J15529" t="s">
        <v>282806</v>
      </c>
    </row>
    <row r="15530" spans="1:10">
      <c r="A15530" t="s">
        <v>15507</v>
      </c>
      <c r="B15530" t="s">
        <v>71226</v>
      </c>
      <c r="C15530">
        <v>291419792</v>
      </c>
      <c r="D15530" t="s">
        <v>111334</v>
      </c>
      <c r="E15530" t="s">
        <v>112722</v>
      </c>
      <c r="F15530">
        <v>3</v>
      </c>
      <c r="G15530" t="s">
        <v>133053</v>
      </c>
      <c r="H15530" t="s">
        <v>188212</v>
      </c>
      <c r="I15530" t="s">
        <v>239332</v>
      </c>
      <c r="J15530" t="s">
        <v>282807</v>
      </c>
    </row>
    <row r="15531" spans="1:10">
      <c r="A15531" t="s">
        <v>15508</v>
      </c>
      <c r="B15531" t="s">
        <v>71227</v>
      </c>
      <c r="C15531">
        <v>290522307</v>
      </c>
      <c r="D15531" t="s">
        <v>111334</v>
      </c>
      <c r="E15531" t="s">
        <v>112722</v>
      </c>
      <c r="F15531">
        <v>73</v>
      </c>
      <c r="G15531" t="s">
        <v>133054</v>
      </c>
      <c r="H15531" t="s">
        <v>188213</v>
      </c>
      <c r="J15531" t="s">
        <v>282808</v>
      </c>
    </row>
    <row r="15532" spans="1:10">
      <c r="A15532" t="s">
        <v>15509</v>
      </c>
      <c r="B15532" t="s">
        <v>71228</v>
      </c>
      <c r="C15532">
        <v>291416726</v>
      </c>
      <c r="D15532" t="s">
        <v>111334</v>
      </c>
      <c r="E15532" t="s">
        <v>112722</v>
      </c>
      <c r="F15532">
        <v>45</v>
      </c>
      <c r="G15532" t="s">
        <v>133055</v>
      </c>
      <c r="H15532" t="s">
        <v>188214</v>
      </c>
      <c r="I15532" t="s">
        <v>239333</v>
      </c>
      <c r="J15532" t="s">
        <v>282809</v>
      </c>
    </row>
    <row r="15533" spans="1:10">
      <c r="A15533" t="s">
        <v>15510</v>
      </c>
      <c r="B15533" t="s">
        <v>71229</v>
      </c>
      <c r="C15533">
        <v>290523766</v>
      </c>
      <c r="D15533" t="s">
        <v>111334</v>
      </c>
      <c r="E15533" t="s">
        <v>112722</v>
      </c>
      <c r="F15533">
        <v>547</v>
      </c>
      <c r="G15533" t="s">
        <v>133056</v>
      </c>
      <c r="H15533" t="s">
        <v>188215</v>
      </c>
      <c r="I15533" t="s">
        <v>239334</v>
      </c>
      <c r="J15533" t="s">
        <v>282810</v>
      </c>
    </row>
    <row r="15534" spans="1:10">
      <c r="A15534" t="s">
        <v>15511</v>
      </c>
      <c r="B15534" t="s">
        <v>71230</v>
      </c>
      <c r="C15534">
        <v>291417269</v>
      </c>
      <c r="D15534" t="s">
        <v>111334</v>
      </c>
      <c r="E15534" t="s">
        <v>112722</v>
      </c>
      <c r="F15534">
        <v>1</v>
      </c>
      <c r="G15534" t="s">
        <v>133057</v>
      </c>
      <c r="H15534" t="s">
        <v>188216</v>
      </c>
      <c r="I15534" t="s">
        <v>239335</v>
      </c>
      <c r="J15534" t="s">
        <v>282811</v>
      </c>
    </row>
    <row r="15535" spans="1:10">
      <c r="A15535" t="s">
        <v>15512</v>
      </c>
      <c r="B15535" t="s">
        <v>71231</v>
      </c>
      <c r="C15535">
        <v>290483794</v>
      </c>
      <c r="D15535" t="s">
        <v>111334</v>
      </c>
      <c r="E15535" t="s">
        <v>112722</v>
      </c>
      <c r="F15535">
        <v>6</v>
      </c>
      <c r="G15535" t="s">
        <v>133058</v>
      </c>
      <c r="H15535" t="s">
        <v>188217</v>
      </c>
      <c r="I15535" t="s">
        <v>239336</v>
      </c>
      <c r="J15535" t="s">
        <v>282812</v>
      </c>
    </row>
    <row r="15536" spans="1:10">
      <c r="A15536" t="s">
        <v>15513</v>
      </c>
      <c r="B15536" t="s">
        <v>71232</v>
      </c>
      <c r="C15536">
        <v>291414583</v>
      </c>
      <c r="D15536" t="s">
        <v>111334</v>
      </c>
      <c r="E15536" t="s">
        <v>112722</v>
      </c>
      <c r="F15536">
        <v>130</v>
      </c>
      <c r="G15536" t="s">
        <v>133059</v>
      </c>
      <c r="H15536" t="s">
        <v>188218</v>
      </c>
      <c r="I15536" t="s">
        <v>239337</v>
      </c>
      <c r="J15536" t="s">
        <v>282813</v>
      </c>
    </row>
    <row r="15537" spans="1:10">
      <c r="A15537" t="s">
        <v>15514</v>
      </c>
      <c r="B15537" t="s">
        <v>71233</v>
      </c>
      <c r="C15537">
        <v>290488407</v>
      </c>
      <c r="D15537" t="s">
        <v>111334</v>
      </c>
      <c r="E15537" t="s">
        <v>112722</v>
      </c>
      <c r="F15537">
        <v>70</v>
      </c>
      <c r="G15537" t="s">
        <v>133060</v>
      </c>
      <c r="H15537" t="s">
        <v>188219</v>
      </c>
      <c r="I15537" t="s">
        <v>239338</v>
      </c>
      <c r="J15537" t="s">
        <v>282814</v>
      </c>
    </row>
    <row r="15538" spans="1:10">
      <c r="A15538" t="s">
        <v>15515</v>
      </c>
      <c r="B15538" t="s">
        <v>71234</v>
      </c>
      <c r="C15538">
        <v>291415841</v>
      </c>
      <c r="D15538" t="s">
        <v>111334</v>
      </c>
      <c r="E15538" t="s">
        <v>112722</v>
      </c>
      <c r="F15538">
        <v>11</v>
      </c>
      <c r="G15538" t="s">
        <v>133061</v>
      </c>
      <c r="H15538" t="s">
        <v>188220</v>
      </c>
      <c r="I15538" t="s">
        <v>239339</v>
      </c>
      <c r="J15538" t="s">
        <v>282815</v>
      </c>
    </row>
    <row r="15539" spans="1:10">
      <c r="A15539" t="s">
        <v>15516</v>
      </c>
      <c r="B15539" t="s">
        <v>71235</v>
      </c>
      <c r="C15539">
        <v>290485460</v>
      </c>
      <c r="D15539" t="s">
        <v>111334</v>
      </c>
      <c r="E15539" t="s">
        <v>112722</v>
      </c>
      <c r="F15539">
        <v>8</v>
      </c>
      <c r="G15539" t="s">
        <v>133062</v>
      </c>
      <c r="H15539" t="s">
        <v>188221</v>
      </c>
      <c r="I15539" t="s">
        <v>239340</v>
      </c>
      <c r="J15539" t="s">
        <v>282816</v>
      </c>
    </row>
    <row r="15540" spans="1:10">
      <c r="A15540" t="s">
        <v>15517</v>
      </c>
      <c r="B15540" t="s">
        <v>71236</v>
      </c>
      <c r="C15540">
        <v>291419612</v>
      </c>
      <c r="D15540" t="s">
        <v>111334</v>
      </c>
      <c r="E15540" t="s">
        <v>112722</v>
      </c>
      <c r="F15540">
        <v>45</v>
      </c>
      <c r="G15540" t="s">
        <v>133063</v>
      </c>
      <c r="H15540" t="s">
        <v>188222</v>
      </c>
      <c r="I15540" t="s">
        <v>239341</v>
      </c>
      <c r="J15540" t="s">
        <v>282817</v>
      </c>
    </row>
    <row r="15541" spans="1:10">
      <c r="A15541" t="s">
        <v>15518</v>
      </c>
      <c r="B15541" t="s">
        <v>71237</v>
      </c>
      <c r="C15541">
        <v>291427141</v>
      </c>
      <c r="D15541" t="s">
        <v>111334</v>
      </c>
      <c r="E15541" t="s">
        <v>112722</v>
      </c>
      <c r="F15541">
        <v>1</v>
      </c>
      <c r="G15541" t="s">
        <v>133064</v>
      </c>
      <c r="H15541" t="s">
        <v>188223</v>
      </c>
      <c r="J15541" t="s">
        <v>282818</v>
      </c>
    </row>
    <row r="15542" spans="1:10">
      <c r="A15542" t="s">
        <v>15519</v>
      </c>
      <c r="B15542" t="s">
        <v>71238</v>
      </c>
      <c r="C15542">
        <v>290526773</v>
      </c>
      <c r="D15542" t="s">
        <v>111334</v>
      </c>
      <c r="E15542" t="s">
        <v>112722</v>
      </c>
      <c r="F15542">
        <v>4</v>
      </c>
      <c r="G15542" t="s">
        <v>133065</v>
      </c>
      <c r="H15542" t="s">
        <v>188224</v>
      </c>
      <c r="J15542" t="s">
        <v>282819</v>
      </c>
    </row>
    <row r="15543" spans="1:10">
      <c r="A15543" t="s">
        <v>15520</v>
      </c>
      <c r="B15543" t="s">
        <v>71239</v>
      </c>
      <c r="C15543">
        <v>291419773</v>
      </c>
      <c r="D15543" t="s">
        <v>111334</v>
      </c>
      <c r="E15543" t="s">
        <v>112722</v>
      </c>
      <c r="F15543">
        <v>3</v>
      </c>
      <c r="G15543" t="s">
        <v>133066</v>
      </c>
      <c r="H15543" t="s">
        <v>188225</v>
      </c>
      <c r="J15543" t="s">
        <v>282820</v>
      </c>
    </row>
    <row r="15544" spans="1:10">
      <c r="A15544" t="s">
        <v>15521</v>
      </c>
      <c r="B15544" t="s">
        <v>71240</v>
      </c>
      <c r="C15544">
        <v>291415468</v>
      </c>
      <c r="D15544" t="s">
        <v>111334</v>
      </c>
      <c r="E15544" t="s">
        <v>112722</v>
      </c>
      <c r="F15544">
        <v>24</v>
      </c>
      <c r="G15544" t="s">
        <v>133067</v>
      </c>
      <c r="H15544" t="s">
        <v>188226</v>
      </c>
      <c r="I15544" t="s">
        <v>239342</v>
      </c>
      <c r="J15544" t="s">
        <v>282821</v>
      </c>
    </row>
    <row r="15545" spans="1:10">
      <c r="A15545" t="s">
        <v>15522</v>
      </c>
      <c r="B15545" t="s">
        <v>71241</v>
      </c>
      <c r="C15545">
        <v>290525556</v>
      </c>
      <c r="D15545" t="s">
        <v>111334</v>
      </c>
      <c r="E15545" t="s">
        <v>112722</v>
      </c>
      <c r="F15545">
        <v>33</v>
      </c>
      <c r="G15545" t="s">
        <v>133068</v>
      </c>
      <c r="H15545" t="s">
        <v>188227</v>
      </c>
      <c r="I15545" t="s">
        <v>239343</v>
      </c>
      <c r="J15545" t="s">
        <v>282822</v>
      </c>
    </row>
    <row r="15546" spans="1:10">
      <c r="A15546" t="s">
        <v>15523</v>
      </c>
      <c r="B15546" t="s">
        <v>71242</v>
      </c>
      <c r="C15546">
        <v>290482310</v>
      </c>
      <c r="D15546" t="s">
        <v>111334</v>
      </c>
      <c r="E15546" t="s">
        <v>112722</v>
      </c>
      <c r="F15546">
        <v>1</v>
      </c>
      <c r="G15546" t="s">
        <v>133069</v>
      </c>
      <c r="H15546" t="s">
        <v>188228</v>
      </c>
      <c r="I15546" t="s">
        <v>239344</v>
      </c>
      <c r="J15546" t="s">
        <v>282823</v>
      </c>
    </row>
    <row r="15547" spans="1:10">
      <c r="A15547" t="s">
        <v>15524</v>
      </c>
      <c r="B15547" t="s">
        <v>71243</v>
      </c>
      <c r="C15547">
        <v>289703435</v>
      </c>
      <c r="D15547" t="s">
        <v>111334</v>
      </c>
      <c r="E15547" t="s">
        <v>112722</v>
      </c>
      <c r="F15547">
        <v>24</v>
      </c>
      <c r="H15547" t="s">
        <v>188229</v>
      </c>
    </row>
    <row r="15548" spans="1:10">
      <c r="A15548" t="s">
        <v>15525</v>
      </c>
      <c r="B15548" t="s">
        <v>71244</v>
      </c>
      <c r="C15548">
        <v>291436459</v>
      </c>
      <c r="D15548" t="s">
        <v>111334</v>
      </c>
      <c r="E15548" t="s">
        <v>112722</v>
      </c>
      <c r="F15548">
        <v>5</v>
      </c>
      <c r="G15548" t="s">
        <v>133070</v>
      </c>
      <c r="H15548" t="s">
        <v>188230</v>
      </c>
      <c r="J15548" t="s">
        <v>282824</v>
      </c>
    </row>
    <row r="15549" spans="1:10">
      <c r="A15549" t="s">
        <v>15526</v>
      </c>
      <c r="B15549" t="s">
        <v>71245</v>
      </c>
      <c r="C15549">
        <v>291429740</v>
      </c>
      <c r="D15549" t="s">
        <v>111334</v>
      </c>
      <c r="E15549" t="s">
        <v>112722</v>
      </c>
      <c r="F15549">
        <v>32</v>
      </c>
      <c r="G15549" t="s">
        <v>133071</v>
      </c>
      <c r="H15549" t="s">
        <v>188231</v>
      </c>
      <c r="I15549" t="s">
        <v>239345</v>
      </c>
      <c r="J15549" t="s">
        <v>282825</v>
      </c>
    </row>
    <row r="15550" spans="1:10">
      <c r="A15550" t="s">
        <v>15527</v>
      </c>
      <c r="B15550" t="s">
        <v>71246</v>
      </c>
      <c r="C15550">
        <v>291417307</v>
      </c>
      <c r="D15550" t="s">
        <v>111334</v>
      </c>
      <c r="E15550" t="s">
        <v>112722</v>
      </c>
      <c r="F15550">
        <v>48</v>
      </c>
      <c r="G15550" t="s">
        <v>133072</v>
      </c>
      <c r="H15550" t="s">
        <v>188232</v>
      </c>
      <c r="J15550" t="s">
        <v>282826</v>
      </c>
    </row>
    <row r="15551" spans="1:10">
      <c r="A15551" t="s">
        <v>15528</v>
      </c>
      <c r="B15551" t="s">
        <v>71247</v>
      </c>
      <c r="C15551">
        <v>291426166</v>
      </c>
      <c r="D15551" t="s">
        <v>111371</v>
      </c>
      <c r="E15551" t="s">
        <v>114338</v>
      </c>
      <c r="F15551">
        <v>1</v>
      </c>
      <c r="G15551" t="s">
        <v>133073</v>
      </c>
      <c r="H15551" t="s">
        <v>188233</v>
      </c>
      <c r="I15551" t="s">
        <v>239346</v>
      </c>
      <c r="J15551" t="s">
        <v>282827</v>
      </c>
    </row>
    <row r="15552" spans="1:10">
      <c r="A15552" t="s">
        <v>15529</v>
      </c>
      <c r="B15552" t="s">
        <v>71248</v>
      </c>
      <c r="C15552">
        <v>291414662</v>
      </c>
      <c r="D15552" t="s">
        <v>111334</v>
      </c>
      <c r="E15552" t="s">
        <v>112722</v>
      </c>
      <c r="F15552">
        <v>74</v>
      </c>
      <c r="G15552" t="s">
        <v>133074</v>
      </c>
      <c r="H15552" t="s">
        <v>188234</v>
      </c>
      <c r="I15552" t="s">
        <v>239347</v>
      </c>
      <c r="J15552" t="s">
        <v>282828</v>
      </c>
    </row>
    <row r="15553" spans="1:10">
      <c r="A15553" t="s">
        <v>15530</v>
      </c>
      <c r="B15553" t="s">
        <v>71249</v>
      </c>
      <c r="C15553">
        <v>291415666</v>
      </c>
      <c r="D15553" t="s">
        <v>111334</v>
      </c>
      <c r="E15553" t="s">
        <v>112722</v>
      </c>
      <c r="F15553">
        <v>7</v>
      </c>
      <c r="G15553" t="s">
        <v>133075</v>
      </c>
      <c r="H15553" t="s">
        <v>188235</v>
      </c>
      <c r="J15553" t="s">
        <v>282829</v>
      </c>
    </row>
    <row r="15554" spans="1:10">
      <c r="A15554" t="s">
        <v>15531</v>
      </c>
      <c r="B15554" t="s">
        <v>71250</v>
      </c>
      <c r="C15554">
        <v>291430523</v>
      </c>
      <c r="D15554" t="s">
        <v>111334</v>
      </c>
      <c r="E15554" t="s">
        <v>112722</v>
      </c>
      <c r="F15554">
        <v>13</v>
      </c>
      <c r="G15554" t="s">
        <v>133076</v>
      </c>
      <c r="H15554" t="s">
        <v>188236</v>
      </c>
      <c r="J15554" t="s">
        <v>282830</v>
      </c>
    </row>
    <row r="15555" spans="1:10">
      <c r="A15555" t="s">
        <v>15532</v>
      </c>
      <c r="B15555" t="s">
        <v>71251</v>
      </c>
      <c r="C15555">
        <v>291429131</v>
      </c>
      <c r="D15555" t="s">
        <v>111334</v>
      </c>
      <c r="E15555" t="s">
        <v>112722</v>
      </c>
      <c r="F15555">
        <v>104</v>
      </c>
      <c r="G15555" t="s">
        <v>133077</v>
      </c>
      <c r="H15555" t="s">
        <v>188237</v>
      </c>
      <c r="I15555" t="s">
        <v>239348</v>
      </c>
      <c r="J15555" t="s">
        <v>282831</v>
      </c>
    </row>
    <row r="15556" spans="1:10">
      <c r="A15556" t="s">
        <v>15533</v>
      </c>
      <c r="B15556" t="s">
        <v>71252</v>
      </c>
      <c r="C15556">
        <v>291414758</v>
      </c>
      <c r="D15556" t="s">
        <v>111334</v>
      </c>
      <c r="E15556" t="s">
        <v>112722</v>
      </c>
      <c r="F15556">
        <v>12</v>
      </c>
      <c r="G15556" t="s">
        <v>133078</v>
      </c>
      <c r="H15556" t="s">
        <v>188238</v>
      </c>
      <c r="I15556" t="s">
        <v>239349</v>
      </c>
      <c r="J15556" t="s">
        <v>282832</v>
      </c>
    </row>
    <row r="15557" spans="1:10">
      <c r="A15557" t="s">
        <v>15534</v>
      </c>
      <c r="B15557" t="s">
        <v>71253</v>
      </c>
      <c r="C15557">
        <v>290489196</v>
      </c>
      <c r="D15557" t="s">
        <v>111334</v>
      </c>
      <c r="E15557" t="s">
        <v>112722</v>
      </c>
      <c r="F15557">
        <v>9</v>
      </c>
      <c r="G15557" t="s">
        <v>133079</v>
      </c>
      <c r="H15557" t="s">
        <v>188239</v>
      </c>
      <c r="J15557" t="s">
        <v>282833</v>
      </c>
    </row>
    <row r="15558" spans="1:10">
      <c r="A15558" t="s">
        <v>15535</v>
      </c>
      <c r="B15558" t="s">
        <v>71254</v>
      </c>
      <c r="C15558">
        <v>291436715</v>
      </c>
      <c r="D15558" t="s">
        <v>111334</v>
      </c>
      <c r="E15558" t="s">
        <v>112722</v>
      </c>
      <c r="F15558">
        <v>26</v>
      </c>
      <c r="G15558" t="s">
        <v>133080</v>
      </c>
      <c r="H15558" t="s">
        <v>188240</v>
      </c>
      <c r="I15558" t="s">
        <v>239350</v>
      </c>
      <c r="J15558" t="s">
        <v>282834</v>
      </c>
    </row>
    <row r="15559" spans="1:10">
      <c r="A15559" t="s">
        <v>15536</v>
      </c>
      <c r="B15559" t="s">
        <v>71255</v>
      </c>
      <c r="C15559">
        <v>290489193</v>
      </c>
      <c r="D15559" t="s">
        <v>111334</v>
      </c>
      <c r="E15559" t="s">
        <v>112722</v>
      </c>
      <c r="F15559">
        <v>12</v>
      </c>
      <c r="G15559" t="s">
        <v>133081</v>
      </c>
      <c r="H15559" t="s">
        <v>188241</v>
      </c>
      <c r="J15559" t="s">
        <v>282835</v>
      </c>
    </row>
    <row r="15560" spans="1:10">
      <c r="A15560" t="s">
        <v>15537</v>
      </c>
      <c r="B15560" t="s">
        <v>71256</v>
      </c>
      <c r="C15560">
        <v>291427876</v>
      </c>
      <c r="D15560" t="s">
        <v>111334</v>
      </c>
      <c r="E15560" t="s">
        <v>112722</v>
      </c>
      <c r="F15560">
        <v>1</v>
      </c>
      <c r="G15560" t="s">
        <v>133082</v>
      </c>
      <c r="H15560" t="s">
        <v>188242</v>
      </c>
      <c r="J15560" t="s">
        <v>282836</v>
      </c>
    </row>
    <row r="15561" spans="1:10">
      <c r="A15561" t="s">
        <v>15538</v>
      </c>
      <c r="B15561" t="s">
        <v>71257</v>
      </c>
      <c r="C15561">
        <v>290520564</v>
      </c>
      <c r="D15561" t="s">
        <v>111334</v>
      </c>
      <c r="E15561" t="s">
        <v>112722</v>
      </c>
      <c r="F15561">
        <v>38</v>
      </c>
      <c r="G15561" t="s">
        <v>133083</v>
      </c>
      <c r="H15561" t="s">
        <v>188243</v>
      </c>
      <c r="I15561" t="s">
        <v>239351</v>
      </c>
      <c r="J15561" t="s">
        <v>282837</v>
      </c>
    </row>
    <row r="15562" spans="1:10">
      <c r="A15562" t="s">
        <v>15539</v>
      </c>
      <c r="B15562" t="s">
        <v>71258</v>
      </c>
      <c r="C15562">
        <v>283481255</v>
      </c>
      <c r="D15562" t="s">
        <v>111334</v>
      </c>
      <c r="E15562" t="s">
        <v>112722</v>
      </c>
      <c r="F15562">
        <v>1316</v>
      </c>
      <c r="G15562" t="s">
        <v>133084</v>
      </c>
      <c r="H15562" t="s">
        <v>188244</v>
      </c>
      <c r="I15562" t="s">
        <v>239352</v>
      </c>
      <c r="J15562" t="s">
        <v>282838</v>
      </c>
    </row>
    <row r="15563" spans="1:10">
      <c r="A15563" t="s">
        <v>15540</v>
      </c>
      <c r="B15563" t="s">
        <v>71259</v>
      </c>
      <c r="C15563">
        <v>291439905</v>
      </c>
      <c r="D15563" t="s">
        <v>111334</v>
      </c>
      <c r="E15563" t="s">
        <v>112722</v>
      </c>
      <c r="F15563">
        <v>32</v>
      </c>
      <c r="G15563" t="s">
        <v>133085</v>
      </c>
      <c r="H15563" t="s">
        <v>188245</v>
      </c>
      <c r="J15563" t="s">
        <v>282839</v>
      </c>
    </row>
    <row r="15564" spans="1:10">
      <c r="A15564" t="s">
        <v>15541</v>
      </c>
      <c r="B15564" t="s">
        <v>71260</v>
      </c>
      <c r="C15564">
        <v>291420832</v>
      </c>
      <c r="D15564" t="s">
        <v>111334</v>
      </c>
      <c r="E15564" t="s">
        <v>112722</v>
      </c>
      <c r="F15564">
        <v>15</v>
      </c>
      <c r="G15564" t="s">
        <v>133086</v>
      </c>
      <c r="H15564" t="s">
        <v>188246</v>
      </c>
      <c r="I15564" t="s">
        <v>239353</v>
      </c>
      <c r="J15564" t="s">
        <v>282840</v>
      </c>
    </row>
    <row r="15565" spans="1:10">
      <c r="A15565" t="s">
        <v>15542</v>
      </c>
      <c r="B15565" t="s">
        <v>71261</v>
      </c>
      <c r="C15565">
        <v>291435104</v>
      </c>
      <c r="D15565" t="s">
        <v>111334</v>
      </c>
      <c r="E15565" t="s">
        <v>112722</v>
      </c>
      <c r="F15565">
        <v>71</v>
      </c>
      <c r="G15565" t="s">
        <v>133087</v>
      </c>
      <c r="H15565" t="s">
        <v>188247</v>
      </c>
      <c r="I15565" t="s">
        <v>239354</v>
      </c>
      <c r="J15565" t="s">
        <v>282841</v>
      </c>
    </row>
    <row r="15566" spans="1:10">
      <c r="A15566" t="s">
        <v>15543</v>
      </c>
      <c r="B15566" t="s">
        <v>71262</v>
      </c>
      <c r="C15566">
        <v>291427073</v>
      </c>
      <c r="D15566" t="s">
        <v>111334</v>
      </c>
      <c r="E15566" t="s">
        <v>112722</v>
      </c>
      <c r="F15566">
        <v>8</v>
      </c>
      <c r="G15566" t="s">
        <v>133088</v>
      </c>
      <c r="H15566" t="s">
        <v>188248</v>
      </c>
      <c r="I15566" t="s">
        <v>239355</v>
      </c>
      <c r="J15566" t="s">
        <v>282842</v>
      </c>
    </row>
    <row r="15567" spans="1:10">
      <c r="A15567" t="s">
        <v>15544</v>
      </c>
      <c r="B15567" t="s">
        <v>71263</v>
      </c>
      <c r="C15567">
        <v>290485709</v>
      </c>
      <c r="D15567" t="s">
        <v>111334</v>
      </c>
      <c r="E15567" t="s">
        <v>112722</v>
      </c>
      <c r="F15567">
        <v>67</v>
      </c>
      <c r="G15567" t="s">
        <v>133089</v>
      </c>
      <c r="H15567" t="s">
        <v>188249</v>
      </c>
      <c r="I15567" t="s">
        <v>239356</v>
      </c>
      <c r="J15567" t="s">
        <v>282843</v>
      </c>
    </row>
    <row r="15568" spans="1:10">
      <c r="A15568" t="s">
        <v>15545</v>
      </c>
      <c r="B15568" t="s">
        <v>71264</v>
      </c>
      <c r="C15568">
        <v>290526788</v>
      </c>
      <c r="D15568" t="s">
        <v>111334</v>
      </c>
      <c r="E15568" t="s">
        <v>112722</v>
      </c>
      <c r="F15568">
        <v>3</v>
      </c>
      <c r="G15568" t="s">
        <v>133090</v>
      </c>
      <c r="H15568" t="s">
        <v>188250</v>
      </c>
      <c r="I15568" t="s">
        <v>239357</v>
      </c>
      <c r="J15568" t="s">
        <v>282844</v>
      </c>
    </row>
    <row r="15569" spans="1:10">
      <c r="A15569" t="s">
        <v>15546</v>
      </c>
      <c r="B15569" t="s">
        <v>71265</v>
      </c>
      <c r="C15569">
        <v>291427043</v>
      </c>
      <c r="D15569" t="s">
        <v>111334</v>
      </c>
      <c r="E15569" t="s">
        <v>112722</v>
      </c>
      <c r="F15569">
        <v>5</v>
      </c>
      <c r="G15569" t="s">
        <v>133091</v>
      </c>
      <c r="H15569" t="s">
        <v>188251</v>
      </c>
      <c r="I15569" t="s">
        <v>239358</v>
      </c>
      <c r="J15569" t="s">
        <v>282845</v>
      </c>
    </row>
    <row r="15570" spans="1:10">
      <c r="A15570" t="s">
        <v>15547</v>
      </c>
      <c r="B15570" t="s">
        <v>71266</v>
      </c>
      <c r="C15570">
        <v>291421582</v>
      </c>
      <c r="D15570" t="s">
        <v>111334</v>
      </c>
      <c r="E15570" t="s">
        <v>112722</v>
      </c>
      <c r="F15570">
        <v>45</v>
      </c>
      <c r="G15570" t="s">
        <v>133092</v>
      </c>
      <c r="H15570" t="s">
        <v>188252</v>
      </c>
      <c r="I15570" t="s">
        <v>239359</v>
      </c>
      <c r="J15570" t="s">
        <v>282846</v>
      </c>
    </row>
    <row r="15571" spans="1:10">
      <c r="A15571" t="s">
        <v>15548</v>
      </c>
      <c r="B15571" t="s">
        <v>71267</v>
      </c>
      <c r="C15571">
        <v>290521237</v>
      </c>
      <c r="D15571" t="s">
        <v>111334</v>
      </c>
      <c r="E15571" t="s">
        <v>112722</v>
      </c>
      <c r="F15571">
        <v>24</v>
      </c>
      <c r="G15571" t="s">
        <v>133093</v>
      </c>
      <c r="H15571" t="s">
        <v>188253</v>
      </c>
      <c r="J15571" t="s">
        <v>282847</v>
      </c>
    </row>
    <row r="15572" spans="1:10">
      <c r="A15572" t="s">
        <v>15549</v>
      </c>
      <c r="B15572" t="s">
        <v>71268</v>
      </c>
      <c r="C15572">
        <v>291415684</v>
      </c>
      <c r="D15572" t="s">
        <v>111334</v>
      </c>
      <c r="E15572" t="s">
        <v>112722</v>
      </c>
      <c r="F15572">
        <v>17</v>
      </c>
      <c r="G15572" t="s">
        <v>133094</v>
      </c>
      <c r="H15572" t="s">
        <v>188254</v>
      </c>
      <c r="I15572" t="s">
        <v>239360</v>
      </c>
      <c r="J15572" t="s">
        <v>282848</v>
      </c>
    </row>
    <row r="15573" spans="1:10">
      <c r="A15573" t="s">
        <v>15550</v>
      </c>
      <c r="B15573" t="s">
        <v>71269</v>
      </c>
      <c r="C15573">
        <v>291422838</v>
      </c>
      <c r="D15573" t="s">
        <v>111334</v>
      </c>
      <c r="E15573" t="s">
        <v>112722</v>
      </c>
      <c r="F15573">
        <v>946</v>
      </c>
      <c r="G15573" t="s">
        <v>133095</v>
      </c>
      <c r="H15573" t="s">
        <v>188255</v>
      </c>
      <c r="I15573" t="s">
        <v>239361</v>
      </c>
      <c r="J15573" t="s">
        <v>282849</v>
      </c>
    </row>
    <row r="15574" spans="1:10">
      <c r="A15574" t="s">
        <v>15551</v>
      </c>
      <c r="B15574" t="s">
        <v>71270</v>
      </c>
      <c r="C15574">
        <v>290487222</v>
      </c>
      <c r="D15574" t="s">
        <v>111334</v>
      </c>
      <c r="E15574" t="s">
        <v>112722</v>
      </c>
      <c r="F15574">
        <v>21</v>
      </c>
      <c r="G15574" t="s">
        <v>133096</v>
      </c>
      <c r="H15574" t="s">
        <v>188256</v>
      </c>
      <c r="J15574" t="s">
        <v>282850</v>
      </c>
    </row>
    <row r="15575" spans="1:10">
      <c r="A15575" t="s">
        <v>15552</v>
      </c>
      <c r="B15575" t="s">
        <v>71271</v>
      </c>
      <c r="C15575">
        <v>291436979</v>
      </c>
      <c r="D15575" t="s">
        <v>111334</v>
      </c>
      <c r="E15575" t="s">
        <v>112722</v>
      </c>
      <c r="F15575">
        <v>32</v>
      </c>
      <c r="G15575" t="s">
        <v>133097</v>
      </c>
      <c r="H15575" t="s">
        <v>188257</v>
      </c>
      <c r="J15575" t="s">
        <v>282851</v>
      </c>
    </row>
    <row r="15576" spans="1:10">
      <c r="A15576" t="s">
        <v>15553</v>
      </c>
      <c r="B15576" t="s">
        <v>71272</v>
      </c>
      <c r="C15576">
        <v>291418637</v>
      </c>
      <c r="D15576" t="s">
        <v>111334</v>
      </c>
      <c r="E15576" t="s">
        <v>112722</v>
      </c>
      <c r="F15576">
        <v>9</v>
      </c>
      <c r="G15576" t="s">
        <v>133098</v>
      </c>
      <c r="H15576" t="s">
        <v>188258</v>
      </c>
      <c r="I15576" t="s">
        <v>239362</v>
      </c>
      <c r="J15576" t="s">
        <v>282852</v>
      </c>
    </row>
    <row r="15577" spans="1:10">
      <c r="A15577" t="s">
        <v>15554</v>
      </c>
      <c r="B15577" t="s">
        <v>71273</v>
      </c>
      <c r="C15577">
        <v>290523744</v>
      </c>
      <c r="D15577" t="s">
        <v>111334</v>
      </c>
      <c r="E15577" t="s">
        <v>112722</v>
      </c>
      <c r="F15577">
        <v>4</v>
      </c>
      <c r="G15577" t="s">
        <v>133099</v>
      </c>
      <c r="H15577" t="s">
        <v>188259</v>
      </c>
      <c r="I15577" t="s">
        <v>239363</v>
      </c>
      <c r="J15577" t="s">
        <v>282853</v>
      </c>
    </row>
    <row r="15578" spans="1:10">
      <c r="A15578" t="s">
        <v>15555</v>
      </c>
      <c r="B15578" t="s">
        <v>71274</v>
      </c>
      <c r="C15578">
        <v>290489159</v>
      </c>
      <c r="D15578" t="s">
        <v>111334</v>
      </c>
      <c r="E15578" t="s">
        <v>112722</v>
      </c>
      <c r="F15578">
        <v>145</v>
      </c>
      <c r="G15578" t="s">
        <v>133100</v>
      </c>
      <c r="H15578" t="s">
        <v>188260</v>
      </c>
      <c r="I15578" t="s">
        <v>239364</v>
      </c>
      <c r="J15578" t="s">
        <v>282854</v>
      </c>
    </row>
    <row r="15579" spans="1:10">
      <c r="A15579" t="s">
        <v>15556</v>
      </c>
      <c r="B15579" t="s">
        <v>71275</v>
      </c>
      <c r="C15579">
        <v>291429506</v>
      </c>
      <c r="D15579" t="s">
        <v>111334</v>
      </c>
      <c r="E15579" t="s">
        <v>112722</v>
      </c>
      <c r="F15579">
        <v>36</v>
      </c>
      <c r="G15579" t="s">
        <v>133101</v>
      </c>
      <c r="H15579" t="s">
        <v>188261</v>
      </c>
      <c r="I15579" t="s">
        <v>239365</v>
      </c>
      <c r="J15579" t="s">
        <v>282855</v>
      </c>
    </row>
    <row r="15580" spans="1:10">
      <c r="A15580" t="s">
        <v>15557</v>
      </c>
      <c r="B15580" t="s">
        <v>71276</v>
      </c>
      <c r="C15580">
        <v>291418374</v>
      </c>
      <c r="D15580" t="s">
        <v>111334</v>
      </c>
      <c r="E15580" t="s">
        <v>112722</v>
      </c>
      <c r="F15580">
        <v>5</v>
      </c>
      <c r="G15580" t="s">
        <v>133102</v>
      </c>
      <c r="H15580" t="s">
        <v>188262</v>
      </c>
      <c r="J15580" t="s">
        <v>282856</v>
      </c>
    </row>
    <row r="15581" spans="1:10">
      <c r="A15581" t="s">
        <v>15558</v>
      </c>
      <c r="B15581" t="s">
        <v>71277</v>
      </c>
      <c r="C15581">
        <v>291416295</v>
      </c>
      <c r="D15581" t="s">
        <v>111334</v>
      </c>
      <c r="E15581" t="s">
        <v>112722</v>
      </c>
      <c r="F15581">
        <v>163</v>
      </c>
      <c r="G15581" t="s">
        <v>133103</v>
      </c>
      <c r="H15581" t="s">
        <v>188263</v>
      </c>
      <c r="I15581" t="s">
        <v>239366</v>
      </c>
      <c r="J15581" t="s">
        <v>282857</v>
      </c>
    </row>
    <row r="15582" spans="1:10">
      <c r="A15582" t="s">
        <v>15559</v>
      </c>
      <c r="B15582" t="s">
        <v>71278</v>
      </c>
      <c r="C15582">
        <v>291415464</v>
      </c>
      <c r="D15582" t="s">
        <v>111334</v>
      </c>
      <c r="E15582" t="s">
        <v>112722</v>
      </c>
      <c r="F15582">
        <v>2</v>
      </c>
      <c r="G15582" t="s">
        <v>133104</v>
      </c>
      <c r="H15582" t="s">
        <v>188264</v>
      </c>
      <c r="J15582" t="s">
        <v>282858</v>
      </c>
    </row>
    <row r="15583" spans="1:10">
      <c r="A15583" t="s">
        <v>15560</v>
      </c>
      <c r="B15583" t="s">
        <v>71279</v>
      </c>
      <c r="C15583">
        <v>285274833</v>
      </c>
      <c r="D15583" t="s">
        <v>111334</v>
      </c>
      <c r="E15583" t="s">
        <v>112722</v>
      </c>
      <c r="F15583">
        <v>75</v>
      </c>
      <c r="G15583" t="s">
        <v>133105</v>
      </c>
      <c r="H15583" t="s">
        <v>188265</v>
      </c>
      <c r="I15583" t="s">
        <v>239367</v>
      </c>
      <c r="J15583" t="s">
        <v>282859</v>
      </c>
    </row>
    <row r="15584" spans="1:10">
      <c r="A15584" t="s">
        <v>15561</v>
      </c>
      <c r="B15584" t="s">
        <v>71280</v>
      </c>
      <c r="C15584">
        <v>290524106</v>
      </c>
      <c r="D15584" t="s">
        <v>111334</v>
      </c>
      <c r="E15584" t="s">
        <v>112722</v>
      </c>
      <c r="F15584">
        <v>6</v>
      </c>
      <c r="G15584" t="s">
        <v>133106</v>
      </c>
      <c r="H15584" t="s">
        <v>188266</v>
      </c>
      <c r="J15584" t="s">
        <v>282860</v>
      </c>
    </row>
    <row r="15585" spans="1:10">
      <c r="A15585" t="s">
        <v>15562</v>
      </c>
      <c r="B15585" t="s">
        <v>71281</v>
      </c>
      <c r="C15585">
        <v>291422735</v>
      </c>
      <c r="D15585" t="s">
        <v>111334</v>
      </c>
      <c r="E15585" t="s">
        <v>112722</v>
      </c>
      <c r="F15585">
        <v>15</v>
      </c>
      <c r="G15585" t="s">
        <v>133107</v>
      </c>
      <c r="H15585" t="s">
        <v>188267</v>
      </c>
      <c r="J15585" t="s">
        <v>282861</v>
      </c>
    </row>
    <row r="15586" spans="1:10">
      <c r="A15586" t="s">
        <v>15563</v>
      </c>
      <c r="B15586" t="s">
        <v>71282</v>
      </c>
      <c r="C15586">
        <v>136327563</v>
      </c>
      <c r="D15586" t="s">
        <v>111334</v>
      </c>
      <c r="E15586" t="s">
        <v>112722</v>
      </c>
      <c r="F15586">
        <v>175</v>
      </c>
      <c r="G15586" t="s">
        <v>133108</v>
      </c>
      <c r="H15586" t="s">
        <v>188268</v>
      </c>
      <c r="I15586" t="s">
        <v>239368</v>
      </c>
      <c r="J15586" t="s">
        <v>282862</v>
      </c>
    </row>
    <row r="15587" spans="1:10">
      <c r="A15587" t="s">
        <v>15564</v>
      </c>
      <c r="B15587" t="s">
        <v>71283</v>
      </c>
      <c r="C15587">
        <v>291425550</v>
      </c>
      <c r="D15587" t="s">
        <v>111334</v>
      </c>
      <c r="E15587" t="s">
        <v>112722</v>
      </c>
      <c r="F15587">
        <v>1</v>
      </c>
      <c r="G15587" t="s">
        <v>133109</v>
      </c>
      <c r="H15587" t="s">
        <v>188269</v>
      </c>
      <c r="J15587" t="s">
        <v>282863</v>
      </c>
    </row>
    <row r="15588" spans="1:10">
      <c r="A15588" t="s">
        <v>15565</v>
      </c>
      <c r="B15588" t="s">
        <v>71284</v>
      </c>
      <c r="C15588">
        <v>290523515</v>
      </c>
      <c r="D15588" t="s">
        <v>111334</v>
      </c>
      <c r="E15588" t="s">
        <v>112722</v>
      </c>
      <c r="F15588">
        <v>12</v>
      </c>
      <c r="G15588" t="s">
        <v>133110</v>
      </c>
      <c r="H15588" t="s">
        <v>188270</v>
      </c>
      <c r="I15588" t="s">
        <v>239369</v>
      </c>
      <c r="J15588" t="s">
        <v>282864</v>
      </c>
    </row>
    <row r="15589" spans="1:10">
      <c r="A15589" t="s">
        <v>15566</v>
      </c>
      <c r="B15589" t="s">
        <v>71285</v>
      </c>
      <c r="C15589">
        <v>290489184</v>
      </c>
      <c r="D15589" t="s">
        <v>111334</v>
      </c>
      <c r="E15589" t="s">
        <v>112722</v>
      </c>
      <c r="F15589">
        <v>12</v>
      </c>
      <c r="G15589" t="s">
        <v>133111</v>
      </c>
      <c r="H15589" t="s">
        <v>188271</v>
      </c>
      <c r="I15589" t="s">
        <v>239370</v>
      </c>
      <c r="J15589" t="s">
        <v>282865</v>
      </c>
    </row>
    <row r="15590" spans="1:10">
      <c r="A15590" t="s">
        <v>15567</v>
      </c>
      <c r="B15590" t="s">
        <v>71286</v>
      </c>
      <c r="C15590">
        <v>290481431</v>
      </c>
      <c r="D15590" t="s">
        <v>111334</v>
      </c>
      <c r="E15590" t="s">
        <v>112722</v>
      </c>
      <c r="F15590">
        <v>96</v>
      </c>
      <c r="G15590" t="s">
        <v>133112</v>
      </c>
      <c r="H15590" t="s">
        <v>188272</v>
      </c>
      <c r="J15590" t="s">
        <v>282866</v>
      </c>
    </row>
    <row r="15591" spans="1:10">
      <c r="A15591" t="s">
        <v>15568</v>
      </c>
      <c r="B15591" t="s">
        <v>71287</v>
      </c>
      <c r="C15591">
        <v>290488433</v>
      </c>
      <c r="D15591" t="s">
        <v>111334</v>
      </c>
      <c r="E15591" t="s">
        <v>112722</v>
      </c>
      <c r="F15591">
        <v>28</v>
      </c>
      <c r="G15591" t="s">
        <v>133113</v>
      </c>
      <c r="H15591" t="s">
        <v>188273</v>
      </c>
      <c r="I15591" t="s">
        <v>239371</v>
      </c>
      <c r="J15591" t="s">
        <v>282867</v>
      </c>
    </row>
    <row r="15592" spans="1:10">
      <c r="A15592" t="s">
        <v>15569</v>
      </c>
      <c r="B15592" t="s">
        <v>71288</v>
      </c>
      <c r="C15592">
        <v>290485469</v>
      </c>
      <c r="D15592" t="s">
        <v>111334</v>
      </c>
      <c r="E15592" t="s">
        <v>112722</v>
      </c>
      <c r="F15592">
        <v>6</v>
      </c>
      <c r="G15592" t="s">
        <v>133114</v>
      </c>
      <c r="H15592" t="s">
        <v>188274</v>
      </c>
      <c r="I15592" t="s">
        <v>239372</v>
      </c>
      <c r="J15592" t="s">
        <v>282868</v>
      </c>
    </row>
    <row r="15593" spans="1:10">
      <c r="A15593" t="s">
        <v>15570</v>
      </c>
      <c r="B15593" t="s">
        <v>71289</v>
      </c>
      <c r="C15593">
        <v>291427406</v>
      </c>
      <c r="D15593" t="s">
        <v>111334</v>
      </c>
      <c r="E15593" t="s">
        <v>112722</v>
      </c>
      <c r="F15593">
        <v>18</v>
      </c>
      <c r="G15593" t="s">
        <v>133115</v>
      </c>
      <c r="H15593" t="s">
        <v>188275</v>
      </c>
      <c r="I15593" t="s">
        <v>239373</v>
      </c>
      <c r="J15593" t="s">
        <v>282869</v>
      </c>
    </row>
    <row r="15594" spans="1:10">
      <c r="A15594" t="s">
        <v>15571</v>
      </c>
      <c r="B15594" t="s">
        <v>71290</v>
      </c>
      <c r="C15594">
        <v>290520775</v>
      </c>
      <c r="D15594" t="s">
        <v>111334</v>
      </c>
      <c r="E15594" t="s">
        <v>112722</v>
      </c>
      <c r="F15594">
        <v>23</v>
      </c>
      <c r="G15594" t="s">
        <v>133116</v>
      </c>
      <c r="H15594" t="s">
        <v>188276</v>
      </c>
      <c r="I15594" t="s">
        <v>239374</v>
      </c>
      <c r="J15594" t="s">
        <v>282870</v>
      </c>
    </row>
    <row r="15595" spans="1:10">
      <c r="A15595" t="s">
        <v>15572</v>
      </c>
      <c r="B15595" t="s">
        <v>71291</v>
      </c>
      <c r="C15595">
        <v>290526329</v>
      </c>
      <c r="D15595" t="s">
        <v>111334</v>
      </c>
      <c r="E15595" t="s">
        <v>112722</v>
      </c>
      <c r="F15595">
        <v>65</v>
      </c>
      <c r="G15595" t="s">
        <v>133117</v>
      </c>
      <c r="H15595" t="s">
        <v>188277</v>
      </c>
      <c r="I15595" t="s">
        <v>239375</v>
      </c>
      <c r="J15595" t="s">
        <v>282871</v>
      </c>
    </row>
    <row r="15596" spans="1:10">
      <c r="A15596" t="s">
        <v>15573</v>
      </c>
      <c r="B15596" t="s">
        <v>71292</v>
      </c>
      <c r="C15596">
        <v>291432901</v>
      </c>
      <c r="D15596" t="s">
        <v>111334</v>
      </c>
      <c r="E15596" t="s">
        <v>112722</v>
      </c>
      <c r="F15596">
        <v>19</v>
      </c>
      <c r="G15596" t="s">
        <v>133118</v>
      </c>
      <c r="H15596" t="s">
        <v>188278</v>
      </c>
      <c r="I15596" t="s">
        <v>239376</v>
      </c>
      <c r="J15596" t="s">
        <v>282872</v>
      </c>
    </row>
    <row r="15597" spans="1:10">
      <c r="A15597" t="s">
        <v>15574</v>
      </c>
      <c r="B15597" t="s">
        <v>71293</v>
      </c>
      <c r="C15597">
        <v>290523743</v>
      </c>
      <c r="D15597" t="s">
        <v>111334</v>
      </c>
      <c r="E15597" t="s">
        <v>112722</v>
      </c>
      <c r="F15597">
        <v>37</v>
      </c>
      <c r="G15597" t="s">
        <v>133119</v>
      </c>
      <c r="H15597" t="s">
        <v>188279</v>
      </c>
      <c r="I15597" t="s">
        <v>239377</v>
      </c>
      <c r="J15597" t="s">
        <v>282873</v>
      </c>
    </row>
    <row r="15598" spans="1:10">
      <c r="A15598" t="s">
        <v>15575</v>
      </c>
      <c r="B15598" t="s">
        <v>71294</v>
      </c>
      <c r="C15598">
        <v>291427450</v>
      </c>
      <c r="D15598" t="s">
        <v>111334</v>
      </c>
      <c r="E15598" t="s">
        <v>112722</v>
      </c>
      <c r="F15598">
        <v>8</v>
      </c>
      <c r="G15598" t="s">
        <v>133120</v>
      </c>
      <c r="H15598" t="s">
        <v>188280</v>
      </c>
      <c r="I15598" t="s">
        <v>239378</v>
      </c>
      <c r="J15598" t="s">
        <v>282874</v>
      </c>
    </row>
    <row r="15599" spans="1:10">
      <c r="A15599" t="s">
        <v>15576</v>
      </c>
      <c r="B15599" t="s">
        <v>71295</v>
      </c>
      <c r="C15599">
        <v>291430237</v>
      </c>
      <c r="D15599" t="s">
        <v>111334</v>
      </c>
      <c r="E15599" t="s">
        <v>112722</v>
      </c>
      <c r="F15599">
        <v>10</v>
      </c>
      <c r="G15599" t="s">
        <v>133121</v>
      </c>
      <c r="H15599" t="s">
        <v>188281</v>
      </c>
      <c r="I15599" t="s">
        <v>239379</v>
      </c>
      <c r="J15599" t="s">
        <v>282875</v>
      </c>
    </row>
    <row r="15600" spans="1:10">
      <c r="A15600" t="s">
        <v>15577</v>
      </c>
      <c r="B15600" t="s">
        <v>71296</v>
      </c>
      <c r="C15600">
        <v>291415357</v>
      </c>
      <c r="D15600" t="s">
        <v>111334</v>
      </c>
      <c r="E15600" t="s">
        <v>112722</v>
      </c>
      <c r="F15600">
        <v>52</v>
      </c>
      <c r="G15600" t="s">
        <v>133122</v>
      </c>
      <c r="H15600" t="s">
        <v>188282</v>
      </c>
      <c r="I15600" t="s">
        <v>239380</v>
      </c>
      <c r="J15600" t="s">
        <v>282876</v>
      </c>
    </row>
    <row r="15601" spans="1:10">
      <c r="A15601" t="s">
        <v>15578</v>
      </c>
      <c r="B15601" t="s">
        <v>71297</v>
      </c>
      <c r="C15601">
        <v>291414365</v>
      </c>
      <c r="D15601" t="s">
        <v>111334</v>
      </c>
      <c r="E15601" t="s">
        <v>112722</v>
      </c>
      <c r="F15601">
        <v>8</v>
      </c>
      <c r="G15601" t="s">
        <v>133123</v>
      </c>
      <c r="H15601" t="s">
        <v>188283</v>
      </c>
      <c r="J15601" t="s">
        <v>282877</v>
      </c>
    </row>
    <row r="15602" spans="1:10">
      <c r="A15602" t="s">
        <v>15579</v>
      </c>
      <c r="B15602" t="s">
        <v>71298</v>
      </c>
      <c r="C15602">
        <v>290525956</v>
      </c>
      <c r="D15602" t="s">
        <v>111334</v>
      </c>
      <c r="E15602" t="s">
        <v>112722</v>
      </c>
      <c r="F15602">
        <v>47</v>
      </c>
      <c r="G15602" t="s">
        <v>133124</v>
      </c>
      <c r="H15602" t="s">
        <v>188284</v>
      </c>
      <c r="I15602" t="s">
        <v>239381</v>
      </c>
      <c r="J15602" t="s">
        <v>282878</v>
      </c>
    </row>
    <row r="15603" spans="1:10">
      <c r="A15603" t="s">
        <v>15580</v>
      </c>
      <c r="B15603" t="s">
        <v>71299</v>
      </c>
      <c r="C15603">
        <v>291432107</v>
      </c>
      <c r="D15603" t="s">
        <v>111334</v>
      </c>
      <c r="E15603" t="s">
        <v>112722</v>
      </c>
      <c r="F15603">
        <v>28</v>
      </c>
      <c r="G15603" t="s">
        <v>133125</v>
      </c>
      <c r="H15603" t="s">
        <v>188285</v>
      </c>
      <c r="I15603" t="s">
        <v>239382</v>
      </c>
      <c r="J15603" t="s">
        <v>282879</v>
      </c>
    </row>
    <row r="15604" spans="1:10">
      <c r="A15604" t="s">
        <v>15581</v>
      </c>
      <c r="B15604" t="s">
        <v>71300</v>
      </c>
      <c r="C15604">
        <v>290490749</v>
      </c>
      <c r="D15604" t="s">
        <v>111334</v>
      </c>
      <c r="E15604" t="s">
        <v>112722</v>
      </c>
      <c r="F15604">
        <v>42</v>
      </c>
      <c r="G15604" t="s">
        <v>133126</v>
      </c>
      <c r="H15604" t="s">
        <v>188286</v>
      </c>
      <c r="I15604" t="s">
        <v>239383</v>
      </c>
      <c r="J15604" t="s">
        <v>282880</v>
      </c>
    </row>
    <row r="15605" spans="1:10">
      <c r="A15605" t="s">
        <v>15582</v>
      </c>
      <c r="B15605" t="s">
        <v>71301</v>
      </c>
      <c r="C15605">
        <v>149471853</v>
      </c>
      <c r="D15605" t="s">
        <v>111334</v>
      </c>
      <c r="E15605" t="s">
        <v>112722</v>
      </c>
      <c r="F15605">
        <v>11</v>
      </c>
      <c r="G15605" t="s">
        <v>133127</v>
      </c>
      <c r="H15605" t="s">
        <v>188287</v>
      </c>
      <c r="I15605" t="s">
        <v>239384</v>
      </c>
      <c r="J15605" t="s">
        <v>282881</v>
      </c>
    </row>
    <row r="15606" spans="1:10">
      <c r="A15606" t="s">
        <v>15583</v>
      </c>
      <c r="B15606" t="s">
        <v>71302</v>
      </c>
      <c r="C15606">
        <v>291417792</v>
      </c>
      <c r="D15606" t="s">
        <v>111334</v>
      </c>
      <c r="E15606" t="s">
        <v>112722</v>
      </c>
      <c r="F15606">
        <v>2</v>
      </c>
      <c r="G15606" t="s">
        <v>133128</v>
      </c>
      <c r="H15606" t="s">
        <v>188288</v>
      </c>
      <c r="I15606" t="s">
        <v>239385</v>
      </c>
      <c r="J15606" t="s">
        <v>282882</v>
      </c>
    </row>
    <row r="15607" spans="1:10">
      <c r="A15607" t="s">
        <v>15584</v>
      </c>
      <c r="B15607" t="s">
        <v>71303</v>
      </c>
      <c r="C15607">
        <v>290523760</v>
      </c>
      <c r="D15607" t="s">
        <v>111334</v>
      </c>
      <c r="E15607" t="s">
        <v>112722</v>
      </c>
      <c r="F15607">
        <v>27</v>
      </c>
      <c r="G15607" t="s">
        <v>133129</v>
      </c>
      <c r="H15607" t="s">
        <v>188289</v>
      </c>
      <c r="I15607" t="s">
        <v>239386</v>
      </c>
      <c r="J15607" t="s">
        <v>282883</v>
      </c>
    </row>
    <row r="15608" spans="1:10">
      <c r="A15608" t="s">
        <v>15585</v>
      </c>
      <c r="B15608" t="s">
        <v>71304</v>
      </c>
      <c r="C15608">
        <v>290490081</v>
      </c>
      <c r="D15608" t="s">
        <v>111334</v>
      </c>
      <c r="E15608" t="s">
        <v>112722</v>
      </c>
      <c r="F15608">
        <v>12</v>
      </c>
      <c r="G15608" t="s">
        <v>133130</v>
      </c>
      <c r="H15608" t="s">
        <v>188290</v>
      </c>
      <c r="I15608" t="s">
        <v>239387</v>
      </c>
      <c r="J15608" t="s">
        <v>282884</v>
      </c>
    </row>
    <row r="15609" spans="1:10">
      <c r="A15609" t="s">
        <v>15586</v>
      </c>
      <c r="B15609" t="s">
        <v>71305</v>
      </c>
      <c r="C15609">
        <v>290485964</v>
      </c>
      <c r="D15609" t="s">
        <v>111334</v>
      </c>
      <c r="E15609" t="s">
        <v>112722</v>
      </c>
      <c r="F15609">
        <v>27</v>
      </c>
      <c r="G15609" t="s">
        <v>133131</v>
      </c>
      <c r="H15609" t="s">
        <v>188291</v>
      </c>
      <c r="J15609" t="s">
        <v>282885</v>
      </c>
    </row>
    <row r="15610" spans="1:10">
      <c r="A15610" t="s">
        <v>15587</v>
      </c>
      <c r="B15610" t="s">
        <v>71306</v>
      </c>
      <c r="C15610">
        <v>291421222</v>
      </c>
      <c r="D15610" t="s">
        <v>111334</v>
      </c>
      <c r="E15610" t="s">
        <v>112722</v>
      </c>
      <c r="F15610">
        <v>38</v>
      </c>
      <c r="G15610" t="s">
        <v>133132</v>
      </c>
      <c r="H15610" t="s">
        <v>188292</v>
      </c>
      <c r="J15610" t="s">
        <v>282886</v>
      </c>
    </row>
    <row r="15611" spans="1:10">
      <c r="A15611" t="s">
        <v>15588</v>
      </c>
      <c r="B15611" t="s">
        <v>71307</v>
      </c>
      <c r="C15611">
        <v>290485557</v>
      </c>
      <c r="D15611" t="s">
        <v>111334</v>
      </c>
      <c r="E15611" t="s">
        <v>112722</v>
      </c>
      <c r="F15611">
        <v>405</v>
      </c>
      <c r="G15611" t="s">
        <v>133133</v>
      </c>
      <c r="H15611" t="s">
        <v>188293</v>
      </c>
      <c r="J15611" t="s">
        <v>282887</v>
      </c>
    </row>
    <row r="15612" spans="1:10">
      <c r="A15612" t="s">
        <v>15589</v>
      </c>
      <c r="B15612" t="s">
        <v>71308</v>
      </c>
      <c r="C15612">
        <v>291443839</v>
      </c>
      <c r="D15612" t="s">
        <v>111334</v>
      </c>
      <c r="E15612" t="s">
        <v>112722</v>
      </c>
      <c r="F15612">
        <v>16</v>
      </c>
      <c r="G15612" t="s">
        <v>133134</v>
      </c>
      <c r="H15612" t="s">
        <v>188294</v>
      </c>
      <c r="J15612" t="s">
        <v>282888</v>
      </c>
    </row>
    <row r="15613" spans="1:10">
      <c r="A15613" t="s">
        <v>15590</v>
      </c>
      <c r="B15613" t="s">
        <v>71309</v>
      </c>
      <c r="C15613">
        <v>291430282</v>
      </c>
      <c r="D15613" t="s">
        <v>111334</v>
      </c>
      <c r="E15613" t="s">
        <v>112722</v>
      </c>
      <c r="F15613">
        <v>14</v>
      </c>
      <c r="G15613" t="s">
        <v>133135</v>
      </c>
      <c r="H15613" t="s">
        <v>188295</v>
      </c>
      <c r="I15613" t="s">
        <v>239388</v>
      </c>
      <c r="J15613" t="s">
        <v>282889</v>
      </c>
    </row>
    <row r="15614" spans="1:10">
      <c r="A15614" t="s">
        <v>15591</v>
      </c>
      <c r="B15614" t="s">
        <v>71310</v>
      </c>
      <c r="C15614">
        <v>290488474</v>
      </c>
      <c r="D15614" t="s">
        <v>111334</v>
      </c>
      <c r="E15614" t="s">
        <v>112722</v>
      </c>
      <c r="F15614">
        <v>8</v>
      </c>
      <c r="G15614" t="s">
        <v>133136</v>
      </c>
      <c r="H15614" t="s">
        <v>188296</v>
      </c>
      <c r="J15614" t="s">
        <v>282890</v>
      </c>
    </row>
    <row r="15615" spans="1:10">
      <c r="A15615" t="s">
        <v>15592</v>
      </c>
      <c r="B15615" t="s">
        <v>71311</v>
      </c>
      <c r="C15615">
        <v>291440943</v>
      </c>
      <c r="D15615" t="s">
        <v>111334</v>
      </c>
      <c r="E15615" t="s">
        <v>112722</v>
      </c>
      <c r="F15615">
        <v>31</v>
      </c>
      <c r="G15615" t="s">
        <v>133137</v>
      </c>
      <c r="H15615" t="s">
        <v>188297</v>
      </c>
      <c r="I15615" t="s">
        <v>239389</v>
      </c>
      <c r="J15615" t="s">
        <v>282891</v>
      </c>
    </row>
    <row r="15616" spans="1:10">
      <c r="A15616" t="s">
        <v>15593</v>
      </c>
      <c r="B15616" t="s">
        <v>71312</v>
      </c>
      <c r="C15616">
        <v>290485677</v>
      </c>
      <c r="D15616" t="s">
        <v>111334</v>
      </c>
      <c r="E15616" t="s">
        <v>112722</v>
      </c>
      <c r="F15616">
        <v>1</v>
      </c>
      <c r="G15616" t="s">
        <v>133138</v>
      </c>
      <c r="H15616" t="s">
        <v>188298</v>
      </c>
      <c r="I15616" t="s">
        <v>239390</v>
      </c>
      <c r="J15616" t="s">
        <v>282892</v>
      </c>
    </row>
    <row r="15617" spans="1:10">
      <c r="A15617" t="s">
        <v>15594</v>
      </c>
      <c r="B15617" t="s">
        <v>71313</v>
      </c>
      <c r="C15617">
        <v>290489202</v>
      </c>
      <c r="D15617" t="s">
        <v>111334</v>
      </c>
      <c r="E15617" t="s">
        <v>112722</v>
      </c>
      <c r="F15617">
        <v>28</v>
      </c>
      <c r="G15617" t="s">
        <v>133139</v>
      </c>
      <c r="H15617" t="s">
        <v>188299</v>
      </c>
      <c r="I15617" t="s">
        <v>239391</v>
      </c>
      <c r="J15617" t="s">
        <v>282893</v>
      </c>
    </row>
    <row r="15618" spans="1:10">
      <c r="A15618" t="s">
        <v>15595</v>
      </c>
      <c r="B15618" t="s">
        <v>71314</v>
      </c>
      <c r="C15618">
        <v>290523771</v>
      </c>
      <c r="D15618" t="s">
        <v>111334</v>
      </c>
      <c r="E15618" t="s">
        <v>112722</v>
      </c>
      <c r="F15618">
        <v>1</v>
      </c>
      <c r="G15618" t="s">
        <v>133140</v>
      </c>
      <c r="H15618" t="s">
        <v>188300</v>
      </c>
      <c r="J15618" t="s">
        <v>282894</v>
      </c>
    </row>
    <row r="15619" spans="1:10">
      <c r="A15619" t="s">
        <v>15596</v>
      </c>
      <c r="B15619" t="s">
        <v>71315</v>
      </c>
      <c r="C15619">
        <v>290523241</v>
      </c>
      <c r="D15619" t="s">
        <v>111334</v>
      </c>
      <c r="E15619" t="s">
        <v>112722</v>
      </c>
      <c r="F15619">
        <v>2026</v>
      </c>
      <c r="G15619" t="s">
        <v>133141</v>
      </c>
      <c r="H15619" t="s">
        <v>188301</v>
      </c>
      <c r="I15619" t="s">
        <v>239392</v>
      </c>
      <c r="J15619" t="s">
        <v>282895</v>
      </c>
    </row>
    <row r="15620" spans="1:10">
      <c r="A15620" t="s">
        <v>15597</v>
      </c>
      <c r="B15620" t="s">
        <v>71316</v>
      </c>
      <c r="C15620">
        <v>291425365</v>
      </c>
      <c r="D15620" t="s">
        <v>111334</v>
      </c>
      <c r="E15620" t="s">
        <v>112722</v>
      </c>
      <c r="F15620">
        <v>57</v>
      </c>
      <c r="G15620" t="s">
        <v>133142</v>
      </c>
      <c r="H15620" t="s">
        <v>188302</v>
      </c>
      <c r="I15620" t="s">
        <v>239393</v>
      </c>
      <c r="J15620" t="s">
        <v>282896</v>
      </c>
    </row>
    <row r="15621" spans="1:10">
      <c r="A15621" t="s">
        <v>15598</v>
      </c>
      <c r="B15621" t="s">
        <v>71317</v>
      </c>
      <c r="C15621">
        <v>291416507</v>
      </c>
      <c r="D15621" t="s">
        <v>111334</v>
      </c>
      <c r="E15621" t="s">
        <v>112722</v>
      </c>
      <c r="F15621">
        <v>9</v>
      </c>
      <c r="G15621" t="s">
        <v>133143</v>
      </c>
      <c r="H15621" t="s">
        <v>188303</v>
      </c>
      <c r="J15621" t="s">
        <v>282897</v>
      </c>
    </row>
    <row r="15622" spans="1:10">
      <c r="A15622" t="s">
        <v>15599</v>
      </c>
      <c r="B15622" t="s">
        <v>71318</v>
      </c>
      <c r="C15622">
        <v>291426217</v>
      </c>
      <c r="D15622" t="s">
        <v>111334</v>
      </c>
      <c r="E15622" t="s">
        <v>112722</v>
      </c>
      <c r="F15622">
        <v>2</v>
      </c>
      <c r="G15622" t="s">
        <v>133144</v>
      </c>
      <c r="H15622" t="s">
        <v>188304</v>
      </c>
      <c r="J15622" t="s">
        <v>282898</v>
      </c>
    </row>
    <row r="15623" spans="1:10">
      <c r="A15623" t="s">
        <v>15600</v>
      </c>
      <c r="B15623" t="s">
        <v>71319</v>
      </c>
      <c r="C15623">
        <v>291420204</v>
      </c>
      <c r="D15623" t="s">
        <v>111334</v>
      </c>
      <c r="E15623" t="s">
        <v>112722</v>
      </c>
      <c r="F15623">
        <v>4</v>
      </c>
      <c r="G15623" t="s">
        <v>133145</v>
      </c>
      <c r="H15623" t="s">
        <v>188305</v>
      </c>
      <c r="J15623" t="s">
        <v>282899</v>
      </c>
    </row>
    <row r="15624" spans="1:10">
      <c r="A15624" t="s">
        <v>15601</v>
      </c>
      <c r="B15624" t="s">
        <v>71320</v>
      </c>
      <c r="C15624">
        <v>290522296</v>
      </c>
      <c r="D15624" t="s">
        <v>111334</v>
      </c>
      <c r="E15624" t="s">
        <v>112722</v>
      </c>
      <c r="F15624">
        <v>30</v>
      </c>
      <c r="G15624" t="s">
        <v>133146</v>
      </c>
      <c r="H15624" t="s">
        <v>188306</v>
      </c>
      <c r="I15624" t="s">
        <v>239394</v>
      </c>
      <c r="J15624" t="s">
        <v>282900</v>
      </c>
    </row>
    <row r="15625" spans="1:10">
      <c r="A15625" t="s">
        <v>15602</v>
      </c>
      <c r="B15625" t="s">
        <v>71321</v>
      </c>
      <c r="C15625">
        <v>290523767</v>
      </c>
      <c r="D15625" t="s">
        <v>111334</v>
      </c>
      <c r="E15625" t="s">
        <v>112722</v>
      </c>
      <c r="F15625">
        <v>2</v>
      </c>
      <c r="G15625" t="s">
        <v>133147</v>
      </c>
      <c r="H15625" t="s">
        <v>188307</v>
      </c>
      <c r="J15625" t="s">
        <v>282901</v>
      </c>
    </row>
    <row r="15626" spans="1:10">
      <c r="A15626" t="s">
        <v>15603</v>
      </c>
      <c r="B15626" t="s">
        <v>71322</v>
      </c>
      <c r="C15626">
        <v>290488008</v>
      </c>
      <c r="D15626" t="s">
        <v>111334</v>
      </c>
      <c r="E15626" t="s">
        <v>112722</v>
      </c>
      <c r="F15626">
        <v>7</v>
      </c>
      <c r="G15626" t="s">
        <v>133148</v>
      </c>
      <c r="H15626" t="s">
        <v>188308</v>
      </c>
      <c r="J15626" t="s">
        <v>282902</v>
      </c>
    </row>
    <row r="15627" spans="1:10">
      <c r="A15627" t="s">
        <v>15604</v>
      </c>
      <c r="B15627" t="s">
        <v>71323</v>
      </c>
      <c r="C15627">
        <v>290492397</v>
      </c>
      <c r="D15627" t="s">
        <v>111334</v>
      </c>
      <c r="E15627" t="s">
        <v>112722</v>
      </c>
      <c r="F15627">
        <v>8</v>
      </c>
      <c r="G15627" t="s">
        <v>133149</v>
      </c>
      <c r="H15627" t="s">
        <v>188309</v>
      </c>
      <c r="J15627" t="s">
        <v>282903</v>
      </c>
    </row>
    <row r="15628" spans="1:10">
      <c r="A15628" t="s">
        <v>15605</v>
      </c>
      <c r="B15628" t="s">
        <v>71324</v>
      </c>
      <c r="C15628">
        <v>291430427</v>
      </c>
      <c r="D15628" t="s">
        <v>111334</v>
      </c>
      <c r="E15628" t="s">
        <v>112722</v>
      </c>
      <c r="F15628">
        <v>4</v>
      </c>
      <c r="G15628" t="s">
        <v>133150</v>
      </c>
      <c r="H15628" t="s">
        <v>188310</v>
      </c>
      <c r="J15628" t="s">
        <v>282904</v>
      </c>
    </row>
    <row r="15629" spans="1:10">
      <c r="A15629" t="s">
        <v>15606</v>
      </c>
      <c r="B15629" t="s">
        <v>71325</v>
      </c>
      <c r="C15629">
        <v>291426927</v>
      </c>
      <c r="D15629" t="s">
        <v>111334</v>
      </c>
      <c r="E15629" t="s">
        <v>112722</v>
      </c>
      <c r="F15629">
        <v>3</v>
      </c>
      <c r="G15629" t="s">
        <v>133151</v>
      </c>
      <c r="H15629" t="s">
        <v>188311</v>
      </c>
      <c r="I15629" t="s">
        <v>239395</v>
      </c>
      <c r="J15629" t="s">
        <v>282905</v>
      </c>
    </row>
    <row r="15630" spans="1:10">
      <c r="A15630" t="s">
        <v>15607</v>
      </c>
      <c r="B15630" t="s">
        <v>71326</v>
      </c>
      <c r="C15630">
        <v>290525678</v>
      </c>
      <c r="D15630" t="s">
        <v>111334</v>
      </c>
      <c r="E15630" t="s">
        <v>112722</v>
      </c>
      <c r="F15630">
        <v>72</v>
      </c>
      <c r="G15630" t="s">
        <v>133152</v>
      </c>
      <c r="H15630" t="s">
        <v>188312</v>
      </c>
      <c r="J15630" t="s">
        <v>282906</v>
      </c>
    </row>
    <row r="15631" spans="1:10">
      <c r="A15631" t="s">
        <v>15608</v>
      </c>
      <c r="B15631" t="s">
        <v>71327</v>
      </c>
      <c r="C15631">
        <v>291418657</v>
      </c>
      <c r="D15631" t="s">
        <v>111334</v>
      </c>
      <c r="E15631" t="s">
        <v>112722</v>
      </c>
      <c r="F15631">
        <v>1</v>
      </c>
      <c r="G15631" t="s">
        <v>133153</v>
      </c>
      <c r="H15631" t="s">
        <v>188313</v>
      </c>
      <c r="I15631" t="s">
        <v>239396</v>
      </c>
      <c r="J15631" t="s">
        <v>282907</v>
      </c>
    </row>
    <row r="15632" spans="1:10">
      <c r="A15632" t="s">
        <v>15609</v>
      </c>
      <c r="B15632" t="s">
        <v>71328</v>
      </c>
      <c r="C15632">
        <v>289703454</v>
      </c>
      <c r="D15632" t="s">
        <v>111334</v>
      </c>
      <c r="E15632" t="s">
        <v>112722</v>
      </c>
      <c r="F15632">
        <v>2</v>
      </c>
      <c r="G15632" t="s">
        <v>133154</v>
      </c>
      <c r="H15632" t="s">
        <v>188314</v>
      </c>
      <c r="J15632" t="s">
        <v>282908</v>
      </c>
    </row>
    <row r="15633" spans="1:10">
      <c r="A15633" t="s">
        <v>15610</v>
      </c>
      <c r="B15633" t="s">
        <v>71329</v>
      </c>
      <c r="C15633">
        <v>290488950</v>
      </c>
      <c r="D15633" t="s">
        <v>111334</v>
      </c>
      <c r="E15633" t="s">
        <v>112722</v>
      </c>
      <c r="F15633">
        <v>25</v>
      </c>
      <c r="G15633" t="s">
        <v>133155</v>
      </c>
      <c r="H15633" t="s">
        <v>188315</v>
      </c>
      <c r="I15633" t="s">
        <v>239397</v>
      </c>
      <c r="J15633" t="s">
        <v>282909</v>
      </c>
    </row>
    <row r="15634" spans="1:10">
      <c r="A15634" t="s">
        <v>15611</v>
      </c>
      <c r="B15634" t="s">
        <v>71330</v>
      </c>
      <c r="C15634">
        <v>290525681</v>
      </c>
      <c r="D15634" t="s">
        <v>111334</v>
      </c>
      <c r="E15634" t="s">
        <v>112722</v>
      </c>
      <c r="F15634">
        <v>15</v>
      </c>
      <c r="G15634" t="s">
        <v>133156</v>
      </c>
      <c r="H15634" t="s">
        <v>188316</v>
      </c>
      <c r="I15634" t="s">
        <v>239398</v>
      </c>
      <c r="J15634" t="s">
        <v>282910</v>
      </c>
    </row>
    <row r="15635" spans="1:10">
      <c r="A15635" t="s">
        <v>15612</v>
      </c>
      <c r="B15635" t="s">
        <v>71331</v>
      </c>
      <c r="C15635">
        <v>290490097</v>
      </c>
      <c r="D15635" t="s">
        <v>111334</v>
      </c>
      <c r="E15635" t="s">
        <v>112722</v>
      </c>
      <c r="F15635">
        <v>20</v>
      </c>
      <c r="G15635" t="s">
        <v>133157</v>
      </c>
      <c r="H15635" t="s">
        <v>188317</v>
      </c>
      <c r="I15635" t="s">
        <v>239399</v>
      </c>
      <c r="J15635" t="s">
        <v>282911</v>
      </c>
    </row>
    <row r="15636" spans="1:10">
      <c r="A15636" t="s">
        <v>15613</v>
      </c>
      <c r="B15636" t="s">
        <v>71332</v>
      </c>
      <c r="C15636">
        <v>290492548</v>
      </c>
      <c r="D15636" t="s">
        <v>111334</v>
      </c>
      <c r="E15636" t="s">
        <v>112722</v>
      </c>
      <c r="F15636">
        <v>48</v>
      </c>
      <c r="G15636" t="s">
        <v>133158</v>
      </c>
      <c r="H15636" t="s">
        <v>188318</v>
      </c>
      <c r="J15636" t="s">
        <v>282912</v>
      </c>
    </row>
    <row r="15637" spans="1:10">
      <c r="A15637" t="s">
        <v>15614</v>
      </c>
      <c r="B15637" t="s">
        <v>71333</v>
      </c>
      <c r="C15637">
        <v>290526057</v>
      </c>
      <c r="D15637" t="s">
        <v>111334</v>
      </c>
      <c r="E15637" t="s">
        <v>112722</v>
      </c>
      <c r="F15637">
        <v>230</v>
      </c>
      <c r="G15637" t="s">
        <v>133159</v>
      </c>
      <c r="H15637" t="s">
        <v>188319</v>
      </c>
      <c r="I15637" t="s">
        <v>239400</v>
      </c>
      <c r="J15637" t="s">
        <v>282913</v>
      </c>
    </row>
    <row r="15638" spans="1:10">
      <c r="A15638" t="s">
        <v>15615</v>
      </c>
      <c r="B15638" t="s">
        <v>71334</v>
      </c>
      <c r="C15638">
        <v>291425792</v>
      </c>
      <c r="D15638" t="s">
        <v>111334</v>
      </c>
      <c r="E15638" t="s">
        <v>112722</v>
      </c>
      <c r="F15638">
        <v>49</v>
      </c>
      <c r="G15638" t="s">
        <v>133160</v>
      </c>
      <c r="H15638" t="s">
        <v>188320</v>
      </c>
      <c r="I15638" t="s">
        <v>239401</v>
      </c>
      <c r="J15638" t="s">
        <v>282914</v>
      </c>
    </row>
    <row r="15639" spans="1:10">
      <c r="A15639" t="s">
        <v>15616</v>
      </c>
      <c r="B15639" t="s">
        <v>71335</v>
      </c>
      <c r="C15639">
        <v>290523765</v>
      </c>
      <c r="D15639" t="s">
        <v>111334</v>
      </c>
      <c r="E15639" t="s">
        <v>112722</v>
      </c>
      <c r="F15639">
        <v>1</v>
      </c>
      <c r="G15639" t="s">
        <v>133161</v>
      </c>
      <c r="H15639" t="s">
        <v>188321</v>
      </c>
      <c r="J15639" t="s">
        <v>282915</v>
      </c>
    </row>
    <row r="15640" spans="1:10">
      <c r="A15640" t="s">
        <v>15617</v>
      </c>
      <c r="B15640" t="s">
        <v>71336</v>
      </c>
      <c r="C15640">
        <v>291419304</v>
      </c>
      <c r="D15640" t="s">
        <v>111334</v>
      </c>
      <c r="E15640" t="s">
        <v>112722</v>
      </c>
      <c r="F15640">
        <v>133</v>
      </c>
      <c r="G15640" t="s">
        <v>133162</v>
      </c>
      <c r="H15640" t="s">
        <v>188322</v>
      </c>
      <c r="I15640" t="s">
        <v>239402</v>
      </c>
      <c r="J15640" t="s">
        <v>282916</v>
      </c>
    </row>
    <row r="15641" spans="1:10">
      <c r="A15641" t="s">
        <v>15618</v>
      </c>
      <c r="B15641" t="s">
        <v>71337</v>
      </c>
      <c r="C15641">
        <v>290489033</v>
      </c>
      <c r="D15641" t="s">
        <v>111334</v>
      </c>
      <c r="E15641" t="s">
        <v>112722</v>
      </c>
      <c r="F15641">
        <v>44</v>
      </c>
      <c r="G15641" t="s">
        <v>133163</v>
      </c>
      <c r="H15641" t="s">
        <v>188323</v>
      </c>
      <c r="I15641" t="s">
        <v>239403</v>
      </c>
      <c r="J15641" t="s">
        <v>282917</v>
      </c>
    </row>
    <row r="15642" spans="1:10">
      <c r="A15642" t="s">
        <v>15619</v>
      </c>
      <c r="B15642" t="s">
        <v>71338</v>
      </c>
      <c r="C15642">
        <v>290485511</v>
      </c>
      <c r="D15642" t="s">
        <v>111334</v>
      </c>
      <c r="E15642" t="s">
        <v>112722</v>
      </c>
      <c r="F15642">
        <v>1</v>
      </c>
      <c r="G15642" t="s">
        <v>133164</v>
      </c>
      <c r="H15642" t="s">
        <v>188324</v>
      </c>
      <c r="I15642" t="s">
        <v>239404</v>
      </c>
      <c r="J15642" t="s">
        <v>282918</v>
      </c>
    </row>
    <row r="15643" spans="1:10">
      <c r="A15643" t="s">
        <v>15620</v>
      </c>
      <c r="B15643" t="s">
        <v>71339</v>
      </c>
      <c r="C15643">
        <v>290489474</v>
      </c>
      <c r="D15643" t="s">
        <v>111334</v>
      </c>
      <c r="E15643" t="s">
        <v>112722</v>
      </c>
      <c r="F15643">
        <v>6</v>
      </c>
      <c r="G15643" t="s">
        <v>133165</v>
      </c>
      <c r="H15643" t="s">
        <v>188325</v>
      </c>
      <c r="I15643" t="s">
        <v>239405</v>
      </c>
      <c r="J15643" t="s">
        <v>282919</v>
      </c>
    </row>
    <row r="15644" spans="1:10">
      <c r="A15644" t="s">
        <v>15621</v>
      </c>
      <c r="B15644" t="s">
        <v>71340</v>
      </c>
      <c r="C15644">
        <v>291445503</v>
      </c>
      <c r="D15644" t="s">
        <v>111334</v>
      </c>
      <c r="E15644" t="s">
        <v>112722</v>
      </c>
      <c r="F15644">
        <v>16</v>
      </c>
      <c r="G15644" t="s">
        <v>133166</v>
      </c>
      <c r="H15644" t="s">
        <v>188326</v>
      </c>
      <c r="J15644" t="s">
        <v>282920</v>
      </c>
    </row>
    <row r="15645" spans="1:10">
      <c r="A15645" t="s">
        <v>15622</v>
      </c>
      <c r="B15645" t="s">
        <v>71341</v>
      </c>
      <c r="C15645">
        <v>290523215</v>
      </c>
      <c r="D15645" t="s">
        <v>111334</v>
      </c>
      <c r="E15645" t="s">
        <v>112722</v>
      </c>
      <c r="F15645">
        <v>13</v>
      </c>
      <c r="G15645" t="s">
        <v>133167</v>
      </c>
      <c r="H15645" t="s">
        <v>188327</v>
      </c>
      <c r="I15645" t="s">
        <v>239406</v>
      </c>
      <c r="J15645" t="s">
        <v>282921</v>
      </c>
    </row>
    <row r="15646" spans="1:10">
      <c r="A15646" t="s">
        <v>15623</v>
      </c>
      <c r="B15646" t="s">
        <v>71342</v>
      </c>
      <c r="C15646">
        <v>291433481</v>
      </c>
      <c r="D15646" t="s">
        <v>111334</v>
      </c>
      <c r="E15646" t="s">
        <v>112722</v>
      </c>
      <c r="F15646">
        <v>76</v>
      </c>
      <c r="G15646" t="s">
        <v>133168</v>
      </c>
      <c r="H15646" t="s">
        <v>188328</v>
      </c>
      <c r="I15646" t="s">
        <v>239407</v>
      </c>
      <c r="J15646" t="s">
        <v>282922</v>
      </c>
    </row>
    <row r="15647" spans="1:10">
      <c r="A15647" t="s">
        <v>15624</v>
      </c>
      <c r="B15647" t="s">
        <v>71343</v>
      </c>
      <c r="C15647">
        <v>291440140</v>
      </c>
      <c r="D15647" t="s">
        <v>111334</v>
      </c>
      <c r="E15647" t="s">
        <v>112722</v>
      </c>
      <c r="F15647">
        <v>2</v>
      </c>
      <c r="G15647" t="s">
        <v>133169</v>
      </c>
      <c r="H15647" t="s">
        <v>188329</v>
      </c>
      <c r="I15647" t="s">
        <v>239408</v>
      </c>
      <c r="J15647" t="s">
        <v>282923</v>
      </c>
    </row>
    <row r="15648" spans="1:10">
      <c r="A15648" t="s">
        <v>15625</v>
      </c>
      <c r="B15648" t="s">
        <v>71344</v>
      </c>
      <c r="C15648">
        <v>291446319</v>
      </c>
      <c r="D15648" t="s">
        <v>111334</v>
      </c>
      <c r="E15648" t="s">
        <v>112722</v>
      </c>
      <c r="F15648">
        <v>11</v>
      </c>
      <c r="G15648" t="s">
        <v>133170</v>
      </c>
      <c r="H15648" t="s">
        <v>188330</v>
      </c>
      <c r="J15648" t="s">
        <v>282924</v>
      </c>
    </row>
    <row r="15649" spans="1:10">
      <c r="A15649" t="s">
        <v>15626</v>
      </c>
      <c r="B15649" t="s">
        <v>71345</v>
      </c>
      <c r="C15649">
        <v>289703459</v>
      </c>
      <c r="D15649" t="s">
        <v>111334</v>
      </c>
      <c r="E15649" t="s">
        <v>112722</v>
      </c>
      <c r="F15649">
        <v>1</v>
      </c>
      <c r="G15649" t="s">
        <v>133171</v>
      </c>
      <c r="H15649" t="s">
        <v>188331</v>
      </c>
      <c r="J15649" t="s">
        <v>282925</v>
      </c>
    </row>
    <row r="15650" spans="1:10">
      <c r="A15650" t="s">
        <v>15627</v>
      </c>
      <c r="B15650" t="s">
        <v>71346</v>
      </c>
      <c r="C15650">
        <v>291444824</v>
      </c>
      <c r="D15650" t="s">
        <v>111334</v>
      </c>
      <c r="E15650" t="s">
        <v>112722</v>
      </c>
      <c r="F15650">
        <v>11</v>
      </c>
      <c r="G15650" t="s">
        <v>133172</v>
      </c>
      <c r="H15650" t="s">
        <v>188332</v>
      </c>
      <c r="I15650" t="s">
        <v>239409</v>
      </c>
      <c r="J15650" t="s">
        <v>282926</v>
      </c>
    </row>
    <row r="15651" spans="1:10">
      <c r="A15651" t="s">
        <v>15628</v>
      </c>
      <c r="B15651" t="s">
        <v>71347</v>
      </c>
      <c r="C15651">
        <v>290483686</v>
      </c>
      <c r="D15651" t="s">
        <v>111334</v>
      </c>
      <c r="E15651" t="s">
        <v>112722</v>
      </c>
      <c r="F15651">
        <v>11</v>
      </c>
      <c r="G15651" t="s">
        <v>133173</v>
      </c>
      <c r="H15651" t="s">
        <v>188333</v>
      </c>
      <c r="I15651" t="s">
        <v>239410</v>
      </c>
      <c r="J15651" t="s">
        <v>282927</v>
      </c>
    </row>
    <row r="15652" spans="1:10">
      <c r="A15652" t="s">
        <v>15629</v>
      </c>
      <c r="B15652" t="s">
        <v>71348</v>
      </c>
      <c r="C15652">
        <v>291432391</v>
      </c>
      <c r="D15652" t="s">
        <v>111334</v>
      </c>
      <c r="E15652" t="s">
        <v>112722</v>
      </c>
      <c r="F15652">
        <v>72</v>
      </c>
      <c r="G15652" t="s">
        <v>133174</v>
      </c>
      <c r="H15652" t="s">
        <v>188334</v>
      </c>
      <c r="I15652" t="s">
        <v>239411</v>
      </c>
      <c r="J15652" t="s">
        <v>282928</v>
      </c>
    </row>
    <row r="15653" spans="1:10">
      <c r="A15653" t="s">
        <v>15630</v>
      </c>
      <c r="B15653" t="s">
        <v>71349</v>
      </c>
      <c r="C15653">
        <v>291588961</v>
      </c>
      <c r="D15653" t="s">
        <v>111334</v>
      </c>
      <c r="E15653" t="s">
        <v>112722</v>
      </c>
      <c r="F15653">
        <v>6</v>
      </c>
      <c r="G15653" t="s">
        <v>133175</v>
      </c>
      <c r="H15653" t="s">
        <v>188335</v>
      </c>
      <c r="J15653" t="s">
        <v>282929</v>
      </c>
    </row>
    <row r="15654" spans="1:10">
      <c r="A15654" t="s">
        <v>15631</v>
      </c>
      <c r="B15654" t="s">
        <v>71350</v>
      </c>
      <c r="C15654">
        <v>291430712</v>
      </c>
      <c r="D15654" t="s">
        <v>111334</v>
      </c>
      <c r="E15654" t="s">
        <v>112722</v>
      </c>
      <c r="F15654">
        <v>28</v>
      </c>
      <c r="G15654" t="s">
        <v>133176</v>
      </c>
      <c r="H15654" t="s">
        <v>188336</v>
      </c>
      <c r="I15654" t="s">
        <v>239412</v>
      </c>
      <c r="J15654" t="s">
        <v>282930</v>
      </c>
    </row>
    <row r="15655" spans="1:10">
      <c r="A15655" t="s">
        <v>15632</v>
      </c>
      <c r="B15655" t="s">
        <v>71351</v>
      </c>
      <c r="C15655">
        <v>290491454</v>
      </c>
      <c r="D15655" t="s">
        <v>111334</v>
      </c>
      <c r="E15655" t="s">
        <v>112722</v>
      </c>
      <c r="F15655">
        <v>160</v>
      </c>
      <c r="G15655" t="s">
        <v>133177</v>
      </c>
      <c r="H15655" t="s">
        <v>188337</v>
      </c>
      <c r="I15655" t="s">
        <v>239413</v>
      </c>
      <c r="J15655" t="s">
        <v>282931</v>
      </c>
    </row>
    <row r="15656" spans="1:10">
      <c r="A15656" t="s">
        <v>15633</v>
      </c>
      <c r="B15656" t="s">
        <v>71352</v>
      </c>
      <c r="C15656">
        <v>290487471</v>
      </c>
      <c r="D15656" t="s">
        <v>111334</v>
      </c>
      <c r="E15656" t="s">
        <v>112722</v>
      </c>
      <c r="F15656">
        <v>94</v>
      </c>
      <c r="G15656" t="s">
        <v>133178</v>
      </c>
      <c r="H15656" t="s">
        <v>188338</v>
      </c>
      <c r="J15656" t="s">
        <v>282932</v>
      </c>
    </row>
    <row r="15657" spans="1:10">
      <c r="A15657" t="s">
        <v>15634</v>
      </c>
      <c r="B15657" t="s">
        <v>71353</v>
      </c>
      <c r="C15657">
        <v>291431227</v>
      </c>
      <c r="D15657" t="s">
        <v>111334</v>
      </c>
      <c r="E15657" t="s">
        <v>112722</v>
      </c>
      <c r="F15657">
        <v>14</v>
      </c>
      <c r="G15657" t="s">
        <v>133179</v>
      </c>
      <c r="H15657" t="s">
        <v>188339</v>
      </c>
      <c r="J15657" t="s">
        <v>282933</v>
      </c>
    </row>
    <row r="15658" spans="1:10">
      <c r="A15658" t="s">
        <v>15635</v>
      </c>
      <c r="B15658" t="s">
        <v>71354</v>
      </c>
      <c r="C15658">
        <v>290482616</v>
      </c>
      <c r="D15658" t="s">
        <v>111334</v>
      </c>
      <c r="E15658" t="s">
        <v>112722</v>
      </c>
      <c r="F15658">
        <v>161</v>
      </c>
      <c r="G15658" t="s">
        <v>133180</v>
      </c>
      <c r="H15658" t="s">
        <v>188340</v>
      </c>
      <c r="I15658" t="s">
        <v>239414</v>
      </c>
      <c r="J15658" t="s">
        <v>282934</v>
      </c>
    </row>
    <row r="15659" spans="1:10">
      <c r="A15659" t="s">
        <v>15636</v>
      </c>
      <c r="B15659" t="s">
        <v>71355</v>
      </c>
      <c r="C15659">
        <v>291441992</v>
      </c>
      <c r="D15659" t="s">
        <v>111334</v>
      </c>
      <c r="E15659" t="s">
        <v>112722</v>
      </c>
      <c r="F15659">
        <v>34</v>
      </c>
      <c r="G15659" t="s">
        <v>133181</v>
      </c>
      <c r="H15659" t="s">
        <v>188341</v>
      </c>
      <c r="I15659" t="s">
        <v>239415</v>
      </c>
      <c r="J15659" t="s">
        <v>282935</v>
      </c>
    </row>
    <row r="15660" spans="1:10">
      <c r="A15660" t="s">
        <v>15637</v>
      </c>
      <c r="B15660" t="s">
        <v>71356</v>
      </c>
      <c r="C15660">
        <v>290485514</v>
      </c>
      <c r="D15660" t="s">
        <v>111334</v>
      </c>
      <c r="E15660" t="s">
        <v>112722</v>
      </c>
      <c r="F15660">
        <v>26</v>
      </c>
      <c r="G15660" t="s">
        <v>133182</v>
      </c>
      <c r="H15660" t="s">
        <v>188342</v>
      </c>
      <c r="I15660" t="s">
        <v>239416</v>
      </c>
      <c r="J15660" t="s">
        <v>282936</v>
      </c>
    </row>
    <row r="15661" spans="1:10">
      <c r="A15661" t="s">
        <v>15638</v>
      </c>
      <c r="B15661" t="s">
        <v>71357</v>
      </c>
      <c r="C15661">
        <v>291427757</v>
      </c>
      <c r="D15661" t="s">
        <v>111334</v>
      </c>
      <c r="E15661" t="s">
        <v>112722</v>
      </c>
      <c r="F15661">
        <v>183</v>
      </c>
      <c r="G15661" t="s">
        <v>133183</v>
      </c>
      <c r="H15661" t="s">
        <v>188343</v>
      </c>
      <c r="I15661" t="s">
        <v>239417</v>
      </c>
      <c r="J15661" t="s">
        <v>282937</v>
      </c>
    </row>
    <row r="15662" spans="1:10">
      <c r="A15662" t="s">
        <v>15639</v>
      </c>
      <c r="B15662" t="s">
        <v>71358</v>
      </c>
      <c r="C15662">
        <v>290485478</v>
      </c>
      <c r="D15662" t="s">
        <v>111334</v>
      </c>
      <c r="E15662" t="s">
        <v>112722</v>
      </c>
      <c r="F15662">
        <v>11</v>
      </c>
      <c r="G15662" t="s">
        <v>133184</v>
      </c>
      <c r="H15662" t="s">
        <v>188344</v>
      </c>
      <c r="I15662" t="s">
        <v>239418</v>
      </c>
      <c r="J15662" t="s">
        <v>282938</v>
      </c>
    </row>
    <row r="15663" spans="1:10">
      <c r="A15663" t="s">
        <v>15640</v>
      </c>
      <c r="B15663" t="s">
        <v>71359</v>
      </c>
      <c r="C15663">
        <v>291445423</v>
      </c>
      <c r="D15663" t="s">
        <v>111334</v>
      </c>
      <c r="E15663" t="s">
        <v>112722</v>
      </c>
      <c r="F15663">
        <v>3</v>
      </c>
      <c r="G15663" t="s">
        <v>133185</v>
      </c>
      <c r="H15663" t="s">
        <v>188345</v>
      </c>
      <c r="J15663" t="s">
        <v>282939</v>
      </c>
    </row>
    <row r="15664" spans="1:10">
      <c r="A15664" t="s">
        <v>15641</v>
      </c>
      <c r="B15664" t="s">
        <v>71360</v>
      </c>
      <c r="C15664">
        <v>291443235</v>
      </c>
      <c r="D15664" t="s">
        <v>111334</v>
      </c>
      <c r="E15664" t="s">
        <v>112722</v>
      </c>
      <c r="F15664">
        <v>1</v>
      </c>
      <c r="G15664" t="s">
        <v>133186</v>
      </c>
      <c r="H15664" t="s">
        <v>188346</v>
      </c>
      <c r="I15664" t="s">
        <v>239419</v>
      </c>
      <c r="J15664" t="s">
        <v>282940</v>
      </c>
    </row>
    <row r="15665" spans="1:10">
      <c r="A15665" t="s">
        <v>15642</v>
      </c>
      <c r="B15665" t="s">
        <v>71361</v>
      </c>
      <c r="C15665">
        <v>290526779</v>
      </c>
      <c r="D15665" t="s">
        <v>111334</v>
      </c>
      <c r="E15665" t="s">
        <v>112722</v>
      </c>
      <c r="F15665">
        <v>11</v>
      </c>
      <c r="G15665" t="s">
        <v>133187</v>
      </c>
      <c r="H15665" t="s">
        <v>188347</v>
      </c>
      <c r="I15665" t="s">
        <v>239420</v>
      </c>
      <c r="J15665" t="s">
        <v>282941</v>
      </c>
    </row>
    <row r="15666" spans="1:10">
      <c r="A15666" t="s">
        <v>15643</v>
      </c>
      <c r="B15666" t="s">
        <v>71362</v>
      </c>
      <c r="C15666">
        <v>291589462</v>
      </c>
      <c r="D15666" t="s">
        <v>111334</v>
      </c>
      <c r="E15666" t="s">
        <v>112722</v>
      </c>
      <c r="F15666">
        <v>13</v>
      </c>
      <c r="G15666" t="s">
        <v>133188</v>
      </c>
      <c r="H15666" t="s">
        <v>188348</v>
      </c>
      <c r="J15666" t="s">
        <v>282942</v>
      </c>
    </row>
    <row r="15667" spans="1:10">
      <c r="A15667" t="s">
        <v>15644</v>
      </c>
      <c r="B15667" t="s">
        <v>71363</v>
      </c>
      <c r="C15667">
        <v>291442477</v>
      </c>
      <c r="D15667" t="s">
        <v>111334</v>
      </c>
      <c r="E15667" t="s">
        <v>112722</v>
      </c>
      <c r="F15667">
        <v>11</v>
      </c>
      <c r="G15667" t="s">
        <v>133189</v>
      </c>
      <c r="H15667" t="s">
        <v>188349</v>
      </c>
      <c r="J15667" t="s">
        <v>282943</v>
      </c>
    </row>
    <row r="15668" spans="1:10">
      <c r="A15668" t="s">
        <v>15645</v>
      </c>
      <c r="B15668" t="s">
        <v>71364</v>
      </c>
      <c r="C15668">
        <v>290489411</v>
      </c>
      <c r="D15668" t="s">
        <v>111334</v>
      </c>
      <c r="E15668" t="s">
        <v>112722</v>
      </c>
      <c r="F15668">
        <v>14</v>
      </c>
      <c r="G15668" t="s">
        <v>133190</v>
      </c>
      <c r="H15668" t="s">
        <v>188350</v>
      </c>
      <c r="I15668" t="s">
        <v>239421</v>
      </c>
      <c r="J15668" t="s">
        <v>282944</v>
      </c>
    </row>
    <row r="15669" spans="1:10">
      <c r="A15669" t="s">
        <v>15646</v>
      </c>
      <c r="B15669" t="s">
        <v>71365</v>
      </c>
      <c r="C15669">
        <v>1775678</v>
      </c>
      <c r="D15669" t="s">
        <v>111334</v>
      </c>
      <c r="E15669" t="s">
        <v>112722</v>
      </c>
      <c r="F15669">
        <v>3</v>
      </c>
      <c r="G15669" t="s">
        <v>133191</v>
      </c>
      <c r="H15669" t="s">
        <v>188351</v>
      </c>
      <c r="I15669" t="s">
        <v>133191</v>
      </c>
      <c r="J15669" t="s">
        <v>282945</v>
      </c>
    </row>
    <row r="15670" spans="1:10">
      <c r="A15670" t="s">
        <v>15647</v>
      </c>
      <c r="B15670" t="s">
        <v>71366</v>
      </c>
      <c r="C15670">
        <v>291437881</v>
      </c>
      <c r="D15670" t="s">
        <v>111334</v>
      </c>
      <c r="E15670" t="s">
        <v>112722</v>
      </c>
      <c r="F15670">
        <v>63</v>
      </c>
      <c r="G15670" t="s">
        <v>133192</v>
      </c>
      <c r="H15670" t="s">
        <v>188352</v>
      </c>
      <c r="J15670" t="s">
        <v>282946</v>
      </c>
    </row>
    <row r="15671" spans="1:10">
      <c r="A15671" t="s">
        <v>15648</v>
      </c>
      <c r="B15671" t="s">
        <v>71367</v>
      </c>
      <c r="C15671">
        <v>291418943</v>
      </c>
      <c r="D15671" t="s">
        <v>111334</v>
      </c>
      <c r="E15671" t="s">
        <v>112722</v>
      </c>
      <c r="F15671">
        <v>2</v>
      </c>
      <c r="G15671" t="s">
        <v>133193</v>
      </c>
      <c r="H15671" t="s">
        <v>188353</v>
      </c>
      <c r="J15671" t="s">
        <v>282947</v>
      </c>
    </row>
    <row r="15672" spans="1:10">
      <c r="A15672" t="s">
        <v>15649</v>
      </c>
      <c r="B15672" t="s">
        <v>71368</v>
      </c>
      <c r="C15672">
        <v>290483488</v>
      </c>
      <c r="D15672" t="s">
        <v>111334</v>
      </c>
      <c r="E15672" t="s">
        <v>112722</v>
      </c>
      <c r="F15672">
        <v>16</v>
      </c>
      <c r="G15672" t="s">
        <v>133194</v>
      </c>
      <c r="H15672" t="s">
        <v>188354</v>
      </c>
      <c r="I15672" t="s">
        <v>239422</v>
      </c>
      <c r="J15672" t="s">
        <v>282948</v>
      </c>
    </row>
    <row r="15673" spans="1:10">
      <c r="A15673" t="s">
        <v>15650</v>
      </c>
      <c r="B15673" t="s">
        <v>71369</v>
      </c>
      <c r="C15673">
        <v>261115415</v>
      </c>
      <c r="D15673" t="s">
        <v>111334</v>
      </c>
      <c r="E15673" t="s">
        <v>112722</v>
      </c>
      <c r="F15673">
        <v>13</v>
      </c>
      <c r="G15673" t="s">
        <v>133195</v>
      </c>
      <c r="H15673" t="s">
        <v>188355</v>
      </c>
      <c r="J15673" t="s">
        <v>282949</v>
      </c>
    </row>
    <row r="15674" spans="1:10">
      <c r="A15674" t="s">
        <v>15651</v>
      </c>
      <c r="B15674" t="s">
        <v>71370</v>
      </c>
      <c r="C15674">
        <v>291442130</v>
      </c>
      <c r="D15674" t="s">
        <v>111334</v>
      </c>
      <c r="E15674" t="s">
        <v>112722</v>
      </c>
      <c r="F15674">
        <v>10</v>
      </c>
      <c r="G15674" t="s">
        <v>133196</v>
      </c>
      <c r="H15674" t="s">
        <v>188356</v>
      </c>
      <c r="I15674" t="s">
        <v>239423</v>
      </c>
      <c r="J15674" t="s">
        <v>282950</v>
      </c>
    </row>
    <row r="15675" spans="1:10">
      <c r="A15675" t="s">
        <v>15652</v>
      </c>
      <c r="B15675" t="s">
        <v>71371</v>
      </c>
      <c r="C15675">
        <v>290485744</v>
      </c>
      <c r="D15675" t="s">
        <v>111334</v>
      </c>
      <c r="E15675" t="s">
        <v>112722</v>
      </c>
      <c r="F15675">
        <v>1</v>
      </c>
      <c r="G15675" t="s">
        <v>133197</v>
      </c>
      <c r="H15675" t="s">
        <v>188357</v>
      </c>
      <c r="I15675" t="s">
        <v>239424</v>
      </c>
      <c r="J15675" t="s">
        <v>282951</v>
      </c>
    </row>
    <row r="15676" spans="1:10">
      <c r="A15676" t="s">
        <v>15653</v>
      </c>
      <c r="B15676" t="s">
        <v>71372</v>
      </c>
      <c r="C15676">
        <v>291415349</v>
      </c>
      <c r="D15676" t="s">
        <v>111334</v>
      </c>
      <c r="E15676" t="s">
        <v>112722</v>
      </c>
      <c r="F15676">
        <v>2</v>
      </c>
      <c r="G15676" t="s">
        <v>133198</v>
      </c>
      <c r="H15676" t="s">
        <v>188358</v>
      </c>
      <c r="J15676" t="s">
        <v>282952</v>
      </c>
    </row>
    <row r="15677" spans="1:10">
      <c r="A15677" t="s">
        <v>15654</v>
      </c>
      <c r="B15677" t="s">
        <v>71373</v>
      </c>
      <c r="C15677">
        <v>290492583</v>
      </c>
      <c r="D15677" t="s">
        <v>111334</v>
      </c>
      <c r="E15677" t="s">
        <v>112722</v>
      </c>
      <c r="F15677">
        <v>9</v>
      </c>
      <c r="G15677" t="s">
        <v>133199</v>
      </c>
      <c r="H15677" t="s">
        <v>188359</v>
      </c>
      <c r="I15677" t="s">
        <v>239425</v>
      </c>
      <c r="J15677" t="s">
        <v>282953</v>
      </c>
    </row>
    <row r="15678" spans="1:10">
      <c r="A15678" t="s">
        <v>15655</v>
      </c>
      <c r="B15678" t="s">
        <v>71374</v>
      </c>
      <c r="C15678">
        <v>291445427</v>
      </c>
      <c r="D15678" t="s">
        <v>111334</v>
      </c>
      <c r="E15678" t="s">
        <v>112722</v>
      </c>
      <c r="F15678">
        <v>26</v>
      </c>
      <c r="G15678" t="s">
        <v>133200</v>
      </c>
      <c r="H15678" t="s">
        <v>188360</v>
      </c>
      <c r="I15678" t="s">
        <v>239426</v>
      </c>
      <c r="J15678" t="s">
        <v>282954</v>
      </c>
    </row>
    <row r="15679" spans="1:10">
      <c r="A15679" t="s">
        <v>15656</v>
      </c>
      <c r="B15679" t="s">
        <v>71375</v>
      </c>
      <c r="C15679">
        <v>290491556</v>
      </c>
      <c r="D15679" t="s">
        <v>111334</v>
      </c>
      <c r="E15679" t="s">
        <v>112722</v>
      </c>
      <c r="F15679">
        <v>2</v>
      </c>
      <c r="G15679" t="s">
        <v>133201</v>
      </c>
      <c r="H15679" t="s">
        <v>188361</v>
      </c>
      <c r="I15679" t="s">
        <v>239427</v>
      </c>
      <c r="J15679" t="s">
        <v>282955</v>
      </c>
    </row>
    <row r="15680" spans="1:10">
      <c r="A15680" t="s">
        <v>15657</v>
      </c>
      <c r="B15680" t="s">
        <v>71376</v>
      </c>
      <c r="C15680">
        <v>290488581</v>
      </c>
      <c r="D15680" t="s">
        <v>111334</v>
      </c>
      <c r="E15680" t="s">
        <v>112722</v>
      </c>
      <c r="F15680">
        <v>117</v>
      </c>
      <c r="G15680" t="s">
        <v>133202</v>
      </c>
      <c r="H15680" t="s">
        <v>188362</v>
      </c>
      <c r="J15680" t="s">
        <v>282956</v>
      </c>
    </row>
    <row r="15681" spans="1:10">
      <c r="A15681" t="s">
        <v>15658</v>
      </c>
      <c r="B15681" t="s">
        <v>71377</v>
      </c>
      <c r="C15681">
        <v>290492529</v>
      </c>
      <c r="D15681" t="s">
        <v>111334</v>
      </c>
      <c r="E15681" t="s">
        <v>112722</v>
      </c>
      <c r="F15681">
        <v>37</v>
      </c>
      <c r="G15681" t="s">
        <v>133203</v>
      </c>
      <c r="H15681" t="s">
        <v>188363</v>
      </c>
      <c r="J15681" t="s">
        <v>282957</v>
      </c>
    </row>
    <row r="15682" spans="1:10">
      <c r="A15682" t="s">
        <v>15659</v>
      </c>
      <c r="B15682" t="s">
        <v>71378</v>
      </c>
      <c r="C15682">
        <v>291436893</v>
      </c>
      <c r="D15682" t="s">
        <v>111334</v>
      </c>
      <c r="E15682" t="s">
        <v>112722</v>
      </c>
      <c r="F15682">
        <v>51</v>
      </c>
      <c r="G15682" t="s">
        <v>133204</v>
      </c>
      <c r="H15682" t="s">
        <v>188364</v>
      </c>
      <c r="I15682" t="s">
        <v>239428</v>
      </c>
      <c r="J15682" t="s">
        <v>282958</v>
      </c>
    </row>
    <row r="15683" spans="1:10">
      <c r="A15683" t="s">
        <v>15660</v>
      </c>
      <c r="B15683" t="s">
        <v>71379</v>
      </c>
      <c r="C15683">
        <v>291438646</v>
      </c>
      <c r="D15683" t="s">
        <v>111334</v>
      </c>
      <c r="E15683" t="s">
        <v>112722</v>
      </c>
      <c r="F15683">
        <v>95</v>
      </c>
      <c r="G15683" t="s">
        <v>133205</v>
      </c>
      <c r="H15683" t="s">
        <v>188365</v>
      </c>
      <c r="I15683" t="s">
        <v>239429</v>
      </c>
      <c r="J15683" t="s">
        <v>282959</v>
      </c>
    </row>
    <row r="15684" spans="1:10">
      <c r="A15684" t="s">
        <v>15661</v>
      </c>
      <c r="B15684" t="s">
        <v>71380</v>
      </c>
      <c r="C15684">
        <v>290485415</v>
      </c>
      <c r="D15684" t="s">
        <v>111334</v>
      </c>
      <c r="E15684" t="s">
        <v>112722</v>
      </c>
      <c r="F15684">
        <v>7</v>
      </c>
      <c r="G15684" t="s">
        <v>133206</v>
      </c>
      <c r="H15684" t="s">
        <v>188366</v>
      </c>
      <c r="I15684" t="s">
        <v>239430</v>
      </c>
      <c r="J15684" t="s">
        <v>282960</v>
      </c>
    </row>
    <row r="15685" spans="1:10">
      <c r="A15685" t="s">
        <v>15662</v>
      </c>
      <c r="B15685" t="s">
        <v>71381</v>
      </c>
      <c r="C15685">
        <v>290485257</v>
      </c>
      <c r="D15685" t="s">
        <v>111334</v>
      </c>
      <c r="E15685" t="s">
        <v>112722</v>
      </c>
      <c r="F15685">
        <v>15</v>
      </c>
      <c r="G15685" t="s">
        <v>133207</v>
      </c>
      <c r="H15685" t="s">
        <v>188367</v>
      </c>
      <c r="I15685" t="s">
        <v>239431</v>
      </c>
      <c r="J15685" t="s">
        <v>282961</v>
      </c>
    </row>
    <row r="15686" spans="1:10">
      <c r="A15686" t="s">
        <v>15663</v>
      </c>
      <c r="B15686" t="s">
        <v>71382</v>
      </c>
      <c r="C15686">
        <v>290491230</v>
      </c>
      <c r="D15686" t="s">
        <v>111334</v>
      </c>
      <c r="E15686" t="s">
        <v>112722</v>
      </c>
      <c r="F15686">
        <v>51</v>
      </c>
      <c r="G15686" t="s">
        <v>133208</v>
      </c>
      <c r="H15686" t="s">
        <v>188368</v>
      </c>
      <c r="I15686" t="s">
        <v>239432</v>
      </c>
      <c r="J15686" t="s">
        <v>282962</v>
      </c>
    </row>
    <row r="15687" spans="1:10">
      <c r="A15687" t="s">
        <v>15664</v>
      </c>
      <c r="B15687" t="s">
        <v>71383</v>
      </c>
      <c r="C15687">
        <v>290524763</v>
      </c>
      <c r="D15687" t="s">
        <v>111334</v>
      </c>
      <c r="E15687" t="s">
        <v>112722</v>
      </c>
      <c r="F15687">
        <v>1</v>
      </c>
      <c r="G15687" t="s">
        <v>133209</v>
      </c>
      <c r="H15687" t="s">
        <v>188369</v>
      </c>
      <c r="I15687" t="s">
        <v>239433</v>
      </c>
      <c r="J15687" t="s">
        <v>282963</v>
      </c>
    </row>
    <row r="15688" spans="1:10">
      <c r="A15688" t="s">
        <v>15665</v>
      </c>
      <c r="B15688" t="s">
        <v>71384</v>
      </c>
      <c r="C15688">
        <v>291420826</v>
      </c>
      <c r="D15688" t="s">
        <v>111371</v>
      </c>
      <c r="E15688" t="s">
        <v>114339</v>
      </c>
      <c r="F15688">
        <v>138</v>
      </c>
      <c r="G15688" t="s">
        <v>133210</v>
      </c>
      <c r="H15688" t="s">
        <v>188370</v>
      </c>
      <c r="I15688" t="s">
        <v>239434</v>
      </c>
      <c r="J15688" t="s">
        <v>282964</v>
      </c>
    </row>
    <row r="15689" spans="1:10">
      <c r="A15689" t="s">
        <v>15666</v>
      </c>
      <c r="B15689" t="s">
        <v>71385</v>
      </c>
      <c r="C15689">
        <v>290483321</v>
      </c>
      <c r="D15689" t="s">
        <v>111334</v>
      </c>
      <c r="E15689" t="s">
        <v>112722</v>
      </c>
      <c r="F15689">
        <v>27</v>
      </c>
      <c r="G15689" t="s">
        <v>133211</v>
      </c>
      <c r="H15689" t="s">
        <v>188371</v>
      </c>
      <c r="I15689" t="s">
        <v>239435</v>
      </c>
      <c r="J15689" t="s">
        <v>282965</v>
      </c>
    </row>
    <row r="15690" spans="1:10">
      <c r="A15690" t="s">
        <v>15667</v>
      </c>
      <c r="B15690" t="s">
        <v>71386</v>
      </c>
      <c r="C15690">
        <v>290523756</v>
      </c>
      <c r="D15690" t="s">
        <v>111334</v>
      </c>
      <c r="E15690" t="s">
        <v>112722</v>
      </c>
      <c r="F15690">
        <v>36</v>
      </c>
      <c r="G15690" t="s">
        <v>133212</v>
      </c>
      <c r="H15690" t="s">
        <v>188372</v>
      </c>
      <c r="I15690" t="s">
        <v>239436</v>
      </c>
      <c r="J15690" t="s">
        <v>282966</v>
      </c>
    </row>
    <row r="15691" spans="1:10">
      <c r="A15691" t="s">
        <v>15668</v>
      </c>
      <c r="B15691" t="s">
        <v>71387</v>
      </c>
      <c r="C15691">
        <v>291437250</v>
      </c>
      <c r="D15691" t="s">
        <v>111334</v>
      </c>
      <c r="E15691" t="s">
        <v>112722</v>
      </c>
      <c r="F15691">
        <v>13</v>
      </c>
      <c r="G15691" t="s">
        <v>133213</v>
      </c>
      <c r="H15691" t="s">
        <v>188373</v>
      </c>
      <c r="I15691" t="s">
        <v>239437</v>
      </c>
      <c r="J15691" t="s">
        <v>282967</v>
      </c>
    </row>
    <row r="15692" spans="1:10">
      <c r="A15692" t="s">
        <v>15669</v>
      </c>
      <c r="B15692" t="s">
        <v>71388</v>
      </c>
      <c r="C15692">
        <v>290522031</v>
      </c>
      <c r="D15692" t="s">
        <v>111334</v>
      </c>
      <c r="E15692" t="s">
        <v>112722</v>
      </c>
      <c r="F15692">
        <v>11</v>
      </c>
      <c r="G15692" t="s">
        <v>133214</v>
      </c>
      <c r="H15692" t="s">
        <v>188374</v>
      </c>
      <c r="I15692" t="s">
        <v>239438</v>
      </c>
      <c r="J15692" t="s">
        <v>282968</v>
      </c>
    </row>
    <row r="15693" spans="1:10">
      <c r="A15693" t="s">
        <v>15670</v>
      </c>
      <c r="B15693" t="s">
        <v>71389</v>
      </c>
      <c r="C15693">
        <v>291421253</v>
      </c>
      <c r="D15693" t="s">
        <v>111334</v>
      </c>
      <c r="E15693" t="s">
        <v>112722</v>
      </c>
      <c r="F15693">
        <v>70</v>
      </c>
      <c r="G15693" t="s">
        <v>133215</v>
      </c>
      <c r="H15693" t="s">
        <v>188375</v>
      </c>
      <c r="J15693" t="s">
        <v>282969</v>
      </c>
    </row>
    <row r="15694" spans="1:10">
      <c r="A15694" t="s">
        <v>15671</v>
      </c>
      <c r="B15694" t="s">
        <v>71390</v>
      </c>
      <c r="C15694">
        <v>291425627</v>
      </c>
      <c r="D15694" t="s">
        <v>111334</v>
      </c>
      <c r="E15694" t="s">
        <v>112722</v>
      </c>
      <c r="F15694">
        <v>6</v>
      </c>
      <c r="G15694" t="s">
        <v>133216</v>
      </c>
      <c r="H15694" t="s">
        <v>188376</v>
      </c>
      <c r="I15694" t="s">
        <v>239439</v>
      </c>
      <c r="J15694" t="s">
        <v>282970</v>
      </c>
    </row>
    <row r="15695" spans="1:10">
      <c r="A15695" t="s">
        <v>15672</v>
      </c>
      <c r="B15695" t="s">
        <v>71391</v>
      </c>
      <c r="C15695">
        <v>289703469</v>
      </c>
      <c r="D15695" t="s">
        <v>111334</v>
      </c>
      <c r="E15695" t="s">
        <v>112722</v>
      </c>
      <c r="F15695">
        <v>3</v>
      </c>
      <c r="G15695" t="s">
        <v>133217</v>
      </c>
      <c r="H15695" t="s">
        <v>188377</v>
      </c>
      <c r="J15695" t="s">
        <v>282971</v>
      </c>
    </row>
    <row r="15696" spans="1:10">
      <c r="A15696" t="s">
        <v>15673</v>
      </c>
      <c r="B15696" t="s">
        <v>71392</v>
      </c>
      <c r="C15696">
        <v>291414651</v>
      </c>
      <c r="D15696" t="s">
        <v>111334</v>
      </c>
      <c r="E15696" t="s">
        <v>112722</v>
      </c>
      <c r="F15696">
        <v>17</v>
      </c>
      <c r="G15696" t="s">
        <v>133218</v>
      </c>
      <c r="H15696" t="s">
        <v>188378</v>
      </c>
      <c r="I15696" t="s">
        <v>239440</v>
      </c>
      <c r="J15696" t="s">
        <v>282972</v>
      </c>
    </row>
    <row r="15697" spans="1:10">
      <c r="A15697" t="s">
        <v>15674</v>
      </c>
      <c r="B15697" t="s">
        <v>71393</v>
      </c>
      <c r="C15697">
        <v>290485710</v>
      </c>
      <c r="D15697" t="s">
        <v>111334</v>
      </c>
      <c r="E15697" t="s">
        <v>112722</v>
      </c>
      <c r="F15697">
        <v>5</v>
      </c>
      <c r="G15697" t="s">
        <v>133219</v>
      </c>
      <c r="H15697" t="s">
        <v>188379</v>
      </c>
      <c r="I15697" t="s">
        <v>239441</v>
      </c>
      <c r="J15697" t="s">
        <v>282973</v>
      </c>
    </row>
    <row r="15698" spans="1:10">
      <c r="A15698" t="s">
        <v>15675</v>
      </c>
      <c r="B15698" t="s">
        <v>71394</v>
      </c>
      <c r="C15698">
        <v>290523354</v>
      </c>
      <c r="D15698" t="s">
        <v>111334</v>
      </c>
      <c r="E15698" t="s">
        <v>112722</v>
      </c>
      <c r="F15698">
        <v>7</v>
      </c>
      <c r="G15698" t="s">
        <v>133220</v>
      </c>
      <c r="H15698" t="s">
        <v>188380</v>
      </c>
      <c r="I15698" t="s">
        <v>239442</v>
      </c>
      <c r="J15698" t="s">
        <v>282974</v>
      </c>
    </row>
    <row r="15699" spans="1:10">
      <c r="A15699" t="s">
        <v>15676</v>
      </c>
      <c r="B15699" t="s">
        <v>71395</v>
      </c>
      <c r="C15699">
        <v>291034858</v>
      </c>
      <c r="D15699" t="s">
        <v>111334</v>
      </c>
      <c r="E15699" t="s">
        <v>112722</v>
      </c>
      <c r="F15699">
        <v>3</v>
      </c>
      <c r="G15699" t="s">
        <v>133221</v>
      </c>
      <c r="H15699" t="s">
        <v>188381</v>
      </c>
      <c r="J15699" t="s">
        <v>282975</v>
      </c>
    </row>
    <row r="15700" spans="1:10">
      <c r="A15700" t="s">
        <v>15677</v>
      </c>
      <c r="B15700" t="s">
        <v>71396</v>
      </c>
      <c r="C15700">
        <v>290522023</v>
      </c>
      <c r="D15700" t="s">
        <v>111334</v>
      </c>
      <c r="E15700" t="s">
        <v>112722</v>
      </c>
      <c r="F15700">
        <v>19</v>
      </c>
      <c r="G15700" t="s">
        <v>133222</v>
      </c>
      <c r="H15700" t="s">
        <v>188382</v>
      </c>
      <c r="J15700" t="s">
        <v>282976</v>
      </c>
    </row>
    <row r="15701" spans="1:10">
      <c r="A15701" t="s">
        <v>15678</v>
      </c>
      <c r="B15701" t="s">
        <v>71397</v>
      </c>
      <c r="C15701">
        <v>290829094</v>
      </c>
      <c r="D15701" t="s">
        <v>111334</v>
      </c>
      <c r="E15701" t="s">
        <v>112722</v>
      </c>
      <c r="F15701">
        <v>56</v>
      </c>
      <c r="G15701" t="s">
        <v>133223</v>
      </c>
      <c r="H15701" t="s">
        <v>188383</v>
      </c>
      <c r="I15701" t="s">
        <v>239443</v>
      </c>
      <c r="J15701" t="s">
        <v>282977</v>
      </c>
    </row>
    <row r="15702" spans="1:10">
      <c r="A15702" t="s">
        <v>15679</v>
      </c>
      <c r="B15702" t="s">
        <v>71398</v>
      </c>
      <c r="C15702">
        <v>290491121</v>
      </c>
      <c r="D15702" t="s">
        <v>111334</v>
      </c>
      <c r="E15702" t="s">
        <v>112722</v>
      </c>
      <c r="F15702">
        <v>49</v>
      </c>
      <c r="G15702" t="s">
        <v>133224</v>
      </c>
      <c r="H15702" t="s">
        <v>188384</v>
      </c>
      <c r="I15702" t="s">
        <v>239444</v>
      </c>
      <c r="J15702" t="s">
        <v>282978</v>
      </c>
    </row>
    <row r="15703" spans="1:10">
      <c r="A15703" t="s">
        <v>15680</v>
      </c>
      <c r="B15703" t="s">
        <v>71399</v>
      </c>
      <c r="C15703">
        <v>291427677</v>
      </c>
      <c r="D15703" t="s">
        <v>111334</v>
      </c>
      <c r="E15703" t="s">
        <v>112722</v>
      </c>
      <c r="F15703">
        <v>9</v>
      </c>
      <c r="G15703" t="s">
        <v>133225</v>
      </c>
      <c r="H15703" t="s">
        <v>188385</v>
      </c>
      <c r="I15703" t="s">
        <v>239445</v>
      </c>
      <c r="J15703" t="s">
        <v>282979</v>
      </c>
    </row>
    <row r="15704" spans="1:10">
      <c r="A15704" t="s">
        <v>15681</v>
      </c>
      <c r="B15704" t="s">
        <v>71400</v>
      </c>
      <c r="C15704">
        <v>262440784</v>
      </c>
      <c r="D15704" t="s">
        <v>111334</v>
      </c>
      <c r="E15704" t="s">
        <v>112722</v>
      </c>
      <c r="F15704">
        <v>51</v>
      </c>
      <c r="G15704" t="s">
        <v>133226</v>
      </c>
      <c r="H15704" t="s">
        <v>188386</v>
      </c>
      <c r="I15704" t="s">
        <v>239446</v>
      </c>
      <c r="J15704" t="s">
        <v>282980</v>
      </c>
    </row>
    <row r="15705" spans="1:10">
      <c r="A15705" t="s">
        <v>15682</v>
      </c>
      <c r="B15705" t="s">
        <v>71401</v>
      </c>
      <c r="C15705">
        <v>290482182</v>
      </c>
      <c r="D15705" t="s">
        <v>111334</v>
      </c>
      <c r="E15705" t="s">
        <v>112722</v>
      </c>
      <c r="F15705">
        <v>108</v>
      </c>
      <c r="G15705" t="s">
        <v>133227</v>
      </c>
      <c r="H15705" t="s">
        <v>188387</v>
      </c>
      <c r="I15705" t="s">
        <v>239447</v>
      </c>
      <c r="J15705" t="s">
        <v>282981</v>
      </c>
    </row>
    <row r="15706" spans="1:10">
      <c r="A15706" t="s">
        <v>15683</v>
      </c>
      <c r="B15706" t="s">
        <v>71402</v>
      </c>
      <c r="C15706">
        <v>291445895</v>
      </c>
      <c r="D15706" t="s">
        <v>111334</v>
      </c>
      <c r="E15706" t="s">
        <v>112722</v>
      </c>
      <c r="F15706">
        <v>2</v>
      </c>
      <c r="G15706" t="s">
        <v>133228</v>
      </c>
      <c r="H15706" t="s">
        <v>188388</v>
      </c>
      <c r="I15706" t="s">
        <v>239448</v>
      </c>
      <c r="J15706" t="s">
        <v>282982</v>
      </c>
    </row>
    <row r="15707" spans="1:10">
      <c r="A15707" t="s">
        <v>15684</v>
      </c>
      <c r="B15707" t="s">
        <v>71403</v>
      </c>
      <c r="C15707">
        <v>291445388</v>
      </c>
      <c r="D15707" t="s">
        <v>111334</v>
      </c>
      <c r="E15707" t="s">
        <v>112722</v>
      </c>
      <c r="F15707">
        <v>9</v>
      </c>
      <c r="G15707" t="s">
        <v>133229</v>
      </c>
      <c r="H15707" t="s">
        <v>188389</v>
      </c>
      <c r="J15707" t="s">
        <v>282983</v>
      </c>
    </row>
    <row r="15708" spans="1:10">
      <c r="A15708" t="s">
        <v>15685</v>
      </c>
      <c r="B15708" t="s">
        <v>71404</v>
      </c>
      <c r="C15708">
        <v>291418593</v>
      </c>
      <c r="D15708" t="s">
        <v>111334</v>
      </c>
      <c r="E15708" t="s">
        <v>112722</v>
      </c>
      <c r="F15708">
        <v>10</v>
      </c>
      <c r="G15708" t="s">
        <v>133230</v>
      </c>
      <c r="H15708" t="s">
        <v>188390</v>
      </c>
      <c r="I15708" t="s">
        <v>239449</v>
      </c>
      <c r="J15708" t="s">
        <v>282984</v>
      </c>
    </row>
    <row r="15709" spans="1:10">
      <c r="A15709" t="s">
        <v>15686</v>
      </c>
      <c r="B15709" t="s">
        <v>71405</v>
      </c>
      <c r="C15709">
        <v>289703478</v>
      </c>
      <c r="D15709" t="s">
        <v>111334</v>
      </c>
      <c r="E15709" t="s">
        <v>112722</v>
      </c>
      <c r="F15709">
        <v>1</v>
      </c>
      <c r="G15709" t="s">
        <v>133231</v>
      </c>
      <c r="H15709" t="s">
        <v>188391</v>
      </c>
      <c r="J15709" t="s">
        <v>282985</v>
      </c>
    </row>
    <row r="15710" spans="1:10">
      <c r="A15710" t="s">
        <v>15687</v>
      </c>
      <c r="B15710" t="s">
        <v>71406</v>
      </c>
      <c r="C15710">
        <v>291444274</v>
      </c>
      <c r="D15710" t="s">
        <v>111334</v>
      </c>
      <c r="E15710" t="s">
        <v>112722</v>
      </c>
      <c r="F15710">
        <v>19</v>
      </c>
      <c r="G15710" t="s">
        <v>133232</v>
      </c>
      <c r="H15710" t="s">
        <v>188392</v>
      </c>
      <c r="J15710" t="s">
        <v>282986</v>
      </c>
    </row>
    <row r="15711" spans="1:10">
      <c r="A15711" t="s">
        <v>15688</v>
      </c>
      <c r="B15711" t="s">
        <v>71407</v>
      </c>
      <c r="C15711">
        <v>291446154</v>
      </c>
      <c r="D15711" t="s">
        <v>111334</v>
      </c>
      <c r="E15711" t="s">
        <v>112722</v>
      </c>
      <c r="F15711">
        <v>22</v>
      </c>
      <c r="G15711" t="s">
        <v>133233</v>
      </c>
      <c r="H15711" t="s">
        <v>188393</v>
      </c>
      <c r="I15711" t="s">
        <v>239450</v>
      </c>
      <c r="J15711" t="s">
        <v>282987</v>
      </c>
    </row>
    <row r="15712" spans="1:10">
      <c r="A15712" t="s">
        <v>15689</v>
      </c>
      <c r="B15712" t="s">
        <v>71408</v>
      </c>
      <c r="C15712">
        <v>291417051</v>
      </c>
      <c r="D15712" t="s">
        <v>111334</v>
      </c>
      <c r="E15712" t="s">
        <v>112722</v>
      </c>
      <c r="F15712">
        <v>31</v>
      </c>
      <c r="G15712" t="s">
        <v>133234</v>
      </c>
      <c r="H15712" t="s">
        <v>188394</v>
      </c>
      <c r="I15712" t="s">
        <v>239451</v>
      </c>
      <c r="J15712" t="s">
        <v>282988</v>
      </c>
    </row>
    <row r="15713" spans="1:10">
      <c r="A15713" t="s">
        <v>15690</v>
      </c>
      <c r="B15713" t="s">
        <v>71409</v>
      </c>
      <c r="C15713">
        <v>290522302</v>
      </c>
      <c r="D15713" t="s">
        <v>111334</v>
      </c>
      <c r="E15713" t="s">
        <v>112722</v>
      </c>
      <c r="F15713">
        <v>56</v>
      </c>
      <c r="G15713" t="s">
        <v>133235</v>
      </c>
      <c r="H15713" t="s">
        <v>188395</v>
      </c>
      <c r="I15713" t="s">
        <v>239452</v>
      </c>
      <c r="J15713" t="s">
        <v>282989</v>
      </c>
    </row>
    <row r="15714" spans="1:10">
      <c r="A15714" t="s">
        <v>15691</v>
      </c>
      <c r="B15714" t="s">
        <v>71410</v>
      </c>
      <c r="C15714">
        <v>291424387</v>
      </c>
      <c r="D15714" t="s">
        <v>111334</v>
      </c>
      <c r="E15714" t="s">
        <v>112722</v>
      </c>
      <c r="F15714">
        <v>3</v>
      </c>
      <c r="G15714" t="s">
        <v>133236</v>
      </c>
      <c r="H15714" t="s">
        <v>188396</v>
      </c>
      <c r="I15714" t="s">
        <v>239453</v>
      </c>
      <c r="J15714" t="s">
        <v>282990</v>
      </c>
    </row>
    <row r="15715" spans="1:10">
      <c r="A15715" t="s">
        <v>15692</v>
      </c>
      <c r="B15715" t="s">
        <v>71411</v>
      </c>
      <c r="C15715">
        <v>291424608</v>
      </c>
      <c r="D15715" t="s">
        <v>111334</v>
      </c>
      <c r="E15715" t="s">
        <v>112722</v>
      </c>
      <c r="F15715">
        <v>23</v>
      </c>
      <c r="G15715" t="s">
        <v>133237</v>
      </c>
      <c r="H15715" t="s">
        <v>188397</v>
      </c>
      <c r="I15715" t="s">
        <v>239454</v>
      </c>
      <c r="J15715" t="s">
        <v>282991</v>
      </c>
    </row>
    <row r="15716" spans="1:10">
      <c r="A15716" t="s">
        <v>15693</v>
      </c>
      <c r="B15716" t="s">
        <v>71412</v>
      </c>
      <c r="C15716">
        <v>291417007</v>
      </c>
      <c r="D15716" t="s">
        <v>111334</v>
      </c>
      <c r="E15716" t="s">
        <v>112722</v>
      </c>
      <c r="F15716">
        <v>20</v>
      </c>
      <c r="G15716" t="s">
        <v>133238</v>
      </c>
      <c r="H15716" t="s">
        <v>188398</v>
      </c>
      <c r="I15716" t="s">
        <v>239455</v>
      </c>
      <c r="J15716" t="s">
        <v>282992</v>
      </c>
    </row>
    <row r="15717" spans="1:10">
      <c r="A15717" t="s">
        <v>15694</v>
      </c>
      <c r="B15717" t="s">
        <v>71413</v>
      </c>
      <c r="C15717">
        <v>291424952</v>
      </c>
      <c r="D15717" t="s">
        <v>111334</v>
      </c>
      <c r="E15717" t="s">
        <v>112722</v>
      </c>
      <c r="F15717">
        <v>190</v>
      </c>
      <c r="G15717" t="s">
        <v>133239</v>
      </c>
      <c r="H15717" t="s">
        <v>188399</v>
      </c>
      <c r="I15717" t="s">
        <v>239456</v>
      </c>
      <c r="J15717" t="s">
        <v>282993</v>
      </c>
    </row>
    <row r="15718" spans="1:10">
      <c r="A15718" t="s">
        <v>15695</v>
      </c>
      <c r="B15718" t="s">
        <v>71414</v>
      </c>
      <c r="C15718">
        <v>290829103</v>
      </c>
      <c r="D15718" t="s">
        <v>111334</v>
      </c>
      <c r="E15718" t="s">
        <v>112722</v>
      </c>
      <c r="F15718">
        <v>18</v>
      </c>
      <c r="G15718" t="s">
        <v>133240</v>
      </c>
      <c r="H15718" t="s">
        <v>188400</v>
      </c>
      <c r="J15718" t="s">
        <v>282994</v>
      </c>
    </row>
    <row r="15719" spans="1:10">
      <c r="A15719" t="s">
        <v>15696</v>
      </c>
      <c r="B15719" t="s">
        <v>71415</v>
      </c>
      <c r="C15719">
        <v>291438957</v>
      </c>
      <c r="D15719" t="s">
        <v>111334</v>
      </c>
      <c r="E15719" t="s">
        <v>112722</v>
      </c>
      <c r="F15719">
        <v>41</v>
      </c>
      <c r="G15719" t="s">
        <v>133241</v>
      </c>
      <c r="H15719" t="s">
        <v>188401</v>
      </c>
      <c r="I15719" t="s">
        <v>239457</v>
      </c>
      <c r="J15719" t="s">
        <v>282995</v>
      </c>
    </row>
    <row r="15720" spans="1:10">
      <c r="A15720" t="s">
        <v>4396</v>
      </c>
      <c r="B15720" t="s">
        <v>71416</v>
      </c>
      <c r="C15720">
        <v>291420928</v>
      </c>
      <c r="D15720" t="s">
        <v>111334</v>
      </c>
      <c r="E15720" t="s">
        <v>112722</v>
      </c>
      <c r="F15720">
        <v>78</v>
      </c>
      <c r="G15720" t="s">
        <v>133242</v>
      </c>
      <c r="H15720" t="s">
        <v>188402</v>
      </c>
      <c r="I15720" t="s">
        <v>239458</v>
      </c>
      <c r="J15720" t="s">
        <v>282996</v>
      </c>
    </row>
    <row r="15721" spans="1:10">
      <c r="A15721" t="s">
        <v>15697</v>
      </c>
      <c r="B15721" t="s">
        <v>71417</v>
      </c>
      <c r="C15721">
        <v>291438482</v>
      </c>
      <c r="D15721" t="s">
        <v>111334</v>
      </c>
      <c r="E15721" t="s">
        <v>112722</v>
      </c>
      <c r="F15721">
        <v>98</v>
      </c>
      <c r="G15721" t="s">
        <v>133243</v>
      </c>
      <c r="H15721" t="s">
        <v>188403</v>
      </c>
      <c r="I15721" t="s">
        <v>239459</v>
      </c>
      <c r="J15721" t="s">
        <v>282997</v>
      </c>
    </row>
    <row r="15722" spans="1:10">
      <c r="A15722" t="s">
        <v>15698</v>
      </c>
      <c r="B15722" t="s">
        <v>71418</v>
      </c>
      <c r="C15722">
        <v>290488260</v>
      </c>
      <c r="D15722" t="s">
        <v>111334</v>
      </c>
      <c r="E15722" t="s">
        <v>112722</v>
      </c>
      <c r="F15722">
        <v>220</v>
      </c>
      <c r="G15722" t="s">
        <v>133244</v>
      </c>
      <c r="H15722" t="s">
        <v>188404</v>
      </c>
      <c r="I15722" t="s">
        <v>239460</v>
      </c>
      <c r="J15722" t="s">
        <v>282998</v>
      </c>
    </row>
    <row r="15723" spans="1:10">
      <c r="A15723" t="s">
        <v>15699</v>
      </c>
      <c r="B15723" t="s">
        <v>71419</v>
      </c>
      <c r="C15723">
        <v>289703480</v>
      </c>
      <c r="D15723" t="s">
        <v>111334</v>
      </c>
      <c r="E15723" t="s">
        <v>112722</v>
      </c>
      <c r="F15723">
        <v>2</v>
      </c>
      <c r="G15723" t="s">
        <v>133245</v>
      </c>
      <c r="H15723" t="s">
        <v>188405</v>
      </c>
      <c r="I15723" t="s">
        <v>239461</v>
      </c>
      <c r="J15723" t="s">
        <v>282999</v>
      </c>
    </row>
    <row r="15724" spans="1:10">
      <c r="A15724" t="s">
        <v>15700</v>
      </c>
      <c r="B15724" t="s">
        <v>71420</v>
      </c>
      <c r="C15724">
        <v>290523208</v>
      </c>
      <c r="D15724" t="s">
        <v>111334</v>
      </c>
      <c r="E15724" t="s">
        <v>112722</v>
      </c>
      <c r="F15724">
        <v>12</v>
      </c>
      <c r="G15724" t="s">
        <v>133246</v>
      </c>
      <c r="H15724" t="s">
        <v>188406</v>
      </c>
      <c r="J15724" t="s">
        <v>283000</v>
      </c>
    </row>
    <row r="15725" spans="1:10">
      <c r="A15725" t="s">
        <v>15701</v>
      </c>
      <c r="B15725" t="s">
        <v>71421</v>
      </c>
      <c r="C15725">
        <v>283105667</v>
      </c>
      <c r="D15725" t="s">
        <v>111334</v>
      </c>
      <c r="E15725" t="s">
        <v>112722</v>
      </c>
      <c r="F15725">
        <v>19</v>
      </c>
      <c r="G15725" t="s">
        <v>133247</v>
      </c>
      <c r="H15725" t="s">
        <v>188407</v>
      </c>
      <c r="J15725" t="s">
        <v>283001</v>
      </c>
    </row>
    <row r="15726" spans="1:10">
      <c r="A15726" t="s">
        <v>15702</v>
      </c>
      <c r="B15726" t="s">
        <v>71422</v>
      </c>
      <c r="C15726">
        <v>290487934</v>
      </c>
      <c r="D15726" t="s">
        <v>111334</v>
      </c>
      <c r="E15726" t="s">
        <v>112722</v>
      </c>
      <c r="F15726">
        <v>35</v>
      </c>
      <c r="G15726" t="s">
        <v>133248</v>
      </c>
      <c r="H15726" t="s">
        <v>188408</v>
      </c>
      <c r="J15726" t="s">
        <v>283002</v>
      </c>
    </row>
    <row r="15727" spans="1:10">
      <c r="A15727" t="s">
        <v>15703</v>
      </c>
      <c r="B15727" t="s">
        <v>71423</v>
      </c>
      <c r="C15727">
        <v>290482067</v>
      </c>
      <c r="D15727" t="s">
        <v>111334</v>
      </c>
      <c r="E15727" t="s">
        <v>112722</v>
      </c>
      <c r="F15727">
        <v>16</v>
      </c>
      <c r="G15727" t="s">
        <v>133249</v>
      </c>
      <c r="H15727" t="s">
        <v>188409</v>
      </c>
      <c r="I15727" t="s">
        <v>239462</v>
      </c>
      <c r="J15727" t="s">
        <v>283003</v>
      </c>
    </row>
    <row r="15728" spans="1:10">
      <c r="A15728" t="s">
        <v>15704</v>
      </c>
      <c r="B15728" t="s">
        <v>71424</v>
      </c>
      <c r="C15728">
        <v>290523440</v>
      </c>
      <c r="D15728" t="s">
        <v>111334</v>
      </c>
      <c r="E15728" t="s">
        <v>112722</v>
      </c>
      <c r="F15728">
        <v>1</v>
      </c>
      <c r="G15728" t="s">
        <v>133250</v>
      </c>
      <c r="H15728" t="s">
        <v>188410</v>
      </c>
      <c r="J15728" t="s">
        <v>283004</v>
      </c>
    </row>
    <row r="15729" spans="1:10">
      <c r="A15729" t="s">
        <v>15705</v>
      </c>
      <c r="B15729" t="s">
        <v>71425</v>
      </c>
      <c r="C15729">
        <v>291446160</v>
      </c>
      <c r="D15729" t="s">
        <v>111334</v>
      </c>
      <c r="E15729" t="s">
        <v>114340</v>
      </c>
      <c r="F15729">
        <v>3</v>
      </c>
      <c r="G15729" t="s">
        <v>133251</v>
      </c>
      <c r="H15729" t="s">
        <v>188411</v>
      </c>
      <c r="J15729" t="s">
        <v>283005</v>
      </c>
    </row>
    <row r="15730" spans="1:10">
      <c r="A15730" t="s">
        <v>15706</v>
      </c>
      <c r="B15730" t="s">
        <v>71426</v>
      </c>
      <c r="C15730">
        <v>291423995</v>
      </c>
      <c r="D15730" t="s">
        <v>111334</v>
      </c>
      <c r="E15730" t="s">
        <v>112722</v>
      </c>
      <c r="F15730">
        <v>74</v>
      </c>
      <c r="G15730" t="s">
        <v>133252</v>
      </c>
      <c r="H15730" t="s">
        <v>188412</v>
      </c>
      <c r="I15730" t="s">
        <v>239463</v>
      </c>
      <c r="J15730" t="s">
        <v>283006</v>
      </c>
    </row>
    <row r="15731" spans="1:10">
      <c r="A15731" t="s">
        <v>15707</v>
      </c>
      <c r="B15731" t="s">
        <v>71427</v>
      </c>
      <c r="C15731">
        <v>290523429</v>
      </c>
      <c r="D15731" t="s">
        <v>111334</v>
      </c>
      <c r="E15731" t="s">
        <v>112722</v>
      </c>
      <c r="F15731">
        <v>4</v>
      </c>
      <c r="G15731" t="s">
        <v>133253</v>
      </c>
      <c r="H15731" t="s">
        <v>188413</v>
      </c>
      <c r="I15731" t="s">
        <v>239464</v>
      </c>
      <c r="J15731" t="s">
        <v>283007</v>
      </c>
    </row>
    <row r="15732" spans="1:10">
      <c r="A15732" t="s">
        <v>15708</v>
      </c>
      <c r="B15732" t="s">
        <v>71428</v>
      </c>
      <c r="C15732">
        <v>290484076</v>
      </c>
      <c r="D15732" t="s">
        <v>111334</v>
      </c>
      <c r="E15732" t="s">
        <v>112722</v>
      </c>
      <c r="F15732">
        <v>373</v>
      </c>
      <c r="G15732" t="s">
        <v>133254</v>
      </c>
      <c r="H15732" t="s">
        <v>188414</v>
      </c>
      <c r="I15732" t="s">
        <v>239465</v>
      </c>
      <c r="J15732" t="s">
        <v>283008</v>
      </c>
    </row>
    <row r="15733" spans="1:10">
      <c r="A15733" t="s">
        <v>15709</v>
      </c>
      <c r="B15733" t="s">
        <v>71429</v>
      </c>
      <c r="C15733">
        <v>290491068</v>
      </c>
      <c r="D15733" t="s">
        <v>111334</v>
      </c>
      <c r="E15733" t="s">
        <v>112722</v>
      </c>
      <c r="F15733">
        <v>51</v>
      </c>
      <c r="G15733" t="s">
        <v>133255</v>
      </c>
      <c r="H15733" t="s">
        <v>188415</v>
      </c>
      <c r="I15733" t="s">
        <v>239466</v>
      </c>
      <c r="J15733" t="s">
        <v>283009</v>
      </c>
    </row>
    <row r="15734" spans="1:10">
      <c r="A15734" t="s">
        <v>15710</v>
      </c>
      <c r="B15734" t="s">
        <v>71430</v>
      </c>
      <c r="C15734">
        <v>290525629</v>
      </c>
      <c r="D15734" t="s">
        <v>111334</v>
      </c>
      <c r="E15734" t="s">
        <v>112722</v>
      </c>
      <c r="F15734">
        <v>11</v>
      </c>
      <c r="G15734" t="s">
        <v>133256</v>
      </c>
      <c r="H15734" t="s">
        <v>188416</v>
      </c>
      <c r="I15734" t="s">
        <v>239467</v>
      </c>
      <c r="J15734" t="s">
        <v>283010</v>
      </c>
    </row>
    <row r="15735" spans="1:10">
      <c r="A15735" t="s">
        <v>15711</v>
      </c>
      <c r="B15735" t="s">
        <v>71431</v>
      </c>
      <c r="C15735">
        <v>291435585</v>
      </c>
      <c r="D15735" t="s">
        <v>111334</v>
      </c>
      <c r="E15735" t="s">
        <v>112722</v>
      </c>
      <c r="F15735">
        <v>79663</v>
      </c>
      <c r="G15735" t="s">
        <v>133257</v>
      </c>
      <c r="H15735" t="s">
        <v>188417</v>
      </c>
      <c r="I15735" t="s">
        <v>239468</v>
      </c>
      <c r="J15735" t="s">
        <v>283011</v>
      </c>
    </row>
    <row r="15736" spans="1:10">
      <c r="A15736" t="s">
        <v>15712</v>
      </c>
      <c r="B15736" t="s">
        <v>71432</v>
      </c>
      <c r="C15736">
        <v>290829334</v>
      </c>
      <c r="D15736" t="s">
        <v>111334</v>
      </c>
      <c r="E15736" t="s">
        <v>112722</v>
      </c>
      <c r="F15736">
        <v>7</v>
      </c>
      <c r="G15736" t="s">
        <v>133258</v>
      </c>
      <c r="H15736" t="s">
        <v>188418</v>
      </c>
      <c r="I15736" t="s">
        <v>239469</v>
      </c>
      <c r="J15736" t="s">
        <v>283012</v>
      </c>
    </row>
    <row r="15737" spans="1:10">
      <c r="A15737" t="s">
        <v>15713</v>
      </c>
      <c r="B15737" t="s">
        <v>71433</v>
      </c>
      <c r="C15737">
        <v>291438653</v>
      </c>
      <c r="D15737" t="s">
        <v>111334</v>
      </c>
      <c r="E15737" t="s">
        <v>112722</v>
      </c>
      <c r="F15737">
        <v>41</v>
      </c>
      <c r="G15737" t="s">
        <v>133259</v>
      </c>
      <c r="H15737" t="s">
        <v>188419</v>
      </c>
      <c r="I15737" t="s">
        <v>239470</v>
      </c>
      <c r="J15737" t="s">
        <v>283013</v>
      </c>
    </row>
    <row r="15738" spans="1:10">
      <c r="A15738" t="s">
        <v>15714</v>
      </c>
      <c r="B15738" t="s">
        <v>71434</v>
      </c>
      <c r="C15738">
        <v>291427080</v>
      </c>
      <c r="D15738" t="s">
        <v>111334</v>
      </c>
      <c r="E15738" t="s">
        <v>112722</v>
      </c>
      <c r="F15738">
        <v>4</v>
      </c>
      <c r="G15738" t="s">
        <v>133260</v>
      </c>
      <c r="H15738" t="s">
        <v>188420</v>
      </c>
      <c r="I15738" t="s">
        <v>239471</v>
      </c>
      <c r="J15738" t="s">
        <v>283014</v>
      </c>
    </row>
    <row r="15739" spans="1:10">
      <c r="A15739" t="s">
        <v>15715</v>
      </c>
      <c r="B15739" t="s">
        <v>71435</v>
      </c>
      <c r="C15739">
        <v>291445028</v>
      </c>
      <c r="D15739" t="s">
        <v>111334</v>
      </c>
      <c r="E15739" t="s">
        <v>114341</v>
      </c>
      <c r="F15739">
        <v>292</v>
      </c>
      <c r="G15739" t="s">
        <v>133261</v>
      </c>
      <c r="H15739" t="s">
        <v>188421</v>
      </c>
      <c r="I15739" t="s">
        <v>239472</v>
      </c>
      <c r="J15739" t="s">
        <v>283015</v>
      </c>
    </row>
    <row r="15740" spans="1:10">
      <c r="A15740" t="s">
        <v>15716</v>
      </c>
      <c r="B15740" t="s">
        <v>71436</v>
      </c>
      <c r="C15740">
        <v>291431768</v>
      </c>
      <c r="D15740" t="s">
        <v>111334</v>
      </c>
      <c r="E15740" t="s">
        <v>112722</v>
      </c>
      <c r="F15740">
        <v>7</v>
      </c>
      <c r="G15740" t="s">
        <v>133262</v>
      </c>
      <c r="H15740" t="s">
        <v>188422</v>
      </c>
      <c r="I15740" t="s">
        <v>239473</v>
      </c>
      <c r="J15740" t="s">
        <v>283016</v>
      </c>
    </row>
    <row r="15741" spans="1:10">
      <c r="A15741" t="s">
        <v>15717</v>
      </c>
      <c r="B15741" t="s">
        <v>71437</v>
      </c>
      <c r="C15741">
        <v>291034952</v>
      </c>
      <c r="D15741" t="s">
        <v>111334</v>
      </c>
      <c r="E15741" t="s">
        <v>112722</v>
      </c>
      <c r="F15741">
        <v>5</v>
      </c>
      <c r="G15741" t="s">
        <v>133263</v>
      </c>
      <c r="H15741" t="s">
        <v>188423</v>
      </c>
      <c r="I15741" t="s">
        <v>239474</v>
      </c>
      <c r="J15741" t="s">
        <v>283017</v>
      </c>
    </row>
    <row r="15742" spans="1:10">
      <c r="A15742" t="s">
        <v>15718</v>
      </c>
      <c r="B15742" t="s">
        <v>71438</v>
      </c>
      <c r="C15742">
        <v>291420753</v>
      </c>
      <c r="D15742" t="s">
        <v>111334</v>
      </c>
      <c r="E15742" t="s">
        <v>114342</v>
      </c>
      <c r="F15742">
        <v>11</v>
      </c>
      <c r="G15742" t="s">
        <v>133264</v>
      </c>
      <c r="H15742" t="s">
        <v>188424</v>
      </c>
      <c r="J15742" t="s">
        <v>283018</v>
      </c>
    </row>
    <row r="15743" spans="1:10">
      <c r="A15743" t="s">
        <v>15719</v>
      </c>
      <c r="B15743" t="s">
        <v>71439</v>
      </c>
      <c r="C15743">
        <v>291438204</v>
      </c>
      <c r="D15743" t="s">
        <v>111334</v>
      </c>
      <c r="E15743" t="s">
        <v>112722</v>
      </c>
      <c r="F15743">
        <v>333</v>
      </c>
      <c r="G15743" t="s">
        <v>133265</v>
      </c>
      <c r="H15743" t="s">
        <v>188425</v>
      </c>
      <c r="I15743" t="s">
        <v>239475</v>
      </c>
      <c r="J15743" t="s">
        <v>283019</v>
      </c>
    </row>
    <row r="15744" spans="1:10">
      <c r="A15744" t="s">
        <v>15720</v>
      </c>
      <c r="B15744" t="s">
        <v>71440</v>
      </c>
      <c r="C15744">
        <v>290482025</v>
      </c>
      <c r="D15744" t="s">
        <v>111334</v>
      </c>
      <c r="E15744" t="s">
        <v>112722</v>
      </c>
      <c r="F15744">
        <v>15</v>
      </c>
      <c r="G15744" t="s">
        <v>133266</v>
      </c>
      <c r="H15744" t="s">
        <v>188426</v>
      </c>
      <c r="J15744" t="s">
        <v>283020</v>
      </c>
    </row>
    <row r="15745" spans="1:10">
      <c r="A15745" t="s">
        <v>15721</v>
      </c>
      <c r="B15745" t="s">
        <v>71441</v>
      </c>
      <c r="C15745">
        <v>290486097</v>
      </c>
      <c r="D15745" t="s">
        <v>111334</v>
      </c>
      <c r="E15745" t="s">
        <v>112722</v>
      </c>
      <c r="F15745">
        <v>100</v>
      </c>
      <c r="G15745" t="s">
        <v>133267</v>
      </c>
      <c r="H15745" t="s">
        <v>188427</v>
      </c>
      <c r="I15745" t="s">
        <v>239476</v>
      </c>
      <c r="J15745" t="s">
        <v>283021</v>
      </c>
    </row>
    <row r="15746" spans="1:10">
      <c r="A15746" t="s">
        <v>15722</v>
      </c>
      <c r="B15746" t="s">
        <v>71442</v>
      </c>
      <c r="C15746">
        <v>291422899</v>
      </c>
      <c r="D15746" t="s">
        <v>111334</v>
      </c>
      <c r="E15746" t="s">
        <v>112722</v>
      </c>
      <c r="F15746">
        <v>49</v>
      </c>
      <c r="G15746" t="s">
        <v>133268</v>
      </c>
      <c r="H15746" t="s">
        <v>188428</v>
      </c>
      <c r="J15746" t="s">
        <v>283022</v>
      </c>
    </row>
    <row r="15747" spans="1:10">
      <c r="A15747" t="s">
        <v>15723</v>
      </c>
      <c r="B15747" t="s">
        <v>71443</v>
      </c>
      <c r="C15747">
        <v>290490469</v>
      </c>
      <c r="D15747" t="s">
        <v>111334</v>
      </c>
      <c r="E15747" t="s">
        <v>112722</v>
      </c>
      <c r="F15747">
        <v>51</v>
      </c>
      <c r="G15747" t="s">
        <v>133269</v>
      </c>
      <c r="H15747" t="s">
        <v>188429</v>
      </c>
      <c r="I15747" t="s">
        <v>239477</v>
      </c>
      <c r="J15747" t="s">
        <v>283023</v>
      </c>
    </row>
    <row r="15748" spans="1:10">
      <c r="A15748" t="s">
        <v>15724</v>
      </c>
      <c r="B15748" t="s">
        <v>71444</v>
      </c>
      <c r="C15748">
        <v>290485655</v>
      </c>
      <c r="D15748" t="s">
        <v>111334</v>
      </c>
      <c r="E15748" t="s">
        <v>112722</v>
      </c>
      <c r="F15748">
        <v>4</v>
      </c>
      <c r="G15748" t="s">
        <v>133270</v>
      </c>
      <c r="H15748" t="s">
        <v>188430</v>
      </c>
      <c r="I15748" t="s">
        <v>239478</v>
      </c>
      <c r="J15748" t="s">
        <v>283024</v>
      </c>
    </row>
    <row r="15749" spans="1:10">
      <c r="A15749" t="s">
        <v>15725</v>
      </c>
      <c r="B15749" t="s">
        <v>71445</v>
      </c>
      <c r="C15749">
        <v>291427428</v>
      </c>
      <c r="D15749" t="s">
        <v>111334</v>
      </c>
      <c r="E15749" t="s">
        <v>112722</v>
      </c>
      <c r="F15749">
        <v>32</v>
      </c>
      <c r="G15749" t="s">
        <v>133271</v>
      </c>
      <c r="H15749" t="s">
        <v>188431</v>
      </c>
      <c r="I15749" t="s">
        <v>239479</v>
      </c>
      <c r="J15749" t="s">
        <v>283025</v>
      </c>
    </row>
    <row r="15750" spans="1:10">
      <c r="A15750" t="s">
        <v>15726</v>
      </c>
      <c r="B15750" t="s">
        <v>71446</v>
      </c>
      <c r="C15750">
        <v>290521566</v>
      </c>
      <c r="D15750" t="s">
        <v>111334</v>
      </c>
      <c r="E15750" t="s">
        <v>112722</v>
      </c>
      <c r="F15750">
        <v>13</v>
      </c>
      <c r="G15750" t="s">
        <v>133272</v>
      </c>
      <c r="H15750" t="s">
        <v>188432</v>
      </c>
      <c r="J15750" t="s">
        <v>283026</v>
      </c>
    </row>
    <row r="15751" spans="1:10">
      <c r="A15751" t="s">
        <v>15727</v>
      </c>
      <c r="B15751" t="s">
        <v>71447</v>
      </c>
      <c r="C15751">
        <v>290481402</v>
      </c>
      <c r="D15751" t="s">
        <v>111334</v>
      </c>
      <c r="E15751" t="s">
        <v>112722</v>
      </c>
      <c r="F15751">
        <v>100</v>
      </c>
      <c r="G15751" t="s">
        <v>133273</v>
      </c>
      <c r="H15751" t="s">
        <v>188433</v>
      </c>
      <c r="I15751" t="s">
        <v>239480</v>
      </c>
      <c r="J15751" t="s">
        <v>283027</v>
      </c>
    </row>
    <row r="15752" spans="1:10">
      <c r="A15752" t="s">
        <v>15728</v>
      </c>
      <c r="B15752" t="s">
        <v>71448</v>
      </c>
      <c r="C15752">
        <v>291428396</v>
      </c>
      <c r="D15752" t="s">
        <v>111334</v>
      </c>
      <c r="E15752" t="s">
        <v>112722</v>
      </c>
      <c r="F15752">
        <v>9</v>
      </c>
      <c r="G15752" t="s">
        <v>133274</v>
      </c>
      <c r="H15752" t="s">
        <v>188434</v>
      </c>
      <c r="I15752" t="s">
        <v>239481</v>
      </c>
      <c r="J15752" t="s">
        <v>283028</v>
      </c>
    </row>
    <row r="15753" spans="1:10">
      <c r="A15753" t="s">
        <v>15729</v>
      </c>
      <c r="B15753" t="s">
        <v>71449</v>
      </c>
      <c r="C15753">
        <v>291430109</v>
      </c>
      <c r="D15753" t="s">
        <v>111334</v>
      </c>
      <c r="E15753" t="s">
        <v>112722</v>
      </c>
      <c r="F15753">
        <v>9</v>
      </c>
      <c r="G15753" t="s">
        <v>133275</v>
      </c>
      <c r="H15753" t="s">
        <v>188435</v>
      </c>
      <c r="I15753" t="s">
        <v>239482</v>
      </c>
      <c r="J15753" t="s">
        <v>283029</v>
      </c>
    </row>
    <row r="15754" spans="1:10">
      <c r="A15754" t="s">
        <v>15730</v>
      </c>
      <c r="B15754" t="s">
        <v>71450</v>
      </c>
      <c r="C15754">
        <v>291429820</v>
      </c>
      <c r="D15754" t="s">
        <v>111334</v>
      </c>
      <c r="E15754" t="s">
        <v>112722</v>
      </c>
      <c r="F15754">
        <v>1</v>
      </c>
      <c r="G15754" t="s">
        <v>133276</v>
      </c>
      <c r="H15754" t="s">
        <v>188436</v>
      </c>
      <c r="J15754" t="s">
        <v>283030</v>
      </c>
    </row>
    <row r="15755" spans="1:10">
      <c r="A15755" t="s">
        <v>15731</v>
      </c>
      <c r="B15755" t="s">
        <v>71451</v>
      </c>
      <c r="C15755">
        <v>290482388</v>
      </c>
      <c r="D15755" t="s">
        <v>111334</v>
      </c>
      <c r="E15755" t="s">
        <v>112722</v>
      </c>
      <c r="F15755">
        <v>370</v>
      </c>
      <c r="G15755" t="s">
        <v>133277</v>
      </c>
      <c r="H15755" t="s">
        <v>188437</v>
      </c>
      <c r="J15755" t="s">
        <v>283031</v>
      </c>
    </row>
    <row r="15756" spans="1:10">
      <c r="A15756" t="s">
        <v>15732</v>
      </c>
      <c r="B15756" t="s">
        <v>71452</v>
      </c>
      <c r="C15756">
        <v>290490248</v>
      </c>
      <c r="D15756" t="s">
        <v>111334</v>
      </c>
      <c r="E15756" t="s">
        <v>112722</v>
      </c>
      <c r="F15756">
        <v>2</v>
      </c>
      <c r="G15756" t="s">
        <v>133278</v>
      </c>
      <c r="H15756" t="s">
        <v>188438</v>
      </c>
      <c r="I15756" t="s">
        <v>239483</v>
      </c>
      <c r="J15756" t="s">
        <v>283032</v>
      </c>
    </row>
    <row r="15757" spans="1:10">
      <c r="A15757" t="s">
        <v>15733</v>
      </c>
      <c r="B15757" t="s">
        <v>71453</v>
      </c>
      <c r="C15757">
        <v>290523444</v>
      </c>
      <c r="D15757" t="s">
        <v>111334</v>
      </c>
      <c r="E15757" t="s">
        <v>112722</v>
      </c>
      <c r="F15757">
        <v>6</v>
      </c>
      <c r="G15757" t="s">
        <v>133279</v>
      </c>
      <c r="H15757" t="s">
        <v>188439</v>
      </c>
      <c r="I15757" t="s">
        <v>239484</v>
      </c>
      <c r="J15757" t="s">
        <v>283033</v>
      </c>
    </row>
    <row r="15758" spans="1:10">
      <c r="A15758" t="s">
        <v>15734</v>
      </c>
      <c r="B15758" t="s">
        <v>71454</v>
      </c>
      <c r="C15758">
        <v>290484411</v>
      </c>
      <c r="D15758" t="s">
        <v>111334</v>
      </c>
      <c r="E15758" t="s">
        <v>112722</v>
      </c>
      <c r="F15758">
        <v>18</v>
      </c>
      <c r="G15758" t="s">
        <v>133280</v>
      </c>
      <c r="H15758" t="s">
        <v>188440</v>
      </c>
      <c r="J15758" t="s">
        <v>283034</v>
      </c>
    </row>
    <row r="15759" spans="1:10">
      <c r="A15759" t="s">
        <v>15735</v>
      </c>
      <c r="B15759" t="s">
        <v>71455</v>
      </c>
      <c r="C15759">
        <v>291034954</v>
      </c>
      <c r="D15759" t="s">
        <v>111334</v>
      </c>
      <c r="E15759" t="s">
        <v>112722</v>
      </c>
      <c r="F15759">
        <v>3</v>
      </c>
      <c r="G15759" t="s">
        <v>133281</v>
      </c>
      <c r="H15759" t="s">
        <v>188441</v>
      </c>
      <c r="I15759" t="s">
        <v>239485</v>
      </c>
      <c r="J15759" t="s">
        <v>283035</v>
      </c>
    </row>
    <row r="15760" spans="1:10">
      <c r="A15760" t="s">
        <v>15736</v>
      </c>
      <c r="B15760" t="s">
        <v>71456</v>
      </c>
      <c r="C15760">
        <v>290521796</v>
      </c>
      <c r="D15760" t="s">
        <v>111334</v>
      </c>
      <c r="E15760" t="s">
        <v>112722</v>
      </c>
      <c r="F15760">
        <v>14</v>
      </c>
      <c r="G15760" t="s">
        <v>133282</v>
      </c>
      <c r="H15760" t="s">
        <v>188442</v>
      </c>
      <c r="I15760" t="s">
        <v>239486</v>
      </c>
      <c r="J15760" t="s">
        <v>283036</v>
      </c>
    </row>
    <row r="15761" spans="1:10">
      <c r="A15761" t="s">
        <v>15737</v>
      </c>
      <c r="B15761" t="s">
        <v>71457</v>
      </c>
      <c r="C15761">
        <v>290526066</v>
      </c>
      <c r="D15761" t="s">
        <v>111334</v>
      </c>
      <c r="E15761" t="s">
        <v>112722</v>
      </c>
      <c r="F15761">
        <v>22</v>
      </c>
      <c r="G15761" t="s">
        <v>133283</v>
      </c>
      <c r="H15761" t="s">
        <v>188443</v>
      </c>
      <c r="I15761" t="s">
        <v>239487</v>
      </c>
      <c r="J15761" t="s">
        <v>283037</v>
      </c>
    </row>
    <row r="15762" spans="1:10">
      <c r="A15762" t="s">
        <v>15738</v>
      </c>
      <c r="B15762" t="s">
        <v>71458</v>
      </c>
      <c r="C15762">
        <v>290829030</v>
      </c>
      <c r="D15762" t="s">
        <v>111334</v>
      </c>
      <c r="E15762" t="s">
        <v>112722</v>
      </c>
      <c r="F15762">
        <v>6</v>
      </c>
      <c r="G15762" t="s">
        <v>133284</v>
      </c>
      <c r="H15762" t="s">
        <v>188444</v>
      </c>
      <c r="I15762" t="s">
        <v>239488</v>
      </c>
      <c r="J15762" t="s">
        <v>283038</v>
      </c>
    </row>
    <row r="15763" spans="1:10">
      <c r="A15763" t="s">
        <v>15739</v>
      </c>
      <c r="B15763" t="s">
        <v>71459</v>
      </c>
      <c r="C15763">
        <v>291434035</v>
      </c>
      <c r="D15763" t="s">
        <v>111334</v>
      </c>
      <c r="E15763" t="s">
        <v>112722</v>
      </c>
      <c r="F15763">
        <v>10</v>
      </c>
      <c r="G15763" t="s">
        <v>133285</v>
      </c>
      <c r="H15763" t="s">
        <v>188445</v>
      </c>
      <c r="J15763" t="s">
        <v>283039</v>
      </c>
    </row>
    <row r="15764" spans="1:10">
      <c r="A15764" t="s">
        <v>15740</v>
      </c>
      <c r="B15764" t="s">
        <v>71460</v>
      </c>
      <c r="C15764">
        <v>291415411</v>
      </c>
      <c r="D15764" t="s">
        <v>111334</v>
      </c>
      <c r="E15764" t="s">
        <v>112722</v>
      </c>
      <c r="F15764">
        <v>1</v>
      </c>
      <c r="G15764" t="s">
        <v>133286</v>
      </c>
      <c r="H15764" t="s">
        <v>188446</v>
      </c>
      <c r="I15764" t="s">
        <v>239489</v>
      </c>
      <c r="J15764" t="s">
        <v>283040</v>
      </c>
    </row>
    <row r="15765" spans="1:10">
      <c r="A15765" t="s">
        <v>15741</v>
      </c>
      <c r="B15765" t="s">
        <v>71461</v>
      </c>
      <c r="C15765">
        <v>290482393</v>
      </c>
      <c r="D15765" t="s">
        <v>111334</v>
      </c>
      <c r="E15765" t="s">
        <v>112722</v>
      </c>
      <c r="F15765">
        <v>5</v>
      </c>
      <c r="G15765" t="s">
        <v>133287</v>
      </c>
      <c r="H15765" t="s">
        <v>188447</v>
      </c>
      <c r="I15765" t="s">
        <v>239490</v>
      </c>
      <c r="J15765" t="s">
        <v>283041</v>
      </c>
    </row>
    <row r="15766" spans="1:10">
      <c r="A15766" t="s">
        <v>15742</v>
      </c>
      <c r="B15766" t="s">
        <v>71462</v>
      </c>
      <c r="C15766">
        <v>290520851</v>
      </c>
      <c r="D15766" t="s">
        <v>111334</v>
      </c>
      <c r="E15766" t="s">
        <v>112722</v>
      </c>
      <c r="F15766">
        <v>1</v>
      </c>
      <c r="G15766" t="s">
        <v>133288</v>
      </c>
      <c r="H15766" t="s">
        <v>188448</v>
      </c>
      <c r="I15766" t="s">
        <v>239491</v>
      </c>
      <c r="J15766" t="s">
        <v>283042</v>
      </c>
    </row>
    <row r="15767" spans="1:10">
      <c r="A15767" t="s">
        <v>15743</v>
      </c>
      <c r="B15767" t="s">
        <v>71463</v>
      </c>
      <c r="C15767">
        <v>291419913</v>
      </c>
      <c r="D15767" t="s">
        <v>111334</v>
      </c>
      <c r="E15767" t="s">
        <v>112722</v>
      </c>
      <c r="F15767">
        <v>7</v>
      </c>
      <c r="G15767" t="s">
        <v>133289</v>
      </c>
      <c r="H15767" t="s">
        <v>188449</v>
      </c>
      <c r="I15767" t="s">
        <v>239492</v>
      </c>
      <c r="J15767" t="s">
        <v>283043</v>
      </c>
    </row>
    <row r="15768" spans="1:10">
      <c r="A15768" t="s">
        <v>15744</v>
      </c>
      <c r="B15768" t="s">
        <v>71464</v>
      </c>
      <c r="C15768">
        <v>291434572</v>
      </c>
      <c r="D15768" t="s">
        <v>111334</v>
      </c>
      <c r="E15768" t="s">
        <v>112722</v>
      </c>
      <c r="F15768">
        <v>21</v>
      </c>
      <c r="G15768" t="s">
        <v>133290</v>
      </c>
      <c r="H15768" t="s">
        <v>188450</v>
      </c>
      <c r="I15768" t="s">
        <v>239493</v>
      </c>
      <c r="J15768" t="s">
        <v>283044</v>
      </c>
    </row>
    <row r="15769" spans="1:10">
      <c r="A15769" t="s">
        <v>15745</v>
      </c>
      <c r="B15769" t="s">
        <v>71465</v>
      </c>
      <c r="C15769">
        <v>291445372</v>
      </c>
      <c r="D15769" t="s">
        <v>111334</v>
      </c>
      <c r="E15769" t="s">
        <v>112722</v>
      </c>
      <c r="F15769">
        <v>2</v>
      </c>
      <c r="G15769" t="s">
        <v>133291</v>
      </c>
      <c r="H15769" t="s">
        <v>188451</v>
      </c>
      <c r="J15769" t="s">
        <v>283045</v>
      </c>
    </row>
    <row r="15770" spans="1:10">
      <c r="A15770" t="s">
        <v>15746</v>
      </c>
      <c r="B15770" t="s">
        <v>71466</v>
      </c>
      <c r="C15770">
        <v>290485533</v>
      </c>
      <c r="D15770" t="s">
        <v>111334</v>
      </c>
      <c r="E15770" t="s">
        <v>112722</v>
      </c>
      <c r="F15770">
        <v>91</v>
      </c>
      <c r="G15770" t="s">
        <v>133292</v>
      </c>
      <c r="H15770" t="s">
        <v>188452</v>
      </c>
      <c r="I15770" t="s">
        <v>239494</v>
      </c>
      <c r="J15770" t="s">
        <v>283046</v>
      </c>
    </row>
    <row r="15771" spans="1:10">
      <c r="A15771" t="s">
        <v>15747</v>
      </c>
      <c r="B15771" t="s">
        <v>71467</v>
      </c>
      <c r="C15771">
        <v>291435535</v>
      </c>
      <c r="D15771" t="s">
        <v>111334</v>
      </c>
      <c r="E15771" t="s">
        <v>112722</v>
      </c>
      <c r="F15771">
        <v>29</v>
      </c>
      <c r="G15771" t="s">
        <v>133293</v>
      </c>
      <c r="H15771" t="s">
        <v>188453</v>
      </c>
      <c r="J15771" t="s">
        <v>283047</v>
      </c>
    </row>
    <row r="15772" spans="1:10">
      <c r="A15772" t="s">
        <v>15748</v>
      </c>
      <c r="B15772" t="s">
        <v>71468</v>
      </c>
      <c r="C15772">
        <v>291424950</v>
      </c>
      <c r="D15772" t="s">
        <v>111334</v>
      </c>
      <c r="E15772" t="s">
        <v>114343</v>
      </c>
      <c r="F15772">
        <v>2</v>
      </c>
      <c r="G15772" t="s">
        <v>133294</v>
      </c>
      <c r="H15772" t="s">
        <v>188454</v>
      </c>
      <c r="I15772" t="s">
        <v>239495</v>
      </c>
      <c r="J15772" t="s">
        <v>283048</v>
      </c>
    </row>
    <row r="15773" spans="1:10">
      <c r="A15773" t="s">
        <v>15749</v>
      </c>
      <c r="B15773" t="s">
        <v>71469</v>
      </c>
      <c r="C15773">
        <v>291427756</v>
      </c>
      <c r="D15773" t="s">
        <v>111334</v>
      </c>
      <c r="E15773" t="s">
        <v>112722</v>
      </c>
      <c r="F15773">
        <v>35</v>
      </c>
      <c r="G15773" t="s">
        <v>133295</v>
      </c>
      <c r="H15773" t="s">
        <v>188455</v>
      </c>
      <c r="I15773" t="s">
        <v>239496</v>
      </c>
      <c r="J15773" t="s">
        <v>283049</v>
      </c>
    </row>
    <row r="15774" spans="1:10">
      <c r="A15774" t="s">
        <v>15750</v>
      </c>
      <c r="B15774" t="s">
        <v>71470</v>
      </c>
      <c r="C15774">
        <v>290525989</v>
      </c>
      <c r="D15774" t="s">
        <v>111334</v>
      </c>
      <c r="E15774" t="s">
        <v>112722</v>
      </c>
      <c r="F15774">
        <v>69</v>
      </c>
      <c r="G15774" t="s">
        <v>133296</v>
      </c>
      <c r="H15774" t="s">
        <v>188456</v>
      </c>
      <c r="I15774" t="s">
        <v>239497</v>
      </c>
      <c r="J15774" t="s">
        <v>283050</v>
      </c>
    </row>
    <row r="15775" spans="1:10">
      <c r="A15775" t="s">
        <v>15751</v>
      </c>
      <c r="B15775" t="s">
        <v>71471</v>
      </c>
      <c r="C15775">
        <v>291034956</v>
      </c>
      <c r="D15775" t="s">
        <v>111334</v>
      </c>
      <c r="E15775" t="s">
        <v>112722</v>
      </c>
      <c r="F15775">
        <v>1</v>
      </c>
      <c r="G15775" t="s">
        <v>133297</v>
      </c>
      <c r="H15775" t="s">
        <v>188457</v>
      </c>
      <c r="I15775" t="s">
        <v>239498</v>
      </c>
      <c r="J15775" t="s">
        <v>283051</v>
      </c>
    </row>
    <row r="15776" spans="1:10">
      <c r="A15776" t="s">
        <v>15752</v>
      </c>
      <c r="B15776" t="s">
        <v>71472</v>
      </c>
      <c r="C15776">
        <v>291416958</v>
      </c>
      <c r="D15776" t="s">
        <v>111334</v>
      </c>
      <c r="E15776" t="s">
        <v>112722</v>
      </c>
      <c r="F15776">
        <v>1</v>
      </c>
      <c r="G15776" t="s">
        <v>133298</v>
      </c>
      <c r="H15776" t="s">
        <v>188458</v>
      </c>
      <c r="J15776" t="s">
        <v>283052</v>
      </c>
    </row>
    <row r="15777" spans="1:10">
      <c r="A15777" t="s">
        <v>15753</v>
      </c>
      <c r="B15777" t="s">
        <v>71473</v>
      </c>
      <c r="C15777">
        <v>290481929</v>
      </c>
      <c r="D15777" t="s">
        <v>111334</v>
      </c>
      <c r="E15777" t="s">
        <v>112722</v>
      </c>
      <c r="F15777">
        <v>11</v>
      </c>
      <c r="G15777" t="s">
        <v>133299</v>
      </c>
      <c r="H15777" t="s">
        <v>188459</v>
      </c>
      <c r="I15777" t="s">
        <v>239499</v>
      </c>
      <c r="J15777" t="s">
        <v>283053</v>
      </c>
    </row>
    <row r="15778" spans="1:10">
      <c r="A15778" t="s">
        <v>15754</v>
      </c>
      <c r="B15778" t="s">
        <v>71474</v>
      </c>
      <c r="C15778">
        <v>291418096</v>
      </c>
      <c r="D15778" t="s">
        <v>111334</v>
      </c>
      <c r="E15778" t="s">
        <v>112722</v>
      </c>
      <c r="F15778">
        <v>57</v>
      </c>
      <c r="G15778" t="s">
        <v>133300</v>
      </c>
      <c r="H15778" t="s">
        <v>188460</v>
      </c>
      <c r="J15778" t="s">
        <v>283054</v>
      </c>
    </row>
    <row r="15779" spans="1:10">
      <c r="A15779" t="s">
        <v>15755</v>
      </c>
      <c r="B15779" t="s">
        <v>71475</v>
      </c>
      <c r="C15779">
        <v>290483431</v>
      </c>
      <c r="D15779" t="s">
        <v>111334</v>
      </c>
      <c r="E15779" t="s">
        <v>112722</v>
      </c>
      <c r="F15779">
        <v>5</v>
      </c>
      <c r="G15779" t="s">
        <v>133301</v>
      </c>
      <c r="H15779" t="s">
        <v>188461</v>
      </c>
      <c r="I15779" t="s">
        <v>239500</v>
      </c>
      <c r="J15779" t="s">
        <v>283055</v>
      </c>
    </row>
    <row r="15780" spans="1:10">
      <c r="A15780" t="s">
        <v>15756</v>
      </c>
      <c r="B15780" t="s">
        <v>71476</v>
      </c>
      <c r="C15780">
        <v>291434117</v>
      </c>
      <c r="D15780" t="s">
        <v>111334</v>
      </c>
      <c r="E15780" t="s">
        <v>112722</v>
      </c>
      <c r="F15780">
        <v>45</v>
      </c>
      <c r="G15780" t="s">
        <v>133302</v>
      </c>
      <c r="H15780" t="s">
        <v>188462</v>
      </c>
      <c r="I15780" t="s">
        <v>239501</v>
      </c>
      <c r="J15780" t="s">
        <v>283056</v>
      </c>
    </row>
    <row r="15781" spans="1:10">
      <c r="A15781" t="s">
        <v>15757</v>
      </c>
      <c r="B15781" t="s">
        <v>71477</v>
      </c>
      <c r="C15781">
        <v>291440805</v>
      </c>
      <c r="D15781" t="s">
        <v>111334</v>
      </c>
      <c r="E15781" t="s">
        <v>112722</v>
      </c>
      <c r="F15781">
        <v>9</v>
      </c>
      <c r="G15781" t="s">
        <v>133303</v>
      </c>
      <c r="H15781" t="s">
        <v>188463</v>
      </c>
      <c r="I15781" t="s">
        <v>239502</v>
      </c>
      <c r="J15781" t="s">
        <v>283057</v>
      </c>
    </row>
    <row r="15782" spans="1:10">
      <c r="A15782" t="s">
        <v>15758</v>
      </c>
      <c r="B15782" t="s">
        <v>71478</v>
      </c>
      <c r="C15782">
        <v>291420810</v>
      </c>
      <c r="D15782" t="s">
        <v>111334</v>
      </c>
      <c r="E15782" t="s">
        <v>112722</v>
      </c>
      <c r="F15782">
        <v>137</v>
      </c>
      <c r="G15782" t="s">
        <v>133304</v>
      </c>
      <c r="H15782" t="s">
        <v>188464</v>
      </c>
      <c r="I15782" t="s">
        <v>239503</v>
      </c>
      <c r="J15782" t="s">
        <v>283058</v>
      </c>
    </row>
    <row r="15783" spans="1:10">
      <c r="A15783" t="s">
        <v>15759</v>
      </c>
      <c r="B15783" t="s">
        <v>71479</v>
      </c>
      <c r="C15783">
        <v>291415486</v>
      </c>
      <c r="D15783" t="s">
        <v>111334</v>
      </c>
      <c r="E15783" t="s">
        <v>112722</v>
      </c>
      <c r="F15783">
        <v>5</v>
      </c>
      <c r="G15783" t="s">
        <v>133305</v>
      </c>
      <c r="H15783" t="s">
        <v>188465</v>
      </c>
      <c r="I15783" t="s">
        <v>239504</v>
      </c>
      <c r="J15783" t="s">
        <v>283059</v>
      </c>
    </row>
    <row r="15784" spans="1:10">
      <c r="A15784" t="s">
        <v>15760</v>
      </c>
      <c r="B15784" t="s">
        <v>71480</v>
      </c>
      <c r="C15784">
        <v>290487146</v>
      </c>
      <c r="D15784" t="s">
        <v>111334</v>
      </c>
      <c r="E15784" t="s">
        <v>112722</v>
      </c>
      <c r="F15784">
        <v>65</v>
      </c>
      <c r="G15784" t="s">
        <v>133306</v>
      </c>
      <c r="H15784" t="s">
        <v>188466</v>
      </c>
      <c r="I15784" t="s">
        <v>239505</v>
      </c>
      <c r="J15784" t="s">
        <v>283060</v>
      </c>
    </row>
    <row r="15785" spans="1:10">
      <c r="A15785" t="s">
        <v>15761</v>
      </c>
      <c r="B15785" t="s">
        <v>71481</v>
      </c>
      <c r="C15785">
        <v>291442895</v>
      </c>
      <c r="D15785" t="s">
        <v>111334</v>
      </c>
      <c r="E15785" t="s">
        <v>112722</v>
      </c>
      <c r="F15785">
        <v>5</v>
      </c>
      <c r="G15785" t="s">
        <v>133307</v>
      </c>
      <c r="H15785" t="s">
        <v>188467</v>
      </c>
      <c r="I15785" t="s">
        <v>239506</v>
      </c>
      <c r="J15785" t="s">
        <v>283061</v>
      </c>
    </row>
    <row r="15786" spans="1:10">
      <c r="A15786" t="s">
        <v>15762</v>
      </c>
      <c r="B15786" t="s">
        <v>71482</v>
      </c>
      <c r="C15786">
        <v>291446296</v>
      </c>
      <c r="D15786" t="s">
        <v>111334</v>
      </c>
      <c r="E15786" t="s">
        <v>112722</v>
      </c>
      <c r="F15786">
        <v>2</v>
      </c>
      <c r="G15786" t="s">
        <v>133308</v>
      </c>
      <c r="H15786" t="s">
        <v>188468</v>
      </c>
      <c r="J15786" t="s">
        <v>283062</v>
      </c>
    </row>
    <row r="15787" spans="1:10">
      <c r="A15787" t="s">
        <v>15763</v>
      </c>
      <c r="B15787" t="s">
        <v>71483</v>
      </c>
      <c r="C15787">
        <v>290525218</v>
      </c>
      <c r="D15787" t="s">
        <v>111334</v>
      </c>
      <c r="E15787" t="s">
        <v>112722</v>
      </c>
      <c r="F15787">
        <v>4</v>
      </c>
      <c r="G15787" t="s">
        <v>133309</v>
      </c>
      <c r="H15787" t="s">
        <v>188469</v>
      </c>
      <c r="J15787" t="s">
        <v>283063</v>
      </c>
    </row>
    <row r="15788" spans="1:10">
      <c r="A15788" t="s">
        <v>15764</v>
      </c>
      <c r="B15788" t="s">
        <v>71484</v>
      </c>
      <c r="C15788">
        <v>290520795</v>
      </c>
      <c r="D15788" t="s">
        <v>111334</v>
      </c>
      <c r="E15788" t="s">
        <v>112722</v>
      </c>
      <c r="F15788">
        <v>1</v>
      </c>
      <c r="G15788" t="s">
        <v>133310</v>
      </c>
      <c r="H15788" t="s">
        <v>188470</v>
      </c>
      <c r="I15788" t="s">
        <v>239507</v>
      </c>
      <c r="J15788" t="s">
        <v>283064</v>
      </c>
    </row>
    <row r="15789" spans="1:10">
      <c r="A15789" t="s">
        <v>15765</v>
      </c>
      <c r="B15789" t="s">
        <v>71485</v>
      </c>
      <c r="C15789">
        <v>290522174</v>
      </c>
      <c r="D15789" t="s">
        <v>111334</v>
      </c>
      <c r="E15789" t="s">
        <v>112722</v>
      </c>
      <c r="F15789">
        <v>21</v>
      </c>
      <c r="G15789" t="s">
        <v>133311</v>
      </c>
      <c r="H15789" t="s">
        <v>188471</v>
      </c>
      <c r="I15789" t="s">
        <v>239508</v>
      </c>
      <c r="J15789" t="s">
        <v>283065</v>
      </c>
    </row>
    <row r="15790" spans="1:10">
      <c r="A15790" t="s">
        <v>15766</v>
      </c>
      <c r="B15790" t="s">
        <v>71486</v>
      </c>
      <c r="C15790">
        <v>290489744</v>
      </c>
      <c r="D15790" t="s">
        <v>111334</v>
      </c>
      <c r="E15790" t="s">
        <v>112722</v>
      </c>
      <c r="F15790">
        <v>3</v>
      </c>
      <c r="G15790" t="s">
        <v>133312</v>
      </c>
      <c r="H15790" t="s">
        <v>188472</v>
      </c>
      <c r="I15790" t="s">
        <v>239509</v>
      </c>
      <c r="J15790" t="s">
        <v>283066</v>
      </c>
    </row>
    <row r="15791" spans="1:10">
      <c r="A15791" t="s">
        <v>15767</v>
      </c>
      <c r="B15791" t="s">
        <v>71487</v>
      </c>
      <c r="C15791">
        <v>290523764</v>
      </c>
      <c r="D15791" t="s">
        <v>111334</v>
      </c>
      <c r="E15791" t="s">
        <v>112722</v>
      </c>
      <c r="F15791">
        <v>4</v>
      </c>
      <c r="G15791" t="s">
        <v>133313</v>
      </c>
      <c r="H15791" t="s">
        <v>188473</v>
      </c>
      <c r="I15791" t="s">
        <v>239510</v>
      </c>
      <c r="J15791" t="s">
        <v>283067</v>
      </c>
    </row>
    <row r="15792" spans="1:10">
      <c r="A15792" t="s">
        <v>15768</v>
      </c>
      <c r="B15792" t="s">
        <v>71488</v>
      </c>
      <c r="C15792">
        <v>290490364</v>
      </c>
      <c r="D15792" t="s">
        <v>111334</v>
      </c>
      <c r="E15792" t="s">
        <v>112722</v>
      </c>
      <c r="F15792">
        <v>41</v>
      </c>
      <c r="G15792" t="s">
        <v>133314</v>
      </c>
      <c r="H15792" t="s">
        <v>188474</v>
      </c>
      <c r="I15792" t="s">
        <v>239511</v>
      </c>
      <c r="J15792" t="s">
        <v>283068</v>
      </c>
    </row>
    <row r="15793" spans="1:10">
      <c r="A15793" t="s">
        <v>15283</v>
      </c>
      <c r="B15793" t="s">
        <v>71489</v>
      </c>
      <c r="C15793">
        <v>291424388</v>
      </c>
      <c r="D15793" t="s">
        <v>111334</v>
      </c>
      <c r="E15793" t="s">
        <v>112722</v>
      </c>
      <c r="F15793">
        <v>13</v>
      </c>
      <c r="G15793" t="s">
        <v>133315</v>
      </c>
      <c r="H15793" t="s">
        <v>188475</v>
      </c>
      <c r="I15793" t="s">
        <v>239512</v>
      </c>
      <c r="J15793" t="s">
        <v>283069</v>
      </c>
    </row>
    <row r="15794" spans="1:10">
      <c r="A15794" t="s">
        <v>15769</v>
      </c>
      <c r="B15794" t="s">
        <v>71490</v>
      </c>
      <c r="C15794">
        <v>291426218</v>
      </c>
      <c r="D15794" t="s">
        <v>111334</v>
      </c>
      <c r="E15794" t="s">
        <v>112722</v>
      </c>
      <c r="F15794">
        <v>7</v>
      </c>
      <c r="G15794" t="s">
        <v>133316</v>
      </c>
      <c r="H15794" t="s">
        <v>188476</v>
      </c>
      <c r="J15794" t="s">
        <v>283070</v>
      </c>
    </row>
    <row r="15795" spans="1:10">
      <c r="A15795" t="s">
        <v>15770</v>
      </c>
      <c r="B15795" t="s">
        <v>71491</v>
      </c>
      <c r="C15795">
        <v>291445897</v>
      </c>
      <c r="D15795" t="s">
        <v>111334</v>
      </c>
      <c r="E15795" t="s">
        <v>112722</v>
      </c>
      <c r="F15795">
        <v>3</v>
      </c>
      <c r="G15795" t="s">
        <v>133317</v>
      </c>
      <c r="H15795" t="s">
        <v>188477</v>
      </c>
      <c r="J15795" t="s">
        <v>283071</v>
      </c>
    </row>
    <row r="15796" spans="1:10">
      <c r="A15796" t="s">
        <v>15771</v>
      </c>
      <c r="B15796" t="s">
        <v>71492</v>
      </c>
      <c r="C15796">
        <v>291427702</v>
      </c>
      <c r="D15796" t="s">
        <v>111334</v>
      </c>
      <c r="E15796" t="s">
        <v>112722</v>
      </c>
      <c r="F15796">
        <v>5</v>
      </c>
      <c r="G15796" t="s">
        <v>133318</v>
      </c>
      <c r="H15796" t="s">
        <v>188478</v>
      </c>
      <c r="I15796" t="s">
        <v>239513</v>
      </c>
      <c r="J15796" t="s">
        <v>283072</v>
      </c>
    </row>
    <row r="15797" spans="1:10">
      <c r="A15797" t="s">
        <v>15772</v>
      </c>
      <c r="B15797" t="s">
        <v>71493</v>
      </c>
      <c r="C15797">
        <v>291445880</v>
      </c>
      <c r="D15797" t="s">
        <v>111334</v>
      </c>
      <c r="E15797" t="s">
        <v>112722</v>
      </c>
      <c r="F15797">
        <v>9</v>
      </c>
      <c r="G15797" t="s">
        <v>133319</v>
      </c>
      <c r="H15797" t="s">
        <v>188479</v>
      </c>
      <c r="I15797" t="s">
        <v>239514</v>
      </c>
      <c r="J15797" t="s">
        <v>283073</v>
      </c>
    </row>
    <row r="15798" spans="1:10">
      <c r="A15798" t="s">
        <v>15773</v>
      </c>
      <c r="B15798" t="s">
        <v>71494</v>
      </c>
      <c r="C15798">
        <v>291425612</v>
      </c>
      <c r="D15798" t="s">
        <v>111334</v>
      </c>
      <c r="E15798" t="s">
        <v>112722</v>
      </c>
      <c r="F15798">
        <v>15</v>
      </c>
      <c r="G15798" t="s">
        <v>133320</v>
      </c>
      <c r="H15798" t="s">
        <v>188480</v>
      </c>
      <c r="I15798" t="s">
        <v>239515</v>
      </c>
      <c r="J15798" t="s">
        <v>283074</v>
      </c>
    </row>
    <row r="15799" spans="1:10">
      <c r="A15799" t="s">
        <v>15774</v>
      </c>
      <c r="B15799" t="s">
        <v>71495</v>
      </c>
      <c r="C15799">
        <v>290482183</v>
      </c>
      <c r="D15799" t="s">
        <v>111334</v>
      </c>
      <c r="E15799" t="s">
        <v>112722</v>
      </c>
      <c r="F15799">
        <v>165</v>
      </c>
      <c r="G15799" t="s">
        <v>133321</v>
      </c>
      <c r="H15799" t="s">
        <v>188481</v>
      </c>
      <c r="I15799" t="s">
        <v>239516</v>
      </c>
      <c r="J15799" t="s">
        <v>283075</v>
      </c>
    </row>
    <row r="15800" spans="1:10">
      <c r="A15800" t="s">
        <v>15775</v>
      </c>
      <c r="B15800" t="s">
        <v>71496</v>
      </c>
      <c r="C15800">
        <v>291444553</v>
      </c>
      <c r="D15800" t="s">
        <v>111334</v>
      </c>
      <c r="E15800" t="s">
        <v>112722</v>
      </c>
      <c r="F15800">
        <v>6</v>
      </c>
      <c r="G15800" t="s">
        <v>133322</v>
      </c>
      <c r="H15800" t="s">
        <v>188482</v>
      </c>
      <c r="I15800" t="s">
        <v>239517</v>
      </c>
      <c r="J15800" t="s">
        <v>283076</v>
      </c>
    </row>
    <row r="15801" spans="1:10">
      <c r="A15801" t="s">
        <v>15776</v>
      </c>
      <c r="B15801" t="s">
        <v>71497</v>
      </c>
      <c r="C15801">
        <v>290483774</v>
      </c>
      <c r="D15801" t="s">
        <v>111334</v>
      </c>
      <c r="E15801" t="s">
        <v>112722</v>
      </c>
      <c r="F15801">
        <v>11</v>
      </c>
      <c r="G15801" t="s">
        <v>133323</v>
      </c>
      <c r="H15801" t="s">
        <v>188483</v>
      </c>
      <c r="I15801" t="s">
        <v>239518</v>
      </c>
      <c r="J15801" t="s">
        <v>283077</v>
      </c>
    </row>
    <row r="15802" spans="1:10">
      <c r="A15802" t="s">
        <v>15777</v>
      </c>
      <c r="B15802" t="s">
        <v>71498</v>
      </c>
      <c r="C15802">
        <v>290523441</v>
      </c>
      <c r="D15802" t="s">
        <v>111334</v>
      </c>
      <c r="E15802" t="s">
        <v>112722</v>
      </c>
      <c r="F15802">
        <v>5</v>
      </c>
      <c r="G15802" t="s">
        <v>133324</v>
      </c>
      <c r="H15802" t="s">
        <v>188484</v>
      </c>
      <c r="I15802" t="s">
        <v>239519</v>
      </c>
      <c r="J15802" t="s">
        <v>283078</v>
      </c>
    </row>
    <row r="15803" spans="1:10">
      <c r="A15803" t="s">
        <v>15778</v>
      </c>
      <c r="B15803" t="s">
        <v>71499</v>
      </c>
      <c r="C15803">
        <v>290524876</v>
      </c>
      <c r="D15803" t="s">
        <v>111921</v>
      </c>
      <c r="E15803" t="s">
        <v>114344</v>
      </c>
      <c r="F15803">
        <v>7</v>
      </c>
      <c r="G15803" t="s">
        <v>133325</v>
      </c>
      <c r="H15803" t="s">
        <v>188485</v>
      </c>
      <c r="J15803" t="s">
        <v>283079</v>
      </c>
    </row>
    <row r="15804" spans="1:10">
      <c r="A15804" t="s">
        <v>15779</v>
      </c>
      <c r="B15804" t="s">
        <v>71500</v>
      </c>
      <c r="C15804">
        <v>291426538</v>
      </c>
      <c r="D15804" t="s">
        <v>111334</v>
      </c>
      <c r="E15804" t="s">
        <v>112722</v>
      </c>
      <c r="F15804">
        <v>6</v>
      </c>
      <c r="G15804" t="s">
        <v>133326</v>
      </c>
      <c r="H15804" t="s">
        <v>188486</v>
      </c>
      <c r="J15804" t="s">
        <v>283080</v>
      </c>
    </row>
    <row r="15805" spans="1:10">
      <c r="A15805" t="s">
        <v>15780</v>
      </c>
      <c r="B15805" t="s">
        <v>71501</v>
      </c>
      <c r="C15805">
        <v>291434686</v>
      </c>
      <c r="D15805" t="s">
        <v>111334</v>
      </c>
      <c r="E15805" t="s">
        <v>112722</v>
      </c>
      <c r="F15805">
        <v>67</v>
      </c>
      <c r="G15805" t="s">
        <v>133327</v>
      </c>
      <c r="H15805" t="s">
        <v>188487</v>
      </c>
      <c r="I15805" t="s">
        <v>239520</v>
      </c>
      <c r="J15805" t="s">
        <v>283081</v>
      </c>
    </row>
    <row r="15806" spans="1:10">
      <c r="A15806" t="s">
        <v>15781</v>
      </c>
      <c r="B15806" t="s">
        <v>15781</v>
      </c>
      <c r="C15806">
        <v>290525647</v>
      </c>
      <c r="D15806" t="s">
        <v>111334</v>
      </c>
      <c r="E15806" t="s">
        <v>112722</v>
      </c>
      <c r="F15806">
        <v>22</v>
      </c>
      <c r="G15806" t="s">
        <v>133328</v>
      </c>
      <c r="H15806" t="s">
        <v>188488</v>
      </c>
      <c r="I15806" t="s">
        <v>239521</v>
      </c>
      <c r="J15806" t="s">
        <v>283082</v>
      </c>
    </row>
    <row r="15807" spans="1:10">
      <c r="A15807" t="s">
        <v>15782</v>
      </c>
      <c r="B15807" t="s">
        <v>71502</v>
      </c>
      <c r="C15807">
        <v>290487072</v>
      </c>
      <c r="D15807" t="s">
        <v>111334</v>
      </c>
      <c r="E15807" t="s">
        <v>112722</v>
      </c>
      <c r="F15807">
        <v>3</v>
      </c>
      <c r="G15807" t="s">
        <v>133329</v>
      </c>
      <c r="H15807" t="s">
        <v>188489</v>
      </c>
      <c r="J15807" t="s">
        <v>283083</v>
      </c>
    </row>
    <row r="15808" spans="1:10">
      <c r="A15808" t="s">
        <v>15783</v>
      </c>
      <c r="B15808" t="s">
        <v>71503</v>
      </c>
      <c r="C15808">
        <v>291428952</v>
      </c>
      <c r="D15808" t="s">
        <v>111334</v>
      </c>
      <c r="E15808" t="s">
        <v>112722</v>
      </c>
      <c r="F15808">
        <v>2</v>
      </c>
      <c r="G15808" t="s">
        <v>133330</v>
      </c>
      <c r="H15808" t="s">
        <v>188490</v>
      </c>
      <c r="J15808" t="s">
        <v>283084</v>
      </c>
    </row>
    <row r="15809" spans="1:10">
      <c r="A15809" t="s">
        <v>15784</v>
      </c>
      <c r="B15809" t="s">
        <v>71504</v>
      </c>
      <c r="C15809">
        <v>291414599</v>
      </c>
      <c r="D15809" t="s">
        <v>111334</v>
      </c>
      <c r="E15809" t="s">
        <v>112722</v>
      </c>
      <c r="F15809">
        <v>4</v>
      </c>
      <c r="G15809" t="s">
        <v>133331</v>
      </c>
      <c r="H15809" t="s">
        <v>188491</v>
      </c>
      <c r="I15809" t="s">
        <v>239522</v>
      </c>
      <c r="J15809" t="s">
        <v>283085</v>
      </c>
    </row>
    <row r="15810" spans="1:10">
      <c r="A15810" t="s">
        <v>15785</v>
      </c>
      <c r="B15810" t="s">
        <v>71505</v>
      </c>
      <c r="C15810">
        <v>291431718</v>
      </c>
      <c r="D15810" t="s">
        <v>111334</v>
      </c>
      <c r="E15810" t="s">
        <v>112722</v>
      </c>
      <c r="F15810">
        <v>67</v>
      </c>
      <c r="G15810" t="s">
        <v>133332</v>
      </c>
      <c r="H15810" t="s">
        <v>188492</v>
      </c>
      <c r="I15810" t="s">
        <v>239523</v>
      </c>
      <c r="J15810" t="s">
        <v>283086</v>
      </c>
    </row>
    <row r="15811" spans="1:10">
      <c r="A15811" t="s">
        <v>15786</v>
      </c>
      <c r="B15811" t="s">
        <v>71506</v>
      </c>
      <c r="C15811">
        <v>291431318</v>
      </c>
      <c r="D15811" t="s">
        <v>111334</v>
      </c>
      <c r="E15811" t="s">
        <v>112722</v>
      </c>
      <c r="F15811">
        <v>68</v>
      </c>
      <c r="G15811" t="s">
        <v>133333</v>
      </c>
      <c r="H15811" t="s">
        <v>188493</v>
      </c>
      <c r="I15811" t="s">
        <v>239524</v>
      </c>
      <c r="J15811" t="s">
        <v>283087</v>
      </c>
    </row>
    <row r="15812" spans="1:10">
      <c r="A15812" t="s">
        <v>15787</v>
      </c>
      <c r="B15812" t="s">
        <v>71507</v>
      </c>
      <c r="C15812">
        <v>290481888</v>
      </c>
      <c r="D15812" t="s">
        <v>111334</v>
      </c>
      <c r="E15812" t="s">
        <v>112722</v>
      </c>
      <c r="F15812">
        <v>8</v>
      </c>
      <c r="G15812" t="s">
        <v>133334</v>
      </c>
      <c r="H15812" t="s">
        <v>188494</v>
      </c>
      <c r="I15812" t="s">
        <v>239525</v>
      </c>
      <c r="J15812" t="s">
        <v>283088</v>
      </c>
    </row>
    <row r="15813" spans="1:10">
      <c r="A15813" t="s">
        <v>15788</v>
      </c>
      <c r="B15813" t="s">
        <v>15788</v>
      </c>
      <c r="C15813">
        <v>291440363</v>
      </c>
      <c r="D15813" t="s">
        <v>111334</v>
      </c>
      <c r="E15813" t="s">
        <v>112722</v>
      </c>
      <c r="F15813">
        <v>3</v>
      </c>
      <c r="G15813" t="s">
        <v>133335</v>
      </c>
      <c r="H15813" t="s">
        <v>188495</v>
      </c>
      <c r="I15813" t="s">
        <v>239526</v>
      </c>
      <c r="J15813" t="s">
        <v>283089</v>
      </c>
    </row>
    <row r="15814" spans="1:10">
      <c r="A15814" t="s">
        <v>15789</v>
      </c>
      <c r="B15814" t="s">
        <v>71508</v>
      </c>
      <c r="C15814">
        <v>290829101</v>
      </c>
      <c r="D15814" t="s">
        <v>111334</v>
      </c>
      <c r="E15814" t="s">
        <v>112722</v>
      </c>
      <c r="F15814">
        <v>5</v>
      </c>
      <c r="G15814" t="s">
        <v>133336</v>
      </c>
      <c r="H15814" t="s">
        <v>188496</v>
      </c>
      <c r="J15814" t="s">
        <v>283090</v>
      </c>
    </row>
    <row r="15815" spans="1:10">
      <c r="A15815" t="s">
        <v>15790</v>
      </c>
      <c r="B15815" t="s">
        <v>71509</v>
      </c>
      <c r="C15815">
        <v>291437016</v>
      </c>
      <c r="D15815" t="s">
        <v>111334</v>
      </c>
      <c r="E15815" t="s">
        <v>112722</v>
      </c>
      <c r="F15815">
        <v>3</v>
      </c>
      <c r="G15815" t="s">
        <v>133337</v>
      </c>
      <c r="H15815" t="s">
        <v>188497</v>
      </c>
      <c r="I15815" t="s">
        <v>133337</v>
      </c>
      <c r="J15815" t="s">
        <v>283091</v>
      </c>
    </row>
    <row r="15816" spans="1:10">
      <c r="A15816" t="s">
        <v>15791</v>
      </c>
      <c r="B15816" t="s">
        <v>71510</v>
      </c>
      <c r="C15816">
        <v>291434819</v>
      </c>
      <c r="D15816" t="s">
        <v>111334</v>
      </c>
      <c r="E15816" t="s">
        <v>112722</v>
      </c>
      <c r="F15816">
        <v>17</v>
      </c>
      <c r="G15816" t="s">
        <v>133338</v>
      </c>
      <c r="H15816" t="s">
        <v>188498</v>
      </c>
      <c r="J15816" t="s">
        <v>283092</v>
      </c>
    </row>
    <row r="15817" spans="1:10">
      <c r="A15817" t="s">
        <v>15792</v>
      </c>
      <c r="B15817" t="s">
        <v>71511</v>
      </c>
      <c r="C15817">
        <v>290524534</v>
      </c>
      <c r="D15817" t="s">
        <v>111334</v>
      </c>
      <c r="E15817" t="s">
        <v>112722</v>
      </c>
      <c r="F15817">
        <v>1</v>
      </c>
      <c r="G15817" t="s">
        <v>133339</v>
      </c>
      <c r="H15817" t="s">
        <v>188499</v>
      </c>
      <c r="J15817" t="s">
        <v>283093</v>
      </c>
    </row>
    <row r="15818" spans="1:10">
      <c r="A15818" t="s">
        <v>15793</v>
      </c>
      <c r="B15818" t="s">
        <v>71512</v>
      </c>
      <c r="C15818">
        <v>291418414</v>
      </c>
      <c r="D15818" t="s">
        <v>111334</v>
      </c>
      <c r="E15818" t="s">
        <v>112722</v>
      </c>
      <c r="F15818">
        <v>1</v>
      </c>
      <c r="G15818" t="s">
        <v>133340</v>
      </c>
      <c r="H15818" t="s">
        <v>188500</v>
      </c>
      <c r="J15818" t="s">
        <v>283094</v>
      </c>
    </row>
    <row r="15819" spans="1:10">
      <c r="A15819" t="s">
        <v>15794</v>
      </c>
      <c r="B15819" t="s">
        <v>71513</v>
      </c>
      <c r="C15819">
        <v>291419617</v>
      </c>
      <c r="D15819" t="s">
        <v>111334</v>
      </c>
      <c r="E15819" t="s">
        <v>112722</v>
      </c>
      <c r="F15819">
        <v>5</v>
      </c>
      <c r="G15819" t="s">
        <v>133341</v>
      </c>
      <c r="H15819" t="s">
        <v>188501</v>
      </c>
      <c r="I15819" t="s">
        <v>239527</v>
      </c>
      <c r="J15819" t="s">
        <v>283095</v>
      </c>
    </row>
    <row r="15820" spans="1:10">
      <c r="A15820" t="s">
        <v>15795</v>
      </c>
      <c r="B15820" t="s">
        <v>71514</v>
      </c>
      <c r="C15820">
        <v>291438353</v>
      </c>
      <c r="D15820" t="s">
        <v>111334</v>
      </c>
      <c r="E15820" t="s">
        <v>112722</v>
      </c>
      <c r="F15820">
        <v>1</v>
      </c>
      <c r="G15820" t="s">
        <v>133342</v>
      </c>
      <c r="H15820" t="s">
        <v>188502</v>
      </c>
      <c r="J15820" t="s">
        <v>283096</v>
      </c>
    </row>
    <row r="15821" spans="1:10">
      <c r="A15821" t="s">
        <v>15796</v>
      </c>
      <c r="B15821" t="s">
        <v>71515</v>
      </c>
      <c r="C15821">
        <v>290486278</v>
      </c>
      <c r="D15821" t="s">
        <v>111334</v>
      </c>
      <c r="E15821" t="s">
        <v>112722</v>
      </c>
      <c r="F15821">
        <v>6</v>
      </c>
      <c r="G15821" t="s">
        <v>133343</v>
      </c>
      <c r="H15821" t="s">
        <v>188503</v>
      </c>
      <c r="I15821" t="s">
        <v>239528</v>
      </c>
      <c r="J15821" t="s">
        <v>283097</v>
      </c>
    </row>
    <row r="15822" spans="1:10">
      <c r="A15822" t="s">
        <v>15797</v>
      </c>
      <c r="B15822" t="s">
        <v>71516</v>
      </c>
      <c r="C15822">
        <v>291425167</v>
      </c>
      <c r="D15822" t="s">
        <v>111334</v>
      </c>
      <c r="E15822" t="s">
        <v>112722</v>
      </c>
      <c r="F15822">
        <v>16</v>
      </c>
      <c r="G15822" t="s">
        <v>133344</v>
      </c>
      <c r="H15822" t="s">
        <v>188504</v>
      </c>
      <c r="J15822" t="s">
        <v>283098</v>
      </c>
    </row>
    <row r="15823" spans="1:10">
      <c r="A15823" t="s">
        <v>15798</v>
      </c>
      <c r="B15823" t="s">
        <v>71517</v>
      </c>
      <c r="C15823">
        <v>291432645</v>
      </c>
      <c r="D15823" t="s">
        <v>111334</v>
      </c>
      <c r="E15823" t="s">
        <v>112722</v>
      </c>
      <c r="F15823">
        <v>20</v>
      </c>
      <c r="G15823" t="s">
        <v>133345</v>
      </c>
      <c r="H15823" t="s">
        <v>188505</v>
      </c>
      <c r="I15823" t="s">
        <v>239529</v>
      </c>
      <c r="J15823" t="s">
        <v>283099</v>
      </c>
    </row>
    <row r="15824" spans="1:10">
      <c r="A15824" t="s">
        <v>15799</v>
      </c>
      <c r="B15824" t="s">
        <v>71518</v>
      </c>
      <c r="C15824">
        <v>290520750</v>
      </c>
      <c r="D15824" t="s">
        <v>111334</v>
      </c>
      <c r="E15824" t="s">
        <v>112722</v>
      </c>
      <c r="F15824">
        <v>65</v>
      </c>
      <c r="G15824" t="s">
        <v>133346</v>
      </c>
      <c r="H15824" t="s">
        <v>188506</v>
      </c>
      <c r="I15824" t="s">
        <v>239530</v>
      </c>
      <c r="J15824" t="s">
        <v>283100</v>
      </c>
    </row>
    <row r="15825" spans="1:10">
      <c r="A15825" t="s">
        <v>15800</v>
      </c>
      <c r="B15825" t="s">
        <v>71519</v>
      </c>
      <c r="C15825">
        <v>291436891</v>
      </c>
      <c r="D15825" t="s">
        <v>111334</v>
      </c>
      <c r="E15825" t="s">
        <v>112722</v>
      </c>
      <c r="F15825">
        <v>7</v>
      </c>
      <c r="G15825" t="s">
        <v>133347</v>
      </c>
      <c r="H15825" t="s">
        <v>188507</v>
      </c>
      <c r="I15825" t="s">
        <v>239531</v>
      </c>
      <c r="J15825" t="s">
        <v>283101</v>
      </c>
    </row>
    <row r="15826" spans="1:10">
      <c r="A15826" t="s">
        <v>15801</v>
      </c>
      <c r="B15826" t="s">
        <v>71520</v>
      </c>
      <c r="C15826">
        <v>290485521</v>
      </c>
      <c r="D15826" t="s">
        <v>111334</v>
      </c>
      <c r="E15826" t="s">
        <v>114345</v>
      </c>
      <c r="F15826">
        <v>11</v>
      </c>
      <c r="G15826" t="s">
        <v>133348</v>
      </c>
      <c r="H15826" t="s">
        <v>188508</v>
      </c>
      <c r="I15826" t="s">
        <v>239532</v>
      </c>
      <c r="J15826" t="s">
        <v>283102</v>
      </c>
    </row>
    <row r="15827" spans="1:10">
      <c r="A15827" t="s">
        <v>15802</v>
      </c>
      <c r="B15827" t="s">
        <v>71521</v>
      </c>
      <c r="C15827">
        <v>290489344</v>
      </c>
      <c r="D15827" t="s">
        <v>111334</v>
      </c>
      <c r="E15827" t="s">
        <v>112722</v>
      </c>
      <c r="F15827">
        <v>4</v>
      </c>
      <c r="G15827" t="s">
        <v>133349</v>
      </c>
      <c r="H15827" t="s">
        <v>188509</v>
      </c>
      <c r="I15827" t="s">
        <v>239533</v>
      </c>
      <c r="J15827" t="s">
        <v>283103</v>
      </c>
    </row>
    <row r="15828" spans="1:10">
      <c r="A15828" t="s">
        <v>15803</v>
      </c>
      <c r="B15828" t="s">
        <v>71522</v>
      </c>
      <c r="C15828">
        <v>290489396</v>
      </c>
      <c r="D15828" t="s">
        <v>111334</v>
      </c>
      <c r="E15828" t="s">
        <v>112722</v>
      </c>
      <c r="F15828">
        <v>541</v>
      </c>
      <c r="G15828" t="s">
        <v>133350</v>
      </c>
      <c r="H15828" t="s">
        <v>188510</v>
      </c>
      <c r="I15828" t="s">
        <v>239534</v>
      </c>
      <c r="J15828" t="s">
        <v>283104</v>
      </c>
    </row>
    <row r="15829" spans="1:10">
      <c r="A15829" t="s">
        <v>15804</v>
      </c>
      <c r="B15829" t="s">
        <v>71523</v>
      </c>
      <c r="C15829">
        <v>291425625</v>
      </c>
      <c r="D15829" t="s">
        <v>111334</v>
      </c>
      <c r="E15829" t="s">
        <v>112722</v>
      </c>
      <c r="F15829">
        <v>31</v>
      </c>
      <c r="G15829" t="s">
        <v>133351</v>
      </c>
      <c r="H15829" t="s">
        <v>188511</v>
      </c>
      <c r="I15829" t="s">
        <v>239535</v>
      </c>
      <c r="J15829" t="s">
        <v>283105</v>
      </c>
    </row>
    <row r="15830" spans="1:10">
      <c r="A15830" t="s">
        <v>15805</v>
      </c>
      <c r="B15830" t="s">
        <v>71524</v>
      </c>
      <c r="C15830">
        <v>291438723</v>
      </c>
      <c r="D15830" t="s">
        <v>111334</v>
      </c>
      <c r="E15830" t="s">
        <v>112722</v>
      </c>
      <c r="F15830">
        <v>7</v>
      </c>
      <c r="G15830" t="s">
        <v>133352</v>
      </c>
      <c r="H15830" t="s">
        <v>188512</v>
      </c>
      <c r="J15830" t="s">
        <v>283106</v>
      </c>
    </row>
    <row r="15831" spans="1:10">
      <c r="A15831" t="s">
        <v>15806</v>
      </c>
      <c r="B15831" t="s">
        <v>71525</v>
      </c>
      <c r="C15831">
        <v>290489351</v>
      </c>
      <c r="D15831" t="s">
        <v>111334</v>
      </c>
      <c r="E15831" t="s">
        <v>112722</v>
      </c>
      <c r="F15831">
        <v>3</v>
      </c>
      <c r="G15831" t="s">
        <v>133353</v>
      </c>
      <c r="H15831" t="s">
        <v>188513</v>
      </c>
      <c r="I15831" t="s">
        <v>239536</v>
      </c>
      <c r="J15831" t="s">
        <v>283107</v>
      </c>
    </row>
    <row r="15832" spans="1:10">
      <c r="A15832" t="s">
        <v>15807</v>
      </c>
      <c r="B15832" t="s">
        <v>71526</v>
      </c>
      <c r="C15832">
        <v>291424749</v>
      </c>
      <c r="D15832" t="s">
        <v>111334</v>
      </c>
      <c r="E15832" t="s">
        <v>112722</v>
      </c>
      <c r="F15832">
        <v>57</v>
      </c>
      <c r="G15832" t="s">
        <v>133354</v>
      </c>
      <c r="H15832" t="s">
        <v>188514</v>
      </c>
      <c r="I15832" t="s">
        <v>239537</v>
      </c>
      <c r="J15832" t="s">
        <v>283108</v>
      </c>
    </row>
    <row r="15833" spans="1:10">
      <c r="A15833" t="s">
        <v>15808</v>
      </c>
      <c r="B15833" t="s">
        <v>71527</v>
      </c>
      <c r="C15833">
        <v>291414790</v>
      </c>
      <c r="D15833" t="s">
        <v>111334</v>
      </c>
      <c r="E15833" t="s">
        <v>112722</v>
      </c>
      <c r="F15833">
        <v>4</v>
      </c>
      <c r="G15833" t="s">
        <v>133355</v>
      </c>
      <c r="H15833" t="s">
        <v>188515</v>
      </c>
      <c r="I15833" t="s">
        <v>239538</v>
      </c>
      <c r="J15833" t="s">
        <v>283109</v>
      </c>
    </row>
    <row r="15834" spans="1:10">
      <c r="A15834" t="s">
        <v>15809</v>
      </c>
      <c r="B15834" t="s">
        <v>71528</v>
      </c>
      <c r="C15834">
        <v>291415940</v>
      </c>
      <c r="D15834" t="s">
        <v>111334</v>
      </c>
      <c r="E15834" t="s">
        <v>112722</v>
      </c>
      <c r="F15834">
        <v>547</v>
      </c>
      <c r="G15834" t="s">
        <v>133356</v>
      </c>
      <c r="H15834" t="s">
        <v>188516</v>
      </c>
      <c r="I15834" t="s">
        <v>239539</v>
      </c>
      <c r="J15834" t="s">
        <v>283110</v>
      </c>
    </row>
    <row r="15835" spans="1:10">
      <c r="A15835" t="s">
        <v>15810</v>
      </c>
      <c r="B15835" t="s">
        <v>71529</v>
      </c>
      <c r="C15835">
        <v>291424684</v>
      </c>
      <c r="D15835" t="s">
        <v>111334</v>
      </c>
      <c r="E15835" t="s">
        <v>112722</v>
      </c>
      <c r="F15835">
        <v>46</v>
      </c>
      <c r="G15835" t="s">
        <v>133357</v>
      </c>
      <c r="H15835" t="s">
        <v>188517</v>
      </c>
      <c r="I15835" t="s">
        <v>239540</v>
      </c>
      <c r="J15835" t="s">
        <v>283111</v>
      </c>
    </row>
    <row r="15836" spans="1:10">
      <c r="A15836" t="s">
        <v>15811</v>
      </c>
      <c r="B15836" t="s">
        <v>71530</v>
      </c>
      <c r="C15836">
        <v>291442411</v>
      </c>
      <c r="D15836" t="s">
        <v>111334</v>
      </c>
      <c r="E15836" t="s">
        <v>112722</v>
      </c>
      <c r="F15836">
        <v>50</v>
      </c>
      <c r="G15836" t="s">
        <v>133358</v>
      </c>
      <c r="H15836" t="s">
        <v>188518</v>
      </c>
      <c r="I15836" t="s">
        <v>239541</v>
      </c>
      <c r="J15836" t="s">
        <v>283112</v>
      </c>
    </row>
    <row r="15837" spans="1:10">
      <c r="A15837" t="s">
        <v>15812</v>
      </c>
      <c r="B15837" t="s">
        <v>71531</v>
      </c>
      <c r="C15837">
        <v>290489741</v>
      </c>
      <c r="D15837" t="s">
        <v>111334</v>
      </c>
      <c r="E15837" t="s">
        <v>112722</v>
      </c>
      <c r="F15837">
        <v>8</v>
      </c>
      <c r="G15837" t="s">
        <v>133359</v>
      </c>
      <c r="H15837" t="s">
        <v>188519</v>
      </c>
      <c r="I15837" t="s">
        <v>239542</v>
      </c>
      <c r="J15837" t="s">
        <v>283113</v>
      </c>
    </row>
    <row r="15838" spans="1:10">
      <c r="A15838" t="s">
        <v>15813</v>
      </c>
      <c r="B15838" t="s">
        <v>71532</v>
      </c>
      <c r="C15838">
        <v>291438530</v>
      </c>
      <c r="D15838" t="s">
        <v>111334</v>
      </c>
      <c r="E15838" t="s">
        <v>112722</v>
      </c>
      <c r="F15838">
        <v>2</v>
      </c>
      <c r="G15838" t="s">
        <v>133360</v>
      </c>
      <c r="H15838" t="s">
        <v>188520</v>
      </c>
      <c r="J15838" t="s">
        <v>283114</v>
      </c>
    </row>
    <row r="15839" spans="1:10">
      <c r="A15839" t="s">
        <v>15814</v>
      </c>
      <c r="B15839" t="s">
        <v>71533</v>
      </c>
      <c r="C15839">
        <v>290484472</v>
      </c>
      <c r="D15839" t="s">
        <v>111334</v>
      </c>
      <c r="E15839" t="s">
        <v>112722</v>
      </c>
      <c r="F15839">
        <v>27</v>
      </c>
      <c r="G15839" t="s">
        <v>133361</v>
      </c>
      <c r="H15839" t="s">
        <v>188521</v>
      </c>
      <c r="I15839" t="s">
        <v>239543</v>
      </c>
      <c r="J15839" t="s">
        <v>283115</v>
      </c>
    </row>
    <row r="15840" spans="1:10">
      <c r="A15840" t="s">
        <v>15815</v>
      </c>
      <c r="B15840" t="s">
        <v>71534</v>
      </c>
      <c r="C15840">
        <v>289790232</v>
      </c>
      <c r="D15840" t="s">
        <v>111334</v>
      </c>
      <c r="E15840" t="s">
        <v>112722</v>
      </c>
      <c r="F15840">
        <v>15</v>
      </c>
      <c r="G15840" t="s">
        <v>133362</v>
      </c>
      <c r="H15840" t="s">
        <v>188522</v>
      </c>
      <c r="J15840" t="s">
        <v>283116</v>
      </c>
    </row>
    <row r="15841" spans="1:10">
      <c r="A15841" t="s">
        <v>15816</v>
      </c>
      <c r="B15841" t="s">
        <v>71535</v>
      </c>
      <c r="C15841">
        <v>291421741</v>
      </c>
      <c r="D15841" t="s">
        <v>111334</v>
      </c>
      <c r="E15841" t="s">
        <v>112722</v>
      </c>
      <c r="F15841">
        <v>22</v>
      </c>
      <c r="G15841" t="s">
        <v>133363</v>
      </c>
      <c r="H15841" t="s">
        <v>188523</v>
      </c>
      <c r="I15841" t="s">
        <v>239544</v>
      </c>
      <c r="J15841" t="s">
        <v>283117</v>
      </c>
    </row>
    <row r="15842" spans="1:10">
      <c r="A15842" t="s">
        <v>15817</v>
      </c>
      <c r="B15842" t="s">
        <v>71536</v>
      </c>
      <c r="C15842">
        <v>291422498</v>
      </c>
      <c r="D15842" t="s">
        <v>111334</v>
      </c>
      <c r="E15842" t="s">
        <v>112722</v>
      </c>
      <c r="F15842">
        <v>2</v>
      </c>
      <c r="G15842" t="s">
        <v>133364</v>
      </c>
      <c r="H15842" t="s">
        <v>188524</v>
      </c>
      <c r="J15842" t="s">
        <v>283118</v>
      </c>
    </row>
    <row r="15843" spans="1:10">
      <c r="A15843" t="s">
        <v>15818</v>
      </c>
      <c r="B15843" t="s">
        <v>71537</v>
      </c>
      <c r="C15843">
        <v>290492207</v>
      </c>
      <c r="D15843" t="s">
        <v>111334</v>
      </c>
      <c r="E15843" t="s">
        <v>112722</v>
      </c>
      <c r="F15843">
        <v>23</v>
      </c>
      <c r="G15843" t="s">
        <v>133365</v>
      </c>
      <c r="H15843" t="s">
        <v>188525</v>
      </c>
      <c r="I15843" t="s">
        <v>239545</v>
      </c>
      <c r="J15843" t="s">
        <v>283119</v>
      </c>
    </row>
    <row r="15844" spans="1:10">
      <c r="A15844" t="s">
        <v>15819</v>
      </c>
      <c r="B15844" t="s">
        <v>71538</v>
      </c>
      <c r="C15844">
        <v>291433315</v>
      </c>
      <c r="D15844" t="s">
        <v>111334</v>
      </c>
      <c r="E15844" t="s">
        <v>112722</v>
      </c>
      <c r="F15844">
        <v>18</v>
      </c>
      <c r="G15844" t="s">
        <v>133366</v>
      </c>
      <c r="H15844" t="s">
        <v>188526</v>
      </c>
      <c r="I15844" t="s">
        <v>239546</v>
      </c>
      <c r="J15844" t="s">
        <v>283120</v>
      </c>
    </row>
    <row r="15845" spans="1:10">
      <c r="A15845" t="s">
        <v>15820</v>
      </c>
      <c r="B15845" t="s">
        <v>71539</v>
      </c>
      <c r="C15845">
        <v>291587285</v>
      </c>
      <c r="D15845" t="s">
        <v>111334</v>
      </c>
      <c r="E15845" t="s">
        <v>114346</v>
      </c>
      <c r="F15845">
        <v>5</v>
      </c>
      <c r="G15845" t="s">
        <v>133367</v>
      </c>
      <c r="H15845" t="s">
        <v>188527</v>
      </c>
      <c r="I15845" t="s">
        <v>239547</v>
      </c>
      <c r="J15845" t="s">
        <v>283121</v>
      </c>
    </row>
    <row r="15846" spans="1:10">
      <c r="A15846" t="s">
        <v>15821</v>
      </c>
      <c r="B15846" t="s">
        <v>71540</v>
      </c>
      <c r="C15846">
        <v>291434771</v>
      </c>
      <c r="D15846" t="s">
        <v>111334</v>
      </c>
      <c r="E15846" t="s">
        <v>112722</v>
      </c>
      <c r="F15846">
        <v>10</v>
      </c>
      <c r="G15846" t="s">
        <v>133368</v>
      </c>
      <c r="H15846" t="s">
        <v>188528</v>
      </c>
      <c r="J15846" t="s">
        <v>283122</v>
      </c>
    </row>
    <row r="15847" spans="1:10">
      <c r="A15847" t="s">
        <v>15822</v>
      </c>
      <c r="B15847" t="s">
        <v>71541</v>
      </c>
      <c r="C15847">
        <v>291445758</v>
      </c>
      <c r="D15847" t="s">
        <v>111334</v>
      </c>
      <c r="E15847" t="s">
        <v>112722</v>
      </c>
      <c r="F15847">
        <v>12</v>
      </c>
      <c r="G15847" t="s">
        <v>133369</v>
      </c>
      <c r="H15847" t="s">
        <v>188529</v>
      </c>
      <c r="J15847" t="s">
        <v>283123</v>
      </c>
    </row>
    <row r="15848" spans="1:10">
      <c r="A15848" t="s">
        <v>15823</v>
      </c>
      <c r="B15848" t="s">
        <v>71542</v>
      </c>
      <c r="C15848">
        <v>290523438</v>
      </c>
      <c r="D15848" t="s">
        <v>111334</v>
      </c>
      <c r="E15848" t="s">
        <v>112722</v>
      </c>
      <c r="F15848">
        <v>1</v>
      </c>
      <c r="G15848" t="s">
        <v>133370</v>
      </c>
      <c r="H15848" t="s">
        <v>188530</v>
      </c>
      <c r="J15848" t="s">
        <v>283124</v>
      </c>
    </row>
    <row r="15849" spans="1:10">
      <c r="A15849" t="s">
        <v>15824</v>
      </c>
      <c r="B15849" t="s">
        <v>71543</v>
      </c>
      <c r="C15849">
        <v>289790237</v>
      </c>
      <c r="D15849" t="s">
        <v>111334</v>
      </c>
      <c r="E15849" t="s">
        <v>112722</v>
      </c>
      <c r="F15849">
        <v>1</v>
      </c>
      <c r="G15849" t="s">
        <v>133371</v>
      </c>
      <c r="H15849" t="s">
        <v>188531</v>
      </c>
      <c r="J15849" t="s">
        <v>283125</v>
      </c>
    </row>
    <row r="15850" spans="1:10">
      <c r="A15850" t="s">
        <v>15825</v>
      </c>
      <c r="B15850" t="s">
        <v>71544</v>
      </c>
      <c r="C15850">
        <v>291432263</v>
      </c>
      <c r="D15850" t="s">
        <v>111334</v>
      </c>
      <c r="E15850" t="s">
        <v>112722</v>
      </c>
      <c r="F15850">
        <v>1</v>
      </c>
      <c r="G15850" t="s">
        <v>133372</v>
      </c>
      <c r="H15850" t="s">
        <v>188532</v>
      </c>
      <c r="J15850" t="s">
        <v>283126</v>
      </c>
    </row>
    <row r="15851" spans="1:10">
      <c r="A15851" t="s">
        <v>15826</v>
      </c>
      <c r="B15851" t="s">
        <v>71545</v>
      </c>
      <c r="C15851">
        <v>290489421</v>
      </c>
      <c r="D15851" t="s">
        <v>111334</v>
      </c>
      <c r="E15851" t="s">
        <v>112722</v>
      </c>
      <c r="F15851">
        <v>1</v>
      </c>
      <c r="G15851" t="s">
        <v>133373</v>
      </c>
      <c r="H15851" t="s">
        <v>188533</v>
      </c>
      <c r="J15851" t="s">
        <v>283127</v>
      </c>
    </row>
    <row r="15852" spans="1:10">
      <c r="A15852" t="s">
        <v>15827</v>
      </c>
      <c r="B15852" t="s">
        <v>71546</v>
      </c>
      <c r="C15852">
        <v>290490004</v>
      </c>
      <c r="D15852" t="s">
        <v>111334</v>
      </c>
      <c r="E15852" t="s">
        <v>112722</v>
      </c>
      <c r="F15852">
        <v>269</v>
      </c>
      <c r="G15852" t="s">
        <v>133374</v>
      </c>
      <c r="H15852" t="s">
        <v>188534</v>
      </c>
      <c r="J15852" t="s">
        <v>283128</v>
      </c>
    </row>
    <row r="15853" spans="1:10">
      <c r="A15853" t="s">
        <v>15828</v>
      </c>
      <c r="B15853" t="s">
        <v>71547</v>
      </c>
      <c r="C15853">
        <v>291433808</v>
      </c>
      <c r="D15853" t="s">
        <v>111334</v>
      </c>
      <c r="E15853" t="s">
        <v>112722</v>
      </c>
      <c r="F15853">
        <v>59</v>
      </c>
      <c r="G15853" t="s">
        <v>133375</v>
      </c>
      <c r="H15853" t="s">
        <v>188535</v>
      </c>
      <c r="I15853" t="s">
        <v>239548</v>
      </c>
      <c r="J15853" t="s">
        <v>283129</v>
      </c>
    </row>
    <row r="15854" spans="1:10">
      <c r="A15854" t="s">
        <v>15829</v>
      </c>
      <c r="B15854" t="s">
        <v>71548</v>
      </c>
      <c r="C15854">
        <v>291425873</v>
      </c>
      <c r="D15854" t="s">
        <v>111334</v>
      </c>
      <c r="E15854" t="s">
        <v>112722</v>
      </c>
      <c r="F15854">
        <v>8</v>
      </c>
      <c r="G15854" t="s">
        <v>133376</v>
      </c>
      <c r="H15854" t="s">
        <v>188536</v>
      </c>
      <c r="J15854" t="s">
        <v>283130</v>
      </c>
    </row>
    <row r="15855" spans="1:10">
      <c r="A15855" t="s">
        <v>15830</v>
      </c>
      <c r="B15855" t="s">
        <v>71549</v>
      </c>
      <c r="C15855">
        <v>291446727</v>
      </c>
      <c r="D15855" t="s">
        <v>111334</v>
      </c>
      <c r="E15855" t="s">
        <v>112722</v>
      </c>
      <c r="F15855">
        <v>2</v>
      </c>
      <c r="G15855" t="s">
        <v>133377</v>
      </c>
      <c r="H15855" t="s">
        <v>188537</v>
      </c>
      <c r="J15855" t="s">
        <v>283131</v>
      </c>
    </row>
    <row r="15856" spans="1:10">
      <c r="A15856" t="s">
        <v>15831</v>
      </c>
      <c r="B15856" t="s">
        <v>71550</v>
      </c>
      <c r="C15856">
        <v>290485886</v>
      </c>
      <c r="D15856" t="s">
        <v>111334</v>
      </c>
      <c r="E15856" t="s">
        <v>112722</v>
      </c>
      <c r="F15856">
        <v>8</v>
      </c>
      <c r="G15856" t="s">
        <v>133378</v>
      </c>
      <c r="H15856" t="s">
        <v>188538</v>
      </c>
      <c r="I15856" t="s">
        <v>239549</v>
      </c>
      <c r="J15856" t="s">
        <v>283132</v>
      </c>
    </row>
    <row r="15857" spans="1:10">
      <c r="A15857" t="s">
        <v>15832</v>
      </c>
      <c r="B15857" t="s">
        <v>71551</v>
      </c>
      <c r="C15857">
        <v>290486324</v>
      </c>
      <c r="D15857" t="s">
        <v>111334</v>
      </c>
      <c r="E15857" t="s">
        <v>112722</v>
      </c>
      <c r="F15857">
        <v>226</v>
      </c>
      <c r="G15857" t="s">
        <v>133379</v>
      </c>
      <c r="H15857" t="s">
        <v>188539</v>
      </c>
      <c r="I15857" t="s">
        <v>239550</v>
      </c>
      <c r="J15857" t="s">
        <v>283133</v>
      </c>
    </row>
    <row r="15858" spans="1:10">
      <c r="A15858" t="s">
        <v>15833</v>
      </c>
      <c r="B15858" t="s">
        <v>71552</v>
      </c>
      <c r="C15858">
        <v>290484375</v>
      </c>
      <c r="D15858" t="s">
        <v>111369</v>
      </c>
      <c r="E15858" t="s">
        <v>114347</v>
      </c>
      <c r="F15858">
        <v>127</v>
      </c>
      <c r="G15858" t="s">
        <v>133380</v>
      </c>
      <c r="H15858" t="s">
        <v>188540</v>
      </c>
      <c r="I15858" t="s">
        <v>239551</v>
      </c>
      <c r="J15858" t="s">
        <v>283134</v>
      </c>
    </row>
    <row r="15859" spans="1:10">
      <c r="A15859" t="s">
        <v>15834</v>
      </c>
      <c r="B15859" t="s">
        <v>71553</v>
      </c>
      <c r="C15859">
        <v>290484465</v>
      </c>
      <c r="D15859" t="s">
        <v>111334</v>
      </c>
      <c r="E15859" t="s">
        <v>112722</v>
      </c>
      <c r="F15859">
        <v>38</v>
      </c>
      <c r="G15859" t="s">
        <v>133381</v>
      </c>
      <c r="H15859" t="s">
        <v>188541</v>
      </c>
      <c r="I15859" t="s">
        <v>239552</v>
      </c>
      <c r="J15859" t="s">
        <v>283135</v>
      </c>
    </row>
    <row r="15860" spans="1:10">
      <c r="A15860" t="s">
        <v>15835</v>
      </c>
      <c r="B15860" t="s">
        <v>71554</v>
      </c>
      <c r="C15860">
        <v>291429092</v>
      </c>
      <c r="D15860" t="s">
        <v>111334</v>
      </c>
      <c r="E15860" t="s">
        <v>112722</v>
      </c>
      <c r="F15860">
        <v>11</v>
      </c>
      <c r="G15860" t="s">
        <v>133382</v>
      </c>
      <c r="H15860" t="s">
        <v>188542</v>
      </c>
      <c r="I15860" t="s">
        <v>239553</v>
      </c>
      <c r="J15860" t="s">
        <v>283136</v>
      </c>
    </row>
    <row r="15861" spans="1:10">
      <c r="A15861" t="s">
        <v>15836</v>
      </c>
      <c r="B15861" t="s">
        <v>71555</v>
      </c>
      <c r="C15861">
        <v>290829106</v>
      </c>
      <c r="D15861" t="s">
        <v>111334</v>
      </c>
      <c r="E15861" t="s">
        <v>112722</v>
      </c>
      <c r="F15861">
        <v>7</v>
      </c>
      <c r="G15861" t="s">
        <v>133383</v>
      </c>
      <c r="H15861" t="s">
        <v>188543</v>
      </c>
      <c r="J15861" t="s">
        <v>283137</v>
      </c>
    </row>
    <row r="15862" spans="1:10">
      <c r="A15862" t="s">
        <v>15837</v>
      </c>
      <c r="B15862" t="s">
        <v>71556</v>
      </c>
      <c r="C15862">
        <v>290485794</v>
      </c>
      <c r="D15862" t="s">
        <v>111334</v>
      </c>
      <c r="E15862" t="s">
        <v>112722</v>
      </c>
      <c r="F15862">
        <v>6</v>
      </c>
      <c r="G15862" t="s">
        <v>133384</v>
      </c>
      <c r="H15862" t="s">
        <v>188544</v>
      </c>
      <c r="I15862" t="s">
        <v>239554</v>
      </c>
      <c r="J15862" t="s">
        <v>283138</v>
      </c>
    </row>
    <row r="15863" spans="1:10">
      <c r="A15863" t="s">
        <v>15838</v>
      </c>
      <c r="B15863" t="s">
        <v>71557</v>
      </c>
      <c r="C15863">
        <v>290485620</v>
      </c>
      <c r="D15863" t="s">
        <v>111334</v>
      </c>
      <c r="E15863" t="s">
        <v>112722</v>
      </c>
      <c r="F15863">
        <v>1</v>
      </c>
      <c r="G15863" t="s">
        <v>133385</v>
      </c>
      <c r="H15863" t="s">
        <v>188545</v>
      </c>
      <c r="J15863" t="s">
        <v>283139</v>
      </c>
    </row>
    <row r="15864" spans="1:10">
      <c r="A15864" t="s">
        <v>15839</v>
      </c>
      <c r="B15864" t="s">
        <v>71558</v>
      </c>
      <c r="C15864">
        <v>291429779</v>
      </c>
      <c r="D15864" t="s">
        <v>111334</v>
      </c>
      <c r="E15864" t="s">
        <v>112722</v>
      </c>
      <c r="F15864">
        <v>7</v>
      </c>
      <c r="G15864" t="s">
        <v>133386</v>
      </c>
      <c r="H15864" t="s">
        <v>188546</v>
      </c>
      <c r="I15864" t="s">
        <v>239555</v>
      </c>
      <c r="J15864" t="s">
        <v>283140</v>
      </c>
    </row>
    <row r="15865" spans="1:10">
      <c r="A15865" t="s">
        <v>15840</v>
      </c>
      <c r="B15865" t="s">
        <v>71559</v>
      </c>
      <c r="C15865">
        <v>291419107</v>
      </c>
      <c r="D15865" t="s">
        <v>111334</v>
      </c>
      <c r="E15865" t="s">
        <v>112722</v>
      </c>
      <c r="F15865">
        <v>5</v>
      </c>
      <c r="G15865" t="s">
        <v>133387</v>
      </c>
      <c r="H15865" t="s">
        <v>188547</v>
      </c>
      <c r="I15865" t="s">
        <v>239556</v>
      </c>
      <c r="J15865" t="s">
        <v>283141</v>
      </c>
    </row>
    <row r="15866" spans="1:10">
      <c r="A15866" t="s">
        <v>15841</v>
      </c>
      <c r="B15866" t="s">
        <v>71560</v>
      </c>
      <c r="C15866">
        <v>290481886</v>
      </c>
      <c r="D15866" t="s">
        <v>111334</v>
      </c>
      <c r="E15866" t="s">
        <v>112722</v>
      </c>
      <c r="F15866">
        <v>38</v>
      </c>
      <c r="G15866" t="s">
        <v>133388</v>
      </c>
      <c r="H15866" t="s">
        <v>188548</v>
      </c>
      <c r="J15866" t="s">
        <v>283142</v>
      </c>
    </row>
    <row r="15867" spans="1:10">
      <c r="A15867" t="s">
        <v>15842</v>
      </c>
      <c r="B15867" t="s">
        <v>71561</v>
      </c>
      <c r="C15867">
        <v>291430814</v>
      </c>
      <c r="D15867" t="s">
        <v>111334</v>
      </c>
      <c r="E15867" t="s">
        <v>112722</v>
      </c>
      <c r="F15867">
        <v>6</v>
      </c>
      <c r="G15867" t="s">
        <v>133389</v>
      </c>
      <c r="H15867" t="s">
        <v>188549</v>
      </c>
      <c r="J15867" t="s">
        <v>283143</v>
      </c>
    </row>
    <row r="15868" spans="1:10">
      <c r="A15868" t="s">
        <v>15843</v>
      </c>
      <c r="B15868" t="s">
        <v>71562</v>
      </c>
      <c r="C15868">
        <v>291425626</v>
      </c>
      <c r="D15868" t="s">
        <v>111334</v>
      </c>
      <c r="E15868" t="s">
        <v>112722</v>
      </c>
      <c r="F15868">
        <v>13</v>
      </c>
      <c r="G15868" t="s">
        <v>133390</v>
      </c>
      <c r="H15868" t="s">
        <v>188550</v>
      </c>
      <c r="I15868" t="s">
        <v>239557</v>
      </c>
      <c r="J15868" t="s">
        <v>283144</v>
      </c>
    </row>
    <row r="15869" spans="1:10">
      <c r="A15869" t="s">
        <v>15844</v>
      </c>
      <c r="B15869" t="s">
        <v>71563</v>
      </c>
      <c r="C15869">
        <v>290485806</v>
      </c>
      <c r="D15869" t="s">
        <v>111334</v>
      </c>
      <c r="E15869" t="s">
        <v>112722</v>
      </c>
      <c r="F15869">
        <v>4</v>
      </c>
      <c r="G15869" t="s">
        <v>133391</v>
      </c>
      <c r="H15869" t="s">
        <v>188551</v>
      </c>
      <c r="I15869" t="s">
        <v>239558</v>
      </c>
      <c r="J15869" t="s">
        <v>283145</v>
      </c>
    </row>
    <row r="15870" spans="1:10">
      <c r="A15870" t="s">
        <v>15845</v>
      </c>
      <c r="B15870" t="s">
        <v>71564</v>
      </c>
      <c r="C15870">
        <v>290526331</v>
      </c>
      <c r="D15870" t="s">
        <v>111334</v>
      </c>
      <c r="E15870" t="s">
        <v>112722</v>
      </c>
      <c r="F15870">
        <v>19</v>
      </c>
      <c r="G15870" t="s">
        <v>133392</v>
      </c>
      <c r="H15870" t="s">
        <v>188552</v>
      </c>
      <c r="J15870" t="s">
        <v>283146</v>
      </c>
    </row>
    <row r="15871" spans="1:10">
      <c r="A15871" t="s">
        <v>15846</v>
      </c>
      <c r="B15871" t="s">
        <v>71565</v>
      </c>
      <c r="C15871">
        <v>291034689</v>
      </c>
      <c r="D15871" t="s">
        <v>111334</v>
      </c>
      <c r="E15871" t="s">
        <v>112722</v>
      </c>
      <c r="F15871">
        <v>12</v>
      </c>
      <c r="G15871" t="s">
        <v>133393</v>
      </c>
      <c r="H15871" t="s">
        <v>188553</v>
      </c>
      <c r="I15871" t="s">
        <v>239559</v>
      </c>
      <c r="J15871" t="s">
        <v>283147</v>
      </c>
    </row>
    <row r="15872" spans="1:10">
      <c r="A15872" t="s">
        <v>15847</v>
      </c>
      <c r="B15872" t="s">
        <v>71566</v>
      </c>
      <c r="C15872">
        <v>290489815</v>
      </c>
      <c r="D15872" t="s">
        <v>111334</v>
      </c>
      <c r="E15872" t="s">
        <v>112722</v>
      </c>
      <c r="F15872">
        <v>651</v>
      </c>
      <c r="G15872" t="s">
        <v>133394</v>
      </c>
      <c r="H15872" t="s">
        <v>188554</v>
      </c>
      <c r="J15872" t="s">
        <v>283148</v>
      </c>
    </row>
    <row r="15873" spans="1:10">
      <c r="A15873" t="s">
        <v>15848</v>
      </c>
      <c r="B15873" t="s">
        <v>71567</v>
      </c>
      <c r="C15873">
        <v>290521560</v>
      </c>
      <c r="D15873" t="s">
        <v>111334</v>
      </c>
      <c r="E15873" t="s">
        <v>112722</v>
      </c>
      <c r="F15873">
        <v>69</v>
      </c>
      <c r="G15873" t="s">
        <v>133395</v>
      </c>
      <c r="H15873" t="s">
        <v>188555</v>
      </c>
      <c r="I15873" t="s">
        <v>239560</v>
      </c>
      <c r="J15873" t="s">
        <v>283149</v>
      </c>
    </row>
    <row r="15874" spans="1:10">
      <c r="A15874" t="s">
        <v>15849</v>
      </c>
      <c r="B15874" t="s">
        <v>71568</v>
      </c>
      <c r="C15874">
        <v>291035233</v>
      </c>
      <c r="D15874" t="s">
        <v>111334</v>
      </c>
      <c r="E15874" t="s">
        <v>112722</v>
      </c>
      <c r="F15874">
        <v>14</v>
      </c>
      <c r="G15874" t="s">
        <v>133396</v>
      </c>
      <c r="H15874" t="s">
        <v>188556</v>
      </c>
      <c r="I15874" t="s">
        <v>239561</v>
      </c>
      <c r="J15874" t="s">
        <v>283150</v>
      </c>
    </row>
    <row r="15875" spans="1:10">
      <c r="A15875" t="s">
        <v>15850</v>
      </c>
      <c r="B15875" t="s">
        <v>71569</v>
      </c>
      <c r="C15875">
        <v>290492398</v>
      </c>
      <c r="D15875" t="s">
        <v>111334</v>
      </c>
      <c r="E15875" t="s">
        <v>112722</v>
      </c>
      <c r="F15875">
        <v>26</v>
      </c>
      <c r="G15875" t="s">
        <v>133397</v>
      </c>
      <c r="H15875" t="s">
        <v>188557</v>
      </c>
      <c r="I15875" t="s">
        <v>239562</v>
      </c>
      <c r="J15875" t="s">
        <v>283151</v>
      </c>
    </row>
    <row r="15876" spans="1:10">
      <c r="A15876" t="s">
        <v>15851</v>
      </c>
      <c r="B15876" t="s">
        <v>71570</v>
      </c>
      <c r="C15876">
        <v>290491319</v>
      </c>
      <c r="D15876" t="s">
        <v>111334</v>
      </c>
      <c r="E15876" t="s">
        <v>112722</v>
      </c>
      <c r="F15876">
        <v>32</v>
      </c>
      <c r="G15876" t="s">
        <v>133398</v>
      </c>
      <c r="H15876" t="s">
        <v>188558</v>
      </c>
      <c r="I15876" t="s">
        <v>239563</v>
      </c>
      <c r="J15876" t="s">
        <v>283152</v>
      </c>
    </row>
    <row r="15877" spans="1:10">
      <c r="A15877" t="s">
        <v>15852</v>
      </c>
      <c r="B15877" t="s">
        <v>71571</v>
      </c>
      <c r="C15877">
        <v>291424880</v>
      </c>
      <c r="D15877" t="s">
        <v>111334</v>
      </c>
      <c r="E15877" t="s">
        <v>112722</v>
      </c>
      <c r="F15877">
        <v>14</v>
      </c>
      <c r="G15877" t="s">
        <v>133399</v>
      </c>
      <c r="H15877" t="s">
        <v>188559</v>
      </c>
      <c r="I15877" t="s">
        <v>239564</v>
      </c>
      <c r="J15877" t="s">
        <v>283153</v>
      </c>
    </row>
    <row r="15878" spans="1:10">
      <c r="A15878" t="s">
        <v>15853</v>
      </c>
      <c r="B15878" t="s">
        <v>71572</v>
      </c>
      <c r="C15878">
        <v>291437884</v>
      </c>
      <c r="D15878" t="s">
        <v>111334</v>
      </c>
      <c r="E15878" t="s">
        <v>112722</v>
      </c>
      <c r="F15878">
        <v>13</v>
      </c>
      <c r="G15878" t="s">
        <v>133400</v>
      </c>
      <c r="H15878" t="s">
        <v>188560</v>
      </c>
      <c r="J15878" t="s">
        <v>283154</v>
      </c>
    </row>
    <row r="15879" spans="1:10">
      <c r="A15879" t="s">
        <v>15854</v>
      </c>
      <c r="B15879" t="s">
        <v>71573</v>
      </c>
      <c r="C15879">
        <v>291446453</v>
      </c>
      <c r="D15879" t="s">
        <v>111334</v>
      </c>
      <c r="E15879" t="s">
        <v>112722</v>
      </c>
      <c r="F15879">
        <v>28</v>
      </c>
      <c r="G15879" t="s">
        <v>133401</v>
      </c>
      <c r="H15879" t="s">
        <v>188561</v>
      </c>
      <c r="I15879" t="s">
        <v>239565</v>
      </c>
      <c r="J15879" t="s">
        <v>283155</v>
      </c>
    </row>
    <row r="15880" spans="1:10">
      <c r="A15880" t="s">
        <v>15855</v>
      </c>
      <c r="B15880" t="s">
        <v>71574</v>
      </c>
      <c r="C15880">
        <v>290492333</v>
      </c>
      <c r="D15880" t="s">
        <v>111334</v>
      </c>
      <c r="E15880" t="s">
        <v>112722</v>
      </c>
      <c r="F15880">
        <v>13</v>
      </c>
      <c r="G15880" t="s">
        <v>133402</v>
      </c>
      <c r="H15880" t="s">
        <v>188562</v>
      </c>
      <c r="I15880" t="s">
        <v>239566</v>
      </c>
      <c r="J15880" t="s">
        <v>283156</v>
      </c>
    </row>
    <row r="15881" spans="1:10">
      <c r="A15881" t="s">
        <v>15856</v>
      </c>
      <c r="B15881" t="s">
        <v>71575</v>
      </c>
      <c r="C15881">
        <v>291440669</v>
      </c>
      <c r="D15881" t="s">
        <v>111334</v>
      </c>
      <c r="E15881" t="s">
        <v>112722</v>
      </c>
      <c r="F15881">
        <v>101</v>
      </c>
      <c r="G15881" t="s">
        <v>133403</v>
      </c>
      <c r="H15881" t="s">
        <v>188563</v>
      </c>
      <c r="I15881" t="s">
        <v>239567</v>
      </c>
      <c r="J15881" t="s">
        <v>283157</v>
      </c>
    </row>
    <row r="15882" spans="1:10">
      <c r="A15882" t="s">
        <v>15857</v>
      </c>
      <c r="B15882" t="s">
        <v>71576</v>
      </c>
      <c r="C15882">
        <v>291417682</v>
      </c>
      <c r="D15882" t="s">
        <v>111334</v>
      </c>
      <c r="E15882" t="s">
        <v>112722</v>
      </c>
      <c r="F15882">
        <v>4</v>
      </c>
      <c r="G15882" t="s">
        <v>133404</v>
      </c>
      <c r="H15882" t="s">
        <v>188564</v>
      </c>
      <c r="I15882" t="s">
        <v>239568</v>
      </c>
      <c r="J15882" t="s">
        <v>283158</v>
      </c>
    </row>
    <row r="15883" spans="1:10">
      <c r="A15883" t="s">
        <v>15858</v>
      </c>
      <c r="B15883" t="s">
        <v>71577</v>
      </c>
      <c r="C15883">
        <v>290482063</v>
      </c>
      <c r="D15883" t="s">
        <v>111334</v>
      </c>
      <c r="E15883" t="s">
        <v>112722</v>
      </c>
      <c r="F15883">
        <v>107</v>
      </c>
      <c r="G15883" t="s">
        <v>133405</v>
      </c>
      <c r="H15883" t="s">
        <v>188565</v>
      </c>
      <c r="J15883" t="s">
        <v>283159</v>
      </c>
    </row>
    <row r="15884" spans="1:10">
      <c r="A15884" t="s">
        <v>15859</v>
      </c>
      <c r="B15884" t="s">
        <v>71578</v>
      </c>
      <c r="C15884">
        <v>291443173</v>
      </c>
      <c r="D15884" t="s">
        <v>111334</v>
      </c>
      <c r="E15884" t="s">
        <v>112722</v>
      </c>
      <c r="F15884">
        <v>4</v>
      </c>
      <c r="G15884" t="s">
        <v>133406</v>
      </c>
      <c r="H15884" t="s">
        <v>188566</v>
      </c>
      <c r="I15884" t="s">
        <v>239569</v>
      </c>
      <c r="J15884" t="s">
        <v>283160</v>
      </c>
    </row>
    <row r="15885" spans="1:10">
      <c r="A15885" t="s">
        <v>15860</v>
      </c>
      <c r="B15885" t="s">
        <v>71579</v>
      </c>
      <c r="C15885">
        <v>290490534</v>
      </c>
      <c r="D15885" t="s">
        <v>111334</v>
      </c>
      <c r="E15885" t="s">
        <v>112722</v>
      </c>
      <c r="F15885">
        <v>421</v>
      </c>
      <c r="G15885" t="s">
        <v>133407</v>
      </c>
      <c r="H15885" t="s">
        <v>188567</v>
      </c>
      <c r="I15885" t="s">
        <v>239570</v>
      </c>
      <c r="J15885" t="s">
        <v>283161</v>
      </c>
    </row>
    <row r="15886" spans="1:10">
      <c r="A15886" t="s">
        <v>15861</v>
      </c>
      <c r="B15886" t="s">
        <v>71580</v>
      </c>
      <c r="C15886">
        <v>291437883</v>
      </c>
      <c r="D15886" t="s">
        <v>111334</v>
      </c>
      <c r="E15886" t="s">
        <v>112722</v>
      </c>
      <c r="F15886">
        <v>7</v>
      </c>
      <c r="G15886" t="s">
        <v>133408</v>
      </c>
      <c r="H15886" t="s">
        <v>188568</v>
      </c>
      <c r="I15886" t="s">
        <v>239571</v>
      </c>
      <c r="J15886" t="s">
        <v>283162</v>
      </c>
    </row>
    <row r="15887" spans="1:10">
      <c r="A15887" t="s">
        <v>15862</v>
      </c>
      <c r="B15887" t="s">
        <v>71581</v>
      </c>
      <c r="C15887">
        <v>290523751</v>
      </c>
      <c r="D15887" t="s">
        <v>111334</v>
      </c>
      <c r="E15887" t="s">
        <v>112722</v>
      </c>
      <c r="F15887">
        <v>5</v>
      </c>
      <c r="G15887" t="s">
        <v>133409</v>
      </c>
      <c r="H15887" t="s">
        <v>188569</v>
      </c>
      <c r="I15887" t="s">
        <v>239572</v>
      </c>
      <c r="J15887" t="s">
        <v>283163</v>
      </c>
    </row>
    <row r="15888" spans="1:10">
      <c r="A15888" t="s">
        <v>15863</v>
      </c>
      <c r="B15888" t="s">
        <v>71582</v>
      </c>
      <c r="C15888">
        <v>291440462</v>
      </c>
      <c r="D15888" t="s">
        <v>111334</v>
      </c>
      <c r="E15888" t="s">
        <v>112722</v>
      </c>
      <c r="F15888">
        <v>173</v>
      </c>
      <c r="G15888" t="s">
        <v>133410</v>
      </c>
      <c r="H15888" t="s">
        <v>188570</v>
      </c>
      <c r="I15888" t="s">
        <v>239573</v>
      </c>
      <c r="J15888" t="s">
        <v>283164</v>
      </c>
    </row>
    <row r="15889" spans="1:10">
      <c r="A15889" t="s">
        <v>15864</v>
      </c>
      <c r="B15889" t="s">
        <v>71583</v>
      </c>
      <c r="C15889">
        <v>291419379</v>
      </c>
      <c r="D15889" t="s">
        <v>111334</v>
      </c>
      <c r="E15889" t="s">
        <v>112722</v>
      </c>
      <c r="F15889">
        <v>10</v>
      </c>
      <c r="G15889" t="s">
        <v>133411</v>
      </c>
      <c r="H15889" t="s">
        <v>188571</v>
      </c>
      <c r="I15889" t="s">
        <v>239574</v>
      </c>
      <c r="J15889" t="s">
        <v>283165</v>
      </c>
    </row>
    <row r="15890" spans="1:10">
      <c r="A15890" t="s">
        <v>15865</v>
      </c>
      <c r="B15890" t="s">
        <v>71584</v>
      </c>
      <c r="C15890">
        <v>291419035</v>
      </c>
      <c r="D15890" t="s">
        <v>111334</v>
      </c>
      <c r="E15890" t="s">
        <v>112722</v>
      </c>
      <c r="F15890">
        <v>2</v>
      </c>
      <c r="G15890" t="s">
        <v>133412</v>
      </c>
      <c r="H15890" t="s">
        <v>188572</v>
      </c>
      <c r="I15890" t="s">
        <v>239575</v>
      </c>
      <c r="J15890" t="s">
        <v>283166</v>
      </c>
    </row>
    <row r="15891" spans="1:10">
      <c r="A15891" t="s">
        <v>15866</v>
      </c>
      <c r="B15891" t="s">
        <v>71585</v>
      </c>
      <c r="C15891">
        <v>291414117</v>
      </c>
      <c r="D15891" t="s">
        <v>111334</v>
      </c>
      <c r="E15891" t="s">
        <v>112722</v>
      </c>
      <c r="F15891">
        <v>5</v>
      </c>
      <c r="G15891" t="s">
        <v>133413</v>
      </c>
      <c r="H15891" t="s">
        <v>188573</v>
      </c>
      <c r="J15891" t="s">
        <v>283167</v>
      </c>
    </row>
    <row r="15892" spans="1:10">
      <c r="A15892" t="s">
        <v>15867</v>
      </c>
      <c r="B15892" t="s">
        <v>71586</v>
      </c>
      <c r="C15892">
        <v>290490437</v>
      </c>
      <c r="D15892" t="s">
        <v>111334</v>
      </c>
      <c r="E15892" t="s">
        <v>112722</v>
      </c>
      <c r="F15892">
        <v>918</v>
      </c>
      <c r="G15892" t="s">
        <v>133414</v>
      </c>
      <c r="H15892" t="s">
        <v>188574</v>
      </c>
      <c r="I15892" t="s">
        <v>239576</v>
      </c>
      <c r="J15892" t="s">
        <v>283168</v>
      </c>
    </row>
    <row r="15893" spans="1:10">
      <c r="A15893" t="s">
        <v>15868</v>
      </c>
      <c r="B15893" t="s">
        <v>71587</v>
      </c>
      <c r="C15893">
        <v>284128697</v>
      </c>
      <c r="D15893" t="s">
        <v>111334</v>
      </c>
      <c r="E15893" t="s">
        <v>112722</v>
      </c>
      <c r="F15893">
        <v>44</v>
      </c>
      <c r="G15893" t="s">
        <v>133415</v>
      </c>
      <c r="H15893" t="s">
        <v>188575</v>
      </c>
      <c r="I15893" t="s">
        <v>239577</v>
      </c>
      <c r="J15893" t="s">
        <v>283169</v>
      </c>
    </row>
    <row r="15894" spans="1:10">
      <c r="A15894" t="s">
        <v>15869</v>
      </c>
      <c r="B15894" t="s">
        <v>71588</v>
      </c>
      <c r="C15894">
        <v>290490786</v>
      </c>
      <c r="D15894" t="s">
        <v>111334</v>
      </c>
      <c r="E15894" t="s">
        <v>112722</v>
      </c>
      <c r="F15894">
        <v>17</v>
      </c>
      <c r="G15894" t="s">
        <v>133416</v>
      </c>
      <c r="H15894" t="s">
        <v>188576</v>
      </c>
      <c r="I15894" t="s">
        <v>239578</v>
      </c>
      <c r="J15894" t="s">
        <v>283170</v>
      </c>
    </row>
    <row r="15895" spans="1:10">
      <c r="A15895" t="s">
        <v>15870</v>
      </c>
      <c r="B15895" t="s">
        <v>71589</v>
      </c>
      <c r="C15895">
        <v>290483439</v>
      </c>
      <c r="D15895" t="s">
        <v>111334</v>
      </c>
      <c r="E15895" t="s">
        <v>112722</v>
      </c>
      <c r="F15895">
        <v>72</v>
      </c>
      <c r="G15895" t="s">
        <v>133417</v>
      </c>
      <c r="H15895" t="s">
        <v>188577</v>
      </c>
      <c r="I15895" t="s">
        <v>239579</v>
      </c>
      <c r="J15895" t="s">
        <v>283171</v>
      </c>
    </row>
    <row r="15896" spans="1:10">
      <c r="A15896" t="s">
        <v>15871</v>
      </c>
      <c r="B15896" t="s">
        <v>71590</v>
      </c>
      <c r="C15896">
        <v>290487755</v>
      </c>
      <c r="D15896" t="s">
        <v>111334</v>
      </c>
      <c r="E15896" t="s">
        <v>112722</v>
      </c>
      <c r="F15896">
        <v>1</v>
      </c>
      <c r="G15896" t="s">
        <v>133418</v>
      </c>
      <c r="H15896" t="s">
        <v>188578</v>
      </c>
      <c r="I15896" t="s">
        <v>239580</v>
      </c>
      <c r="J15896" t="s">
        <v>283172</v>
      </c>
    </row>
    <row r="15897" spans="1:10">
      <c r="A15897" t="s">
        <v>15872</v>
      </c>
      <c r="B15897" t="s">
        <v>71591</v>
      </c>
      <c r="C15897">
        <v>291421948</v>
      </c>
      <c r="D15897" t="s">
        <v>111334</v>
      </c>
      <c r="E15897" t="s">
        <v>112722</v>
      </c>
      <c r="F15897">
        <v>45</v>
      </c>
      <c r="G15897" t="s">
        <v>133419</v>
      </c>
      <c r="H15897" t="s">
        <v>188579</v>
      </c>
      <c r="I15897" t="s">
        <v>239581</v>
      </c>
      <c r="J15897" t="s">
        <v>283173</v>
      </c>
    </row>
    <row r="15898" spans="1:10">
      <c r="A15898" t="s">
        <v>15873</v>
      </c>
      <c r="B15898" t="s">
        <v>71592</v>
      </c>
      <c r="C15898">
        <v>283480932</v>
      </c>
      <c r="D15898" t="s">
        <v>111334</v>
      </c>
      <c r="E15898" t="s">
        <v>112722</v>
      </c>
      <c r="F15898">
        <v>1558</v>
      </c>
      <c r="G15898" t="s">
        <v>133420</v>
      </c>
      <c r="H15898" t="s">
        <v>188580</v>
      </c>
      <c r="I15898" t="s">
        <v>239582</v>
      </c>
      <c r="J15898" t="s">
        <v>283174</v>
      </c>
    </row>
    <row r="15899" spans="1:10">
      <c r="A15899" t="s">
        <v>15874</v>
      </c>
      <c r="B15899" t="s">
        <v>71593</v>
      </c>
      <c r="C15899">
        <v>291443191</v>
      </c>
      <c r="D15899" t="s">
        <v>111334</v>
      </c>
      <c r="E15899" t="s">
        <v>112722</v>
      </c>
      <c r="F15899">
        <v>79</v>
      </c>
      <c r="G15899" t="s">
        <v>133421</v>
      </c>
      <c r="H15899" t="s">
        <v>188581</v>
      </c>
      <c r="I15899" t="s">
        <v>239583</v>
      </c>
      <c r="J15899" t="s">
        <v>283175</v>
      </c>
    </row>
    <row r="15900" spans="1:10">
      <c r="A15900" t="s">
        <v>15875</v>
      </c>
      <c r="B15900" t="s">
        <v>71594</v>
      </c>
      <c r="C15900">
        <v>290525650</v>
      </c>
      <c r="D15900" t="s">
        <v>111334</v>
      </c>
      <c r="E15900" t="s">
        <v>112722</v>
      </c>
      <c r="F15900">
        <v>12</v>
      </c>
      <c r="G15900" t="s">
        <v>133422</v>
      </c>
      <c r="H15900" t="s">
        <v>188582</v>
      </c>
      <c r="I15900" t="s">
        <v>239584</v>
      </c>
      <c r="J15900" t="s">
        <v>283176</v>
      </c>
    </row>
    <row r="15901" spans="1:10">
      <c r="A15901" t="s">
        <v>15876</v>
      </c>
      <c r="B15901" t="s">
        <v>71595</v>
      </c>
      <c r="C15901">
        <v>290482421</v>
      </c>
      <c r="D15901" t="s">
        <v>111334</v>
      </c>
      <c r="E15901" t="s">
        <v>112722</v>
      </c>
      <c r="F15901">
        <v>9</v>
      </c>
      <c r="G15901" t="s">
        <v>133423</v>
      </c>
      <c r="H15901" t="s">
        <v>188583</v>
      </c>
      <c r="J15901" t="s">
        <v>283177</v>
      </c>
    </row>
    <row r="15902" spans="1:10">
      <c r="A15902" t="s">
        <v>15877</v>
      </c>
      <c r="B15902" t="s">
        <v>71596</v>
      </c>
      <c r="C15902">
        <v>291441136</v>
      </c>
      <c r="D15902" t="s">
        <v>111334</v>
      </c>
      <c r="E15902" t="s">
        <v>112722</v>
      </c>
      <c r="F15902">
        <v>21</v>
      </c>
      <c r="G15902" t="s">
        <v>133424</v>
      </c>
      <c r="H15902" t="s">
        <v>188584</v>
      </c>
      <c r="I15902" t="s">
        <v>239585</v>
      </c>
      <c r="J15902" t="s">
        <v>283178</v>
      </c>
    </row>
    <row r="15903" spans="1:10">
      <c r="A15903" t="s">
        <v>15878</v>
      </c>
      <c r="B15903" t="s">
        <v>71597</v>
      </c>
      <c r="C15903">
        <v>289790256</v>
      </c>
      <c r="D15903" t="s">
        <v>111334</v>
      </c>
      <c r="E15903" t="s">
        <v>112722</v>
      </c>
      <c r="F15903">
        <v>1</v>
      </c>
      <c r="G15903" t="s">
        <v>133425</v>
      </c>
      <c r="H15903" t="s">
        <v>188585</v>
      </c>
      <c r="J15903" t="s">
        <v>283179</v>
      </c>
    </row>
    <row r="15904" spans="1:10">
      <c r="A15904" t="s">
        <v>15879</v>
      </c>
      <c r="B15904" t="s">
        <v>71598</v>
      </c>
      <c r="C15904">
        <v>291420262</v>
      </c>
      <c r="D15904" t="s">
        <v>111334</v>
      </c>
      <c r="E15904" t="s">
        <v>112722</v>
      </c>
      <c r="F15904">
        <v>1</v>
      </c>
      <c r="G15904" t="s">
        <v>133426</v>
      </c>
      <c r="H15904" t="s">
        <v>188586</v>
      </c>
      <c r="J15904" t="s">
        <v>283180</v>
      </c>
    </row>
    <row r="15905" spans="1:10">
      <c r="A15905" t="s">
        <v>15880</v>
      </c>
      <c r="B15905" t="s">
        <v>71599</v>
      </c>
      <c r="C15905">
        <v>290520748</v>
      </c>
      <c r="D15905" t="s">
        <v>111334</v>
      </c>
      <c r="E15905" t="s">
        <v>112722</v>
      </c>
      <c r="F15905">
        <v>79</v>
      </c>
      <c r="G15905" t="s">
        <v>133427</v>
      </c>
      <c r="H15905" t="s">
        <v>188587</v>
      </c>
      <c r="J15905" t="s">
        <v>283181</v>
      </c>
    </row>
    <row r="15906" spans="1:10">
      <c r="A15906" t="s">
        <v>15881</v>
      </c>
      <c r="B15906" t="s">
        <v>71600</v>
      </c>
      <c r="C15906">
        <v>290490283</v>
      </c>
      <c r="D15906" t="s">
        <v>111334</v>
      </c>
      <c r="E15906" t="s">
        <v>112722</v>
      </c>
      <c r="F15906">
        <v>8</v>
      </c>
      <c r="G15906" t="s">
        <v>133428</v>
      </c>
      <c r="H15906" t="s">
        <v>188588</v>
      </c>
      <c r="J15906" t="s">
        <v>283182</v>
      </c>
    </row>
    <row r="15907" spans="1:10">
      <c r="A15907" t="s">
        <v>15882</v>
      </c>
      <c r="B15907" t="s">
        <v>71601</v>
      </c>
      <c r="C15907">
        <v>290487157</v>
      </c>
      <c r="D15907" t="s">
        <v>111334</v>
      </c>
      <c r="E15907" t="s">
        <v>112722</v>
      </c>
      <c r="F15907">
        <v>17</v>
      </c>
      <c r="G15907" t="s">
        <v>133429</v>
      </c>
      <c r="H15907" t="s">
        <v>188589</v>
      </c>
      <c r="I15907" t="s">
        <v>239586</v>
      </c>
      <c r="J15907" t="s">
        <v>283183</v>
      </c>
    </row>
    <row r="15908" spans="1:10">
      <c r="A15908" t="s">
        <v>15883</v>
      </c>
      <c r="B15908" t="s">
        <v>71602</v>
      </c>
      <c r="C15908">
        <v>291435414</v>
      </c>
      <c r="D15908" t="s">
        <v>111334</v>
      </c>
      <c r="E15908" t="s">
        <v>112722</v>
      </c>
      <c r="F15908">
        <v>1</v>
      </c>
      <c r="G15908" t="s">
        <v>133430</v>
      </c>
      <c r="H15908" t="s">
        <v>188590</v>
      </c>
      <c r="J15908" t="s">
        <v>283184</v>
      </c>
    </row>
    <row r="15909" spans="1:10">
      <c r="A15909" t="s">
        <v>15884</v>
      </c>
      <c r="B15909" t="s">
        <v>71603</v>
      </c>
      <c r="C15909">
        <v>291421676</v>
      </c>
      <c r="D15909" t="s">
        <v>111334</v>
      </c>
      <c r="E15909" t="s">
        <v>112722</v>
      </c>
      <c r="F15909">
        <v>3</v>
      </c>
      <c r="G15909" t="s">
        <v>133431</v>
      </c>
      <c r="H15909" t="s">
        <v>188591</v>
      </c>
      <c r="I15909" t="s">
        <v>239587</v>
      </c>
      <c r="J15909" t="s">
        <v>283185</v>
      </c>
    </row>
    <row r="15910" spans="1:10">
      <c r="A15910" t="s">
        <v>15885</v>
      </c>
      <c r="B15910" t="s">
        <v>71604</v>
      </c>
      <c r="C15910">
        <v>291427934</v>
      </c>
      <c r="D15910" t="s">
        <v>111334</v>
      </c>
      <c r="E15910" t="s">
        <v>112722</v>
      </c>
      <c r="F15910">
        <v>1</v>
      </c>
      <c r="G15910" t="s">
        <v>133432</v>
      </c>
      <c r="H15910" t="s">
        <v>188592</v>
      </c>
      <c r="J15910" t="s">
        <v>283186</v>
      </c>
    </row>
    <row r="15911" spans="1:10">
      <c r="A15911" t="s">
        <v>15886</v>
      </c>
      <c r="B15911" t="s">
        <v>71605</v>
      </c>
      <c r="C15911">
        <v>290491972</v>
      </c>
      <c r="D15911" t="s">
        <v>111334</v>
      </c>
      <c r="E15911" t="s">
        <v>112722</v>
      </c>
      <c r="F15911">
        <v>3</v>
      </c>
      <c r="G15911" t="s">
        <v>133433</v>
      </c>
      <c r="H15911" t="s">
        <v>188593</v>
      </c>
      <c r="J15911" t="s">
        <v>283187</v>
      </c>
    </row>
    <row r="15912" spans="1:10">
      <c r="A15912" t="s">
        <v>15887</v>
      </c>
      <c r="B15912" t="s">
        <v>71606</v>
      </c>
      <c r="C15912">
        <v>290526885</v>
      </c>
      <c r="D15912" t="s">
        <v>111334</v>
      </c>
      <c r="E15912" t="s">
        <v>112722</v>
      </c>
      <c r="F15912">
        <v>14</v>
      </c>
      <c r="G15912" t="s">
        <v>133434</v>
      </c>
      <c r="H15912" t="s">
        <v>188594</v>
      </c>
      <c r="I15912" t="s">
        <v>239588</v>
      </c>
      <c r="J15912" t="s">
        <v>283188</v>
      </c>
    </row>
    <row r="15913" spans="1:10">
      <c r="A15913" t="s">
        <v>15888</v>
      </c>
      <c r="B15913" t="s">
        <v>71607</v>
      </c>
      <c r="C15913">
        <v>289790260</v>
      </c>
      <c r="D15913" t="s">
        <v>111334</v>
      </c>
      <c r="E15913" t="s">
        <v>112722</v>
      </c>
      <c r="F15913">
        <v>27</v>
      </c>
      <c r="G15913" t="s">
        <v>133435</v>
      </c>
      <c r="H15913" t="s">
        <v>188595</v>
      </c>
      <c r="J15913" t="s">
        <v>283189</v>
      </c>
    </row>
    <row r="15914" spans="1:10">
      <c r="A15914" t="s">
        <v>15889</v>
      </c>
      <c r="B15914" t="s">
        <v>71608</v>
      </c>
      <c r="C15914">
        <v>291420286</v>
      </c>
      <c r="D15914" t="s">
        <v>111334</v>
      </c>
      <c r="E15914" t="s">
        <v>112722</v>
      </c>
      <c r="F15914">
        <v>1</v>
      </c>
      <c r="G15914" t="s">
        <v>133436</v>
      </c>
      <c r="H15914" t="s">
        <v>188596</v>
      </c>
      <c r="J15914" t="s">
        <v>283190</v>
      </c>
    </row>
    <row r="15915" spans="1:10">
      <c r="A15915" t="s">
        <v>15890</v>
      </c>
      <c r="B15915" t="s">
        <v>71609</v>
      </c>
      <c r="C15915">
        <v>291417652</v>
      </c>
      <c r="D15915" t="s">
        <v>111334</v>
      </c>
      <c r="E15915" t="s">
        <v>112722</v>
      </c>
      <c r="F15915">
        <v>51</v>
      </c>
      <c r="G15915" t="s">
        <v>133437</v>
      </c>
      <c r="H15915" t="s">
        <v>188597</v>
      </c>
      <c r="I15915" t="s">
        <v>239589</v>
      </c>
      <c r="J15915" t="s">
        <v>283191</v>
      </c>
    </row>
    <row r="15916" spans="1:10">
      <c r="A15916" t="s">
        <v>15891</v>
      </c>
      <c r="B15916" t="s">
        <v>71610</v>
      </c>
      <c r="C15916">
        <v>285455765</v>
      </c>
      <c r="D15916" t="s">
        <v>111334</v>
      </c>
      <c r="E15916" t="s">
        <v>112722</v>
      </c>
      <c r="F15916">
        <v>25</v>
      </c>
      <c r="G15916" t="s">
        <v>133438</v>
      </c>
      <c r="H15916" t="s">
        <v>188598</v>
      </c>
      <c r="J15916" t="s">
        <v>283192</v>
      </c>
    </row>
    <row r="15917" spans="1:10">
      <c r="A15917" t="s">
        <v>15892</v>
      </c>
      <c r="B15917" t="s">
        <v>71611</v>
      </c>
      <c r="C15917">
        <v>291445021</v>
      </c>
      <c r="D15917" t="s">
        <v>111334</v>
      </c>
      <c r="E15917" t="s">
        <v>112722</v>
      </c>
      <c r="F15917">
        <v>2</v>
      </c>
      <c r="G15917" t="s">
        <v>133439</v>
      </c>
      <c r="H15917" t="s">
        <v>188599</v>
      </c>
      <c r="J15917" t="s">
        <v>283193</v>
      </c>
    </row>
    <row r="15918" spans="1:10">
      <c r="A15918" t="s">
        <v>15893</v>
      </c>
      <c r="B15918" t="s">
        <v>71612</v>
      </c>
      <c r="C15918">
        <v>290483671</v>
      </c>
      <c r="D15918" t="s">
        <v>111334</v>
      </c>
      <c r="E15918" t="s">
        <v>112722</v>
      </c>
      <c r="F15918">
        <v>18</v>
      </c>
      <c r="G15918" t="s">
        <v>133440</v>
      </c>
      <c r="H15918" t="s">
        <v>188600</v>
      </c>
      <c r="I15918" t="s">
        <v>239590</v>
      </c>
      <c r="J15918" t="s">
        <v>283194</v>
      </c>
    </row>
    <row r="15919" spans="1:10">
      <c r="A15919" t="s">
        <v>15894</v>
      </c>
      <c r="B15919" t="s">
        <v>71613</v>
      </c>
      <c r="C15919">
        <v>291426686</v>
      </c>
      <c r="D15919" t="s">
        <v>111334</v>
      </c>
      <c r="E15919" t="s">
        <v>112722</v>
      </c>
      <c r="F15919">
        <v>55</v>
      </c>
      <c r="G15919" t="s">
        <v>133441</v>
      </c>
      <c r="H15919" t="s">
        <v>188601</v>
      </c>
      <c r="I15919" t="s">
        <v>239591</v>
      </c>
      <c r="J15919" t="s">
        <v>283195</v>
      </c>
    </row>
    <row r="15920" spans="1:10">
      <c r="A15920" t="s">
        <v>15895</v>
      </c>
      <c r="B15920" t="s">
        <v>71614</v>
      </c>
      <c r="C15920">
        <v>290525601</v>
      </c>
      <c r="D15920" t="s">
        <v>111334</v>
      </c>
      <c r="E15920" t="s">
        <v>112722</v>
      </c>
      <c r="F15920">
        <v>6</v>
      </c>
      <c r="G15920" t="s">
        <v>133442</v>
      </c>
      <c r="H15920" t="s">
        <v>188602</v>
      </c>
      <c r="I15920" t="s">
        <v>239592</v>
      </c>
      <c r="J15920" t="s">
        <v>283196</v>
      </c>
    </row>
    <row r="15921" spans="1:10">
      <c r="A15921" t="s">
        <v>15896</v>
      </c>
      <c r="B15921" t="s">
        <v>71615</v>
      </c>
      <c r="C15921">
        <v>290526745</v>
      </c>
      <c r="D15921" t="s">
        <v>111334</v>
      </c>
      <c r="E15921" t="s">
        <v>112722</v>
      </c>
      <c r="F15921">
        <v>3</v>
      </c>
      <c r="G15921" t="s">
        <v>133443</v>
      </c>
      <c r="H15921" t="s">
        <v>188603</v>
      </c>
      <c r="I15921" t="s">
        <v>239593</v>
      </c>
      <c r="J15921" t="s">
        <v>283197</v>
      </c>
    </row>
    <row r="15922" spans="1:10">
      <c r="A15922" t="s">
        <v>15897</v>
      </c>
      <c r="B15922" t="s">
        <v>71616</v>
      </c>
      <c r="C15922">
        <v>290487723</v>
      </c>
      <c r="D15922" t="s">
        <v>111334</v>
      </c>
      <c r="E15922" t="s">
        <v>112722</v>
      </c>
      <c r="F15922">
        <v>119</v>
      </c>
      <c r="G15922" t="s">
        <v>133444</v>
      </c>
      <c r="H15922" t="s">
        <v>188604</v>
      </c>
      <c r="J15922" t="s">
        <v>283198</v>
      </c>
    </row>
    <row r="15923" spans="1:10">
      <c r="A15923" t="s">
        <v>15898</v>
      </c>
      <c r="B15923" t="s">
        <v>71617</v>
      </c>
      <c r="C15923">
        <v>284008291</v>
      </c>
      <c r="D15923" t="s">
        <v>111334</v>
      </c>
      <c r="E15923" t="s">
        <v>112722</v>
      </c>
      <c r="F15923">
        <v>174</v>
      </c>
      <c r="G15923" t="s">
        <v>133445</v>
      </c>
      <c r="H15923" t="s">
        <v>188605</v>
      </c>
      <c r="I15923" t="s">
        <v>239594</v>
      </c>
      <c r="J15923" t="s">
        <v>283199</v>
      </c>
    </row>
    <row r="15924" spans="1:10">
      <c r="A15924" t="s">
        <v>15899</v>
      </c>
      <c r="B15924" t="s">
        <v>71618</v>
      </c>
      <c r="C15924">
        <v>290491654</v>
      </c>
      <c r="D15924" t="s">
        <v>111334</v>
      </c>
      <c r="E15924" t="s">
        <v>112722</v>
      </c>
      <c r="F15924">
        <v>34</v>
      </c>
      <c r="G15924" t="s">
        <v>133446</v>
      </c>
      <c r="H15924" t="s">
        <v>188606</v>
      </c>
      <c r="I15924" t="s">
        <v>239595</v>
      </c>
      <c r="J15924" t="s">
        <v>283200</v>
      </c>
    </row>
    <row r="15925" spans="1:10">
      <c r="A15925" t="s">
        <v>15900</v>
      </c>
      <c r="B15925" t="s">
        <v>71619</v>
      </c>
      <c r="C15925">
        <v>291438651</v>
      </c>
      <c r="D15925" t="s">
        <v>111334</v>
      </c>
      <c r="E15925" t="s">
        <v>112722</v>
      </c>
      <c r="F15925">
        <v>1003</v>
      </c>
      <c r="G15925" t="s">
        <v>133447</v>
      </c>
      <c r="H15925" t="s">
        <v>188607</v>
      </c>
      <c r="I15925" t="s">
        <v>239596</v>
      </c>
      <c r="J15925" t="s">
        <v>283201</v>
      </c>
    </row>
    <row r="15926" spans="1:10">
      <c r="A15926" t="s">
        <v>15901</v>
      </c>
      <c r="B15926" t="s">
        <v>71620</v>
      </c>
      <c r="C15926">
        <v>290492982</v>
      </c>
      <c r="D15926" t="s">
        <v>111334</v>
      </c>
      <c r="E15926" t="s">
        <v>112722</v>
      </c>
      <c r="F15926">
        <v>1</v>
      </c>
      <c r="G15926" t="s">
        <v>133448</v>
      </c>
      <c r="H15926" t="s">
        <v>188608</v>
      </c>
      <c r="I15926" t="s">
        <v>239597</v>
      </c>
      <c r="J15926" t="s">
        <v>283202</v>
      </c>
    </row>
    <row r="15927" spans="1:10">
      <c r="A15927" t="s">
        <v>15902</v>
      </c>
      <c r="B15927" t="s">
        <v>71621</v>
      </c>
      <c r="C15927">
        <v>291424631</v>
      </c>
      <c r="D15927" t="s">
        <v>111334</v>
      </c>
      <c r="E15927" t="s">
        <v>112722</v>
      </c>
      <c r="F15927">
        <v>2</v>
      </c>
      <c r="G15927" t="s">
        <v>133449</v>
      </c>
      <c r="H15927" t="s">
        <v>188609</v>
      </c>
      <c r="I15927" t="s">
        <v>239598</v>
      </c>
      <c r="J15927" t="s">
        <v>283203</v>
      </c>
    </row>
    <row r="15928" spans="1:10">
      <c r="A15928" t="s">
        <v>15903</v>
      </c>
      <c r="B15928" t="s">
        <v>71622</v>
      </c>
      <c r="C15928">
        <v>291417746</v>
      </c>
      <c r="D15928" t="s">
        <v>111334</v>
      </c>
      <c r="E15928" t="s">
        <v>112722</v>
      </c>
      <c r="F15928">
        <v>3</v>
      </c>
      <c r="G15928" t="s">
        <v>133450</v>
      </c>
      <c r="H15928" t="s">
        <v>188610</v>
      </c>
      <c r="I15928" t="s">
        <v>239599</v>
      </c>
      <c r="J15928" t="s">
        <v>283204</v>
      </c>
    </row>
    <row r="15929" spans="1:10">
      <c r="A15929" t="s">
        <v>15904</v>
      </c>
      <c r="B15929" t="s">
        <v>71623</v>
      </c>
      <c r="C15929">
        <v>290490232</v>
      </c>
      <c r="D15929" t="s">
        <v>111334</v>
      </c>
      <c r="E15929" t="s">
        <v>112722</v>
      </c>
      <c r="F15929">
        <v>1</v>
      </c>
      <c r="G15929" t="s">
        <v>133451</v>
      </c>
      <c r="H15929" t="s">
        <v>188611</v>
      </c>
      <c r="I15929" t="s">
        <v>239600</v>
      </c>
      <c r="J15929" t="s">
        <v>283205</v>
      </c>
    </row>
    <row r="15930" spans="1:10">
      <c r="A15930" t="s">
        <v>15905</v>
      </c>
      <c r="B15930" t="s">
        <v>15905</v>
      </c>
      <c r="C15930">
        <v>291428014</v>
      </c>
      <c r="D15930" t="s">
        <v>111334</v>
      </c>
      <c r="E15930" t="s">
        <v>112722</v>
      </c>
      <c r="F15930">
        <v>1</v>
      </c>
      <c r="G15930" t="s">
        <v>133452</v>
      </c>
      <c r="H15930" t="s">
        <v>188612</v>
      </c>
      <c r="J15930" t="s">
        <v>283206</v>
      </c>
    </row>
    <row r="15931" spans="1:10">
      <c r="A15931" t="s">
        <v>15906</v>
      </c>
      <c r="B15931" t="s">
        <v>71624</v>
      </c>
      <c r="C15931">
        <v>291416972</v>
      </c>
      <c r="D15931" t="s">
        <v>111334</v>
      </c>
      <c r="E15931" t="s">
        <v>112722</v>
      </c>
      <c r="F15931">
        <v>1</v>
      </c>
      <c r="G15931" t="s">
        <v>133453</v>
      </c>
      <c r="H15931" t="s">
        <v>188613</v>
      </c>
      <c r="I15931" t="s">
        <v>239601</v>
      </c>
      <c r="J15931" t="s">
        <v>283207</v>
      </c>
    </row>
    <row r="15932" spans="1:10">
      <c r="A15932" t="s">
        <v>15907</v>
      </c>
      <c r="B15932" t="s">
        <v>71625</v>
      </c>
      <c r="C15932">
        <v>278520168</v>
      </c>
      <c r="D15932" t="s">
        <v>111334</v>
      </c>
      <c r="E15932" t="s">
        <v>112722</v>
      </c>
      <c r="F15932">
        <v>1293</v>
      </c>
      <c r="G15932" t="s">
        <v>133454</v>
      </c>
      <c r="H15932" t="s">
        <v>188614</v>
      </c>
      <c r="I15932" t="s">
        <v>239602</v>
      </c>
      <c r="J15932" t="s">
        <v>283208</v>
      </c>
    </row>
    <row r="15933" spans="1:10">
      <c r="A15933" t="s">
        <v>15908</v>
      </c>
      <c r="B15933" t="s">
        <v>71626</v>
      </c>
      <c r="C15933">
        <v>290483414</v>
      </c>
      <c r="D15933" t="s">
        <v>111334</v>
      </c>
      <c r="E15933" t="s">
        <v>112722</v>
      </c>
      <c r="F15933">
        <v>1</v>
      </c>
      <c r="G15933" t="s">
        <v>133455</v>
      </c>
      <c r="H15933" t="s">
        <v>188615</v>
      </c>
      <c r="I15933" t="s">
        <v>239603</v>
      </c>
      <c r="J15933" t="s">
        <v>283209</v>
      </c>
    </row>
    <row r="15934" spans="1:10">
      <c r="A15934" t="s">
        <v>15909</v>
      </c>
      <c r="B15934" t="s">
        <v>71627</v>
      </c>
      <c r="C15934">
        <v>291434641</v>
      </c>
      <c r="D15934" t="s">
        <v>111334</v>
      </c>
      <c r="E15934" t="s">
        <v>112722</v>
      </c>
      <c r="F15934">
        <v>91</v>
      </c>
      <c r="G15934" t="s">
        <v>133456</v>
      </c>
      <c r="H15934" t="s">
        <v>188616</v>
      </c>
      <c r="I15934" t="s">
        <v>239604</v>
      </c>
      <c r="J15934" t="s">
        <v>283210</v>
      </c>
    </row>
    <row r="15935" spans="1:10">
      <c r="A15935" t="s">
        <v>15910</v>
      </c>
      <c r="B15935" t="s">
        <v>71628</v>
      </c>
      <c r="C15935">
        <v>291418345</v>
      </c>
      <c r="D15935" t="s">
        <v>111334</v>
      </c>
      <c r="E15935" t="s">
        <v>112722</v>
      </c>
      <c r="F15935">
        <v>1</v>
      </c>
      <c r="G15935" t="s">
        <v>133457</v>
      </c>
      <c r="H15935" t="s">
        <v>188617</v>
      </c>
      <c r="I15935" t="s">
        <v>239605</v>
      </c>
      <c r="J15935" t="s">
        <v>283211</v>
      </c>
    </row>
    <row r="15936" spans="1:10">
      <c r="A15936" t="s">
        <v>15911</v>
      </c>
      <c r="B15936" t="s">
        <v>71629</v>
      </c>
      <c r="C15936">
        <v>290488960</v>
      </c>
      <c r="D15936" t="s">
        <v>111334</v>
      </c>
      <c r="E15936" t="s">
        <v>112722</v>
      </c>
      <c r="F15936">
        <v>2</v>
      </c>
      <c r="G15936" t="s">
        <v>133458</v>
      </c>
      <c r="H15936" t="s">
        <v>188618</v>
      </c>
      <c r="I15936" t="s">
        <v>239606</v>
      </c>
      <c r="J15936" t="s">
        <v>283212</v>
      </c>
    </row>
    <row r="15937" spans="1:10">
      <c r="A15937" t="s">
        <v>15912</v>
      </c>
      <c r="B15937" t="s">
        <v>71630</v>
      </c>
      <c r="C15937">
        <v>291418698</v>
      </c>
      <c r="D15937" t="s">
        <v>111334</v>
      </c>
      <c r="E15937" t="s">
        <v>112722</v>
      </c>
      <c r="F15937">
        <v>11</v>
      </c>
      <c r="G15937" t="s">
        <v>133459</v>
      </c>
      <c r="H15937" t="s">
        <v>188619</v>
      </c>
      <c r="I15937" t="s">
        <v>239607</v>
      </c>
      <c r="J15937" t="s">
        <v>283213</v>
      </c>
    </row>
    <row r="15938" spans="1:10">
      <c r="A15938" t="s">
        <v>15913</v>
      </c>
      <c r="B15938" t="s">
        <v>71631</v>
      </c>
      <c r="C15938">
        <v>291414879</v>
      </c>
      <c r="D15938" t="s">
        <v>111334</v>
      </c>
      <c r="E15938" t="s">
        <v>112722</v>
      </c>
      <c r="F15938">
        <v>229</v>
      </c>
      <c r="G15938" t="s">
        <v>133460</v>
      </c>
      <c r="H15938" t="s">
        <v>188620</v>
      </c>
      <c r="I15938" t="s">
        <v>239608</v>
      </c>
      <c r="J15938" t="s">
        <v>283214</v>
      </c>
    </row>
    <row r="15939" spans="1:10">
      <c r="A15939" t="s">
        <v>15914</v>
      </c>
      <c r="B15939" t="s">
        <v>71632</v>
      </c>
      <c r="C15939">
        <v>291034949</v>
      </c>
      <c r="D15939" t="s">
        <v>111334</v>
      </c>
      <c r="E15939" t="s">
        <v>112722</v>
      </c>
      <c r="F15939">
        <v>13</v>
      </c>
      <c r="G15939" t="s">
        <v>133461</v>
      </c>
      <c r="H15939" t="s">
        <v>188621</v>
      </c>
      <c r="I15939" t="s">
        <v>239609</v>
      </c>
      <c r="J15939" t="s">
        <v>283215</v>
      </c>
    </row>
    <row r="15940" spans="1:10">
      <c r="A15940" t="s">
        <v>15915</v>
      </c>
      <c r="B15940" t="s">
        <v>71633</v>
      </c>
      <c r="C15940">
        <v>290482165</v>
      </c>
      <c r="D15940" t="s">
        <v>111334</v>
      </c>
      <c r="E15940" t="s">
        <v>112722</v>
      </c>
      <c r="F15940">
        <v>3</v>
      </c>
      <c r="G15940" t="s">
        <v>133462</v>
      </c>
      <c r="H15940" t="s">
        <v>188622</v>
      </c>
      <c r="I15940" t="s">
        <v>239610</v>
      </c>
      <c r="J15940" t="s">
        <v>283216</v>
      </c>
    </row>
    <row r="15941" spans="1:10">
      <c r="A15941" t="s">
        <v>15916</v>
      </c>
      <c r="B15941" t="s">
        <v>71634</v>
      </c>
      <c r="C15941">
        <v>290522559</v>
      </c>
      <c r="D15941" t="s">
        <v>111334</v>
      </c>
      <c r="E15941" t="s">
        <v>112722</v>
      </c>
      <c r="F15941">
        <v>267</v>
      </c>
      <c r="G15941" t="s">
        <v>133463</v>
      </c>
      <c r="H15941" t="s">
        <v>188623</v>
      </c>
      <c r="I15941" t="s">
        <v>239611</v>
      </c>
      <c r="J15941" t="s">
        <v>283217</v>
      </c>
    </row>
    <row r="15942" spans="1:10">
      <c r="A15942" t="s">
        <v>15917</v>
      </c>
      <c r="B15942" t="s">
        <v>71635</v>
      </c>
      <c r="C15942">
        <v>290524754</v>
      </c>
      <c r="D15942" t="s">
        <v>111334</v>
      </c>
      <c r="E15942" t="s">
        <v>112722</v>
      </c>
      <c r="F15942">
        <v>2</v>
      </c>
      <c r="G15942" t="s">
        <v>133464</v>
      </c>
      <c r="H15942" t="s">
        <v>188624</v>
      </c>
      <c r="I15942" t="s">
        <v>239612</v>
      </c>
      <c r="J15942" t="s">
        <v>283218</v>
      </c>
    </row>
    <row r="15943" spans="1:10">
      <c r="A15943" t="s">
        <v>15918</v>
      </c>
      <c r="B15943" t="s">
        <v>71636</v>
      </c>
      <c r="C15943">
        <v>291431891</v>
      </c>
      <c r="D15943" t="s">
        <v>111334</v>
      </c>
      <c r="E15943" t="s">
        <v>112722</v>
      </c>
      <c r="F15943">
        <v>12</v>
      </c>
      <c r="G15943" t="s">
        <v>133465</v>
      </c>
      <c r="H15943" t="s">
        <v>188625</v>
      </c>
      <c r="J15943" t="s">
        <v>283219</v>
      </c>
    </row>
    <row r="15944" spans="1:10">
      <c r="A15944" t="s">
        <v>15919</v>
      </c>
      <c r="B15944" t="s">
        <v>71637</v>
      </c>
      <c r="C15944">
        <v>291441657</v>
      </c>
      <c r="D15944" t="s">
        <v>111334</v>
      </c>
      <c r="E15944" t="s">
        <v>112722</v>
      </c>
      <c r="F15944">
        <v>6</v>
      </c>
      <c r="G15944" t="s">
        <v>133466</v>
      </c>
      <c r="H15944" t="s">
        <v>188626</v>
      </c>
      <c r="J15944" t="s">
        <v>283220</v>
      </c>
    </row>
    <row r="15945" spans="1:10">
      <c r="A15945" t="s">
        <v>15920</v>
      </c>
      <c r="B15945" t="s">
        <v>71638</v>
      </c>
      <c r="C15945">
        <v>291418821</v>
      </c>
      <c r="D15945" t="s">
        <v>111334</v>
      </c>
      <c r="E15945" t="s">
        <v>112722</v>
      </c>
      <c r="F15945">
        <v>51</v>
      </c>
      <c r="G15945" t="s">
        <v>133467</v>
      </c>
      <c r="H15945" t="s">
        <v>188627</v>
      </c>
      <c r="I15945" t="s">
        <v>239613</v>
      </c>
      <c r="J15945" t="s">
        <v>283221</v>
      </c>
    </row>
    <row r="15946" spans="1:10">
      <c r="A15946" t="s">
        <v>15921</v>
      </c>
      <c r="B15946" t="s">
        <v>71639</v>
      </c>
      <c r="C15946">
        <v>291425928</v>
      </c>
      <c r="D15946" t="s">
        <v>111334</v>
      </c>
      <c r="E15946" t="s">
        <v>112722</v>
      </c>
      <c r="F15946">
        <v>5</v>
      </c>
      <c r="G15946" t="s">
        <v>133468</v>
      </c>
      <c r="H15946" t="s">
        <v>188628</v>
      </c>
      <c r="I15946" t="s">
        <v>239614</v>
      </c>
      <c r="J15946" t="s">
        <v>283222</v>
      </c>
    </row>
    <row r="15947" spans="1:10">
      <c r="A15947" t="s">
        <v>15922</v>
      </c>
      <c r="B15947" t="s">
        <v>71640</v>
      </c>
      <c r="C15947">
        <v>291428742</v>
      </c>
      <c r="D15947" t="s">
        <v>111334</v>
      </c>
      <c r="E15947" t="s">
        <v>112722</v>
      </c>
      <c r="F15947">
        <v>6</v>
      </c>
      <c r="G15947" t="s">
        <v>133469</v>
      </c>
      <c r="H15947" t="s">
        <v>188629</v>
      </c>
      <c r="J15947" t="s">
        <v>283223</v>
      </c>
    </row>
    <row r="15948" spans="1:10">
      <c r="A15948" t="s">
        <v>15923</v>
      </c>
      <c r="B15948" t="s">
        <v>71641</v>
      </c>
      <c r="C15948">
        <v>290485409</v>
      </c>
      <c r="D15948" t="s">
        <v>111334</v>
      </c>
      <c r="E15948" t="s">
        <v>112722</v>
      </c>
      <c r="F15948">
        <v>11</v>
      </c>
      <c r="G15948" t="s">
        <v>133470</v>
      </c>
      <c r="H15948" t="s">
        <v>188630</v>
      </c>
      <c r="I15948" t="s">
        <v>239615</v>
      </c>
      <c r="J15948" t="s">
        <v>283224</v>
      </c>
    </row>
    <row r="15949" spans="1:10">
      <c r="A15949" t="s">
        <v>15924</v>
      </c>
      <c r="B15949" t="s">
        <v>71642</v>
      </c>
      <c r="C15949">
        <v>292000072</v>
      </c>
      <c r="D15949" t="s">
        <v>111334</v>
      </c>
      <c r="E15949" t="s">
        <v>112722</v>
      </c>
      <c r="F15949">
        <v>281</v>
      </c>
      <c r="G15949" t="s">
        <v>133471</v>
      </c>
      <c r="H15949" t="s">
        <v>188631</v>
      </c>
      <c r="J15949" t="s">
        <v>283225</v>
      </c>
    </row>
    <row r="15950" spans="1:10">
      <c r="A15950" t="s">
        <v>15925</v>
      </c>
      <c r="B15950" t="s">
        <v>71643</v>
      </c>
      <c r="C15950">
        <v>290482787</v>
      </c>
      <c r="D15950" t="s">
        <v>111920</v>
      </c>
      <c r="E15950" t="s">
        <v>114348</v>
      </c>
      <c r="F15950">
        <v>4</v>
      </c>
      <c r="G15950" t="s">
        <v>133472</v>
      </c>
      <c r="H15950" t="s">
        <v>188632</v>
      </c>
      <c r="I15950" t="s">
        <v>239616</v>
      </c>
      <c r="J15950" t="s">
        <v>283226</v>
      </c>
    </row>
    <row r="15951" spans="1:10">
      <c r="A15951" t="s">
        <v>15926</v>
      </c>
      <c r="B15951" t="s">
        <v>71644</v>
      </c>
      <c r="C15951">
        <v>290487808</v>
      </c>
      <c r="D15951" t="s">
        <v>111334</v>
      </c>
      <c r="E15951" t="s">
        <v>112722</v>
      </c>
      <c r="F15951">
        <v>36</v>
      </c>
      <c r="G15951" t="s">
        <v>133473</v>
      </c>
      <c r="H15951" t="s">
        <v>188633</v>
      </c>
      <c r="I15951" t="s">
        <v>239617</v>
      </c>
      <c r="J15951" t="s">
        <v>283227</v>
      </c>
    </row>
    <row r="15952" spans="1:10">
      <c r="A15952" t="s">
        <v>15927</v>
      </c>
      <c r="B15952" t="s">
        <v>71645</v>
      </c>
      <c r="C15952">
        <v>290486099</v>
      </c>
      <c r="D15952" t="s">
        <v>111334</v>
      </c>
      <c r="E15952" t="s">
        <v>112722</v>
      </c>
      <c r="F15952">
        <v>7</v>
      </c>
      <c r="G15952" t="s">
        <v>133474</v>
      </c>
      <c r="H15952" t="s">
        <v>188634</v>
      </c>
      <c r="I15952" t="s">
        <v>239618</v>
      </c>
      <c r="J15952" t="s">
        <v>283228</v>
      </c>
    </row>
    <row r="15953" spans="1:10">
      <c r="A15953" t="s">
        <v>15928</v>
      </c>
      <c r="B15953" t="s">
        <v>71646</v>
      </c>
      <c r="C15953">
        <v>290523443</v>
      </c>
      <c r="D15953" t="s">
        <v>111334</v>
      </c>
      <c r="E15953" t="s">
        <v>112722</v>
      </c>
      <c r="F15953">
        <v>22</v>
      </c>
      <c r="G15953" t="s">
        <v>133475</v>
      </c>
      <c r="H15953" t="s">
        <v>188635</v>
      </c>
      <c r="I15953" t="s">
        <v>239619</v>
      </c>
      <c r="J15953" t="s">
        <v>283229</v>
      </c>
    </row>
    <row r="15954" spans="1:10">
      <c r="A15954" t="s">
        <v>15929</v>
      </c>
      <c r="B15954" t="s">
        <v>71647</v>
      </c>
      <c r="C15954">
        <v>290486420</v>
      </c>
      <c r="D15954" t="s">
        <v>111334</v>
      </c>
      <c r="E15954" t="s">
        <v>112722</v>
      </c>
      <c r="F15954">
        <v>19</v>
      </c>
      <c r="G15954" t="s">
        <v>133476</v>
      </c>
      <c r="H15954" t="s">
        <v>188636</v>
      </c>
      <c r="J15954" t="s">
        <v>283230</v>
      </c>
    </row>
    <row r="15955" spans="1:10">
      <c r="A15955" t="s">
        <v>15930</v>
      </c>
      <c r="B15955" t="s">
        <v>71648</v>
      </c>
      <c r="C15955">
        <v>290489176</v>
      </c>
      <c r="D15955" t="s">
        <v>111334</v>
      </c>
      <c r="E15955" t="s">
        <v>112722</v>
      </c>
      <c r="F15955">
        <v>24</v>
      </c>
      <c r="G15955" t="s">
        <v>133477</v>
      </c>
      <c r="H15955" t="s">
        <v>188637</v>
      </c>
      <c r="I15955" t="s">
        <v>239620</v>
      </c>
      <c r="J15955" t="s">
        <v>283231</v>
      </c>
    </row>
    <row r="15956" spans="1:10">
      <c r="A15956" t="s">
        <v>15931</v>
      </c>
      <c r="B15956" t="s">
        <v>71649</v>
      </c>
      <c r="C15956">
        <v>291430975</v>
      </c>
      <c r="D15956" t="s">
        <v>111334</v>
      </c>
      <c r="E15956" t="s">
        <v>112722</v>
      </c>
      <c r="F15956">
        <v>4</v>
      </c>
      <c r="G15956" t="s">
        <v>133478</v>
      </c>
      <c r="H15956" t="s">
        <v>188638</v>
      </c>
      <c r="I15956" t="s">
        <v>239621</v>
      </c>
      <c r="J15956" t="s">
        <v>283232</v>
      </c>
    </row>
    <row r="15957" spans="1:10">
      <c r="A15957" t="s">
        <v>15932</v>
      </c>
      <c r="B15957" t="s">
        <v>71650</v>
      </c>
      <c r="C15957">
        <v>291422934</v>
      </c>
      <c r="D15957" t="s">
        <v>111334</v>
      </c>
      <c r="E15957" t="s">
        <v>112722</v>
      </c>
      <c r="F15957">
        <v>24</v>
      </c>
      <c r="G15957" t="s">
        <v>133479</v>
      </c>
      <c r="H15957" t="s">
        <v>188639</v>
      </c>
      <c r="I15957" t="s">
        <v>239622</v>
      </c>
      <c r="J15957" t="s">
        <v>283233</v>
      </c>
    </row>
    <row r="15958" spans="1:10">
      <c r="A15958" t="s">
        <v>15933</v>
      </c>
      <c r="B15958" t="s">
        <v>71651</v>
      </c>
      <c r="C15958">
        <v>284216089</v>
      </c>
      <c r="D15958" t="s">
        <v>111334</v>
      </c>
      <c r="E15958" t="s">
        <v>112722</v>
      </c>
      <c r="F15958">
        <v>24</v>
      </c>
      <c r="G15958" t="s">
        <v>133480</v>
      </c>
      <c r="H15958" t="s">
        <v>188640</v>
      </c>
      <c r="I15958" t="s">
        <v>239623</v>
      </c>
      <c r="J15958" t="s">
        <v>283234</v>
      </c>
    </row>
    <row r="15959" spans="1:10">
      <c r="A15959" t="s">
        <v>15934</v>
      </c>
      <c r="B15959" t="s">
        <v>71652</v>
      </c>
      <c r="C15959">
        <v>291429807</v>
      </c>
      <c r="D15959" t="s">
        <v>111334</v>
      </c>
      <c r="E15959" t="s">
        <v>112722</v>
      </c>
      <c r="F15959">
        <v>4</v>
      </c>
      <c r="G15959" t="s">
        <v>133481</v>
      </c>
      <c r="H15959" t="s">
        <v>188641</v>
      </c>
      <c r="J15959" t="s">
        <v>283235</v>
      </c>
    </row>
    <row r="15960" spans="1:10">
      <c r="A15960" t="s">
        <v>15935</v>
      </c>
      <c r="B15960" t="s">
        <v>71653</v>
      </c>
      <c r="C15960">
        <v>291426972</v>
      </c>
      <c r="D15960" t="s">
        <v>111334</v>
      </c>
      <c r="E15960" t="s">
        <v>112722</v>
      </c>
      <c r="F15960">
        <v>10</v>
      </c>
      <c r="G15960" t="s">
        <v>133482</v>
      </c>
      <c r="H15960" t="s">
        <v>188642</v>
      </c>
      <c r="I15960" t="s">
        <v>239624</v>
      </c>
      <c r="J15960" t="s">
        <v>283236</v>
      </c>
    </row>
    <row r="15961" spans="1:10">
      <c r="A15961" t="s">
        <v>15936</v>
      </c>
      <c r="B15961" t="s">
        <v>71654</v>
      </c>
      <c r="C15961">
        <v>291418353</v>
      </c>
      <c r="D15961" t="s">
        <v>111334</v>
      </c>
      <c r="E15961" t="s">
        <v>112722</v>
      </c>
      <c r="F15961">
        <v>24</v>
      </c>
      <c r="G15961" t="s">
        <v>133483</v>
      </c>
      <c r="H15961" t="s">
        <v>188643</v>
      </c>
      <c r="I15961" t="s">
        <v>239625</v>
      </c>
      <c r="J15961" t="s">
        <v>283237</v>
      </c>
    </row>
    <row r="15962" spans="1:10">
      <c r="A15962" t="s">
        <v>15937</v>
      </c>
      <c r="B15962" t="s">
        <v>71655</v>
      </c>
      <c r="C15962">
        <v>291414640</v>
      </c>
      <c r="D15962" t="s">
        <v>111334</v>
      </c>
      <c r="E15962" t="s">
        <v>112722</v>
      </c>
      <c r="F15962">
        <v>35</v>
      </c>
      <c r="G15962" t="s">
        <v>133484</v>
      </c>
      <c r="H15962" t="s">
        <v>188644</v>
      </c>
      <c r="I15962" t="s">
        <v>239626</v>
      </c>
      <c r="J15962" t="s">
        <v>283238</v>
      </c>
    </row>
    <row r="15963" spans="1:10">
      <c r="A15963" t="s">
        <v>15938</v>
      </c>
      <c r="B15963" t="s">
        <v>71656</v>
      </c>
      <c r="C15963">
        <v>290521552</v>
      </c>
      <c r="D15963" t="s">
        <v>111334</v>
      </c>
      <c r="E15963" t="s">
        <v>112722</v>
      </c>
      <c r="F15963">
        <v>3</v>
      </c>
      <c r="G15963" t="s">
        <v>133485</v>
      </c>
      <c r="H15963" t="s">
        <v>188645</v>
      </c>
      <c r="I15963" t="s">
        <v>239627</v>
      </c>
      <c r="J15963" t="s">
        <v>283239</v>
      </c>
    </row>
    <row r="15964" spans="1:10">
      <c r="A15964" t="s">
        <v>15939</v>
      </c>
      <c r="B15964" t="s">
        <v>71657</v>
      </c>
      <c r="C15964">
        <v>290491800</v>
      </c>
      <c r="D15964" t="s">
        <v>111334</v>
      </c>
      <c r="E15964" t="s">
        <v>112722</v>
      </c>
      <c r="F15964">
        <v>6</v>
      </c>
      <c r="G15964" t="s">
        <v>133486</v>
      </c>
      <c r="H15964" t="s">
        <v>188646</v>
      </c>
      <c r="I15964" t="s">
        <v>239628</v>
      </c>
      <c r="J15964" t="s">
        <v>283240</v>
      </c>
    </row>
    <row r="15965" spans="1:10">
      <c r="A15965" t="s">
        <v>15940</v>
      </c>
      <c r="B15965" t="s">
        <v>71658</v>
      </c>
      <c r="C15965">
        <v>291443410</v>
      </c>
      <c r="D15965" t="s">
        <v>111334</v>
      </c>
      <c r="E15965" t="s">
        <v>112722</v>
      </c>
      <c r="F15965">
        <v>17</v>
      </c>
      <c r="G15965" t="s">
        <v>133487</v>
      </c>
      <c r="H15965" t="s">
        <v>188647</v>
      </c>
      <c r="J15965" t="s">
        <v>283241</v>
      </c>
    </row>
    <row r="15966" spans="1:10">
      <c r="A15966" t="s">
        <v>15941</v>
      </c>
      <c r="B15966" t="s">
        <v>71659</v>
      </c>
      <c r="C15966">
        <v>291424662</v>
      </c>
      <c r="D15966" t="s">
        <v>111334</v>
      </c>
      <c r="E15966" t="s">
        <v>112722</v>
      </c>
      <c r="F15966">
        <v>1</v>
      </c>
      <c r="G15966" t="s">
        <v>133488</v>
      </c>
      <c r="H15966" t="s">
        <v>188648</v>
      </c>
      <c r="I15966" t="s">
        <v>239629</v>
      </c>
      <c r="J15966" t="s">
        <v>283242</v>
      </c>
    </row>
    <row r="15967" spans="1:10">
      <c r="A15967" t="s">
        <v>15942</v>
      </c>
      <c r="B15967" t="s">
        <v>71660</v>
      </c>
      <c r="C15967">
        <v>291439667</v>
      </c>
      <c r="D15967" t="s">
        <v>111334</v>
      </c>
      <c r="E15967" t="s">
        <v>112722</v>
      </c>
      <c r="F15967">
        <v>58</v>
      </c>
      <c r="G15967" t="s">
        <v>133489</v>
      </c>
      <c r="H15967" t="s">
        <v>188649</v>
      </c>
      <c r="I15967" t="s">
        <v>239630</v>
      </c>
      <c r="J15967" t="s">
        <v>283243</v>
      </c>
    </row>
    <row r="15968" spans="1:10">
      <c r="A15968" t="s">
        <v>15943</v>
      </c>
      <c r="B15968" t="s">
        <v>71661</v>
      </c>
      <c r="C15968">
        <v>291444609</v>
      </c>
      <c r="D15968" t="s">
        <v>111334</v>
      </c>
      <c r="E15968" t="s">
        <v>112722</v>
      </c>
      <c r="F15968">
        <v>12</v>
      </c>
      <c r="G15968" t="s">
        <v>133490</v>
      </c>
      <c r="H15968" t="s">
        <v>188650</v>
      </c>
      <c r="J15968" t="s">
        <v>283244</v>
      </c>
    </row>
    <row r="15969" spans="1:10">
      <c r="A15969" t="s">
        <v>15944</v>
      </c>
      <c r="B15969" t="s">
        <v>71662</v>
      </c>
      <c r="C15969">
        <v>291424916</v>
      </c>
      <c r="D15969" t="s">
        <v>111334</v>
      </c>
      <c r="E15969" t="s">
        <v>112722</v>
      </c>
      <c r="F15969">
        <v>39</v>
      </c>
      <c r="G15969" t="s">
        <v>133491</v>
      </c>
      <c r="H15969" t="s">
        <v>188651</v>
      </c>
      <c r="I15969" t="s">
        <v>239631</v>
      </c>
      <c r="J15969" t="s">
        <v>283245</v>
      </c>
    </row>
    <row r="15970" spans="1:10">
      <c r="A15970" t="s">
        <v>15945</v>
      </c>
      <c r="B15970" t="s">
        <v>71663</v>
      </c>
      <c r="C15970">
        <v>291428177</v>
      </c>
      <c r="D15970" t="s">
        <v>111334</v>
      </c>
      <c r="E15970" t="s">
        <v>112722</v>
      </c>
      <c r="F15970">
        <v>36</v>
      </c>
      <c r="G15970" t="s">
        <v>133492</v>
      </c>
      <c r="H15970" t="s">
        <v>188652</v>
      </c>
      <c r="I15970" t="s">
        <v>239632</v>
      </c>
      <c r="J15970" t="s">
        <v>283246</v>
      </c>
    </row>
    <row r="15971" spans="1:10">
      <c r="A15971" t="s">
        <v>15946</v>
      </c>
      <c r="B15971" t="s">
        <v>71664</v>
      </c>
      <c r="C15971">
        <v>291418329</v>
      </c>
      <c r="D15971" t="s">
        <v>111334</v>
      </c>
      <c r="E15971" t="s">
        <v>112722</v>
      </c>
      <c r="F15971">
        <v>4</v>
      </c>
      <c r="G15971" t="s">
        <v>133493</v>
      </c>
      <c r="H15971" t="s">
        <v>188653</v>
      </c>
      <c r="I15971" t="s">
        <v>239633</v>
      </c>
      <c r="J15971" t="s">
        <v>283247</v>
      </c>
    </row>
    <row r="15972" spans="1:10">
      <c r="A15972" t="s">
        <v>15947</v>
      </c>
      <c r="B15972" t="s">
        <v>71665</v>
      </c>
      <c r="C15972">
        <v>290490513</v>
      </c>
      <c r="D15972" t="s">
        <v>111334</v>
      </c>
      <c r="E15972" t="s">
        <v>112722</v>
      </c>
      <c r="F15972">
        <v>87</v>
      </c>
      <c r="G15972" t="s">
        <v>133494</v>
      </c>
      <c r="H15972" t="s">
        <v>188654</v>
      </c>
      <c r="J15972" t="s">
        <v>283248</v>
      </c>
    </row>
    <row r="15973" spans="1:10">
      <c r="A15973" t="s">
        <v>15948</v>
      </c>
      <c r="B15973" t="s">
        <v>71666</v>
      </c>
      <c r="C15973">
        <v>290483444</v>
      </c>
      <c r="D15973" t="s">
        <v>111334</v>
      </c>
      <c r="E15973" t="s">
        <v>112722</v>
      </c>
      <c r="F15973">
        <v>258</v>
      </c>
      <c r="G15973" t="s">
        <v>133495</v>
      </c>
      <c r="H15973" t="s">
        <v>188655</v>
      </c>
      <c r="I15973" t="s">
        <v>239634</v>
      </c>
      <c r="J15973" t="s">
        <v>283249</v>
      </c>
    </row>
    <row r="15974" spans="1:10">
      <c r="A15974" t="s">
        <v>15949</v>
      </c>
      <c r="B15974" t="s">
        <v>71667</v>
      </c>
      <c r="C15974">
        <v>290485489</v>
      </c>
      <c r="D15974" t="s">
        <v>111334</v>
      </c>
      <c r="E15974" t="s">
        <v>112722</v>
      </c>
      <c r="F15974">
        <v>45</v>
      </c>
      <c r="G15974" t="s">
        <v>133496</v>
      </c>
      <c r="H15974" t="s">
        <v>188656</v>
      </c>
      <c r="J15974" t="s">
        <v>283250</v>
      </c>
    </row>
    <row r="15975" spans="1:10">
      <c r="A15975" t="s">
        <v>15950</v>
      </c>
      <c r="B15975" t="s">
        <v>71668</v>
      </c>
      <c r="C15975">
        <v>291442823</v>
      </c>
      <c r="D15975" t="s">
        <v>111334</v>
      </c>
      <c r="E15975" t="s">
        <v>112722</v>
      </c>
      <c r="F15975">
        <v>127</v>
      </c>
      <c r="G15975" t="s">
        <v>133497</v>
      </c>
      <c r="H15975" t="s">
        <v>188657</v>
      </c>
      <c r="I15975" t="s">
        <v>239635</v>
      </c>
      <c r="J15975" t="s">
        <v>283251</v>
      </c>
    </row>
    <row r="15976" spans="1:10">
      <c r="A15976" t="s">
        <v>15951</v>
      </c>
      <c r="B15976" t="s">
        <v>71669</v>
      </c>
      <c r="C15976">
        <v>290491870</v>
      </c>
      <c r="D15976" t="s">
        <v>111334</v>
      </c>
      <c r="E15976" t="s">
        <v>112722</v>
      </c>
      <c r="F15976">
        <v>9</v>
      </c>
      <c r="G15976" t="s">
        <v>133498</v>
      </c>
      <c r="H15976" t="s">
        <v>188658</v>
      </c>
      <c r="I15976" t="s">
        <v>239636</v>
      </c>
      <c r="J15976" t="s">
        <v>283252</v>
      </c>
    </row>
    <row r="15977" spans="1:10">
      <c r="A15977" t="s">
        <v>15952</v>
      </c>
      <c r="B15977" t="s">
        <v>71670</v>
      </c>
      <c r="C15977">
        <v>290829057</v>
      </c>
      <c r="D15977" t="s">
        <v>111334</v>
      </c>
      <c r="E15977" t="s">
        <v>112722</v>
      </c>
      <c r="F15977">
        <v>6</v>
      </c>
      <c r="G15977" t="s">
        <v>133499</v>
      </c>
      <c r="H15977" t="s">
        <v>188659</v>
      </c>
      <c r="J15977" t="s">
        <v>283253</v>
      </c>
    </row>
    <row r="15978" spans="1:10">
      <c r="A15978" t="s">
        <v>15953</v>
      </c>
      <c r="B15978" t="s">
        <v>71671</v>
      </c>
      <c r="C15978">
        <v>291035447</v>
      </c>
      <c r="D15978" t="s">
        <v>111334</v>
      </c>
      <c r="E15978" t="s">
        <v>112722</v>
      </c>
      <c r="F15978">
        <v>4</v>
      </c>
      <c r="G15978" t="s">
        <v>133500</v>
      </c>
      <c r="H15978" t="s">
        <v>188660</v>
      </c>
      <c r="I15978" t="s">
        <v>239637</v>
      </c>
      <c r="J15978" t="s">
        <v>283254</v>
      </c>
    </row>
    <row r="15979" spans="1:10">
      <c r="A15979" t="s">
        <v>15954</v>
      </c>
      <c r="B15979" t="s">
        <v>71672</v>
      </c>
      <c r="C15979">
        <v>291419962</v>
      </c>
      <c r="D15979" t="s">
        <v>111334</v>
      </c>
      <c r="E15979" t="s">
        <v>112722</v>
      </c>
      <c r="F15979">
        <v>2</v>
      </c>
      <c r="G15979" t="s">
        <v>133501</v>
      </c>
      <c r="H15979" t="s">
        <v>188661</v>
      </c>
      <c r="I15979" t="s">
        <v>239638</v>
      </c>
      <c r="J15979" t="s">
        <v>283255</v>
      </c>
    </row>
    <row r="15980" spans="1:10">
      <c r="A15980" t="s">
        <v>15955</v>
      </c>
      <c r="B15980" t="s">
        <v>71673</v>
      </c>
      <c r="C15980">
        <v>290489871</v>
      </c>
      <c r="D15980" t="s">
        <v>111334</v>
      </c>
      <c r="E15980" t="s">
        <v>112722</v>
      </c>
      <c r="F15980">
        <v>662</v>
      </c>
      <c r="G15980" t="s">
        <v>133502</v>
      </c>
      <c r="H15980" t="s">
        <v>188662</v>
      </c>
      <c r="J15980" t="s">
        <v>283256</v>
      </c>
    </row>
    <row r="15981" spans="1:10">
      <c r="A15981" t="s">
        <v>15956</v>
      </c>
      <c r="B15981" t="s">
        <v>71674</v>
      </c>
      <c r="C15981">
        <v>290520896</v>
      </c>
      <c r="D15981" t="s">
        <v>111334</v>
      </c>
      <c r="E15981" t="s">
        <v>112722</v>
      </c>
      <c r="F15981">
        <v>3</v>
      </c>
      <c r="G15981" t="s">
        <v>133503</v>
      </c>
      <c r="H15981" t="s">
        <v>188663</v>
      </c>
      <c r="I15981" t="s">
        <v>239639</v>
      </c>
      <c r="J15981" t="s">
        <v>283257</v>
      </c>
    </row>
    <row r="15982" spans="1:10">
      <c r="A15982" t="s">
        <v>15957</v>
      </c>
      <c r="B15982" t="s">
        <v>71675</v>
      </c>
      <c r="C15982">
        <v>290489203</v>
      </c>
      <c r="D15982" t="s">
        <v>111334</v>
      </c>
      <c r="E15982" t="s">
        <v>112722</v>
      </c>
      <c r="F15982">
        <v>9</v>
      </c>
      <c r="G15982" t="s">
        <v>133504</v>
      </c>
      <c r="H15982" t="s">
        <v>188664</v>
      </c>
      <c r="I15982" t="s">
        <v>239640</v>
      </c>
      <c r="J15982" t="s">
        <v>283258</v>
      </c>
    </row>
    <row r="15983" spans="1:10">
      <c r="A15983" t="s">
        <v>15958</v>
      </c>
      <c r="B15983" t="s">
        <v>71676</v>
      </c>
      <c r="C15983">
        <v>291418336</v>
      </c>
      <c r="D15983" t="s">
        <v>111920</v>
      </c>
      <c r="E15983" t="s">
        <v>114349</v>
      </c>
      <c r="F15983">
        <v>180</v>
      </c>
      <c r="G15983" t="s">
        <v>133505</v>
      </c>
      <c r="H15983" t="s">
        <v>188665</v>
      </c>
      <c r="I15983" t="s">
        <v>239641</v>
      </c>
      <c r="J15983" t="s">
        <v>283259</v>
      </c>
    </row>
    <row r="15984" spans="1:10">
      <c r="A15984" t="s">
        <v>15959</v>
      </c>
      <c r="B15984" t="s">
        <v>71677</v>
      </c>
      <c r="C15984">
        <v>281343312</v>
      </c>
      <c r="D15984" t="s">
        <v>111334</v>
      </c>
      <c r="E15984" t="s">
        <v>112722</v>
      </c>
      <c r="F15984">
        <v>13</v>
      </c>
      <c r="G15984" t="s">
        <v>133506</v>
      </c>
      <c r="H15984" t="s">
        <v>188666</v>
      </c>
      <c r="I15984" t="s">
        <v>239642</v>
      </c>
      <c r="J15984" t="s">
        <v>283260</v>
      </c>
    </row>
    <row r="15985" spans="1:10">
      <c r="A15985" t="s">
        <v>15960</v>
      </c>
      <c r="B15985" t="s">
        <v>71678</v>
      </c>
      <c r="C15985">
        <v>291429133</v>
      </c>
      <c r="D15985" t="s">
        <v>111334</v>
      </c>
      <c r="E15985" t="s">
        <v>112722</v>
      </c>
      <c r="F15985">
        <v>70</v>
      </c>
      <c r="G15985" t="s">
        <v>133507</v>
      </c>
      <c r="H15985" t="s">
        <v>188667</v>
      </c>
      <c r="I15985" t="s">
        <v>239643</v>
      </c>
      <c r="J15985" t="s">
        <v>283261</v>
      </c>
    </row>
    <row r="15986" spans="1:10">
      <c r="A15986" t="s">
        <v>15961</v>
      </c>
      <c r="B15986" t="s">
        <v>71679</v>
      </c>
      <c r="C15986">
        <v>291445972</v>
      </c>
      <c r="D15986" t="s">
        <v>111334</v>
      </c>
      <c r="E15986" t="s">
        <v>112722</v>
      </c>
      <c r="F15986">
        <v>2</v>
      </c>
      <c r="G15986" t="s">
        <v>133508</v>
      </c>
      <c r="H15986" t="s">
        <v>188668</v>
      </c>
      <c r="I15986" t="s">
        <v>239644</v>
      </c>
      <c r="J15986" t="s">
        <v>283262</v>
      </c>
    </row>
    <row r="15987" spans="1:10">
      <c r="A15987" t="s">
        <v>15962</v>
      </c>
      <c r="B15987" t="s">
        <v>71680</v>
      </c>
      <c r="C15987">
        <v>290484488</v>
      </c>
      <c r="D15987" t="s">
        <v>111334</v>
      </c>
      <c r="E15987" t="s">
        <v>112722</v>
      </c>
      <c r="F15987">
        <v>9</v>
      </c>
      <c r="G15987" t="s">
        <v>133509</v>
      </c>
      <c r="H15987" t="s">
        <v>188669</v>
      </c>
      <c r="J15987" t="s">
        <v>283263</v>
      </c>
    </row>
    <row r="15988" spans="1:10">
      <c r="A15988" t="s">
        <v>15963</v>
      </c>
      <c r="B15988" t="s">
        <v>71681</v>
      </c>
      <c r="C15988">
        <v>291422190</v>
      </c>
      <c r="D15988" t="s">
        <v>111334</v>
      </c>
      <c r="E15988" t="s">
        <v>112722</v>
      </c>
      <c r="F15988">
        <v>2</v>
      </c>
      <c r="G15988" t="s">
        <v>133510</v>
      </c>
      <c r="H15988" t="s">
        <v>188670</v>
      </c>
      <c r="J15988" t="s">
        <v>283264</v>
      </c>
    </row>
    <row r="15989" spans="1:10">
      <c r="A15989" t="s">
        <v>15964</v>
      </c>
      <c r="B15989" t="s">
        <v>71682</v>
      </c>
      <c r="C15989">
        <v>290520292</v>
      </c>
      <c r="D15989" t="s">
        <v>111334</v>
      </c>
      <c r="E15989" t="s">
        <v>112722</v>
      </c>
      <c r="F15989">
        <v>6</v>
      </c>
      <c r="G15989" t="s">
        <v>133511</v>
      </c>
      <c r="H15989" t="s">
        <v>188671</v>
      </c>
      <c r="I15989" t="s">
        <v>239645</v>
      </c>
      <c r="J15989" t="s">
        <v>283265</v>
      </c>
    </row>
    <row r="15990" spans="1:10">
      <c r="A15990" t="s">
        <v>15965</v>
      </c>
      <c r="B15990" t="s">
        <v>71683</v>
      </c>
      <c r="C15990">
        <v>291438097</v>
      </c>
      <c r="D15990" t="s">
        <v>111334</v>
      </c>
      <c r="E15990" t="s">
        <v>112722</v>
      </c>
      <c r="F15990">
        <v>116</v>
      </c>
      <c r="G15990" t="s">
        <v>133512</v>
      </c>
      <c r="H15990" t="s">
        <v>188672</v>
      </c>
      <c r="I15990" t="s">
        <v>239646</v>
      </c>
      <c r="J15990" t="s">
        <v>283266</v>
      </c>
    </row>
    <row r="15991" spans="1:10">
      <c r="A15991" t="s">
        <v>15966</v>
      </c>
      <c r="B15991" t="s">
        <v>71684</v>
      </c>
      <c r="C15991">
        <v>290523430</v>
      </c>
      <c r="D15991" t="s">
        <v>111334</v>
      </c>
      <c r="E15991" t="s">
        <v>112722</v>
      </c>
      <c r="F15991">
        <v>2</v>
      </c>
      <c r="G15991" t="s">
        <v>133513</v>
      </c>
      <c r="H15991" t="s">
        <v>188673</v>
      </c>
      <c r="I15991" t="s">
        <v>239647</v>
      </c>
      <c r="J15991" t="s">
        <v>283267</v>
      </c>
    </row>
    <row r="15992" spans="1:10">
      <c r="A15992" t="s">
        <v>15967</v>
      </c>
      <c r="B15992" t="s">
        <v>71685</v>
      </c>
      <c r="C15992">
        <v>290491859</v>
      </c>
      <c r="D15992" t="s">
        <v>111334</v>
      </c>
      <c r="E15992" t="s">
        <v>112722</v>
      </c>
      <c r="F15992">
        <v>153</v>
      </c>
      <c r="G15992" t="s">
        <v>133514</v>
      </c>
      <c r="H15992" t="s">
        <v>188674</v>
      </c>
      <c r="J15992" t="s">
        <v>283268</v>
      </c>
    </row>
    <row r="15993" spans="1:10">
      <c r="A15993" t="s">
        <v>15968</v>
      </c>
      <c r="B15993" t="s">
        <v>71686</v>
      </c>
      <c r="C15993">
        <v>291439853</v>
      </c>
      <c r="D15993" t="s">
        <v>111334</v>
      </c>
      <c r="E15993" t="s">
        <v>112722</v>
      </c>
      <c r="F15993">
        <v>39</v>
      </c>
      <c r="G15993" t="s">
        <v>133515</v>
      </c>
      <c r="H15993" t="s">
        <v>188675</v>
      </c>
      <c r="I15993" t="s">
        <v>239648</v>
      </c>
      <c r="J15993" t="s">
        <v>283269</v>
      </c>
    </row>
    <row r="15994" spans="1:10">
      <c r="A15994" t="s">
        <v>15969</v>
      </c>
      <c r="B15994" t="s">
        <v>71687</v>
      </c>
      <c r="C15994">
        <v>290489524</v>
      </c>
      <c r="D15994" t="s">
        <v>111334</v>
      </c>
      <c r="E15994" t="s">
        <v>112722</v>
      </c>
      <c r="F15994">
        <v>2</v>
      </c>
      <c r="G15994" t="s">
        <v>133516</v>
      </c>
      <c r="H15994" t="s">
        <v>188676</v>
      </c>
      <c r="I15994" t="s">
        <v>239649</v>
      </c>
      <c r="J15994" t="s">
        <v>283270</v>
      </c>
    </row>
    <row r="15995" spans="1:10">
      <c r="A15995" t="s">
        <v>15970</v>
      </c>
      <c r="B15995" t="s">
        <v>71688</v>
      </c>
      <c r="C15995">
        <v>290483869</v>
      </c>
      <c r="D15995" t="s">
        <v>111334</v>
      </c>
      <c r="E15995" t="s">
        <v>112722</v>
      </c>
      <c r="F15995">
        <v>42</v>
      </c>
      <c r="G15995" t="s">
        <v>133517</v>
      </c>
      <c r="H15995" t="s">
        <v>188677</v>
      </c>
      <c r="I15995" t="s">
        <v>239650</v>
      </c>
      <c r="J15995" t="s">
        <v>283271</v>
      </c>
    </row>
    <row r="15996" spans="1:10">
      <c r="A15996" t="s">
        <v>15971</v>
      </c>
      <c r="B15996" t="s">
        <v>71689</v>
      </c>
      <c r="C15996">
        <v>290482159</v>
      </c>
      <c r="D15996" t="s">
        <v>111334</v>
      </c>
      <c r="E15996" t="s">
        <v>112722</v>
      </c>
      <c r="F15996">
        <v>12</v>
      </c>
      <c r="G15996" t="s">
        <v>133518</v>
      </c>
      <c r="H15996" t="s">
        <v>188678</v>
      </c>
      <c r="I15996" t="s">
        <v>239651</v>
      </c>
      <c r="J15996" t="s">
        <v>283272</v>
      </c>
    </row>
    <row r="15997" spans="1:10">
      <c r="A15997" t="s">
        <v>15972</v>
      </c>
      <c r="B15997" t="s">
        <v>71690</v>
      </c>
      <c r="C15997">
        <v>290490744</v>
      </c>
      <c r="D15997" t="s">
        <v>111921</v>
      </c>
      <c r="E15997" t="s">
        <v>114350</v>
      </c>
      <c r="F15997">
        <v>44</v>
      </c>
      <c r="G15997" t="s">
        <v>133519</v>
      </c>
      <c r="H15997" t="s">
        <v>188679</v>
      </c>
      <c r="I15997" t="s">
        <v>239652</v>
      </c>
      <c r="J15997" t="s">
        <v>283273</v>
      </c>
    </row>
    <row r="15998" spans="1:10">
      <c r="A15998" t="s">
        <v>15973</v>
      </c>
      <c r="B15998" t="s">
        <v>71691</v>
      </c>
      <c r="C15998">
        <v>291440240</v>
      </c>
      <c r="D15998" t="s">
        <v>111334</v>
      </c>
      <c r="E15998" t="s">
        <v>112722</v>
      </c>
      <c r="F15998">
        <v>17</v>
      </c>
      <c r="G15998" t="s">
        <v>133520</v>
      </c>
      <c r="H15998" t="s">
        <v>188680</v>
      </c>
      <c r="J15998" t="s">
        <v>283274</v>
      </c>
    </row>
    <row r="15999" spans="1:10">
      <c r="A15999" t="s">
        <v>15974</v>
      </c>
      <c r="B15999" t="s">
        <v>71692</v>
      </c>
      <c r="C15999">
        <v>290492598</v>
      </c>
      <c r="D15999" t="s">
        <v>111334</v>
      </c>
      <c r="E15999" t="s">
        <v>112722</v>
      </c>
      <c r="F15999">
        <v>3</v>
      </c>
      <c r="G15999" t="s">
        <v>133521</v>
      </c>
      <c r="H15999" t="s">
        <v>188681</v>
      </c>
      <c r="I15999" t="s">
        <v>239653</v>
      </c>
      <c r="J15999" t="s">
        <v>283275</v>
      </c>
    </row>
    <row r="16000" spans="1:10">
      <c r="A16000" t="s">
        <v>15975</v>
      </c>
      <c r="B16000" t="s">
        <v>71693</v>
      </c>
      <c r="C16000">
        <v>290525736</v>
      </c>
      <c r="D16000" t="s">
        <v>111334</v>
      </c>
      <c r="E16000" t="s">
        <v>112722</v>
      </c>
      <c r="F16000">
        <v>18</v>
      </c>
      <c r="G16000" t="s">
        <v>133522</v>
      </c>
      <c r="H16000" t="s">
        <v>188682</v>
      </c>
      <c r="I16000" t="s">
        <v>239654</v>
      </c>
      <c r="J16000" t="s">
        <v>283276</v>
      </c>
    </row>
    <row r="16001" spans="1:10">
      <c r="A16001" t="s">
        <v>15976</v>
      </c>
      <c r="B16001" t="s">
        <v>71694</v>
      </c>
      <c r="C16001">
        <v>291419108</v>
      </c>
      <c r="D16001" t="s">
        <v>111334</v>
      </c>
      <c r="E16001" t="s">
        <v>112722</v>
      </c>
      <c r="F16001">
        <v>87</v>
      </c>
      <c r="G16001" t="s">
        <v>133523</v>
      </c>
      <c r="H16001" t="s">
        <v>188683</v>
      </c>
      <c r="J16001" t="s">
        <v>283277</v>
      </c>
    </row>
    <row r="16002" spans="1:10">
      <c r="A16002" t="s">
        <v>15977</v>
      </c>
      <c r="B16002" t="s">
        <v>71695</v>
      </c>
      <c r="C16002">
        <v>290485679</v>
      </c>
      <c r="D16002" t="s">
        <v>111334</v>
      </c>
      <c r="E16002" t="s">
        <v>112722</v>
      </c>
      <c r="F16002">
        <v>1</v>
      </c>
      <c r="G16002" t="s">
        <v>133524</v>
      </c>
      <c r="H16002" t="s">
        <v>188684</v>
      </c>
      <c r="I16002" t="s">
        <v>239655</v>
      </c>
      <c r="J16002" t="s">
        <v>283278</v>
      </c>
    </row>
    <row r="16003" spans="1:10">
      <c r="A16003" t="s">
        <v>15978</v>
      </c>
      <c r="B16003" t="s">
        <v>71696</v>
      </c>
      <c r="C16003">
        <v>291426960</v>
      </c>
      <c r="D16003" t="s">
        <v>111334</v>
      </c>
      <c r="E16003" t="s">
        <v>112722</v>
      </c>
      <c r="F16003">
        <v>13</v>
      </c>
      <c r="G16003" t="s">
        <v>133525</v>
      </c>
      <c r="H16003" t="s">
        <v>188685</v>
      </c>
      <c r="I16003" t="s">
        <v>239656</v>
      </c>
      <c r="J16003" t="s">
        <v>283279</v>
      </c>
    </row>
    <row r="16004" spans="1:10">
      <c r="A16004" t="s">
        <v>15979</v>
      </c>
      <c r="B16004" t="s">
        <v>71697</v>
      </c>
      <c r="C16004">
        <v>289790291</v>
      </c>
      <c r="D16004" t="s">
        <v>111334</v>
      </c>
      <c r="E16004" t="s">
        <v>112722</v>
      </c>
      <c r="F16004">
        <v>1</v>
      </c>
      <c r="G16004" t="s">
        <v>133526</v>
      </c>
      <c r="H16004" t="s">
        <v>188686</v>
      </c>
      <c r="J16004" t="s">
        <v>283280</v>
      </c>
    </row>
    <row r="16005" spans="1:10">
      <c r="A16005" t="s">
        <v>15980</v>
      </c>
      <c r="B16005" t="s">
        <v>71698</v>
      </c>
      <c r="C16005">
        <v>291431671</v>
      </c>
      <c r="D16005" t="s">
        <v>111334</v>
      </c>
      <c r="E16005" t="s">
        <v>112722</v>
      </c>
      <c r="F16005">
        <v>7</v>
      </c>
      <c r="G16005" t="s">
        <v>133527</v>
      </c>
      <c r="H16005" t="s">
        <v>188687</v>
      </c>
      <c r="I16005" t="s">
        <v>239657</v>
      </c>
      <c r="J16005" t="s">
        <v>283281</v>
      </c>
    </row>
    <row r="16006" spans="1:10">
      <c r="A16006" t="s">
        <v>15981</v>
      </c>
      <c r="B16006" t="s">
        <v>71699</v>
      </c>
      <c r="C16006">
        <v>290525349</v>
      </c>
      <c r="D16006" t="s">
        <v>111334</v>
      </c>
      <c r="E16006" t="s">
        <v>112722</v>
      </c>
      <c r="F16006">
        <v>26</v>
      </c>
      <c r="G16006" t="s">
        <v>133528</v>
      </c>
      <c r="H16006" t="s">
        <v>188688</v>
      </c>
      <c r="I16006" t="s">
        <v>239658</v>
      </c>
      <c r="J16006" t="s">
        <v>283282</v>
      </c>
    </row>
    <row r="16007" spans="1:10">
      <c r="A16007" t="s">
        <v>15982</v>
      </c>
      <c r="B16007" t="s">
        <v>71700</v>
      </c>
      <c r="C16007">
        <v>290483430</v>
      </c>
      <c r="D16007" t="s">
        <v>111334</v>
      </c>
      <c r="E16007" t="s">
        <v>112722</v>
      </c>
      <c r="F16007">
        <v>84</v>
      </c>
      <c r="G16007" t="s">
        <v>133529</v>
      </c>
      <c r="H16007" t="s">
        <v>188689</v>
      </c>
      <c r="I16007" t="s">
        <v>239659</v>
      </c>
      <c r="J16007" t="s">
        <v>283283</v>
      </c>
    </row>
    <row r="16008" spans="1:10">
      <c r="A16008" t="s">
        <v>15983</v>
      </c>
      <c r="B16008" t="s">
        <v>71701</v>
      </c>
      <c r="C16008">
        <v>291435516</v>
      </c>
      <c r="D16008" t="s">
        <v>111334</v>
      </c>
      <c r="E16008" t="s">
        <v>112722</v>
      </c>
      <c r="F16008">
        <v>19</v>
      </c>
      <c r="G16008" t="s">
        <v>133530</v>
      </c>
      <c r="H16008" t="s">
        <v>188690</v>
      </c>
      <c r="I16008" t="s">
        <v>239660</v>
      </c>
      <c r="J16008" t="s">
        <v>283284</v>
      </c>
    </row>
    <row r="16009" spans="1:10">
      <c r="A16009" t="s">
        <v>15984</v>
      </c>
      <c r="B16009" t="s">
        <v>71702</v>
      </c>
      <c r="C16009">
        <v>290526884</v>
      </c>
      <c r="D16009" t="s">
        <v>111334</v>
      </c>
      <c r="E16009" t="s">
        <v>112722</v>
      </c>
      <c r="F16009">
        <v>1</v>
      </c>
      <c r="G16009" t="s">
        <v>133531</v>
      </c>
      <c r="H16009" t="s">
        <v>188691</v>
      </c>
      <c r="J16009" t="s">
        <v>283285</v>
      </c>
    </row>
    <row r="16010" spans="1:10">
      <c r="A16010" t="s">
        <v>15985</v>
      </c>
      <c r="B16010" t="s">
        <v>71703</v>
      </c>
      <c r="C16010">
        <v>290486317</v>
      </c>
      <c r="D16010" t="s">
        <v>111334</v>
      </c>
      <c r="E16010" t="s">
        <v>112722</v>
      </c>
      <c r="F16010">
        <v>242</v>
      </c>
      <c r="G16010" t="s">
        <v>133532</v>
      </c>
      <c r="H16010" t="s">
        <v>188692</v>
      </c>
      <c r="I16010" t="s">
        <v>239661</v>
      </c>
      <c r="J16010" t="s">
        <v>283286</v>
      </c>
    </row>
    <row r="16011" spans="1:10">
      <c r="A16011" t="s">
        <v>15986</v>
      </c>
      <c r="B16011" t="s">
        <v>71704</v>
      </c>
      <c r="C16011">
        <v>290486431</v>
      </c>
      <c r="D16011" t="s">
        <v>111334</v>
      </c>
      <c r="E16011" t="s">
        <v>112722</v>
      </c>
      <c r="F16011">
        <v>25</v>
      </c>
      <c r="G16011" t="s">
        <v>133533</v>
      </c>
      <c r="H16011" t="s">
        <v>188693</v>
      </c>
      <c r="J16011" t="s">
        <v>283287</v>
      </c>
    </row>
    <row r="16012" spans="1:10">
      <c r="A16012" t="s">
        <v>15987</v>
      </c>
      <c r="B16012" t="s">
        <v>71705</v>
      </c>
      <c r="C16012">
        <v>291425813</v>
      </c>
      <c r="D16012" t="s">
        <v>111334</v>
      </c>
      <c r="E16012" t="s">
        <v>112722</v>
      </c>
      <c r="F16012">
        <v>103</v>
      </c>
      <c r="G16012" t="s">
        <v>133534</v>
      </c>
      <c r="H16012" t="s">
        <v>188694</v>
      </c>
      <c r="I16012" t="s">
        <v>239662</v>
      </c>
      <c r="J16012" t="s">
        <v>283288</v>
      </c>
    </row>
    <row r="16013" spans="1:10">
      <c r="A16013" t="s">
        <v>15988</v>
      </c>
      <c r="B16013" t="s">
        <v>71706</v>
      </c>
      <c r="C16013">
        <v>291444956</v>
      </c>
      <c r="D16013" t="s">
        <v>111334</v>
      </c>
      <c r="E16013" t="s">
        <v>112722</v>
      </c>
      <c r="F16013">
        <v>117</v>
      </c>
      <c r="G16013" t="s">
        <v>133535</v>
      </c>
      <c r="H16013" t="s">
        <v>188695</v>
      </c>
      <c r="J16013" t="s">
        <v>283289</v>
      </c>
    </row>
    <row r="16014" spans="1:10">
      <c r="A16014" t="s">
        <v>15989</v>
      </c>
      <c r="B16014" t="s">
        <v>71707</v>
      </c>
      <c r="C16014">
        <v>290488262</v>
      </c>
      <c r="D16014" t="s">
        <v>111334</v>
      </c>
      <c r="E16014" t="s">
        <v>112722</v>
      </c>
      <c r="F16014">
        <v>36</v>
      </c>
      <c r="G16014" t="s">
        <v>133536</v>
      </c>
      <c r="H16014" t="s">
        <v>188696</v>
      </c>
      <c r="I16014" t="s">
        <v>239663</v>
      </c>
      <c r="J16014" t="s">
        <v>283290</v>
      </c>
    </row>
    <row r="16015" spans="1:10">
      <c r="A16015" t="s">
        <v>15990</v>
      </c>
      <c r="B16015" t="s">
        <v>71708</v>
      </c>
      <c r="C16015">
        <v>289790294</v>
      </c>
      <c r="D16015" t="s">
        <v>111334</v>
      </c>
      <c r="E16015" t="s">
        <v>112722</v>
      </c>
      <c r="F16015">
        <v>1</v>
      </c>
      <c r="G16015" t="s">
        <v>133537</v>
      </c>
      <c r="H16015" t="s">
        <v>188697</v>
      </c>
      <c r="I16015" t="s">
        <v>133537</v>
      </c>
      <c r="J16015" t="s">
        <v>283291</v>
      </c>
    </row>
    <row r="16016" spans="1:10">
      <c r="A16016" t="s">
        <v>15991</v>
      </c>
      <c r="B16016" t="s">
        <v>71709</v>
      </c>
      <c r="C16016">
        <v>290490837</v>
      </c>
      <c r="D16016" t="s">
        <v>111334</v>
      </c>
      <c r="E16016" t="s">
        <v>112722</v>
      </c>
      <c r="F16016">
        <v>9</v>
      </c>
      <c r="G16016" t="s">
        <v>133538</v>
      </c>
      <c r="H16016" t="s">
        <v>188698</v>
      </c>
      <c r="J16016" t="s">
        <v>283292</v>
      </c>
    </row>
    <row r="16017" spans="1:10">
      <c r="A16017" t="s">
        <v>15992</v>
      </c>
      <c r="B16017" t="s">
        <v>71710</v>
      </c>
      <c r="C16017">
        <v>291415635</v>
      </c>
      <c r="D16017" t="s">
        <v>111334</v>
      </c>
      <c r="E16017" t="s">
        <v>112722</v>
      </c>
      <c r="F16017">
        <v>1</v>
      </c>
      <c r="G16017" t="s">
        <v>133539</v>
      </c>
      <c r="H16017" t="s">
        <v>188699</v>
      </c>
      <c r="I16017" t="s">
        <v>239664</v>
      </c>
      <c r="J16017" t="s">
        <v>283293</v>
      </c>
    </row>
    <row r="16018" spans="1:10">
      <c r="A16018" t="s">
        <v>15993</v>
      </c>
      <c r="B16018" t="s">
        <v>71711</v>
      </c>
      <c r="C16018">
        <v>291438206</v>
      </c>
      <c r="D16018" t="s">
        <v>111334</v>
      </c>
      <c r="E16018" t="s">
        <v>112722</v>
      </c>
      <c r="F16018">
        <v>79</v>
      </c>
      <c r="G16018" t="s">
        <v>133540</v>
      </c>
      <c r="H16018" t="s">
        <v>188700</v>
      </c>
      <c r="J16018" t="s">
        <v>283294</v>
      </c>
    </row>
    <row r="16019" spans="1:10">
      <c r="A16019" t="s">
        <v>15994</v>
      </c>
      <c r="B16019" t="s">
        <v>71712</v>
      </c>
      <c r="C16019">
        <v>291418107</v>
      </c>
      <c r="D16019" t="s">
        <v>111334</v>
      </c>
      <c r="E16019" t="s">
        <v>112722</v>
      </c>
      <c r="F16019">
        <v>78</v>
      </c>
      <c r="G16019" t="s">
        <v>133541</v>
      </c>
      <c r="H16019" t="s">
        <v>188701</v>
      </c>
      <c r="J16019" t="s">
        <v>283295</v>
      </c>
    </row>
    <row r="16020" spans="1:10">
      <c r="A16020" t="s">
        <v>15995</v>
      </c>
      <c r="B16020" t="s">
        <v>71713</v>
      </c>
      <c r="C16020">
        <v>290489233</v>
      </c>
      <c r="D16020" t="s">
        <v>111334</v>
      </c>
      <c r="E16020" t="s">
        <v>112722</v>
      </c>
      <c r="F16020">
        <v>12</v>
      </c>
      <c r="G16020" t="s">
        <v>133542</v>
      </c>
      <c r="H16020" t="s">
        <v>188702</v>
      </c>
      <c r="I16020" t="s">
        <v>239665</v>
      </c>
      <c r="J16020" t="s">
        <v>283296</v>
      </c>
    </row>
    <row r="16021" spans="1:10">
      <c r="A16021" t="s">
        <v>15996</v>
      </c>
      <c r="B16021" t="s">
        <v>71714</v>
      </c>
      <c r="C16021">
        <v>291446700</v>
      </c>
      <c r="D16021" t="s">
        <v>111921</v>
      </c>
      <c r="E16021" t="s">
        <v>114351</v>
      </c>
      <c r="F16021">
        <v>332</v>
      </c>
      <c r="G16021" t="s">
        <v>133543</v>
      </c>
      <c r="H16021" t="s">
        <v>188703</v>
      </c>
      <c r="I16021" t="s">
        <v>239666</v>
      </c>
      <c r="J16021" t="s">
        <v>283297</v>
      </c>
    </row>
    <row r="16022" spans="1:10">
      <c r="A16022" t="s">
        <v>15997</v>
      </c>
      <c r="B16022" t="s">
        <v>71715</v>
      </c>
      <c r="C16022">
        <v>290489445</v>
      </c>
      <c r="D16022" t="s">
        <v>111334</v>
      </c>
      <c r="E16022" t="s">
        <v>112722</v>
      </c>
      <c r="F16022">
        <v>17</v>
      </c>
      <c r="G16022" t="s">
        <v>133544</v>
      </c>
      <c r="H16022" t="s">
        <v>188704</v>
      </c>
      <c r="J16022" t="s">
        <v>283298</v>
      </c>
    </row>
    <row r="16023" spans="1:10">
      <c r="A16023" t="s">
        <v>15998</v>
      </c>
      <c r="B16023" t="s">
        <v>71716</v>
      </c>
      <c r="C16023">
        <v>291416230</v>
      </c>
      <c r="D16023" t="s">
        <v>111334</v>
      </c>
      <c r="E16023" t="s">
        <v>112722</v>
      </c>
      <c r="F16023">
        <v>24</v>
      </c>
      <c r="G16023" t="s">
        <v>133545</v>
      </c>
      <c r="H16023" t="s">
        <v>188705</v>
      </c>
      <c r="I16023" t="s">
        <v>239667</v>
      </c>
      <c r="J16023" t="s">
        <v>283299</v>
      </c>
    </row>
    <row r="16024" spans="1:10">
      <c r="A16024" t="s">
        <v>15999</v>
      </c>
      <c r="B16024" t="s">
        <v>71717</v>
      </c>
      <c r="C16024">
        <v>291422796</v>
      </c>
      <c r="D16024" t="s">
        <v>111334</v>
      </c>
      <c r="E16024" t="s">
        <v>112722</v>
      </c>
      <c r="F16024">
        <v>1168</v>
      </c>
      <c r="G16024" t="s">
        <v>133546</v>
      </c>
      <c r="H16024" t="s">
        <v>188706</v>
      </c>
      <c r="J16024" t="s">
        <v>283300</v>
      </c>
    </row>
    <row r="16025" spans="1:10">
      <c r="A16025" t="s">
        <v>16000</v>
      </c>
      <c r="B16025" t="s">
        <v>71718</v>
      </c>
      <c r="C16025">
        <v>290523774</v>
      </c>
      <c r="D16025" t="s">
        <v>111334</v>
      </c>
      <c r="E16025" t="s">
        <v>112722</v>
      </c>
      <c r="F16025">
        <v>133</v>
      </c>
      <c r="G16025" t="s">
        <v>133547</v>
      </c>
      <c r="H16025" t="s">
        <v>188707</v>
      </c>
      <c r="I16025" t="s">
        <v>239668</v>
      </c>
      <c r="J16025" t="s">
        <v>283301</v>
      </c>
    </row>
    <row r="16026" spans="1:10">
      <c r="A16026" t="s">
        <v>16001</v>
      </c>
      <c r="B16026" t="s">
        <v>71719</v>
      </c>
      <c r="C16026">
        <v>290523747</v>
      </c>
      <c r="D16026" t="s">
        <v>111334</v>
      </c>
      <c r="E16026" t="s">
        <v>112722</v>
      </c>
      <c r="F16026">
        <v>1</v>
      </c>
      <c r="G16026" t="s">
        <v>133548</v>
      </c>
      <c r="H16026" t="s">
        <v>188708</v>
      </c>
      <c r="J16026" t="s">
        <v>283302</v>
      </c>
    </row>
    <row r="16027" spans="1:10">
      <c r="A16027" t="s">
        <v>16002</v>
      </c>
      <c r="B16027" t="s">
        <v>71720</v>
      </c>
      <c r="C16027">
        <v>290482103</v>
      </c>
      <c r="D16027" t="s">
        <v>111334</v>
      </c>
      <c r="E16027" t="s">
        <v>112722</v>
      </c>
      <c r="F16027">
        <v>47</v>
      </c>
      <c r="G16027" t="s">
        <v>133549</v>
      </c>
      <c r="H16027" t="s">
        <v>188709</v>
      </c>
      <c r="J16027" t="s">
        <v>283303</v>
      </c>
    </row>
    <row r="16028" spans="1:10">
      <c r="A16028" t="s">
        <v>16003</v>
      </c>
      <c r="B16028" t="s">
        <v>71721</v>
      </c>
      <c r="C16028">
        <v>291414866</v>
      </c>
      <c r="D16028" t="s">
        <v>111334</v>
      </c>
      <c r="E16028" t="s">
        <v>112722</v>
      </c>
      <c r="F16028">
        <v>26</v>
      </c>
      <c r="G16028" t="s">
        <v>133550</v>
      </c>
      <c r="H16028" t="s">
        <v>188710</v>
      </c>
      <c r="I16028" t="s">
        <v>239669</v>
      </c>
      <c r="J16028" t="s">
        <v>283304</v>
      </c>
    </row>
    <row r="16029" spans="1:10">
      <c r="A16029" t="s">
        <v>16004</v>
      </c>
      <c r="B16029" t="s">
        <v>71722</v>
      </c>
      <c r="C16029">
        <v>291443413</v>
      </c>
      <c r="D16029" t="s">
        <v>111334</v>
      </c>
      <c r="E16029" t="s">
        <v>112722</v>
      </c>
      <c r="F16029">
        <v>2</v>
      </c>
      <c r="G16029" t="s">
        <v>133551</v>
      </c>
      <c r="H16029" t="s">
        <v>188711</v>
      </c>
      <c r="I16029" t="s">
        <v>239670</v>
      </c>
      <c r="J16029" t="s">
        <v>283305</v>
      </c>
    </row>
    <row r="16030" spans="1:10">
      <c r="A16030" t="s">
        <v>16005</v>
      </c>
      <c r="B16030" t="s">
        <v>71723</v>
      </c>
      <c r="C16030">
        <v>290525361</v>
      </c>
      <c r="D16030" t="s">
        <v>111334</v>
      </c>
      <c r="E16030" t="s">
        <v>112722</v>
      </c>
      <c r="F16030">
        <v>12</v>
      </c>
      <c r="G16030" t="s">
        <v>133552</v>
      </c>
      <c r="H16030" t="s">
        <v>188712</v>
      </c>
      <c r="I16030" t="s">
        <v>239671</v>
      </c>
      <c r="J16030" t="s">
        <v>283306</v>
      </c>
    </row>
    <row r="16031" spans="1:10">
      <c r="A16031" t="s">
        <v>16006</v>
      </c>
      <c r="B16031" t="s">
        <v>71724</v>
      </c>
      <c r="C16031">
        <v>290485707</v>
      </c>
      <c r="D16031" t="s">
        <v>111334</v>
      </c>
      <c r="E16031" t="s">
        <v>112722</v>
      </c>
      <c r="F16031">
        <v>34</v>
      </c>
      <c r="G16031" t="s">
        <v>133553</v>
      </c>
      <c r="H16031" t="s">
        <v>188713</v>
      </c>
      <c r="I16031" t="s">
        <v>239672</v>
      </c>
      <c r="J16031" t="s">
        <v>283307</v>
      </c>
    </row>
    <row r="16032" spans="1:10">
      <c r="A16032" t="s">
        <v>16007</v>
      </c>
      <c r="B16032" t="s">
        <v>71725</v>
      </c>
      <c r="C16032">
        <v>263185424</v>
      </c>
      <c r="D16032" t="s">
        <v>111334</v>
      </c>
      <c r="E16032" t="s">
        <v>112722</v>
      </c>
      <c r="F16032">
        <v>20</v>
      </c>
      <c r="G16032" t="s">
        <v>133554</v>
      </c>
      <c r="H16032" t="s">
        <v>188714</v>
      </c>
      <c r="J16032" t="s">
        <v>283308</v>
      </c>
    </row>
    <row r="16033" spans="1:10">
      <c r="A16033" t="s">
        <v>16008</v>
      </c>
      <c r="B16033" t="s">
        <v>71726</v>
      </c>
      <c r="C16033">
        <v>290520573</v>
      </c>
      <c r="D16033" t="s">
        <v>111334</v>
      </c>
      <c r="E16033" t="s">
        <v>112722</v>
      </c>
      <c r="F16033">
        <v>11</v>
      </c>
      <c r="G16033" t="s">
        <v>133555</v>
      </c>
      <c r="H16033" t="s">
        <v>188715</v>
      </c>
      <c r="I16033" t="s">
        <v>239673</v>
      </c>
      <c r="J16033" t="s">
        <v>283309</v>
      </c>
    </row>
    <row r="16034" spans="1:10">
      <c r="A16034" t="s">
        <v>16009</v>
      </c>
      <c r="B16034" t="s">
        <v>71727</v>
      </c>
      <c r="C16034">
        <v>291418357</v>
      </c>
      <c r="D16034" t="s">
        <v>111334</v>
      </c>
      <c r="E16034" t="s">
        <v>112722</v>
      </c>
      <c r="F16034">
        <v>4</v>
      </c>
      <c r="G16034" t="s">
        <v>133556</v>
      </c>
      <c r="H16034" t="s">
        <v>188716</v>
      </c>
      <c r="I16034" t="s">
        <v>239674</v>
      </c>
      <c r="J16034" t="s">
        <v>283310</v>
      </c>
    </row>
    <row r="16035" spans="1:10">
      <c r="A16035" t="s">
        <v>16010</v>
      </c>
      <c r="B16035" t="s">
        <v>71728</v>
      </c>
      <c r="C16035">
        <v>290491514</v>
      </c>
      <c r="D16035" t="s">
        <v>111334</v>
      </c>
      <c r="E16035" t="s">
        <v>112722</v>
      </c>
      <c r="F16035">
        <v>18</v>
      </c>
      <c r="G16035" t="s">
        <v>133557</v>
      </c>
      <c r="H16035" t="s">
        <v>188717</v>
      </c>
      <c r="I16035" t="s">
        <v>239675</v>
      </c>
      <c r="J16035" t="s">
        <v>283311</v>
      </c>
    </row>
    <row r="16036" spans="1:10">
      <c r="A16036" t="s">
        <v>16011</v>
      </c>
      <c r="B16036" t="s">
        <v>71729</v>
      </c>
      <c r="C16036">
        <v>290486132</v>
      </c>
      <c r="D16036" t="s">
        <v>111334</v>
      </c>
      <c r="E16036" t="s">
        <v>112722</v>
      </c>
      <c r="F16036">
        <v>193</v>
      </c>
      <c r="G16036" t="s">
        <v>133558</v>
      </c>
      <c r="H16036" t="s">
        <v>188718</v>
      </c>
      <c r="I16036" t="s">
        <v>239676</v>
      </c>
      <c r="J16036" t="s">
        <v>283312</v>
      </c>
    </row>
    <row r="16037" spans="1:10">
      <c r="A16037" t="s">
        <v>16012</v>
      </c>
      <c r="B16037" t="s">
        <v>71730</v>
      </c>
      <c r="C16037">
        <v>290482385</v>
      </c>
      <c r="D16037" t="s">
        <v>111334</v>
      </c>
      <c r="E16037" t="s">
        <v>112722</v>
      </c>
      <c r="F16037">
        <v>17</v>
      </c>
      <c r="G16037" t="s">
        <v>133559</v>
      </c>
      <c r="H16037" t="s">
        <v>188719</v>
      </c>
      <c r="J16037" t="s">
        <v>283313</v>
      </c>
    </row>
    <row r="16038" spans="1:10">
      <c r="A16038" t="s">
        <v>16013</v>
      </c>
      <c r="B16038" t="s">
        <v>71731</v>
      </c>
      <c r="C16038">
        <v>291438648</v>
      </c>
      <c r="D16038" t="s">
        <v>111334</v>
      </c>
      <c r="E16038" t="s">
        <v>112722</v>
      </c>
      <c r="F16038">
        <v>15</v>
      </c>
      <c r="G16038" t="s">
        <v>133560</v>
      </c>
      <c r="H16038" t="s">
        <v>188720</v>
      </c>
      <c r="I16038" t="s">
        <v>239677</v>
      </c>
      <c r="J16038" t="s">
        <v>283314</v>
      </c>
    </row>
    <row r="16039" spans="1:10">
      <c r="A16039" t="s">
        <v>16014</v>
      </c>
      <c r="B16039" t="s">
        <v>71732</v>
      </c>
      <c r="C16039">
        <v>290490320</v>
      </c>
      <c r="D16039" t="s">
        <v>111334</v>
      </c>
      <c r="E16039" t="s">
        <v>112722</v>
      </c>
      <c r="F16039">
        <v>1</v>
      </c>
      <c r="G16039" t="s">
        <v>133561</v>
      </c>
      <c r="H16039" t="s">
        <v>188721</v>
      </c>
      <c r="I16039" t="s">
        <v>239678</v>
      </c>
      <c r="J16039" t="s">
        <v>283315</v>
      </c>
    </row>
    <row r="16040" spans="1:10">
      <c r="A16040" t="s">
        <v>16015</v>
      </c>
      <c r="B16040" t="s">
        <v>71733</v>
      </c>
      <c r="C16040">
        <v>291439046</v>
      </c>
      <c r="D16040" t="s">
        <v>111334</v>
      </c>
      <c r="E16040" t="s">
        <v>112722</v>
      </c>
      <c r="F16040">
        <v>23</v>
      </c>
      <c r="G16040" t="s">
        <v>133562</v>
      </c>
      <c r="H16040" t="s">
        <v>188722</v>
      </c>
      <c r="I16040" t="s">
        <v>239679</v>
      </c>
      <c r="J16040" t="s">
        <v>283316</v>
      </c>
    </row>
    <row r="16041" spans="1:10">
      <c r="A16041" t="s">
        <v>16016</v>
      </c>
      <c r="B16041" t="s">
        <v>71734</v>
      </c>
      <c r="C16041">
        <v>290829097</v>
      </c>
      <c r="D16041" t="s">
        <v>111334</v>
      </c>
      <c r="E16041" t="s">
        <v>112722</v>
      </c>
      <c r="F16041">
        <v>7</v>
      </c>
      <c r="G16041" t="s">
        <v>133563</v>
      </c>
      <c r="H16041" t="s">
        <v>188723</v>
      </c>
      <c r="I16041" t="s">
        <v>239680</v>
      </c>
      <c r="J16041" t="s">
        <v>283317</v>
      </c>
    </row>
    <row r="16042" spans="1:10">
      <c r="A16042" t="s">
        <v>16017</v>
      </c>
      <c r="B16042" t="s">
        <v>71735</v>
      </c>
      <c r="C16042">
        <v>289790302</v>
      </c>
      <c r="D16042" t="s">
        <v>111334</v>
      </c>
      <c r="E16042" t="s">
        <v>112722</v>
      </c>
      <c r="F16042">
        <v>1</v>
      </c>
      <c r="G16042" t="s">
        <v>133564</v>
      </c>
      <c r="H16042" t="s">
        <v>188724</v>
      </c>
      <c r="J16042" t="s">
        <v>283318</v>
      </c>
    </row>
    <row r="16043" spans="1:10">
      <c r="A16043" t="s">
        <v>16018</v>
      </c>
      <c r="B16043" t="s">
        <v>71736</v>
      </c>
      <c r="C16043">
        <v>289790305</v>
      </c>
      <c r="D16043" t="s">
        <v>111334</v>
      </c>
      <c r="E16043" t="s">
        <v>112722</v>
      </c>
      <c r="F16043">
        <v>1</v>
      </c>
      <c r="G16043" t="s">
        <v>133565</v>
      </c>
      <c r="H16043" t="s">
        <v>188725</v>
      </c>
      <c r="J16043" t="s">
        <v>283319</v>
      </c>
    </row>
    <row r="16044" spans="1:10">
      <c r="A16044" t="s">
        <v>16019</v>
      </c>
      <c r="B16044" t="s">
        <v>71737</v>
      </c>
      <c r="C16044">
        <v>291587833</v>
      </c>
      <c r="D16044" t="s">
        <v>111334</v>
      </c>
      <c r="E16044" t="s">
        <v>112722</v>
      </c>
      <c r="F16044">
        <v>6</v>
      </c>
      <c r="G16044" t="s">
        <v>133566</v>
      </c>
      <c r="H16044" t="s">
        <v>188726</v>
      </c>
      <c r="J16044" t="s">
        <v>283320</v>
      </c>
    </row>
    <row r="16045" spans="1:10">
      <c r="A16045" t="s">
        <v>16020</v>
      </c>
      <c r="B16045" t="s">
        <v>71738</v>
      </c>
      <c r="C16045">
        <v>290491030</v>
      </c>
      <c r="D16045" t="s">
        <v>111334</v>
      </c>
      <c r="E16045" t="s">
        <v>112722</v>
      </c>
      <c r="F16045">
        <v>18</v>
      </c>
      <c r="G16045" t="s">
        <v>133567</v>
      </c>
      <c r="H16045" t="s">
        <v>188727</v>
      </c>
      <c r="I16045" t="s">
        <v>239681</v>
      </c>
      <c r="J16045" t="s">
        <v>283321</v>
      </c>
    </row>
    <row r="16046" spans="1:10">
      <c r="A16046" t="s">
        <v>16021</v>
      </c>
      <c r="B16046" t="s">
        <v>71739</v>
      </c>
      <c r="C16046">
        <v>291417867</v>
      </c>
      <c r="D16046" t="s">
        <v>111334</v>
      </c>
      <c r="E16046" t="s">
        <v>112722</v>
      </c>
      <c r="F16046">
        <v>39</v>
      </c>
      <c r="G16046" t="s">
        <v>133568</v>
      </c>
      <c r="H16046" t="s">
        <v>188728</v>
      </c>
      <c r="I16046" t="s">
        <v>239682</v>
      </c>
      <c r="J16046" t="s">
        <v>283322</v>
      </c>
    </row>
    <row r="16047" spans="1:10">
      <c r="A16047" t="s">
        <v>16022</v>
      </c>
      <c r="B16047" t="s">
        <v>71740</v>
      </c>
      <c r="C16047">
        <v>290487748</v>
      </c>
      <c r="D16047" t="s">
        <v>111334</v>
      </c>
      <c r="E16047" t="s">
        <v>112722</v>
      </c>
      <c r="F16047">
        <v>3</v>
      </c>
      <c r="G16047" t="s">
        <v>133569</v>
      </c>
      <c r="H16047" t="s">
        <v>188729</v>
      </c>
      <c r="I16047" t="s">
        <v>239683</v>
      </c>
      <c r="J16047" t="s">
        <v>283323</v>
      </c>
    </row>
    <row r="16048" spans="1:10">
      <c r="A16048" t="s">
        <v>16023</v>
      </c>
      <c r="B16048" t="s">
        <v>71741</v>
      </c>
      <c r="C16048">
        <v>291415903</v>
      </c>
      <c r="D16048" t="s">
        <v>111334</v>
      </c>
      <c r="E16048" t="s">
        <v>112722</v>
      </c>
      <c r="F16048">
        <v>16</v>
      </c>
      <c r="G16048" t="s">
        <v>133570</v>
      </c>
      <c r="H16048" t="s">
        <v>188730</v>
      </c>
      <c r="I16048" t="s">
        <v>239684</v>
      </c>
      <c r="J16048" t="s">
        <v>283324</v>
      </c>
    </row>
    <row r="16049" spans="1:10">
      <c r="A16049" t="s">
        <v>16024</v>
      </c>
      <c r="B16049" t="s">
        <v>71742</v>
      </c>
      <c r="C16049">
        <v>290489112</v>
      </c>
      <c r="D16049" t="s">
        <v>111334</v>
      </c>
      <c r="E16049" t="s">
        <v>112722</v>
      </c>
      <c r="F16049">
        <v>17</v>
      </c>
      <c r="G16049" t="s">
        <v>133571</v>
      </c>
      <c r="H16049" t="s">
        <v>188731</v>
      </c>
      <c r="J16049" t="s">
        <v>283325</v>
      </c>
    </row>
    <row r="16050" spans="1:10">
      <c r="A16050" t="s">
        <v>16025</v>
      </c>
      <c r="B16050" t="s">
        <v>71743</v>
      </c>
      <c r="C16050">
        <v>290490166</v>
      </c>
      <c r="D16050" t="s">
        <v>111334</v>
      </c>
      <c r="E16050" t="s">
        <v>112722</v>
      </c>
      <c r="F16050">
        <v>22</v>
      </c>
      <c r="G16050" t="s">
        <v>133572</v>
      </c>
      <c r="H16050" t="s">
        <v>188732</v>
      </c>
      <c r="I16050" t="s">
        <v>239685</v>
      </c>
      <c r="J16050" t="s">
        <v>283326</v>
      </c>
    </row>
    <row r="16051" spans="1:10">
      <c r="A16051" t="s">
        <v>16026</v>
      </c>
      <c r="B16051" t="s">
        <v>71744</v>
      </c>
      <c r="C16051">
        <v>291439171</v>
      </c>
      <c r="D16051" t="s">
        <v>111334</v>
      </c>
      <c r="E16051" t="s">
        <v>112722</v>
      </c>
      <c r="F16051">
        <v>6</v>
      </c>
      <c r="G16051" t="s">
        <v>133573</v>
      </c>
      <c r="H16051" t="s">
        <v>188733</v>
      </c>
      <c r="I16051" t="s">
        <v>239686</v>
      </c>
      <c r="J16051" t="s">
        <v>283327</v>
      </c>
    </row>
    <row r="16052" spans="1:10">
      <c r="A16052" t="s">
        <v>16027</v>
      </c>
      <c r="B16052" t="s">
        <v>71745</v>
      </c>
      <c r="C16052">
        <v>291413974</v>
      </c>
      <c r="D16052" t="s">
        <v>111334</v>
      </c>
      <c r="E16052" t="s">
        <v>112722</v>
      </c>
      <c r="F16052">
        <v>4</v>
      </c>
      <c r="G16052" t="s">
        <v>133574</v>
      </c>
      <c r="H16052" t="s">
        <v>188734</v>
      </c>
      <c r="J16052" t="s">
        <v>283328</v>
      </c>
    </row>
    <row r="16053" spans="1:10">
      <c r="A16053" t="s">
        <v>16028</v>
      </c>
      <c r="B16053" t="s">
        <v>71746</v>
      </c>
      <c r="C16053">
        <v>290490900</v>
      </c>
      <c r="D16053" t="s">
        <v>111334</v>
      </c>
      <c r="E16053" t="s">
        <v>112722</v>
      </c>
      <c r="F16053">
        <v>16</v>
      </c>
      <c r="G16053" t="s">
        <v>133575</v>
      </c>
      <c r="H16053" t="s">
        <v>188735</v>
      </c>
      <c r="J16053" t="s">
        <v>283329</v>
      </c>
    </row>
    <row r="16054" spans="1:10">
      <c r="A16054" t="s">
        <v>16029</v>
      </c>
      <c r="B16054" t="s">
        <v>71747</v>
      </c>
      <c r="C16054">
        <v>290492531</v>
      </c>
      <c r="D16054" t="s">
        <v>111334</v>
      </c>
      <c r="E16054" t="s">
        <v>112722</v>
      </c>
      <c r="F16054">
        <v>7</v>
      </c>
      <c r="G16054" t="s">
        <v>133576</v>
      </c>
      <c r="H16054" t="s">
        <v>188736</v>
      </c>
      <c r="I16054" t="s">
        <v>239687</v>
      </c>
      <c r="J16054" t="s">
        <v>283330</v>
      </c>
    </row>
    <row r="16055" spans="1:10">
      <c r="A16055" t="s">
        <v>16030</v>
      </c>
      <c r="B16055" t="s">
        <v>71748</v>
      </c>
      <c r="C16055">
        <v>290489348</v>
      </c>
      <c r="D16055" t="s">
        <v>111334</v>
      </c>
      <c r="E16055" t="s">
        <v>112722</v>
      </c>
      <c r="F16055">
        <v>2</v>
      </c>
      <c r="G16055" t="s">
        <v>133577</v>
      </c>
      <c r="H16055" t="s">
        <v>188737</v>
      </c>
      <c r="I16055" t="s">
        <v>239688</v>
      </c>
      <c r="J16055" t="s">
        <v>283331</v>
      </c>
    </row>
    <row r="16056" spans="1:10">
      <c r="A16056" t="s">
        <v>16031</v>
      </c>
      <c r="B16056" t="s">
        <v>71749</v>
      </c>
      <c r="C16056">
        <v>291416692</v>
      </c>
      <c r="D16056" t="s">
        <v>111334</v>
      </c>
      <c r="E16056" t="s">
        <v>112722</v>
      </c>
      <c r="F16056">
        <v>2</v>
      </c>
      <c r="G16056" t="s">
        <v>133578</v>
      </c>
      <c r="H16056" t="s">
        <v>188738</v>
      </c>
      <c r="I16056" t="s">
        <v>239689</v>
      </c>
      <c r="J16056" t="s">
        <v>283332</v>
      </c>
    </row>
    <row r="16057" spans="1:10">
      <c r="A16057" t="s">
        <v>16032</v>
      </c>
      <c r="B16057" t="s">
        <v>71750</v>
      </c>
      <c r="C16057">
        <v>291424427</v>
      </c>
      <c r="D16057" t="s">
        <v>111334</v>
      </c>
      <c r="E16057" t="s">
        <v>112722</v>
      </c>
      <c r="F16057">
        <v>18</v>
      </c>
      <c r="G16057" t="s">
        <v>133579</v>
      </c>
      <c r="H16057" t="s">
        <v>188739</v>
      </c>
      <c r="I16057" t="s">
        <v>239690</v>
      </c>
      <c r="J16057" t="s">
        <v>283333</v>
      </c>
    </row>
    <row r="16058" spans="1:10">
      <c r="A16058" t="s">
        <v>16033</v>
      </c>
      <c r="B16058" t="s">
        <v>71751</v>
      </c>
      <c r="C16058">
        <v>290488949</v>
      </c>
      <c r="D16058" t="s">
        <v>111334</v>
      </c>
      <c r="E16058" t="s">
        <v>112722</v>
      </c>
      <c r="F16058">
        <v>2889</v>
      </c>
      <c r="G16058" t="s">
        <v>133580</v>
      </c>
      <c r="H16058" t="s">
        <v>188740</v>
      </c>
      <c r="I16058" t="s">
        <v>239691</v>
      </c>
      <c r="J16058" t="s">
        <v>283334</v>
      </c>
    </row>
    <row r="16059" spans="1:10">
      <c r="A16059" t="s">
        <v>16034</v>
      </c>
      <c r="B16059" t="s">
        <v>71752</v>
      </c>
      <c r="C16059">
        <v>291416465</v>
      </c>
      <c r="D16059" t="s">
        <v>111334</v>
      </c>
      <c r="E16059" t="s">
        <v>112722</v>
      </c>
      <c r="F16059">
        <v>2</v>
      </c>
      <c r="G16059" t="s">
        <v>133581</v>
      </c>
      <c r="H16059" t="s">
        <v>188741</v>
      </c>
      <c r="J16059" t="s">
        <v>283335</v>
      </c>
    </row>
    <row r="16060" spans="1:10">
      <c r="A16060" t="s">
        <v>16035</v>
      </c>
      <c r="B16060" t="s">
        <v>71753</v>
      </c>
      <c r="C16060">
        <v>291034961</v>
      </c>
      <c r="D16060" t="s">
        <v>111334</v>
      </c>
      <c r="E16060" t="s">
        <v>112722</v>
      </c>
      <c r="F16060">
        <v>1</v>
      </c>
      <c r="G16060" t="s">
        <v>133582</v>
      </c>
      <c r="H16060" t="s">
        <v>188742</v>
      </c>
      <c r="I16060" t="s">
        <v>239692</v>
      </c>
      <c r="J16060" t="s">
        <v>283336</v>
      </c>
    </row>
    <row r="16061" spans="1:10">
      <c r="A16061" t="s">
        <v>16036</v>
      </c>
      <c r="B16061" t="s">
        <v>71754</v>
      </c>
      <c r="C16061">
        <v>291439427</v>
      </c>
      <c r="D16061" t="s">
        <v>111334</v>
      </c>
      <c r="E16061" t="s">
        <v>112722</v>
      </c>
      <c r="F16061">
        <v>1</v>
      </c>
      <c r="G16061" t="s">
        <v>133583</v>
      </c>
      <c r="H16061" t="s">
        <v>188743</v>
      </c>
      <c r="J16061" t="s">
        <v>283337</v>
      </c>
    </row>
    <row r="16062" spans="1:10">
      <c r="A16062" t="s">
        <v>16037</v>
      </c>
      <c r="B16062" t="s">
        <v>71755</v>
      </c>
      <c r="C16062">
        <v>291421009</v>
      </c>
      <c r="D16062" t="s">
        <v>111334</v>
      </c>
      <c r="E16062" t="s">
        <v>112722</v>
      </c>
      <c r="F16062">
        <v>631</v>
      </c>
      <c r="G16062" t="s">
        <v>133584</v>
      </c>
      <c r="H16062" t="s">
        <v>188744</v>
      </c>
      <c r="I16062" t="s">
        <v>239693</v>
      </c>
      <c r="J16062" t="s">
        <v>283338</v>
      </c>
    </row>
    <row r="16063" spans="1:10">
      <c r="A16063" t="s">
        <v>16038</v>
      </c>
      <c r="B16063" t="s">
        <v>71756</v>
      </c>
      <c r="C16063">
        <v>291424942</v>
      </c>
      <c r="D16063" t="s">
        <v>111334</v>
      </c>
      <c r="E16063" t="s">
        <v>112722</v>
      </c>
      <c r="F16063">
        <v>23</v>
      </c>
      <c r="G16063" t="s">
        <v>133585</v>
      </c>
      <c r="H16063" t="s">
        <v>188745</v>
      </c>
      <c r="I16063" t="s">
        <v>239694</v>
      </c>
      <c r="J16063" t="s">
        <v>283339</v>
      </c>
    </row>
    <row r="16064" spans="1:10">
      <c r="A16064" t="s">
        <v>16039</v>
      </c>
      <c r="B16064" t="s">
        <v>71757</v>
      </c>
      <c r="C16064">
        <v>290486168</v>
      </c>
      <c r="D16064" t="s">
        <v>111334</v>
      </c>
      <c r="E16064" t="s">
        <v>112722</v>
      </c>
      <c r="F16064">
        <v>6</v>
      </c>
      <c r="G16064" t="s">
        <v>133586</v>
      </c>
      <c r="H16064" t="s">
        <v>188746</v>
      </c>
      <c r="I16064" t="s">
        <v>239695</v>
      </c>
      <c r="J16064" t="s">
        <v>283340</v>
      </c>
    </row>
    <row r="16065" spans="1:10">
      <c r="A16065" t="s">
        <v>16040</v>
      </c>
      <c r="B16065" t="s">
        <v>71758</v>
      </c>
      <c r="C16065">
        <v>290523358</v>
      </c>
      <c r="D16065" t="s">
        <v>111334</v>
      </c>
      <c r="E16065" t="s">
        <v>112722</v>
      </c>
      <c r="F16065">
        <v>24</v>
      </c>
      <c r="G16065" t="s">
        <v>133587</v>
      </c>
      <c r="H16065" t="s">
        <v>188747</v>
      </c>
      <c r="J16065" t="s">
        <v>283341</v>
      </c>
    </row>
    <row r="16066" spans="1:10">
      <c r="A16066" t="s">
        <v>16041</v>
      </c>
      <c r="B16066" t="s">
        <v>71759</v>
      </c>
      <c r="C16066">
        <v>291435246</v>
      </c>
      <c r="D16066" t="s">
        <v>111334</v>
      </c>
      <c r="E16066" t="s">
        <v>112722</v>
      </c>
      <c r="F16066">
        <v>6</v>
      </c>
      <c r="G16066" t="s">
        <v>133588</v>
      </c>
      <c r="H16066" t="s">
        <v>188748</v>
      </c>
      <c r="I16066" t="s">
        <v>239696</v>
      </c>
      <c r="J16066" t="s">
        <v>283342</v>
      </c>
    </row>
    <row r="16067" spans="1:10">
      <c r="A16067" t="s">
        <v>16042</v>
      </c>
      <c r="B16067" t="s">
        <v>71760</v>
      </c>
      <c r="C16067">
        <v>291433158</v>
      </c>
      <c r="D16067" t="s">
        <v>111334</v>
      </c>
      <c r="E16067" t="s">
        <v>112722</v>
      </c>
      <c r="F16067">
        <v>1</v>
      </c>
      <c r="G16067" t="s">
        <v>133589</v>
      </c>
      <c r="H16067" t="s">
        <v>188749</v>
      </c>
      <c r="J16067" t="s">
        <v>283343</v>
      </c>
    </row>
    <row r="16068" spans="1:10">
      <c r="A16068" t="s">
        <v>16043</v>
      </c>
      <c r="B16068" t="s">
        <v>71761</v>
      </c>
      <c r="C16068">
        <v>291417674</v>
      </c>
      <c r="D16068" t="s">
        <v>111334</v>
      </c>
      <c r="E16068" t="s">
        <v>112722</v>
      </c>
      <c r="F16068">
        <v>79</v>
      </c>
      <c r="G16068" t="s">
        <v>133590</v>
      </c>
      <c r="H16068" t="s">
        <v>188750</v>
      </c>
      <c r="J16068" t="s">
        <v>283344</v>
      </c>
    </row>
    <row r="16069" spans="1:10">
      <c r="A16069" t="s">
        <v>16044</v>
      </c>
      <c r="B16069" t="s">
        <v>71762</v>
      </c>
      <c r="C16069">
        <v>1784732</v>
      </c>
      <c r="D16069" t="s">
        <v>111334</v>
      </c>
      <c r="E16069" t="s">
        <v>112722</v>
      </c>
      <c r="F16069">
        <v>2</v>
      </c>
      <c r="G16069" t="s">
        <v>133591</v>
      </c>
      <c r="H16069" t="s">
        <v>188751</v>
      </c>
      <c r="I16069" t="s">
        <v>239697</v>
      </c>
      <c r="J16069" t="s">
        <v>283345</v>
      </c>
    </row>
    <row r="16070" spans="1:10">
      <c r="A16070" t="s">
        <v>16045</v>
      </c>
      <c r="B16070" t="s">
        <v>71763</v>
      </c>
      <c r="C16070">
        <v>291415719</v>
      </c>
      <c r="D16070" t="s">
        <v>111334</v>
      </c>
      <c r="E16070" t="s">
        <v>112722</v>
      </c>
      <c r="F16070">
        <v>55</v>
      </c>
      <c r="G16070" t="s">
        <v>133592</v>
      </c>
      <c r="H16070" t="s">
        <v>188752</v>
      </c>
      <c r="I16070" t="s">
        <v>239698</v>
      </c>
      <c r="J16070" t="s">
        <v>283346</v>
      </c>
    </row>
    <row r="16071" spans="1:10">
      <c r="A16071" t="s">
        <v>16046</v>
      </c>
      <c r="B16071" t="s">
        <v>71764</v>
      </c>
      <c r="C16071">
        <v>291426865</v>
      </c>
      <c r="D16071" t="s">
        <v>111334</v>
      </c>
      <c r="E16071" t="s">
        <v>112722</v>
      </c>
      <c r="F16071">
        <v>3</v>
      </c>
      <c r="G16071" t="s">
        <v>133593</v>
      </c>
      <c r="H16071" t="s">
        <v>188753</v>
      </c>
      <c r="I16071" t="s">
        <v>239699</v>
      </c>
      <c r="J16071" t="s">
        <v>283347</v>
      </c>
    </row>
    <row r="16072" spans="1:10">
      <c r="A16072" t="s">
        <v>16047</v>
      </c>
      <c r="B16072" t="s">
        <v>71765</v>
      </c>
      <c r="C16072">
        <v>291431119</v>
      </c>
      <c r="D16072" t="s">
        <v>111334</v>
      </c>
      <c r="E16072" t="s">
        <v>112722</v>
      </c>
      <c r="F16072">
        <v>106</v>
      </c>
      <c r="G16072" t="s">
        <v>133594</v>
      </c>
      <c r="H16072" t="s">
        <v>188754</v>
      </c>
      <c r="I16072" t="s">
        <v>239700</v>
      </c>
      <c r="J16072" t="s">
        <v>283348</v>
      </c>
    </row>
    <row r="16073" spans="1:10">
      <c r="A16073" t="s">
        <v>16048</v>
      </c>
      <c r="B16073" t="s">
        <v>71766</v>
      </c>
      <c r="C16073">
        <v>290485340</v>
      </c>
      <c r="D16073" t="s">
        <v>111334</v>
      </c>
      <c r="E16073" t="s">
        <v>112722</v>
      </c>
      <c r="F16073">
        <v>1</v>
      </c>
      <c r="G16073" t="s">
        <v>133595</v>
      </c>
      <c r="H16073" t="s">
        <v>188755</v>
      </c>
      <c r="I16073" t="s">
        <v>239701</v>
      </c>
      <c r="J16073" t="s">
        <v>283349</v>
      </c>
    </row>
    <row r="16074" spans="1:10">
      <c r="A16074" t="s">
        <v>16049</v>
      </c>
      <c r="B16074" t="s">
        <v>71767</v>
      </c>
      <c r="C16074">
        <v>290485981</v>
      </c>
      <c r="D16074" t="s">
        <v>111334</v>
      </c>
      <c r="E16074" t="s">
        <v>112722</v>
      </c>
      <c r="F16074">
        <v>7</v>
      </c>
      <c r="G16074" t="s">
        <v>133596</v>
      </c>
      <c r="H16074" t="s">
        <v>188756</v>
      </c>
      <c r="J16074" t="s">
        <v>283350</v>
      </c>
    </row>
    <row r="16075" spans="1:10">
      <c r="A16075" t="s">
        <v>16050</v>
      </c>
      <c r="B16075" t="s">
        <v>71768</v>
      </c>
      <c r="C16075">
        <v>291432669</v>
      </c>
      <c r="D16075" t="s">
        <v>111334</v>
      </c>
      <c r="E16075" t="s">
        <v>112722</v>
      </c>
      <c r="F16075">
        <v>13</v>
      </c>
      <c r="G16075" t="s">
        <v>133597</v>
      </c>
      <c r="H16075" t="s">
        <v>188757</v>
      </c>
      <c r="I16075" t="s">
        <v>239702</v>
      </c>
      <c r="J16075" t="s">
        <v>283351</v>
      </c>
    </row>
    <row r="16076" spans="1:10">
      <c r="A16076" t="s">
        <v>16051</v>
      </c>
      <c r="B16076" t="s">
        <v>71769</v>
      </c>
      <c r="C16076">
        <v>289790334</v>
      </c>
      <c r="D16076" t="s">
        <v>111334</v>
      </c>
      <c r="E16076" t="s">
        <v>112722</v>
      </c>
      <c r="F16076">
        <v>2</v>
      </c>
      <c r="G16076" t="s">
        <v>133598</v>
      </c>
      <c r="H16076" t="s">
        <v>188758</v>
      </c>
      <c r="J16076" t="s">
        <v>283352</v>
      </c>
    </row>
    <row r="16077" spans="1:10">
      <c r="A16077" t="s">
        <v>16052</v>
      </c>
      <c r="B16077" t="s">
        <v>71770</v>
      </c>
      <c r="C16077">
        <v>291415883</v>
      </c>
      <c r="D16077" t="s">
        <v>111334</v>
      </c>
      <c r="E16077" t="s">
        <v>112722</v>
      </c>
      <c r="F16077">
        <v>6</v>
      </c>
      <c r="G16077" t="s">
        <v>133599</v>
      </c>
      <c r="H16077" t="s">
        <v>188759</v>
      </c>
      <c r="I16077" t="s">
        <v>239703</v>
      </c>
      <c r="J16077" t="s">
        <v>283353</v>
      </c>
    </row>
    <row r="16078" spans="1:10">
      <c r="A16078" t="s">
        <v>16053</v>
      </c>
      <c r="B16078" t="s">
        <v>71771</v>
      </c>
      <c r="C16078">
        <v>291431683</v>
      </c>
      <c r="D16078" t="s">
        <v>111334</v>
      </c>
      <c r="E16078" t="s">
        <v>112722</v>
      </c>
      <c r="F16078">
        <v>3</v>
      </c>
      <c r="G16078" t="s">
        <v>133600</v>
      </c>
      <c r="H16078" t="s">
        <v>188760</v>
      </c>
      <c r="J16078" t="s">
        <v>283354</v>
      </c>
    </row>
    <row r="16079" spans="1:10">
      <c r="A16079" t="s">
        <v>16054</v>
      </c>
      <c r="B16079" t="s">
        <v>71772</v>
      </c>
      <c r="C16079">
        <v>291420658</v>
      </c>
      <c r="D16079" t="s">
        <v>111334</v>
      </c>
      <c r="E16079" t="s">
        <v>112722</v>
      </c>
      <c r="F16079">
        <v>1</v>
      </c>
      <c r="G16079" t="s">
        <v>133601</v>
      </c>
      <c r="H16079" t="s">
        <v>188761</v>
      </c>
      <c r="J16079" t="s">
        <v>283355</v>
      </c>
    </row>
    <row r="16080" spans="1:10">
      <c r="A16080" t="s">
        <v>16055</v>
      </c>
      <c r="B16080" t="s">
        <v>71773</v>
      </c>
      <c r="C16080">
        <v>290524530</v>
      </c>
      <c r="D16080" t="s">
        <v>111334</v>
      </c>
      <c r="E16080" t="s">
        <v>112722</v>
      </c>
      <c r="F16080">
        <v>1</v>
      </c>
      <c r="G16080" t="s">
        <v>133602</v>
      </c>
      <c r="H16080" t="s">
        <v>188762</v>
      </c>
      <c r="I16080" t="s">
        <v>239704</v>
      </c>
      <c r="J16080" t="s">
        <v>283356</v>
      </c>
    </row>
    <row r="16081" spans="1:10">
      <c r="A16081" t="s">
        <v>16056</v>
      </c>
      <c r="B16081" t="s">
        <v>71774</v>
      </c>
      <c r="C16081">
        <v>291416423</v>
      </c>
      <c r="D16081" t="s">
        <v>111334</v>
      </c>
      <c r="E16081" t="s">
        <v>112722</v>
      </c>
      <c r="F16081">
        <v>32</v>
      </c>
      <c r="G16081" t="s">
        <v>133603</v>
      </c>
      <c r="H16081" t="s">
        <v>188763</v>
      </c>
      <c r="I16081" t="s">
        <v>239705</v>
      </c>
      <c r="J16081" t="s">
        <v>283357</v>
      </c>
    </row>
    <row r="16082" spans="1:10">
      <c r="A16082" t="s">
        <v>16057</v>
      </c>
      <c r="B16082" t="s">
        <v>71775</v>
      </c>
      <c r="C16082">
        <v>291446331</v>
      </c>
      <c r="D16082" t="s">
        <v>111334</v>
      </c>
      <c r="E16082" t="s">
        <v>112722</v>
      </c>
      <c r="F16082">
        <v>15</v>
      </c>
      <c r="G16082" t="s">
        <v>133604</v>
      </c>
      <c r="H16082" t="s">
        <v>188764</v>
      </c>
      <c r="J16082" t="s">
        <v>283358</v>
      </c>
    </row>
    <row r="16083" spans="1:10">
      <c r="A16083" t="s">
        <v>16058</v>
      </c>
      <c r="B16083" t="s">
        <v>71776</v>
      </c>
      <c r="C16083">
        <v>291421000</v>
      </c>
      <c r="D16083" t="s">
        <v>111334</v>
      </c>
      <c r="E16083" t="s">
        <v>114352</v>
      </c>
      <c r="F16083">
        <v>42</v>
      </c>
      <c r="G16083" t="s">
        <v>133605</v>
      </c>
      <c r="H16083" t="s">
        <v>188765</v>
      </c>
      <c r="J16083" t="s">
        <v>283359</v>
      </c>
    </row>
    <row r="16084" spans="1:10">
      <c r="A16084" t="s">
        <v>16059</v>
      </c>
      <c r="B16084" t="s">
        <v>71777</v>
      </c>
      <c r="C16084">
        <v>291443556</v>
      </c>
      <c r="D16084" t="s">
        <v>111334</v>
      </c>
      <c r="E16084" t="s">
        <v>112722</v>
      </c>
      <c r="F16084">
        <v>33</v>
      </c>
      <c r="G16084" t="s">
        <v>133606</v>
      </c>
      <c r="H16084" t="s">
        <v>188766</v>
      </c>
      <c r="I16084" t="s">
        <v>239706</v>
      </c>
      <c r="J16084" t="s">
        <v>283360</v>
      </c>
    </row>
    <row r="16085" spans="1:10">
      <c r="A16085" t="s">
        <v>16060</v>
      </c>
      <c r="B16085" t="s">
        <v>71778</v>
      </c>
      <c r="C16085">
        <v>291417530</v>
      </c>
      <c r="D16085" t="s">
        <v>111334</v>
      </c>
      <c r="E16085" t="s">
        <v>112722</v>
      </c>
      <c r="F16085">
        <v>8</v>
      </c>
      <c r="G16085" t="s">
        <v>133607</v>
      </c>
      <c r="H16085" t="s">
        <v>188767</v>
      </c>
      <c r="I16085" t="s">
        <v>239707</v>
      </c>
      <c r="J16085" t="s">
        <v>283361</v>
      </c>
    </row>
    <row r="16086" spans="1:10">
      <c r="A16086" t="s">
        <v>16061</v>
      </c>
      <c r="B16086" t="s">
        <v>71779</v>
      </c>
      <c r="C16086">
        <v>290526774</v>
      </c>
      <c r="D16086" t="s">
        <v>111334</v>
      </c>
      <c r="E16086" t="s">
        <v>112722</v>
      </c>
      <c r="F16086">
        <v>1</v>
      </c>
      <c r="G16086" t="s">
        <v>133608</v>
      </c>
      <c r="H16086" t="s">
        <v>188768</v>
      </c>
      <c r="J16086" t="s">
        <v>283362</v>
      </c>
    </row>
    <row r="16087" spans="1:10">
      <c r="A16087" t="s">
        <v>16062</v>
      </c>
      <c r="B16087" t="s">
        <v>71780</v>
      </c>
      <c r="C16087">
        <v>291445617</v>
      </c>
      <c r="D16087" t="s">
        <v>111334</v>
      </c>
      <c r="E16087" t="s">
        <v>112722</v>
      </c>
      <c r="F16087">
        <v>16</v>
      </c>
      <c r="G16087" t="s">
        <v>133609</v>
      </c>
      <c r="H16087" t="s">
        <v>188769</v>
      </c>
      <c r="I16087" t="s">
        <v>239708</v>
      </c>
      <c r="J16087" t="s">
        <v>283363</v>
      </c>
    </row>
    <row r="16088" spans="1:10">
      <c r="A16088" t="s">
        <v>16063</v>
      </c>
      <c r="B16088" t="s">
        <v>71781</v>
      </c>
      <c r="C16088">
        <v>283119480</v>
      </c>
      <c r="D16088" t="s">
        <v>111334</v>
      </c>
      <c r="E16088" t="s">
        <v>112722</v>
      </c>
      <c r="F16088">
        <v>638</v>
      </c>
      <c r="G16088" t="s">
        <v>133610</v>
      </c>
      <c r="H16088" t="s">
        <v>188770</v>
      </c>
      <c r="I16088" t="s">
        <v>239709</v>
      </c>
      <c r="J16088" t="s">
        <v>283364</v>
      </c>
    </row>
    <row r="16089" spans="1:10">
      <c r="A16089" t="s">
        <v>16064</v>
      </c>
      <c r="B16089" t="s">
        <v>71782</v>
      </c>
      <c r="C16089">
        <v>291440370</v>
      </c>
      <c r="D16089" t="s">
        <v>111334</v>
      </c>
      <c r="E16089" t="s">
        <v>112722</v>
      </c>
      <c r="F16089">
        <v>21</v>
      </c>
      <c r="G16089" t="s">
        <v>133611</v>
      </c>
      <c r="H16089" t="s">
        <v>188771</v>
      </c>
      <c r="I16089" t="s">
        <v>239710</v>
      </c>
      <c r="J16089" t="s">
        <v>283365</v>
      </c>
    </row>
    <row r="16090" spans="1:10">
      <c r="A16090" t="s">
        <v>16065</v>
      </c>
      <c r="B16090" t="s">
        <v>71783</v>
      </c>
      <c r="C16090">
        <v>290489232</v>
      </c>
      <c r="D16090" t="s">
        <v>111334</v>
      </c>
      <c r="E16090" t="s">
        <v>112722</v>
      </c>
      <c r="F16090">
        <v>1</v>
      </c>
      <c r="G16090" t="s">
        <v>133612</v>
      </c>
      <c r="H16090" t="s">
        <v>188772</v>
      </c>
      <c r="J16090" t="s">
        <v>283366</v>
      </c>
    </row>
    <row r="16091" spans="1:10">
      <c r="A16091" t="s">
        <v>16066</v>
      </c>
      <c r="B16091" t="s">
        <v>16066</v>
      </c>
      <c r="C16091">
        <v>281818806</v>
      </c>
      <c r="D16091" t="s">
        <v>111334</v>
      </c>
      <c r="E16091" t="s">
        <v>112722</v>
      </c>
      <c r="F16091">
        <v>9</v>
      </c>
      <c r="G16091" t="s">
        <v>133613</v>
      </c>
      <c r="H16091" t="s">
        <v>188773</v>
      </c>
      <c r="I16091" t="s">
        <v>239711</v>
      </c>
      <c r="J16091" t="s">
        <v>283367</v>
      </c>
    </row>
    <row r="16092" spans="1:10">
      <c r="A16092" t="s">
        <v>16067</v>
      </c>
      <c r="B16092" t="s">
        <v>71784</v>
      </c>
      <c r="C16092">
        <v>291438634</v>
      </c>
      <c r="D16092" t="s">
        <v>111334</v>
      </c>
      <c r="E16092" t="s">
        <v>112722</v>
      </c>
      <c r="F16092">
        <v>127</v>
      </c>
      <c r="G16092" t="s">
        <v>133614</v>
      </c>
      <c r="H16092" t="s">
        <v>188774</v>
      </c>
      <c r="I16092" t="s">
        <v>239712</v>
      </c>
      <c r="J16092" t="s">
        <v>283368</v>
      </c>
    </row>
    <row r="16093" spans="1:10">
      <c r="A16093" t="s">
        <v>16068</v>
      </c>
      <c r="B16093" t="s">
        <v>71785</v>
      </c>
      <c r="C16093">
        <v>291419051</v>
      </c>
      <c r="D16093" t="s">
        <v>111334</v>
      </c>
      <c r="E16093" t="s">
        <v>112722</v>
      </c>
      <c r="F16093">
        <v>4</v>
      </c>
      <c r="G16093" t="s">
        <v>133615</v>
      </c>
      <c r="H16093" t="s">
        <v>188775</v>
      </c>
      <c r="I16093" t="s">
        <v>239713</v>
      </c>
      <c r="J16093" t="s">
        <v>283369</v>
      </c>
    </row>
    <row r="16094" spans="1:10">
      <c r="A16094" t="s">
        <v>16069</v>
      </c>
      <c r="B16094" t="s">
        <v>71786</v>
      </c>
      <c r="C16094">
        <v>291424653</v>
      </c>
      <c r="D16094" t="s">
        <v>111334</v>
      </c>
      <c r="E16094" t="s">
        <v>112722</v>
      </c>
      <c r="F16094">
        <v>12</v>
      </c>
      <c r="G16094" t="s">
        <v>133616</v>
      </c>
      <c r="H16094" t="s">
        <v>188776</v>
      </c>
      <c r="J16094" t="s">
        <v>283370</v>
      </c>
    </row>
    <row r="16095" spans="1:10">
      <c r="A16095" t="s">
        <v>16070</v>
      </c>
      <c r="B16095" t="s">
        <v>71787</v>
      </c>
      <c r="C16095">
        <v>290521124</v>
      </c>
      <c r="D16095" t="s">
        <v>111334</v>
      </c>
      <c r="E16095" t="s">
        <v>114353</v>
      </c>
      <c r="F16095">
        <v>34</v>
      </c>
      <c r="G16095" t="s">
        <v>133617</v>
      </c>
      <c r="H16095" t="s">
        <v>188777</v>
      </c>
      <c r="I16095" t="s">
        <v>239714</v>
      </c>
      <c r="J16095" t="s">
        <v>283371</v>
      </c>
    </row>
    <row r="16096" spans="1:10">
      <c r="A16096" t="s">
        <v>16071</v>
      </c>
      <c r="B16096" t="s">
        <v>71788</v>
      </c>
      <c r="C16096">
        <v>291431820</v>
      </c>
      <c r="D16096" t="s">
        <v>111334</v>
      </c>
      <c r="E16096" t="s">
        <v>112722</v>
      </c>
      <c r="F16096">
        <v>20</v>
      </c>
      <c r="G16096" t="s">
        <v>133618</v>
      </c>
      <c r="H16096" t="s">
        <v>188778</v>
      </c>
      <c r="I16096" t="s">
        <v>239715</v>
      </c>
      <c r="J16096" t="s">
        <v>283372</v>
      </c>
    </row>
    <row r="16097" spans="1:10">
      <c r="A16097" t="s">
        <v>16072</v>
      </c>
      <c r="B16097" t="s">
        <v>71789</v>
      </c>
      <c r="C16097">
        <v>290522217</v>
      </c>
      <c r="D16097" t="s">
        <v>111334</v>
      </c>
      <c r="E16097" t="s">
        <v>112722</v>
      </c>
      <c r="F16097">
        <v>10</v>
      </c>
      <c r="G16097" t="s">
        <v>133619</v>
      </c>
      <c r="H16097" t="s">
        <v>188779</v>
      </c>
      <c r="I16097" t="s">
        <v>239716</v>
      </c>
      <c r="J16097" t="s">
        <v>283373</v>
      </c>
    </row>
    <row r="16098" spans="1:10">
      <c r="A16098" t="s">
        <v>16073</v>
      </c>
      <c r="B16098" t="s">
        <v>71790</v>
      </c>
      <c r="C16098">
        <v>291428048</v>
      </c>
      <c r="D16098" t="s">
        <v>111334</v>
      </c>
      <c r="E16098" t="s">
        <v>112722</v>
      </c>
      <c r="F16098">
        <v>20</v>
      </c>
      <c r="G16098" t="s">
        <v>133620</v>
      </c>
      <c r="H16098" t="s">
        <v>188780</v>
      </c>
      <c r="J16098" t="s">
        <v>283374</v>
      </c>
    </row>
    <row r="16099" spans="1:10">
      <c r="A16099" t="s">
        <v>16074</v>
      </c>
      <c r="B16099" t="s">
        <v>71791</v>
      </c>
      <c r="C16099">
        <v>290523427</v>
      </c>
      <c r="D16099" t="s">
        <v>111334</v>
      </c>
      <c r="E16099" t="s">
        <v>112722</v>
      </c>
      <c r="F16099">
        <v>11</v>
      </c>
      <c r="G16099" t="s">
        <v>133621</v>
      </c>
      <c r="H16099" t="s">
        <v>188781</v>
      </c>
      <c r="I16099" t="s">
        <v>239717</v>
      </c>
      <c r="J16099" t="s">
        <v>283375</v>
      </c>
    </row>
    <row r="16100" spans="1:10">
      <c r="A16100" t="s">
        <v>16075</v>
      </c>
      <c r="B16100" t="s">
        <v>71792</v>
      </c>
      <c r="C16100">
        <v>290522521</v>
      </c>
      <c r="D16100" t="s">
        <v>111334</v>
      </c>
      <c r="E16100" t="s">
        <v>112722</v>
      </c>
      <c r="F16100">
        <v>1</v>
      </c>
      <c r="G16100" t="s">
        <v>133622</v>
      </c>
      <c r="H16100" t="s">
        <v>188782</v>
      </c>
      <c r="I16100" t="s">
        <v>239718</v>
      </c>
      <c r="J16100" t="s">
        <v>283376</v>
      </c>
    </row>
    <row r="16101" spans="1:10">
      <c r="A16101" t="s">
        <v>16076</v>
      </c>
      <c r="B16101" t="s">
        <v>71793</v>
      </c>
      <c r="C16101">
        <v>290525345</v>
      </c>
      <c r="D16101" t="s">
        <v>111334</v>
      </c>
      <c r="E16101" t="s">
        <v>112722</v>
      </c>
      <c r="F16101">
        <v>2</v>
      </c>
      <c r="G16101" t="s">
        <v>133623</v>
      </c>
      <c r="H16101" t="s">
        <v>188783</v>
      </c>
      <c r="J16101" t="s">
        <v>283377</v>
      </c>
    </row>
    <row r="16102" spans="1:10">
      <c r="A16102" t="s">
        <v>16077</v>
      </c>
      <c r="B16102" t="s">
        <v>71794</v>
      </c>
      <c r="C16102">
        <v>291430778</v>
      </c>
      <c r="D16102" t="s">
        <v>111334</v>
      </c>
      <c r="E16102" t="s">
        <v>112722</v>
      </c>
      <c r="F16102">
        <v>62</v>
      </c>
      <c r="G16102" t="s">
        <v>133624</v>
      </c>
      <c r="H16102" t="s">
        <v>188784</v>
      </c>
      <c r="I16102" t="s">
        <v>239719</v>
      </c>
      <c r="J16102" t="s">
        <v>283378</v>
      </c>
    </row>
    <row r="16103" spans="1:10">
      <c r="A16103" t="s">
        <v>16078</v>
      </c>
      <c r="B16103" t="s">
        <v>71795</v>
      </c>
      <c r="C16103">
        <v>291434276</v>
      </c>
      <c r="D16103" t="s">
        <v>111334</v>
      </c>
      <c r="E16103" t="s">
        <v>112722</v>
      </c>
      <c r="F16103">
        <v>52</v>
      </c>
      <c r="G16103" t="s">
        <v>133625</v>
      </c>
      <c r="H16103" t="s">
        <v>188785</v>
      </c>
      <c r="I16103" t="s">
        <v>239720</v>
      </c>
      <c r="J16103" t="s">
        <v>283379</v>
      </c>
    </row>
    <row r="16104" spans="1:10">
      <c r="A16104" t="s">
        <v>16079</v>
      </c>
      <c r="B16104" t="s">
        <v>71796</v>
      </c>
      <c r="C16104">
        <v>290492595</v>
      </c>
      <c r="D16104" t="s">
        <v>111920</v>
      </c>
      <c r="E16104" t="s">
        <v>114354</v>
      </c>
      <c r="F16104">
        <v>16</v>
      </c>
      <c r="G16104" t="s">
        <v>133626</v>
      </c>
      <c r="H16104" t="s">
        <v>188786</v>
      </c>
      <c r="I16104" t="s">
        <v>239721</v>
      </c>
      <c r="J16104" t="s">
        <v>283380</v>
      </c>
    </row>
    <row r="16105" spans="1:10">
      <c r="A16105" t="s">
        <v>16080</v>
      </c>
      <c r="B16105" t="s">
        <v>71797</v>
      </c>
      <c r="C16105">
        <v>290483118</v>
      </c>
      <c r="D16105" t="s">
        <v>111334</v>
      </c>
      <c r="E16105" t="s">
        <v>112722</v>
      </c>
      <c r="F16105">
        <v>25</v>
      </c>
      <c r="G16105" t="s">
        <v>133627</v>
      </c>
      <c r="H16105" t="s">
        <v>188787</v>
      </c>
      <c r="I16105" t="s">
        <v>239722</v>
      </c>
      <c r="J16105" t="s">
        <v>283381</v>
      </c>
    </row>
    <row r="16106" spans="1:10">
      <c r="A16106" t="s">
        <v>16081</v>
      </c>
      <c r="B16106" t="s">
        <v>71798</v>
      </c>
      <c r="C16106">
        <v>291422468</v>
      </c>
      <c r="D16106" t="s">
        <v>111334</v>
      </c>
      <c r="E16106" t="s">
        <v>112722</v>
      </c>
      <c r="F16106">
        <v>81</v>
      </c>
      <c r="G16106" t="s">
        <v>133628</v>
      </c>
      <c r="H16106" t="s">
        <v>188788</v>
      </c>
      <c r="I16106" t="s">
        <v>239723</v>
      </c>
      <c r="J16106" t="s">
        <v>283382</v>
      </c>
    </row>
    <row r="16107" spans="1:10">
      <c r="A16107" t="s">
        <v>16082</v>
      </c>
      <c r="B16107" t="s">
        <v>71799</v>
      </c>
      <c r="C16107">
        <v>290525619</v>
      </c>
      <c r="D16107" t="s">
        <v>111334</v>
      </c>
      <c r="E16107" t="s">
        <v>112722</v>
      </c>
      <c r="F16107">
        <v>43</v>
      </c>
      <c r="G16107" t="s">
        <v>133629</v>
      </c>
      <c r="H16107" t="s">
        <v>188789</v>
      </c>
      <c r="I16107" t="s">
        <v>239724</v>
      </c>
      <c r="J16107" t="s">
        <v>283383</v>
      </c>
    </row>
    <row r="16108" spans="1:10">
      <c r="A16108" t="s">
        <v>16083</v>
      </c>
      <c r="B16108" t="s">
        <v>71800</v>
      </c>
      <c r="C16108">
        <v>291431040</v>
      </c>
      <c r="D16108" t="s">
        <v>111334</v>
      </c>
      <c r="E16108" t="s">
        <v>112722</v>
      </c>
      <c r="F16108">
        <v>16</v>
      </c>
      <c r="G16108" t="s">
        <v>133630</v>
      </c>
      <c r="H16108" t="s">
        <v>188790</v>
      </c>
      <c r="I16108" t="s">
        <v>239725</v>
      </c>
      <c r="J16108" t="s">
        <v>283384</v>
      </c>
    </row>
    <row r="16109" spans="1:10">
      <c r="A16109" t="s">
        <v>16084</v>
      </c>
      <c r="B16109" t="s">
        <v>71801</v>
      </c>
      <c r="C16109">
        <v>290490260</v>
      </c>
      <c r="D16109" t="s">
        <v>111334</v>
      </c>
      <c r="E16109" t="s">
        <v>112722</v>
      </c>
      <c r="F16109">
        <v>1</v>
      </c>
      <c r="G16109" t="s">
        <v>133631</v>
      </c>
      <c r="H16109" t="s">
        <v>188791</v>
      </c>
      <c r="J16109" t="s">
        <v>283385</v>
      </c>
    </row>
    <row r="16110" spans="1:10">
      <c r="A16110" t="s">
        <v>16085</v>
      </c>
      <c r="B16110" t="s">
        <v>71802</v>
      </c>
      <c r="C16110">
        <v>290829325</v>
      </c>
      <c r="D16110" t="s">
        <v>111334</v>
      </c>
      <c r="E16110" t="s">
        <v>112722</v>
      </c>
      <c r="F16110">
        <v>2</v>
      </c>
      <c r="G16110" t="s">
        <v>133632</v>
      </c>
      <c r="H16110" t="s">
        <v>188792</v>
      </c>
      <c r="I16110" t="s">
        <v>239726</v>
      </c>
      <c r="J16110" t="s">
        <v>283386</v>
      </c>
    </row>
    <row r="16111" spans="1:10">
      <c r="A16111" t="s">
        <v>16086</v>
      </c>
      <c r="B16111" t="s">
        <v>71803</v>
      </c>
      <c r="C16111">
        <v>291432809</v>
      </c>
      <c r="D16111" t="s">
        <v>111334</v>
      </c>
      <c r="E16111" t="s">
        <v>112722</v>
      </c>
      <c r="F16111">
        <v>24</v>
      </c>
      <c r="G16111" t="s">
        <v>133633</v>
      </c>
      <c r="H16111" t="s">
        <v>188793</v>
      </c>
      <c r="I16111" t="s">
        <v>239727</v>
      </c>
      <c r="J16111" t="s">
        <v>283387</v>
      </c>
    </row>
    <row r="16112" spans="1:10">
      <c r="A16112" t="s">
        <v>16087</v>
      </c>
      <c r="B16112" t="s">
        <v>71804</v>
      </c>
      <c r="C16112">
        <v>291420301</v>
      </c>
      <c r="D16112" t="s">
        <v>111334</v>
      </c>
      <c r="E16112" t="s">
        <v>114355</v>
      </c>
      <c r="F16112">
        <v>72</v>
      </c>
      <c r="G16112" t="s">
        <v>133634</v>
      </c>
      <c r="H16112" t="s">
        <v>188794</v>
      </c>
      <c r="I16112" t="s">
        <v>239728</v>
      </c>
      <c r="J16112" t="s">
        <v>283388</v>
      </c>
    </row>
    <row r="16113" spans="1:10">
      <c r="A16113" t="s">
        <v>16088</v>
      </c>
      <c r="B16113" t="s">
        <v>71805</v>
      </c>
      <c r="C16113">
        <v>290484477</v>
      </c>
      <c r="D16113" t="s">
        <v>111334</v>
      </c>
      <c r="E16113" t="s">
        <v>112722</v>
      </c>
      <c r="F16113">
        <v>93</v>
      </c>
      <c r="G16113" t="s">
        <v>133635</v>
      </c>
      <c r="H16113" t="s">
        <v>188795</v>
      </c>
      <c r="J16113" t="s">
        <v>283389</v>
      </c>
    </row>
    <row r="16114" spans="1:10">
      <c r="A16114" t="s">
        <v>16089</v>
      </c>
      <c r="B16114" t="s">
        <v>71806</v>
      </c>
      <c r="C16114">
        <v>291421912</v>
      </c>
      <c r="D16114" t="s">
        <v>111334</v>
      </c>
      <c r="E16114" t="s">
        <v>112722</v>
      </c>
      <c r="F16114">
        <v>35</v>
      </c>
      <c r="G16114" t="s">
        <v>133636</v>
      </c>
      <c r="H16114" t="s">
        <v>188796</v>
      </c>
      <c r="I16114" t="s">
        <v>239729</v>
      </c>
      <c r="J16114" t="s">
        <v>283390</v>
      </c>
    </row>
    <row r="16115" spans="1:10">
      <c r="A16115" t="s">
        <v>16090</v>
      </c>
      <c r="B16115" t="s">
        <v>71807</v>
      </c>
      <c r="C16115">
        <v>290492893</v>
      </c>
      <c r="D16115" t="s">
        <v>111334</v>
      </c>
      <c r="E16115" t="s">
        <v>112722</v>
      </c>
      <c r="F16115">
        <v>21</v>
      </c>
      <c r="G16115" t="s">
        <v>133637</v>
      </c>
      <c r="H16115" t="s">
        <v>188797</v>
      </c>
      <c r="I16115" t="s">
        <v>239730</v>
      </c>
      <c r="J16115" t="s">
        <v>283391</v>
      </c>
    </row>
    <row r="16116" spans="1:10">
      <c r="A16116" t="s">
        <v>16091</v>
      </c>
      <c r="B16116" t="s">
        <v>71808</v>
      </c>
      <c r="C16116">
        <v>290485879</v>
      </c>
      <c r="D16116" t="s">
        <v>111334</v>
      </c>
      <c r="E16116" t="s">
        <v>112722</v>
      </c>
      <c r="F16116">
        <v>30</v>
      </c>
      <c r="G16116" t="s">
        <v>133638</v>
      </c>
      <c r="H16116" t="s">
        <v>188798</v>
      </c>
      <c r="I16116" t="s">
        <v>239731</v>
      </c>
      <c r="J16116" t="s">
        <v>283392</v>
      </c>
    </row>
    <row r="16117" spans="1:10">
      <c r="A16117" t="s">
        <v>16092</v>
      </c>
      <c r="B16117" t="s">
        <v>71809</v>
      </c>
      <c r="C16117">
        <v>291444213</v>
      </c>
      <c r="D16117" t="s">
        <v>111334</v>
      </c>
      <c r="E16117" t="s">
        <v>112722</v>
      </c>
      <c r="F16117">
        <v>4</v>
      </c>
      <c r="G16117" t="s">
        <v>133639</v>
      </c>
      <c r="H16117" t="s">
        <v>188799</v>
      </c>
      <c r="I16117" t="s">
        <v>239732</v>
      </c>
      <c r="J16117" t="s">
        <v>283393</v>
      </c>
    </row>
    <row r="16118" spans="1:10">
      <c r="A16118" t="s">
        <v>16093</v>
      </c>
      <c r="B16118" t="s">
        <v>71810</v>
      </c>
      <c r="C16118">
        <v>291434643</v>
      </c>
      <c r="D16118" t="s">
        <v>111334</v>
      </c>
      <c r="E16118" t="s">
        <v>112722</v>
      </c>
      <c r="F16118">
        <v>57</v>
      </c>
      <c r="G16118" t="s">
        <v>133640</v>
      </c>
      <c r="H16118" t="s">
        <v>188800</v>
      </c>
      <c r="I16118" t="s">
        <v>239733</v>
      </c>
      <c r="J16118" t="s">
        <v>283394</v>
      </c>
    </row>
    <row r="16119" spans="1:10">
      <c r="A16119" t="s">
        <v>16094</v>
      </c>
      <c r="B16119" t="s">
        <v>71811</v>
      </c>
      <c r="C16119">
        <v>291426721</v>
      </c>
      <c r="D16119" t="s">
        <v>111334</v>
      </c>
      <c r="E16119" t="s">
        <v>112722</v>
      </c>
      <c r="F16119">
        <v>64</v>
      </c>
      <c r="G16119" t="s">
        <v>133641</v>
      </c>
      <c r="H16119" t="s">
        <v>188801</v>
      </c>
      <c r="I16119" t="s">
        <v>239734</v>
      </c>
      <c r="J16119" t="s">
        <v>283395</v>
      </c>
    </row>
    <row r="16120" spans="1:10">
      <c r="A16120" t="s">
        <v>16095</v>
      </c>
      <c r="B16120" t="s">
        <v>71812</v>
      </c>
      <c r="C16120">
        <v>291427001</v>
      </c>
      <c r="D16120" t="s">
        <v>111334</v>
      </c>
      <c r="E16120" t="s">
        <v>112722</v>
      </c>
      <c r="F16120">
        <v>18</v>
      </c>
      <c r="G16120" t="s">
        <v>133642</v>
      </c>
      <c r="H16120" t="s">
        <v>188802</v>
      </c>
      <c r="I16120" t="s">
        <v>239735</v>
      </c>
      <c r="J16120" t="s">
        <v>283396</v>
      </c>
    </row>
    <row r="16121" spans="1:10">
      <c r="A16121" t="s">
        <v>16096</v>
      </c>
      <c r="B16121" t="s">
        <v>71813</v>
      </c>
      <c r="C16121">
        <v>290486020</v>
      </c>
      <c r="D16121" t="s">
        <v>111334</v>
      </c>
      <c r="E16121" t="s">
        <v>112722</v>
      </c>
      <c r="F16121">
        <v>7</v>
      </c>
      <c r="G16121" t="s">
        <v>133643</v>
      </c>
      <c r="H16121" t="s">
        <v>188803</v>
      </c>
      <c r="J16121" t="s">
        <v>283397</v>
      </c>
    </row>
    <row r="16122" spans="1:10">
      <c r="A16122" t="s">
        <v>16097</v>
      </c>
      <c r="B16122" t="s">
        <v>71814</v>
      </c>
      <c r="C16122">
        <v>290489402</v>
      </c>
      <c r="D16122" t="s">
        <v>111334</v>
      </c>
      <c r="E16122" t="s">
        <v>112722</v>
      </c>
      <c r="F16122">
        <v>2</v>
      </c>
      <c r="G16122" t="s">
        <v>133644</v>
      </c>
      <c r="H16122" t="s">
        <v>188804</v>
      </c>
      <c r="I16122" t="s">
        <v>239736</v>
      </c>
      <c r="J16122" t="s">
        <v>283398</v>
      </c>
    </row>
    <row r="16123" spans="1:10">
      <c r="A16123" t="s">
        <v>16098</v>
      </c>
      <c r="B16123" t="s">
        <v>71815</v>
      </c>
      <c r="C16123">
        <v>291417677</v>
      </c>
      <c r="D16123" t="s">
        <v>111334</v>
      </c>
      <c r="E16123" t="s">
        <v>112722</v>
      </c>
      <c r="F16123">
        <v>8</v>
      </c>
      <c r="G16123" t="s">
        <v>133645</v>
      </c>
      <c r="H16123" t="s">
        <v>188805</v>
      </c>
      <c r="J16123" t="s">
        <v>283399</v>
      </c>
    </row>
    <row r="16124" spans="1:10">
      <c r="A16124" t="s">
        <v>16099</v>
      </c>
      <c r="B16124" t="s">
        <v>71816</v>
      </c>
      <c r="C16124">
        <v>290485663</v>
      </c>
      <c r="D16124" t="s">
        <v>111334</v>
      </c>
      <c r="E16124" t="s">
        <v>112722</v>
      </c>
      <c r="F16124">
        <v>11</v>
      </c>
      <c r="G16124" t="s">
        <v>133646</v>
      </c>
      <c r="H16124" t="s">
        <v>188806</v>
      </c>
      <c r="I16124" t="s">
        <v>239737</v>
      </c>
      <c r="J16124" t="s">
        <v>283400</v>
      </c>
    </row>
    <row r="16125" spans="1:10">
      <c r="A16125" t="s">
        <v>16100</v>
      </c>
      <c r="B16125" t="s">
        <v>71817</v>
      </c>
      <c r="C16125">
        <v>291426122</v>
      </c>
      <c r="D16125" t="s">
        <v>111334</v>
      </c>
      <c r="E16125" t="s">
        <v>112722</v>
      </c>
      <c r="F16125">
        <v>18</v>
      </c>
      <c r="G16125" t="s">
        <v>133647</v>
      </c>
      <c r="H16125" t="s">
        <v>188807</v>
      </c>
      <c r="I16125" t="s">
        <v>239738</v>
      </c>
      <c r="J16125" t="s">
        <v>283401</v>
      </c>
    </row>
    <row r="16126" spans="1:10">
      <c r="A16126" t="s">
        <v>16101</v>
      </c>
      <c r="B16126" t="s">
        <v>71818</v>
      </c>
      <c r="C16126">
        <v>283119448</v>
      </c>
      <c r="D16126" t="s">
        <v>111334</v>
      </c>
      <c r="E16126" t="s">
        <v>112722</v>
      </c>
      <c r="F16126">
        <v>33</v>
      </c>
      <c r="G16126" t="s">
        <v>133648</v>
      </c>
      <c r="H16126" t="s">
        <v>188808</v>
      </c>
      <c r="I16126" t="s">
        <v>239739</v>
      </c>
      <c r="J16126" t="s">
        <v>283402</v>
      </c>
    </row>
    <row r="16127" spans="1:10">
      <c r="A16127" t="s">
        <v>16102</v>
      </c>
      <c r="B16127" t="s">
        <v>71819</v>
      </c>
      <c r="C16127">
        <v>291423261</v>
      </c>
      <c r="D16127" t="s">
        <v>111334</v>
      </c>
      <c r="E16127" t="s">
        <v>112722</v>
      </c>
      <c r="F16127">
        <v>68</v>
      </c>
      <c r="G16127" t="s">
        <v>133649</v>
      </c>
      <c r="H16127" t="s">
        <v>188809</v>
      </c>
      <c r="I16127" t="s">
        <v>239740</v>
      </c>
      <c r="J16127" t="s">
        <v>283403</v>
      </c>
    </row>
    <row r="16128" spans="1:10">
      <c r="A16128" t="s">
        <v>16103</v>
      </c>
      <c r="B16128" t="s">
        <v>71820</v>
      </c>
      <c r="C16128">
        <v>290523761</v>
      </c>
      <c r="D16128" t="s">
        <v>111334</v>
      </c>
      <c r="E16128" t="s">
        <v>112722</v>
      </c>
      <c r="F16128">
        <v>3</v>
      </c>
      <c r="G16128" t="s">
        <v>133650</v>
      </c>
      <c r="H16128" t="s">
        <v>188810</v>
      </c>
      <c r="I16128" t="s">
        <v>239741</v>
      </c>
      <c r="J16128" t="s">
        <v>283404</v>
      </c>
    </row>
    <row r="16129" spans="1:10">
      <c r="A16129" t="s">
        <v>16104</v>
      </c>
      <c r="B16129" t="s">
        <v>71821</v>
      </c>
      <c r="C16129">
        <v>291438754</v>
      </c>
      <c r="D16129" t="s">
        <v>111334</v>
      </c>
      <c r="E16129" t="s">
        <v>112722</v>
      </c>
      <c r="F16129">
        <v>22</v>
      </c>
      <c r="G16129" t="s">
        <v>133651</v>
      </c>
      <c r="H16129" t="s">
        <v>188811</v>
      </c>
      <c r="I16129" t="s">
        <v>239742</v>
      </c>
      <c r="J16129" t="s">
        <v>283405</v>
      </c>
    </row>
    <row r="16130" spans="1:10">
      <c r="A16130" t="s">
        <v>16105</v>
      </c>
      <c r="B16130" t="s">
        <v>71822</v>
      </c>
      <c r="C16130">
        <v>290521855</v>
      </c>
      <c r="D16130" t="s">
        <v>111334</v>
      </c>
      <c r="E16130" t="s">
        <v>112722</v>
      </c>
      <c r="F16130">
        <v>24</v>
      </c>
      <c r="G16130" t="s">
        <v>133652</v>
      </c>
      <c r="H16130" t="s">
        <v>188812</v>
      </c>
      <c r="J16130" t="s">
        <v>283406</v>
      </c>
    </row>
    <row r="16131" spans="1:10">
      <c r="A16131" t="s">
        <v>16106</v>
      </c>
      <c r="B16131" t="s">
        <v>71823</v>
      </c>
      <c r="C16131">
        <v>290487793</v>
      </c>
      <c r="D16131" t="s">
        <v>111334</v>
      </c>
      <c r="E16131" t="s">
        <v>112722</v>
      </c>
      <c r="F16131">
        <v>260</v>
      </c>
      <c r="G16131" t="s">
        <v>133653</v>
      </c>
      <c r="H16131" t="s">
        <v>188813</v>
      </c>
      <c r="I16131" t="s">
        <v>239743</v>
      </c>
      <c r="J16131" t="s">
        <v>283407</v>
      </c>
    </row>
    <row r="16132" spans="1:10">
      <c r="A16132" t="s">
        <v>16107</v>
      </c>
      <c r="B16132" t="s">
        <v>71824</v>
      </c>
      <c r="C16132">
        <v>291440693</v>
      </c>
      <c r="D16132" t="s">
        <v>111334</v>
      </c>
      <c r="E16132" t="s">
        <v>112722</v>
      </c>
      <c r="F16132">
        <v>7</v>
      </c>
      <c r="G16132" t="s">
        <v>133654</v>
      </c>
      <c r="H16132" t="s">
        <v>188814</v>
      </c>
      <c r="J16132" t="s">
        <v>283408</v>
      </c>
    </row>
    <row r="16133" spans="1:10">
      <c r="A16133" t="s">
        <v>16108</v>
      </c>
      <c r="B16133" t="s">
        <v>71825</v>
      </c>
      <c r="C16133">
        <v>291414401</v>
      </c>
      <c r="D16133" t="s">
        <v>111334</v>
      </c>
      <c r="E16133" t="s">
        <v>112722</v>
      </c>
      <c r="F16133">
        <v>150</v>
      </c>
      <c r="G16133" t="s">
        <v>133655</v>
      </c>
      <c r="H16133" t="s">
        <v>188815</v>
      </c>
      <c r="I16133" t="s">
        <v>239744</v>
      </c>
      <c r="J16133" t="s">
        <v>283409</v>
      </c>
    </row>
    <row r="16134" spans="1:10">
      <c r="A16134" t="s">
        <v>16109</v>
      </c>
      <c r="B16134" t="s">
        <v>71826</v>
      </c>
      <c r="C16134">
        <v>290491948</v>
      </c>
      <c r="D16134" t="s">
        <v>111334</v>
      </c>
      <c r="E16134" t="s">
        <v>112722</v>
      </c>
      <c r="F16134">
        <v>2</v>
      </c>
      <c r="G16134" t="s">
        <v>133656</v>
      </c>
      <c r="H16134" t="s">
        <v>188816</v>
      </c>
      <c r="I16134" t="s">
        <v>239745</v>
      </c>
      <c r="J16134" t="s">
        <v>283410</v>
      </c>
    </row>
    <row r="16135" spans="1:10">
      <c r="A16135" t="s">
        <v>16110</v>
      </c>
      <c r="B16135" t="s">
        <v>71827</v>
      </c>
      <c r="C16135">
        <v>291428882</v>
      </c>
      <c r="D16135" t="s">
        <v>111334</v>
      </c>
      <c r="E16135" t="s">
        <v>112722</v>
      </c>
      <c r="F16135">
        <v>3</v>
      </c>
      <c r="G16135" t="s">
        <v>133657</v>
      </c>
      <c r="H16135" t="s">
        <v>188817</v>
      </c>
      <c r="J16135" t="s">
        <v>283411</v>
      </c>
    </row>
    <row r="16136" spans="1:10">
      <c r="A16136" t="s">
        <v>16111</v>
      </c>
      <c r="B16136" t="s">
        <v>71828</v>
      </c>
      <c r="C16136">
        <v>291416176</v>
      </c>
      <c r="D16136" t="s">
        <v>111334</v>
      </c>
      <c r="E16136" t="s">
        <v>112722</v>
      </c>
      <c r="F16136">
        <v>86</v>
      </c>
      <c r="G16136" t="s">
        <v>133658</v>
      </c>
      <c r="H16136" t="s">
        <v>188818</v>
      </c>
      <c r="I16136" t="s">
        <v>239746</v>
      </c>
      <c r="J16136" t="s">
        <v>283412</v>
      </c>
    </row>
    <row r="16137" spans="1:10">
      <c r="A16137" t="s">
        <v>16112</v>
      </c>
      <c r="B16137" t="s">
        <v>71829</v>
      </c>
      <c r="C16137">
        <v>291420336</v>
      </c>
      <c r="D16137" t="s">
        <v>111334</v>
      </c>
      <c r="E16137" t="s">
        <v>112722</v>
      </c>
      <c r="F16137">
        <v>2</v>
      </c>
      <c r="G16137" t="s">
        <v>133659</v>
      </c>
      <c r="H16137" t="s">
        <v>188819</v>
      </c>
      <c r="I16137" t="s">
        <v>239747</v>
      </c>
      <c r="J16137" t="s">
        <v>283413</v>
      </c>
    </row>
    <row r="16138" spans="1:10">
      <c r="A16138" t="s">
        <v>16113</v>
      </c>
      <c r="B16138" t="s">
        <v>71830</v>
      </c>
      <c r="C16138">
        <v>291438650</v>
      </c>
      <c r="D16138" t="s">
        <v>111334</v>
      </c>
      <c r="E16138" t="s">
        <v>112722</v>
      </c>
      <c r="F16138">
        <v>15</v>
      </c>
      <c r="G16138" t="s">
        <v>133660</v>
      </c>
      <c r="H16138" t="s">
        <v>188820</v>
      </c>
      <c r="I16138" t="s">
        <v>239748</v>
      </c>
      <c r="J16138" t="s">
        <v>283414</v>
      </c>
    </row>
    <row r="16139" spans="1:10">
      <c r="A16139" t="s">
        <v>16114</v>
      </c>
      <c r="B16139" t="s">
        <v>71831</v>
      </c>
      <c r="C16139">
        <v>291439179</v>
      </c>
      <c r="D16139" t="s">
        <v>111334</v>
      </c>
      <c r="E16139" t="s">
        <v>112722</v>
      </c>
      <c r="F16139">
        <v>15</v>
      </c>
      <c r="G16139" t="s">
        <v>133661</v>
      </c>
      <c r="H16139" t="s">
        <v>188821</v>
      </c>
      <c r="I16139" t="s">
        <v>239749</v>
      </c>
      <c r="J16139" t="s">
        <v>283415</v>
      </c>
    </row>
    <row r="16140" spans="1:10">
      <c r="A16140" t="s">
        <v>16115</v>
      </c>
      <c r="B16140" t="s">
        <v>71832</v>
      </c>
      <c r="C16140">
        <v>291434760</v>
      </c>
      <c r="D16140" t="s">
        <v>111334</v>
      </c>
      <c r="E16140" t="s">
        <v>112722</v>
      </c>
      <c r="F16140">
        <v>1</v>
      </c>
      <c r="G16140" t="s">
        <v>133662</v>
      </c>
      <c r="H16140" t="s">
        <v>188822</v>
      </c>
      <c r="J16140" t="s">
        <v>283416</v>
      </c>
    </row>
    <row r="16141" spans="1:10">
      <c r="A16141" t="s">
        <v>16116</v>
      </c>
      <c r="B16141" t="s">
        <v>71833</v>
      </c>
      <c r="C16141">
        <v>291427297</v>
      </c>
      <c r="D16141" t="s">
        <v>111334</v>
      </c>
      <c r="E16141" t="s">
        <v>112722</v>
      </c>
      <c r="F16141">
        <v>1</v>
      </c>
      <c r="G16141" t="s">
        <v>133663</v>
      </c>
      <c r="H16141" t="s">
        <v>188823</v>
      </c>
      <c r="J16141" t="s">
        <v>283417</v>
      </c>
    </row>
    <row r="16142" spans="1:10">
      <c r="A16142" t="s">
        <v>16117</v>
      </c>
      <c r="B16142" t="s">
        <v>71834</v>
      </c>
      <c r="C16142">
        <v>291417666</v>
      </c>
      <c r="D16142" t="s">
        <v>111334</v>
      </c>
      <c r="E16142" t="s">
        <v>112722</v>
      </c>
      <c r="F16142">
        <v>23</v>
      </c>
      <c r="G16142" t="s">
        <v>133664</v>
      </c>
      <c r="H16142" t="s">
        <v>188824</v>
      </c>
      <c r="I16142" t="s">
        <v>239750</v>
      </c>
      <c r="J16142" t="s">
        <v>283418</v>
      </c>
    </row>
    <row r="16143" spans="1:10">
      <c r="A16143" t="s">
        <v>16118</v>
      </c>
      <c r="B16143" t="s">
        <v>71835</v>
      </c>
      <c r="C16143">
        <v>291419414</v>
      </c>
      <c r="D16143" t="s">
        <v>111334</v>
      </c>
      <c r="E16143" t="s">
        <v>112722</v>
      </c>
      <c r="F16143">
        <v>4</v>
      </c>
      <c r="G16143" t="s">
        <v>133665</v>
      </c>
      <c r="H16143" t="s">
        <v>188825</v>
      </c>
      <c r="I16143" t="s">
        <v>239751</v>
      </c>
      <c r="J16143" t="s">
        <v>283419</v>
      </c>
    </row>
    <row r="16144" spans="1:10">
      <c r="A16144" t="s">
        <v>16119</v>
      </c>
      <c r="B16144" t="s">
        <v>71836</v>
      </c>
      <c r="C16144">
        <v>290482068</v>
      </c>
      <c r="D16144" t="s">
        <v>111334</v>
      </c>
      <c r="E16144" t="s">
        <v>112722</v>
      </c>
      <c r="F16144">
        <v>62</v>
      </c>
      <c r="G16144" t="s">
        <v>133666</v>
      </c>
      <c r="H16144" t="s">
        <v>188826</v>
      </c>
      <c r="I16144" t="s">
        <v>239752</v>
      </c>
      <c r="J16144" t="s">
        <v>283420</v>
      </c>
    </row>
    <row r="16145" spans="1:10">
      <c r="A16145" t="s">
        <v>16120</v>
      </c>
      <c r="B16145" t="s">
        <v>71837</v>
      </c>
      <c r="C16145">
        <v>291418769</v>
      </c>
      <c r="D16145" t="s">
        <v>111334</v>
      </c>
      <c r="E16145" t="s">
        <v>112722</v>
      </c>
      <c r="F16145">
        <v>20</v>
      </c>
      <c r="G16145" t="s">
        <v>133667</v>
      </c>
      <c r="H16145" t="s">
        <v>188827</v>
      </c>
      <c r="I16145" t="s">
        <v>239753</v>
      </c>
      <c r="J16145" t="s">
        <v>283421</v>
      </c>
    </row>
    <row r="16146" spans="1:10">
      <c r="A16146" t="s">
        <v>16121</v>
      </c>
      <c r="B16146" t="s">
        <v>71838</v>
      </c>
      <c r="C16146">
        <v>290525353</v>
      </c>
      <c r="D16146" t="s">
        <v>111334</v>
      </c>
      <c r="E16146" t="s">
        <v>112722</v>
      </c>
      <c r="F16146">
        <v>1</v>
      </c>
      <c r="G16146" t="s">
        <v>133668</v>
      </c>
      <c r="H16146" t="s">
        <v>188828</v>
      </c>
      <c r="I16146" t="s">
        <v>239754</v>
      </c>
      <c r="J16146" t="s">
        <v>283422</v>
      </c>
    </row>
    <row r="16147" spans="1:10">
      <c r="A16147" t="s">
        <v>16122</v>
      </c>
      <c r="B16147" t="s">
        <v>71839</v>
      </c>
      <c r="C16147">
        <v>289790364</v>
      </c>
      <c r="D16147" t="s">
        <v>111334</v>
      </c>
      <c r="E16147" t="s">
        <v>112722</v>
      </c>
      <c r="F16147">
        <v>3</v>
      </c>
      <c r="G16147" t="s">
        <v>133669</v>
      </c>
      <c r="H16147" t="s">
        <v>188829</v>
      </c>
      <c r="J16147" t="s">
        <v>283423</v>
      </c>
    </row>
    <row r="16148" spans="1:10">
      <c r="A16148" t="s">
        <v>16123</v>
      </c>
      <c r="B16148" t="s">
        <v>71840</v>
      </c>
      <c r="C16148">
        <v>290486197</v>
      </c>
      <c r="D16148" t="s">
        <v>111334</v>
      </c>
      <c r="E16148" t="s">
        <v>112722</v>
      </c>
      <c r="F16148">
        <v>13</v>
      </c>
      <c r="G16148" t="s">
        <v>133670</v>
      </c>
      <c r="H16148" t="s">
        <v>188830</v>
      </c>
      <c r="I16148" t="s">
        <v>239755</v>
      </c>
      <c r="J16148" t="s">
        <v>283424</v>
      </c>
    </row>
    <row r="16149" spans="1:10">
      <c r="A16149" t="s">
        <v>16124</v>
      </c>
      <c r="B16149" t="s">
        <v>71841</v>
      </c>
      <c r="C16149">
        <v>291415290</v>
      </c>
      <c r="D16149" t="s">
        <v>111334</v>
      </c>
      <c r="E16149" t="s">
        <v>112722</v>
      </c>
      <c r="F16149">
        <v>6</v>
      </c>
      <c r="G16149" t="s">
        <v>133671</v>
      </c>
      <c r="H16149" t="s">
        <v>188831</v>
      </c>
      <c r="I16149" t="s">
        <v>239756</v>
      </c>
      <c r="J16149" t="s">
        <v>283425</v>
      </c>
    </row>
    <row r="16150" spans="1:10">
      <c r="A16150" t="s">
        <v>16125</v>
      </c>
      <c r="B16150" t="s">
        <v>71842</v>
      </c>
      <c r="C16150">
        <v>291417787</v>
      </c>
      <c r="D16150" t="s">
        <v>111334</v>
      </c>
      <c r="E16150" t="s">
        <v>112722</v>
      </c>
      <c r="F16150">
        <v>5</v>
      </c>
      <c r="G16150" t="s">
        <v>133672</v>
      </c>
      <c r="H16150" t="s">
        <v>188832</v>
      </c>
      <c r="J16150" t="s">
        <v>283426</v>
      </c>
    </row>
    <row r="16151" spans="1:10">
      <c r="A16151" t="s">
        <v>16126</v>
      </c>
      <c r="B16151" t="s">
        <v>71843</v>
      </c>
      <c r="C16151">
        <v>290490160</v>
      </c>
      <c r="D16151" t="s">
        <v>111334</v>
      </c>
      <c r="E16151" t="s">
        <v>112722</v>
      </c>
      <c r="F16151">
        <v>33</v>
      </c>
      <c r="G16151" t="s">
        <v>133673</v>
      </c>
      <c r="H16151" t="s">
        <v>188833</v>
      </c>
      <c r="I16151" t="s">
        <v>239757</v>
      </c>
      <c r="J16151" t="s">
        <v>283427</v>
      </c>
    </row>
    <row r="16152" spans="1:10">
      <c r="A16152" t="s">
        <v>16127</v>
      </c>
      <c r="B16152" t="s">
        <v>71844</v>
      </c>
      <c r="C16152">
        <v>291421209</v>
      </c>
      <c r="D16152" t="s">
        <v>111334</v>
      </c>
      <c r="E16152" t="s">
        <v>114353</v>
      </c>
      <c r="F16152">
        <v>549</v>
      </c>
      <c r="G16152" t="s">
        <v>133674</v>
      </c>
      <c r="H16152" t="s">
        <v>188834</v>
      </c>
      <c r="J16152" t="s">
        <v>283428</v>
      </c>
    </row>
    <row r="16153" spans="1:10">
      <c r="A16153" t="s">
        <v>16128</v>
      </c>
      <c r="B16153" t="s">
        <v>71845</v>
      </c>
      <c r="C16153">
        <v>290483443</v>
      </c>
      <c r="D16153" t="s">
        <v>111334</v>
      </c>
      <c r="E16153" t="s">
        <v>112722</v>
      </c>
      <c r="F16153">
        <v>154</v>
      </c>
      <c r="G16153" t="s">
        <v>133675</v>
      </c>
      <c r="H16153" t="s">
        <v>188835</v>
      </c>
      <c r="I16153" t="s">
        <v>239758</v>
      </c>
      <c r="J16153" t="s">
        <v>283429</v>
      </c>
    </row>
    <row r="16154" spans="1:10">
      <c r="A16154" t="s">
        <v>16129</v>
      </c>
      <c r="B16154" t="s">
        <v>71846</v>
      </c>
      <c r="C16154">
        <v>291427740</v>
      </c>
      <c r="D16154" t="s">
        <v>111334</v>
      </c>
      <c r="E16154" t="s">
        <v>112722</v>
      </c>
      <c r="F16154">
        <v>7</v>
      </c>
      <c r="G16154" t="s">
        <v>133676</v>
      </c>
      <c r="H16154" t="s">
        <v>188836</v>
      </c>
      <c r="I16154" t="s">
        <v>239759</v>
      </c>
      <c r="J16154" t="s">
        <v>283430</v>
      </c>
    </row>
    <row r="16155" spans="1:10">
      <c r="A16155" t="s">
        <v>16130</v>
      </c>
      <c r="B16155" t="s">
        <v>71847</v>
      </c>
      <c r="C16155">
        <v>291426959</v>
      </c>
      <c r="D16155" t="s">
        <v>111334</v>
      </c>
      <c r="E16155" t="s">
        <v>112722</v>
      </c>
      <c r="F16155">
        <v>38</v>
      </c>
      <c r="G16155" t="s">
        <v>133677</v>
      </c>
      <c r="H16155" t="s">
        <v>188837</v>
      </c>
      <c r="J16155" t="s">
        <v>283431</v>
      </c>
    </row>
    <row r="16156" spans="1:10">
      <c r="A16156" t="s">
        <v>16131</v>
      </c>
      <c r="B16156" t="s">
        <v>71848</v>
      </c>
      <c r="C16156">
        <v>290522033</v>
      </c>
      <c r="D16156" t="s">
        <v>111334</v>
      </c>
      <c r="E16156" t="s">
        <v>112722</v>
      </c>
      <c r="F16156">
        <v>15</v>
      </c>
      <c r="G16156" t="s">
        <v>133678</v>
      </c>
      <c r="H16156" t="s">
        <v>188838</v>
      </c>
      <c r="I16156" t="s">
        <v>239760</v>
      </c>
      <c r="J16156" t="s">
        <v>283432</v>
      </c>
    </row>
    <row r="16157" spans="1:10">
      <c r="A16157" t="s">
        <v>16132</v>
      </c>
      <c r="B16157" t="s">
        <v>71849</v>
      </c>
      <c r="C16157">
        <v>291034691</v>
      </c>
      <c r="D16157" t="s">
        <v>111334</v>
      </c>
      <c r="E16157" t="s">
        <v>112722</v>
      </c>
      <c r="F16157">
        <v>2</v>
      </c>
      <c r="G16157" t="s">
        <v>133679</v>
      </c>
      <c r="H16157" t="s">
        <v>188839</v>
      </c>
      <c r="J16157" t="s">
        <v>283433</v>
      </c>
    </row>
    <row r="16158" spans="1:10">
      <c r="A16158" t="s">
        <v>16133</v>
      </c>
      <c r="B16158" t="s">
        <v>71850</v>
      </c>
      <c r="C16158">
        <v>290829096</v>
      </c>
      <c r="D16158" t="s">
        <v>111334</v>
      </c>
      <c r="E16158" t="s">
        <v>112722</v>
      </c>
      <c r="F16158">
        <v>3</v>
      </c>
      <c r="G16158" t="s">
        <v>133680</v>
      </c>
      <c r="H16158" t="s">
        <v>188840</v>
      </c>
      <c r="I16158" t="s">
        <v>239761</v>
      </c>
      <c r="J16158" t="s">
        <v>283434</v>
      </c>
    </row>
    <row r="16159" spans="1:10">
      <c r="A16159" t="s">
        <v>16134</v>
      </c>
      <c r="B16159" t="s">
        <v>71851</v>
      </c>
      <c r="C16159">
        <v>291424616</v>
      </c>
      <c r="D16159" t="s">
        <v>111334</v>
      </c>
      <c r="E16159" t="s">
        <v>112722</v>
      </c>
      <c r="F16159">
        <v>52</v>
      </c>
      <c r="G16159" t="s">
        <v>133681</v>
      </c>
      <c r="H16159" t="s">
        <v>188841</v>
      </c>
      <c r="J16159" t="s">
        <v>283435</v>
      </c>
    </row>
    <row r="16160" spans="1:10">
      <c r="A16160" t="s">
        <v>16135</v>
      </c>
      <c r="B16160" t="s">
        <v>71852</v>
      </c>
      <c r="C16160">
        <v>291431743</v>
      </c>
      <c r="D16160" t="s">
        <v>111334</v>
      </c>
      <c r="E16160" t="s">
        <v>112722</v>
      </c>
      <c r="F16160">
        <v>8</v>
      </c>
      <c r="G16160" t="s">
        <v>133682</v>
      </c>
      <c r="H16160" t="s">
        <v>188842</v>
      </c>
      <c r="J16160" t="s">
        <v>283436</v>
      </c>
    </row>
    <row r="16161" spans="1:10">
      <c r="A16161" t="s">
        <v>16136</v>
      </c>
      <c r="B16161" t="s">
        <v>71853</v>
      </c>
      <c r="C16161">
        <v>290489714</v>
      </c>
      <c r="D16161" t="s">
        <v>111334</v>
      </c>
      <c r="E16161" t="s">
        <v>112722</v>
      </c>
      <c r="F16161">
        <v>1</v>
      </c>
      <c r="G16161" t="s">
        <v>133683</v>
      </c>
      <c r="H16161" t="s">
        <v>188843</v>
      </c>
      <c r="I16161" t="s">
        <v>239762</v>
      </c>
      <c r="J16161" t="s">
        <v>283437</v>
      </c>
    </row>
    <row r="16162" spans="1:10">
      <c r="A16162" t="s">
        <v>16137</v>
      </c>
      <c r="B16162" t="s">
        <v>71854</v>
      </c>
      <c r="C16162">
        <v>291417131</v>
      </c>
      <c r="D16162" t="s">
        <v>111334</v>
      </c>
      <c r="E16162" t="s">
        <v>112722</v>
      </c>
      <c r="F16162">
        <v>4</v>
      </c>
      <c r="G16162" t="s">
        <v>133684</v>
      </c>
      <c r="H16162" t="s">
        <v>188844</v>
      </c>
      <c r="J16162" t="s">
        <v>283438</v>
      </c>
    </row>
    <row r="16163" spans="1:10">
      <c r="A16163" t="s">
        <v>16138</v>
      </c>
      <c r="B16163" t="s">
        <v>71855</v>
      </c>
      <c r="C16163">
        <v>291433772</v>
      </c>
      <c r="D16163" t="s">
        <v>111334</v>
      </c>
      <c r="E16163" t="s">
        <v>112722</v>
      </c>
      <c r="F16163">
        <v>44</v>
      </c>
      <c r="G16163" t="s">
        <v>133685</v>
      </c>
      <c r="H16163" t="s">
        <v>188845</v>
      </c>
      <c r="I16163" t="s">
        <v>239763</v>
      </c>
      <c r="J16163" t="s">
        <v>283439</v>
      </c>
    </row>
    <row r="16164" spans="1:10">
      <c r="A16164" t="s">
        <v>16139</v>
      </c>
      <c r="B16164" t="s">
        <v>71856</v>
      </c>
      <c r="C16164">
        <v>291437851</v>
      </c>
      <c r="D16164" t="s">
        <v>111334</v>
      </c>
      <c r="E16164" t="s">
        <v>112722</v>
      </c>
      <c r="F16164">
        <v>3</v>
      </c>
      <c r="G16164" t="s">
        <v>133686</v>
      </c>
      <c r="H16164" t="s">
        <v>188846</v>
      </c>
      <c r="J16164" t="s">
        <v>283440</v>
      </c>
    </row>
    <row r="16165" spans="1:10">
      <c r="A16165" t="s">
        <v>16140</v>
      </c>
      <c r="B16165" t="s">
        <v>71857</v>
      </c>
      <c r="C16165">
        <v>283423719</v>
      </c>
      <c r="D16165" t="s">
        <v>111334</v>
      </c>
      <c r="E16165" t="s">
        <v>114353</v>
      </c>
      <c r="F16165">
        <v>16</v>
      </c>
      <c r="G16165" t="s">
        <v>133687</v>
      </c>
      <c r="H16165" t="s">
        <v>188847</v>
      </c>
      <c r="J16165" t="s">
        <v>283441</v>
      </c>
    </row>
    <row r="16166" spans="1:10">
      <c r="A16166" t="s">
        <v>16141</v>
      </c>
      <c r="B16166" t="s">
        <v>71858</v>
      </c>
      <c r="C16166">
        <v>290484333</v>
      </c>
      <c r="D16166" t="s">
        <v>111334</v>
      </c>
      <c r="E16166" t="s">
        <v>112722</v>
      </c>
      <c r="F16166">
        <v>16</v>
      </c>
      <c r="G16166" t="s">
        <v>133688</v>
      </c>
      <c r="H16166" t="s">
        <v>188848</v>
      </c>
      <c r="I16166" t="s">
        <v>239764</v>
      </c>
      <c r="J16166" t="s">
        <v>283442</v>
      </c>
    </row>
    <row r="16167" spans="1:10">
      <c r="A16167" t="s">
        <v>16142</v>
      </c>
      <c r="B16167" t="s">
        <v>71859</v>
      </c>
      <c r="C16167">
        <v>291426034</v>
      </c>
      <c r="D16167" t="s">
        <v>111334</v>
      </c>
      <c r="E16167" t="s">
        <v>112722</v>
      </c>
      <c r="F16167">
        <v>18</v>
      </c>
      <c r="G16167" t="s">
        <v>133689</v>
      </c>
      <c r="H16167" t="s">
        <v>188849</v>
      </c>
      <c r="I16167" t="s">
        <v>239765</v>
      </c>
      <c r="J16167" t="s">
        <v>283443</v>
      </c>
    </row>
    <row r="16168" spans="1:10">
      <c r="A16168" t="s">
        <v>16143</v>
      </c>
      <c r="B16168" t="s">
        <v>71860</v>
      </c>
      <c r="C16168">
        <v>290525356</v>
      </c>
      <c r="D16168" t="s">
        <v>111334</v>
      </c>
      <c r="E16168" t="s">
        <v>112722</v>
      </c>
      <c r="F16168">
        <v>39</v>
      </c>
      <c r="G16168" t="s">
        <v>133690</v>
      </c>
      <c r="H16168" t="s">
        <v>188850</v>
      </c>
      <c r="I16168" t="s">
        <v>239766</v>
      </c>
      <c r="J16168" t="s">
        <v>283444</v>
      </c>
    </row>
    <row r="16169" spans="1:10">
      <c r="A16169" t="s">
        <v>16144</v>
      </c>
      <c r="B16169" t="s">
        <v>71861</v>
      </c>
      <c r="C16169">
        <v>290493003</v>
      </c>
      <c r="D16169" t="s">
        <v>111334</v>
      </c>
      <c r="E16169" t="s">
        <v>112722</v>
      </c>
      <c r="F16169">
        <v>53</v>
      </c>
      <c r="G16169" t="s">
        <v>133691</v>
      </c>
      <c r="H16169" t="s">
        <v>188851</v>
      </c>
      <c r="I16169" t="s">
        <v>239767</v>
      </c>
      <c r="J16169" t="s">
        <v>283445</v>
      </c>
    </row>
    <row r="16170" spans="1:10">
      <c r="A16170" t="s">
        <v>16145</v>
      </c>
      <c r="B16170" t="s">
        <v>71862</v>
      </c>
      <c r="C16170">
        <v>290487178</v>
      </c>
      <c r="D16170" t="s">
        <v>111334</v>
      </c>
      <c r="E16170" t="s">
        <v>112722</v>
      </c>
      <c r="F16170">
        <v>1</v>
      </c>
      <c r="G16170" t="s">
        <v>133692</v>
      </c>
      <c r="H16170" t="s">
        <v>188852</v>
      </c>
      <c r="J16170" t="s">
        <v>283446</v>
      </c>
    </row>
    <row r="16171" spans="1:10">
      <c r="A16171" t="s">
        <v>16146</v>
      </c>
      <c r="B16171" t="s">
        <v>71863</v>
      </c>
      <c r="C16171">
        <v>291415822</v>
      </c>
      <c r="D16171" t="s">
        <v>111920</v>
      </c>
      <c r="E16171" t="s">
        <v>114337</v>
      </c>
      <c r="F16171">
        <v>2</v>
      </c>
      <c r="G16171" t="s">
        <v>133693</v>
      </c>
      <c r="H16171" t="s">
        <v>188853</v>
      </c>
      <c r="I16171" t="s">
        <v>239768</v>
      </c>
      <c r="J16171" t="s">
        <v>283447</v>
      </c>
    </row>
    <row r="16172" spans="1:10">
      <c r="A16172" t="s">
        <v>16147</v>
      </c>
      <c r="B16172" t="s">
        <v>71864</v>
      </c>
      <c r="C16172">
        <v>290489367</v>
      </c>
      <c r="D16172" t="s">
        <v>111334</v>
      </c>
      <c r="E16172" t="s">
        <v>112722</v>
      </c>
      <c r="F16172">
        <v>2</v>
      </c>
      <c r="G16172" t="s">
        <v>133694</v>
      </c>
      <c r="H16172" t="s">
        <v>188854</v>
      </c>
      <c r="J16172" t="s">
        <v>283448</v>
      </c>
    </row>
    <row r="16173" spans="1:10">
      <c r="A16173" t="s">
        <v>16148</v>
      </c>
      <c r="B16173" t="s">
        <v>71865</v>
      </c>
      <c r="C16173">
        <v>291417339</v>
      </c>
      <c r="D16173" t="s">
        <v>111334</v>
      </c>
      <c r="E16173" t="s">
        <v>112722</v>
      </c>
      <c r="F16173">
        <v>1</v>
      </c>
      <c r="G16173" t="s">
        <v>133695</v>
      </c>
      <c r="H16173" t="s">
        <v>188855</v>
      </c>
      <c r="J16173" t="s">
        <v>283449</v>
      </c>
    </row>
    <row r="16174" spans="1:10">
      <c r="A16174" t="s">
        <v>16149</v>
      </c>
      <c r="B16174" t="s">
        <v>71866</v>
      </c>
      <c r="C16174">
        <v>1721346</v>
      </c>
      <c r="D16174" t="s">
        <v>111334</v>
      </c>
      <c r="E16174" t="s">
        <v>112722</v>
      </c>
      <c r="F16174">
        <v>13</v>
      </c>
      <c r="G16174" t="s">
        <v>133696</v>
      </c>
      <c r="H16174" t="s">
        <v>188856</v>
      </c>
      <c r="I16174" t="s">
        <v>239769</v>
      </c>
      <c r="J16174" t="s">
        <v>283450</v>
      </c>
    </row>
    <row r="16175" spans="1:10">
      <c r="A16175" t="s">
        <v>16150</v>
      </c>
      <c r="B16175" t="s">
        <v>71867</v>
      </c>
      <c r="C16175">
        <v>291436621</v>
      </c>
      <c r="D16175" t="s">
        <v>111334</v>
      </c>
      <c r="E16175" t="s">
        <v>112722</v>
      </c>
      <c r="F16175">
        <v>10</v>
      </c>
      <c r="G16175" t="s">
        <v>133697</v>
      </c>
      <c r="H16175" t="s">
        <v>188857</v>
      </c>
      <c r="J16175" t="s">
        <v>283451</v>
      </c>
    </row>
    <row r="16176" spans="1:10">
      <c r="A16176" t="s">
        <v>16151</v>
      </c>
      <c r="B16176" t="s">
        <v>71868</v>
      </c>
      <c r="C16176">
        <v>291428035</v>
      </c>
      <c r="D16176" t="s">
        <v>111334</v>
      </c>
      <c r="E16176" t="s">
        <v>112722</v>
      </c>
      <c r="F16176">
        <v>8</v>
      </c>
      <c r="G16176" t="s">
        <v>133698</v>
      </c>
      <c r="H16176" t="s">
        <v>188858</v>
      </c>
      <c r="I16176" t="s">
        <v>239770</v>
      </c>
      <c r="J16176" t="s">
        <v>283452</v>
      </c>
    </row>
    <row r="16177" spans="1:10">
      <c r="A16177" t="s">
        <v>16152</v>
      </c>
      <c r="B16177" t="s">
        <v>71869</v>
      </c>
      <c r="C16177">
        <v>290485452</v>
      </c>
      <c r="D16177" t="s">
        <v>111334</v>
      </c>
      <c r="E16177" t="s">
        <v>112722</v>
      </c>
      <c r="F16177">
        <v>1</v>
      </c>
      <c r="G16177" t="s">
        <v>133699</v>
      </c>
      <c r="H16177" t="s">
        <v>188859</v>
      </c>
      <c r="I16177" t="s">
        <v>239771</v>
      </c>
      <c r="J16177" t="s">
        <v>283453</v>
      </c>
    </row>
    <row r="16178" spans="1:10">
      <c r="A16178" t="s">
        <v>16153</v>
      </c>
      <c r="B16178" t="s">
        <v>71870</v>
      </c>
      <c r="C16178">
        <v>290485683</v>
      </c>
      <c r="D16178" t="s">
        <v>111334</v>
      </c>
      <c r="E16178" t="s">
        <v>112722</v>
      </c>
      <c r="F16178">
        <v>2</v>
      </c>
      <c r="G16178" t="s">
        <v>133700</v>
      </c>
      <c r="H16178" t="s">
        <v>188860</v>
      </c>
      <c r="I16178" t="s">
        <v>239772</v>
      </c>
      <c r="J16178" t="s">
        <v>283454</v>
      </c>
    </row>
    <row r="16179" spans="1:10">
      <c r="A16179" t="s">
        <v>16154</v>
      </c>
      <c r="B16179" t="s">
        <v>71871</v>
      </c>
      <c r="C16179">
        <v>290489201</v>
      </c>
      <c r="D16179" t="s">
        <v>111334</v>
      </c>
      <c r="E16179" t="s">
        <v>112722</v>
      </c>
      <c r="F16179">
        <v>60</v>
      </c>
      <c r="G16179" t="s">
        <v>133701</v>
      </c>
      <c r="H16179" t="s">
        <v>188861</v>
      </c>
      <c r="I16179" t="s">
        <v>239773</v>
      </c>
      <c r="J16179" t="s">
        <v>283455</v>
      </c>
    </row>
    <row r="16180" spans="1:10">
      <c r="A16180" t="s">
        <v>16155</v>
      </c>
      <c r="B16180" t="s">
        <v>71872</v>
      </c>
      <c r="C16180">
        <v>290492487</v>
      </c>
      <c r="D16180" t="s">
        <v>111334</v>
      </c>
      <c r="E16180" t="s">
        <v>112722</v>
      </c>
      <c r="F16180">
        <v>140</v>
      </c>
      <c r="G16180" t="s">
        <v>133702</v>
      </c>
      <c r="H16180" t="s">
        <v>188862</v>
      </c>
      <c r="J16180" t="s">
        <v>283456</v>
      </c>
    </row>
    <row r="16181" spans="1:10">
      <c r="A16181" t="s">
        <v>16156</v>
      </c>
      <c r="B16181" t="s">
        <v>71873</v>
      </c>
      <c r="C16181">
        <v>291419823</v>
      </c>
      <c r="D16181" t="s">
        <v>111334</v>
      </c>
      <c r="E16181" t="s">
        <v>112722</v>
      </c>
      <c r="F16181">
        <v>1</v>
      </c>
      <c r="G16181" t="s">
        <v>133703</v>
      </c>
      <c r="H16181" t="s">
        <v>188863</v>
      </c>
      <c r="I16181" t="s">
        <v>239774</v>
      </c>
      <c r="J16181" t="s">
        <v>283457</v>
      </c>
    </row>
    <row r="16182" spans="1:10">
      <c r="A16182" t="s">
        <v>16157</v>
      </c>
      <c r="B16182" t="s">
        <v>71874</v>
      </c>
      <c r="C16182">
        <v>291427387</v>
      </c>
      <c r="D16182" t="s">
        <v>111334</v>
      </c>
      <c r="E16182" t="s">
        <v>112722</v>
      </c>
      <c r="F16182">
        <v>8</v>
      </c>
      <c r="G16182" t="s">
        <v>133704</v>
      </c>
      <c r="H16182" t="s">
        <v>188864</v>
      </c>
      <c r="I16182" t="s">
        <v>239775</v>
      </c>
      <c r="J16182" t="s">
        <v>283458</v>
      </c>
    </row>
    <row r="16183" spans="1:10">
      <c r="A16183" t="s">
        <v>16158</v>
      </c>
      <c r="B16183" t="s">
        <v>71875</v>
      </c>
      <c r="C16183">
        <v>283104868</v>
      </c>
      <c r="D16183" t="s">
        <v>111334</v>
      </c>
      <c r="E16183" t="s">
        <v>112722</v>
      </c>
      <c r="F16183">
        <v>180</v>
      </c>
      <c r="G16183" t="s">
        <v>133705</v>
      </c>
      <c r="H16183" t="s">
        <v>188865</v>
      </c>
      <c r="I16183" t="s">
        <v>239776</v>
      </c>
      <c r="J16183" t="s">
        <v>283459</v>
      </c>
    </row>
    <row r="16184" spans="1:10">
      <c r="A16184" t="s">
        <v>16159</v>
      </c>
      <c r="B16184" t="s">
        <v>71876</v>
      </c>
      <c r="C16184">
        <v>291416673</v>
      </c>
      <c r="D16184" t="s">
        <v>111334</v>
      </c>
      <c r="E16184" t="s">
        <v>112722</v>
      </c>
      <c r="F16184">
        <v>27</v>
      </c>
      <c r="G16184" t="s">
        <v>133706</v>
      </c>
      <c r="H16184" t="s">
        <v>188866</v>
      </c>
      <c r="I16184" t="s">
        <v>239777</v>
      </c>
      <c r="J16184" t="s">
        <v>283460</v>
      </c>
    </row>
    <row r="16185" spans="1:10">
      <c r="A16185" t="s">
        <v>16160</v>
      </c>
      <c r="B16185" t="s">
        <v>71877</v>
      </c>
      <c r="C16185">
        <v>290492056</v>
      </c>
      <c r="D16185" t="s">
        <v>111334</v>
      </c>
      <c r="E16185" t="s">
        <v>112722</v>
      </c>
      <c r="F16185">
        <v>25</v>
      </c>
      <c r="G16185" t="s">
        <v>133707</v>
      </c>
      <c r="H16185" t="s">
        <v>188867</v>
      </c>
      <c r="I16185" t="s">
        <v>239778</v>
      </c>
      <c r="J16185" t="s">
        <v>283461</v>
      </c>
    </row>
    <row r="16186" spans="1:10">
      <c r="A16186" t="s">
        <v>16161</v>
      </c>
      <c r="B16186" t="s">
        <v>71878</v>
      </c>
      <c r="C16186">
        <v>291415423</v>
      </c>
      <c r="D16186" t="s">
        <v>111334</v>
      </c>
      <c r="E16186" t="s">
        <v>112722</v>
      </c>
      <c r="F16186">
        <v>1</v>
      </c>
      <c r="G16186" t="s">
        <v>133708</v>
      </c>
      <c r="H16186" t="s">
        <v>188868</v>
      </c>
      <c r="J16186" t="s">
        <v>283462</v>
      </c>
    </row>
    <row r="16187" spans="1:10">
      <c r="A16187" t="s">
        <v>16162</v>
      </c>
      <c r="B16187" t="s">
        <v>71879</v>
      </c>
      <c r="C16187">
        <v>289790378</v>
      </c>
      <c r="D16187" t="s">
        <v>111334</v>
      </c>
      <c r="E16187" t="s">
        <v>112722</v>
      </c>
      <c r="F16187">
        <v>1</v>
      </c>
      <c r="G16187" t="s">
        <v>133709</v>
      </c>
      <c r="H16187" t="s">
        <v>188869</v>
      </c>
      <c r="J16187" t="s">
        <v>283463</v>
      </c>
    </row>
    <row r="16188" spans="1:10">
      <c r="A16188" t="s">
        <v>16163</v>
      </c>
      <c r="B16188" t="s">
        <v>71880</v>
      </c>
      <c r="C16188">
        <v>290481478</v>
      </c>
      <c r="D16188" t="s">
        <v>111334</v>
      </c>
      <c r="E16188" t="s">
        <v>112722</v>
      </c>
      <c r="F16188">
        <v>84</v>
      </c>
      <c r="G16188" t="s">
        <v>133710</v>
      </c>
      <c r="H16188" t="s">
        <v>188870</v>
      </c>
      <c r="J16188" t="s">
        <v>283464</v>
      </c>
    </row>
    <row r="16189" spans="1:10">
      <c r="A16189" t="s">
        <v>16164</v>
      </c>
      <c r="B16189" t="s">
        <v>71881</v>
      </c>
      <c r="C16189">
        <v>291424269</v>
      </c>
      <c r="D16189" t="s">
        <v>111334</v>
      </c>
      <c r="E16189" t="s">
        <v>112722</v>
      </c>
      <c r="F16189">
        <v>1808</v>
      </c>
      <c r="G16189" t="s">
        <v>133711</v>
      </c>
      <c r="H16189" t="s">
        <v>188871</v>
      </c>
      <c r="I16189" t="s">
        <v>239779</v>
      </c>
      <c r="J16189" t="s">
        <v>283465</v>
      </c>
    </row>
    <row r="16190" spans="1:10">
      <c r="A16190" t="s">
        <v>16165</v>
      </c>
      <c r="B16190" t="s">
        <v>71882</v>
      </c>
      <c r="C16190">
        <v>290490431</v>
      </c>
      <c r="D16190" t="s">
        <v>111334</v>
      </c>
      <c r="E16190" t="s">
        <v>112722</v>
      </c>
      <c r="F16190">
        <v>23</v>
      </c>
      <c r="G16190" t="s">
        <v>133712</v>
      </c>
      <c r="H16190" t="s">
        <v>188872</v>
      </c>
      <c r="I16190" t="s">
        <v>239780</v>
      </c>
      <c r="J16190" t="s">
        <v>283466</v>
      </c>
    </row>
    <row r="16191" spans="1:10">
      <c r="A16191" t="s">
        <v>16166</v>
      </c>
      <c r="B16191" t="s">
        <v>71883</v>
      </c>
      <c r="C16191">
        <v>291415078</v>
      </c>
      <c r="D16191" t="s">
        <v>111334</v>
      </c>
      <c r="E16191" t="s">
        <v>112722</v>
      </c>
      <c r="F16191">
        <v>57</v>
      </c>
      <c r="G16191" t="s">
        <v>133713</v>
      </c>
      <c r="H16191" t="s">
        <v>188873</v>
      </c>
      <c r="J16191" t="s">
        <v>283467</v>
      </c>
    </row>
    <row r="16192" spans="1:10">
      <c r="A16192" t="s">
        <v>16167</v>
      </c>
      <c r="B16192" t="s">
        <v>71884</v>
      </c>
      <c r="C16192">
        <v>290521671</v>
      </c>
      <c r="D16192" t="s">
        <v>111334</v>
      </c>
      <c r="E16192" t="s">
        <v>112722</v>
      </c>
      <c r="F16192">
        <v>49</v>
      </c>
      <c r="G16192" t="s">
        <v>133714</v>
      </c>
      <c r="H16192" t="s">
        <v>188874</v>
      </c>
      <c r="I16192" t="s">
        <v>239781</v>
      </c>
      <c r="J16192" t="s">
        <v>283468</v>
      </c>
    </row>
    <row r="16193" spans="1:10">
      <c r="A16193" t="s">
        <v>16168</v>
      </c>
      <c r="B16193" t="s">
        <v>71885</v>
      </c>
      <c r="C16193">
        <v>290523428</v>
      </c>
      <c r="D16193" t="s">
        <v>111334</v>
      </c>
      <c r="E16193" t="s">
        <v>112722</v>
      </c>
      <c r="F16193">
        <v>20</v>
      </c>
      <c r="G16193" t="s">
        <v>133715</v>
      </c>
      <c r="H16193" t="s">
        <v>188875</v>
      </c>
      <c r="J16193" t="s">
        <v>283469</v>
      </c>
    </row>
    <row r="16194" spans="1:10">
      <c r="A16194" t="s">
        <v>16169</v>
      </c>
      <c r="B16194" t="s">
        <v>71886</v>
      </c>
      <c r="C16194">
        <v>291437544</v>
      </c>
      <c r="D16194" t="s">
        <v>111334</v>
      </c>
      <c r="E16194" t="s">
        <v>114343</v>
      </c>
      <c r="F16194">
        <v>2</v>
      </c>
      <c r="G16194" t="s">
        <v>133716</v>
      </c>
      <c r="H16194" t="s">
        <v>188876</v>
      </c>
      <c r="J16194" t="s">
        <v>283470</v>
      </c>
    </row>
    <row r="16195" spans="1:10">
      <c r="A16195" t="s">
        <v>16170</v>
      </c>
      <c r="B16195" t="s">
        <v>71887</v>
      </c>
      <c r="C16195">
        <v>290522478</v>
      </c>
      <c r="D16195" t="s">
        <v>111334</v>
      </c>
      <c r="E16195" t="s">
        <v>112722</v>
      </c>
      <c r="F16195">
        <v>42</v>
      </c>
      <c r="G16195" t="s">
        <v>133717</v>
      </c>
      <c r="H16195" t="s">
        <v>188877</v>
      </c>
      <c r="I16195" t="s">
        <v>239782</v>
      </c>
      <c r="J16195" t="s">
        <v>283471</v>
      </c>
    </row>
    <row r="16196" spans="1:10">
      <c r="A16196" t="s">
        <v>16171</v>
      </c>
      <c r="B16196" t="s">
        <v>71888</v>
      </c>
      <c r="C16196">
        <v>290523363</v>
      </c>
      <c r="D16196" t="s">
        <v>111334</v>
      </c>
      <c r="E16196" t="s">
        <v>112722</v>
      </c>
      <c r="F16196">
        <v>22</v>
      </c>
      <c r="G16196" t="s">
        <v>133718</v>
      </c>
      <c r="H16196" t="s">
        <v>188878</v>
      </c>
      <c r="I16196" t="s">
        <v>239783</v>
      </c>
      <c r="J16196" t="s">
        <v>283472</v>
      </c>
    </row>
    <row r="16197" spans="1:10">
      <c r="A16197" t="s">
        <v>16172</v>
      </c>
      <c r="B16197" t="s">
        <v>71889</v>
      </c>
      <c r="C16197">
        <v>291441979</v>
      </c>
      <c r="D16197" t="s">
        <v>111334</v>
      </c>
      <c r="E16197" t="s">
        <v>112722</v>
      </c>
      <c r="F16197">
        <v>41</v>
      </c>
      <c r="G16197" t="s">
        <v>133719</v>
      </c>
      <c r="H16197" t="s">
        <v>188879</v>
      </c>
      <c r="I16197" t="s">
        <v>239784</v>
      </c>
      <c r="J16197" t="s">
        <v>283473</v>
      </c>
    </row>
    <row r="16198" spans="1:10">
      <c r="A16198" t="s">
        <v>16173</v>
      </c>
      <c r="B16198" t="s">
        <v>71890</v>
      </c>
      <c r="C16198">
        <v>291415115</v>
      </c>
      <c r="D16198" t="s">
        <v>111334</v>
      </c>
      <c r="E16198" t="s">
        <v>112722</v>
      </c>
      <c r="F16198">
        <v>11</v>
      </c>
      <c r="G16198" t="s">
        <v>133720</v>
      </c>
      <c r="H16198" t="s">
        <v>188880</v>
      </c>
      <c r="I16198" t="s">
        <v>239785</v>
      </c>
      <c r="J16198" t="s">
        <v>283474</v>
      </c>
    </row>
    <row r="16199" spans="1:10">
      <c r="A16199" t="s">
        <v>16174</v>
      </c>
      <c r="B16199" t="s">
        <v>71891</v>
      </c>
      <c r="C16199">
        <v>291431280</v>
      </c>
      <c r="D16199" t="s">
        <v>111334</v>
      </c>
      <c r="E16199" t="s">
        <v>112722</v>
      </c>
      <c r="F16199">
        <v>2</v>
      </c>
      <c r="G16199" t="s">
        <v>133721</v>
      </c>
      <c r="H16199" t="s">
        <v>188881</v>
      </c>
      <c r="J16199" t="s">
        <v>283475</v>
      </c>
    </row>
    <row r="16200" spans="1:10">
      <c r="A16200" t="s">
        <v>16175</v>
      </c>
      <c r="B16200" t="s">
        <v>71892</v>
      </c>
      <c r="C16200">
        <v>291419238</v>
      </c>
      <c r="D16200" t="s">
        <v>111334</v>
      </c>
      <c r="E16200" t="s">
        <v>112722</v>
      </c>
      <c r="F16200">
        <v>80</v>
      </c>
      <c r="G16200" t="s">
        <v>133722</v>
      </c>
      <c r="H16200" t="s">
        <v>188882</v>
      </c>
      <c r="I16200" t="s">
        <v>239786</v>
      </c>
      <c r="J16200" t="s">
        <v>283476</v>
      </c>
    </row>
    <row r="16201" spans="1:10">
      <c r="A16201" t="s">
        <v>16176</v>
      </c>
      <c r="B16201" t="s">
        <v>71893</v>
      </c>
      <c r="C16201">
        <v>291426341</v>
      </c>
      <c r="D16201" t="s">
        <v>111334</v>
      </c>
      <c r="E16201" t="s">
        <v>112722</v>
      </c>
      <c r="F16201">
        <v>47</v>
      </c>
      <c r="G16201" t="s">
        <v>133723</v>
      </c>
      <c r="H16201" t="s">
        <v>188883</v>
      </c>
      <c r="I16201" t="s">
        <v>239787</v>
      </c>
      <c r="J16201" t="s">
        <v>283477</v>
      </c>
    </row>
    <row r="16202" spans="1:10">
      <c r="A16202" t="s">
        <v>16177</v>
      </c>
      <c r="B16202" t="s">
        <v>71894</v>
      </c>
      <c r="C16202">
        <v>290526748</v>
      </c>
      <c r="D16202" t="s">
        <v>111334</v>
      </c>
      <c r="E16202" t="s">
        <v>112722</v>
      </c>
      <c r="F16202">
        <v>76</v>
      </c>
      <c r="G16202" t="s">
        <v>133724</v>
      </c>
      <c r="H16202" t="s">
        <v>188884</v>
      </c>
      <c r="J16202" t="s">
        <v>283478</v>
      </c>
    </row>
    <row r="16203" spans="1:10">
      <c r="A16203" t="s">
        <v>16178</v>
      </c>
      <c r="B16203" t="s">
        <v>71895</v>
      </c>
      <c r="C16203">
        <v>291426805</v>
      </c>
      <c r="D16203" t="s">
        <v>111334</v>
      </c>
      <c r="E16203" t="s">
        <v>112722</v>
      </c>
      <c r="F16203">
        <v>75</v>
      </c>
      <c r="G16203" t="s">
        <v>133725</v>
      </c>
      <c r="H16203" t="s">
        <v>188885</v>
      </c>
      <c r="I16203" t="s">
        <v>239788</v>
      </c>
      <c r="J16203" t="s">
        <v>283479</v>
      </c>
    </row>
    <row r="16204" spans="1:10">
      <c r="A16204" t="s">
        <v>16179</v>
      </c>
      <c r="B16204" t="s">
        <v>71896</v>
      </c>
      <c r="C16204">
        <v>291432981</v>
      </c>
      <c r="D16204" t="s">
        <v>111334</v>
      </c>
      <c r="E16204" t="s">
        <v>112722</v>
      </c>
      <c r="F16204">
        <v>89</v>
      </c>
      <c r="G16204" t="s">
        <v>133726</v>
      </c>
      <c r="H16204" t="s">
        <v>188886</v>
      </c>
      <c r="I16204" t="s">
        <v>239789</v>
      </c>
      <c r="J16204" t="s">
        <v>283480</v>
      </c>
    </row>
    <row r="16205" spans="1:10">
      <c r="A16205" t="s">
        <v>16180</v>
      </c>
      <c r="B16205" t="s">
        <v>71897</v>
      </c>
      <c r="C16205">
        <v>290485547</v>
      </c>
      <c r="D16205" t="s">
        <v>111334</v>
      </c>
      <c r="E16205" t="s">
        <v>112722</v>
      </c>
      <c r="F16205">
        <v>16</v>
      </c>
      <c r="G16205" t="s">
        <v>133727</v>
      </c>
      <c r="H16205" t="s">
        <v>188887</v>
      </c>
      <c r="I16205" t="s">
        <v>239790</v>
      </c>
      <c r="J16205" t="s">
        <v>283481</v>
      </c>
    </row>
    <row r="16206" spans="1:10">
      <c r="A16206" t="s">
        <v>16181</v>
      </c>
      <c r="B16206" t="s">
        <v>71898</v>
      </c>
      <c r="C16206">
        <v>290483664</v>
      </c>
      <c r="D16206" t="s">
        <v>111334</v>
      </c>
      <c r="E16206" t="s">
        <v>112722</v>
      </c>
      <c r="F16206">
        <v>43</v>
      </c>
      <c r="G16206" t="s">
        <v>133728</v>
      </c>
      <c r="H16206" t="s">
        <v>188888</v>
      </c>
      <c r="I16206" t="s">
        <v>239791</v>
      </c>
      <c r="J16206" t="s">
        <v>283482</v>
      </c>
    </row>
    <row r="16207" spans="1:10">
      <c r="A16207" t="s">
        <v>16182</v>
      </c>
      <c r="B16207" t="s">
        <v>71899</v>
      </c>
      <c r="C16207">
        <v>291427227</v>
      </c>
      <c r="D16207" t="s">
        <v>111334</v>
      </c>
      <c r="E16207" t="s">
        <v>112722</v>
      </c>
      <c r="F16207">
        <v>11</v>
      </c>
      <c r="G16207" t="s">
        <v>133729</v>
      </c>
      <c r="H16207" t="s">
        <v>188889</v>
      </c>
      <c r="J16207" t="s">
        <v>283483</v>
      </c>
    </row>
    <row r="16208" spans="1:10">
      <c r="A16208" t="s">
        <v>16183</v>
      </c>
      <c r="B16208" t="s">
        <v>71900</v>
      </c>
      <c r="C16208">
        <v>291418595</v>
      </c>
      <c r="D16208" t="s">
        <v>111334</v>
      </c>
      <c r="E16208" t="s">
        <v>112722</v>
      </c>
      <c r="F16208">
        <v>13</v>
      </c>
      <c r="G16208" t="s">
        <v>133730</v>
      </c>
      <c r="H16208" t="s">
        <v>188890</v>
      </c>
      <c r="J16208" t="s">
        <v>283484</v>
      </c>
    </row>
    <row r="16209" spans="1:10">
      <c r="A16209" t="s">
        <v>16184</v>
      </c>
      <c r="B16209" t="s">
        <v>71901</v>
      </c>
      <c r="C16209">
        <v>290481506</v>
      </c>
      <c r="D16209" t="s">
        <v>111334</v>
      </c>
      <c r="E16209" t="s">
        <v>112722</v>
      </c>
      <c r="F16209">
        <v>45</v>
      </c>
      <c r="G16209" t="s">
        <v>133731</v>
      </c>
      <c r="H16209" t="s">
        <v>188891</v>
      </c>
      <c r="I16209" t="s">
        <v>239792</v>
      </c>
      <c r="J16209" t="s">
        <v>283485</v>
      </c>
    </row>
    <row r="16210" spans="1:10">
      <c r="A16210" t="s">
        <v>16185</v>
      </c>
      <c r="B16210" t="s">
        <v>71902</v>
      </c>
      <c r="C16210">
        <v>1551429</v>
      </c>
      <c r="D16210" t="s">
        <v>111334</v>
      </c>
      <c r="E16210" t="s">
        <v>112722</v>
      </c>
      <c r="F16210">
        <v>343</v>
      </c>
      <c r="G16210" t="s">
        <v>133732</v>
      </c>
      <c r="I16210" t="s">
        <v>239793</v>
      </c>
      <c r="J16210" t="s">
        <v>283486</v>
      </c>
    </row>
    <row r="16211" spans="1:10">
      <c r="A16211" t="s">
        <v>16186</v>
      </c>
      <c r="B16211" t="s">
        <v>71903</v>
      </c>
      <c r="C16211">
        <v>290490227</v>
      </c>
      <c r="D16211" t="s">
        <v>111334</v>
      </c>
      <c r="E16211" t="s">
        <v>112722</v>
      </c>
      <c r="F16211">
        <v>10</v>
      </c>
      <c r="G16211" t="s">
        <v>133733</v>
      </c>
      <c r="H16211" t="s">
        <v>188892</v>
      </c>
      <c r="I16211" t="s">
        <v>239794</v>
      </c>
      <c r="J16211" t="s">
        <v>283487</v>
      </c>
    </row>
    <row r="16212" spans="1:10">
      <c r="A16212" t="s">
        <v>16187</v>
      </c>
      <c r="B16212" t="s">
        <v>71904</v>
      </c>
      <c r="C16212">
        <v>291418696</v>
      </c>
      <c r="D16212" t="s">
        <v>111334</v>
      </c>
      <c r="E16212" t="s">
        <v>112722</v>
      </c>
      <c r="F16212">
        <v>65</v>
      </c>
      <c r="G16212" t="s">
        <v>133734</v>
      </c>
      <c r="H16212" t="s">
        <v>188893</v>
      </c>
      <c r="I16212" t="s">
        <v>239795</v>
      </c>
      <c r="J16212" t="s">
        <v>283488</v>
      </c>
    </row>
    <row r="16213" spans="1:10">
      <c r="A16213" t="s">
        <v>16188</v>
      </c>
      <c r="B16213" t="s">
        <v>71905</v>
      </c>
      <c r="C16213">
        <v>291435273</v>
      </c>
      <c r="D16213" t="s">
        <v>111334</v>
      </c>
      <c r="E16213" t="s">
        <v>112722</v>
      </c>
      <c r="F16213">
        <v>6</v>
      </c>
      <c r="G16213" t="s">
        <v>133735</v>
      </c>
      <c r="H16213" t="s">
        <v>188894</v>
      </c>
      <c r="I16213" t="s">
        <v>239796</v>
      </c>
      <c r="J16213" t="s">
        <v>283489</v>
      </c>
    </row>
    <row r="16214" spans="1:10">
      <c r="A16214" t="s">
        <v>16189</v>
      </c>
      <c r="B16214" t="s">
        <v>71906</v>
      </c>
      <c r="C16214">
        <v>290829093</v>
      </c>
      <c r="D16214" t="s">
        <v>111334</v>
      </c>
      <c r="E16214" t="s">
        <v>112722</v>
      </c>
      <c r="F16214">
        <v>10</v>
      </c>
      <c r="G16214" t="s">
        <v>133736</v>
      </c>
      <c r="H16214" t="s">
        <v>188895</v>
      </c>
      <c r="I16214" t="s">
        <v>239797</v>
      </c>
      <c r="J16214" t="s">
        <v>283490</v>
      </c>
    </row>
    <row r="16215" spans="1:10">
      <c r="A16215" t="s">
        <v>16190</v>
      </c>
      <c r="B16215" t="s">
        <v>71907</v>
      </c>
      <c r="C16215">
        <v>291433810</v>
      </c>
      <c r="D16215" t="s">
        <v>111334</v>
      </c>
      <c r="E16215" t="s">
        <v>112722</v>
      </c>
      <c r="F16215">
        <v>35</v>
      </c>
      <c r="G16215" t="s">
        <v>133737</v>
      </c>
      <c r="H16215" t="s">
        <v>188896</v>
      </c>
      <c r="I16215" t="s">
        <v>239798</v>
      </c>
      <c r="J16215" t="s">
        <v>283491</v>
      </c>
    </row>
    <row r="16216" spans="1:10">
      <c r="A16216" t="s">
        <v>16191</v>
      </c>
      <c r="B16216" t="s">
        <v>71908</v>
      </c>
      <c r="C16216">
        <v>291436950</v>
      </c>
      <c r="D16216" t="s">
        <v>111334</v>
      </c>
      <c r="E16216" t="s">
        <v>112722</v>
      </c>
      <c r="F16216">
        <v>1</v>
      </c>
      <c r="G16216" t="s">
        <v>133738</v>
      </c>
      <c r="H16216" t="s">
        <v>188897</v>
      </c>
      <c r="I16216" t="s">
        <v>239799</v>
      </c>
      <c r="J16216" t="s">
        <v>283492</v>
      </c>
    </row>
    <row r="16217" spans="1:10">
      <c r="A16217" t="s">
        <v>16192</v>
      </c>
      <c r="B16217" t="s">
        <v>71909</v>
      </c>
      <c r="C16217">
        <v>291442041</v>
      </c>
      <c r="D16217" t="s">
        <v>111334</v>
      </c>
      <c r="E16217" t="s">
        <v>112722</v>
      </c>
      <c r="F16217">
        <v>1258</v>
      </c>
      <c r="G16217" t="s">
        <v>133739</v>
      </c>
      <c r="H16217" t="s">
        <v>188898</v>
      </c>
      <c r="I16217" t="s">
        <v>239800</v>
      </c>
      <c r="J16217" t="s">
        <v>283493</v>
      </c>
    </row>
    <row r="16218" spans="1:10">
      <c r="A16218" t="s">
        <v>16193</v>
      </c>
      <c r="B16218" t="s">
        <v>71910</v>
      </c>
      <c r="C16218">
        <v>290521246</v>
      </c>
      <c r="D16218" t="s">
        <v>111334</v>
      </c>
      <c r="E16218" t="s">
        <v>112722</v>
      </c>
      <c r="F16218">
        <v>147</v>
      </c>
      <c r="G16218" t="s">
        <v>133740</v>
      </c>
      <c r="H16218" t="s">
        <v>188899</v>
      </c>
      <c r="I16218" t="s">
        <v>239801</v>
      </c>
      <c r="J16218" t="s">
        <v>283494</v>
      </c>
    </row>
    <row r="16219" spans="1:10">
      <c r="A16219" t="s">
        <v>16194</v>
      </c>
      <c r="B16219" t="s">
        <v>71911</v>
      </c>
      <c r="C16219">
        <v>290482018</v>
      </c>
      <c r="D16219" t="s">
        <v>111334</v>
      </c>
      <c r="E16219" t="s">
        <v>112722</v>
      </c>
      <c r="F16219">
        <v>62</v>
      </c>
      <c r="G16219" t="s">
        <v>133741</v>
      </c>
      <c r="H16219" t="s">
        <v>188900</v>
      </c>
      <c r="I16219" t="s">
        <v>239802</v>
      </c>
      <c r="J16219" t="s">
        <v>283495</v>
      </c>
    </row>
    <row r="16220" spans="1:10">
      <c r="A16220" t="s">
        <v>16195</v>
      </c>
      <c r="B16220" t="s">
        <v>71912</v>
      </c>
      <c r="C16220">
        <v>290485988</v>
      </c>
      <c r="D16220" t="s">
        <v>111334</v>
      </c>
      <c r="E16220" t="s">
        <v>112722</v>
      </c>
      <c r="F16220">
        <v>53</v>
      </c>
      <c r="G16220" t="s">
        <v>133742</v>
      </c>
      <c r="H16220" t="s">
        <v>188901</v>
      </c>
      <c r="I16220" t="s">
        <v>239803</v>
      </c>
      <c r="J16220" t="s">
        <v>283496</v>
      </c>
    </row>
    <row r="16221" spans="1:10">
      <c r="A16221" t="s">
        <v>16196</v>
      </c>
      <c r="B16221" t="s">
        <v>71913</v>
      </c>
      <c r="C16221">
        <v>289790386</v>
      </c>
      <c r="D16221" t="s">
        <v>111334</v>
      </c>
      <c r="E16221" t="s">
        <v>112722</v>
      </c>
      <c r="F16221">
        <v>1</v>
      </c>
      <c r="G16221" t="s">
        <v>133743</v>
      </c>
      <c r="H16221" t="s">
        <v>188902</v>
      </c>
      <c r="J16221" t="s">
        <v>283497</v>
      </c>
    </row>
    <row r="16222" spans="1:10">
      <c r="A16222" t="s">
        <v>16197</v>
      </c>
      <c r="B16222" t="s">
        <v>71914</v>
      </c>
      <c r="C16222">
        <v>290829095</v>
      </c>
      <c r="D16222" t="s">
        <v>111334</v>
      </c>
      <c r="E16222" t="s">
        <v>112722</v>
      </c>
      <c r="F16222">
        <v>12</v>
      </c>
      <c r="G16222" t="s">
        <v>133744</v>
      </c>
      <c r="H16222" t="s">
        <v>188903</v>
      </c>
      <c r="I16222" t="s">
        <v>239804</v>
      </c>
      <c r="J16222" t="s">
        <v>283498</v>
      </c>
    </row>
    <row r="16223" spans="1:10">
      <c r="A16223" t="s">
        <v>16198</v>
      </c>
      <c r="B16223" t="s">
        <v>71915</v>
      </c>
      <c r="C16223">
        <v>291420526</v>
      </c>
      <c r="D16223" t="s">
        <v>111334</v>
      </c>
      <c r="E16223" t="s">
        <v>112722</v>
      </c>
      <c r="F16223">
        <v>2517</v>
      </c>
      <c r="G16223" t="s">
        <v>133745</v>
      </c>
      <c r="H16223" t="s">
        <v>188904</v>
      </c>
      <c r="I16223" t="s">
        <v>239805</v>
      </c>
      <c r="J16223" t="s">
        <v>283499</v>
      </c>
    </row>
    <row r="16224" spans="1:10">
      <c r="A16224" t="s">
        <v>16199</v>
      </c>
      <c r="B16224" t="s">
        <v>71916</v>
      </c>
      <c r="C16224">
        <v>290522207</v>
      </c>
      <c r="D16224" t="s">
        <v>111334</v>
      </c>
      <c r="E16224" t="s">
        <v>112722</v>
      </c>
      <c r="F16224">
        <v>32</v>
      </c>
      <c r="G16224" t="s">
        <v>133746</v>
      </c>
      <c r="H16224" t="s">
        <v>188905</v>
      </c>
      <c r="I16224" t="s">
        <v>239806</v>
      </c>
      <c r="J16224" t="s">
        <v>283500</v>
      </c>
    </row>
    <row r="16225" spans="1:10">
      <c r="A16225" t="s">
        <v>16200</v>
      </c>
      <c r="B16225" t="s">
        <v>71917</v>
      </c>
      <c r="C16225">
        <v>290520343</v>
      </c>
      <c r="D16225" t="s">
        <v>111334</v>
      </c>
      <c r="E16225" t="s">
        <v>112722</v>
      </c>
      <c r="F16225">
        <v>5</v>
      </c>
      <c r="G16225" t="s">
        <v>133747</v>
      </c>
      <c r="H16225" t="s">
        <v>188906</v>
      </c>
      <c r="J16225" t="s">
        <v>283501</v>
      </c>
    </row>
    <row r="16226" spans="1:10">
      <c r="A16226" t="s">
        <v>16201</v>
      </c>
      <c r="B16226" t="s">
        <v>71918</v>
      </c>
      <c r="C16226">
        <v>291426257</v>
      </c>
      <c r="D16226" t="s">
        <v>111334</v>
      </c>
      <c r="E16226" t="s">
        <v>112722</v>
      </c>
      <c r="F16226">
        <v>32</v>
      </c>
      <c r="G16226" t="s">
        <v>133748</v>
      </c>
      <c r="H16226" t="s">
        <v>188907</v>
      </c>
      <c r="J16226" t="s">
        <v>283502</v>
      </c>
    </row>
    <row r="16227" spans="1:10">
      <c r="A16227" t="s">
        <v>16202</v>
      </c>
      <c r="B16227" t="s">
        <v>71919</v>
      </c>
      <c r="C16227">
        <v>290490316</v>
      </c>
      <c r="D16227" t="s">
        <v>111334</v>
      </c>
      <c r="E16227" t="s">
        <v>112722</v>
      </c>
      <c r="F16227">
        <v>4</v>
      </c>
      <c r="G16227" t="s">
        <v>133749</v>
      </c>
      <c r="H16227" t="s">
        <v>188908</v>
      </c>
      <c r="I16227" t="s">
        <v>239807</v>
      </c>
      <c r="J16227" t="s">
        <v>283503</v>
      </c>
    </row>
    <row r="16228" spans="1:10">
      <c r="A16228" t="s">
        <v>16203</v>
      </c>
      <c r="B16228" t="s">
        <v>71920</v>
      </c>
      <c r="C16228">
        <v>291428821</v>
      </c>
      <c r="D16228" t="s">
        <v>111334</v>
      </c>
      <c r="E16228" t="s">
        <v>112722</v>
      </c>
      <c r="F16228">
        <v>2</v>
      </c>
      <c r="G16228" t="s">
        <v>133750</v>
      </c>
      <c r="H16228" t="s">
        <v>188909</v>
      </c>
      <c r="I16228" t="s">
        <v>239808</v>
      </c>
      <c r="J16228" t="s">
        <v>283504</v>
      </c>
    </row>
    <row r="16229" spans="1:10">
      <c r="A16229" t="s">
        <v>16204</v>
      </c>
      <c r="B16229" t="s">
        <v>71921</v>
      </c>
      <c r="C16229">
        <v>291428392</v>
      </c>
      <c r="D16229" t="s">
        <v>111334</v>
      </c>
      <c r="E16229" t="s">
        <v>112722</v>
      </c>
      <c r="F16229">
        <v>104</v>
      </c>
      <c r="G16229" t="s">
        <v>133751</v>
      </c>
      <c r="H16229" t="s">
        <v>188910</v>
      </c>
      <c r="J16229" t="s">
        <v>283505</v>
      </c>
    </row>
    <row r="16230" spans="1:10">
      <c r="A16230" t="s">
        <v>16205</v>
      </c>
      <c r="B16230" t="s">
        <v>71922</v>
      </c>
      <c r="C16230">
        <v>290525359</v>
      </c>
      <c r="D16230" t="s">
        <v>111334</v>
      </c>
      <c r="E16230" t="s">
        <v>112722</v>
      </c>
      <c r="F16230">
        <v>11</v>
      </c>
      <c r="G16230" t="s">
        <v>133752</v>
      </c>
      <c r="H16230" t="s">
        <v>188911</v>
      </c>
      <c r="I16230" t="s">
        <v>239809</v>
      </c>
      <c r="J16230" t="s">
        <v>283506</v>
      </c>
    </row>
    <row r="16231" spans="1:10">
      <c r="A16231" t="s">
        <v>16206</v>
      </c>
      <c r="B16231" t="s">
        <v>71923</v>
      </c>
      <c r="C16231">
        <v>290489779</v>
      </c>
      <c r="D16231" t="s">
        <v>111334</v>
      </c>
      <c r="E16231" t="s">
        <v>112722</v>
      </c>
      <c r="F16231">
        <v>14</v>
      </c>
      <c r="G16231" t="s">
        <v>133753</v>
      </c>
      <c r="H16231" t="s">
        <v>188912</v>
      </c>
      <c r="I16231" t="s">
        <v>239810</v>
      </c>
      <c r="J16231" t="s">
        <v>283507</v>
      </c>
    </row>
    <row r="16232" spans="1:10">
      <c r="A16232" t="s">
        <v>16207</v>
      </c>
      <c r="B16232" t="s">
        <v>71924</v>
      </c>
      <c r="C16232">
        <v>291425016</v>
      </c>
      <c r="D16232" t="s">
        <v>111334</v>
      </c>
      <c r="E16232" t="s">
        <v>112722</v>
      </c>
      <c r="F16232">
        <v>1</v>
      </c>
      <c r="G16232" t="s">
        <v>133754</v>
      </c>
      <c r="H16232" t="s">
        <v>188913</v>
      </c>
      <c r="J16232" t="s">
        <v>283508</v>
      </c>
    </row>
    <row r="16233" spans="1:10">
      <c r="A16233" t="s">
        <v>16208</v>
      </c>
      <c r="B16233" t="s">
        <v>71925</v>
      </c>
      <c r="C16233">
        <v>291419724</v>
      </c>
      <c r="D16233" t="s">
        <v>111334</v>
      </c>
      <c r="E16233" t="s">
        <v>112722</v>
      </c>
      <c r="F16233">
        <v>44</v>
      </c>
      <c r="G16233" t="s">
        <v>133755</v>
      </c>
      <c r="H16233" t="s">
        <v>188914</v>
      </c>
      <c r="J16233" t="s">
        <v>283509</v>
      </c>
    </row>
    <row r="16234" spans="1:10">
      <c r="A16234" t="s">
        <v>16209</v>
      </c>
      <c r="B16234" t="s">
        <v>71926</v>
      </c>
      <c r="C16234">
        <v>291418026</v>
      </c>
      <c r="D16234" t="s">
        <v>111334</v>
      </c>
      <c r="E16234" t="s">
        <v>112722</v>
      </c>
      <c r="F16234">
        <v>21</v>
      </c>
      <c r="G16234" t="s">
        <v>133756</v>
      </c>
      <c r="H16234" t="s">
        <v>188915</v>
      </c>
      <c r="I16234" t="s">
        <v>239811</v>
      </c>
      <c r="J16234" t="s">
        <v>283510</v>
      </c>
    </row>
    <row r="16235" spans="1:10">
      <c r="A16235" t="s">
        <v>16210</v>
      </c>
      <c r="B16235" t="s">
        <v>71927</v>
      </c>
      <c r="C16235">
        <v>290491701</v>
      </c>
      <c r="D16235" t="s">
        <v>111334</v>
      </c>
      <c r="E16235" t="s">
        <v>112722</v>
      </c>
      <c r="F16235">
        <v>24</v>
      </c>
      <c r="G16235" t="s">
        <v>133757</v>
      </c>
      <c r="H16235" t="s">
        <v>188916</v>
      </c>
      <c r="I16235" t="s">
        <v>239812</v>
      </c>
      <c r="J16235" t="s">
        <v>283511</v>
      </c>
    </row>
    <row r="16236" spans="1:10">
      <c r="A16236" t="s">
        <v>16211</v>
      </c>
      <c r="B16236" t="s">
        <v>71928</v>
      </c>
      <c r="C16236">
        <v>291438641</v>
      </c>
      <c r="D16236" t="s">
        <v>111920</v>
      </c>
      <c r="E16236" t="s">
        <v>114356</v>
      </c>
      <c r="F16236">
        <v>22</v>
      </c>
      <c r="G16236" t="s">
        <v>133758</v>
      </c>
      <c r="H16236" t="s">
        <v>188917</v>
      </c>
      <c r="I16236" t="s">
        <v>239813</v>
      </c>
      <c r="J16236" t="s">
        <v>283512</v>
      </c>
    </row>
    <row r="16237" spans="1:10">
      <c r="A16237" t="s">
        <v>16212</v>
      </c>
      <c r="B16237" t="s">
        <v>71929</v>
      </c>
      <c r="C16237">
        <v>290492770</v>
      </c>
      <c r="D16237" t="s">
        <v>111334</v>
      </c>
      <c r="E16237" t="s">
        <v>112722</v>
      </c>
      <c r="F16237">
        <v>101</v>
      </c>
      <c r="G16237" t="s">
        <v>133759</v>
      </c>
      <c r="H16237" t="s">
        <v>188918</v>
      </c>
      <c r="I16237" t="s">
        <v>239814</v>
      </c>
      <c r="J16237" t="s">
        <v>283513</v>
      </c>
    </row>
    <row r="16238" spans="1:10">
      <c r="A16238" t="s">
        <v>16213</v>
      </c>
      <c r="B16238" t="s">
        <v>71930</v>
      </c>
      <c r="C16238">
        <v>290523351</v>
      </c>
      <c r="D16238" t="s">
        <v>111334</v>
      </c>
      <c r="E16238" t="s">
        <v>112722</v>
      </c>
      <c r="F16238">
        <v>22</v>
      </c>
      <c r="G16238" t="s">
        <v>133760</v>
      </c>
      <c r="H16238" t="s">
        <v>188919</v>
      </c>
      <c r="I16238" t="s">
        <v>239815</v>
      </c>
      <c r="J16238" t="s">
        <v>283514</v>
      </c>
    </row>
    <row r="16239" spans="1:10">
      <c r="A16239" t="s">
        <v>16214</v>
      </c>
      <c r="B16239" t="s">
        <v>71931</v>
      </c>
      <c r="C16239">
        <v>291444196</v>
      </c>
      <c r="D16239" t="s">
        <v>111334</v>
      </c>
      <c r="E16239" t="s">
        <v>112722</v>
      </c>
      <c r="F16239">
        <v>7</v>
      </c>
      <c r="G16239" t="s">
        <v>133761</v>
      </c>
      <c r="H16239" t="s">
        <v>188920</v>
      </c>
      <c r="I16239" t="s">
        <v>239816</v>
      </c>
      <c r="J16239" t="s">
        <v>283515</v>
      </c>
    </row>
    <row r="16240" spans="1:10">
      <c r="A16240" t="s">
        <v>16215</v>
      </c>
      <c r="B16240" t="s">
        <v>71932</v>
      </c>
      <c r="C16240">
        <v>291440379</v>
      </c>
      <c r="D16240" t="s">
        <v>111334</v>
      </c>
      <c r="E16240" t="s">
        <v>112722</v>
      </c>
      <c r="F16240">
        <v>21</v>
      </c>
      <c r="G16240" t="s">
        <v>133762</v>
      </c>
      <c r="H16240" t="s">
        <v>188921</v>
      </c>
      <c r="J16240" t="s">
        <v>283516</v>
      </c>
    </row>
    <row r="16241" spans="1:10">
      <c r="A16241" t="s">
        <v>16216</v>
      </c>
      <c r="B16241" t="s">
        <v>71933</v>
      </c>
      <c r="C16241">
        <v>283119360</v>
      </c>
      <c r="D16241" t="s">
        <v>111334</v>
      </c>
      <c r="E16241" t="s">
        <v>112722</v>
      </c>
      <c r="F16241">
        <v>132</v>
      </c>
      <c r="G16241" t="s">
        <v>133763</v>
      </c>
      <c r="H16241" t="s">
        <v>188922</v>
      </c>
      <c r="J16241" t="s">
        <v>283517</v>
      </c>
    </row>
    <row r="16242" spans="1:10">
      <c r="A16242" t="s">
        <v>16217</v>
      </c>
      <c r="B16242" t="s">
        <v>71934</v>
      </c>
      <c r="C16242">
        <v>291438578</v>
      </c>
      <c r="D16242" t="s">
        <v>111334</v>
      </c>
      <c r="E16242" t="s">
        <v>112722</v>
      </c>
      <c r="F16242">
        <v>61</v>
      </c>
      <c r="G16242" t="s">
        <v>133764</v>
      </c>
      <c r="H16242" t="s">
        <v>188923</v>
      </c>
      <c r="J16242" t="s">
        <v>283518</v>
      </c>
    </row>
    <row r="16243" spans="1:10">
      <c r="A16243" t="s">
        <v>16218</v>
      </c>
      <c r="B16243" t="s">
        <v>71935</v>
      </c>
      <c r="C16243">
        <v>290523360</v>
      </c>
      <c r="D16243" t="s">
        <v>111334</v>
      </c>
      <c r="E16243" t="s">
        <v>112722</v>
      </c>
      <c r="F16243">
        <v>5</v>
      </c>
      <c r="G16243" t="s">
        <v>133765</v>
      </c>
      <c r="H16243" t="s">
        <v>188924</v>
      </c>
      <c r="I16243" t="s">
        <v>239817</v>
      </c>
      <c r="J16243" t="s">
        <v>283519</v>
      </c>
    </row>
    <row r="16244" spans="1:10">
      <c r="A16244" t="s">
        <v>16219</v>
      </c>
      <c r="B16244" t="s">
        <v>71936</v>
      </c>
      <c r="C16244">
        <v>290490905</v>
      </c>
      <c r="D16244" t="s">
        <v>111334</v>
      </c>
      <c r="E16244" t="s">
        <v>114352</v>
      </c>
      <c r="F16244">
        <v>68</v>
      </c>
      <c r="G16244" t="s">
        <v>133766</v>
      </c>
      <c r="H16244" t="s">
        <v>188925</v>
      </c>
      <c r="J16244" t="s">
        <v>283520</v>
      </c>
    </row>
    <row r="16245" spans="1:10">
      <c r="A16245" t="s">
        <v>16220</v>
      </c>
      <c r="B16245" t="s">
        <v>71937</v>
      </c>
      <c r="C16245">
        <v>290521091</v>
      </c>
      <c r="D16245" t="s">
        <v>111334</v>
      </c>
      <c r="E16245" t="s">
        <v>112722</v>
      </c>
      <c r="F16245">
        <v>41</v>
      </c>
      <c r="G16245" t="s">
        <v>133767</v>
      </c>
      <c r="H16245" t="s">
        <v>188926</v>
      </c>
      <c r="I16245" t="s">
        <v>239818</v>
      </c>
      <c r="J16245" t="s">
        <v>283521</v>
      </c>
    </row>
    <row r="16246" spans="1:10">
      <c r="A16246" t="s">
        <v>16221</v>
      </c>
      <c r="B16246" t="s">
        <v>71938</v>
      </c>
      <c r="C16246">
        <v>291419901</v>
      </c>
      <c r="D16246" t="s">
        <v>111334</v>
      </c>
      <c r="E16246" t="s">
        <v>112722</v>
      </c>
      <c r="F16246">
        <v>3290</v>
      </c>
      <c r="G16246" t="s">
        <v>133768</v>
      </c>
      <c r="H16246" t="s">
        <v>188927</v>
      </c>
      <c r="I16246" t="s">
        <v>239819</v>
      </c>
      <c r="J16246" t="s">
        <v>283522</v>
      </c>
    </row>
    <row r="16247" spans="1:10">
      <c r="A16247" t="s">
        <v>16222</v>
      </c>
      <c r="B16247" t="s">
        <v>71939</v>
      </c>
      <c r="C16247">
        <v>291430538</v>
      </c>
      <c r="D16247" t="s">
        <v>111334</v>
      </c>
      <c r="E16247" t="s">
        <v>112722</v>
      </c>
      <c r="F16247">
        <v>1</v>
      </c>
      <c r="G16247" t="s">
        <v>133769</v>
      </c>
      <c r="H16247" t="s">
        <v>188928</v>
      </c>
      <c r="I16247" t="s">
        <v>239820</v>
      </c>
      <c r="J16247" t="s">
        <v>283523</v>
      </c>
    </row>
    <row r="16248" spans="1:10">
      <c r="A16248" t="s">
        <v>16223</v>
      </c>
      <c r="B16248" t="s">
        <v>71940</v>
      </c>
      <c r="C16248">
        <v>291420940</v>
      </c>
      <c r="D16248" t="s">
        <v>111334</v>
      </c>
      <c r="E16248" t="s">
        <v>112722</v>
      </c>
      <c r="F16248">
        <v>43</v>
      </c>
      <c r="G16248" t="s">
        <v>133770</v>
      </c>
      <c r="H16248" t="s">
        <v>188929</v>
      </c>
      <c r="I16248" t="s">
        <v>239821</v>
      </c>
      <c r="J16248" t="s">
        <v>283524</v>
      </c>
    </row>
    <row r="16249" spans="1:10">
      <c r="A16249" t="s">
        <v>16224</v>
      </c>
      <c r="B16249" t="s">
        <v>71941</v>
      </c>
      <c r="C16249">
        <v>290483357</v>
      </c>
      <c r="D16249" t="s">
        <v>111334</v>
      </c>
      <c r="E16249" t="s">
        <v>112722</v>
      </c>
      <c r="F16249">
        <v>49</v>
      </c>
      <c r="G16249" t="s">
        <v>133771</v>
      </c>
      <c r="H16249" t="s">
        <v>188930</v>
      </c>
      <c r="I16249" t="s">
        <v>239822</v>
      </c>
      <c r="J16249" t="s">
        <v>283525</v>
      </c>
    </row>
    <row r="16250" spans="1:10">
      <c r="A16250" t="s">
        <v>16225</v>
      </c>
      <c r="B16250" t="s">
        <v>71942</v>
      </c>
      <c r="C16250">
        <v>290492057</v>
      </c>
      <c r="D16250" t="s">
        <v>111334</v>
      </c>
      <c r="E16250" t="s">
        <v>112722</v>
      </c>
      <c r="F16250">
        <v>4</v>
      </c>
      <c r="G16250" t="s">
        <v>133772</v>
      </c>
      <c r="H16250" t="s">
        <v>188931</v>
      </c>
      <c r="J16250" t="s">
        <v>283526</v>
      </c>
    </row>
    <row r="16251" spans="1:10">
      <c r="A16251" t="s">
        <v>16226</v>
      </c>
      <c r="B16251" t="s">
        <v>71943</v>
      </c>
      <c r="C16251">
        <v>291415970</v>
      </c>
      <c r="D16251" t="s">
        <v>111334</v>
      </c>
      <c r="E16251" t="s">
        <v>112722</v>
      </c>
      <c r="F16251">
        <v>4</v>
      </c>
      <c r="G16251" t="s">
        <v>133773</v>
      </c>
      <c r="H16251" t="s">
        <v>188932</v>
      </c>
      <c r="J16251" t="s">
        <v>283527</v>
      </c>
    </row>
    <row r="16252" spans="1:10">
      <c r="A16252" t="s">
        <v>16227</v>
      </c>
      <c r="B16252" t="s">
        <v>71944</v>
      </c>
      <c r="C16252">
        <v>291418352</v>
      </c>
      <c r="D16252" t="s">
        <v>111334</v>
      </c>
      <c r="E16252" t="s">
        <v>112722</v>
      </c>
      <c r="F16252">
        <v>2</v>
      </c>
      <c r="G16252" t="s">
        <v>133774</v>
      </c>
      <c r="H16252" t="s">
        <v>188933</v>
      </c>
      <c r="I16252" t="s">
        <v>239823</v>
      </c>
      <c r="J16252" t="s">
        <v>283528</v>
      </c>
    </row>
    <row r="16253" spans="1:10">
      <c r="A16253" t="s">
        <v>16228</v>
      </c>
      <c r="B16253" t="s">
        <v>71945</v>
      </c>
      <c r="C16253">
        <v>291441973</v>
      </c>
      <c r="D16253" t="s">
        <v>111334</v>
      </c>
      <c r="E16253" t="s">
        <v>112722</v>
      </c>
      <c r="F16253">
        <v>410</v>
      </c>
      <c r="G16253" t="s">
        <v>133775</v>
      </c>
      <c r="H16253" t="s">
        <v>188934</v>
      </c>
      <c r="I16253" t="s">
        <v>239824</v>
      </c>
      <c r="J16253" t="s">
        <v>283529</v>
      </c>
    </row>
    <row r="16254" spans="1:10">
      <c r="A16254" t="s">
        <v>16229</v>
      </c>
      <c r="B16254" t="s">
        <v>71946</v>
      </c>
      <c r="C16254">
        <v>291417210</v>
      </c>
      <c r="D16254" t="s">
        <v>111922</v>
      </c>
      <c r="E16254" t="s">
        <v>114357</v>
      </c>
      <c r="F16254">
        <v>6</v>
      </c>
      <c r="G16254" t="s">
        <v>133776</v>
      </c>
      <c r="H16254" t="s">
        <v>188935</v>
      </c>
      <c r="J16254" t="s">
        <v>283530</v>
      </c>
    </row>
    <row r="16255" spans="1:10">
      <c r="A16255" t="s">
        <v>16230</v>
      </c>
      <c r="B16255" t="s">
        <v>71947</v>
      </c>
      <c r="C16255">
        <v>291434063</v>
      </c>
      <c r="D16255" t="s">
        <v>111334</v>
      </c>
      <c r="E16255" t="s">
        <v>112722</v>
      </c>
      <c r="F16255">
        <v>34</v>
      </c>
      <c r="G16255" t="s">
        <v>133777</v>
      </c>
      <c r="H16255" t="s">
        <v>188936</v>
      </c>
      <c r="I16255" t="s">
        <v>239825</v>
      </c>
      <c r="J16255" t="s">
        <v>283531</v>
      </c>
    </row>
    <row r="16256" spans="1:10">
      <c r="A16256" t="s">
        <v>16231</v>
      </c>
      <c r="B16256" t="s">
        <v>71948</v>
      </c>
      <c r="C16256">
        <v>291432994</v>
      </c>
      <c r="D16256" t="s">
        <v>111334</v>
      </c>
      <c r="E16256" t="s">
        <v>112722</v>
      </c>
      <c r="F16256">
        <v>4</v>
      </c>
      <c r="G16256" t="s">
        <v>133778</v>
      </c>
      <c r="H16256" t="s">
        <v>188937</v>
      </c>
      <c r="J16256" t="s">
        <v>283532</v>
      </c>
    </row>
    <row r="16257" spans="1:10">
      <c r="A16257" t="s">
        <v>16232</v>
      </c>
      <c r="B16257" t="s">
        <v>71949</v>
      </c>
      <c r="C16257">
        <v>291414301</v>
      </c>
      <c r="D16257" t="s">
        <v>111334</v>
      </c>
      <c r="E16257" t="s">
        <v>112722</v>
      </c>
      <c r="F16257">
        <v>1</v>
      </c>
      <c r="G16257" t="s">
        <v>133779</v>
      </c>
      <c r="H16257" t="s">
        <v>188938</v>
      </c>
      <c r="J16257" t="s">
        <v>283533</v>
      </c>
    </row>
    <row r="16258" spans="1:10">
      <c r="A16258" t="s">
        <v>16233</v>
      </c>
      <c r="B16258" t="s">
        <v>71950</v>
      </c>
      <c r="C16258">
        <v>291434097</v>
      </c>
      <c r="D16258" t="s">
        <v>111334</v>
      </c>
      <c r="E16258" t="s">
        <v>112722</v>
      </c>
      <c r="F16258">
        <v>19</v>
      </c>
      <c r="G16258" t="s">
        <v>133780</v>
      </c>
      <c r="H16258" t="s">
        <v>188939</v>
      </c>
      <c r="J16258" t="s">
        <v>283534</v>
      </c>
    </row>
    <row r="16259" spans="1:10">
      <c r="A16259" t="s">
        <v>16234</v>
      </c>
      <c r="B16259" t="s">
        <v>71951</v>
      </c>
      <c r="C16259">
        <v>290489195</v>
      </c>
      <c r="D16259" t="s">
        <v>111334</v>
      </c>
      <c r="E16259" t="s">
        <v>112722</v>
      </c>
      <c r="F16259">
        <v>12</v>
      </c>
      <c r="G16259" t="s">
        <v>133781</v>
      </c>
      <c r="H16259" t="s">
        <v>188940</v>
      </c>
      <c r="I16259" t="s">
        <v>239826</v>
      </c>
      <c r="J16259" t="s">
        <v>283535</v>
      </c>
    </row>
    <row r="16260" spans="1:10">
      <c r="A16260" t="s">
        <v>16235</v>
      </c>
      <c r="B16260" t="s">
        <v>71952</v>
      </c>
      <c r="C16260">
        <v>291442002</v>
      </c>
      <c r="D16260" t="s">
        <v>111334</v>
      </c>
      <c r="E16260" t="s">
        <v>112722</v>
      </c>
      <c r="F16260">
        <v>14</v>
      </c>
      <c r="G16260" t="s">
        <v>133782</v>
      </c>
      <c r="H16260" t="s">
        <v>188941</v>
      </c>
      <c r="I16260" t="s">
        <v>239827</v>
      </c>
      <c r="J16260" t="s">
        <v>283536</v>
      </c>
    </row>
    <row r="16261" spans="1:10">
      <c r="A16261" t="s">
        <v>16236</v>
      </c>
      <c r="B16261" t="s">
        <v>71953</v>
      </c>
      <c r="C16261">
        <v>291418597</v>
      </c>
      <c r="D16261" t="s">
        <v>111334</v>
      </c>
      <c r="E16261" t="s">
        <v>112722</v>
      </c>
      <c r="F16261">
        <v>14</v>
      </c>
      <c r="G16261" t="s">
        <v>133783</v>
      </c>
      <c r="H16261" t="s">
        <v>188942</v>
      </c>
      <c r="I16261" t="s">
        <v>239828</v>
      </c>
      <c r="J16261" t="s">
        <v>283537</v>
      </c>
    </row>
    <row r="16262" spans="1:10">
      <c r="A16262" t="s">
        <v>16237</v>
      </c>
      <c r="B16262" t="s">
        <v>71954</v>
      </c>
      <c r="C16262">
        <v>1725996</v>
      </c>
      <c r="D16262" t="s">
        <v>111334</v>
      </c>
      <c r="E16262" t="s">
        <v>112722</v>
      </c>
      <c r="F16262">
        <v>443</v>
      </c>
      <c r="G16262" t="s">
        <v>133784</v>
      </c>
      <c r="H16262" t="s">
        <v>188943</v>
      </c>
      <c r="I16262" t="s">
        <v>239829</v>
      </c>
      <c r="J16262" t="s">
        <v>283538</v>
      </c>
    </row>
    <row r="16263" spans="1:10">
      <c r="A16263" t="s">
        <v>16238</v>
      </c>
      <c r="B16263" t="s">
        <v>71955</v>
      </c>
      <c r="C16263">
        <v>286230384</v>
      </c>
      <c r="D16263" t="s">
        <v>111334</v>
      </c>
      <c r="E16263" t="s">
        <v>112722</v>
      </c>
      <c r="F16263">
        <v>5</v>
      </c>
      <c r="G16263" t="s">
        <v>133785</v>
      </c>
      <c r="H16263" t="s">
        <v>188944</v>
      </c>
      <c r="J16263" t="s">
        <v>283539</v>
      </c>
    </row>
    <row r="16264" spans="1:10">
      <c r="A16264" t="s">
        <v>16239</v>
      </c>
      <c r="B16264" t="s">
        <v>71956</v>
      </c>
      <c r="C16264">
        <v>291443482</v>
      </c>
      <c r="D16264" t="s">
        <v>111334</v>
      </c>
      <c r="E16264" t="s">
        <v>112722</v>
      </c>
      <c r="F16264">
        <v>7</v>
      </c>
      <c r="G16264" t="s">
        <v>133786</v>
      </c>
      <c r="H16264" t="s">
        <v>188945</v>
      </c>
      <c r="I16264" t="s">
        <v>239830</v>
      </c>
      <c r="J16264" t="s">
        <v>283540</v>
      </c>
    </row>
    <row r="16265" spans="1:10">
      <c r="A16265" t="s">
        <v>16240</v>
      </c>
      <c r="B16265" t="s">
        <v>71957</v>
      </c>
      <c r="C16265">
        <v>291433135</v>
      </c>
      <c r="D16265" t="s">
        <v>111371</v>
      </c>
      <c r="E16265" t="s">
        <v>112786</v>
      </c>
      <c r="F16265">
        <v>2</v>
      </c>
      <c r="G16265" t="s">
        <v>133787</v>
      </c>
      <c r="H16265" t="s">
        <v>188946</v>
      </c>
      <c r="I16265" t="s">
        <v>239831</v>
      </c>
      <c r="J16265" t="s">
        <v>283541</v>
      </c>
    </row>
    <row r="16266" spans="1:10">
      <c r="A16266" t="s">
        <v>16241</v>
      </c>
      <c r="B16266" t="s">
        <v>71958</v>
      </c>
      <c r="C16266">
        <v>289790405</v>
      </c>
      <c r="D16266" t="s">
        <v>111334</v>
      </c>
      <c r="E16266" t="s">
        <v>112722</v>
      </c>
      <c r="F16266">
        <v>1</v>
      </c>
      <c r="G16266" t="s">
        <v>133788</v>
      </c>
      <c r="H16266" t="s">
        <v>188947</v>
      </c>
      <c r="J16266" t="s">
        <v>283542</v>
      </c>
    </row>
    <row r="16267" spans="1:10">
      <c r="A16267" t="s">
        <v>16242</v>
      </c>
      <c r="B16267" t="s">
        <v>71959</v>
      </c>
      <c r="C16267">
        <v>290485181</v>
      </c>
      <c r="D16267" t="s">
        <v>111334</v>
      </c>
      <c r="E16267" t="s">
        <v>112722</v>
      </c>
      <c r="F16267">
        <v>15</v>
      </c>
      <c r="G16267" t="s">
        <v>133789</v>
      </c>
      <c r="H16267" t="s">
        <v>188948</v>
      </c>
      <c r="I16267" t="s">
        <v>239832</v>
      </c>
      <c r="J16267" t="s">
        <v>283543</v>
      </c>
    </row>
    <row r="16268" spans="1:10">
      <c r="A16268" t="s">
        <v>16243</v>
      </c>
      <c r="B16268" t="s">
        <v>71960</v>
      </c>
      <c r="C16268">
        <v>290488799</v>
      </c>
      <c r="D16268" t="s">
        <v>111334</v>
      </c>
      <c r="E16268" t="s">
        <v>112722</v>
      </c>
      <c r="F16268">
        <v>3</v>
      </c>
      <c r="G16268" t="s">
        <v>133790</v>
      </c>
      <c r="H16268" t="s">
        <v>188949</v>
      </c>
      <c r="J16268" t="s">
        <v>283544</v>
      </c>
    </row>
    <row r="16269" spans="1:10">
      <c r="A16269" t="s">
        <v>16244</v>
      </c>
      <c r="B16269" t="s">
        <v>71961</v>
      </c>
      <c r="C16269">
        <v>290481435</v>
      </c>
      <c r="D16269" t="s">
        <v>111334</v>
      </c>
      <c r="E16269" t="s">
        <v>112722</v>
      </c>
      <c r="F16269">
        <v>61</v>
      </c>
      <c r="G16269" t="s">
        <v>133791</v>
      </c>
      <c r="H16269" t="s">
        <v>188950</v>
      </c>
      <c r="I16269" t="s">
        <v>239833</v>
      </c>
      <c r="J16269" t="s">
        <v>283545</v>
      </c>
    </row>
    <row r="16270" spans="1:10">
      <c r="A16270" t="s">
        <v>16245</v>
      </c>
      <c r="B16270" t="s">
        <v>71962</v>
      </c>
      <c r="C16270">
        <v>291437710</v>
      </c>
      <c r="D16270" t="s">
        <v>111334</v>
      </c>
      <c r="E16270" t="s">
        <v>112722</v>
      </c>
      <c r="F16270">
        <v>22</v>
      </c>
      <c r="G16270" t="s">
        <v>133792</v>
      </c>
      <c r="H16270" t="s">
        <v>188951</v>
      </c>
      <c r="I16270" t="s">
        <v>239834</v>
      </c>
      <c r="J16270" t="s">
        <v>283546</v>
      </c>
    </row>
    <row r="16271" spans="1:10">
      <c r="A16271" t="s">
        <v>16246</v>
      </c>
      <c r="B16271" t="s">
        <v>71963</v>
      </c>
      <c r="C16271">
        <v>291436158</v>
      </c>
      <c r="D16271" t="s">
        <v>111334</v>
      </c>
      <c r="E16271" t="s">
        <v>112722</v>
      </c>
      <c r="F16271">
        <v>3</v>
      </c>
      <c r="G16271" t="s">
        <v>133793</v>
      </c>
      <c r="H16271" t="s">
        <v>188952</v>
      </c>
      <c r="J16271" t="s">
        <v>283547</v>
      </c>
    </row>
    <row r="16272" spans="1:10">
      <c r="A16272" t="s">
        <v>16247</v>
      </c>
      <c r="B16272" t="s">
        <v>71964</v>
      </c>
      <c r="C16272">
        <v>290490460</v>
      </c>
      <c r="D16272" t="s">
        <v>111334</v>
      </c>
      <c r="E16272" t="s">
        <v>112722</v>
      </c>
      <c r="F16272">
        <v>229</v>
      </c>
      <c r="G16272" t="s">
        <v>133794</v>
      </c>
      <c r="H16272" t="s">
        <v>188953</v>
      </c>
      <c r="I16272" t="s">
        <v>239835</v>
      </c>
      <c r="J16272" t="s">
        <v>283548</v>
      </c>
    </row>
    <row r="16273" spans="1:10">
      <c r="A16273" t="s">
        <v>16248</v>
      </c>
      <c r="B16273" t="s">
        <v>71965</v>
      </c>
      <c r="C16273">
        <v>290526759</v>
      </c>
      <c r="D16273" t="s">
        <v>111334</v>
      </c>
      <c r="E16273" t="s">
        <v>112722</v>
      </c>
      <c r="F16273">
        <v>3</v>
      </c>
      <c r="G16273" t="s">
        <v>133795</v>
      </c>
      <c r="H16273" t="s">
        <v>188954</v>
      </c>
      <c r="I16273" t="s">
        <v>239836</v>
      </c>
      <c r="J16273" t="s">
        <v>283549</v>
      </c>
    </row>
    <row r="16274" spans="1:10">
      <c r="A16274" t="s">
        <v>16249</v>
      </c>
      <c r="B16274" t="s">
        <v>71966</v>
      </c>
      <c r="C16274">
        <v>290482098</v>
      </c>
      <c r="D16274" t="s">
        <v>111334</v>
      </c>
      <c r="E16274" t="s">
        <v>112722</v>
      </c>
      <c r="F16274">
        <v>49</v>
      </c>
      <c r="G16274" t="s">
        <v>133796</v>
      </c>
      <c r="H16274" t="s">
        <v>188955</v>
      </c>
      <c r="J16274" t="s">
        <v>283550</v>
      </c>
    </row>
    <row r="16275" spans="1:10">
      <c r="A16275" t="s">
        <v>16250</v>
      </c>
      <c r="B16275" t="s">
        <v>71967</v>
      </c>
      <c r="C16275">
        <v>289790407</v>
      </c>
      <c r="D16275" t="s">
        <v>111334</v>
      </c>
      <c r="E16275" t="s">
        <v>112722</v>
      </c>
      <c r="F16275">
        <v>1</v>
      </c>
      <c r="G16275" t="s">
        <v>133797</v>
      </c>
      <c r="H16275" t="s">
        <v>188956</v>
      </c>
      <c r="J16275" t="s">
        <v>283551</v>
      </c>
    </row>
    <row r="16276" spans="1:10">
      <c r="A16276" t="s">
        <v>16251</v>
      </c>
      <c r="B16276" t="s">
        <v>71968</v>
      </c>
      <c r="C16276">
        <v>291427783</v>
      </c>
      <c r="D16276" t="s">
        <v>111334</v>
      </c>
      <c r="E16276" t="s">
        <v>112722</v>
      </c>
      <c r="F16276">
        <v>1</v>
      </c>
      <c r="G16276" t="s">
        <v>133798</v>
      </c>
      <c r="H16276" t="s">
        <v>188957</v>
      </c>
      <c r="J16276" t="s">
        <v>283552</v>
      </c>
    </row>
    <row r="16277" spans="1:10">
      <c r="A16277" t="s">
        <v>16252</v>
      </c>
      <c r="B16277" t="s">
        <v>71969</v>
      </c>
      <c r="C16277">
        <v>291416855</v>
      </c>
      <c r="D16277" t="s">
        <v>111334</v>
      </c>
      <c r="E16277" t="s">
        <v>112722</v>
      </c>
      <c r="F16277">
        <v>1</v>
      </c>
      <c r="G16277" t="s">
        <v>133799</v>
      </c>
      <c r="H16277" t="s">
        <v>188958</v>
      </c>
      <c r="J16277" t="s">
        <v>283553</v>
      </c>
    </row>
    <row r="16278" spans="1:10">
      <c r="A16278" t="s">
        <v>16253</v>
      </c>
      <c r="B16278" t="s">
        <v>71970</v>
      </c>
      <c r="C16278">
        <v>291424391</v>
      </c>
      <c r="D16278" t="s">
        <v>111334</v>
      </c>
      <c r="E16278" t="s">
        <v>112722</v>
      </c>
      <c r="F16278">
        <v>2</v>
      </c>
      <c r="G16278" t="s">
        <v>133800</v>
      </c>
      <c r="H16278" t="s">
        <v>188959</v>
      </c>
      <c r="I16278" t="s">
        <v>239837</v>
      </c>
      <c r="J16278" t="s">
        <v>283554</v>
      </c>
    </row>
    <row r="16279" spans="1:10">
      <c r="A16279" t="s">
        <v>16254</v>
      </c>
      <c r="B16279" t="s">
        <v>71971</v>
      </c>
      <c r="C16279">
        <v>290487505</v>
      </c>
      <c r="D16279" t="s">
        <v>111334</v>
      </c>
      <c r="E16279" t="s">
        <v>112722</v>
      </c>
      <c r="F16279">
        <v>15</v>
      </c>
      <c r="G16279" t="s">
        <v>133801</v>
      </c>
      <c r="H16279" t="s">
        <v>188960</v>
      </c>
      <c r="I16279" t="s">
        <v>239838</v>
      </c>
      <c r="J16279" t="s">
        <v>283555</v>
      </c>
    </row>
    <row r="16280" spans="1:10">
      <c r="A16280" t="s">
        <v>16255</v>
      </c>
      <c r="B16280" t="s">
        <v>71972</v>
      </c>
      <c r="C16280">
        <v>290490011</v>
      </c>
      <c r="D16280" t="s">
        <v>111334</v>
      </c>
      <c r="E16280" t="s">
        <v>112722</v>
      </c>
      <c r="F16280">
        <v>13</v>
      </c>
      <c r="G16280" t="s">
        <v>133802</v>
      </c>
      <c r="H16280" t="s">
        <v>188961</v>
      </c>
      <c r="I16280" t="s">
        <v>239839</v>
      </c>
      <c r="J16280" t="s">
        <v>283556</v>
      </c>
    </row>
    <row r="16281" spans="1:10">
      <c r="A16281" t="s">
        <v>16256</v>
      </c>
      <c r="B16281" t="s">
        <v>71973</v>
      </c>
      <c r="C16281">
        <v>290485761</v>
      </c>
      <c r="D16281" t="s">
        <v>111334</v>
      </c>
      <c r="E16281" t="s">
        <v>112722</v>
      </c>
      <c r="F16281">
        <v>4</v>
      </c>
      <c r="G16281" t="s">
        <v>133803</v>
      </c>
      <c r="H16281" t="s">
        <v>188962</v>
      </c>
      <c r="I16281" t="s">
        <v>239840</v>
      </c>
      <c r="J16281" t="s">
        <v>283557</v>
      </c>
    </row>
    <row r="16282" spans="1:10">
      <c r="A16282" t="s">
        <v>16257</v>
      </c>
      <c r="B16282" t="s">
        <v>71974</v>
      </c>
      <c r="C16282">
        <v>291422725</v>
      </c>
      <c r="D16282" t="s">
        <v>111334</v>
      </c>
      <c r="E16282" t="s">
        <v>112722</v>
      </c>
      <c r="F16282">
        <v>3</v>
      </c>
      <c r="G16282" t="s">
        <v>133804</v>
      </c>
      <c r="H16282" t="s">
        <v>188963</v>
      </c>
      <c r="I16282" t="s">
        <v>239841</v>
      </c>
      <c r="J16282" t="s">
        <v>283558</v>
      </c>
    </row>
    <row r="16283" spans="1:10">
      <c r="A16283" t="s">
        <v>16258</v>
      </c>
      <c r="B16283" t="s">
        <v>71975</v>
      </c>
      <c r="C16283">
        <v>290485462</v>
      </c>
      <c r="D16283" t="s">
        <v>111334</v>
      </c>
      <c r="E16283" t="s">
        <v>112722</v>
      </c>
      <c r="F16283">
        <v>43</v>
      </c>
      <c r="G16283" t="s">
        <v>133805</v>
      </c>
      <c r="H16283" t="s">
        <v>188964</v>
      </c>
      <c r="I16283" t="s">
        <v>239842</v>
      </c>
      <c r="J16283" t="s">
        <v>283559</v>
      </c>
    </row>
    <row r="16284" spans="1:10">
      <c r="A16284" t="s">
        <v>16259</v>
      </c>
      <c r="B16284" t="s">
        <v>71976</v>
      </c>
      <c r="C16284">
        <v>290520737</v>
      </c>
      <c r="D16284" t="s">
        <v>111334</v>
      </c>
      <c r="E16284" t="s">
        <v>112722</v>
      </c>
      <c r="F16284">
        <v>17</v>
      </c>
      <c r="G16284" t="s">
        <v>133806</v>
      </c>
      <c r="H16284" t="s">
        <v>188965</v>
      </c>
      <c r="J16284" t="s">
        <v>283560</v>
      </c>
    </row>
    <row r="16285" spans="1:10">
      <c r="A16285" t="s">
        <v>16260</v>
      </c>
      <c r="B16285" t="s">
        <v>71977</v>
      </c>
      <c r="C16285">
        <v>290521639</v>
      </c>
      <c r="D16285" t="s">
        <v>111334</v>
      </c>
      <c r="E16285" t="s">
        <v>112722</v>
      </c>
      <c r="F16285">
        <v>20</v>
      </c>
      <c r="G16285" t="s">
        <v>133807</v>
      </c>
      <c r="H16285" t="s">
        <v>188966</v>
      </c>
      <c r="I16285" t="s">
        <v>239843</v>
      </c>
      <c r="J16285" t="s">
        <v>283561</v>
      </c>
    </row>
    <row r="16286" spans="1:10">
      <c r="A16286" t="s">
        <v>16261</v>
      </c>
      <c r="B16286" t="s">
        <v>71978</v>
      </c>
      <c r="C16286">
        <v>291431037</v>
      </c>
      <c r="D16286" t="s">
        <v>111334</v>
      </c>
      <c r="E16286" t="s">
        <v>112722</v>
      </c>
      <c r="F16286">
        <v>2</v>
      </c>
      <c r="G16286" t="s">
        <v>133808</v>
      </c>
      <c r="H16286" t="s">
        <v>188967</v>
      </c>
      <c r="J16286" t="s">
        <v>283562</v>
      </c>
    </row>
    <row r="16287" spans="1:10">
      <c r="A16287" t="s">
        <v>16262</v>
      </c>
      <c r="B16287" t="s">
        <v>71979</v>
      </c>
      <c r="C16287">
        <v>290523748</v>
      </c>
      <c r="D16287" t="s">
        <v>111334</v>
      </c>
      <c r="E16287" t="s">
        <v>112722</v>
      </c>
      <c r="F16287">
        <v>2</v>
      </c>
      <c r="G16287" t="s">
        <v>133809</v>
      </c>
      <c r="H16287" t="s">
        <v>188968</v>
      </c>
      <c r="I16287" t="s">
        <v>239844</v>
      </c>
      <c r="J16287" t="s">
        <v>283563</v>
      </c>
    </row>
    <row r="16288" spans="1:10">
      <c r="A16288" t="s">
        <v>16263</v>
      </c>
      <c r="B16288" t="s">
        <v>71980</v>
      </c>
      <c r="C16288">
        <v>290492496</v>
      </c>
      <c r="D16288" t="s">
        <v>111334</v>
      </c>
      <c r="E16288" t="s">
        <v>112722</v>
      </c>
      <c r="F16288">
        <v>84</v>
      </c>
      <c r="G16288" t="s">
        <v>133810</v>
      </c>
      <c r="H16288" t="s">
        <v>188969</v>
      </c>
      <c r="I16288" t="s">
        <v>239845</v>
      </c>
      <c r="J16288" t="s">
        <v>283564</v>
      </c>
    </row>
    <row r="16289" spans="1:10">
      <c r="A16289" t="s">
        <v>16264</v>
      </c>
      <c r="B16289" t="s">
        <v>71981</v>
      </c>
      <c r="C16289">
        <v>291429209</v>
      </c>
      <c r="D16289" t="s">
        <v>111334</v>
      </c>
      <c r="E16289" t="s">
        <v>112722</v>
      </c>
      <c r="F16289">
        <v>40</v>
      </c>
      <c r="G16289" t="s">
        <v>133811</v>
      </c>
      <c r="H16289" t="s">
        <v>188970</v>
      </c>
      <c r="I16289" t="s">
        <v>239846</v>
      </c>
      <c r="J16289" t="s">
        <v>283565</v>
      </c>
    </row>
    <row r="16290" spans="1:10">
      <c r="A16290" t="s">
        <v>16265</v>
      </c>
      <c r="B16290" t="s">
        <v>71982</v>
      </c>
      <c r="C16290">
        <v>290489564</v>
      </c>
      <c r="D16290" t="s">
        <v>111334</v>
      </c>
      <c r="E16290" t="s">
        <v>112722</v>
      </c>
      <c r="F16290">
        <v>110</v>
      </c>
      <c r="G16290" t="s">
        <v>133812</v>
      </c>
      <c r="H16290" t="s">
        <v>188971</v>
      </c>
      <c r="I16290" t="s">
        <v>239847</v>
      </c>
      <c r="J16290" t="s">
        <v>283566</v>
      </c>
    </row>
    <row r="16291" spans="1:10">
      <c r="A16291" t="s">
        <v>16266</v>
      </c>
      <c r="B16291" t="s">
        <v>71983</v>
      </c>
      <c r="C16291">
        <v>291440562</v>
      </c>
      <c r="D16291" t="s">
        <v>111334</v>
      </c>
      <c r="E16291" t="s">
        <v>112722</v>
      </c>
      <c r="F16291">
        <v>197</v>
      </c>
      <c r="G16291" t="s">
        <v>133813</v>
      </c>
      <c r="H16291" t="s">
        <v>188972</v>
      </c>
      <c r="I16291" t="s">
        <v>239848</v>
      </c>
      <c r="J16291" t="s">
        <v>283567</v>
      </c>
    </row>
    <row r="16292" spans="1:10">
      <c r="A16292" t="s">
        <v>16267</v>
      </c>
      <c r="B16292" t="s">
        <v>71984</v>
      </c>
      <c r="C16292">
        <v>291418115</v>
      </c>
      <c r="D16292" t="s">
        <v>111334</v>
      </c>
      <c r="E16292" t="s">
        <v>112722</v>
      </c>
      <c r="F16292">
        <v>29</v>
      </c>
      <c r="G16292" t="s">
        <v>133814</v>
      </c>
      <c r="H16292" t="s">
        <v>188973</v>
      </c>
      <c r="I16292" t="s">
        <v>239849</v>
      </c>
      <c r="J16292" t="s">
        <v>283568</v>
      </c>
    </row>
    <row r="16293" spans="1:10">
      <c r="A16293" t="s">
        <v>16268</v>
      </c>
      <c r="B16293" t="s">
        <v>71985</v>
      </c>
      <c r="C16293">
        <v>291442384</v>
      </c>
      <c r="D16293" t="s">
        <v>111334</v>
      </c>
      <c r="E16293" t="s">
        <v>112722</v>
      </c>
      <c r="F16293">
        <v>6</v>
      </c>
      <c r="G16293" t="s">
        <v>133815</v>
      </c>
      <c r="H16293" t="s">
        <v>188974</v>
      </c>
      <c r="I16293" t="s">
        <v>239850</v>
      </c>
      <c r="J16293" t="s">
        <v>283569</v>
      </c>
    </row>
    <row r="16294" spans="1:10">
      <c r="A16294" t="s">
        <v>16269</v>
      </c>
      <c r="B16294" t="s">
        <v>71986</v>
      </c>
      <c r="C16294">
        <v>291443284</v>
      </c>
      <c r="D16294" t="s">
        <v>111334</v>
      </c>
      <c r="E16294" t="s">
        <v>114353</v>
      </c>
      <c r="F16294">
        <v>35</v>
      </c>
      <c r="G16294" t="s">
        <v>133816</v>
      </c>
      <c r="H16294" t="s">
        <v>188975</v>
      </c>
      <c r="J16294" t="s">
        <v>283570</v>
      </c>
    </row>
    <row r="16295" spans="1:10">
      <c r="A16295" t="s">
        <v>16270</v>
      </c>
      <c r="B16295" t="s">
        <v>71987</v>
      </c>
      <c r="C16295">
        <v>291435053</v>
      </c>
      <c r="D16295" t="s">
        <v>111334</v>
      </c>
      <c r="E16295" t="s">
        <v>112722</v>
      </c>
      <c r="F16295">
        <v>31</v>
      </c>
      <c r="G16295" t="s">
        <v>133817</v>
      </c>
      <c r="H16295" t="s">
        <v>188976</v>
      </c>
      <c r="I16295" t="s">
        <v>239851</v>
      </c>
      <c r="J16295" t="s">
        <v>283571</v>
      </c>
    </row>
    <row r="16296" spans="1:10">
      <c r="A16296" t="s">
        <v>16271</v>
      </c>
      <c r="B16296" t="s">
        <v>71988</v>
      </c>
      <c r="C16296">
        <v>291434774</v>
      </c>
      <c r="D16296" t="s">
        <v>111334</v>
      </c>
      <c r="E16296" t="s">
        <v>112722</v>
      </c>
      <c r="F16296">
        <v>5</v>
      </c>
      <c r="G16296" t="s">
        <v>133818</v>
      </c>
      <c r="H16296" t="s">
        <v>188977</v>
      </c>
      <c r="J16296" t="s">
        <v>283572</v>
      </c>
    </row>
    <row r="16297" spans="1:10">
      <c r="A16297" t="s">
        <v>16272</v>
      </c>
      <c r="B16297" t="s">
        <v>71989</v>
      </c>
      <c r="C16297">
        <v>290488405</v>
      </c>
      <c r="D16297" t="s">
        <v>111334</v>
      </c>
      <c r="E16297" t="s">
        <v>112722</v>
      </c>
      <c r="F16297">
        <v>34</v>
      </c>
      <c r="G16297" t="s">
        <v>133819</v>
      </c>
      <c r="H16297" t="s">
        <v>188978</v>
      </c>
      <c r="J16297" t="s">
        <v>283573</v>
      </c>
    </row>
    <row r="16298" spans="1:10">
      <c r="A16298" t="s">
        <v>16273</v>
      </c>
      <c r="B16298" t="s">
        <v>71990</v>
      </c>
      <c r="C16298">
        <v>291431560</v>
      </c>
      <c r="D16298" t="s">
        <v>111334</v>
      </c>
      <c r="E16298" t="s">
        <v>112722</v>
      </c>
      <c r="F16298">
        <v>1</v>
      </c>
      <c r="G16298" t="s">
        <v>133820</v>
      </c>
      <c r="H16298" t="s">
        <v>188979</v>
      </c>
      <c r="I16298" t="s">
        <v>239852</v>
      </c>
      <c r="J16298" t="s">
        <v>283574</v>
      </c>
    </row>
    <row r="16299" spans="1:10">
      <c r="A16299" t="s">
        <v>16274</v>
      </c>
      <c r="B16299" t="s">
        <v>71991</v>
      </c>
      <c r="C16299">
        <v>290490103</v>
      </c>
      <c r="D16299" t="s">
        <v>111334</v>
      </c>
      <c r="E16299" t="s">
        <v>112722</v>
      </c>
      <c r="F16299">
        <v>57</v>
      </c>
      <c r="G16299" t="s">
        <v>133821</v>
      </c>
      <c r="H16299" t="s">
        <v>188980</v>
      </c>
      <c r="I16299" t="s">
        <v>239853</v>
      </c>
      <c r="J16299" t="s">
        <v>283575</v>
      </c>
    </row>
    <row r="16300" spans="1:10">
      <c r="A16300" t="s">
        <v>16275</v>
      </c>
      <c r="B16300" t="s">
        <v>71992</v>
      </c>
      <c r="C16300">
        <v>290486088</v>
      </c>
      <c r="D16300" t="s">
        <v>111334</v>
      </c>
      <c r="E16300" t="s">
        <v>112722</v>
      </c>
      <c r="F16300">
        <v>111</v>
      </c>
      <c r="G16300" t="s">
        <v>133822</v>
      </c>
      <c r="H16300" t="s">
        <v>188981</v>
      </c>
      <c r="I16300" t="s">
        <v>239854</v>
      </c>
      <c r="J16300" t="s">
        <v>283576</v>
      </c>
    </row>
    <row r="16301" spans="1:10">
      <c r="A16301" t="s">
        <v>16276</v>
      </c>
      <c r="B16301" t="s">
        <v>71993</v>
      </c>
      <c r="C16301">
        <v>291417643</v>
      </c>
      <c r="D16301" t="s">
        <v>111334</v>
      </c>
      <c r="E16301" t="s">
        <v>112722</v>
      </c>
      <c r="F16301">
        <v>3</v>
      </c>
      <c r="G16301" t="s">
        <v>133823</v>
      </c>
      <c r="H16301" t="s">
        <v>188982</v>
      </c>
      <c r="I16301" t="s">
        <v>239855</v>
      </c>
      <c r="J16301" t="s">
        <v>283577</v>
      </c>
    </row>
    <row r="16302" spans="1:10">
      <c r="A16302" t="s">
        <v>16277</v>
      </c>
      <c r="B16302" t="s">
        <v>71994</v>
      </c>
      <c r="C16302">
        <v>290524756</v>
      </c>
      <c r="D16302" t="s">
        <v>111334</v>
      </c>
      <c r="E16302" t="s">
        <v>112722</v>
      </c>
      <c r="F16302">
        <v>74</v>
      </c>
      <c r="G16302" t="s">
        <v>133824</v>
      </c>
      <c r="H16302" t="s">
        <v>188983</v>
      </c>
      <c r="I16302" t="s">
        <v>239856</v>
      </c>
      <c r="J16302" t="s">
        <v>283578</v>
      </c>
    </row>
    <row r="16303" spans="1:10">
      <c r="A16303" t="s">
        <v>16278</v>
      </c>
      <c r="B16303" t="s">
        <v>16278</v>
      </c>
      <c r="C16303">
        <v>290485548</v>
      </c>
      <c r="D16303" t="s">
        <v>111334</v>
      </c>
      <c r="E16303" t="s">
        <v>112722</v>
      </c>
      <c r="F16303">
        <v>120</v>
      </c>
      <c r="G16303" t="s">
        <v>133825</v>
      </c>
      <c r="H16303" t="s">
        <v>188984</v>
      </c>
      <c r="I16303" t="s">
        <v>239857</v>
      </c>
      <c r="J16303" t="s">
        <v>283579</v>
      </c>
    </row>
    <row r="16304" spans="1:10">
      <c r="A16304" t="s">
        <v>16279</v>
      </c>
      <c r="B16304" t="s">
        <v>71995</v>
      </c>
      <c r="C16304">
        <v>290490440</v>
      </c>
      <c r="D16304" t="s">
        <v>111334</v>
      </c>
      <c r="E16304" t="s">
        <v>112722</v>
      </c>
      <c r="F16304">
        <v>1</v>
      </c>
      <c r="G16304" t="s">
        <v>133826</v>
      </c>
      <c r="H16304" t="s">
        <v>188985</v>
      </c>
      <c r="J16304" t="s">
        <v>283580</v>
      </c>
    </row>
    <row r="16305" spans="1:10">
      <c r="A16305" t="s">
        <v>16280</v>
      </c>
      <c r="B16305" t="s">
        <v>71996</v>
      </c>
      <c r="C16305">
        <v>290487484</v>
      </c>
      <c r="D16305" t="s">
        <v>111334</v>
      </c>
      <c r="E16305" t="s">
        <v>112722</v>
      </c>
      <c r="F16305">
        <v>247</v>
      </c>
      <c r="G16305" t="s">
        <v>133827</v>
      </c>
      <c r="H16305" t="s">
        <v>188986</v>
      </c>
      <c r="I16305" t="s">
        <v>239858</v>
      </c>
      <c r="J16305" t="s">
        <v>283581</v>
      </c>
    </row>
    <row r="16306" spans="1:10">
      <c r="A16306" t="s">
        <v>16281</v>
      </c>
      <c r="B16306" t="s">
        <v>71997</v>
      </c>
      <c r="C16306">
        <v>291424272</v>
      </c>
      <c r="D16306" t="s">
        <v>111334</v>
      </c>
      <c r="E16306" t="s">
        <v>112722</v>
      </c>
      <c r="F16306">
        <v>1</v>
      </c>
      <c r="G16306" t="s">
        <v>133828</v>
      </c>
      <c r="H16306" t="s">
        <v>188987</v>
      </c>
      <c r="I16306" t="s">
        <v>239859</v>
      </c>
      <c r="J16306" t="s">
        <v>283582</v>
      </c>
    </row>
    <row r="16307" spans="1:10">
      <c r="A16307" t="s">
        <v>16282</v>
      </c>
      <c r="B16307" t="s">
        <v>71998</v>
      </c>
      <c r="C16307">
        <v>290491971</v>
      </c>
      <c r="D16307" t="s">
        <v>111334</v>
      </c>
      <c r="E16307" t="s">
        <v>112722</v>
      </c>
      <c r="F16307">
        <v>29</v>
      </c>
      <c r="G16307" t="s">
        <v>133829</v>
      </c>
      <c r="H16307" t="s">
        <v>188988</v>
      </c>
      <c r="I16307" t="s">
        <v>239860</v>
      </c>
      <c r="J16307" t="s">
        <v>283583</v>
      </c>
    </row>
    <row r="16308" spans="1:10">
      <c r="A16308" t="s">
        <v>16283</v>
      </c>
      <c r="B16308" t="s">
        <v>71999</v>
      </c>
      <c r="C16308">
        <v>290523742</v>
      </c>
      <c r="D16308" t="s">
        <v>111334</v>
      </c>
      <c r="E16308" t="s">
        <v>112722</v>
      </c>
      <c r="F16308">
        <v>2</v>
      </c>
      <c r="G16308" t="s">
        <v>133830</v>
      </c>
      <c r="H16308" t="s">
        <v>188989</v>
      </c>
      <c r="I16308" t="s">
        <v>239861</v>
      </c>
      <c r="J16308" t="s">
        <v>283584</v>
      </c>
    </row>
    <row r="16309" spans="1:10">
      <c r="A16309" t="s">
        <v>16284</v>
      </c>
      <c r="B16309" t="s">
        <v>72000</v>
      </c>
      <c r="C16309">
        <v>291442311</v>
      </c>
      <c r="D16309" t="s">
        <v>111334</v>
      </c>
      <c r="E16309" t="s">
        <v>112722</v>
      </c>
      <c r="F16309">
        <v>27</v>
      </c>
      <c r="G16309" t="s">
        <v>133831</v>
      </c>
      <c r="H16309" t="s">
        <v>188990</v>
      </c>
      <c r="I16309" t="s">
        <v>239862</v>
      </c>
      <c r="J16309" t="s">
        <v>283585</v>
      </c>
    </row>
    <row r="16310" spans="1:10">
      <c r="A16310" t="s">
        <v>16285</v>
      </c>
      <c r="B16310" t="s">
        <v>72001</v>
      </c>
      <c r="C16310">
        <v>290489194</v>
      </c>
      <c r="D16310" t="s">
        <v>111334</v>
      </c>
      <c r="E16310" t="s">
        <v>112722</v>
      </c>
      <c r="F16310">
        <v>5</v>
      </c>
      <c r="G16310" t="s">
        <v>133832</v>
      </c>
      <c r="H16310" t="s">
        <v>188991</v>
      </c>
      <c r="I16310" t="s">
        <v>239863</v>
      </c>
      <c r="J16310" t="s">
        <v>283586</v>
      </c>
    </row>
    <row r="16311" spans="1:10">
      <c r="A16311" t="s">
        <v>16286</v>
      </c>
      <c r="B16311" t="s">
        <v>72002</v>
      </c>
      <c r="C16311">
        <v>290491889</v>
      </c>
      <c r="D16311" t="s">
        <v>111334</v>
      </c>
      <c r="E16311" t="s">
        <v>112722</v>
      </c>
      <c r="F16311">
        <v>27</v>
      </c>
      <c r="G16311" t="s">
        <v>133833</v>
      </c>
      <c r="H16311" t="s">
        <v>188992</v>
      </c>
      <c r="J16311" t="s">
        <v>283587</v>
      </c>
    </row>
    <row r="16312" spans="1:10">
      <c r="A16312" t="s">
        <v>16287</v>
      </c>
      <c r="B16312" t="s">
        <v>72003</v>
      </c>
      <c r="C16312">
        <v>290523357</v>
      </c>
      <c r="D16312" t="s">
        <v>111334</v>
      </c>
      <c r="E16312" t="s">
        <v>112722</v>
      </c>
      <c r="F16312">
        <v>50</v>
      </c>
      <c r="G16312" t="s">
        <v>133834</v>
      </c>
      <c r="H16312" t="s">
        <v>188993</v>
      </c>
      <c r="I16312" t="s">
        <v>239864</v>
      </c>
      <c r="J16312" t="s">
        <v>283588</v>
      </c>
    </row>
    <row r="16313" spans="1:10">
      <c r="A16313" t="s">
        <v>16288</v>
      </c>
      <c r="B16313" t="s">
        <v>72004</v>
      </c>
      <c r="C16313">
        <v>291438925</v>
      </c>
      <c r="D16313" t="s">
        <v>111334</v>
      </c>
      <c r="E16313" t="s">
        <v>112722</v>
      </c>
      <c r="F16313">
        <v>3626</v>
      </c>
      <c r="G16313" t="s">
        <v>133835</v>
      </c>
      <c r="H16313" t="s">
        <v>188994</v>
      </c>
      <c r="I16313" t="s">
        <v>239865</v>
      </c>
      <c r="J16313" t="s">
        <v>283589</v>
      </c>
    </row>
    <row r="16314" spans="1:10">
      <c r="A16314" t="s">
        <v>16289</v>
      </c>
      <c r="B16314" t="s">
        <v>72005</v>
      </c>
      <c r="C16314">
        <v>290485389</v>
      </c>
      <c r="D16314" t="s">
        <v>111334</v>
      </c>
      <c r="E16314" t="s">
        <v>112722</v>
      </c>
      <c r="F16314">
        <v>6</v>
      </c>
      <c r="G16314" t="s">
        <v>133836</v>
      </c>
      <c r="H16314" t="s">
        <v>188995</v>
      </c>
      <c r="I16314" t="s">
        <v>239866</v>
      </c>
      <c r="J16314" t="s">
        <v>283590</v>
      </c>
    </row>
    <row r="16315" spans="1:10">
      <c r="A16315" t="s">
        <v>16290</v>
      </c>
      <c r="B16315" t="s">
        <v>72006</v>
      </c>
      <c r="C16315">
        <v>290481433</v>
      </c>
      <c r="D16315" t="s">
        <v>111334</v>
      </c>
      <c r="E16315" t="s">
        <v>112722</v>
      </c>
      <c r="F16315">
        <v>4</v>
      </c>
      <c r="G16315" t="s">
        <v>133837</v>
      </c>
      <c r="H16315" t="s">
        <v>188996</v>
      </c>
      <c r="J16315" t="s">
        <v>283591</v>
      </c>
    </row>
    <row r="16316" spans="1:10">
      <c r="A16316" t="s">
        <v>16291</v>
      </c>
      <c r="B16316" t="s">
        <v>16291</v>
      </c>
      <c r="C16316">
        <v>291428033</v>
      </c>
      <c r="D16316" t="s">
        <v>111334</v>
      </c>
      <c r="E16316" t="s">
        <v>112722</v>
      </c>
      <c r="F16316">
        <v>29</v>
      </c>
      <c r="G16316" t="s">
        <v>133838</v>
      </c>
      <c r="H16316" t="s">
        <v>188997</v>
      </c>
      <c r="I16316" t="s">
        <v>239867</v>
      </c>
      <c r="J16316" t="s">
        <v>283592</v>
      </c>
    </row>
    <row r="16317" spans="1:10">
      <c r="A16317" t="s">
        <v>16292</v>
      </c>
      <c r="B16317" t="s">
        <v>72007</v>
      </c>
      <c r="C16317">
        <v>290485799</v>
      </c>
      <c r="D16317" t="s">
        <v>111334</v>
      </c>
      <c r="E16317" t="s">
        <v>112722</v>
      </c>
      <c r="F16317">
        <v>4</v>
      </c>
      <c r="G16317" t="s">
        <v>133839</v>
      </c>
      <c r="H16317" t="s">
        <v>188998</v>
      </c>
      <c r="I16317" t="s">
        <v>239868</v>
      </c>
      <c r="J16317" t="s">
        <v>283593</v>
      </c>
    </row>
    <row r="16318" spans="1:10">
      <c r="A16318" t="s">
        <v>16293</v>
      </c>
      <c r="B16318" t="s">
        <v>72008</v>
      </c>
      <c r="C16318">
        <v>290829032</v>
      </c>
      <c r="D16318" t="s">
        <v>111334</v>
      </c>
      <c r="E16318" t="s">
        <v>112722</v>
      </c>
      <c r="F16318">
        <v>56</v>
      </c>
      <c r="G16318" t="s">
        <v>133840</v>
      </c>
      <c r="H16318" t="s">
        <v>188999</v>
      </c>
      <c r="J16318" t="s">
        <v>283594</v>
      </c>
    </row>
    <row r="16319" spans="1:10">
      <c r="A16319" t="s">
        <v>16294</v>
      </c>
      <c r="B16319" t="s">
        <v>72009</v>
      </c>
      <c r="C16319">
        <v>291416975</v>
      </c>
      <c r="D16319" t="s">
        <v>111334</v>
      </c>
      <c r="E16319" t="s">
        <v>112722</v>
      </c>
      <c r="F16319">
        <v>18</v>
      </c>
      <c r="G16319" t="s">
        <v>133841</v>
      </c>
      <c r="H16319" t="s">
        <v>189000</v>
      </c>
      <c r="I16319" t="s">
        <v>239869</v>
      </c>
      <c r="J16319" t="s">
        <v>283595</v>
      </c>
    </row>
    <row r="16320" spans="1:10">
      <c r="A16320" t="s">
        <v>16295</v>
      </c>
      <c r="B16320" t="s">
        <v>72010</v>
      </c>
      <c r="C16320">
        <v>291418319</v>
      </c>
      <c r="D16320" t="s">
        <v>111334</v>
      </c>
      <c r="E16320" t="s">
        <v>112722</v>
      </c>
      <c r="F16320">
        <v>1</v>
      </c>
      <c r="G16320" t="s">
        <v>133842</v>
      </c>
      <c r="H16320" t="s">
        <v>189001</v>
      </c>
      <c r="I16320" t="s">
        <v>239870</v>
      </c>
      <c r="J16320" t="s">
        <v>283596</v>
      </c>
    </row>
    <row r="16321" spans="1:10">
      <c r="A16321" t="s">
        <v>16296</v>
      </c>
      <c r="B16321" t="s">
        <v>72011</v>
      </c>
      <c r="C16321">
        <v>290486228</v>
      </c>
      <c r="D16321" t="s">
        <v>111334</v>
      </c>
      <c r="E16321" t="s">
        <v>112722</v>
      </c>
      <c r="F16321">
        <v>12</v>
      </c>
      <c r="G16321" t="s">
        <v>133843</v>
      </c>
      <c r="H16321" t="s">
        <v>189002</v>
      </c>
      <c r="I16321" t="s">
        <v>239871</v>
      </c>
      <c r="J16321" t="s">
        <v>283597</v>
      </c>
    </row>
    <row r="16322" spans="1:10">
      <c r="A16322" t="s">
        <v>16297</v>
      </c>
      <c r="B16322" t="s">
        <v>72012</v>
      </c>
      <c r="C16322">
        <v>290492870</v>
      </c>
      <c r="D16322" t="s">
        <v>111334</v>
      </c>
      <c r="E16322" t="s">
        <v>112722</v>
      </c>
      <c r="F16322">
        <v>16</v>
      </c>
      <c r="G16322" t="s">
        <v>133844</v>
      </c>
      <c r="H16322" t="s">
        <v>189003</v>
      </c>
      <c r="I16322" t="s">
        <v>239872</v>
      </c>
      <c r="J16322" t="s">
        <v>283598</v>
      </c>
    </row>
    <row r="16323" spans="1:10">
      <c r="A16323" t="s">
        <v>16298</v>
      </c>
      <c r="B16323" t="s">
        <v>72013</v>
      </c>
      <c r="C16323">
        <v>285394780</v>
      </c>
      <c r="D16323" t="s">
        <v>111334</v>
      </c>
      <c r="E16323" t="s">
        <v>112722</v>
      </c>
      <c r="F16323">
        <v>14</v>
      </c>
      <c r="G16323" t="s">
        <v>133845</v>
      </c>
      <c r="H16323" t="s">
        <v>189004</v>
      </c>
      <c r="J16323" t="s">
        <v>283599</v>
      </c>
    </row>
    <row r="16324" spans="1:10">
      <c r="A16324" t="s">
        <v>16299</v>
      </c>
      <c r="B16324" t="s">
        <v>72014</v>
      </c>
      <c r="C16324">
        <v>291438677</v>
      </c>
      <c r="D16324" t="s">
        <v>111334</v>
      </c>
      <c r="E16324" t="s">
        <v>112722</v>
      </c>
      <c r="F16324">
        <v>97</v>
      </c>
      <c r="G16324" t="s">
        <v>133846</v>
      </c>
      <c r="H16324" t="s">
        <v>189005</v>
      </c>
      <c r="I16324" t="s">
        <v>239873</v>
      </c>
      <c r="J16324" t="s">
        <v>283600</v>
      </c>
    </row>
    <row r="16325" spans="1:10">
      <c r="A16325" t="s">
        <v>16300</v>
      </c>
      <c r="B16325" t="s">
        <v>72015</v>
      </c>
      <c r="C16325">
        <v>290488812</v>
      </c>
      <c r="D16325" t="s">
        <v>111371</v>
      </c>
      <c r="E16325" t="s">
        <v>114358</v>
      </c>
      <c r="F16325">
        <v>11</v>
      </c>
      <c r="G16325" t="s">
        <v>133847</v>
      </c>
      <c r="H16325" t="s">
        <v>189006</v>
      </c>
      <c r="I16325" t="s">
        <v>239874</v>
      </c>
      <c r="J16325" t="s">
        <v>283601</v>
      </c>
    </row>
    <row r="16326" spans="1:10">
      <c r="A16326" t="s">
        <v>16301</v>
      </c>
      <c r="B16326" t="s">
        <v>72016</v>
      </c>
      <c r="C16326">
        <v>290482179</v>
      </c>
      <c r="D16326" t="s">
        <v>111334</v>
      </c>
      <c r="E16326" t="s">
        <v>112722</v>
      </c>
      <c r="F16326">
        <v>51</v>
      </c>
      <c r="G16326" t="s">
        <v>133848</v>
      </c>
      <c r="H16326" t="s">
        <v>189007</v>
      </c>
      <c r="I16326" t="s">
        <v>239875</v>
      </c>
      <c r="J16326" t="s">
        <v>283602</v>
      </c>
    </row>
    <row r="16327" spans="1:10">
      <c r="A16327" t="s">
        <v>16302</v>
      </c>
      <c r="B16327" t="s">
        <v>72017</v>
      </c>
      <c r="C16327">
        <v>291444877</v>
      </c>
      <c r="D16327" t="s">
        <v>111334</v>
      </c>
      <c r="E16327" t="s">
        <v>112722</v>
      </c>
      <c r="F16327">
        <v>2</v>
      </c>
      <c r="G16327" t="s">
        <v>133849</v>
      </c>
      <c r="H16327" t="s">
        <v>189008</v>
      </c>
      <c r="J16327" t="s">
        <v>283603</v>
      </c>
    </row>
    <row r="16328" spans="1:10">
      <c r="A16328" t="s">
        <v>16303</v>
      </c>
      <c r="B16328" t="s">
        <v>72018</v>
      </c>
      <c r="C16328">
        <v>290490755</v>
      </c>
      <c r="D16328" t="s">
        <v>111334</v>
      </c>
      <c r="E16328" t="s">
        <v>112722</v>
      </c>
      <c r="F16328">
        <v>131</v>
      </c>
      <c r="G16328" t="s">
        <v>133850</v>
      </c>
      <c r="H16328" t="s">
        <v>189009</v>
      </c>
      <c r="I16328" t="s">
        <v>239876</v>
      </c>
      <c r="J16328" t="s">
        <v>283604</v>
      </c>
    </row>
    <row r="16329" spans="1:10">
      <c r="A16329" t="s">
        <v>16304</v>
      </c>
      <c r="B16329" t="s">
        <v>72019</v>
      </c>
      <c r="C16329">
        <v>291426769</v>
      </c>
      <c r="D16329" t="s">
        <v>111334</v>
      </c>
      <c r="E16329" t="s">
        <v>112722</v>
      </c>
      <c r="F16329">
        <v>24</v>
      </c>
      <c r="G16329" t="s">
        <v>133851</v>
      </c>
      <c r="H16329" t="s">
        <v>189010</v>
      </c>
      <c r="I16329" t="s">
        <v>239877</v>
      </c>
      <c r="J16329" t="s">
        <v>283605</v>
      </c>
    </row>
    <row r="16330" spans="1:10">
      <c r="A16330" t="s">
        <v>16305</v>
      </c>
      <c r="B16330" t="s">
        <v>72020</v>
      </c>
      <c r="C16330">
        <v>291428042</v>
      </c>
      <c r="D16330" t="s">
        <v>111334</v>
      </c>
      <c r="E16330" t="s">
        <v>112722</v>
      </c>
      <c r="F16330">
        <v>64</v>
      </c>
      <c r="G16330" t="s">
        <v>133852</v>
      </c>
      <c r="H16330" t="s">
        <v>189011</v>
      </c>
      <c r="J16330" t="s">
        <v>283606</v>
      </c>
    </row>
    <row r="16331" spans="1:10">
      <c r="A16331" t="s">
        <v>16306</v>
      </c>
      <c r="B16331" t="s">
        <v>72021</v>
      </c>
      <c r="C16331">
        <v>291035074</v>
      </c>
      <c r="D16331" t="s">
        <v>111334</v>
      </c>
      <c r="E16331" t="s">
        <v>112722</v>
      </c>
      <c r="F16331">
        <v>9</v>
      </c>
      <c r="G16331" t="s">
        <v>133853</v>
      </c>
      <c r="H16331" t="s">
        <v>189012</v>
      </c>
      <c r="I16331" t="s">
        <v>239878</v>
      </c>
      <c r="J16331" t="s">
        <v>283607</v>
      </c>
    </row>
    <row r="16332" spans="1:10">
      <c r="A16332" t="s">
        <v>16307</v>
      </c>
      <c r="B16332" t="s">
        <v>72022</v>
      </c>
      <c r="C16332">
        <v>290525344</v>
      </c>
      <c r="D16332" t="s">
        <v>111334</v>
      </c>
      <c r="E16332" t="s">
        <v>112722</v>
      </c>
      <c r="F16332">
        <v>1</v>
      </c>
      <c r="G16332" t="s">
        <v>133854</v>
      </c>
      <c r="H16332" t="s">
        <v>189013</v>
      </c>
      <c r="I16332" t="s">
        <v>239879</v>
      </c>
      <c r="J16332" t="s">
        <v>283608</v>
      </c>
    </row>
    <row r="16333" spans="1:10">
      <c r="A16333" t="s">
        <v>16308</v>
      </c>
      <c r="B16333" t="s">
        <v>72023</v>
      </c>
      <c r="C16333">
        <v>290482699</v>
      </c>
      <c r="D16333" t="s">
        <v>111334</v>
      </c>
      <c r="E16333" t="s">
        <v>112722</v>
      </c>
      <c r="F16333">
        <v>86</v>
      </c>
      <c r="G16333" t="s">
        <v>133855</v>
      </c>
      <c r="H16333" t="s">
        <v>189014</v>
      </c>
      <c r="I16333" t="s">
        <v>239880</v>
      </c>
      <c r="J16333" t="s">
        <v>283609</v>
      </c>
    </row>
    <row r="16334" spans="1:10">
      <c r="A16334" t="s">
        <v>16309</v>
      </c>
      <c r="B16334" t="s">
        <v>72024</v>
      </c>
      <c r="C16334">
        <v>290485876</v>
      </c>
      <c r="D16334" t="s">
        <v>111334</v>
      </c>
      <c r="E16334" t="s">
        <v>112722</v>
      </c>
      <c r="F16334">
        <v>12</v>
      </c>
      <c r="G16334" t="s">
        <v>133856</v>
      </c>
      <c r="H16334" t="s">
        <v>189015</v>
      </c>
      <c r="I16334" t="s">
        <v>239881</v>
      </c>
      <c r="J16334" t="s">
        <v>283610</v>
      </c>
    </row>
    <row r="16335" spans="1:10">
      <c r="A16335" t="s">
        <v>16310</v>
      </c>
      <c r="B16335" t="s">
        <v>72025</v>
      </c>
      <c r="C16335">
        <v>291436330</v>
      </c>
      <c r="D16335" t="s">
        <v>111334</v>
      </c>
      <c r="E16335" t="s">
        <v>112722</v>
      </c>
      <c r="F16335">
        <v>2</v>
      </c>
      <c r="G16335" t="s">
        <v>133857</v>
      </c>
      <c r="H16335" t="s">
        <v>189016</v>
      </c>
      <c r="I16335" t="s">
        <v>239882</v>
      </c>
      <c r="J16335" t="s">
        <v>283611</v>
      </c>
    </row>
    <row r="16336" spans="1:10">
      <c r="A16336" t="s">
        <v>16311</v>
      </c>
      <c r="B16336" t="s">
        <v>72026</v>
      </c>
      <c r="C16336">
        <v>291433358</v>
      </c>
      <c r="D16336" t="s">
        <v>111334</v>
      </c>
      <c r="E16336" t="s">
        <v>112722</v>
      </c>
      <c r="F16336">
        <v>65</v>
      </c>
      <c r="G16336" t="s">
        <v>133858</v>
      </c>
      <c r="H16336" t="s">
        <v>189017</v>
      </c>
      <c r="I16336" t="s">
        <v>239883</v>
      </c>
      <c r="J16336" t="s">
        <v>283612</v>
      </c>
    </row>
    <row r="16337" spans="1:10">
      <c r="A16337" t="s">
        <v>16312</v>
      </c>
      <c r="B16337" t="s">
        <v>72027</v>
      </c>
      <c r="C16337">
        <v>283218788</v>
      </c>
      <c r="D16337" t="s">
        <v>111334</v>
      </c>
      <c r="E16337" t="s">
        <v>112722</v>
      </c>
      <c r="F16337">
        <v>34</v>
      </c>
      <c r="G16337" t="s">
        <v>133859</v>
      </c>
      <c r="I16337" t="s">
        <v>239884</v>
      </c>
      <c r="J16337" t="s">
        <v>283613</v>
      </c>
    </row>
    <row r="16338" spans="1:10">
      <c r="A16338" t="s">
        <v>16313</v>
      </c>
      <c r="B16338" t="s">
        <v>72028</v>
      </c>
      <c r="C16338">
        <v>290521270</v>
      </c>
      <c r="D16338" t="s">
        <v>111334</v>
      </c>
      <c r="E16338" t="s">
        <v>112722</v>
      </c>
      <c r="F16338">
        <v>52</v>
      </c>
      <c r="G16338" t="s">
        <v>133860</v>
      </c>
      <c r="H16338" t="s">
        <v>189018</v>
      </c>
      <c r="I16338" t="s">
        <v>239885</v>
      </c>
      <c r="J16338" t="s">
        <v>283614</v>
      </c>
    </row>
    <row r="16339" spans="1:10">
      <c r="A16339" t="s">
        <v>16314</v>
      </c>
      <c r="B16339" t="s">
        <v>72029</v>
      </c>
      <c r="C16339">
        <v>291440857</v>
      </c>
      <c r="D16339" t="s">
        <v>111334</v>
      </c>
      <c r="E16339" t="s">
        <v>112722</v>
      </c>
      <c r="F16339">
        <v>79</v>
      </c>
      <c r="G16339" t="s">
        <v>133861</v>
      </c>
      <c r="H16339" t="s">
        <v>189019</v>
      </c>
      <c r="I16339" t="s">
        <v>239886</v>
      </c>
      <c r="J16339" t="s">
        <v>283615</v>
      </c>
    </row>
    <row r="16340" spans="1:10">
      <c r="A16340" t="s">
        <v>16315</v>
      </c>
      <c r="B16340" t="s">
        <v>72030</v>
      </c>
      <c r="C16340">
        <v>290490031</v>
      </c>
      <c r="D16340" t="s">
        <v>111334</v>
      </c>
      <c r="E16340" t="s">
        <v>112722</v>
      </c>
      <c r="F16340">
        <v>5</v>
      </c>
      <c r="G16340" t="s">
        <v>133862</v>
      </c>
      <c r="H16340" t="s">
        <v>189020</v>
      </c>
      <c r="I16340" t="s">
        <v>239887</v>
      </c>
      <c r="J16340" t="s">
        <v>283616</v>
      </c>
    </row>
    <row r="16341" spans="1:10">
      <c r="A16341" t="s">
        <v>16316</v>
      </c>
      <c r="B16341" t="s">
        <v>72031</v>
      </c>
      <c r="C16341">
        <v>291414759</v>
      </c>
      <c r="D16341" t="s">
        <v>111334</v>
      </c>
      <c r="E16341" t="s">
        <v>112722</v>
      </c>
      <c r="F16341">
        <v>446</v>
      </c>
      <c r="G16341" t="s">
        <v>133863</v>
      </c>
      <c r="H16341" t="s">
        <v>189021</v>
      </c>
      <c r="I16341" t="s">
        <v>239888</v>
      </c>
      <c r="J16341" t="s">
        <v>283617</v>
      </c>
    </row>
    <row r="16342" spans="1:10">
      <c r="A16342" t="s">
        <v>16317</v>
      </c>
      <c r="B16342" t="s">
        <v>72032</v>
      </c>
      <c r="C16342">
        <v>291443151</v>
      </c>
      <c r="D16342" t="s">
        <v>111334</v>
      </c>
      <c r="E16342" t="s">
        <v>112722</v>
      </c>
      <c r="F16342">
        <v>14</v>
      </c>
      <c r="G16342" t="s">
        <v>133864</v>
      </c>
      <c r="H16342" t="s">
        <v>189022</v>
      </c>
      <c r="I16342" t="s">
        <v>239889</v>
      </c>
      <c r="J16342" t="s">
        <v>283618</v>
      </c>
    </row>
    <row r="16343" spans="1:10">
      <c r="A16343" t="s">
        <v>16318</v>
      </c>
      <c r="B16343" t="s">
        <v>72033</v>
      </c>
      <c r="C16343">
        <v>291415061</v>
      </c>
      <c r="D16343" t="s">
        <v>111334</v>
      </c>
      <c r="E16343" t="s">
        <v>112722</v>
      </c>
      <c r="F16343">
        <v>1</v>
      </c>
      <c r="G16343" t="s">
        <v>133865</v>
      </c>
      <c r="H16343" t="s">
        <v>189023</v>
      </c>
      <c r="J16343" t="s">
        <v>283619</v>
      </c>
    </row>
    <row r="16344" spans="1:10">
      <c r="A16344" t="s">
        <v>16319</v>
      </c>
      <c r="B16344" t="s">
        <v>72034</v>
      </c>
      <c r="C16344">
        <v>291418658</v>
      </c>
      <c r="D16344" t="s">
        <v>111334</v>
      </c>
      <c r="E16344" t="s">
        <v>112722</v>
      </c>
      <c r="F16344">
        <v>12</v>
      </c>
      <c r="G16344" t="s">
        <v>133866</v>
      </c>
      <c r="H16344" t="s">
        <v>189024</v>
      </c>
      <c r="I16344" t="s">
        <v>239890</v>
      </c>
      <c r="J16344" t="s">
        <v>283620</v>
      </c>
    </row>
    <row r="16345" spans="1:10">
      <c r="A16345" t="s">
        <v>16320</v>
      </c>
      <c r="B16345" t="s">
        <v>72035</v>
      </c>
      <c r="C16345">
        <v>290525789</v>
      </c>
      <c r="D16345" t="s">
        <v>111334</v>
      </c>
      <c r="E16345" t="s">
        <v>112722</v>
      </c>
      <c r="F16345">
        <v>21</v>
      </c>
      <c r="G16345" t="s">
        <v>133867</v>
      </c>
      <c r="H16345" t="s">
        <v>189025</v>
      </c>
      <c r="I16345" t="s">
        <v>239891</v>
      </c>
      <c r="J16345" t="s">
        <v>283621</v>
      </c>
    </row>
    <row r="16346" spans="1:10">
      <c r="A16346" t="s">
        <v>16321</v>
      </c>
      <c r="B16346" t="s">
        <v>72036</v>
      </c>
      <c r="C16346">
        <v>291416783</v>
      </c>
      <c r="D16346" t="s">
        <v>111334</v>
      </c>
      <c r="E16346" t="s">
        <v>112722</v>
      </c>
      <c r="F16346">
        <v>4</v>
      </c>
      <c r="G16346" t="s">
        <v>133868</v>
      </c>
      <c r="H16346" t="s">
        <v>189026</v>
      </c>
      <c r="I16346" t="s">
        <v>239892</v>
      </c>
      <c r="J16346" t="s">
        <v>283622</v>
      </c>
    </row>
    <row r="16347" spans="1:10">
      <c r="A16347" t="s">
        <v>16322</v>
      </c>
      <c r="B16347" t="s">
        <v>72037</v>
      </c>
      <c r="C16347">
        <v>291421578</v>
      </c>
      <c r="D16347" t="s">
        <v>111334</v>
      </c>
      <c r="E16347" t="s">
        <v>112722</v>
      </c>
      <c r="F16347">
        <v>356</v>
      </c>
      <c r="G16347" t="s">
        <v>133869</v>
      </c>
      <c r="H16347" t="s">
        <v>189027</v>
      </c>
      <c r="I16347" t="s">
        <v>239893</v>
      </c>
      <c r="J16347" t="s">
        <v>283623</v>
      </c>
    </row>
    <row r="16348" spans="1:10">
      <c r="A16348" t="s">
        <v>16323</v>
      </c>
      <c r="B16348" t="s">
        <v>72038</v>
      </c>
      <c r="C16348">
        <v>291422163</v>
      </c>
      <c r="D16348" t="s">
        <v>111334</v>
      </c>
      <c r="E16348" t="s">
        <v>112722</v>
      </c>
      <c r="F16348">
        <v>2</v>
      </c>
      <c r="G16348" t="s">
        <v>133870</v>
      </c>
      <c r="H16348" t="s">
        <v>189028</v>
      </c>
      <c r="I16348" t="s">
        <v>239894</v>
      </c>
      <c r="J16348" t="s">
        <v>283624</v>
      </c>
    </row>
    <row r="16349" spans="1:10">
      <c r="A16349" t="s">
        <v>16324</v>
      </c>
      <c r="B16349" t="s">
        <v>72039</v>
      </c>
      <c r="C16349">
        <v>290489617</v>
      </c>
      <c r="D16349" t="s">
        <v>111334</v>
      </c>
      <c r="E16349" t="s">
        <v>112722</v>
      </c>
      <c r="F16349">
        <v>12</v>
      </c>
      <c r="G16349" t="s">
        <v>133871</v>
      </c>
      <c r="H16349" t="s">
        <v>189029</v>
      </c>
      <c r="I16349" t="s">
        <v>239895</v>
      </c>
      <c r="J16349" t="s">
        <v>283625</v>
      </c>
    </row>
    <row r="16350" spans="1:10">
      <c r="A16350" t="s">
        <v>16325</v>
      </c>
      <c r="B16350" t="s">
        <v>72040</v>
      </c>
      <c r="C16350">
        <v>290490145</v>
      </c>
      <c r="D16350" t="s">
        <v>111334</v>
      </c>
      <c r="E16350" t="s">
        <v>112722</v>
      </c>
      <c r="F16350">
        <v>35</v>
      </c>
      <c r="G16350" t="s">
        <v>133872</v>
      </c>
      <c r="H16350" t="s">
        <v>189030</v>
      </c>
      <c r="I16350" t="s">
        <v>239896</v>
      </c>
      <c r="J16350" t="s">
        <v>283626</v>
      </c>
    </row>
    <row r="16351" spans="1:10">
      <c r="A16351" t="s">
        <v>16326</v>
      </c>
      <c r="B16351" t="s">
        <v>72041</v>
      </c>
      <c r="C16351">
        <v>291431748</v>
      </c>
      <c r="D16351" t="s">
        <v>111334</v>
      </c>
      <c r="E16351" t="s">
        <v>112722</v>
      </c>
      <c r="F16351">
        <v>217</v>
      </c>
      <c r="G16351" t="s">
        <v>133873</v>
      </c>
      <c r="H16351" t="s">
        <v>189031</v>
      </c>
      <c r="I16351" t="s">
        <v>239897</v>
      </c>
      <c r="J16351" t="s">
        <v>283627</v>
      </c>
    </row>
    <row r="16352" spans="1:10">
      <c r="A16352" t="s">
        <v>16327</v>
      </c>
      <c r="B16352" t="s">
        <v>72042</v>
      </c>
      <c r="C16352">
        <v>290526881</v>
      </c>
      <c r="D16352" t="s">
        <v>111334</v>
      </c>
      <c r="E16352" t="s">
        <v>112722</v>
      </c>
      <c r="F16352">
        <v>8</v>
      </c>
      <c r="G16352" t="s">
        <v>133874</v>
      </c>
      <c r="H16352" t="s">
        <v>189032</v>
      </c>
      <c r="I16352" t="s">
        <v>239898</v>
      </c>
      <c r="J16352" t="s">
        <v>283628</v>
      </c>
    </row>
    <row r="16353" spans="1:10">
      <c r="A16353" t="s">
        <v>16328</v>
      </c>
      <c r="B16353" t="s">
        <v>72043</v>
      </c>
      <c r="C16353">
        <v>290490778</v>
      </c>
      <c r="D16353" t="s">
        <v>111334</v>
      </c>
      <c r="E16353" t="s">
        <v>112722</v>
      </c>
      <c r="F16353">
        <v>1</v>
      </c>
      <c r="G16353" t="s">
        <v>133875</v>
      </c>
      <c r="H16353" t="s">
        <v>189033</v>
      </c>
      <c r="I16353" t="s">
        <v>239899</v>
      </c>
      <c r="J16353" t="s">
        <v>283629</v>
      </c>
    </row>
    <row r="16354" spans="1:10">
      <c r="A16354" t="s">
        <v>16329</v>
      </c>
      <c r="B16354" t="s">
        <v>72044</v>
      </c>
      <c r="C16354">
        <v>291425169</v>
      </c>
      <c r="D16354" t="s">
        <v>111334</v>
      </c>
      <c r="E16354" t="s">
        <v>112722</v>
      </c>
      <c r="F16354">
        <v>86</v>
      </c>
      <c r="G16354" t="s">
        <v>133876</v>
      </c>
      <c r="H16354" t="s">
        <v>189034</v>
      </c>
      <c r="J16354" t="s">
        <v>283630</v>
      </c>
    </row>
    <row r="16355" spans="1:10">
      <c r="A16355" t="s">
        <v>16330</v>
      </c>
      <c r="B16355" t="s">
        <v>72045</v>
      </c>
      <c r="C16355">
        <v>290483436</v>
      </c>
      <c r="D16355" t="s">
        <v>111334</v>
      </c>
      <c r="E16355" t="s">
        <v>112722</v>
      </c>
      <c r="F16355">
        <v>98</v>
      </c>
      <c r="G16355" t="s">
        <v>133877</v>
      </c>
      <c r="H16355" t="s">
        <v>189035</v>
      </c>
      <c r="J16355" t="s">
        <v>283631</v>
      </c>
    </row>
    <row r="16356" spans="1:10">
      <c r="A16356" t="s">
        <v>16331</v>
      </c>
      <c r="B16356" t="s">
        <v>72046</v>
      </c>
      <c r="C16356">
        <v>283105647</v>
      </c>
      <c r="D16356" t="s">
        <v>111334</v>
      </c>
      <c r="E16356" t="s">
        <v>112722</v>
      </c>
      <c r="F16356">
        <v>49</v>
      </c>
      <c r="G16356" t="s">
        <v>133878</v>
      </c>
      <c r="H16356" t="s">
        <v>189036</v>
      </c>
      <c r="I16356" t="s">
        <v>239900</v>
      </c>
      <c r="J16356" t="s">
        <v>283632</v>
      </c>
    </row>
    <row r="16357" spans="1:10">
      <c r="A16357" t="s">
        <v>16332</v>
      </c>
      <c r="B16357" t="s">
        <v>72047</v>
      </c>
      <c r="C16357">
        <v>291416582</v>
      </c>
      <c r="D16357" t="s">
        <v>111922</v>
      </c>
      <c r="E16357" t="s">
        <v>114357</v>
      </c>
      <c r="F16357">
        <v>2</v>
      </c>
      <c r="G16357" t="s">
        <v>133879</v>
      </c>
      <c r="H16357" t="s">
        <v>189037</v>
      </c>
      <c r="I16357" t="s">
        <v>239901</v>
      </c>
      <c r="J16357" t="s">
        <v>283633</v>
      </c>
    </row>
    <row r="16358" spans="1:10">
      <c r="A16358" t="s">
        <v>16333</v>
      </c>
      <c r="B16358" t="s">
        <v>72048</v>
      </c>
      <c r="C16358">
        <v>291427629</v>
      </c>
      <c r="D16358" t="s">
        <v>111334</v>
      </c>
      <c r="E16358" t="s">
        <v>112722</v>
      </c>
      <c r="F16358">
        <v>16</v>
      </c>
      <c r="G16358" t="s">
        <v>133880</v>
      </c>
      <c r="H16358" t="s">
        <v>189038</v>
      </c>
      <c r="J16358" t="s">
        <v>283634</v>
      </c>
    </row>
    <row r="16359" spans="1:10">
      <c r="A16359" t="s">
        <v>16334</v>
      </c>
      <c r="B16359" t="s">
        <v>72049</v>
      </c>
      <c r="C16359">
        <v>291444276</v>
      </c>
      <c r="D16359" t="s">
        <v>111334</v>
      </c>
      <c r="E16359" t="s">
        <v>112722</v>
      </c>
      <c r="F16359">
        <v>943</v>
      </c>
      <c r="G16359" t="s">
        <v>133881</v>
      </c>
      <c r="H16359" t="s">
        <v>189039</v>
      </c>
      <c r="I16359" t="s">
        <v>239902</v>
      </c>
      <c r="J16359" t="s">
        <v>283635</v>
      </c>
    </row>
    <row r="16360" spans="1:10">
      <c r="A16360" t="s">
        <v>16335</v>
      </c>
      <c r="B16360" t="s">
        <v>72050</v>
      </c>
      <c r="C16360">
        <v>291414812</v>
      </c>
      <c r="D16360" t="s">
        <v>111334</v>
      </c>
      <c r="E16360" t="s">
        <v>112722</v>
      </c>
      <c r="F16360">
        <v>2</v>
      </c>
      <c r="G16360" t="s">
        <v>133882</v>
      </c>
      <c r="H16360" t="s">
        <v>189040</v>
      </c>
      <c r="I16360" t="s">
        <v>239903</v>
      </c>
      <c r="J16360" t="s">
        <v>283636</v>
      </c>
    </row>
    <row r="16361" spans="1:10">
      <c r="A16361" t="s">
        <v>16336</v>
      </c>
      <c r="B16361" t="s">
        <v>72051</v>
      </c>
      <c r="C16361">
        <v>290525342</v>
      </c>
      <c r="D16361" t="s">
        <v>111334</v>
      </c>
      <c r="E16361" t="s">
        <v>112722</v>
      </c>
      <c r="F16361">
        <v>7</v>
      </c>
      <c r="G16361" t="s">
        <v>133883</v>
      </c>
      <c r="H16361" t="s">
        <v>189041</v>
      </c>
      <c r="I16361" t="s">
        <v>239904</v>
      </c>
      <c r="J16361" t="s">
        <v>283637</v>
      </c>
    </row>
    <row r="16362" spans="1:10">
      <c r="A16362" t="s">
        <v>16337</v>
      </c>
      <c r="B16362" t="s">
        <v>72052</v>
      </c>
      <c r="C16362">
        <v>290487751</v>
      </c>
      <c r="D16362" t="s">
        <v>111334</v>
      </c>
      <c r="E16362" t="s">
        <v>112722</v>
      </c>
      <c r="F16362">
        <v>3</v>
      </c>
      <c r="G16362" t="s">
        <v>133884</v>
      </c>
      <c r="H16362" t="s">
        <v>189042</v>
      </c>
      <c r="J16362" t="s">
        <v>283638</v>
      </c>
    </row>
    <row r="16363" spans="1:10">
      <c r="A16363" t="s">
        <v>16338</v>
      </c>
      <c r="B16363" t="s">
        <v>72053</v>
      </c>
      <c r="C16363">
        <v>290486723</v>
      </c>
      <c r="D16363" t="s">
        <v>111334</v>
      </c>
      <c r="E16363" t="s">
        <v>112722</v>
      </c>
      <c r="F16363">
        <v>23</v>
      </c>
      <c r="G16363" t="s">
        <v>133885</v>
      </c>
      <c r="H16363" t="s">
        <v>189043</v>
      </c>
      <c r="I16363" t="s">
        <v>239905</v>
      </c>
      <c r="J16363" t="s">
        <v>283639</v>
      </c>
    </row>
    <row r="16364" spans="1:10">
      <c r="A16364" t="s">
        <v>16339</v>
      </c>
      <c r="B16364" t="s">
        <v>72054</v>
      </c>
      <c r="C16364">
        <v>291177508</v>
      </c>
      <c r="D16364" t="s">
        <v>111334</v>
      </c>
      <c r="E16364" t="s">
        <v>112722</v>
      </c>
      <c r="F16364">
        <v>118</v>
      </c>
      <c r="G16364" t="s">
        <v>133886</v>
      </c>
      <c r="H16364" t="s">
        <v>189044</v>
      </c>
      <c r="I16364" t="s">
        <v>239906</v>
      </c>
      <c r="J16364" t="s">
        <v>283640</v>
      </c>
    </row>
    <row r="16365" spans="1:10">
      <c r="A16365" t="s">
        <v>16340</v>
      </c>
      <c r="B16365" t="s">
        <v>72055</v>
      </c>
      <c r="C16365">
        <v>290492505</v>
      </c>
      <c r="D16365" t="s">
        <v>111334</v>
      </c>
      <c r="E16365" t="s">
        <v>112722</v>
      </c>
      <c r="F16365">
        <v>368</v>
      </c>
      <c r="G16365" t="s">
        <v>133887</v>
      </c>
      <c r="H16365" t="s">
        <v>189045</v>
      </c>
      <c r="I16365" t="s">
        <v>239907</v>
      </c>
      <c r="J16365" t="s">
        <v>283641</v>
      </c>
    </row>
    <row r="16366" spans="1:10">
      <c r="A16366" t="s">
        <v>16341</v>
      </c>
      <c r="B16366" t="s">
        <v>72056</v>
      </c>
      <c r="C16366">
        <v>290491919</v>
      </c>
      <c r="D16366" t="s">
        <v>111334</v>
      </c>
      <c r="E16366" t="s">
        <v>112722</v>
      </c>
      <c r="F16366">
        <v>10</v>
      </c>
      <c r="G16366" t="s">
        <v>133888</v>
      </c>
      <c r="H16366" t="s">
        <v>189046</v>
      </c>
      <c r="I16366" t="s">
        <v>239908</v>
      </c>
      <c r="J16366" t="s">
        <v>283642</v>
      </c>
    </row>
    <row r="16367" spans="1:10">
      <c r="A16367" t="s">
        <v>16342</v>
      </c>
      <c r="B16367" t="s">
        <v>72057</v>
      </c>
      <c r="C16367">
        <v>291434421</v>
      </c>
      <c r="D16367" t="s">
        <v>111334</v>
      </c>
      <c r="E16367" t="s">
        <v>112722</v>
      </c>
      <c r="F16367">
        <v>3</v>
      </c>
      <c r="G16367" t="s">
        <v>133889</v>
      </c>
      <c r="H16367" t="s">
        <v>189047</v>
      </c>
      <c r="J16367" t="s">
        <v>283643</v>
      </c>
    </row>
    <row r="16368" spans="1:10">
      <c r="A16368" t="s">
        <v>16343</v>
      </c>
      <c r="B16368" t="s">
        <v>72058</v>
      </c>
      <c r="C16368">
        <v>291428218</v>
      </c>
      <c r="D16368" t="s">
        <v>111334</v>
      </c>
      <c r="E16368" t="s">
        <v>112722</v>
      </c>
      <c r="F16368">
        <v>333</v>
      </c>
      <c r="G16368" t="s">
        <v>133890</v>
      </c>
      <c r="H16368" t="s">
        <v>189048</v>
      </c>
      <c r="J16368" t="s">
        <v>283644</v>
      </c>
    </row>
    <row r="16369" spans="1:10">
      <c r="A16369" t="s">
        <v>16344</v>
      </c>
      <c r="B16369" t="s">
        <v>72059</v>
      </c>
      <c r="C16369">
        <v>290484848</v>
      </c>
      <c r="D16369" t="s">
        <v>111334</v>
      </c>
      <c r="E16369" t="s">
        <v>112722</v>
      </c>
      <c r="F16369">
        <v>26</v>
      </c>
      <c r="G16369" t="s">
        <v>133891</v>
      </c>
      <c r="H16369" t="s">
        <v>189049</v>
      </c>
      <c r="I16369" t="s">
        <v>239909</v>
      </c>
      <c r="J16369" t="s">
        <v>283645</v>
      </c>
    </row>
    <row r="16370" spans="1:10">
      <c r="A16370" t="s">
        <v>16345</v>
      </c>
      <c r="B16370" t="s">
        <v>72060</v>
      </c>
      <c r="C16370">
        <v>290490495</v>
      </c>
      <c r="D16370" t="s">
        <v>111334</v>
      </c>
      <c r="E16370" t="s">
        <v>112722</v>
      </c>
      <c r="F16370">
        <v>29</v>
      </c>
      <c r="G16370" t="s">
        <v>133892</v>
      </c>
      <c r="H16370" t="s">
        <v>189050</v>
      </c>
      <c r="I16370" t="s">
        <v>239910</v>
      </c>
      <c r="J16370" t="s">
        <v>283646</v>
      </c>
    </row>
    <row r="16371" spans="1:10">
      <c r="A16371" t="s">
        <v>16346</v>
      </c>
      <c r="B16371" t="s">
        <v>72061</v>
      </c>
      <c r="C16371">
        <v>290485240</v>
      </c>
      <c r="D16371" t="s">
        <v>111334</v>
      </c>
      <c r="E16371" t="s">
        <v>112722</v>
      </c>
      <c r="F16371">
        <v>48</v>
      </c>
      <c r="G16371" t="s">
        <v>133893</v>
      </c>
      <c r="H16371" t="s">
        <v>189051</v>
      </c>
      <c r="J16371" t="s">
        <v>283647</v>
      </c>
    </row>
    <row r="16372" spans="1:10">
      <c r="A16372" t="s">
        <v>16347</v>
      </c>
      <c r="B16372" t="s">
        <v>72062</v>
      </c>
      <c r="C16372">
        <v>290488261</v>
      </c>
      <c r="D16372" t="s">
        <v>111334</v>
      </c>
      <c r="E16372" t="s">
        <v>112722</v>
      </c>
      <c r="F16372">
        <v>12</v>
      </c>
      <c r="G16372" t="s">
        <v>133894</v>
      </c>
      <c r="H16372" t="s">
        <v>189052</v>
      </c>
      <c r="I16372" t="s">
        <v>239911</v>
      </c>
      <c r="J16372" t="s">
        <v>283648</v>
      </c>
    </row>
    <row r="16373" spans="1:10">
      <c r="A16373" t="s">
        <v>16348</v>
      </c>
      <c r="B16373" t="s">
        <v>72063</v>
      </c>
      <c r="C16373">
        <v>291034948</v>
      </c>
      <c r="D16373" t="s">
        <v>111334</v>
      </c>
      <c r="E16373" t="s">
        <v>112722</v>
      </c>
      <c r="F16373">
        <v>16</v>
      </c>
      <c r="G16373" t="s">
        <v>133895</v>
      </c>
      <c r="H16373" t="s">
        <v>189053</v>
      </c>
      <c r="J16373" t="s">
        <v>283649</v>
      </c>
    </row>
    <row r="16374" spans="1:10">
      <c r="A16374" t="s">
        <v>16349</v>
      </c>
      <c r="B16374" t="s">
        <v>72064</v>
      </c>
      <c r="C16374">
        <v>290481747</v>
      </c>
      <c r="D16374" t="s">
        <v>111334</v>
      </c>
      <c r="E16374" t="s">
        <v>112722</v>
      </c>
      <c r="F16374">
        <v>1</v>
      </c>
      <c r="G16374" t="s">
        <v>133896</v>
      </c>
      <c r="H16374" t="s">
        <v>189054</v>
      </c>
      <c r="I16374" t="s">
        <v>239912</v>
      </c>
      <c r="J16374" t="s">
        <v>283650</v>
      </c>
    </row>
    <row r="16375" spans="1:10">
      <c r="A16375" t="s">
        <v>16350</v>
      </c>
      <c r="B16375" t="s">
        <v>72065</v>
      </c>
      <c r="C16375">
        <v>289790688</v>
      </c>
      <c r="D16375" t="s">
        <v>111334</v>
      </c>
      <c r="E16375" t="s">
        <v>112722</v>
      </c>
      <c r="F16375">
        <v>3</v>
      </c>
      <c r="G16375" t="s">
        <v>133897</v>
      </c>
      <c r="H16375" t="s">
        <v>189055</v>
      </c>
      <c r="J16375" t="s">
        <v>283651</v>
      </c>
    </row>
    <row r="16376" spans="1:10">
      <c r="A16376" t="s">
        <v>16351</v>
      </c>
      <c r="B16376" t="s">
        <v>72066</v>
      </c>
      <c r="C16376">
        <v>264321175</v>
      </c>
      <c r="D16376" t="s">
        <v>111334</v>
      </c>
      <c r="E16376" t="s">
        <v>112722</v>
      </c>
      <c r="F16376">
        <v>101</v>
      </c>
      <c r="G16376" t="s">
        <v>133898</v>
      </c>
      <c r="H16376" t="s">
        <v>189056</v>
      </c>
      <c r="I16376" t="s">
        <v>239913</v>
      </c>
      <c r="J16376" t="s">
        <v>283652</v>
      </c>
    </row>
    <row r="16377" spans="1:10">
      <c r="A16377" t="s">
        <v>16352</v>
      </c>
      <c r="B16377" t="s">
        <v>72067</v>
      </c>
      <c r="C16377">
        <v>290521791</v>
      </c>
      <c r="D16377" t="s">
        <v>111334</v>
      </c>
      <c r="E16377" t="s">
        <v>112722</v>
      </c>
      <c r="F16377">
        <v>357</v>
      </c>
      <c r="G16377" t="s">
        <v>133899</v>
      </c>
      <c r="H16377" t="s">
        <v>189057</v>
      </c>
      <c r="I16377" t="s">
        <v>239914</v>
      </c>
      <c r="J16377" t="s">
        <v>283653</v>
      </c>
    </row>
    <row r="16378" spans="1:10">
      <c r="A16378" t="s">
        <v>16353</v>
      </c>
      <c r="B16378" t="s">
        <v>72068</v>
      </c>
      <c r="C16378">
        <v>291417239</v>
      </c>
      <c r="D16378" t="s">
        <v>111334</v>
      </c>
      <c r="E16378" t="s">
        <v>112722</v>
      </c>
      <c r="F16378">
        <v>2</v>
      </c>
      <c r="G16378" t="s">
        <v>133900</v>
      </c>
      <c r="H16378" t="s">
        <v>189058</v>
      </c>
      <c r="I16378" t="s">
        <v>239915</v>
      </c>
      <c r="J16378" t="s">
        <v>283654</v>
      </c>
    </row>
    <row r="16379" spans="1:10">
      <c r="A16379" t="s">
        <v>16354</v>
      </c>
      <c r="B16379" t="s">
        <v>72069</v>
      </c>
      <c r="C16379">
        <v>290492018</v>
      </c>
      <c r="D16379" t="s">
        <v>111334</v>
      </c>
      <c r="E16379" t="s">
        <v>112722</v>
      </c>
      <c r="F16379">
        <v>6</v>
      </c>
      <c r="G16379" t="s">
        <v>133901</v>
      </c>
      <c r="H16379" t="s">
        <v>189059</v>
      </c>
      <c r="I16379" t="s">
        <v>239916</v>
      </c>
      <c r="J16379" t="s">
        <v>283655</v>
      </c>
    </row>
    <row r="16380" spans="1:10">
      <c r="A16380" t="s">
        <v>16355</v>
      </c>
      <c r="B16380" t="s">
        <v>72070</v>
      </c>
      <c r="C16380">
        <v>291427070</v>
      </c>
      <c r="D16380" t="s">
        <v>111334</v>
      </c>
      <c r="E16380" t="s">
        <v>112722</v>
      </c>
      <c r="F16380">
        <v>1</v>
      </c>
      <c r="G16380" t="s">
        <v>133902</v>
      </c>
      <c r="H16380" t="s">
        <v>189060</v>
      </c>
      <c r="I16380" t="s">
        <v>239917</v>
      </c>
      <c r="J16380" t="s">
        <v>283656</v>
      </c>
    </row>
    <row r="16381" spans="1:10">
      <c r="A16381" t="s">
        <v>16356</v>
      </c>
      <c r="B16381" t="s">
        <v>72071</v>
      </c>
      <c r="C16381">
        <v>290485201</v>
      </c>
      <c r="D16381" t="s">
        <v>111334</v>
      </c>
      <c r="E16381" t="s">
        <v>112722</v>
      </c>
      <c r="F16381">
        <v>66</v>
      </c>
      <c r="G16381" t="s">
        <v>133903</v>
      </c>
      <c r="H16381" t="s">
        <v>189061</v>
      </c>
      <c r="I16381" t="s">
        <v>239918</v>
      </c>
      <c r="J16381" t="s">
        <v>283657</v>
      </c>
    </row>
    <row r="16382" spans="1:10">
      <c r="A16382" t="s">
        <v>16357</v>
      </c>
      <c r="B16382" t="s">
        <v>72072</v>
      </c>
      <c r="C16382">
        <v>291419689</v>
      </c>
      <c r="D16382" t="s">
        <v>111334</v>
      </c>
      <c r="E16382" t="s">
        <v>112722</v>
      </c>
      <c r="F16382">
        <v>46</v>
      </c>
      <c r="G16382" t="s">
        <v>133904</v>
      </c>
      <c r="H16382" t="s">
        <v>189062</v>
      </c>
      <c r="I16382" t="s">
        <v>239919</v>
      </c>
      <c r="J16382" t="s">
        <v>283658</v>
      </c>
    </row>
    <row r="16383" spans="1:10">
      <c r="A16383" t="s">
        <v>16358</v>
      </c>
      <c r="B16383" t="s">
        <v>72073</v>
      </c>
      <c r="C16383">
        <v>290490200</v>
      </c>
      <c r="D16383" t="s">
        <v>111334</v>
      </c>
      <c r="E16383" t="s">
        <v>112722</v>
      </c>
      <c r="F16383">
        <v>65</v>
      </c>
      <c r="G16383" t="s">
        <v>133905</v>
      </c>
      <c r="H16383" t="s">
        <v>189063</v>
      </c>
      <c r="I16383" t="s">
        <v>239920</v>
      </c>
      <c r="J16383" t="s">
        <v>283659</v>
      </c>
    </row>
    <row r="16384" spans="1:10">
      <c r="A16384" t="s">
        <v>16359</v>
      </c>
      <c r="B16384" t="s">
        <v>72074</v>
      </c>
      <c r="C16384">
        <v>289790691</v>
      </c>
      <c r="D16384" t="s">
        <v>111334</v>
      </c>
      <c r="E16384" t="s">
        <v>112722</v>
      </c>
      <c r="F16384">
        <v>7</v>
      </c>
      <c r="G16384" t="s">
        <v>133906</v>
      </c>
      <c r="H16384" t="s">
        <v>189064</v>
      </c>
      <c r="I16384" t="s">
        <v>239921</v>
      </c>
      <c r="J16384" t="s">
        <v>283660</v>
      </c>
    </row>
    <row r="16385" spans="1:10">
      <c r="A16385" t="s">
        <v>16360</v>
      </c>
      <c r="B16385" t="s">
        <v>72075</v>
      </c>
      <c r="C16385">
        <v>290490259</v>
      </c>
      <c r="D16385" t="s">
        <v>111334</v>
      </c>
      <c r="E16385" t="s">
        <v>112722</v>
      </c>
      <c r="F16385">
        <v>249</v>
      </c>
      <c r="G16385" t="s">
        <v>133907</v>
      </c>
      <c r="H16385" t="s">
        <v>189065</v>
      </c>
      <c r="I16385" t="s">
        <v>239922</v>
      </c>
      <c r="J16385" t="s">
        <v>283661</v>
      </c>
    </row>
    <row r="16386" spans="1:10">
      <c r="A16386" t="s">
        <v>16361</v>
      </c>
      <c r="B16386" t="s">
        <v>72076</v>
      </c>
      <c r="C16386">
        <v>290485682</v>
      </c>
      <c r="D16386" t="s">
        <v>111334</v>
      </c>
      <c r="E16386" t="s">
        <v>112722</v>
      </c>
      <c r="F16386">
        <v>9</v>
      </c>
      <c r="G16386" t="s">
        <v>133908</v>
      </c>
      <c r="H16386" t="s">
        <v>189066</v>
      </c>
      <c r="I16386" t="s">
        <v>239923</v>
      </c>
      <c r="J16386" t="s">
        <v>283662</v>
      </c>
    </row>
    <row r="16387" spans="1:10">
      <c r="A16387" t="s">
        <v>16362</v>
      </c>
      <c r="B16387" t="s">
        <v>72077</v>
      </c>
      <c r="C16387">
        <v>290482126</v>
      </c>
      <c r="D16387" t="s">
        <v>111334</v>
      </c>
      <c r="E16387" t="s">
        <v>112722</v>
      </c>
      <c r="F16387">
        <v>76</v>
      </c>
      <c r="G16387" t="s">
        <v>133909</v>
      </c>
      <c r="H16387" t="s">
        <v>189067</v>
      </c>
      <c r="I16387" t="s">
        <v>239924</v>
      </c>
      <c r="J16387" t="s">
        <v>283663</v>
      </c>
    </row>
    <row r="16388" spans="1:10">
      <c r="A16388" t="s">
        <v>16363</v>
      </c>
      <c r="B16388" t="s">
        <v>72078</v>
      </c>
      <c r="C16388">
        <v>291419054</v>
      </c>
      <c r="D16388" t="s">
        <v>111334</v>
      </c>
      <c r="E16388" t="s">
        <v>112722</v>
      </c>
      <c r="F16388">
        <v>16</v>
      </c>
      <c r="G16388" t="s">
        <v>133910</v>
      </c>
      <c r="H16388" t="s">
        <v>189068</v>
      </c>
      <c r="I16388" t="s">
        <v>239925</v>
      </c>
      <c r="J16388" t="s">
        <v>283664</v>
      </c>
    </row>
    <row r="16389" spans="1:10">
      <c r="A16389" t="s">
        <v>16364</v>
      </c>
      <c r="B16389" t="s">
        <v>72079</v>
      </c>
      <c r="C16389">
        <v>283105184</v>
      </c>
      <c r="D16389" t="s">
        <v>111334</v>
      </c>
      <c r="E16389" t="s">
        <v>112722</v>
      </c>
      <c r="F16389">
        <v>122</v>
      </c>
      <c r="G16389" t="s">
        <v>133911</v>
      </c>
      <c r="H16389" t="s">
        <v>189069</v>
      </c>
      <c r="I16389" t="s">
        <v>239926</v>
      </c>
      <c r="J16389" t="s">
        <v>283665</v>
      </c>
    </row>
    <row r="16390" spans="1:10">
      <c r="A16390" t="s">
        <v>16365</v>
      </c>
      <c r="B16390" t="s">
        <v>72080</v>
      </c>
      <c r="C16390">
        <v>290485413</v>
      </c>
      <c r="D16390" t="s">
        <v>111334</v>
      </c>
      <c r="E16390" t="s">
        <v>112722</v>
      </c>
      <c r="F16390">
        <v>27</v>
      </c>
      <c r="G16390" t="s">
        <v>133912</v>
      </c>
      <c r="H16390" t="s">
        <v>189070</v>
      </c>
      <c r="I16390" t="s">
        <v>239927</v>
      </c>
      <c r="J16390" t="s">
        <v>283666</v>
      </c>
    </row>
    <row r="16391" spans="1:10">
      <c r="A16391" t="s">
        <v>16366</v>
      </c>
      <c r="B16391" t="s">
        <v>72081</v>
      </c>
      <c r="C16391">
        <v>291440820</v>
      </c>
      <c r="D16391" t="s">
        <v>111334</v>
      </c>
      <c r="E16391" t="s">
        <v>112722</v>
      </c>
      <c r="F16391">
        <v>49</v>
      </c>
      <c r="G16391" t="s">
        <v>133913</v>
      </c>
      <c r="H16391" t="s">
        <v>189071</v>
      </c>
      <c r="I16391" t="s">
        <v>239928</v>
      </c>
      <c r="J16391" t="s">
        <v>283667</v>
      </c>
    </row>
    <row r="16392" spans="1:10">
      <c r="A16392" t="s">
        <v>16367</v>
      </c>
      <c r="B16392" t="s">
        <v>72082</v>
      </c>
      <c r="C16392">
        <v>290525347</v>
      </c>
      <c r="D16392" t="s">
        <v>111334</v>
      </c>
      <c r="E16392" t="s">
        <v>112722</v>
      </c>
      <c r="F16392">
        <v>24</v>
      </c>
      <c r="G16392" t="s">
        <v>133914</v>
      </c>
      <c r="H16392" t="s">
        <v>189072</v>
      </c>
      <c r="I16392" t="s">
        <v>239929</v>
      </c>
      <c r="J16392" t="s">
        <v>283668</v>
      </c>
    </row>
    <row r="16393" spans="1:10">
      <c r="A16393" t="s">
        <v>16368</v>
      </c>
      <c r="B16393" t="s">
        <v>72083</v>
      </c>
      <c r="C16393">
        <v>291414236</v>
      </c>
      <c r="D16393" t="s">
        <v>111334</v>
      </c>
      <c r="E16393" t="s">
        <v>112722</v>
      </c>
      <c r="F16393">
        <v>62</v>
      </c>
      <c r="G16393" t="s">
        <v>133915</v>
      </c>
      <c r="H16393" t="s">
        <v>189073</v>
      </c>
      <c r="I16393" t="s">
        <v>239930</v>
      </c>
      <c r="J16393" t="s">
        <v>283669</v>
      </c>
    </row>
    <row r="16394" spans="1:10">
      <c r="A16394" t="s">
        <v>16369</v>
      </c>
      <c r="B16394" t="s">
        <v>72084</v>
      </c>
      <c r="C16394">
        <v>291034951</v>
      </c>
      <c r="D16394" t="s">
        <v>111334</v>
      </c>
      <c r="E16394" t="s">
        <v>112722</v>
      </c>
      <c r="F16394">
        <v>2</v>
      </c>
      <c r="G16394" t="s">
        <v>133916</v>
      </c>
      <c r="H16394" t="s">
        <v>189074</v>
      </c>
      <c r="J16394" t="s">
        <v>283670</v>
      </c>
    </row>
    <row r="16395" spans="1:10">
      <c r="A16395" t="s">
        <v>16370</v>
      </c>
      <c r="B16395" t="s">
        <v>72085</v>
      </c>
      <c r="C16395">
        <v>290522516</v>
      </c>
      <c r="D16395" t="s">
        <v>111334</v>
      </c>
      <c r="E16395" t="s">
        <v>112722</v>
      </c>
      <c r="F16395">
        <v>455</v>
      </c>
      <c r="G16395" t="s">
        <v>133917</v>
      </c>
      <c r="H16395" t="s">
        <v>189075</v>
      </c>
      <c r="I16395" t="s">
        <v>239931</v>
      </c>
      <c r="J16395" t="s">
        <v>283671</v>
      </c>
    </row>
    <row r="16396" spans="1:10">
      <c r="A16396" t="s">
        <v>16371</v>
      </c>
      <c r="B16396" t="s">
        <v>72086</v>
      </c>
      <c r="C16396">
        <v>290489416</v>
      </c>
      <c r="D16396" t="s">
        <v>111334</v>
      </c>
      <c r="E16396" t="s">
        <v>112722</v>
      </c>
      <c r="F16396">
        <v>2</v>
      </c>
      <c r="G16396" t="s">
        <v>133918</v>
      </c>
      <c r="H16396" t="s">
        <v>189076</v>
      </c>
      <c r="J16396" t="s">
        <v>283672</v>
      </c>
    </row>
    <row r="16397" spans="1:10">
      <c r="A16397" t="s">
        <v>16372</v>
      </c>
      <c r="B16397" t="s">
        <v>72087</v>
      </c>
      <c r="C16397">
        <v>291435928</v>
      </c>
      <c r="D16397" t="s">
        <v>111334</v>
      </c>
      <c r="E16397" t="s">
        <v>112722</v>
      </c>
      <c r="F16397">
        <v>11</v>
      </c>
      <c r="G16397" t="s">
        <v>133919</v>
      </c>
      <c r="H16397" t="s">
        <v>189077</v>
      </c>
      <c r="J16397" t="s">
        <v>283673</v>
      </c>
    </row>
    <row r="16398" spans="1:10">
      <c r="A16398" t="s">
        <v>16373</v>
      </c>
      <c r="B16398" t="s">
        <v>72088</v>
      </c>
      <c r="C16398">
        <v>291444351</v>
      </c>
      <c r="D16398" t="s">
        <v>111334</v>
      </c>
      <c r="E16398" t="s">
        <v>112722</v>
      </c>
      <c r="F16398">
        <v>29</v>
      </c>
      <c r="G16398" t="s">
        <v>133920</v>
      </c>
      <c r="H16398" t="s">
        <v>189078</v>
      </c>
      <c r="J16398" t="s">
        <v>283674</v>
      </c>
    </row>
    <row r="16399" spans="1:10">
      <c r="A16399" t="s">
        <v>16374</v>
      </c>
      <c r="B16399" t="s">
        <v>72089</v>
      </c>
      <c r="C16399">
        <v>290489947</v>
      </c>
      <c r="D16399" t="s">
        <v>111334</v>
      </c>
      <c r="E16399" t="s">
        <v>112722</v>
      </c>
      <c r="F16399">
        <v>43</v>
      </c>
      <c r="G16399" t="s">
        <v>133921</v>
      </c>
      <c r="H16399" t="s">
        <v>189079</v>
      </c>
      <c r="J16399" t="s">
        <v>283675</v>
      </c>
    </row>
    <row r="16400" spans="1:10">
      <c r="A16400" t="s">
        <v>16375</v>
      </c>
      <c r="B16400" t="s">
        <v>72090</v>
      </c>
      <c r="C16400">
        <v>291420048</v>
      </c>
      <c r="D16400" t="s">
        <v>111334</v>
      </c>
      <c r="E16400" t="s">
        <v>112722</v>
      </c>
      <c r="F16400">
        <v>11</v>
      </c>
      <c r="G16400" t="s">
        <v>133922</v>
      </c>
      <c r="H16400" t="s">
        <v>189080</v>
      </c>
      <c r="I16400" t="s">
        <v>239932</v>
      </c>
      <c r="J16400" t="s">
        <v>283676</v>
      </c>
    </row>
    <row r="16401" spans="1:10">
      <c r="A16401" t="s">
        <v>16376</v>
      </c>
      <c r="B16401" t="s">
        <v>72091</v>
      </c>
      <c r="C16401">
        <v>291419624</v>
      </c>
      <c r="D16401" t="s">
        <v>111334</v>
      </c>
      <c r="E16401" t="s">
        <v>112722</v>
      </c>
      <c r="F16401">
        <v>48</v>
      </c>
      <c r="G16401" t="s">
        <v>133923</v>
      </c>
      <c r="H16401" t="s">
        <v>189081</v>
      </c>
      <c r="I16401" t="s">
        <v>239933</v>
      </c>
      <c r="J16401" t="s">
        <v>283677</v>
      </c>
    </row>
    <row r="16402" spans="1:10">
      <c r="A16402" t="s">
        <v>16377</v>
      </c>
      <c r="B16402" t="s">
        <v>72092</v>
      </c>
      <c r="C16402">
        <v>290523762</v>
      </c>
      <c r="D16402" t="s">
        <v>111334</v>
      </c>
      <c r="E16402" t="s">
        <v>112722</v>
      </c>
      <c r="F16402">
        <v>5</v>
      </c>
      <c r="G16402" t="s">
        <v>133924</v>
      </c>
      <c r="H16402" t="s">
        <v>189082</v>
      </c>
      <c r="J16402" t="s">
        <v>283678</v>
      </c>
    </row>
    <row r="16403" spans="1:10">
      <c r="A16403" t="s">
        <v>16378</v>
      </c>
      <c r="B16403" t="s">
        <v>72093</v>
      </c>
      <c r="C16403">
        <v>284008439</v>
      </c>
      <c r="D16403" t="s">
        <v>111334</v>
      </c>
      <c r="E16403" t="s">
        <v>112722</v>
      </c>
      <c r="F16403">
        <v>424</v>
      </c>
      <c r="G16403" t="s">
        <v>133925</v>
      </c>
      <c r="H16403" t="s">
        <v>189083</v>
      </c>
      <c r="I16403" t="s">
        <v>239934</v>
      </c>
      <c r="J16403" t="s">
        <v>283679</v>
      </c>
    </row>
    <row r="16404" spans="1:10">
      <c r="A16404" t="s">
        <v>16379</v>
      </c>
      <c r="B16404" t="s">
        <v>72094</v>
      </c>
      <c r="C16404">
        <v>290487857</v>
      </c>
      <c r="D16404" t="s">
        <v>111334</v>
      </c>
      <c r="E16404" t="s">
        <v>112722</v>
      </c>
      <c r="F16404">
        <v>60</v>
      </c>
      <c r="G16404" t="s">
        <v>133926</v>
      </c>
      <c r="H16404" t="s">
        <v>189084</v>
      </c>
      <c r="I16404" t="s">
        <v>239935</v>
      </c>
      <c r="J16404" t="s">
        <v>283680</v>
      </c>
    </row>
    <row r="16405" spans="1:10">
      <c r="A16405" t="s">
        <v>16380</v>
      </c>
      <c r="B16405" t="s">
        <v>72095</v>
      </c>
      <c r="C16405">
        <v>290487198</v>
      </c>
      <c r="D16405" t="s">
        <v>111334</v>
      </c>
      <c r="E16405" t="s">
        <v>112722</v>
      </c>
      <c r="F16405">
        <v>1</v>
      </c>
      <c r="G16405" t="s">
        <v>133927</v>
      </c>
      <c r="H16405" t="s">
        <v>189085</v>
      </c>
      <c r="I16405" t="s">
        <v>239936</v>
      </c>
      <c r="J16405" t="s">
        <v>283681</v>
      </c>
    </row>
    <row r="16406" spans="1:10">
      <c r="A16406" t="s">
        <v>16381</v>
      </c>
      <c r="B16406" t="s">
        <v>72096</v>
      </c>
      <c r="C16406">
        <v>290492408</v>
      </c>
      <c r="D16406" t="s">
        <v>111334</v>
      </c>
      <c r="E16406" t="s">
        <v>112722</v>
      </c>
      <c r="F16406">
        <v>18</v>
      </c>
      <c r="G16406" t="s">
        <v>133928</v>
      </c>
      <c r="H16406" t="s">
        <v>189086</v>
      </c>
      <c r="J16406" t="s">
        <v>283682</v>
      </c>
    </row>
    <row r="16407" spans="1:10">
      <c r="A16407" t="s">
        <v>16382</v>
      </c>
      <c r="B16407" t="s">
        <v>72097</v>
      </c>
      <c r="C16407">
        <v>291440019</v>
      </c>
      <c r="D16407" t="s">
        <v>111334</v>
      </c>
      <c r="E16407" t="s">
        <v>112722</v>
      </c>
      <c r="F16407">
        <v>2</v>
      </c>
      <c r="G16407" t="s">
        <v>133929</v>
      </c>
      <c r="H16407" t="s">
        <v>189087</v>
      </c>
      <c r="I16407" t="s">
        <v>239937</v>
      </c>
      <c r="J16407" t="s">
        <v>283683</v>
      </c>
    </row>
    <row r="16408" spans="1:10">
      <c r="A16408" t="s">
        <v>16383</v>
      </c>
      <c r="B16408" t="s">
        <v>72098</v>
      </c>
      <c r="C16408">
        <v>291428253</v>
      </c>
      <c r="D16408" t="s">
        <v>111334</v>
      </c>
      <c r="E16408" t="s">
        <v>112722</v>
      </c>
      <c r="F16408">
        <v>23</v>
      </c>
      <c r="G16408" t="s">
        <v>133930</v>
      </c>
      <c r="H16408" t="s">
        <v>189088</v>
      </c>
      <c r="J16408" t="s">
        <v>283684</v>
      </c>
    </row>
    <row r="16409" spans="1:10">
      <c r="A16409" t="s">
        <v>16384</v>
      </c>
      <c r="B16409" t="s">
        <v>72099</v>
      </c>
      <c r="C16409">
        <v>291439212</v>
      </c>
      <c r="D16409" t="s">
        <v>111334</v>
      </c>
      <c r="E16409" t="s">
        <v>112722</v>
      </c>
      <c r="F16409">
        <v>61</v>
      </c>
      <c r="G16409" t="s">
        <v>133931</v>
      </c>
      <c r="H16409" t="s">
        <v>189089</v>
      </c>
      <c r="I16409" t="s">
        <v>239938</v>
      </c>
      <c r="J16409" t="s">
        <v>283685</v>
      </c>
    </row>
    <row r="16410" spans="1:10">
      <c r="A16410" t="s">
        <v>16385</v>
      </c>
      <c r="B16410" t="s">
        <v>72100</v>
      </c>
      <c r="C16410">
        <v>290524561</v>
      </c>
      <c r="D16410" t="s">
        <v>111334</v>
      </c>
      <c r="E16410" t="s">
        <v>112722</v>
      </c>
      <c r="F16410">
        <v>8</v>
      </c>
      <c r="G16410" t="s">
        <v>133932</v>
      </c>
      <c r="H16410" t="s">
        <v>189090</v>
      </c>
      <c r="J16410" t="s">
        <v>283686</v>
      </c>
    </row>
    <row r="16411" spans="1:10">
      <c r="A16411" t="s">
        <v>16386</v>
      </c>
      <c r="B16411" t="s">
        <v>72101</v>
      </c>
      <c r="C16411">
        <v>291430646</v>
      </c>
      <c r="D16411" t="s">
        <v>111334</v>
      </c>
      <c r="E16411" t="s">
        <v>112722</v>
      </c>
      <c r="F16411">
        <v>16</v>
      </c>
      <c r="G16411" t="s">
        <v>133933</v>
      </c>
      <c r="H16411" t="s">
        <v>189091</v>
      </c>
      <c r="I16411" t="s">
        <v>239939</v>
      </c>
      <c r="J16411" t="s">
        <v>283687</v>
      </c>
    </row>
    <row r="16412" spans="1:10">
      <c r="A16412" t="s">
        <v>16387</v>
      </c>
      <c r="B16412" t="s">
        <v>72102</v>
      </c>
      <c r="C16412">
        <v>291418756</v>
      </c>
      <c r="D16412" t="s">
        <v>111334</v>
      </c>
      <c r="E16412" t="s">
        <v>112722</v>
      </c>
      <c r="F16412">
        <v>20</v>
      </c>
      <c r="G16412" t="s">
        <v>133934</v>
      </c>
      <c r="H16412" t="s">
        <v>189092</v>
      </c>
      <c r="I16412" t="s">
        <v>239940</v>
      </c>
      <c r="J16412" t="s">
        <v>283688</v>
      </c>
    </row>
    <row r="16413" spans="1:10">
      <c r="A16413" t="s">
        <v>16388</v>
      </c>
      <c r="B16413" t="s">
        <v>72103</v>
      </c>
      <c r="C16413">
        <v>291420316</v>
      </c>
      <c r="D16413" t="s">
        <v>111334</v>
      </c>
      <c r="E16413" t="s">
        <v>112722</v>
      </c>
      <c r="F16413">
        <v>4</v>
      </c>
      <c r="G16413" t="s">
        <v>133935</v>
      </c>
      <c r="H16413" t="s">
        <v>189093</v>
      </c>
      <c r="I16413" t="s">
        <v>239941</v>
      </c>
      <c r="J16413" t="s">
        <v>283689</v>
      </c>
    </row>
    <row r="16414" spans="1:10">
      <c r="A16414" t="s">
        <v>16389</v>
      </c>
      <c r="B16414" t="s">
        <v>72104</v>
      </c>
      <c r="C16414">
        <v>291414590</v>
      </c>
      <c r="D16414" t="s">
        <v>111334</v>
      </c>
      <c r="E16414" t="s">
        <v>112722</v>
      </c>
      <c r="F16414">
        <v>1</v>
      </c>
      <c r="G16414" t="s">
        <v>133936</v>
      </c>
      <c r="H16414" t="s">
        <v>189094</v>
      </c>
      <c r="I16414" t="s">
        <v>239942</v>
      </c>
      <c r="J16414" t="s">
        <v>283690</v>
      </c>
    </row>
    <row r="16415" spans="1:10">
      <c r="A16415" t="s">
        <v>16390</v>
      </c>
      <c r="B16415" t="s">
        <v>72105</v>
      </c>
      <c r="C16415">
        <v>290523359</v>
      </c>
      <c r="D16415" t="s">
        <v>111334</v>
      </c>
      <c r="E16415" t="s">
        <v>112722</v>
      </c>
      <c r="F16415">
        <v>9</v>
      </c>
      <c r="G16415" t="s">
        <v>133937</v>
      </c>
      <c r="H16415" t="s">
        <v>189095</v>
      </c>
      <c r="I16415" t="s">
        <v>239943</v>
      </c>
      <c r="J16415" t="s">
        <v>283691</v>
      </c>
    </row>
    <row r="16416" spans="1:10">
      <c r="A16416" t="s">
        <v>16391</v>
      </c>
      <c r="B16416" t="s">
        <v>72106</v>
      </c>
      <c r="C16416">
        <v>291436905</v>
      </c>
      <c r="D16416" t="s">
        <v>111334</v>
      </c>
      <c r="E16416" t="s">
        <v>112722</v>
      </c>
      <c r="F16416">
        <v>4</v>
      </c>
      <c r="G16416" t="s">
        <v>133938</v>
      </c>
      <c r="H16416" t="s">
        <v>189096</v>
      </c>
      <c r="I16416" t="s">
        <v>239944</v>
      </c>
      <c r="J16416" t="s">
        <v>283692</v>
      </c>
    </row>
    <row r="16417" spans="1:10">
      <c r="A16417" t="s">
        <v>16392</v>
      </c>
      <c r="B16417" t="s">
        <v>72107</v>
      </c>
      <c r="C16417">
        <v>291432623</v>
      </c>
      <c r="D16417" t="s">
        <v>111334</v>
      </c>
      <c r="E16417" t="s">
        <v>112722</v>
      </c>
      <c r="F16417">
        <v>21</v>
      </c>
      <c r="G16417" t="s">
        <v>133939</v>
      </c>
      <c r="H16417" t="s">
        <v>189097</v>
      </c>
      <c r="I16417" t="s">
        <v>239945</v>
      </c>
      <c r="J16417" t="s">
        <v>283693</v>
      </c>
    </row>
    <row r="16418" spans="1:10">
      <c r="A16418" t="s">
        <v>16393</v>
      </c>
      <c r="B16418" t="s">
        <v>72108</v>
      </c>
      <c r="C16418">
        <v>290490298</v>
      </c>
      <c r="D16418" t="s">
        <v>111334</v>
      </c>
      <c r="E16418" t="s">
        <v>112722</v>
      </c>
      <c r="F16418">
        <v>3</v>
      </c>
      <c r="G16418" t="s">
        <v>133940</v>
      </c>
      <c r="H16418" t="s">
        <v>189098</v>
      </c>
      <c r="I16418" t="s">
        <v>239946</v>
      </c>
      <c r="J16418" t="s">
        <v>283694</v>
      </c>
    </row>
    <row r="16419" spans="1:10">
      <c r="A16419" t="s">
        <v>16394</v>
      </c>
      <c r="B16419" t="s">
        <v>72109</v>
      </c>
      <c r="C16419">
        <v>290491882</v>
      </c>
      <c r="D16419" t="s">
        <v>111334</v>
      </c>
      <c r="E16419" t="s">
        <v>112722</v>
      </c>
      <c r="F16419">
        <v>28</v>
      </c>
      <c r="G16419" t="s">
        <v>133941</v>
      </c>
      <c r="H16419" t="s">
        <v>189099</v>
      </c>
      <c r="I16419" t="s">
        <v>239947</v>
      </c>
      <c r="J16419" t="s">
        <v>283695</v>
      </c>
    </row>
    <row r="16420" spans="1:10">
      <c r="A16420" t="s">
        <v>16395</v>
      </c>
      <c r="B16420" t="s">
        <v>72110</v>
      </c>
      <c r="C16420">
        <v>291445890</v>
      </c>
      <c r="D16420" t="s">
        <v>111921</v>
      </c>
      <c r="E16420" t="s">
        <v>114359</v>
      </c>
      <c r="F16420">
        <v>38</v>
      </c>
      <c r="G16420" t="s">
        <v>133942</v>
      </c>
      <c r="H16420" t="s">
        <v>189100</v>
      </c>
      <c r="I16420" t="s">
        <v>239948</v>
      </c>
      <c r="J16420" t="s">
        <v>283696</v>
      </c>
    </row>
    <row r="16421" spans="1:10">
      <c r="A16421" t="s">
        <v>16396</v>
      </c>
      <c r="B16421" t="s">
        <v>72111</v>
      </c>
      <c r="C16421">
        <v>291035349</v>
      </c>
      <c r="D16421" t="s">
        <v>111334</v>
      </c>
      <c r="E16421" t="s">
        <v>112722</v>
      </c>
      <c r="F16421">
        <v>10</v>
      </c>
      <c r="G16421" t="s">
        <v>133943</v>
      </c>
      <c r="H16421" t="s">
        <v>189101</v>
      </c>
      <c r="I16421" t="s">
        <v>239949</v>
      </c>
      <c r="J16421" t="s">
        <v>283697</v>
      </c>
    </row>
    <row r="16422" spans="1:10">
      <c r="A16422" t="s">
        <v>16397</v>
      </c>
      <c r="B16422" t="s">
        <v>72112</v>
      </c>
      <c r="C16422">
        <v>291431927</v>
      </c>
      <c r="D16422" t="s">
        <v>111334</v>
      </c>
      <c r="E16422" t="s">
        <v>112722</v>
      </c>
      <c r="F16422">
        <v>2</v>
      </c>
      <c r="G16422" t="s">
        <v>133944</v>
      </c>
      <c r="H16422" t="s">
        <v>189102</v>
      </c>
      <c r="I16422" t="s">
        <v>239950</v>
      </c>
      <c r="J16422" t="s">
        <v>283698</v>
      </c>
    </row>
    <row r="16423" spans="1:10">
      <c r="A16423" t="s">
        <v>16398</v>
      </c>
      <c r="B16423" t="s">
        <v>72113</v>
      </c>
      <c r="C16423">
        <v>291420839</v>
      </c>
      <c r="D16423" t="s">
        <v>111334</v>
      </c>
      <c r="E16423" t="s">
        <v>112722</v>
      </c>
      <c r="F16423">
        <v>16</v>
      </c>
      <c r="G16423" t="s">
        <v>133945</v>
      </c>
      <c r="H16423" t="s">
        <v>189103</v>
      </c>
      <c r="I16423" t="s">
        <v>239951</v>
      </c>
      <c r="J16423" t="s">
        <v>283699</v>
      </c>
    </row>
    <row r="16424" spans="1:10">
      <c r="A16424" t="s">
        <v>16399</v>
      </c>
      <c r="B16424" t="s">
        <v>72114</v>
      </c>
      <c r="C16424">
        <v>291420951</v>
      </c>
      <c r="D16424" t="s">
        <v>111334</v>
      </c>
      <c r="E16424" t="s">
        <v>112722</v>
      </c>
      <c r="F16424">
        <v>6</v>
      </c>
      <c r="G16424" t="s">
        <v>133946</v>
      </c>
      <c r="H16424" t="s">
        <v>189104</v>
      </c>
      <c r="I16424" t="s">
        <v>239952</v>
      </c>
      <c r="J16424" t="s">
        <v>283700</v>
      </c>
    </row>
    <row r="16425" spans="1:10">
      <c r="A16425" t="s">
        <v>16400</v>
      </c>
      <c r="B16425" t="s">
        <v>72115</v>
      </c>
      <c r="C16425">
        <v>290485544</v>
      </c>
      <c r="D16425" t="s">
        <v>111334</v>
      </c>
      <c r="E16425" t="s">
        <v>112722</v>
      </c>
      <c r="F16425">
        <v>12</v>
      </c>
      <c r="G16425" t="s">
        <v>133947</v>
      </c>
      <c r="H16425" t="s">
        <v>189105</v>
      </c>
      <c r="J16425" t="s">
        <v>283701</v>
      </c>
    </row>
    <row r="16426" spans="1:10">
      <c r="A16426" t="s">
        <v>16401</v>
      </c>
      <c r="B16426" t="s">
        <v>72116</v>
      </c>
      <c r="C16426">
        <v>290482424</v>
      </c>
      <c r="D16426" t="s">
        <v>111334</v>
      </c>
      <c r="E16426" t="s">
        <v>112722</v>
      </c>
      <c r="F16426">
        <v>98</v>
      </c>
      <c r="G16426" t="s">
        <v>133948</v>
      </c>
      <c r="H16426" t="s">
        <v>189106</v>
      </c>
      <c r="J16426" t="s">
        <v>283702</v>
      </c>
    </row>
    <row r="16427" spans="1:10">
      <c r="A16427" t="s">
        <v>16402</v>
      </c>
      <c r="B16427" t="s">
        <v>72117</v>
      </c>
      <c r="C16427">
        <v>290483784</v>
      </c>
      <c r="D16427" t="s">
        <v>111334</v>
      </c>
      <c r="E16427" t="s">
        <v>112722</v>
      </c>
      <c r="F16427">
        <v>43</v>
      </c>
      <c r="G16427" t="s">
        <v>133949</v>
      </c>
      <c r="H16427" t="s">
        <v>189107</v>
      </c>
      <c r="J16427" t="s">
        <v>283703</v>
      </c>
    </row>
    <row r="16428" spans="1:10">
      <c r="A16428" t="s">
        <v>16403</v>
      </c>
      <c r="B16428" t="s">
        <v>72118</v>
      </c>
      <c r="C16428">
        <v>291427892</v>
      </c>
      <c r="D16428" t="s">
        <v>111334</v>
      </c>
      <c r="E16428" t="s">
        <v>112722</v>
      </c>
      <c r="F16428">
        <v>118</v>
      </c>
      <c r="G16428" t="s">
        <v>133950</v>
      </c>
      <c r="H16428" t="s">
        <v>189108</v>
      </c>
      <c r="I16428" t="s">
        <v>239953</v>
      </c>
      <c r="J16428" t="s">
        <v>283704</v>
      </c>
    </row>
    <row r="16429" spans="1:10">
      <c r="A16429" t="s">
        <v>16404</v>
      </c>
      <c r="B16429" t="s">
        <v>72119</v>
      </c>
      <c r="C16429">
        <v>290485640</v>
      </c>
      <c r="D16429" t="s">
        <v>111334</v>
      </c>
      <c r="E16429" t="s">
        <v>112722</v>
      </c>
      <c r="F16429">
        <v>312</v>
      </c>
      <c r="G16429" t="s">
        <v>133951</v>
      </c>
      <c r="H16429" t="s">
        <v>189109</v>
      </c>
      <c r="I16429" t="s">
        <v>239954</v>
      </c>
      <c r="J16429" t="s">
        <v>283705</v>
      </c>
    </row>
    <row r="16430" spans="1:10">
      <c r="A16430" t="s">
        <v>16405</v>
      </c>
      <c r="B16430" t="s">
        <v>72120</v>
      </c>
      <c r="C16430">
        <v>291415412</v>
      </c>
      <c r="D16430" t="s">
        <v>111334</v>
      </c>
      <c r="E16430" t="s">
        <v>112722</v>
      </c>
      <c r="F16430">
        <v>3</v>
      </c>
      <c r="G16430" t="s">
        <v>133952</v>
      </c>
      <c r="H16430" t="s">
        <v>189110</v>
      </c>
      <c r="I16430" t="s">
        <v>239955</v>
      </c>
      <c r="J16430" t="s">
        <v>283706</v>
      </c>
    </row>
    <row r="16431" spans="1:10">
      <c r="A16431" t="s">
        <v>16406</v>
      </c>
      <c r="B16431" t="s">
        <v>72121</v>
      </c>
      <c r="C16431">
        <v>291439868</v>
      </c>
      <c r="D16431" t="s">
        <v>111334</v>
      </c>
      <c r="E16431" t="s">
        <v>112722</v>
      </c>
      <c r="F16431">
        <v>3</v>
      </c>
      <c r="G16431" t="s">
        <v>133953</v>
      </c>
      <c r="H16431" t="s">
        <v>189111</v>
      </c>
      <c r="J16431" t="s">
        <v>283707</v>
      </c>
    </row>
    <row r="16432" spans="1:10">
      <c r="A16432" t="s">
        <v>16407</v>
      </c>
      <c r="B16432" t="s">
        <v>72122</v>
      </c>
      <c r="C16432">
        <v>290829322</v>
      </c>
      <c r="D16432" t="s">
        <v>111334</v>
      </c>
      <c r="E16432" t="s">
        <v>112722</v>
      </c>
      <c r="F16432">
        <v>1</v>
      </c>
      <c r="G16432" t="s">
        <v>133954</v>
      </c>
      <c r="H16432" t="s">
        <v>189112</v>
      </c>
      <c r="I16432" t="s">
        <v>239956</v>
      </c>
      <c r="J16432" t="s">
        <v>283708</v>
      </c>
    </row>
    <row r="16433" spans="1:10">
      <c r="A16433" t="s">
        <v>16408</v>
      </c>
      <c r="B16433" t="s">
        <v>72123</v>
      </c>
      <c r="C16433">
        <v>290481467</v>
      </c>
      <c r="D16433" t="s">
        <v>111334</v>
      </c>
      <c r="E16433" t="s">
        <v>112722</v>
      </c>
      <c r="F16433">
        <v>8</v>
      </c>
      <c r="G16433" t="s">
        <v>133955</v>
      </c>
      <c r="H16433" t="s">
        <v>189113</v>
      </c>
      <c r="I16433" t="s">
        <v>239957</v>
      </c>
      <c r="J16433" t="s">
        <v>283709</v>
      </c>
    </row>
    <row r="16434" spans="1:10">
      <c r="A16434" t="s">
        <v>16409</v>
      </c>
      <c r="B16434" t="s">
        <v>16409</v>
      </c>
      <c r="C16434">
        <v>291428407</v>
      </c>
      <c r="D16434" t="s">
        <v>111334</v>
      </c>
      <c r="E16434" t="s">
        <v>112722</v>
      </c>
      <c r="F16434">
        <v>192</v>
      </c>
      <c r="G16434" t="s">
        <v>133956</v>
      </c>
      <c r="H16434" t="s">
        <v>189114</v>
      </c>
      <c r="I16434" t="s">
        <v>239958</v>
      </c>
      <c r="J16434" t="s">
        <v>283710</v>
      </c>
    </row>
    <row r="16435" spans="1:10">
      <c r="A16435" t="s">
        <v>16410</v>
      </c>
      <c r="B16435" t="s">
        <v>72124</v>
      </c>
      <c r="C16435">
        <v>290525360</v>
      </c>
      <c r="D16435" t="s">
        <v>111334</v>
      </c>
      <c r="E16435" t="s">
        <v>112722</v>
      </c>
      <c r="F16435">
        <v>3</v>
      </c>
      <c r="G16435" t="s">
        <v>133957</v>
      </c>
      <c r="H16435" t="s">
        <v>189115</v>
      </c>
      <c r="I16435" t="s">
        <v>239959</v>
      </c>
      <c r="J16435" t="s">
        <v>283711</v>
      </c>
    </row>
    <row r="16436" spans="1:10">
      <c r="A16436" t="s">
        <v>16411</v>
      </c>
      <c r="B16436" t="s">
        <v>72125</v>
      </c>
      <c r="C16436">
        <v>291034491</v>
      </c>
      <c r="D16436" t="s">
        <v>111334</v>
      </c>
      <c r="E16436" t="s">
        <v>112722</v>
      </c>
      <c r="F16436">
        <v>6</v>
      </c>
      <c r="G16436" t="s">
        <v>133958</v>
      </c>
      <c r="H16436" t="s">
        <v>189116</v>
      </c>
      <c r="J16436" t="s">
        <v>283712</v>
      </c>
    </row>
    <row r="16437" spans="1:10">
      <c r="A16437" t="s">
        <v>16412</v>
      </c>
      <c r="B16437" t="s">
        <v>72126</v>
      </c>
      <c r="C16437">
        <v>291440392</v>
      </c>
      <c r="D16437" t="s">
        <v>111334</v>
      </c>
      <c r="E16437" t="s">
        <v>112722</v>
      </c>
      <c r="F16437">
        <v>8</v>
      </c>
      <c r="G16437" t="s">
        <v>133959</v>
      </c>
      <c r="H16437" t="s">
        <v>189117</v>
      </c>
      <c r="I16437" t="s">
        <v>239960</v>
      </c>
      <c r="J16437" t="s">
        <v>283713</v>
      </c>
    </row>
    <row r="16438" spans="1:10">
      <c r="A16438" t="s">
        <v>16413</v>
      </c>
      <c r="B16438" t="s">
        <v>72127</v>
      </c>
      <c r="C16438">
        <v>285508498</v>
      </c>
      <c r="D16438" t="s">
        <v>111334</v>
      </c>
      <c r="E16438" t="s">
        <v>112722</v>
      </c>
      <c r="F16438">
        <v>547</v>
      </c>
      <c r="G16438" t="s">
        <v>133960</v>
      </c>
      <c r="H16438" t="s">
        <v>189118</v>
      </c>
      <c r="J16438" t="s">
        <v>283714</v>
      </c>
    </row>
    <row r="16439" spans="1:10">
      <c r="A16439" t="s">
        <v>16414</v>
      </c>
      <c r="B16439" t="s">
        <v>72128</v>
      </c>
      <c r="C16439">
        <v>290487067</v>
      </c>
      <c r="D16439" t="s">
        <v>111334</v>
      </c>
      <c r="E16439" t="s">
        <v>112722</v>
      </c>
      <c r="F16439">
        <v>3</v>
      </c>
      <c r="G16439" t="s">
        <v>133961</v>
      </c>
      <c r="H16439" t="s">
        <v>189119</v>
      </c>
      <c r="J16439" t="s">
        <v>283715</v>
      </c>
    </row>
    <row r="16440" spans="1:10">
      <c r="A16440" t="s">
        <v>16415</v>
      </c>
      <c r="B16440" t="s">
        <v>72129</v>
      </c>
      <c r="C16440">
        <v>291428066</v>
      </c>
      <c r="D16440" t="s">
        <v>111334</v>
      </c>
      <c r="E16440" t="s">
        <v>112722</v>
      </c>
      <c r="F16440">
        <v>7</v>
      </c>
      <c r="G16440" t="s">
        <v>133962</v>
      </c>
      <c r="H16440" t="s">
        <v>189120</v>
      </c>
      <c r="I16440" t="s">
        <v>239961</v>
      </c>
      <c r="J16440" t="s">
        <v>283716</v>
      </c>
    </row>
    <row r="16441" spans="1:10">
      <c r="A16441" t="s">
        <v>16416</v>
      </c>
      <c r="B16441" t="s">
        <v>72130</v>
      </c>
      <c r="C16441">
        <v>290490159</v>
      </c>
      <c r="D16441" t="s">
        <v>111334</v>
      </c>
      <c r="E16441" t="s">
        <v>112722</v>
      </c>
      <c r="F16441">
        <v>50</v>
      </c>
      <c r="G16441" t="s">
        <v>133963</v>
      </c>
      <c r="H16441" t="s">
        <v>189121</v>
      </c>
      <c r="I16441" t="s">
        <v>239962</v>
      </c>
      <c r="J16441" t="s">
        <v>283717</v>
      </c>
    </row>
    <row r="16442" spans="1:10">
      <c r="A16442" t="s">
        <v>16417</v>
      </c>
      <c r="B16442" t="s">
        <v>72131</v>
      </c>
      <c r="C16442">
        <v>291431943</v>
      </c>
      <c r="D16442" t="s">
        <v>111334</v>
      </c>
      <c r="E16442" t="s">
        <v>112722</v>
      </c>
      <c r="F16442">
        <v>14</v>
      </c>
      <c r="G16442" t="s">
        <v>133964</v>
      </c>
      <c r="H16442" t="s">
        <v>189122</v>
      </c>
      <c r="J16442" t="s">
        <v>283718</v>
      </c>
    </row>
    <row r="16443" spans="1:10">
      <c r="A16443" t="s">
        <v>16418</v>
      </c>
      <c r="B16443" t="s">
        <v>72132</v>
      </c>
      <c r="C16443">
        <v>291426965</v>
      </c>
      <c r="D16443" t="s">
        <v>111334</v>
      </c>
      <c r="E16443" t="s">
        <v>112722</v>
      </c>
      <c r="F16443">
        <v>8</v>
      </c>
      <c r="G16443" t="s">
        <v>133965</v>
      </c>
      <c r="H16443" t="s">
        <v>189123</v>
      </c>
      <c r="J16443" t="s">
        <v>283719</v>
      </c>
    </row>
    <row r="16444" spans="1:10">
      <c r="A16444" t="s">
        <v>16419</v>
      </c>
      <c r="B16444" t="s">
        <v>72133</v>
      </c>
      <c r="C16444">
        <v>291435244</v>
      </c>
      <c r="D16444" t="s">
        <v>111334</v>
      </c>
      <c r="E16444" t="s">
        <v>112722</v>
      </c>
      <c r="F16444">
        <v>12</v>
      </c>
      <c r="G16444" t="s">
        <v>133966</v>
      </c>
      <c r="H16444" t="s">
        <v>189124</v>
      </c>
      <c r="J16444" t="s">
        <v>283720</v>
      </c>
    </row>
    <row r="16445" spans="1:10">
      <c r="A16445" t="s">
        <v>16420</v>
      </c>
      <c r="B16445" t="s">
        <v>72134</v>
      </c>
      <c r="C16445">
        <v>290829089</v>
      </c>
      <c r="D16445" t="s">
        <v>111334</v>
      </c>
      <c r="E16445" t="s">
        <v>112722</v>
      </c>
      <c r="F16445">
        <v>10</v>
      </c>
      <c r="G16445" t="s">
        <v>133967</v>
      </c>
      <c r="H16445" t="s">
        <v>189125</v>
      </c>
      <c r="I16445" t="s">
        <v>239963</v>
      </c>
      <c r="J16445" t="s">
        <v>283721</v>
      </c>
    </row>
    <row r="16446" spans="1:10">
      <c r="A16446" t="s">
        <v>16421</v>
      </c>
      <c r="B16446" t="s">
        <v>72135</v>
      </c>
      <c r="C16446">
        <v>291426046</v>
      </c>
      <c r="D16446" t="s">
        <v>111334</v>
      </c>
      <c r="E16446" t="s">
        <v>112722</v>
      </c>
      <c r="F16446">
        <v>25</v>
      </c>
      <c r="G16446" t="s">
        <v>133968</v>
      </c>
      <c r="H16446" t="s">
        <v>189126</v>
      </c>
      <c r="I16446" t="s">
        <v>239964</v>
      </c>
      <c r="J16446" t="s">
        <v>283722</v>
      </c>
    </row>
    <row r="16447" spans="1:10">
      <c r="A16447" t="s">
        <v>16422</v>
      </c>
      <c r="B16447" t="s">
        <v>72136</v>
      </c>
      <c r="C16447">
        <v>291438951</v>
      </c>
      <c r="D16447" t="s">
        <v>111334</v>
      </c>
      <c r="E16447" t="s">
        <v>112722</v>
      </c>
      <c r="F16447">
        <v>64</v>
      </c>
      <c r="G16447" t="s">
        <v>133969</v>
      </c>
      <c r="H16447" t="s">
        <v>189127</v>
      </c>
      <c r="I16447" t="s">
        <v>239965</v>
      </c>
      <c r="J16447" t="s">
        <v>283723</v>
      </c>
    </row>
    <row r="16448" spans="1:10">
      <c r="A16448" t="s">
        <v>16423</v>
      </c>
      <c r="B16448" t="s">
        <v>72137</v>
      </c>
      <c r="C16448">
        <v>291437224</v>
      </c>
      <c r="D16448" t="s">
        <v>111334</v>
      </c>
      <c r="E16448" t="s">
        <v>114360</v>
      </c>
      <c r="F16448">
        <v>25</v>
      </c>
      <c r="G16448" t="s">
        <v>133970</v>
      </c>
      <c r="H16448" t="s">
        <v>189128</v>
      </c>
      <c r="I16448" t="s">
        <v>239966</v>
      </c>
      <c r="J16448" t="s">
        <v>283724</v>
      </c>
    </row>
    <row r="16449" spans="1:10">
      <c r="A16449" t="s">
        <v>16424</v>
      </c>
      <c r="B16449" t="s">
        <v>72138</v>
      </c>
      <c r="C16449">
        <v>263711927</v>
      </c>
      <c r="D16449" t="s">
        <v>111334</v>
      </c>
      <c r="E16449" t="s">
        <v>112722</v>
      </c>
      <c r="F16449">
        <v>108</v>
      </c>
      <c r="G16449" t="s">
        <v>133971</v>
      </c>
      <c r="H16449" t="s">
        <v>189129</v>
      </c>
      <c r="J16449" t="s">
        <v>283725</v>
      </c>
    </row>
    <row r="16450" spans="1:10">
      <c r="A16450" t="s">
        <v>16425</v>
      </c>
      <c r="B16450" t="s">
        <v>72139</v>
      </c>
      <c r="C16450">
        <v>290490062</v>
      </c>
      <c r="D16450" t="s">
        <v>111334</v>
      </c>
      <c r="E16450" t="s">
        <v>112722</v>
      </c>
      <c r="F16450">
        <v>13</v>
      </c>
      <c r="G16450" t="s">
        <v>133972</v>
      </c>
      <c r="H16450" t="s">
        <v>189130</v>
      </c>
      <c r="I16450" t="s">
        <v>239967</v>
      </c>
      <c r="J16450" t="s">
        <v>283726</v>
      </c>
    </row>
    <row r="16451" spans="1:10">
      <c r="A16451" t="s">
        <v>16426</v>
      </c>
      <c r="B16451" t="s">
        <v>72140</v>
      </c>
      <c r="C16451">
        <v>289790725</v>
      </c>
      <c r="D16451" t="s">
        <v>111334</v>
      </c>
      <c r="E16451" t="s">
        <v>112722</v>
      </c>
      <c r="F16451">
        <v>18</v>
      </c>
      <c r="G16451" t="s">
        <v>133973</v>
      </c>
      <c r="H16451" t="s">
        <v>189131</v>
      </c>
      <c r="J16451" t="s">
        <v>283727</v>
      </c>
    </row>
    <row r="16452" spans="1:10">
      <c r="A16452" t="s">
        <v>16427</v>
      </c>
      <c r="B16452" t="s">
        <v>72141</v>
      </c>
      <c r="C16452">
        <v>290523435</v>
      </c>
      <c r="D16452" t="s">
        <v>111334</v>
      </c>
      <c r="E16452" t="s">
        <v>112722</v>
      </c>
      <c r="F16452">
        <v>2</v>
      </c>
      <c r="G16452" t="s">
        <v>133974</v>
      </c>
      <c r="H16452" t="s">
        <v>189132</v>
      </c>
      <c r="J16452" t="s">
        <v>283728</v>
      </c>
    </row>
    <row r="16453" spans="1:10">
      <c r="A16453" t="s">
        <v>16428</v>
      </c>
      <c r="B16453" t="s">
        <v>72142</v>
      </c>
      <c r="C16453">
        <v>290484478</v>
      </c>
      <c r="D16453" t="s">
        <v>111334</v>
      </c>
      <c r="E16453" t="s">
        <v>112722</v>
      </c>
      <c r="F16453">
        <v>11</v>
      </c>
      <c r="G16453" t="s">
        <v>133975</v>
      </c>
      <c r="H16453" t="s">
        <v>189133</v>
      </c>
      <c r="I16453" t="s">
        <v>239968</v>
      </c>
      <c r="J16453" t="s">
        <v>283729</v>
      </c>
    </row>
    <row r="16454" spans="1:10">
      <c r="A16454" t="s">
        <v>16429</v>
      </c>
      <c r="B16454" t="s">
        <v>72143</v>
      </c>
      <c r="C16454">
        <v>291439086</v>
      </c>
      <c r="D16454" t="s">
        <v>111334</v>
      </c>
      <c r="E16454" t="s">
        <v>112722</v>
      </c>
      <c r="F16454">
        <v>38</v>
      </c>
      <c r="G16454" t="s">
        <v>133976</v>
      </c>
      <c r="H16454" t="s">
        <v>189134</v>
      </c>
      <c r="I16454" t="s">
        <v>239969</v>
      </c>
      <c r="J16454" t="s">
        <v>283730</v>
      </c>
    </row>
    <row r="16455" spans="1:10">
      <c r="A16455" t="s">
        <v>16430</v>
      </c>
      <c r="B16455" t="s">
        <v>72144</v>
      </c>
      <c r="C16455">
        <v>291413971</v>
      </c>
      <c r="D16455" t="s">
        <v>111334</v>
      </c>
      <c r="E16455" t="s">
        <v>112722</v>
      </c>
      <c r="F16455">
        <v>6</v>
      </c>
      <c r="G16455" t="s">
        <v>133977</v>
      </c>
      <c r="H16455" t="s">
        <v>189135</v>
      </c>
      <c r="J16455" t="s">
        <v>283731</v>
      </c>
    </row>
    <row r="16456" spans="1:10">
      <c r="A16456" t="s">
        <v>16431</v>
      </c>
      <c r="B16456" t="s">
        <v>72145</v>
      </c>
      <c r="C16456">
        <v>291426187</v>
      </c>
      <c r="D16456" t="s">
        <v>111334</v>
      </c>
      <c r="E16456" t="s">
        <v>112722</v>
      </c>
      <c r="F16456">
        <v>177</v>
      </c>
      <c r="G16456" t="s">
        <v>133978</v>
      </c>
      <c r="H16456" t="s">
        <v>189136</v>
      </c>
      <c r="I16456" t="s">
        <v>239970</v>
      </c>
      <c r="J16456" t="s">
        <v>283732</v>
      </c>
    </row>
    <row r="16457" spans="1:10">
      <c r="A16457" t="s">
        <v>16432</v>
      </c>
      <c r="B16457" t="s">
        <v>72146</v>
      </c>
      <c r="C16457">
        <v>291430192</v>
      </c>
      <c r="D16457" t="s">
        <v>111334</v>
      </c>
      <c r="E16457" t="s">
        <v>112722</v>
      </c>
      <c r="F16457">
        <v>6</v>
      </c>
      <c r="G16457" t="s">
        <v>133979</v>
      </c>
      <c r="H16457" t="s">
        <v>189137</v>
      </c>
      <c r="I16457" t="s">
        <v>239971</v>
      </c>
      <c r="J16457" t="s">
        <v>283733</v>
      </c>
    </row>
    <row r="16458" spans="1:10">
      <c r="A16458" t="s">
        <v>16433</v>
      </c>
      <c r="B16458" t="s">
        <v>72147</v>
      </c>
      <c r="C16458">
        <v>291416090</v>
      </c>
      <c r="D16458" t="s">
        <v>111334</v>
      </c>
      <c r="E16458" t="s">
        <v>112722</v>
      </c>
      <c r="F16458">
        <v>39</v>
      </c>
      <c r="G16458" t="s">
        <v>133980</v>
      </c>
      <c r="H16458" t="s">
        <v>189138</v>
      </c>
      <c r="I16458" t="s">
        <v>239972</v>
      </c>
      <c r="J16458" t="s">
        <v>283734</v>
      </c>
    </row>
    <row r="16459" spans="1:10">
      <c r="A16459" t="s">
        <v>16434</v>
      </c>
      <c r="B16459" t="s">
        <v>72148</v>
      </c>
      <c r="C16459">
        <v>291431300</v>
      </c>
      <c r="D16459" t="s">
        <v>111334</v>
      </c>
      <c r="E16459" t="s">
        <v>112722</v>
      </c>
      <c r="F16459">
        <v>4</v>
      </c>
      <c r="G16459" t="s">
        <v>133981</v>
      </c>
      <c r="H16459" t="s">
        <v>189139</v>
      </c>
      <c r="I16459" t="s">
        <v>239973</v>
      </c>
      <c r="J16459" t="s">
        <v>283735</v>
      </c>
    </row>
    <row r="16460" spans="1:10">
      <c r="A16460" t="s">
        <v>16435</v>
      </c>
      <c r="B16460" t="s">
        <v>72149</v>
      </c>
      <c r="C16460">
        <v>290482181</v>
      </c>
      <c r="D16460" t="s">
        <v>111334</v>
      </c>
      <c r="E16460" t="s">
        <v>112722</v>
      </c>
      <c r="F16460">
        <v>37</v>
      </c>
      <c r="G16460" t="s">
        <v>133982</v>
      </c>
      <c r="H16460" t="s">
        <v>189140</v>
      </c>
      <c r="I16460" t="s">
        <v>239974</v>
      </c>
      <c r="J16460" t="s">
        <v>283736</v>
      </c>
    </row>
    <row r="16461" spans="1:10">
      <c r="A16461" t="s">
        <v>16436</v>
      </c>
      <c r="B16461" t="s">
        <v>72150</v>
      </c>
      <c r="C16461">
        <v>291427181</v>
      </c>
      <c r="D16461" t="s">
        <v>111334</v>
      </c>
      <c r="E16461" t="s">
        <v>112722</v>
      </c>
      <c r="F16461">
        <v>1</v>
      </c>
      <c r="G16461" t="s">
        <v>133983</v>
      </c>
      <c r="H16461" t="s">
        <v>189141</v>
      </c>
      <c r="I16461" t="s">
        <v>239975</v>
      </c>
      <c r="J16461" t="s">
        <v>283737</v>
      </c>
    </row>
    <row r="16462" spans="1:10">
      <c r="A16462" t="s">
        <v>16437</v>
      </c>
      <c r="B16462" t="s">
        <v>72151</v>
      </c>
      <c r="C16462">
        <v>291441182</v>
      </c>
      <c r="D16462" t="s">
        <v>111334</v>
      </c>
      <c r="E16462" t="s">
        <v>112722</v>
      </c>
      <c r="F16462">
        <v>4</v>
      </c>
      <c r="G16462" t="s">
        <v>133984</v>
      </c>
      <c r="H16462" t="s">
        <v>189142</v>
      </c>
      <c r="J16462" t="s">
        <v>283738</v>
      </c>
    </row>
    <row r="16463" spans="1:10">
      <c r="A16463" t="s">
        <v>16438</v>
      </c>
      <c r="B16463" t="s">
        <v>72152</v>
      </c>
      <c r="C16463">
        <v>223145798</v>
      </c>
      <c r="D16463" t="s">
        <v>111334</v>
      </c>
      <c r="E16463" t="s">
        <v>112722</v>
      </c>
      <c r="F16463">
        <v>32</v>
      </c>
      <c r="G16463" t="s">
        <v>133985</v>
      </c>
      <c r="H16463" t="s">
        <v>189143</v>
      </c>
      <c r="I16463" t="s">
        <v>239976</v>
      </c>
      <c r="J16463" t="s">
        <v>283739</v>
      </c>
    </row>
    <row r="16464" spans="1:10">
      <c r="A16464" t="s">
        <v>16439</v>
      </c>
      <c r="B16464" t="s">
        <v>72153</v>
      </c>
      <c r="C16464">
        <v>291416905</v>
      </c>
      <c r="D16464" t="s">
        <v>111334</v>
      </c>
      <c r="E16464" t="s">
        <v>112722</v>
      </c>
      <c r="F16464">
        <v>8</v>
      </c>
      <c r="G16464" t="s">
        <v>133986</v>
      </c>
      <c r="H16464" t="s">
        <v>189144</v>
      </c>
      <c r="J16464" t="s">
        <v>283740</v>
      </c>
    </row>
    <row r="16465" spans="1:10">
      <c r="A16465" t="s">
        <v>16440</v>
      </c>
      <c r="B16465" t="s">
        <v>72154</v>
      </c>
      <c r="C16465">
        <v>290482069</v>
      </c>
      <c r="D16465" t="s">
        <v>111334</v>
      </c>
      <c r="E16465" t="s">
        <v>112722</v>
      </c>
      <c r="F16465">
        <v>2</v>
      </c>
      <c r="G16465" t="s">
        <v>133987</v>
      </c>
      <c r="H16465" t="s">
        <v>189145</v>
      </c>
      <c r="J16465" t="s">
        <v>283741</v>
      </c>
    </row>
    <row r="16466" spans="1:10">
      <c r="A16466" t="s">
        <v>16441</v>
      </c>
      <c r="B16466" t="s">
        <v>72155</v>
      </c>
      <c r="C16466">
        <v>291420469</v>
      </c>
      <c r="D16466" t="s">
        <v>111334</v>
      </c>
      <c r="E16466" t="s">
        <v>112722</v>
      </c>
      <c r="F16466">
        <v>4</v>
      </c>
      <c r="G16466" t="s">
        <v>133988</v>
      </c>
      <c r="H16466" t="s">
        <v>189146</v>
      </c>
      <c r="I16466" t="s">
        <v>239977</v>
      </c>
      <c r="J16466" t="s">
        <v>283742</v>
      </c>
    </row>
    <row r="16467" spans="1:10">
      <c r="A16467" t="s">
        <v>16442</v>
      </c>
      <c r="B16467" t="s">
        <v>72156</v>
      </c>
      <c r="C16467">
        <v>290526752</v>
      </c>
      <c r="D16467" t="s">
        <v>111334</v>
      </c>
      <c r="E16467" t="s">
        <v>112722</v>
      </c>
      <c r="F16467">
        <v>52</v>
      </c>
      <c r="G16467" t="s">
        <v>133989</v>
      </c>
      <c r="H16467" t="s">
        <v>189147</v>
      </c>
      <c r="I16467" t="s">
        <v>239978</v>
      </c>
      <c r="J16467" t="s">
        <v>283743</v>
      </c>
    </row>
    <row r="16468" spans="1:10">
      <c r="A16468" t="s">
        <v>16443</v>
      </c>
      <c r="B16468" t="s">
        <v>72157</v>
      </c>
      <c r="C16468">
        <v>291425466</v>
      </c>
      <c r="D16468" t="s">
        <v>111334</v>
      </c>
      <c r="E16468" t="s">
        <v>112722</v>
      </c>
      <c r="F16468">
        <v>31</v>
      </c>
      <c r="G16468" t="s">
        <v>133990</v>
      </c>
      <c r="H16468" t="s">
        <v>189148</v>
      </c>
      <c r="I16468" t="s">
        <v>239979</v>
      </c>
      <c r="J16468" t="s">
        <v>283744</v>
      </c>
    </row>
    <row r="16469" spans="1:10">
      <c r="A16469" t="s">
        <v>16444</v>
      </c>
      <c r="B16469" t="s">
        <v>72158</v>
      </c>
      <c r="C16469">
        <v>290526750</v>
      </c>
      <c r="D16469" t="s">
        <v>111334</v>
      </c>
      <c r="E16469" t="s">
        <v>112722</v>
      </c>
      <c r="F16469">
        <v>1</v>
      </c>
      <c r="G16469" t="s">
        <v>133991</v>
      </c>
      <c r="H16469" t="s">
        <v>189149</v>
      </c>
      <c r="I16469" t="s">
        <v>239980</v>
      </c>
      <c r="J16469" t="s">
        <v>283745</v>
      </c>
    </row>
    <row r="16470" spans="1:10">
      <c r="A16470" t="s">
        <v>16445</v>
      </c>
      <c r="B16470" t="s">
        <v>72159</v>
      </c>
      <c r="C16470">
        <v>291426826</v>
      </c>
      <c r="D16470" t="s">
        <v>111334</v>
      </c>
      <c r="E16470" t="s">
        <v>112722</v>
      </c>
      <c r="F16470">
        <v>1</v>
      </c>
      <c r="G16470" t="s">
        <v>133992</v>
      </c>
      <c r="H16470" t="s">
        <v>189150</v>
      </c>
      <c r="I16470" t="s">
        <v>239981</v>
      </c>
      <c r="J16470" t="s">
        <v>283746</v>
      </c>
    </row>
    <row r="16471" spans="1:10">
      <c r="A16471" t="s">
        <v>16446</v>
      </c>
      <c r="B16471" t="s">
        <v>72160</v>
      </c>
      <c r="C16471">
        <v>290485668</v>
      </c>
      <c r="D16471" t="s">
        <v>111334</v>
      </c>
      <c r="E16471" t="s">
        <v>112722</v>
      </c>
      <c r="F16471">
        <v>10</v>
      </c>
      <c r="G16471" t="s">
        <v>133993</v>
      </c>
      <c r="H16471" t="s">
        <v>189151</v>
      </c>
      <c r="I16471" t="s">
        <v>239982</v>
      </c>
      <c r="J16471" t="s">
        <v>283747</v>
      </c>
    </row>
    <row r="16472" spans="1:10">
      <c r="A16472" t="s">
        <v>16447</v>
      </c>
      <c r="B16472" t="s">
        <v>72161</v>
      </c>
      <c r="C16472">
        <v>291435680</v>
      </c>
      <c r="D16472" t="s">
        <v>111334</v>
      </c>
      <c r="E16472" t="s">
        <v>114361</v>
      </c>
      <c r="F16472">
        <v>150</v>
      </c>
      <c r="G16472" t="s">
        <v>133994</v>
      </c>
      <c r="H16472" t="s">
        <v>189152</v>
      </c>
      <c r="I16472" t="s">
        <v>239983</v>
      </c>
      <c r="J16472" t="s">
        <v>283748</v>
      </c>
    </row>
    <row r="16473" spans="1:10">
      <c r="A16473" t="s">
        <v>16448</v>
      </c>
      <c r="B16473" t="s">
        <v>72162</v>
      </c>
      <c r="C16473">
        <v>290525731</v>
      </c>
      <c r="D16473" t="s">
        <v>111334</v>
      </c>
      <c r="E16473" t="s">
        <v>112722</v>
      </c>
      <c r="F16473">
        <v>38</v>
      </c>
      <c r="G16473" t="s">
        <v>133995</v>
      </c>
      <c r="H16473" t="s">
        <v>189153</v>
      </c>
      <c r="J16473" t="s">
        <v>283749</v>
      </c>
    </row>
    <row r="16474" spans="1:10">
      <c r="A16474" t="s">
        <v>16449</v>
      </c>
      <c r="B16474" t="s">
        <v>72163</v>
      </c>
      <c r="C16474">
        <v>291419178</v>
      </c>
      <c r="D16474" t="s">
        <v>111334</v>
      </c>
      <c r="E16474" t="s">
        <v>112722</v>
      </c>
      <c r="F16474">
        <v>1</v>
      </c>
      <c r="G16474" t="s">
        <v>133996</v>
      </c>
      <c r="H16474" t="s">
        <v>189154</v>
      </c>
      <c r="I16474" t="s">
        <v>239984</v>
      </c>
      <c r="J16474" t="s">
        <v>283750</v>
      </c>
    </row>
    <row r="16475" spans="1:10">
      <c r="A16475" t="s">
        <v>16450</v>
      </c>
      <c r="B16475" t="s">
        <v>72164</v>
      </c>
      <c r="C16475">
        <v>290490129</v>
      </c>
      <c r="D16475" t="s">
        <v>111334</v>
      </c>
      <c r="E16475" t="s">
        <v>112722</v>
      </c>
      <c r="F16475">
        <v>3</v>
      </c>
      <c r="G16475" t="s">
        <v>133997</v>
      </c>
      <c r="H16475" t="s">
        <v>189155</v>
      </c>
      <c r="I16475" t="s">
        <v>239985</v>
      </c>
      <c r="J16475" t="s">
        <v>283751</v>
      </c>
    </row>
    <row r="16476" spans="1:10">
      <c r="A16476" t="s">
        <v>16451</v>
      </c>
      <c r="B16476" t="s">
        <v>72165</v>
      </c>
      <c r="C16476">
        <v>283119800</v>
      </c>
      <c r="D16476" t="s">
        <v>111334</v>
      </c>
      <c r="E16476" t="s">
        <v>114362</v>
      </c>
      <c r="F16476">
        <v>314</v>
      </c>
      <c r="G16476" t="s">
        <v>133998</v>
      </c>
      <c r="H16476" t="s">
        <v>189156</v>
      </c>
      <c r="I16476" t="s">
        <v>239986</v>
      </c>
      <c r="J16476" t="s">
        <v>283752</v>
      </c>
    </row>
    <row r="16477" spans="1:10">
      <c r="A16477" t="s">
        <v>16452</v>
      </c>
      <c r="B16477" t="s">
        <v>72166</v>
      </c>
      <c r="C16477">
        <v>291415575</v>
      </c>
      <c r="D16477" t="s">
        <v>111334</v>
      </c>
      <c r="E16477" t="s">
        <v>112722</v>
      </c>
      <c r="F16477">
        <v>4</v>
      </c>
      <c r="G16477" t="s">
        <v>133999</v>
      </c>
      <c r="H16477" t="s">
        <v>189157</v>
      </c>
      <c r="I16477" t="s">
        <v>239987</v>
      </c>
      <c r="J16477" t="s">
        <v>283753</v>
      </c>
    </row>
    <row r="16478" spans="1:10">
      <c r="A16478" t="s">
        <v>16453</v>
      </c>
      <c r="B16478" t="s">
        <v>72167</v>
      </c>
      <c r="C16478">
        <v>290523263</v>
      </c>
      <c r="D16478" t="s">
        <v>111334</v>
      </c>
      <c r="E16478" t="s">
        <v>112722</v>
      </c>
      <c r="F16478">
        <v>99</v>
      </c>
      <c r="G16478" t="s">
        <v>134000</v>
      </c>
      <c r="H16478" t="s">
        <v>189158</v>
      </c>
      <c r="I16478" t="s">
        <v>239988</v>
      </c>
      <c r="J16478" t="s">
        <v>283754</v>
      </c>
    </row>
    <row r="16479" spans="1:10">
      <c r="A16479" t="s">
        <v>16454</v>
      </c>
      <c r="B16479" t="s">
        <v>72168</v>
      </c>
      <c r="C16479">
        <v>291413986</v>
      </c>
      <c r="D16479" t="s">
        <v>111334</v>
      </c>
      <c r="E16479" t="s">
        <v>112722</v>
      </c>
      <c r="F16479">
        <v>18</v>
      </c>
      <c r="G16479" t="s">
        <v>134001</v>
      </c>
      <c r="H16479" t="s">
        <v>189159</v>
      </c>
      <c r="I16479" t="s">
        <v>239989</v>
      </c>
      <c r="J16479" t="s">
        <v>283755</v>
      </c>
    </row>
    <row r="16480" spans="1:10">
      <c r="A16480" t="s">
        <v>16455</v>
      </c>
      <c r="B16480" t="s">
        <v>72169</v>
      </c>
      <c r="C16480">
        <v>290484341</v>
      </c>
      <c r="D16480" t="s">
        <v>111334</v>
      </c>
      <c r="E16480" t="s">
        <v>112722</v>
      </c>
      <c r="F16480">
        <v>10</v>
      </c>
      <c r="G16480" t="s">
        <v>134002</v>
      </c>
      <c r="H16480" t="s">
        <v>189160</v>
      </c>
      <c r="J16480" t="s">
        <v>283756</v>
      </c>
    </row>
    <row r="16481" spans="1:10">
      <c r="A16481" t="s">
        <v>16456</v>
      </c>
      <c r="B16481" t="s">
        <v>72170</v>
      </c>
      <c r="C16481">
        <v>290491829</v>
      </c>
      <c r="D16481" t="s">
        <v>111334</v>
      </c>
      <c r="E16481" t="s">
        <v>112722</v>
      </c>
      <c r="F16481">
        <v>25</v>
      </c>
      <c r="G16481" t="s">
        <v>134003</v>
      </c>
      <c r="H16481" t="s">
        <v>189161</v>
      </c>
      <c r="I16481" t="s">
        <v>239990</v>
      </c>
      <c r="J16481" t="s">
        <v>283757</v>
      </c>
    </row>
    <row r="16482" spans="1:10">
      <c r="A16482" t="s">
        <v>16457</v>
      </c>
      <c r="B16482" t="s">
        <v>72171</v>
      </c>
      <c r="C16482">
        <v>291414721</v>
      </c>
      <c r="D16482" t="s">
        <v>111334</v>
      </c>
      <c r="E16482" t="s">
        <v>112722</v>
      </c>
      <c r="F16482">
        <v>14</v>
      </c>
      <c r="G16482" t="s">
        <v>134004</v>
      </c>
      <c r="H16482" t="s">
        <v>189162</v>
      </c>
      <c r="I16482" t="s">
        <v>239991</v>
      </c>
      <c r="J16482" t="s">
        <v>283758</v>
      </c>
    </row>
    <row r="16483" spans="1:10">
      <c r="A16483" t="s">
        <v>16458</v>
      </c>
      <c r="B16483" t="s">
        <v>72172</v>
      </c>
      <c r="C16483">
        <v>290489800</v>
      </c>
      <c r="D16483" t="s">
        <v>111334</v>
      </c>
      <c r="E16483" t="s">
        <v>112722</v>
      </c>
      <c r="F16483">
        <v>30</v>
      </c>
      <c r="G16483" t="s">
        <v>134005</v>
      </c>
      <c r="H16483" t="s">
        <v>189163</v>
      </c>
      <c r="J16483" t="s">
        <v>283759</v>
      </c>
    </row>
    <row r="16484" spans="1:10">
      <c r="A16484" t="s">
        <v>16459</v>
      </c>
      <c r="B16484" t="s">
        <v>72173</v>
      </c>
      <c r="C16484">
        <v>291414685</v>
      </c>
      <c r="D16484" t="s">
        <v>111334</v>
      </c>
      <c r="E16484" t="s">
        <v>112722</v>
      </c>
      <c r="F16484">
        <v>223</v>
      </c>
      <c r="G16484" t="s">
        <v>134006</v>
      </c>
      <c r="H16484" t="s">
        <v>189164</v>
      </c>
      <c r="I16484" t="s">
        <v>239992</v>
      </c>
      <c r="J16484" t="s">
        <v>283760</v>
      </c>
    </row>
    <row r="16485" spans="1:10">
      <c r="A16485" t="s">
        <v>16460</v>
      </c>
      <c r="B16485" t="s">
        <v>72174</v>
      </c>
      <c r="C16485">
        <v>283058382</v>
      </c>
      <c r="D16485" t="s">
        <v>111334</v>
      </c>
      <c r="E16485" t="s">
        <v>112722</v>
      </c>
      <c r="F16485">
        <v>14</v>
      </c>
      <c r="G16485" t="s">
        <v>134007</v>
      </c>
      <c r="H16485" t="s">
        <v>189165</v>
      </c>
      <c r="I16485" t="s">
        <v>239993</v>
      </c>
      <c r="J16485" t="s">
        <v>283761</v>
      </c>
    </row>
    <row r="16486" spans="1:10">
      <c r="A16486" t="s">
        <v>16461</v>
      </c>
      <c r="B16486" t="s">
        <v>72175</v>
      </c>
      <c r="C16486">
        <v>291435170</v>
      </c>
      <c r="D16486" t="s">
        <v>111334</v>
      </c>
      <c r="E16486" t="s">
        <v>112722</v>
      </c>
      <c r="F16486">
        <v>247</v>
      </c>
      <c r="G16486" t="s">
        <v>134008</v>
      </c>
      <c r="H16486" t="s">
        <v>189166</v>
      </c>
      <c r="I16486" t="s">
        <v>239994</v>
      </c>
      <c r="J16486" t="s">
        <v>283762</v>
      </c>
    </row>
    <row r="16487" spans="1:10">
      <c r="A16487" t="s">
        <v>16462</v>
      </c>
      <c r="B16487" t="s">
        <v>72176</v>
      </c>
      <c r="C16487">
        <v>291419302</v>
      </c>
      <c r="D16487" t="s">
        <v>111923</v>
      </c>
      <c r="E16487" t="s">
        <v>114339</v>
      </c>
      <c r="F16487">
        <v>1</v>
      </c>
      <c r="G16487" t="s">
        <v>134009</v>
      </c>
      <c r="H16487" t="s">
        <v>189167</v>
      </c>
      <c r="J16487" t="s">
        <v>283763</v>
      </c>
    </row>
    <row r="16488" spans="1:10">
      <c r="A16488" t="s">
        <v>16463</v>
      </c>
      <c r="B16488" t="s">
        <v>72177</v>
      </c>
      <c r="C16488">
        <v>291431867</v>
      </c>
      <c r="D16488" t="s">
        <v>111334</v>
      </c>
      <c r="E16488" t="s">
        <v>112722</v>
      </c>
      <c r="F16488">
        <v>17</v>
      </c>
      <c r="G16488" t="s">
        <v>134010</v>
      </c>
      <c r="H16488" t="s">
        <v>189168</v>
      </c>
      <c r="I16488" t="s">
        <v>239995</v>
      </c>
      <c r="J16488" t="s">
        <v>283764</v>
      </c>
    </row>
    <row r="16489" spans="1:10">
      <c r="A16489" t="s">
        <v>16464</v>
      </c>
      <c r="B16489" t="s">
        <v>72178</v>
      </c>
      <c r="C16489">
        <v>291434286</v>
      </c>
      <c r="D16489" t="s">
        <v>111334</v>
      </c>
      <c r="E16489" t="s">
        <v>112722</v>
      </c>
      <c r="F16489">
        <v>5</v>
      </c>
      <c r="G16489" t="s">
        <v>134011</v>
      </c>
      <c r="H16489" t="s">
        <v>189169</v>
      </c>
      <c r="I16489" t="s">
        <v>239996</v>
      </c>
      <c r="J16489" t="s">
        <v>283765</v>
      </c>
    </row>
    <row r="16490" spans="1:10">
      <c r="A16490" t="s">
        <v>16465</v>
      </c>
      <c r="B16490" t="s">
        <v>72179</v>
      </c>
      <c r="C16490">
        <v>291439758</v>
      </c>
      <c r="D16490" t="s">
        <v>111334</v>
      </c>
      <c r="E16490" t="s">
        <v>112722</v>
      </c>
      <c r="F16490">
        <v>77</v>
      </c>
      <c r="G16490" t="s">
        <v>134012</v>
      </c>
      <c r="H16490" t="s">
        <v>189170</v>
      </c>
      <c r="I16490" t="s">
        <v>239997</v>
      </c>
      <c r="J16490" t="s">
        <v>283766</v>
      </c>
    </row>
    <row r="16491" spans="1:10">
      <c r="A16491" t="s">
        <v>16466</v>
      </c>
      <c r="B16491" t="s">
        <v>72180</v>
      </c>
      <c r="C16491">
        <v>291438593</v>
      </c>
      <c r="D16491" t="s">
        <v>111334</v>
      </c>
      <c r="E16491" t="s">
        <v>112722</v>
      </c>
      <c r="F16491">
        <v>85</v>
      </c>
      <c r="G16491" t="s">
        <v>134013</v>
      </c>
      <c r="H16491" t="s">
        <v>189171</v>
      </c>
      <c r="I16491" t="s">
        <v>239998</v>
      </c>
      <c r="J16491" t="s">
        <v>283767</v>
      </c>
    </row>
    <row r="16492" spans="1:10">
      <c r="A16492" t="s">
        <v>16467</v>
      </c>
      <c r="B16492" t="s">
        <v>72181</v>
      </c>
      <c r="C16492">
        <v>290489610</v>
      </c>
      <c r="D16492" t="s">
        <v>111334</v>
      </c>
      <c r="E16492" t="s">
        <v>112722</v>
      </c>
      <c r="F16492">
        <v>21</v>
      </c>
      <c r="G16492" t="s">
        <v>134014</v>
      </c>
      <c r="H16492" t="s">
        <v>189172</v>
      </c>
      <c r="I16492" t="s">
        <v>239999</v>
      </c>
      <c r="J16492" t="s">
        <v>283768</v>
      </c>
    </row>
    <row r="16493" spans="1:10">
      <c r="A16493" t="s">
        <v>16468</v>
      </c>
      <c r="B16493" t="s">
        <v>72182</v>
      </c>
      <c r="C16493">
        <v>291425168</v>
      </c>
      <c r="D16493" t="s">
        <v>111334</v>
      </c>
      <c r="E16493" t="s">
        <v>112722</v>
      </c>
      <c r="F16493">
        <v>153</v>
      </c>
      <c r="G16493" t="s">
        <v>134015</v>
      </c>
      <c r="H16493" t="s">
        <v>189173</v>
      </c>
      <c r="J16493" t="s">
        <v>283769</v>
      </c>
    </row>
    <row r="16494" spans="1:10">
      <c r="A16494" t="s">
        <v>16469</v>
      </c>
      <c r="B16494" t="s">
        <v>72183</v>
      </c>
      <c r="C16494">
        <v>283105119</v>
      </c>
      <c r="D16494" t="s">
        <v>111334</v>
      </c>
      <c r="E16494" t="s">
        <v>112722</v>
      </c>
      <c r="F16494">
        <v>45</v>
      </c>
      <c r="G16494" t="s">
        <v>134016</v>
      </c>
      <c r="H16494" t="s">
        <v>189174</v>
      </c>
      <c r="I16494" t="s">
        <v>240000</v>
      </c>
      <c r="J16494" t="s">
        <v>283770</v>
      </c>
    </row>
    <row r="16495" spans="1:10">
      <c r="A16495" t="s">
        <v>16470</v>
      </c>
      <c r="B16495" t="s">
        <v>72184</v>
      </c>
      <c r="C16495">
        <v>290492441</v>
      </c>
      <c r="D16495" t="s">
        <v>111334</v>
      </c>
      <c r="E16495" t="s">
        <v>112722</v>
      </c>
      <c r="F16495">
        <v>19</v>
      </c>
      <c r="G16495" t="s">
        <v>134017</v>
      </c>
      <c r="H16495" t="s">
        <v>189175</v>
      </c>
      <c r="J16495" t="s">
        <v>283771</v>
      </c>
    </row>
    <row r="16496" spans="1:10">
      <c r="A16496" t="s">
        <v>16471</v>
      </c>
      <c r="B16496" t="s">
        <v>72185</v>
      </c>
      <c r="C16496">
        <v>291427520</v>
      </c>
      <c r="D16496" t="s">
        <v>111334</v>
      </c>
      <c r="E16496" t="s">
        <v>112722</v>
      </c>
      <c r="F16496">
        <v>2</v>
      </c>
      <c r="G16496" t="s">
        <v>134018</v>
      </c>
      <c r="H16496" t="s">
        <v>189176</v>
      </c>
      <c r="I16496" t="s">
        <v>240001</v>
      </c>
      <c r="J16496" t="s">
        <v>283772</v>
      </c>
    </row>
    <row r="16497" spans="1:10">
      <c r="A16497" t="s">
        <v>16472</v>
      </c>
      <c r="B16497" t="s">
        <v>72186</v>
      </c>
      <c r="C16497">
        <v>291415636</v>
      </c>
      <c r="D16497" t="s">
        <v>111334</v>
      </c>
      <c r="E16497" t="s">
        <v>112722</v>
      </c>
      <c r="F16497">
        <v>18</v>
      </c>
      <c r="G16497" t="s">
        <v>134019</v>
      </c>
      <c r="H16497" t="s">
        <v>189177</v>
      </c>
      <c r="I16497" t="s">
        <v>240002</v>
      </c>
      <c r="J16497" t="s">
        <v>283773</v>
      </c>
    </row>
    <row r="16498" spans="1:10">
      <c r="A16498" t="s">
        <v>16473</v>
      </c>
      <c r="B16498" t="s">
        <v>72187</v>
      </c>
      <c r="C16498">
        <v>291427021</v>
      </c>
      <c r="D16498" t="s">
        <v>111334</v>
      </c>
      <c r="E16498" t="s">
        <v>112722</v>
      </c>
      <c r="F16498">
        <v>15</v>
      </c>
      <c r="G16498" t="s">
        <v>134020</v>
      </c>
      <c r="H16498" t="s">
        <v>189178</v>
      </c>
      <c r="I16498" t="s">
        <v>240003</v>
      </c>
      <c r="J16498" t="s">
        <v>283774</v>
      </c>
    </row>
    <row r="16499" spans="1:10">
      <c r="A16499" t="s">
        <v>16474</v>
      </c>
      <c r="B16499" t="s">
        <v>72188</v>
      </c>
      <c r="C16499">
        <v>291419939</v>
      </c>
      <c r="D16499" t="s">
        <v>111334</v>
      </c>
      <c r="E16499" t="s">
        <v>112722</v>
      </c>
      <c r="F16499">
        <v>3</v>
      </c>
      <c r="G16499" t="s">
        <v>134021</v>
      </c>
      <c r="H16499" t="s">
        <v>189179</v>
      </c>
      <c r="I16499" t="s">
        <v>240004</v>
      </c>
      <c r="J16499" t="s">
        <v>283775</v>
      </c>
    </row>
    <row r="16500" spans="1:10">
      <c r="A16500" t="s">
        <v>16475</v>
      </c>
      <c r="B16500" t="s">
        <v>72189</v>
      </c>
      <c r="C16500">
        <v>291429640</v>
      </c>
      <c r="D16500" t="s">
        <v>111334</v>
      </c>
      <c r="E16500" t="s">
        <v>112722</v>
      </c>
      <c r="F16500">
        <v>5</v>
      </c>
      <c r="G16500" t="s">
        <v>134022</v>
      </c>
      <c r="H16500" t="s">
        <v>189180</v>
      </c>
      <c r="J16500" t="s">
        <v>283776</v>
      </c>
    </row>
    <row r="16501" spans="1:10">
      <c r="A16501" t="s">
        <v>16476</v>
      </c>
      <c r="B16501" t="s">
        <v>72190</v>
      </c>
      <c r="C16501">
        <v>291034955</v>
      </c>
      <c r="D16501" t="s">
        <v>111334</v>
      </c>
      <c r="E16501" t="s">
        <v>112722</v>
      </c>
      <c r="F16501">
        <v>1</v>
      </c>
      <c r="G16501" t="s">
        <v>134023</v>
      </c>
      <c r="H16501" t="s">
        <v>189181</v>
      </c>
      <c r="I16501" t="s">
        <v>240005</v>
      </c>
      <c r="J16501" t="s">
        <v>283777</v>
      </c>
    </row>
    <row r="16502" spans="1:10">
      <c r="A16502" t="s">
        <v>16477</v>
      </c>
      <c r="B16502" t="s">
        <v>72191</v>
      </c>
      <c r="C16502">
        <v>291416408</v>
      </c>
      <c r="D16502" t="s">
        <v>111334</v>
      </c>
      <c r="E16502" t="s">
        <v>112722</v>
      </c>
      <c r="F16502">
        <v>2</v>
      </c>
      <c r="G16502" t="s">
        <v>134024</v>
      </c>
      <c r="H16502" t="s">
        <v>189182</v>
      </c>
      <c r="I16502" t="s">
        <v>240006</v>
      </c>
      <c r="J16502" t="s">
        <v>283778</v>
      </c>
    </row>
    <row r="16503" spans="1:10">
      <c r="A16503" t="s">
        <v>16478</v>
      </c>
      <c r="B16503" t="s">
        <v>72192</v>
      </c>
      <c r="C16503">
        <v>284008391</v>
      </c>
      <c r="D16503" t="s">
        <v>111334</v>
      </c>
      <c r="E16503" t="s">
        <v>112722</v>
      </c>
      <c r="F16503">
        <v>374</v>
      </c>
      <c r="G16503" t="s">
        <v>134025</v>
      </c>
      <c r="H16503" t="s">
        <v>189183</v>
      </c>
      <c r="I16503" t="s">
        <v>240007</v>
      </c>
      <c r="J16503" t="s">
        <v>283779</v>
      </c>
    </row>
    <row r="16504" spans="1:10">
      <c r="A16504" t="s">
        <v>16479</v>
      </c>
      <c r="B16504" t="s">
        <v>72193</v>
      </c>
      <c r="C16504">
        <v>291430288</v>
      </c>
      <c r="D16504" t="s">
        <v>111334</v>
      </c>
      <c r="E16504" t="s">
        <v>112722</v>
      </c>
      <c r="F16504">
        <v>11</v>
      </c>
      <c r="G16504" t="s">
        <v>134026</v>
      </c>
      <c r="H16504" t="s">
        <v>189184</v>
      </c>
      <c r="I16504" t="s">
        <v>240008</v>
      </c>
      <c r="J16504" t="s">
        <v>283780</v>
      </c>
    </row>
    <row r="16505" spans="1:10">
      <c r="A16505" t="s">
        <v>16480</v>
      </c>
      <c r="B16505" t="s">
        <v>72194</v>
      </c>
      <c r="C16505">
        <v>291440476</v>
      </c>
      <c r="D16505" t="s">
        <v>111334</v>
      </c>
      <c r="E16505" t="s">
        <v>112722</v>
      </c>
      <c r="F16505">
        <v>35</v>
      </c>
      <c r="G16505" t="s">
        <v>134027</v>
      </c>
      <c r="H16505" t="s">
        <v>189185</v>
      </c>
      <c r="I16505" t="s">
        <v>240009</v>
      </c>
      <c r="J16505" t="s">
        <v>283781</v>
      </c>
    </row>
    <row r="16506" spans="1:10">
      <c r="A16506" t="s">
        <v>16481</v>
      </c>
      <c r="B16506" t="s">
        <v>72195</v>
      </c>
      <c r="C16506">
        <v>291427908</v>
      </c>
      <c r="D16506" t="s">
        <v>111334</v>
      </c>
      <c r="E16506" t="s">
        <v>112722</v>
      </c>
      <c r="F16506">
        <v>1</v>
      </c>
      <c r="G16506" t="s">
        <v>134028</v>
      </c>
      <c r="H16506" t="s">
        <v>189186</v>
      </c>
      <c r="J16506" t="s">
        <v>283782</v>
      </c>
    </row>
    <row r="16507" spans="1:10">
      <c r="A16507" t="s">
        <v>16482</v>
      </c>
      <c r="B16507" t="s">
        <v>72196</v>
      </c>
      <c r="C16507">
        <v>290525748</v>
      </c>
      <c r="D16507" t="s">
        <v>111334</v>
      </c>
      <c r="E16507" t="s">
        <v>112722</v>
      </c>
      <c r="F16507">
        <v>68</v>
      </c>
      <c r="G16507" t="s">
        <v>134029</v>
      </c>
      <c r="H16507" t="s">
        <v>189187</v>
      </c>
      <c r="I16507" t="s">
        <v>240010</v>
      </c>
      <c r="J16507" t="s">
        <v>283783</v>
      </c>
    </row>
    <row r="16508" spans="1:10">
      <c r="A16508" t="s">
        <v>16483</v>
      </c>
      <c r="B16508" t="s">
        <v>72197</v>
      </c>
      <c r="C16508">
        <v>291445230</v>
      </c>
      <c r="D16508" t="s">
        <v>111334</v>
      </c>
      <c r="E16508" t="s">
        <v>112722</v>
      </c>
      <c r="F16508">
        <v>12</v>
      </c>
      <c r="G16508" t="s">
        <v>134030</v>
      </c>
      <c r="H16508" t="s">
        <v>189188</v>
      </c>
      <c r="I16508" t="s">
        <v>240011</v>
      </c>
      <c r="J16508" t="s">
        <v>283784</v>
      </c>
    </row>
    <row r="16509" spans="1:10">
      <c r="A16509" t="s">
        <v>16484</v>
      </c>
      <c r="B16509" t="s">
        <v>72198</v>
      </c>
      <c r="C16509">
        <v>290490322</v>
      </c>
      <c r="D16509" t="s">
        <v>111334</v>
      </c>
      <c r="E16509" t="s">
        <v>112722</v>
      </c>
      <c r="F16509">
        <v>3</v>
      </c>
      <c r="G16509" t="s">
        <v>134031</v>
      </c>
      <c r="H16509" t="s">
        <v>189189</v>
      </c>
      <c r="I16509" t="s">
        <v>240012</v>
      </c>
      <c r="J16509" t="s">
        <v>283785</v>
      </c>
    </row>
    <row r="16510" spans="1:10">
      <c r="A16510" t="s">
        <v>16485</v>
      </c>
      <c r="B16510" t="s">
        <v>72199</v>
      </c>
      <c r="C16510">
        <v>290521097</v>
      </c>
      <c r="D16510" t="s">
        <v>111334</v>
      </c>
      <c r="E16510" t="s">
        <v>112722</v>
      </c>
      <c r="F16510">
        <v>79</v>
      </c>
      <c r="G16510" t="s">
        <v>134032</v>
      </c>
      <c r="H16510" t="s">
        <v>189190</v>
      </c>
      <c r="I16510" t="s">
        <v>240013</v>
      </c>
      <c r="J16510" t="s">
        <v>283786</v>
      </c>
    </row>
    <row r="16511" spans="1:10">
      <c r="A16511" t="s">
        <v>16486</v>
      </c>
      <c r="B16511" t="s">
        <v>72200</v>
      </c>
      <c r="C16511">
        <v>290490335</v>
      </c>
      <c r="D16511" t="s">
        <v>111334</v>
      </c>
      <c r="E16511" t="s">
        <v>112722</v>
      </c>
      <c r="F16511">
        <v>7</v>
      </c>
      <c r="G16511" t="s">
        <v>134033</v>
      </c>
      <c r="H16511" t="s">
        <v>189191</v>
      </c>
      <c r="I16511" t="s">
        <v>240014</v>
      </c>
      <c r="J16511" t="s">
        <v>283787</v>
      </c>
    </row>
    <row r="16512" spans="1:10">
      <c r="A16512" t="s">
        <v>16487</v>
      </c>
      <c r="B16512" t="s">
        <v>72201</v>
      </c>
      <c r="C16512">
        <v>291427017</v>
      </c>
      <c r="D16512" t="s">
        <v>111334</v>
      </c>
      <c r="E16512" t="s">
        <v>112722</v>
      </c>
      <c r="F16512">
        <v>80</v>
      </c>
      <c r="G16512" t="s">
        <v>134034</v>
      </c>
      <c r="H16512" t="s">
        <v>189192</v>
      </c>
      <c r="I16512" t="s">
        <v>240015</v>
      </c>
      <c r="J16512" t="s">
        <v>283788</v>
      </c>
    </row>
    <row r="16513" spans="1:10">
      <c r="A16513" t="s">
        <v>16488</v>
      </c>
      <c r="B16513" t="s">
        <v>72202</v>
      </c>
      <c r="C16513">
        <v>290481446</v>
      </c>
      <c r="D16513" t="s">
        <v>111334</v>
      </c>
      <c r="E16513" t="s">
        <v>112722</v>
      </c>
      <c r="F16513">
        <v>16</v>
      </c>
      <c r="G16513" t="s">
        <v>134035</v>
      </c>
      <c r="H16513" t="s">
        <v>189193</v>
      </c>
      <c r="I16513" t="s">
        <v>240016</v>
      </c>
      <c r="J16513" t="s">
        <v>283789</v>
      </c>
    </row>
    <row r="16514" spans="1:10">
      <c r="A16514" t="s">
        <v>16489</v>
      </c>
      <c r="B16514" t="s">
        <v>72203</v>
      </c>
      <c r="C16514">
        <v>290525732</v>
      </c>
      <c r="D16514" t="s">
        <v>111334</v>
      </c>
      <c r="E16514" t="s">
        <v>112722</v>
      </c>
      <c r="F16514">
        <v>1</v>
      </c>
      <c r="G16514" t="s">
        <v>134036</v>
      </c>
      <c r="H16514" t="s">
        <v>189194</v>
      </c>
      <c r="I16514" t="s">
        <v>240017</v>
      </c>
      <c r="J16514" t="s">
        <v>283790</v>
      </c>
    </row>
    <row r="16515" spans="1:10">
      <c r="A16515" t="s">
        <v>16490</v>
      </c>
      <c r="B16515" t="s">
        <v>72204</v>
      </c>
      <c r="C16515">
        <v>290526777</v>
      </c>
      <c r="D16515" t="s">
        <v>111334</v>
      </c>
      <c r="E16515" t="s">
        <v>112722</v>
      </c>
      <c r="F16515">
        <v>1</v>
      </c>
      <c r="G16515" t="s">
        <v>134037</v>
      </c>
      <c r="H16515" t="s">
        <v>189195</v>
      </c>
      <c r="I16515" t="s">
        <v>240018</v>
      </c>
      <c r="J16515" t="s">
        <v>283791</v>
      </c>
    </row>
    <row r="16516" spans="1:10">
      <c r="A16516" t="s">
        <v>16491</v>
      </c>
      <c r="B16516" t="s">
        <v>72205</v>
      </c>
      <c r="C16516">
        <v>291425948</v>
      </c>
      <c r="D16516" t="s">
        <v>111334</v>
      </c>
      <c r="E16516" t="s">
        <v>112722</v>
      </c>
      <c r="F16516">
        <v>156</v>
      </c>
      <c r="G16516" t="s">
        <v>134038</v>
      </c>
      <c r="H16516" t="s">
        <v>189196</v>
      </c>
      <c r="I16516" t="s">
        <v>240019</v>
      </c>
      <c r="J16516" t="s">
        <v>283792</v>
      </c>
    </row>
    <row r="16517" spans="1:10">
      <c r="A16517" t="s">
        <v>16492</v>
      </c>
      <c r="B16517" t="s">
        <v>72206</v>
      </c>
      <c r="C16517">
        <v>290489561</v>
      </c>
      <c r="D16517" t="s">
        <v>111334</v>
      </c>
      <c r="E16517" t="s">
        <v>112722</v>
      </c>
      <c r="F16517">
        <v>9</v>
      </c>
      <c r="G16517" t="s">
        <v>134039</v>
      </c>
      <c r="H16517" t="s">
        <v>189197</v>
      </c>
      <c r="I16517" t="s">
        <v>240020</v>
      </c>
      <c r="J16517" t="s">
        <v>283793</v>
      </c>
    </row>
    <row r="16518" spans="1:10">
      <c r="A16518" t="s">
        <v>16493</v>
      </c>
      <c r="B16518" t="s">
        <v>72207</v>
      </c>
      <c r="C16518">
        <v>291414727</v>
      </c>
      <c r="D16518" t="s">
        <v>111334</v>
      </c>
      <c r="E16518" t="s">
        <v>112722</v>
      </c>
      <c r="F16518">
        <v>62</v>
      </c>
      <c r="G16518" t="s">
        <v>134040</v>
      </c>
      <c r="H16518" t="s">
        <v>189198</v>
      </c>
      <c r="I16518" t="s">
        <v>240021</v>
      </c>
      <c r="J16518" t="s">
        <v>283794</v>
      </c>
    </row>
    <row r="16519" spans="1:10">
      <c r="A16519" t="s">
        <v>16494</v>
      </c>
      <c r="B16519" t="s">
        <v>72208</v>
      </c>
      <c r="C16519">
        <v>290829020</v>
      </c>
      <c r="D16519" t="s">
        <v>111334</v>
      </c>
      <c r="E16519" t="s">
        <v>112722</v>
      </c>
      <c r="F16519">
        <v>29</v>
      </c>
      <c r="G16519" t="s">
        <v>134041</v>
      </c>
      <c r="H16519" t="s">
        <v>189199</v>
      </c>
      <c r="J16519" t="s">
        <v>283795</v>
      </c>
    </row>
    <row r="16520" spans="1:10">
      <c r="A16520" t="s">
        <v>16495</v>
      </c>
      <c r="B16520" t="s">
        <v>72209</v>
      </c>
      <c r="C16520">
        <v>291414827</v>
      </c>
      <c r="D16520" t="s">
        <v>111334</v>
      </c>
      <c r="E16520" t="s">
        <v>112722</v>
      </c>
      <c r="F16520">
        <v>19</v>
      </c>
      <c r="G16520" t="s">
        <v>134042</v>
      </c>
      <c r="H16520" t="s">
        <v>189200</v>
      </c>
      <c r="I16520" t="s">
        <v>240022</v>
      </c>
      <c r="J16520" t="s">
        <v>283796</v>
      </c>
    </row>
    <row r="16521" spans="1:10">
      <c r="A16521" t="s">
        <v>16496</v>
      </c>
      <c r="B16521" t="s">
        <v>72210</v>
      </c>
      <c r="C16521">
        <v>291434282</v>
      </c>
      <c r="D16521" t="s">
        <v>111334</v>
      </c>
      <c r="E16521" t="s">
        <v>112722</v>
      </c>
      <c r="F16521">
        <v>1</v>
      </c>
      <c r="G16521" t="s">
        <v>134043</v>
      </c>
      <c r="H16521" t="s">
        <v>189201</v>
      </c>
      <c r="I16521" t="s">
        <v>240023</v>
      </c>
      <c r="J16521" t="s">
        <v>283797</v>
      </c>
    </row>
    <row r="16522" spans="1:10">
      <c r="A16522" t="s">
        <v>16497</v>
      </c>
      <c r="B16522" t="s">
        <v>72211</v>
      </c>
      <c r="C16522">
        <v>290522532</v>
      </c>
      <c r="D16522" t="s">
        <v>111334</v>
      </c>
      <c r="E16522" t="s">
        <v>112722</v>
      </c>
      <c r="F16522">
        <v>1309</v>
      </c>
      <c r="G16522" t="s">
        <v>134044</v>
      </c>
      <c r="H16522" t="s">
        <v>189202</v>
      </c>
      <c r="I16522" t="s">
        <v>240024</v>
      </c>
      <c r="J16522" t="s">
        <v>283798</v>
      </c>
    </row>
    <row r="16523" spans="1:10">
      <c r="A16523" t="s">
        <v>16498</v>
      </c>
      <c r="B16523" t="s">
        <v>72212</v>
      </c>
      <c r="C16523">
        <v>291418733</v>
      </c>
      <c r="D16523" t="s">
        <v>111334</v>
      </c>
      <c r="E16523" t="s">
        <v>112722</v>
      </c>
      <c r="F16523">
        <v>58</v>
      </c>
      <c r="G16523" t="s">
        <v>134045</v>
      </c>
      <c r="H16523" t="s">
        <v>189203</v>
      </c>
      <c r="I16523" t="s">
        <v>240025</v>
      </c>
      <c r="J16523" t="s">
        <v>283799</v>
      </c>
    </row>
    <row r="16524" spans="1:10">
      <c r="A16524" t="s">
        <v>16499</v>
      </c>
      <c r="B16524" t="s">
        <v>72213</v>
      </c>
      <c r="C16524">
        <v>290526882</v>
      </c>
      <c r="D16524" t="s">
        <v>111334</v>
      </c>
      <c r="E16524" t="s">
        <v>112722</v>
      </c>
      <c r="F16524">
        <v>6</v>
      </c>
      <c r="G16524" t="s">
        <v>134046</v>
      </c>
      <c r="H16524" t="s">
        <v>189204</v>
      </c>
      <c r="I16524" t="s">
        <v>240026</v>
      </c>
      <c r="J16524" t="s">
        <v>283800</v>
      </c>
    </row>
    <row r="16525" spans="1:10">
      <c r="A16525" t="s">
        <v>16500</v>
      </c>
      <c r="B16525" t="s">
        <v>72214</v>
      </c>
      <c r="C16525">
        <v>290522187</v>
      </c>
      <c r="D16525" t="s">
        <v>111334</v>
      </c>
      <c r="E16525" t="s">
        <v>112722</v>
      </c>
      <c r="F16525">
        <v>4</v>
      </c>
      <c r="G16525" t="s">
        <v>134047</v>
      </c>
      <c r="H16525" t="s">
        <v>189205</v>
      </c>
      <c r="I16525" t="s">
        <v>240027</v>
      </c>
      <c r="J16525" t="s">
        <v>283801</v>
      </c>
    </row>
    <row r="16526" spans="1:10">
      <c r="A16526" t="s">
        <v>16501</v>
      </c>
      <c r="B16526" t="s">
        <v>72215</v>
      </c>
      <c r="C16526">
        <v>291415253</v>
      </c>
      <c r="D16526" t="s">
        <v>111334</v>
      </c>
      <c r="E16526" t="s">
        <v>114352</v>
      </c>
      <c r="F16526">
        <v>69</v>
      </c>
      <c r="G16526" t="s">
        <v>134048</v>
      </c>
      <c r="H16526" t="s">
        <v>189206</v>
      </c>
      <c r="I16526" t="s">
        <v>240028</v>
      </c>
      <c r="J16526" t="s">
        <v>283802</v>
      </c>
    </row>
    <row r="16527" spans="1:10">
      <c r="A16527" t="s">
        <v>16502</v>
      </c>
      <c r="B16527" t="s">
        <v>72216</v>
      </c>
      <c r="C16527">
        <v>291420165</v>
      </c>
      <c r="D16527" t="s">
        <v>111334</v>
      </c>
      <c r="E16527" t="s">
        <v>112722</v>
      </c>
      <c r="F16527">
        <v>1</v>
      </c>
      <c r="G16527" t="s">
        <v>134049</v>
      </c>
      <c r="H16527" t="s">
        <v>189207</v>
      </c>
      <c r="I16527" t="s">
        <v>240029</v>
      </c>
      <c r="J16527" t="s">
        <v>283803</v>
      </c>
    </row>
    <row r="16528" spans="1:10">
      <c r="A16528" t="s">
        <v>16503</v>
      </c>
      <c r="B16528" t="s">
        <v>72217</v>
      </c>
      <c r="C16528">
        <v>290490619</v>
      </c>
      <c r="D16528" t="s">
        <v>111334</v>
      </c>
      <c r="E16528" t="s">
        <v>112722</v>
      </c>
      <c r="F16528">
        <v>142</v>
      </c>
      <c r="G16528" t="s">
        <v>134050</v>
      </c>
      <c r="H16528" t="s">
        <v>189208</v>
      </c>
      <c r="I16528" t="s">
        <v>240030</v>
      </c>
      <c r="J16528" t="s">
        <v>283804</v>
      </c>
    </row>
    <row r="16529" spans="1:10">
      <c r="A16529" t="s">
        <v>16504</v>
      </c>
      <c r="B16529" t="s">
        <v>72218</v>
      </c>
      <c r="C16529">
        <v>291437383</v>
      </c>
      <c r="D16529" t="s">
        <v>111334</v>
      </c>
      <c r="E16529" t="s">
        <v>112722</v>
      </c>
      <c r="F16529">
        <v>6</v>
      </c>
      <c r="G16529" t="s">
        <v>134051</v>
      </c>
      <c r="H16529" t="s">
        <v>189209</v>
      </c>
      <c r="I16529" t="s">
        <v>240031</v>
      </c>
      <c r="J16529" t="s">
        <v>283805</v>
      </c>
    </row>
    <row r="16530" spans="1:10">
      <c r="A16530" t="s">
        <v>16505</v>
      </c>
      <c r="B16530" t="s">
        <v>72219</v>
      </c>
      <c r="C16530">
        <v>291427353</v>
      </c>
      <c r="D16530" t="s">
        <v>111334</v>
      </c>
      <c r="E16530" t="s">
        <v>112722</v>
      </c>
      <c r="F16530">
        <v>41</v>
      </c>
      <c r="G16530" t="s">
        <v>134052</v>
      </c>
      <c r="H16530" t="s">
        <v>189210</v>
      </c>
      <c r="I16530" t="s">
        <v>240032</v>
      </c>
      <c r="J16530" t="s">
        <v>283806</v>
      </c>
    </row>
    <row r="16531" spans="1:10">
      <c r="A16531" t="s">
        <v>16506</v>
      </c>
      <c r="B16531" t="s">
        <v>72220</v>
      </c>
      <c r="C16531">
        <v>290481395</v>
      </c>
      <c r="D16531" t="s">
        <v>111334</v>
      </c>
      <c r="E16531" t="s">
        <v>112722</v>
      </c>
      <c r="F16531">
        <v>42</v>
      </c>
      <c r="G16531" t="s">
        <v>134053</v>
      </c>
      <c r="H16531" t="s">
        <v>189211</v>
      </c>
      <c r="I16531" t="s">
        <v>240033</v>
      </c>
      <c r="J16531" t="s">
        <v>283807</v>
      </c>
    </row>
    <row r="16532" spans="1:10">
      <c r="A16532" t="s">
        <v>16507</v>
      </c>
      <c r="B16532" t="s">
        <v>72221</v>
      </c>
      <c r="C16532">
        <v>290482615</v>
      </c>
      <c r="D16532" t="s">
        <v>111371</v>
      </c>
      <c r="E16532" t="s">
        <v>114363</v>
      </c>
      <c r="F16532">
        <v>45</v>
      </c>
      <c r="G16532" t="s">
        <v>134054</v>
      </c>
      <c r="H16532" t="s">
        <v>189212</v>
      </c>
      <c r="J16532" t="s">
        <v>283808</v>
      </c>
    </row>
    <row r="16533" spans="1:10">
      <c r="A16533" t="s">
        <v>16508</v>
      </c>
      <c r="B16533" t="s">
        <v>72222</v>
      </c>
      <c r="C16533">
        <v>289790760</v>
      </c>
      <c r="D16533" t="s">
        <v>111334</v>
      </c>
      <c r="E16533" t="s">
        <v>112722</v>
      </c>
      <c r="F16533">
        <v>2</v>
      </c>
      <c r="G16533" t="s">
        <v>134055</v>
      </c>
      <c r="H16533" t="s">
        <v>189213</v>
      </c>
      <c r="I16533" t="s">
        <v>240034</v>
      </c>
      <c r="J16533" t="s">
        <v>283809</v>
      </c>
    </row>
    <row r="16534" spans="1:10">
      <c r="A16534" t="s">
        <v>16509</v>
      </c>
      <c r="B16534" t="s">
        <v>72223</v>
      </c>
      <c r="C16534">
        <v>290520919</v>
      </c>
      <c r="D16534" t="s">
        <v>111334</v>
      </c>
      <c r="E16534" t="s">
        <v>112722</v>
      </c>
      <c r="F16534">
        <v>3</v>
      </c>
      <c r="G16534" t="s">
        <v>134056</v>
      </c>
      <c r="H16534" t="s">
        <v>189214</v>
      </c>
      <c r="J16534" t="s">
        <v>283810</v>
      </c>
    </row>
    <row r="16535" spans="1:10">
      <c r="A16535" t="s">
        <v>16510</v>
      </c>
      <c r="B16535" t="s">
        <v>72224</v>
      </c>
      <c r="C16535">
        <v>291443006</v>
      </c>
      <c r="D16535" t="s">
        <v>111334</v>
      </c>
      <c r="E16535" t="s">
        <v>112722</v>
      </c>
      <c r="F16535">
        <v>12</v>
      </c>
      <c r="G16535" t="s">
        <v>134057</v>
      </c>
      <c r="H16535" t="s">
        <v>189215</v>
      </c>
      <c r="J16535" t="s">
        <v>283811</v>
      </c>
    </row>
    <row r="16536" spans="1:10">
      <c r="A16536" t="s">
        <v>16511</v>
      </c>
      <c r="B16536" t="s">
        <v>72225</v>
      </c>
      <c r="C16536">
        <v>291429127</v>
      </c>
      <c r="D16536" t="s">
        <v>111334</v>
      </c>
      <c r="E16536" t="s">
        <v>112722</v>
      </c>
      <c r="F16536">
        <v>1019</v>
      </c>
      <c r="G16536" t="s">
        <v>134058</v>
      </c>
      <c r="H16536" t="s">
        <v>189216</v>
      </c>
      <c r="I16536" t="s">
        <v>240035</v>
      </c>
      <c r="J16536" t="s">
        <v>283812</v>
      </c>
    </row>
    <row r="16537" spans="1:10">
      <c r="A16537" t="s">
        <v>16512</v>
      </c>
      <c r="B16537" t="s">
        <v>72226</v>
      </c>
      <c r="C16537">
        <v>290485798</v>
      </c>
      <c r="D16537" t="s">
        <v>111334</v>
      </c>
      <c r="E16537" t="s">
        <v>112722</v>
      </c>
      <c r="F16537">
        <v>6</v>
      </c>
      <c r="G16537" t="s">
        <v>134059</v>
      </c>
      <c r="H16537" t="s">
        <v>189217</v>
      </c>
      <c r="I16537" t="s">
        <v>240036</v>
      </c>
      <c r="J16537" t="s">
        <v>283813</v>
      </c>
    </row>
    <row r="16538" spans="1:10">
      <c r="A16538" t="s">
        <v>16513</v>
      </c>
      <c r="B16538" t="s">
        <v>72227</v>
      </c>
      <c r="C16538">
        <v>290492491</v>
      </c>
      <c r="D16538" t="s">
        <v>111334</v>
      </c>
      <c r="E16538" t="s">
        <v>112722</v>
      </c>
      <c r="F16538">
        <v>4</v>
      </c>
      <c r="G16538" t="s">
        <v>134060</v>
      </c>
      <c r="H16538" t="s">
        <v>189218</v>
      </c>
      <c r="I16538" t="s">
        <v>240037</v>
      </c>
      <c r="J16538" t="s">
        <v>283814</v>
      </c>
    </row>
    <row r="16539" spans="1:10">
      <c r="A16539" t="s">
        <v>16514</v>
      </c>
      <c r="B16539" t="s">
        <v>72228</v>
      </c>
      <c r="C16539">
        <v>290481746</v>
      </c>
      <c r="D16539" t="s">
        <v>111334</v>
      </c>
      <c r="E16539" t="s">
        <v>112722</v>
      </c>
      <c r="F16539">
        <v>1</v>
      </c>
      <c r="G16539" t="s">
        <v>134061</v>
      </c>
      <c r="H16539" t="s">
        <v>189219</v>
      </c>
      <c r="I16539" t="s">
        <v>240038</v>
      </c>
      <c r="J16539" t="s">
        <v>283815</v>
      </c>
    </row>
    <row r="16540" spans="1:10">
      <c r="A16540" t="s">
        <v>16515</v>
      </c>
      <c r="B16540" t="s">
        <v>72229</v>
      </c>
      <c r="C16540">
        <v>290520483</v>
      </c>
      <c r="D16540" t="s">
        <v>111334</v>
      </c>
      <c r="E16540" t="s">
        <v>112722</v>
      </c>
      <c r="F16540">
        <v>188</v>
      </c>
      <c r="G16540" t="s">
        <v>134062</v>
      </c>
      <c r="H16540" t="s">
        <v>189220</v>
      </c>
      <c r="I16540" t="s">
        <v>240039</v>
      </c>
      <c r="J16540" t="s">
        <v>283816</v>
      </c>
    </row>
    <row r="16541" spans="1:10">
      <c r="A16541" t="s">
        <v>16516</v>
      </c>
      <c r="B16541" t="s">
        <v>72230</v>
      </c>
      <c r="C16541">
        <v>224835323</v>
      </c>
      <c r="D16541" t="s">
        <v>111334</v>
      </c>
      <c r="E16541" t="s">
        <v>112722</v>
      </c>
      <c r="F16541">
        <v>24</v>
      </c>
      <c r="G16541" t="s">
        <v>134063</v>
      </c>
      <c r="H16541" t="s">
        <v>189221</v>
      </c>
      <c r="I16541" t="s">
        <v>240040</v>
      </c>
      <c r="J16541" t="s">
        <v>283817</v>
      </c>
    </row>
    <row r="16542" spans="1:10">
      <c r="A16542" t="s">
        <v>16517</v>
      </c>
      <c r="B16542" t="s">
        <v>72231</v>
      </c>
      <c r="C16542">
        <v>291034634</v>
      </c>
      <c r="D16542" t="s">
        <v>111334</v>
      </c>
      <c r="E16542" t="s">
        <v>112722</v>
      </c>
      <c r="F16542">
        <v>23</v>
      </c>
      <c r="G16542" t="s">
        <v>134064</v>
      </c>
      <c r="H16542" t="s">
        <v>189222</v>
      </c>
      <c r="I16542" t="s">
        <v>240041</v>
      </c>
      <c r="J16542" t="s">
        <v>283818</v>
      </c>
    </row>
    <row r="16543" spans="1:10">
      <c r="A16543" t="s">
        <v>16518</v>
      </c>
      <c r="B16543" t="s">
        <v>72232</v>
      </c>
      <c r="C16543">
        <v>291430148</v>
      </c>
      <c r="D16543" t="s">
        <v>111334</v>
      </c>
      <c r="E16543" t="s">
        <v>112722</v>
      </c>
      <c r="F16543">
        <v>1</v>
      </c>
      <c r="G16543" t="s">
        <v>134065</v>
      </c>
      <c r="H16543" t="s">
        <v>189223</v>
      </c>
      <c r="J16543" t="s">
        <v>283819</v>
      </c>
    </row>
    <row r="16544" spans="1:10">
      <c r="A16544" t="s">
        <v>16519</v>
      </c>
      <c r="B16544" t="s">
        <v>72233</v>
      </c>
      <c r="C16544">
        <v>291415637</v>
      </c>
      <c r="D16544" t="s">
        <v>111334</v>
      </c>
      <c r="E16544" t="s">
        <v>112722</v>
      </c>
      <c r="F16544">
        <v>1</v>
      </c>
      <c r="G16544" t="s">
        <v>134066</v>
      </c>
      <c r="H16544" t="s">
        <v>189224</v>
      </c>
      <c r="J16544" t="s">
        <v>283820</v>
      </c>
    </row>
    <row r="16545" spans="1:10">
      <c r="A16545" t="s">
        <v>16520</v>
      </c>
      <c r="B16545" t="s">
        <v>72234</v>
      </c>
      <c r="C16545">
        <v>291440565</v>
      </c>
      <c r="D16545" t="s">
        <v>111334</v>
      </c>
      <c r="E16545" t="s">
        <v>112722</v>
      </c>
      <c r="F16545">
        <v>65</v>
      </c>
      <c r="G16545" t="s">
        <v>134067</v>
      </c>
      <c r="H16545" t="s">
        <v>189225</v>
      </c>
      <c r="I16545" t="s">
        <v>240042</v>
      </c>
      <c r="J16545" t="s">
        <v>283821</v>
      </c>
    </row>
    <row r="16546" spans="1:10">
      <c r="A16546" t="s">
        <v>16521</v>
      </c>
      <c r="B16546" t="s">
        <v>72235</v>
      </c>
      <c r="C16546">
        <v>290489810</v>
      </c>
      <c r="D16546" t="s">
        <v>111334</v>
      </c>
      <c r="E16546" t="s">
        <v>112722</v>
      </c>
      <c r="F16546">
        <v>85</v>
      </c>
      <c r="G16546" t="s">
        <v>134068</v>
      </c>
      <c r="H16546" t="s">
        <v>189226</v>
      </c>
      <c r="I16546" t="s">
        <v>240043</v>
      </c>
      <c r="J16546" t="s">
        <v>283822</v>
      </c>
    </row>
    <row r="16547" spans="1:10">
      <c r="A16547" t="s">
        <v>16522</v>
      </c>
      <c r="B16547" t="s">
        <v>72236</v>
      </c>
      <c r="C16547">
        <v>291423633</v>
      </c>
      <c r="D16547" t="s">
        <v>111334</v>
      </c>
      <c r="E16547" t="s">
        <v>112722</v>
      </c>
      <c r="F16547">
        <v>25</v>
      </c>
      <c r="G16547" t="s">
        <v>134069</v>
      </c>
      <c r="H16547" t="s">
        <v>189227</v>
      </c>
      <c r="J16547" t="s">
        <v>283823</v>
      </c>
    </row>
    <row r="16548" spans="1:10">
      <c r="A16548" t="s">
        <v>16523</v>
      </c>
      <c r="B16548" t="s">
        <v>72237</v>
      </c>
      <c r="C16548">
        <v>291421859</v>
      </c>
      <c r="D16548" t="s">
        <v>111334</v>
      </c>
      <c r="E16548" t="s">
        <v>112722</v>
      </c>
      <c r="F16548">
        <v>12</v>
      </c>
      <c r="G16548" t="s">
        <v>134070</v>
      </c>
      <c r="H16548" t="s">
        <v>189228</v>
      </c>
      <c r="I16548" t="s">
        <v>240044</v>
      </c>
      <c r="J16548" t="s">
        <v>283824</v>
      </c>
    </row>
    <row r="16549" spans="1:10">
      <c r="A16549" t="s">
        <v>16524</v>
      </c>
      <c r="B16549" t="s">
        <v>72238</v>
      </c>
      <c r="C16549">
        <v>290483427</v>
      </c>
      <c r="D16549" t="s">
        <v>111334</v>
      </c>
      <c r="E16549" t="s">
        <v>112722</v>
      </c>
      <c r="F16549">
        <v>3</v>
      </c>
      <c r="G16549" t="s">
        <v>134071</v>
      </c>
      <c r="H16549" t="s">
        <v>189229</v>
      </c>
      <c r="I16549" t="s">
        <v>240045</v>
      </c>
      <c r="J16549" t="s">
        <v>283825</v>
      </c>
    </row>
    <row r="16550" spans="1:10">
      <c r="A16550" t="s">
        <v>16525</v>
      </c>
      <c r="B16550" t="s">
        <v>72239</v>
      </c>
      <c r="C16550">
        <v>291427388</v>
      </c>
      <c r="D16550" t="s">
        <v>111334</v>
      </c>
      <c r="E16550" t="s">
        <v>112722</v>
      </c>
      <c r="F16550">
        <v>2</v>
      </c>
      <c r="G16550" t="s">
        <v>134072</v>
      </c>
      <c r="H16550" t="s">
        <v>189230</v>
      </c>
      <c r="J16550" t="s">
        <v>283826</v>
      </c>
    </row>
    <row r="16551" spans="1:10">
      <c r="A16551" t="s">
        <v>16526</v>
      </c>
      <c r="B16551" t="s">
        <v>72240</v>
      </c>
      <c r="C16551">
        <v>291417901</v>
      </c>
      <c r="D16551" t="s">
        <v>111334</v>
      </c>
      <c r="E16551" t="s">
        <v>112722</v>
      </c>
      <c r="F16551">
        <v>4</v>
      </c>
      <c r="G16551" t="s">
        <v>134073</v>
      </c>
      <c r="H16551" t="s">
        <v>189231</v>
      </c>
      <c r="I16551" t="s">
        <v>240046</v>
      </c>
      <c r="J16551" t="s">
        <v>283827</v>
      </c>
    </row>
    <row r="16552" spans="1:10">
      <c r="A16552" t="s">
        <v>16527</v>
      </c>
      <c r="B16552" t="s">
        <v>72241</v>
      </c>
      <c r="C16552">
        <v>291440355</v>
      </c>
      <c r="D16552" t="s">
        <v>111334</v>
      </c>
      <c r="E16552" t="s">
        <v>112722</v>
      </c>
      <c r="F16552">
        <v>34</v>
      </c>
      <c r="G16552" t="s">
        <v>134074</v>
      </c>
      <c r="H16552" t="s">
        <v>189232</v>
      </c>
      <c r="I16552" t="s">
        <v>240047</v>
      </c>
      <c r="J16552" t="s">
        <v>283828</v>
      </c>
    </row>
    <row r="16553" spans="1:10">
      <c r="A16553" t="s">
        <v>16528</v>
      </c>
      <c r="B16553" t="s">
        <v>72242</v>
      </c>
      <c r="C16553">
        <v>291439937</v>
      </c>
      <c r="D16553" t="s">
        <v>111334</v>
      </c>
      <c r="E16553" t="s">
        <v>112722</v>
      </c>
      <c r="F16553">
        <v>12</v>
      </c>
      <c r="G16553" t="s">
        <v>134075</v>
      </c>
      <c r="H16553" t="s">
        <v>189233</v>
      </c>
      <c r="I16553" t="s">
        <v>240048</v>
      </c>
      <c r="J16553" t="s">
        <v>283829</v>
      </c>
    </row>
    <row r="16554" spans="1:10">
      <c r="A16554" t="s">
        <v>16529</v>
      </c>
      <c r="B16554" t="s">
        <v>72243</v>
      </c>
      <c r="C16554">
        <v>290526789</v>
      </c>
      <c r="D16554" t="s">
        <v>111334</v>
      </c>
      <c r="E16554" t="s">
        <v>112722</v>
      </c>
      <c r="F16554">
        <v>1</v>
      </c>
      <c r="G16554" t="s">
        <v>134076</v>
      </c>
      <c r="H16554" t="s">
        <v>189234</v>
      </c>
      <c r="I16554" t="s">
        <v>240049</v>
      </c>
      <c r="J16554" t="s">
        <v>283830</v>
      </c>
    </row>
    <row r="16555" spans="1:10">
      <c r="A16555" t="s">
        <v>16530</v>
      </c>
      <c r="B16555" t="s">
        <v>72244</v>
      </c>
      <c r="C16555">
        <v>290488628</v>
      </c>
      <c r="D16555" t="s">
        <v>111334</v>
      </c>
      <c r="E16555" t="s">
        <v>112722</v>
      </c>
      <c r="F16555">
        <v>21</v>
      </c>
      <c r="G16555" t="s">
        <v>134077</v>
      </c>
      <c r="H16555" t="s">
        <v>189235</v>
      </c>
      <c r="I16555" t="s">
        <v>240050</v>
      </c>
      <c r="J16555" t="s">
        <v>283831</v>
      </c>
    </row>
    <row r="16556" spans="1:10">
      <c r="A16556" t="s">
        <v>16531</v>
      </c>
      <c r="B16556" t="s">
        <v>72245</v>
      </c>
      <c r="C16556">
        <v>290485466</v>
      </c>
      <c r="D16556" t="s">
        <v>111334</v>
      </c>
      <c r="E16556" t="s">
        <v>112722</v>
      </c>
      <c r="F16556">
        <v>1</v>
      </c>
      <c r="G16556" t="s">
        <v>134078</v>
      </c>
      <c r="H16556" t="s">
        <v>189236</v>
      </c>
      <c r="I16556" t="s">
        <v>240051</v>
      </c>
      <c r="J16556" t="s">
        <v>283832</v>
      </c>
    </row>
    <row r="16557" spans="1:10">
      <c r="A16557" t="s">
        <v>16532</v>
      </c>
      <c r="B16557" t="s">
        <v>72246</v>
      </c>
      <c r="C16557">
        <v>290489495</v>
      </c>
      <c r="D16557" t="s">
        <v>111334</v>
      </c>
      <c r="E16557" t="s">
        <v>112722</v>
      </c>
      <c r="F16557">
        <v>321</v>
      </c>
      <c r="G16557" t="s">
        <v>134079</v>
      </c>
      <c r="H16557" t="s">
        <v>189237</v>
      </c>
      <c r="I16557" t="s">
        <v>240052</v>
      </c>
      <c r="J16557" t="s">
        <v>283833</v>
      </c>
    </row>
    <row r="16558" spans="1:10">
      <c r="A16558" t="s">
        <v>16533</v>
      </c>
      <c r="B16558" t="s">
        <v>72247</v>
      </c>
      <c r="C16558">
        <v>290490760</v>
      </c>
      <c r="D16558" t="s">
        <v>111334</v>
      </c>
      <c r="E16558" t="s">
        <v>112722</v>
      </c>
      <c r="F16558">
        <v>10</v>
      </c>
      <c r="G16558" t="s">
        <v>134080</v>
      </c>
      <c r="H16558" t="s">
        <v>189238</v>
      </c>
      <c r="I16558" t="s">
        <v>240053</v>
      </c>
      <c r="J16558" t="s">
        <v>283834</v>
      </c>
    </row>
    <row r="16559" spans="1:10">
      <c r="A16559" t="s">
        <v>16534</v>
      </c>
      <c r="B16559" t="s">
        <v>72248</v>
      </c>
      <c r="C16559">
        <v>263255524</v>
      </c>
      <c r="D16559" t="s">
        <v>111334</v>
      </c>
      <c r="E16559" t="s">
        <v>112722</v>
      </c>
      <c r="F16559">
        <v>13</v>
      </c>
      <c r="G16559" t="s">
        <v>134081</v>
      </c>
      <c r="H16559" t="s">
        <v>189239</v>
      </c>
      <c r="I16559" t="s">
        <v>240054</v>
      </c>
      <c r="J16559" t="s">
        <v>283835</v>
      </c>
    </row>
    <row r="16560" spans="1:10">
      <c r="A16560" t="s">
        <v>16535</v>
      </c>
      <c r="B16560" t="s">
        <v>72249</v>
      </c>
      <c r="C16560">
        <v>290491878</v>
      </c>
      <c r="D16560" t="s">
        <v>111334</v>
      </c>
      <c r="E16560" t="s">
        <v>112722</v>
      </c>
      <c r="F16560">
        <v>81</v>
      </c>
      <c r="G16560" t="s">
        <v>134082</v>
      </c>
      <c r="H16560" t="s">
        <v>189240</v>
      </c>
      <c r="I16560" t="s">
        <v>240055</v>
      </c>
      <c r="J16560" t="s">
        <v>283836</v>
      </c>
    </row>
    <row r="16561" spans="1:10">
      <c r="A16561" t="s">
        <v>16536</v>
      </c>
      <c r="B16561" t="s">
        <v>72250</v>
      </c>
      <c r="C16561">
        <v>290485465</v>
      </c>
      <c r="D16561" t="s">
        <v>111334</v>
      </c>
      <c r="E16561" t="s">
        <v>112722</v>
      </c>
      <c r="F16561">
        <v>1</v>
      </c>
      <c r="G16561" t="s">
        <v>134083</v>
      </c>
      <c r="H16561" t="s">
        <v>189241</v>
      </c>
      <c r="J16561" t="s">
        <v>283837</v>
      </c>
    </row>
    <row r="16562" spans="1:10">
      <c r="A16562" t="s">
        <v>16537</v>
      </c>
      <c r="B16562" t="s">
        <v>72251</v>
      </c>
      <c r="C16562">
        <v>290520728</v>
      </c>
      <c r="D16562" t="s">
        <v>111334</v>
      </c>
      <c r="E16562" t="s">
        <v>112722</v>
      </c>
      <c r="F16562">
        <v>1</v>
      </c>
      <c r="G16562" t="s">
        <v>134084</v>
      </c>
      <c r="H16562" t="s">
        <v>189242</v>
      </c>
      <c r="I16562" t="s">
        <v>240056</v>
      </c>
      <c r="J16562" t="s">
        <v>283838</v>
      </c>
    </row>
    <row r="16563" spans="1:10">
      <c r="A16563" t="s">
        <v>16538</v>
      </c>
      <c r="B16563" t="s">
        <v>72252</v>
      </c>
      <c r="C16563">
        <v>290484673</v>
      </c>
      <c r="D16563" t="s">
        <v>111334</v>
      </c>
      <c r="E16563" t="s">
        <v>112722</v>
      </c>
      <c r="F16563">
        <v>11</v>
      </c>
      <c r="G16563" t="s">
        <v>134085</v>
      </c>
      <c r="H16563" t="s">
        <v>189243</v>
      </c>
      <c r="J16563" t="s">
        <v>283839</v>
      </c>
    </row>
    <row r="16564" spans="1:10">
      <c r="A16564" t="s">
        <v>16539</v>
      </c>
      <c r="B16564" t="s">
        <v>72253</v>
      </c>
      <c r="C16564">
        <v>291420527</v>
      </c>
      <c r="D16564" t="s">
        <v>111334</v>
      </c>
      <c r="E16564" t="s">
        <v>112722</v>
      </c>
      <c r="F16564">
        <v>10</v>
      </c>
      <c r="G16564" t="s">
        <v>134086</v>
      </c>
      <c r="H16564" t="s">
        <v>189244</v>
      </c>
      <c r="I16564" t="s">
        <v>240057</v>
      </c>
      <c r="J16564" t="s">
        <v>283840</v>
      </c>
    </row>
    <row r="16565" spans="1:10">
      <c r="A16565" t="s">
        <v>16540</v>
      </c>
      <c r="B16565" t="s">
        <v>72254</v>
      </c>
      <c r="C16565">
        <v>291443507</v>
      </c>
      <c r="D16565" t="s">
        <v>111334</v>
      </c>
      <c r="E16565" t="s">
        <v>112722</v>
      </c>
      <c r="F16565">
        <v>2</v>
      </c>
      <c r="G16565" t="s">
        <v>134087</v>
      </c>
      <c r="H16565" t="s">
        <v>189245</v>
      </c>
      <c r="I16565" t="s">
        <v>240058</v>
      </c>
      <c r="J16565" t="s">
        <v>283841</v>
      </c>
    </row>
    <row r="16566" spans="1:10">
      <c r="A16566" t="s">
        <v>16541</v>
      </c>
      <c r="B16566" t="s">
        <v>72255</v>
      </c>
      <c r="C16566">
        <v>290487453</v>
      </c>
      <c r="D16566" t="s">
        <v>111924</v>
      </c>
      <c r="E16566" t="s">
        <v>114364</v>
      </c>
      <c r="F16566">
        <v>246</v>
      </c>
      <c r="G16566" t="s">
        <v>134088</v>
      </c>
      <c r="H16566" t="s">
        <v>189246</v>
      </c>
      <c r="I16566" t="s">
        <v>240059</v>
      </c>
      <c r="J16566" t="s">
        <v>283842</v>
      </c>
    </row>
    <row r="16567" spans="1:10">
      <c r="A16567" t="s">
        <v>16542</v>
      </c>
      <c r="B16567" t="s">
        <v>72256</v>
      </c>
      <c r="C16567">
        <v>291426553</v>
      </c>
      <c r="D16567" t="s">
        <v>111334</v>
      </c>
      <c r="E16567" t="s">
        <v>112722</v>
      </c>
      <c r="F16567">
        <v>1</v>
      </c>
      <c r="G16567" t="s">
        <v>134089</v>
      </c>
      <c r="H16567" t="s">
        <v>189247</v>
      </c>
      <c r="J16567" t="s">
        <v>283843</v>
      </c>
    </row>
    <row r="16568" spans="1:10">
      <c r="A16568" t="s">
        <v>16543</v>
      </c>
      <c r="B16568" t="s">
        <v>72257</v>
      </c>
      <c r="C16568">
        <v>291440625</v>
      </c>
      <c r="D16568" t="s">
        <v>111334</v>
      </c>
      <c r="E16568" t="s">
        <v>112722</v>
      </c>
      <c r="F16568">
        <v>36</v>
      </c>
      <c r="G16568" t="s">
        <v>134090</v>
      </c>
      <c r="H16568" t="s">
        <v>189248</v>
      </c>
      <c r="I16568" t="s">
        <v>240060</v>
      </c>
      <c r="J16568" t="s">
        <v>283844</v>
      </c>
    </row>
    <row r="16569" spans="1:10">
      <c r="A16569" t="s">
        <v>16544</v>
      </c>
      <c r="B16569" t="s">
        <v>72258</v>
      </c>
      <c r="C16569">
        <v>290829022</v>
      </c>
      <c r="D16569" t="s">
        <v>111334</v>
      </c>
      <c r="E16569" t="s">
        <v>112722</v>
      </c>
      <c r="F16569">
        <v>23</v>
      </c>
      <c r="G16569" t="s">
        <v>134091</v>
      </c>
      <c r="H16569" t="s">
        <v>189249</v>
      </c>
      <c r="J16569" t="s">
        <v>283845</v>
      </c>
    </row>
    <row r="16570" spans="1:10">
      <c r="A16570" t="s">
        <v>16545</v>
      </c>
      <c r="B16570" t="s">
        <v>72259</v>
      </c>
      <c r="C16570">
        <v>290488609</v>
      </c>
      <c r="D16570" t="s">
        <v>111334</v>
      </c>
      <c r="E16570" t="s">
        <v>112722</v>
      </c>
      <c r="F16570">
        <v>92</v>
      </c>
      <c r="G16570" t="s">
        <v>134092</v>
      </c>
      <c r="H16570" t="s">
        <v>189250</v>
      </c>
      <c r="I16570" t="s">
        <v>240061</v>
      </c>
      <c r="J16570" t="s">
        <v>283846</v>
      </c>
    </row>
    <row r="16571" spans="1:10">
      <c r="A16571" t="s">
        <v>16546</v>
      </c>
      <c r="B16571" t="s">
        <v>72260</v>
      </c>
      <c r="C16571">
        <v>290487193</v>
      </c>
      <c r="D16571" t="s">
        <v>111334</v>
      </c>
      <c r="E16571" t="s">
        <v>112722</v>
      </c>
      <c r="F16571">
        <v>28</v>
      </c>
      <c r="G16571" t="s">
        <v>134093</v>
      </c>
      <c r="H16571" t="s">
        <v>189251</v>
      </c>
      <c r="J16571" t="s">
        <v>283847</v>
      </c>
    </row>
    <row r="16572" spans="1:10">
      <c r="A16572" t="s">
        <v>16547</v>
      </c>
      <c r="B16572" t="s">
        <v>72261</v>
      </c>
      <c r="C16572">
        <v>290482224</v>
      </c>
      <c r="D16572" t="s">
        <v>111334</v>
      </c>
      <c r="E16572" t="s">
        <v>112722</v>
      </c>
      <c r="F16572">
        <v>5</v>
      </c>
      <c r="G16572" t="s">
        <v>134094</v>
      </c>
      <c r="H16572" t="s">
        <v>189252</v>
      </c>
      <c r="I16572" t="s">
        <v>240062</v>
      </c>
      <c r="J16572" t="s">
        <v>283848</v>
      </c>
    </row>
    <row r="16573" spans="1:10">
      <c r="A16573" t="s">
        <v>16548</v>
      </c>
      <c r="B16573" t="s">
        <v>72262</v>
      </c>
      <c r="C16573">
        <v>290490783</v>
      </c>
      <c r="D16573" t="s">
        <v>111334</v>
      </c>
      <c r="E16573" t="s">
        <v>112722</v>
      </c>
      <c r="F16573">
        <v>1</v>
      </c>
      <c r="G16573" t="s">
        <v>134095</v>
      </c>
      <c r="H16573" t="s">
        <v>189253</v>
      </c>
      <c r="J16573" t="s">
        <v>283849</v>
      </c>
    </row>
    <row r="16574" spans="1:10">
      <c r="A16574" t="s">
        <v>16549</v>
      </c>
      <c r="B16574" t="s">
        <v>72263</v>
      </c>
      <c r="C16574">
        <v>290491967</v>
      </c>
      <c r="D16574" t="s">
        <v>111334</v>
      </c>
      <c r="E16574" t="s">
        <v>112722</v>
      </c>
      <c r="F16574">
        <v>38</v>
      </c>
      <c r="G16574" t="s">
        <v>134096</v>
      </c>
      <c r="H16574" t="s">
        <v>189254</v>
      </c>
      <c r="I16574" t="s">
        <v>240063</v>
      </c>
      <c r="J16574" t="s">
        <v>283850</v>
      </c>
    </row>
    <row r="16575" spans="1:10">
      <c r="A16575" t="s">
        <v>16550</v>
      </c>
      <c r="B16575" t="s">
        <v>72264</v>
      </c>
      <c r="C16575">
        <v>290489249</v>
      </c>
      <c r="D16575" t="s">
        <v>111920</v>
      </c>
      <c r="E16575" t="s">
        <v>114365</v>
      </c>
      <c r="F16575">
        <v>136</v>
      </c>
      <c r="G16575" t="s">
        <v>134097</v>
      </c>
      <c r="H16575" t="s">
        <v>189255</v>
      </c>
      <c r="I16575" t="s">
        <v>240064</v>
      </c>
      <c r="J16575" t="s">
        <v>283851</v>
      </c>
    </row>
    <row r="16576" spans="1:10">
      <c r="A16576" t="s">
        <v>16551</v>
      </c>
      <c r="B16576" t="s">
        <v>72265</v>
      </c>
      <c r="C16576">
        <v>291415630</v>
      </c>
      <c r="D16576" t="s">
        <v>111334</v>
      </c>
      <c r="E16576" t="s">
        <v>112722</v>
      </c>
      <c r="F16576">
        <v>1</v>
      </c>
      <c r="G16576" t="s">
        <v>134098</v>
      </c>
      <c r="H16576" t="s">
        <v>189256</v>
      </c>
      <c r="I16576" t="s">
        <v>240065</v>
      </c>
      <c r="J16576" t="s">
        <v>283852</v>
      </c>
    </row>
    <row r="16577" spans="1:10">
      <c r="A16577" t="s">
        <v>16552</v>
      </c>
      <c r="B16577" t="s">
        <v>72266</v>
      </c>
      <c r="C16577">
        <v>290485778</v>
      </c>
      <c r="D16577" t="s">
        <v>111334</v>
      </c>
      <c r="E16577" t="s">
        <v>112722</v>
      </c>
      <c r="F16577">
        <v>12</v>
      </c>
      <c r="G16577" t="s">
        <v>134099</v>
      </c>
      <c r="H16577" t="s">
        <v>189257</v>
      </c>
      <c r="I16577" t="s">
        <v>240066</v>
      </c>
      <c r="J16577" t="s">
        <v>283853</v>
      </c>
    </row>
    <row r="16578" spans="1:10">
      <c r="A16578" t="s">
        <v>16553</v>
      </c>
      <c r="B16578" t="s">
        <v>72267</v>
      </c>
      <c r="C16578">
        <v>291443676</v>
      </c>
      <c r="D16578" t="s">
        <v>111334</v>
      </c>
      <c r="E16578" t="s">
        <v>112722</v>
      </c>
      <c r="F16578">
        <v>7</v>
      </c>
      <c r="G16578" t="s">
        <v>134100</v>
      </c>
      <c r="H16578" t="s">
        <v>189258</v>
      </c>
      <c r="I16578" t="s">
        <v>240067</v>
      </c>
      <c r="J16578" t="s">
        <v>283854</v>
      </c>
    </row>
    <row r="16579" spans="1:10">
      <c r="A16579" t="s">
        <v>16554</v>
      </c>
      <c r="B16579" t="s">
        <v>72268</v>
      </c>
      <c r="C16579">
        <v>290523442</v>
      </c>
      <c r="D16579" t="s">
        <v>111334</v>
      </c>
      <c r="E16579" t="s">
        <v>112722</v>
      </c>
      <c r="F16579">
        <v>6</v>
      </c>
      <c r="G16579" t="s">
        <v>134101</v>
      </c>
      <c r="H16579" t="s">
        <v>189259</v>
      </c>
      <c r="J16579" t="s">
        <v>283855</v>
      </c>
    </row>
    <row r="16580" spans="1:10">
      <c r="A16580" t="s">
        <v>16555</v>
      </c>
      <c r="B16580" t="s">
        <v>72269</v>
      </c>
      <c r="C16580">
        <v>291414570</v>
      </c>
      <c r="D16580" t="s">
        <v>111334</v>
      </c>
      <c r="E16580" t="s">
        <v>112722</v>
      </c>
      <c r="F16580">
        <v>3</v>
      </c>
      <c r="G16580" t="s">
        <v>134102</v>
      </c>
      <c r="H16580" t="s">
        <v>189260</v>
      </c>
      <c r="I16580" t="s">
        <v>240068</v>
      </c>
      <c r="J16580" t="s">
        <v>283856</v>
      </c>
    </row>
    <row r="16581" spans="1:10">
      <c r="A16581" t="s">
        <v>16556</v>
      </c>
      <c r="B16581" t="s">
        <v>72270</v>
      </c>
      <c r="C16581">
        <v>291418883</v>
      </c>
      <c r="D16581" t="s">
        <v>111334</v>
      </c>
      <c r="E16581" t="s">
        <v>112722</v>
      </c>
      <c r="F16581">
        <v>70</v>
      </c>
      <c r="G16581" t="s">
        <v>134103</v>
      </c>
      <c r="H16581" t="s">
        <v>189261</v>
      </c>
      <c r="I16581" t="s">
        <v>240069</v>
      </c>
      <c r="J16581" t="s">
        <v>283857</v>
      </c>
    </row>
    <row r="16582" spans="1:10">
      <c r="A16582" t="s">
        <v>16557</v>
      </c>
      <c r="B16582" t="s">
        <v>72271</v>
      </c>
      <c r="C16582">
        <v>291432539</v>
      </c>
      <c r="D16582" t="s">
        <v>111334</v>
      </c>
      <c r="E16582" t="s">
        <v>112722</v>
      </c>
      <c r="F16582">
        <v>22</v>
      </c>
      <c r="G16582" t="s">
        <v>134104</v>
      </c>
      <c r="H16582" t="s">
        <v>189262</v>
      </c>
      <c r="I16582" t="s">
        <v>240070</v>
      </c>
      <c r="J16582" t="s">
        <v>283858</v>
      </c>
    </row>
    <row r="16583" spans="1:10">
      <c r="A16583" t="s">
        <v>16558</v>
      </c>
      <c r="B16583" t="s">
        <v>72272</v>
      </c>
      <c r="C16583">
        <v>291445036</v>
      </c>
      <c r="D16583" t="s">
        <v>111334</v>
      </c>
      <c r="E16583" t="s">
        <v>112722</v>
      </c>
      <c r="F16583">
        <v>4</v>
      </c>
      <c r="G16583" t="s">
        <v>134105</v>
      </c>
      <c r="H16583" t="s">
        <v>189263</v>
      </c>
      <c r="I16583" t="s">
        <v>240071</v>
      </c>
      <c r="J16583" t="s">
        <v>283859</v>
      </c>
    </row>
    <row r="16584" spans="1:10">
      <c r="A16584" t="s">
        <v>16559</v>
      </c>
      <c r="B16584" t="s">
        <v>72273</v>
      </c>
      <c r="C16584">
        <v>291441493</v>
      </c>
      <c r="D16584" t="s">
        <v>111334</v>
      </c>
      <c r="E16584" t="s">
        <v>112722</v>
      </c>
      <c r="F16584">
        <v>19</v>
      </c>
      <c r="G16584" t="s">
        <v>134106</v>
      </c>
      <c r="H16584" t="s">
        <v>189264</v>
      </c>
      <c r="I16584" t="s">
        <v>240072</v>
      </c>
      <c r="J16584" t="s">
        <v>283860</v>
      </c>
    </row>
    <row r="16585" spans="1:10">
      <c r="A16585" t="s">
        <v>16560</v>
      </c>
      <c r="B16585" t="s">
        <v>72274</v>
      </c>
      <c r="C16585">
        <v>290490591</v>
      </c>
      <c r="D16585" t="s">
        <v>111334</v>
      </c>
      <c r="E16585" t="s">
        <v>112722</v>
      </c>
      <c r="F16585">
        <v>23</v>
      </c>
      <c r="G16585" t="s">
        <v>134107</v>
      </c>
      <c r="H16585" t="s">
        <v>189265</v>
      </c>
      <c r="I16585" t="s">
        <v>240073</v>
      </c>
      <c r="J16585" t="s">
        <v>283861</v>
      </c>
    </row>
    <row r="16586" spans="1:10">
      <c r="A16586" t="s">
        <v>16561</v>
      </c>
      <c r="B16586" t="s">
        <v>72275</v>
      </c>
      <c r="C16586">
        <v>290489676</v>
      </c>
      <c r="D16586" t="s">
        <v>111334</v>
      </c>
      <c r="E16586" t="s">
        <v>112722</v>
      </c>
      <c r="F16586">
        <v>15</v>
      </c>
      <c r="G16586" t="s">
        <v>134108</v>
      </c>
      <c r="H16586" t="s">
        <v>189266</v>
      </c>
      <c r="I16586" t="s">
        <v>240074</v>
      </c>
      <c r="J16586" t="s">
        <v>283862</v>
      </c>
    </row>
    <row r="16587" spans="1:10">
      <c r="A16587" t="s">
        <v>16562</v>
      </c>
      <c r="B16587" t="s">
        <v>72276</v>
      </c>
      <c r="C16587">
        <v>290485717</v>
      </c>
      <c r="D16587" t="s">
        <v>111334</v>
      </c>
      <c r="E16587" t="s">
        <v>112722</v>
      </c>
      <c r="F16587">
        <v>26</v>
      </c>
      <c r="G16587" t="s">
        <v>134109</v>
      </c>
      <c r="H16587" t="s">
        <v>189267</v>
      </c>
      <c r="I16587" t="s">
        <v>240075</v>
      </c>
      <c r="J16587" t="s">
        <v>283863</v>
      </c>
    </row>
    <row r="16588" spans="1:10">
      <c r="A16588" t="s">
        <v>16563</v>
      </c>
      <c r="B16588" t="s">
        <v>72277</v>
      </c>
      <c r="C16588">
        <v>291424892</v>
      </c>
      <c r="D16588" t="s">
        <v>111334</v>
      </c>
      <c r="E16588" t="s">
        <v>112722</v>
      </c>
      <c r="F16588">
        <v>60</v>
      </c>
      <c r="G16588" t="s">
        <v>134110</v>
      </c>
      <c r="H16588" t="s">
        <v>189268</v>
      </c>
      <c r="I16588" t="s">
        <v>240076</v>
      </c>
      <c r="J16588" t="s">
        <v>283864</v>
      </c>
    </row>
    <row r="16589" spans="1:10">
      <c r="A16589" t="s">
        <v>16564</v>
      </c>
      <c r="B16589" t="s">
        <v>72278</v>
      </c>
      <c r="C16589">
        <v>291426711</v>
      </c>
      <c r="D16589" t="s">
        <v>111334</v>
      </c>
      <c r="E16589" t="s">
        <v>112722</v>
      </c>
      <c r="F16589">
        <v>9</v>
      </c>
      <c r="G16589" t="s">
        <v>134111</v>
      </c>
      <c r="H16589" t="s">
        <v>189269</v>
      </c>
      <c r="J16589" t="s">
        <v>283865</v>
      </c>
    </row>
    <row r="16590" spans="1:10">
      <c r="A16590" t="s">
        <v>16565</v>
      </c>
      <c r="B16590" t="s">
        <v>72279</v>
      </c>
      <c r="C16590">
        <v>290525352</v>
      </c>
      <c r="D16590" t="s">
        <v>111334</v>
      </c>
      <c r="E16590" t="s">
        <v>112722</v>
      </c>
      <c r="F16590">
        <v>14</v>
      </c>
      <c r="G16590" t="s">
        <v>134112</v>
      </c>
      <c r="H16590" t="s">
        <v>189270</v>
      </c>
      <c r="I16590" t="s">
        <v>240077</v>
      </c>
      <c r="J16590" t="s">
        <v>283866</v>
      </c>
    </row>
    <row r="16591" spans="1:10">
      <c r="A16591" t="s">
        <v>16566</v>
      </c>
      <c r="B16591" t="s">
        <v>72280</v>
      </c>
      <c r="C16591">
        <v>291415945</v>
      </c>
      <c r="D16591" t="s">
        <v>111334</v>
      </c>
      <c r="E16591" t="s">
        <v>112722</v>
      </c>
      <c r="F16591">
        <v>8</v>
      </c>
      <c r="G16591" t="s">
        <v>134113</v>
      </c>
      <c r="H16591" t="s">
        <v>189271</v>
      </c>
      <c r="I16591" t="s">
        <v>240078</v>
      </c>
      <c r="J16591" t="s">
        <v>283867</v>
      </c>
    </row>
    <row r="16592" spans="1:10">
      <c r="A16592" t="s">
        <v>16567</v>
      </c>
      <c r="B16592" t="s">
        <v>72281</v>
      </c>
      <c r="C16592">
        <v>291439645</v>
      </c>
      <c r="D16592" t="s">
        <v>111334</v>
      </c>
      <c r="E16592" t="s">
        <v>112722</v>
      </c>
      <c r="F16592">
        <v>110</v>
      </c>
      <c r="G16592" t="s">
        <v>134114</v>
      </c>
      <c r="H16592" t="s">
        <v>189272</v>
      </c>
      <c r="J16592" t="s">
        <v>283868</v>
      </c>
    </row>
    <row r="16593" spans="1:10">
      <c r="A16593" t="s">
        <v>16568</v>
      </c>
      <c r="B16593" t="s">
        <v>72282</v>
      </c>
      <c r="C16593">
        <v>291446325</v>
      </c>
      <c r="D16593" t="s">
        <v>111334</v>
      </c>
      <c r="E16593" t="s">
        <v>112722</v>
      </c>
      <c r="F16593">
        <v>3</v>
      </c>
      <c r="G16593" t="s">
        <v>134115</v>
      </c>
      <c r="H16593" t="s">
        <v>189273</v>
      </c>
      <c r="J16593" t="s">
        <v>283869</v>
      </c>
    </row>
    <row r="16594" spans="1:10">
      <c r="A16594" t="s">
        <v>16569</v>
      </c>
      <c r="B16594" t="s">
        <v>72283</v>
      </c>
      <c r="C16594">
        <v>291416173</v>
      </c>
      <c r="D16594" t="s">
        <v>111334</v>
      </c>
      <c r="E16594" t="s">
        <v>112722</v>
      </c>
      <c r="F16594">
        <v>6</v>
      </c>
      <c r="G16594" t="s">
        <v>134116</v>
      </c>
      <c r="H16594" t="s">
        <v>189274</v>
      </c>
      <c r="J16594" t="s">
        <v>283870</v>
      </c>
    </row>
    <row r="16595" spans="1:10">
      <c r="A16595" t="s">
        <v>16570</v>
      </c>
      <c r="B16595" t="s">
        <v>72284</v>
      </c>
      <c r="C16595">
        <v>291430661</v>
      </c>
      <c r="D16595" t="s">
        <v>111334</v>
      </c>
      <c r="E16595" t="s">
        <v>112722</v>
      </c>
      <c r="F16595">
        <v>32</v>
      </c>
      <c r="G16595" t="s">
        <v>134117</v>
      </c>
      <c r="H16595" t="s">
        <v>189275</v>
      </c>
      <c r="I16595" t="s">
        <v>240079</v>
      </c>
      <c r="J16595" t="s">
        <v>283871</v>
      </c>
    </row>
    <row r="16596" spans="1:10">
      <c r="A16596" t="s">
        <v>16571</v>
      </c>
      <c r="B16596" t="s">
        <v>72285</v>
      </c>
      <c r="C16596">
        <v>291446634</v>
      </c>
      <c r="D16596" t="s">
        <v>111334</v>
      </c>
      <c r="E16596" t="s">
        <v>112722</v>
      </c>
      <c r="F16596">
        <v>10</v>
      </c>
      <c r="G16596" t="s">
        <v>134118</v>
      </c>
      <c r="H16596" t="s">
        <v>189276</v>
      </c>
      <c r="I16596" t="s">
        <v>240080</v>
      </c>
      <c r="J16596" t="s">
        <v>283872</v>
      </c>
    </row>
    <row r="16597" spans="1:10">
      <c r="A16597" t="s">
        <v>16572</v>
      </c>
      <c r="B16597" t="s">
        <v>72286</v>
      </c>
      <c r="C16597">
        <v>291427812</v>
      </c>
      <c r="D16597" t="s">
        <v>111334</v>
      </c>
      <c r="E16597" t="s">
        <v>112722</v>
      </c>
      <c r="F16597">
        <v>2</v>
      </c>
      <c r="G16597" t="s">
        <v>134119</v>
      </c>
      <c r="H16597" t="s">
        <v>189277</v>
      </c>
      <c r="J16597" t="s">
        <v>283873</v>
      </c>
    </row>
    <row r="16598" spans="1:10">
      <c r="A16598" t="s">
        <v>16573</v>
      </c>
      <c r="B16598" t="s">
        <v>72287</v>
      </c>
      <c r="C16598">
        <v>291418024</v>
      </c>
      <c r="D16598" t="s">
        <v>111334</v>
      </c>
      <c r="E16598" t="s">
        <v>112722</v>
      </c>
      <c r="F16598">
        <v>19</v>
      </c>
      <c r="G16598" t="s">
        <v>134120</v>
      </c>
      <c r="H16598" t="s">
        <v>189278</v>
      </c>
      <c r="I16598" t="s">
        <v>240081</v>
      </c>
      <c r="J16598" t="s">
        <v>283874</v>
      </c>
    </row>
    <row r="16599" spans="1:10">
      <c r="A16599" t="s">
        <v>16574</v>
      </c>
      <c r="B16599" t="s">
        <v>72288</v>
      </c>
      <c r="C16599">
        <v>291441693</v>
      </c>
      <c r="D16599" t="s">
        <v>111925</v>
      </c>
      <c r="E16599" t="s">
        <v>114366</v>
      </c>
      <c r="F16599">
        <v>9</v>
      </c>
      <c r="G16599" t="s">
        <v>134121</v>
      </c>
      <c r="H16599" t="s">
        <v>189279</v>
      </c>
      <c r="I16599" t="s">
        <v>240082</v>
      </c>
      <c r="J16599" t="s">
        <v>283875</v>
      </c>
    </row>
    <row r="16600" spans="1:10">
      <c r="A16600" t="s">
        <v>16575</v>
      </c>
      <c r="B16600" t="s">
        <v>72289</v>
      </c>
      <c r="C16600">
        <v>290482021</v>
      </c>
      <c r="D16600" t="s">
        <v>111334</v>
      </c>
      <c r="E16600" t="s">
        <v>112722</v>
      </c>
      <c r="F16600">
        <v>2</v>
      </c>
      <c r="G16600" t="s">
        <v>134122</v>
      </c>
      <c r="H16600" t="s">
        <v>189280</v>
      </c>
      <c r="I16600" t="s">
        <v>240083</v>
      </c>
      <c r="J16600" t="s">
        <v>283876</v>
      </c>
    </row>
    <row r="16601" spans="1:10">
      <c r="A16601" t="s">
        <v>16576</v>
      </c>
      <c r="B16601" t="s">
        <v>72290</v>
      </c>
      <c r="C16601">
        <v>290523249</v>
      </c>
      <c r="D16601" t="s">
        <v>111334</v>
      </c>
      <c r="E16601" t="s">
        <v>112722</v>
      </c>
      <c r="F16601">
        <v>48</v>
      </c>
      <c r="G16601" t="s">
        <v>134123</v>
      </c>
      <c r="H16601" t="s">
        <v>189281</v>
      </c>
      <c r="I16601" t="s">
        <v>240084</v>
      </c>
      <c r="J16601" t="s">
        <v>283877</v>
      </c>
    </row>
    <row r="16602" spans="1:10">
      <c r="A16602" t="s">
        <v>16577</v>
      </c>
      <c r="B16602" t="s">
        <v>72291</v>
      </c>
      <c r="C16602">
        <v>290484633</v>
      </c>
      <c r="D16602" t="s">
        <v>111334</v>
      </c>
      <c r="E16602" t="s">
        <v>112722</v>
      </c>
      <c r="F16602">
        <v>4</v>
      </c>
      <c r="G16602" t="s">
        <v>134124</v>
      </c>
      <c r="H16602" t="s">
        <v>189282</v>
      </c>
      <c r="I16602" t="s">
        <v>240085</v>
      </c>
      <c r="J16602" t="s">
        <v>283878</v>
      </c>
    </row>
    <row r="16603" spans="1:10">
      <c r="A16603" t="s">
        <v>16578</v>
      </c>
      <c r="B16603" t="s">
        <v>72292</v>
      </c>
      <c r="C16603">
        <v>283104682</v>
      </c>
      <c r="D16603" t="s">
        <v>111334</v>
      </c>
      <c r="E16603" t="s">
        <v>112722</v>
      </c>
      <c r="F16603">
        <v>27</v>
      </c>
      <c r="G16603" t="s">
        <v>134125</v>
      </c>
      <c r="H16603" t="s">
        <v>189283</v>
      </c>
      <c r="I16603" t="s">
        <v>240086</v>
      </c>
      <c r="J16603" t="s">
        <v>283879</v>
      </c>
    </row>
    <row r="16604" spans="1:10">
      <c r="A16604" t="s">
        <v>16579</v>
      </c>
      <c r="B16604" t="s">
        <v>72293</v>
      </c>
      <c r="C16604">
        <v>290492424</v>
      </c>
      <c r="D16604" t="s">
        <v>111334</v>
      </c>
      <c r="E16604" t="s">
        <v>112722</v>
      </c>
      <c r="F16604">
        <v>4</v>
      </c>
      <c r="G16604" t="s">
        <v>134126</v>
      </c>
      <c r="H16604" t="s">
        <v>189284</v>
      </c>
      <c r="I16604" t="s">
        <v>240087</v>
      </c>
      <c r="J16604" t="s">
        <v>283880</v>
      </c>
    </row>
    <row r="16605" spans="1:10">
      <c r="A16605" t="s">
        <v>16580</v>
      </c>
      <c r="B16605" t="s">
        <v>72294</v>
      </c>
      <c r="C16605">
        <v>291426473</v>
      </c>
      <c r="D16605" t="s">
        <v>111334</v>
      </c>
      <c r="E16605" t="s">
        <v>112722</v>
      </c>
      <c r="F16605">
        <v>22</v>
      </c>
      <c r="G16605" t="s">
        <v>134127</v>
      </c>
      <c r="H16605" t="s">
        <v>189285</v>
      </c>
      <c r="I16605" t="s">
        <v>240088</v>
      </c>
      <c r="J16605" t="s">
        <v>283881</v>
      </c>
    </row>
    <row r="16606" spans="1:10">
      <c r="A16606" t="s">
        <v>16581</v>
      </c>
      <c r="B16606" t="s">
        <v>72295</v>
      </c>
      <c r="C16606">
        <v>290525903</v>
      </c>
      <c r="D16606" t="s">
        <v>111334</v>
      </c>
      <c r="E16606" t="s">
        <v>112722</v>
      </c>
      <c r="F16606">
        <v>15</v>
      </c>
      <c r="G16606" t="s">
        <v>134128</v>
      </c>
      <c r="H16606" t="s">
        <v>189286</v>
      </c>
      <c r="I16606" t="s">
        <v>240089</v>
      </c>
      <c r="J16606" t="s">
        <v>283882</v>
      </c>
    </row>
    <row r="16607" spans="1:10">
      <c r="A16607" t="s">
        <v>16582</v>
      </c>
      <c r="B16607" t="s">
        <v>72296</v>
      </c>
      <c r="C16607">
        <v>290490562</v>
      </c>
      <c r="D16607" t="s">
        <v>111334</v>
      </c>
      <c r="E16607" t="s">
        <v>112722</v>
      </c>
      <c r="F16607">
        <v>1</v>
      </c>
      <c r="G16607" t="s">
        <v>134129</v>
      </c>
      <c r="H16607" t="s">
        <v>189287</v>
      </c>
      <c r="J16607" t="s">
        <v>283883</v>
      </c>
    </row>
    <row r="16608" spans="1:10">
      <c r="A16608" t="s">
        <v>16583</v>
      </c>
      <c r="B16608" t="s">
        <v>72297</v>
      </c>
      <c r="C16608">
        <v>291432534</v>
      </c>
      <c r="D16608" t="s">
        <v>111334</v>
      </c>
      <c r="E16608" t="s">
        <v>112722</v>
      </c>
      <c r="F16608">
        <v>22</v>
      </c>
      <c r="G16608" t="s">
        <v>134130</v>
      </c>
      <c r="H16608" t="s">
        <v>189288</v>
      </c>
      <c r="I16608" t="s">
        <v>240090</v>
      </c>
      <c r="J16608" t="s">
        <v>283884</v>
      </c>
    </row>
    <row r="16609" spans="1:10">
      <c r="A16609" t="s">
        <v>16584</v>
      </c>
      <c r="B16609" t="s">
        <v>72298</v>
      </c>
      <c r="C16609">
        <v>290525734</v>
      </c>
      <c r="D16609" t="s">
        <v>111334</v>
      </c>
      <c r="E16609" t="s">
        <v>112722</v>
      </c>
      <c r="F16609">
        <v>440</v>
      </c>
      <c r="G16609" t="s">
        <v>134131</v>
      </c>
      <c r="H16609" t="s">
        <v>189289</v>
      </c>
      <c r="I16609" t="s">
        <v>240091</v>
      </c>
      <c r="J16609" t="s">
        <v>283885</v>
      </c>
    </row>
    <row r="16610" spans="1:10">
      <c r="A16610" t="s">
        <v>16585</v>
      </c>
      <c r="B16610" t="s">
        <v>72299</v>
      </c>
      <c r="C16610">
        <v>291428510</v>
      </c>
      <c r="D16610" t="s">
        <v>111334</v>
      </c>
      <c r="E16610" t="s">
        <v>112722</v>
      </c>
      <c r="F16610">
        <v>4</v>
      </c>
      <c r="G16610" t="s">
        <v>134132</v>
      </c>
      <c r="H16610" t="s">
        <v>189290</v>
      </c>
      <c r="J16610" t="s">
        <v>283886</v>
      </c>
    </row>
    <row r="16611" spans="1:10">
      <c r="A16611" t="s">
        <v>16586</v>
      </c>
      <c r="B16611" t="s">
        <v>72300</v>
      </c>
      <c r="C16611">
        <v>291436255</v>
      </c>
      <c r="D16611" t="s">
        <v>111334</v>
      </c>
      <c r="E16611" t="s">
        <v>112722</v>
      </c>
      <c r="F16611">
        <v>4</v>
      </c>
      <c r="G16611" t="s">
        <v>134133</v>
      </c>
      <c r="H16611" t="s">
        <v>189291</v>
      </c>
      <c r="I16611" t="s">
        <v>240092</v>
      </c>
      <c r="J16611" t="s">
        <v>283887</v>
      </c>
    </row>
    <row r="16612" spans="1:10">
      <c r="A16612" t="s">
        <v>16587</v>
      </c>
      <c r="B16612" t="s">
        <v>72301</v>
      </c>
      <c r="C16612">
        <v>291444860</v>
      </c>
      <c r="D16612" t="s">
        <v>111334</v>
      </c>
      <c r="E16612" t="s">
        <v>112722</v>
      </c>
      <c r="F16612">
        <v>1</v>
      </c>
      <c r="G16612" t="s">
        <v>134134</v>
      </c>
      <c r="H16612" t="s">
        <v>189292</v>
      </c>
      <c r="J16612" t="s">
        <v>283888</v>
      </c>
    </row>
    <row r="16613" spans="1:10">
      <c r="A16613" t="s">
        <v>16588</v>
      </c>
      <c r="B16613" t="s">
        <v>72302</v>
      </c>
      <c r="C16613">
        <v>291438250</v>
      </c>
      <c r="D16613" t="s">
        <v>111334</v>
      </c>
      <c r="E16613" t="s">
        <v>112722</v>
      </c>
      <c r="F16613">
        <v>24</v>
      </c>
      <c r="G16613" t="s">
        <v>134135</v>
      </c>
      <c r="H16613" t="s">
        <v>189293</v>
      </c>
      <c r="J16613" t="s">
        <v>283889</v>
      </c>
    </row>
    <row r="16614" spans="1:10">
      <c r="A16614" t="s">
        <v>16589</v>
      </c>
      <c r="B16614" t="s">
        <v>72303</v>
      </c>
      <c r="C16614">
        <v>291443977</v>
      </c>
      <c r="D16614" t="s">
        <v>111334</v>
      </c>
      <c r="E16614" t="s">
        <v>112722</v>
      </c>
      <c r="F16614">
        <v>66</v>
      </c>
      <c r="G16614" t="s">
        <v>134136</v>
      </c>
      <c r="H16614" t="s">
        <v>189294</v>
      </c>
      <c r="J16614" t="s">
        <v>283890</v>
      </c>
    </row>
    <row r="16615" spans="1:10">
      <c r="A16615" t="s">
        <v>16590</v>
      </c>
      <c r="B16615" t="s">
        <v>72304</v>
      </c>
      <c r="C16615">
        <v>290489915</v>
      </c>
      <c r="D16615" t="s">
        <v>111334</v>
      </c>
      <c r="E16615" t="s">
        <v>112722</v>
      </c>
      <c r="F16615">
        <v>14</v>
      </c>
      <c r="G16615" t="s">
        <v>134137</v>
      </c>
      <c r="H16615" t="s">
        <v>189295</v>
      </c>
      <c r="I16615" t="s">
        <v>240093</v>
      </c>
      <c r="J16615" t="s">
        <v>283891</v>
      </c>
    </row>
    <row r="16616" spans="1:10">
      <c r="A16616" t="s">
        <v>16591</v>
      </c>
      <c r="B16616" t="s">
        <v>72305</v>
      </c>
      <c r="C16616">
        <v>291444219</v>
      </c>
      <c r="D16616" t="s">
        <v>111334</v>
      </c>
      <c r="E16616" t="s">
        <v>112722</v>
      </c>
      <c r="F16616">
        <v>5</v>
      </c>
      <c r="G16616" t="s">
        <v>134138</v>
      </c>
      <c r="H16616" t="s">
        <v>189296</v>
      </c>
      <c r="I16616" t="s">
        <v>240094</v>
      </c>
      <c r="J16616" t="s">
        <v>283892</v>
      </c>
    </row>
    <row r="16617" spans="1:10">
      <c r="A16617" t="s">
        <v>16592</v>
      </c>
      <c r="B16617" t="s">
        <v>72306</v>
      </c>
      <c r="C16617">
        <v>291425214</v>
      </c>
      <c r="D16617" t="s">
        <v>111334</v>
      </c>
      <c r="E16617" t="s">
        <v>114345</v>
      </c>
      <c r="F16617">
        <v>98</v>
      </c>
      <c r="G16617" t="s">
        <v>134139</v>
      </c>
      <c r="H16617" t="s">
        <v>189297</v>
      </c>
      <c r="I16617" t="s">
        <v>240095</v>
      </c>
      <c r="J16617" t="s">
        <v>283893</v>
      </c>
    </row>
    <row r="16618" spans="1:10">
      <c r="A16618" t="s">
        <v>16593</v>
      </c>
      <c r="B16618" t="s">
        <v>72307</v>
      </c>
      <c r="C16618">
        <v>163305025</v>
      </c>
      <c r="D16618" t="s">
        <v>111334</v>
      </c>
      <c r="E16618" t="s">
        <v>112722</v>
      </c>
      <c r="F16618">
        <v>31</v>
      </c>
      <c r="G16618" t="s">
        <v>134140</v>
      </c>
      <c r="H16618" t="s">
        <v>189298</v>
      </c>
      <c r="I16618" t="s">
        <v>240096</v>
      </c>
      <c r="J16618" t="s">
        <v>283894</v>
      </c>
    </row>
    <row r="16619" spans="1:10">
      <c r="A16619" t="s">
        <v>16594</v>
      </c>
      <c r="B16619" t="s">
        <v>72308</v>
      </c>
      <c r="C16619">
        <v>290829328</v>
      </c>
      <c r="D16619" t="s">
        <v>111334</v>
      </c>
      <c r="E16619" t="s">
        <v>112722</v>
      </c>
      <c r="F16619">
        <v>3</v>
      </c>
      <c r="G16619" t="s">
        <v>134141</v>
      </c>
      <c r="H16619" t="s">
        <v>189299</v>
      </c>
      <c r="I16619" t="s">
        <v>240097</v>
      </c>
      <c r="J16619" t="s">
        <v>283895</v>
      </c>
    </row>
    <row r="16620" spans="1:10">
      <c r="A16620" t="s">
        <v>16595</v>
      </c>
      <c r="B16620" t="s">
        <v>72309</v>
      </c>
      <c r="C16620">
        <v>290490158</v>
      </c>
      <c r="D16620" t="s">
        <v>111334</v>
      </c>
      <c r="E16620" t="s">
        <v>112722</v>
      </c>
      <c r="F16620">
        <v>15</v>
      </c>
      <c r="G16620" t="s">
        <v>134142</v>
      </c>
      <c r="H16620" t="s">
        <v>189300</v>
      </c>
      <c r="J16620" t="s">
        <v>283896</v>
      </c>
    </row>
    <row r="16621" spans="1:10">
      <c r="A16621" t="s">
        <v>16596</v>
      </c>
      <c r="B16621" t="s">
        <v>72310</v>
      </c>
      <c r="C16621">
        <v>291417295</v>
      </c>
      <c r="D16621" t="s">
        <v>111334</v>
      </c>
      <c r="E16621" t="s">
        <v>112722</v>
      </c>
      <c r="F16621">
        <v>3</v>
      </c>
      <c r="G16621" t="s">
        <v>134143</v>
      </c>
      <c r="H16621" t="s">
        <v>189301</v>
      </c>
      <c r="J16621" t="s">
        <v>283897</v>
      </c>
    </row>
    <row r="16622" spans="1:10">
      <c r="A16622" t="s">
        <v>16597</v>
      </c>
      <c r="B16622" t="s">
        <v>72311</v>
      </c>
      <c r="C16622">
        <v>291236918</v>
      </c>
      <c r="D16622" t="s">
        <v>111334</v>
      </c>
      <c r="E16622" t="s">
        <v>114353</v>
      </c>
      <c r="F16622">
        <v>62</v>
      </c>
      <c r="G16622" t="s">
        <v>134144</v>
      </c>
      <c r="H16622" t="s">
        <v>189302</v>
      </c>
      <c r="I16622" t="s">
        <v>240098</v>
      </c>
      <c r="J16622" t="s">
        <v>283898</v>
      </c>
    </row>
    <row r="16623" spans="1:10">
      <c r="A16623" t="s">
        <v>16598</v>
      </c>
      <c r="B16623" t="s">
        <v>72312</v>
      </c>
      <c r="C16623">
        <v>291427589</v>
      </c>
      <c r="D16623" t="s">
        <v>111334</v>
      </c>
      <c r="E16623" t="s">
        <v>112722</v>
      </c>
      <c r="F16623">
        <v>7</v>
      </c>
      <c r="G16623" t="s">
        <v>134145</v>
      </c>
      <c r="H16623" t="s">
        <v>189303</v>
      </c>
      <c r="I16623" t="s">
        <v>240099</v>
      </c>
      <c r="J16623" t="s">
        <v>283899</v>
      </c>
    </row>
    <row r="16624" spans="1:10">
      <c r="A16624" t="s">
        <v>16599</v>
      </c>
      <c r="B16624" t="s">
        <v>72313</v>
      </c>
      <c r="C16624">
        <v>291444664</v>
      </c>
      <c r="D16624" t="s">
        <v>111334</v>
      </c>
      <c r="E16624" t="s">
        <v>112722</v>
      </c>
      <c r="F16624">
        <v>4</v>
      </c>
      <c r="G16624" t="s">
        <v>134146</v>
      </c>
      <c r="H16624" t="s">
        <v>189304</v>
      </c>
      <c r="I16624" t="s">
        <v>240100</v>
      </c>
      <c r="J16624" t="s">
        <v>283900</v>
      </c>
    </row>
    <row r="16625" spans="1:10">
      <c r="A16625" t="s">
        <v>16600</v>
      </c>
      <c r="B16625" t="s">
        <v>72314</v>
      </c>
      <c r="C16625">
        <v>290482778</v>
      </c>
      <c r="D16625" t="s">
        <v>111334</v>
      </c>
      <c r="E16625" t="s">
        <v>112722</v>
      </c>
      <c r="F16625">
        <v>54</v>
      </c>
      <c r="G16625" t="s">
        <v>134147</v>
      </c>
      <c r="H16625" t="s">
        <v>189305</v>
      </c>
      <c r="I16625" t="s">
        <v>240101</v>
      </c>
      <c r="J16625" t="s">
        <v>283901</v>
      </c>
    </row>
    <row r="16626" spans="1:10">
      <c r="A16626" t="s">
        <v>16601</v>
      </c>
      <c r="B16626" t="s">
        <v>72315</v>
      </c>
      <c r="C16626">
        <v>290483428</v>
      </c>
      <c r="D16626" t="s">
        <v>111334</v>
      </c>
      <c r="E16626" t="s">
        <v>112722</v>
      </c>
      <c r="F16626">
        <v>12</v>
      </c>
      <c r="G16626" t="s">
        <v>134148</v>
      </c>
      <c r="H16626" t="s">
        <v>189306</v>
      </c>
      <c r="I16626" t="s">
        <v>240102</v>
      </c>
      <c r="J16626" t="s">
        <v>283902</v>
      </c>
    </row>
    <row r="16627" spans="1:10">
      <c r="A16627" t="s">
        <v>16602</v>
      </c>
      <c r="B16627" t="s">
        <v>72316</v>
      </c>
      <c r="C16627">
        <v>291420177</v>
      </c>
      <c r="D16627" t="s">
        <v>111334</v>
      </c>
      <c r="E16627" t="s">
        <v>114355</v>
      </c>
      <c r="F16627">
        <v>110</v>
      </c>
      <c r="G16627" t="s">
        <v>134149</v>
      </c>
      <c r="H16627" t="s">
        <v>189307</v>
      </c>
      <c r="I16627" t="s">
        <v>240103</v>
      </c>
      <c r="J16627" t="s">
        <v>283903</v>
      </c>
    </row>
    <row r="16628" spans="1:10">
      <c r="A16628" t="s">
        <v>16603</v>
      </c>
      <c r="B16628" t="s">
        <v>72317</v>
      </c>
      <c r="C16628">
        <v>290829014</v>
      </c>
      <c r="D16628" t="s">
        <v>111334</v>
      </c>
      <c r="E16628" t="s">
        <v>112722</v>
      </c>
      <c r="F16628">
        <v>28</v>
      </c>
      <c r="G16628" t="s">
        <v>134150</v>
      </c>
      <c r="H16628" t="s">
        <v>189308</v>
      </c>
      <c r="J16628" t="s">
        <v>283904</v>
      </c>
    </row>
    <row r="16629" spans="1:10">
      <c r="A16629" t="s">
        <v>16604</v>
      </c>
      <c r="B16629" t="s">
        <v>72318</v>
      </c>
      <c r="C16629">
        <v>291441849</v>
      </c>
      <c r="D16629" t="s">
        <v>111334</v>
      </c>
      <c r="E16629" t="s">
        <v>112722</v>
      </c>
      <c r="F16629">
        <v>7</v>
      </c>
      <c r="G16629" t="s">
        <v>134151</v>
      </c>
      <c r="H16629" t="s">
        <v>189309</v>
      </c>
      <c r="I16629" t="s">
        <v>240104</v>
      </c>
      <c r="J16629" t="s">
        <v>283905</v>
      </c>
    </row>
    <row r="16630" spans="1:10">
      <c r="A16630" t="s">
        <v>16605</v>
      </c>
      <c r="B16630" t="s">
        <v>72319</v>
      </c>
      <c r="C16630">
        <v>290491252</v>
      </c>
      <c r="D16630" t="s">
        <v>111334</v>
      </c>
      <c r="E16630" t="s">
        <v>112722</v>
      </c>
      <c r="F16630">
        <v>1</v>
      </c>
      <c r="G16630" t="s">
        <v>134152</v>
      </c>
      <c r="H16630" t="s">
        <v>189310</v>
      </c>
      <c r="J16630" t="s">
        <v>283906</v>
      </c>
    </row>
    <row r="16631" spans="1:10">
      <c r="A16631" t="s">
        <v>16606</v>
      </c>
      <c r="B16631" t="s">
        <v>72320</v>
      </c>
      <c r="C16631">
        <v>291416997</v>
      </c>
      <c r="D16631" t="s">
        <v>111334</v>
      </c>
      <c r="E16631" t="s">
        <v>112722</v>
      </c>
      <c r="F16631">
        <v>46</v>
      </c>
      <c r="G16631" t="s">
        <v>134153</v>
      </c>
      <c r="H16631" t="s">
        <v>189311</v>
      </c>
      <c r="J16631" t="s">
        <v>283907</v>
      </c>
    </row>
    <row r="16632" spans="1:10">
      <c r="A16632" t="s">
        <v>16607</v>
      </c>
      <c r="B16632" t="s">
        <v>72321</v>
      </c>
      <c r="C16632">
        <v>290484466</v>
      </c>
      <c r="D16632" t="s">
        <v>111334</v>
      </c>
      <c r="E16632" t="s">
        <v>112722</v>
      </c>
      <c r="F16632">
        <v>59</v>
      </c>
      <c r="G16632" t="s">
        <v>134154</v>
      </c>
      <c r="H16632" t="s">
        <v>189312</v>
      </c>
      <c r="I16632" t="s">
        <v>240105</v>
      </c>
      <c r="J16632" t="s">
        <v>283908</v>
      </c>
    </row>
    <row r="16633" spans="1:10">
      <c r="A16633" t="s">
        <v>16608</v>
      </c>
      <c r="B16633" t="s">
        <v>72322</v>
      </c>
      <c r="C16633">
        <v>291442741</v>
      </c>
      <c r="D16633" t="s">
        <v>111334</v>
      </c>
      <c r="E16633" t="s">
        <v>112722</v>
      </c>
      <c r="F16633">
        <v>5631</v>
      </c>
      <c r="G16633" t="s">
        <v>134155</v>
      </c>
      <c r="H16633" t="s">
        <v>189313</v>
      </c>
      <c r="I16633" t="s">
        <v>240106</v>
      </c>
      <c r="J16633" t="s">
        <v>283909</v>
      </c>
    </row>
    <row r="16634" spans="1:10">
      <c r="A16634" t="s">
        <v>16609</v>
      </c>
      <c r="B16634" t="s">
        <v>72323</v>
      </c>
      <c r="C16634">
        <v>224008040</v>
      </c>
      <c r="D16634" t="s">
        <v>111334</v>
      </c>
      <c r="E16634" t="s">
        <v>114346</v>
      </c>
      <c r="F16634">
        <v>24</v>
      </c>
      <c r="G16634" t="s">
        <v>134156</v>
      </c>
      <c r="H16634" t="s">
        <v>189314</v>
      </c>
      <c r="I16634" t="s">
        <v>240107</v>
      </c>
      <c r="J16634" t="s">
        <v>283910</v>
      </c>
    </row>
    <row r="16635" spans="1:10">
      <c r="A16635" t="s">
        <v>16610</v>
      </c>
      <c r="B16635" t="s">
        <v>72324</v>
      </c>
      <c r="C16635">
        <v>291427140</v>
      </c>
      <c r="D16635" t="s">
        <v>111334</v>
      </c>
      <c r="E16635" t="s">
        <v>112722</v>
      </c>
      <c r="F16635">
        <v>3</v>
      </c>
      <c r="G16635" t="s">
        <v>134157</v>
      </c>
      <c r="H16635" t="s">
        <v>189315</v>
      </c>
      <c r="I16635" t="s">
        <v>240108</v>
      </c>
      <c r="J16635" t="s">
        <v>283911</v>
      </c>
    </row>
    <row r="16636" spans="1:10">
      <c r="A16636" t="s">
        <v>16611</v>
      </c>
      <c r="B16636" t="s">
        <v>72325</v>
      </c>
      <c r="C16636">
        <v>291441475</v>
      </c>
      <c r="D16636" t="s">
        <v>111334</v>
      </c>
      <c r="E16636" t="s">
        <v>112722</v>
      </c>
      <c r="F16636">
        <v>34</v>
      </c>
      <c r="G16636" t="s">
        <v>134158</v>
      </c>
      <c r="H16636" t="s">
        <v>189316</v>
      </c>
      <c r="I16636" t="s">
        <v>240109</v>
      </c>
      <c r="J16636" t="s">
        <v>283912</v>
      </c>
    </row>
    <row r="16637" spans="1:10">
      <c r="A16637" t="s">
        <v>16612</v>
      </c>
      <c r="B16637" t="s">
        <v>72326</v>
      </c>
      <c r="C16637">
        <v>291426914</v>
      </c>
      <c r="D16637" t="s">
        <v>111334</v>
      </c>
      <c r="E16637" t="s">
        <v>112722</v>
      </c>
      <c r="F16637">
        <v>11</v>
      </c>
      <c r="G16637" t="s">
        <v>134159</v>
      </c>
      <c r="H16637" t="s">
        <v>189317</v>
      </c>
      <c r="J16637" t="s">
        <v>283913</v>
      </c>
    </row>
    <row r="16638" spans="1:10">
      <c r="A16638" t="s">
        <v>16613</v>
      </c>
      <c r="B16638" t="s">
        <v>72327</v>
      </c>
      <c r="C16638">
        <v>291441828</v>
      </c>
      <c r="D16638" t="s">
        <v>111334</v>
      </c>
      <c r="E16638" t="s">
        <v>112722</v>
      </c>
      <c r="F16638">
        <v>27</v>
      </c>
      <c r="G16638" t="s">
        <v>134160</v>
      </c>
      <c r="H16638" t="s">
        <v>189318</v>
      </c>
      <c r="I16638" t="s">
        <v>240110</v>
      </c>
      <c r="J16638" t="s">
        <v>283914</v>
      </c>
    </row>
    <row r="16639" spans="1:10">
      <c r="A16639" t="s">
        <v>16614</v>
      </c>
      <c r="B16639" t="s">
        <v>72328</v>
      </c>
      <c r="C16639">
        <v>290487144</v>
      </c>
      <c r="D16639" t="s">
        <v>111334</v>
      </c>
      <c r="E16639" t="s">
        <v>112722</v>
      </c>
      <c r="F16639">
        <v>262</v>
      </c>
      <c r="G16639" t="s">
        <v>134161</v>
      </c>
      <c r="H16639" t="s">
        <v>189319</v>
      </c>
      <c r="I16639" t="s">
        <v>240111</v>
      </c>
      <c r="J16639" t="s">
        <v>283915</v>
      </c>
    </row>
    <row r="16640" spans="1:10">
      <c r="A16640" t="s">
        <v>16615</v>
      </c>
      <c r="B16640" t="s">
        <v>72329</v>
      </c>
      <c r="C16640">
        <v>290485507</v>
      </c>
      <c r="D16640" t="s">
        <v>111334</v>
      </c>
      <c r="E16640" t="s">
        <v>112722</v>
      </c>
      <c r="F16640">
        <v>24</v>
      </c>
      <c r="G16640" t="s">
        <v>134162</v>
      </c>
      <c r="H16640" t="s">
        <v>189320</v>
      </c>
      <c r="I16640" t="s">
        <v>240112</v>
      </c>
      <c r="J16640" t="s">
        <v>283916</v>
      </c>
    </row>
    <row r="16641" spans="1:10">
      <c r="A16641" t="s">
        <v>16616</v>
      </c>
      <c r="B16641" t="s">
        <v>72330</v>
      </c>
      <c r="C16641">
        <v>290484467</v>
      </c>
      <c r="D16641" t="s">
        <v>111334</v>
      </c>
      <c r="E16641" t="s">
        <v>112722</v>
      </c>
      <c r="F16641">
        <v>302</v>
      </c>
      <c r="G16641" t="s">
        <v>134163</v>
      </c>
      <c r="H16641" t="s">
        <v>189321</v>
      </c>
      <c r="I16641" t="s">
        <v>240113</v>
      </c>
      <c r="J16641" t="s">
        <v>283917</v>
      </c>
    </row>
    <row r="16642" spans="1:10">
      <c r="A16642" t="s">
        <v>16617</v>
      </c>
      <c r="B16642" t="s">
        <v>72331</v>
      </c>
      <c r="C16642">
        <v>290489242</v>
      </c>
      <c r="D16642" t="s">
        <v>111334</v>
      </c>
      <c r="E16642" t="s">
        <v>112722</v>
      </c>
      <c r="F16642">
        <v>1</v>
      </c>
      <c r="G16642" t="s">
        <v>134164</v>
      </c>
      <c r="H16642" t="s">
        <v>189322</v>
      </c>
      <c r="I16642" t="s">
        <v>240114</v>
      </c>
      <c r="J16642" t="s">
        <v>283918</v>
      </c>
    </row>
    <row r="16643" spans="1:10">
      <c r="A16643" t="s">
        <v>16618</v>
      </c>
      <c r="B16643" t="s">
        <v>72332</v>
      </c>
      <c r="C16643">
        <v>291442099</v>
      </c>
      <c r="D16643" t="s">
        <v>111334</v>
      </c>
      <c r="E16643" t="s">
        <v>112722</v>
      </c>
      <c r="F16643">
        <v>73</v>
      </c>
      <c r="G16643" t="s">
        <v>134165</v>
      </c>
      <c r="H16643" t="s">
        <v>189323</v>
      </c>
      <c r="I16643" t="s">
        <v>240115</v>
      </c>
      <c r="J16643" t="s">
        <v>283919</v>
      </c>
    </row>
    <row r="16644" spans="1:10">
      <c r="A16644" t="s">
        <v>16619</v>
      </c>
      <c r="B16644" t="s">
        <v>72333</v>
      </c>
      <c r="C16644">
        <v>291414809</v>
      </c>
      <c r="D16644" t="s">
        <v>111334</v>
      </c>
      <c r="E16644" t="s">
        <v>112722</v>
      </c>
      <c r="F16644">
        <v>1</v>
      </c>
      <c r="G16644" t="s">
        <v>134166</v>
      </c>
      <c r="H16644" t="s">
        <v>189324</v>
      </c>
      <c r="I16644" t="s">
        <v>240116</v>
      </c>
      <c r="J16644" t="s">
        <v>283920</v>
      </c>
    </row>
    <row r="16645" spans="1:10">
      <c r="A16645" t="s">
        <v>16620</v>
      </c>
      <c r="B16645" t="s">
        <v>72334</v>
      </c>
      <c r="C16645">
        <v>291430889</v>
      </c>
      <c r="D16645" t="s">
        <v>111334</v>
      </c>
      <c r="E16645" t="s">
        <v>112722</v>
      </c>
      <c r="F16645">
        <v>5128</v>
      </c>
      <c r="G16645" t="s">
        <v>134167</v>
      </c>
      <c r="H16645" t="s">
        <v>189325</v>
      </c>
      <c r="I16645" t="s">
        <v>240117</v>
      </c>
      <c r="J16645" t="s">
        <v>283921</v>
      </c>
    </row>
    <row r="16646" spans="1:10">
      <c r="A16646" t="s">
        <v>16621</v>
      </c>
      <c r="B16646" t="s">
        <v>72335</v>
      </c>
      <c r="C16646">
        <v>291418320</v>
      </c>
      <c r="D16646" t="s">
        <v>111334</v>
      </c>
      <c r="E16646" t="s">
        <v>112722</v>
      </c>
      <c r="F16646">
        <v>4</v>
      </c>
      <c r="G16646" t="s">
        <v>134168</v>
      </c>
      <c r="H16646" t="s">
        <v>189326</v>
      </c>
      <c r="I16646" t="s">
        <v>240118</v>
      </c>
      <c r="J16646" t="s">
        <v>283922</v>
      </c>
    </row>
    <row r="16647" spans="1:10">
      <c r="A16647" t="s">
        <v>16622</v>
      </c>
      <c r="B16647" t="s">
        <v>72336</v>
      </c>
      <c r="C16647">
        <v>290487941</v>
      </c>
      <c r="D16647" t="s">
        <v>111334</v>
      </c>
      <c r="E16647" t="s">
        <v>112722</v>
      </c>
      <c r="F16647">
        <v>1</v>
      </c>
      <c r="G16647" t="s">
        <v>134169</v>
      </c>
      <c r="H16647" t="s">
        <v>189327</v>
      </c>
      <c r="I16647" t="s">
        <v>240119</v>
      </c>
      <c r="J16647" t="s">
        <v>283923</v>
      </c>
    </row>
    <row r="16648" spans="1:10">
      <c r="A16648" t="s">
        <v>16623</v>
      </c>
      <c r="B16648" t="s">
        <v>72337</v>
      </c>
      <c r="C16648">
        <v>291440723</v>
      </c>
      <c r="D16648" t="s">
        <v>111334</v>
      </c>
      <c r="E16648" t="s">
        <v>112722</v>
      </c>
      <c r="F16648">
        <v>6</v>
      </c>
      <c r="G16648" t="s">
        <v>134170</v>
      </c>
      <c r="H16648" t="s">
        <v>189328</v>
      </c>
      <c r="I16648" t="s">
        <v>240120</v>
      </c>
      <c r="J16648" t="s">
        <v>283924</v>
      </c>
    </row>
    <row r="16649" spans="1:10">
      <c r="A16649" t="s">
        <v>16624</v>
      </c>
      <c r="B16649" t="s">
        <v>72338</v>
      </c>
      <c r="C16649">
        <v>290485146</v>
      </c>
      <c r="D16649" t="s">
        <v>111334</v>
      </c>
      <c r="E16649" t="s">
        <v>112722</v>
      </c>
      <c r="F16649">
        <v>14</v>
      </c>
      <c r="G16649" t="s">
        <v>134171</v>
      </c>
      <c r="H16649" t="s">
        <v>189329</v>
      </c>
      <c r="I16649" t="s">
        <v>240121</v>
      </c>
      <c r="J16649" t="s">
        <v>283925</v>
      </c>
    </row>
    <row r="16650" spans="1:10">
      <c r="A16650" t="s">
        <v>16625</v>
      </c>
      <c r="B16650" t="s">
        <v>72339</v>
      </c>
      <c r="C16650">
        <v>290525350</v>
      </c>
      <c r="D16650" t="s">
        <v>111334</v>
      </c>
      <c r="E16650" t="s">
        <v>112722</v>
      </c>
      <c r="F16650">
        <v>270</v>
      </c>
      <c r="G16650" t="s">
        <v>134172</v>
      </c>
      <c r="H16650" t="s">
        <v>189330</v>
      </c>
      <c r="I16650" t="s">
        <v>240122</v>
      </c>
      <c r="J16650" t="s">
        <v>283926</v>
      </c>
    </row>
    <row r="16651" spans="1:10">
      <c r="A16651" t="s">
        <v>16626</v>
      </c>
      <c r="B16651" t="s">
        <v>72340</v>
      </c>
      <c r="C16651">
        <v>290487183</v>
      </c>
      <c r="D16651" t="s">
        <v>111334</v>
      </c>
      <c r="E16651" t="s">
        <v>112722</v>
      </c>
      <c r="F16651">
        <v>8</v>
      </c>
      <c r="G16651" t="s">
        <v>134173</v>
      </c>
      <c r="H16651" t="s">
        <v>189331</v>
      </c>
      <c r="I16651" t="s">
        <v>240123</v>
      </c>
      <c r="J16651" t="s">
        <v>283927</v>
      </c>
    </row>
    <row r="16652" spans="1:10">
      <c r="A16652" t="s">
        <v>16627</v>
      </c>
      <c r="B16652" t="s">
        <v>72341</v>
      </c>
      <c r="C16652">
        <v>283658614</v>
      </c>
      <c r="D16652" t="s">
        <v>111334</v>
      </c>
      <c r="E16652" t="s">
        <v>112722</v>
      </c>
      <c r="F16652">
        <v>133</v>
      </c>
      <c r="G16652" t="s">
        <v>134174</v>
      </c>
      <c r="H16652" t="s">
        <v>189332</v>
      </c>
      <c r="I16652" t="s">
        <v>240124</v>
      </c>
      <c r="J16652" t="s">
        <v>283928</v>
      </c>
    </row>
    <row r="16653" spans="1:10">
      <c r="A16653" t="s">
        <v>16628</v>
      </c>
      <c r="B16653" t="s">
        <v>72342</v>
      </c>
      <c r="C16653">
        <v>291432173</v>
      </c>
      <c r="D16653" t="s">
        <v>111334</v>
      </c>
      <c r="E16653" t="s">
        <v>112722</v>
      </c>
      <c r="F16653">
        <v>1</v>
      </c>
      <c r="G16653" t="s">
        <v>134175</v>
      </c>
      <c r="H16653" t="s">
        <v>189333</v>
      </c>
      <c r="J16653" t="s">
        <v>283929</v>
      </c>
    </row>
    <row r="16654" spans="1:10">
      <c r="A16654" t="s">
        <v>16629</v>
      </c>
      <c r="B16654" t="s">
        <v>72343</v>
      </c>
      <c r="C16654">
        <v>290482992</v>
      </c>
      <c r="D16654" t="s">
        <v>111334</v>
      </c>
      <c r="E16654" t="s">
        <v>112722</v>
      </c>
      <c r="F16654">
        <v>149</v>
      </c>
      <c r="G16654" t="s">
        <v>134176</v>
      </c>
      <c r="H16654" t="s">
        <v>189334</v>
      </c>
      <c r="I16654" t="s">
        <v>240125</v>
      </c>
      <c r="J16654" t="s">
        <v>283930</v>
      </c>
    </row>
    <row r="16655" spans="1:10">
      <c r="A16655" t="s">
        <v>16630</v>
      </c>
      <c r="B16655" t="s">
        <v>72344</v>
      </c>
      <c r="C16655">
        <v>291414407</v>
      </c>
      <c r="D16655" t="s">
        <v>111334</v>
      </c>
      <c r="E16655" t="s">
        <v>112722</v>
      </c>
      <c r="F16655">
        <v>3</v>
      </c>
      <c r="G16655" t="s">
        <v>134177</v>
      </c>
      <c r="H16655" t="s">
        <v>189335</v>
      </c>
      <c r="I16655" t="s">
        <v>240126</v>
      </c>
      <c r="J16655" t="s">
        <v>283931</v>
      </c>
    </row>
    <row r="16656" spans="1:10">
      <c r="A16656" t="s">
        <v>16631</v>
      </c>
      <c r="B16656" t="s">
        <v>72345</v>
      </c>
      <c r="C16656">
        <v>290481625</v>
      </c>
      <c r="D16656" t="s">
        <v>111334</v>
      </c>
      <c r="E16656" t="s">
        <v>112722</v>
      </c>
      <c r="F16656">
        <v>332</v>
      </c>
      <c r="G16656" t="s">
        <v>134178</v>
      </c>
      <c r="H16656" t="s">
        <v>189336</v>
      </c>
      <c r="J16656" t="s">
        <v>283932</v>
      </c>
    </row>
    <row r="16657" spans="1:10">
      <c r="A16657" t="s">
        <v>16632</v>
      </c>
      <c r="B16657" t="s">
        <v>72346</v>
      </c>
      <c r="C16657">
        <v>290520756</v>
      </c>
      <c r="D16657" t="s">
        <v>111334</v>
      </c>
      <c r="E16657" t="s">
        <v>112722</v>
      </c>
      <c r="F16657">
        <v>186</v>
      </c>
      <c r="G16657" t="s">
        <v>134179</v>
      </c>
      <c r="H16657" t="s">
        <v>189337</v>
      </c>
      <c r="J16657" t="s">
        <v>283933</v>
      </c>
    </row>
    <row r="16658" spans="1:10">
      <c r="A16658" t="s">
        <v>16633</v>
      </c>
      <c r="B16658" t="s">
        <v>72347</v>
      </c>
      <c r="C16658">
        <v>290526754</v>
      </c>
      <c r="D16658" t="s">
        <v>111334</v>
      </c>
      <c r="E16658" t="s">
        <v>112722</v>
      </c>
      <c r="F16658">
        <v>2</v>
      </c>
      <c r="G16658" t="s">
        <v>134180</v>
      </c>
      <c r="H16658" t="s">
        <v>189338</v>
      </c>
      <c r="I16658" t="s">
        <v>240127</v>
      </c>
      <c r="J16658" t="s">
        <v>283934</v>
      </c>
    </row>
    <row r="16659" spans="1:10">
      <c r="A16659" t="s">
        <v>16634</v>
      </c>
      <c r="B16659" t="s">
        <v>72348</v>
      </c>
      <c r="C16659">
        <v>291430422</v>
      </c>
      <c r="D16659" t="s">
        <v>111334</v>
      </c>
      <c r="E16659" t="s">
        <v>112722</v>
      </c>
      <c r="F16659">
        <v>45</v>
      </c>
      <c r="G16659" t="s">
        <v>134181</v>
      </c>
      <c r="H16659" t="s">
        <v>189339</v>
      </c>
      <c r="I16659" t="s">
        <v>240128</v>
      </c>
      <c r="J16659" t="s">
        <v>283935</v>
      </c>
    </row>
    <row r="16660" spans="1:10">
      <c r="A16660" t="s">
        <v>16635</v>
      </c>
      <c r="B16660" t="s">
        <v>72349</v>
      </c>
      <c r="C16660">
        <v>291419931</v>
      </c>
      <c r="D16660" t="s">
        <v>111334</v>
      </c>
      <c r="E16660" t="s">
        <v>112722</v>
      </c>
      <c r="F16660">
        <v>85</v>
      </c>
      <c r="G16660" t="s">
        <v>134182</v>
      </c>
      <c r="H16660" t="s">
        <v>189340</v>
      </c>
      <c r="I16660" t="s">
        <v>240129</v>
      </c>
      <c r="J16660" t="s">
        <v>283936</v>
      </c>
    </row>
    <row r="16661" spans="1:10">
      <c r="A16661" t="s">
        <v>16636</v>
      </c>
      <c r="B16661" t="s">
        <v>72350</v>
      </c>
      <c r="C16661">
        <v>290485249</v>
      </c>
      <c r="D16661" t="s">
        <v>111334</v>
      </c>
      <c r="E16661" t="s">
        <v>112722</v>
      </c>
      <c r="F16661">
        <v>40</v>
      </c>
      <c r="G16661" t="s">
        <v>134183</v>
      </c>
      <c r="H16661" t="s">
        <v>189341</v>
      </c>
      <c r="I16661" t="s">
        <v>240130</v>
      </c>
      <c r="J16661" t="s">
        <v>283937</v>
      </c>
    </row>
    <row r="16662" spans="1:10">
      <c r="A16662" t="s">
        <v>16637</v>
      </c>
      <c r="B16662" t="s">
        <v>72351</v>
      </c>
      <c r="C16662">
        <v>291429789</v>
      </c>
      <c r="D16662" t="s">
        <v>111334</v>
      </c>
      <c r="E16662" t="s">
        <v>114342</v>
      </c>
      <c r="F16662">
        <v>314</v>
      </c>
      <c r="G16662" t="s">
        <v>134184</v>
      </c>
      <c r="H16662" t="s">
        <v>189342</v>
      </c>
      <c r="I16662" t="s">
        <v>240131</v>
      </c>
      <c r="J16662" t="s">
        <v>283938</v>
      </c>
    </row>
    <row r="16663" spans="1:10">
      <c r="A16663" t="s">
        <v>16638</v>
      </c>
      <c r="B16663" t="s">
        <v>72352</v>
      </c>
      <c r="C16663">
        <v>290485732</v>
      </c>
      <c r="D16663" t="s">
        <v>111334</v>
      </c>
      <c r="E16663" t="s">
        <v>112722</v>
      </c>
      <c r="F16663">
        <v>80</v>
      </c>
      <c r="G16663" t="s">
        <v>134185</v>
      </c>
      <c r="H16663" t="s">
        <v>189343</v>
      </c>
      <c r="I16663" t="s">
        <v>240132</v>
      </c>
      <c r="J16663" t="s">
        <v>283939</v>
      </c>
    </row>
    <row r="16664" spans="1:10">
      <c r="A16664" t="s">
        <v>16639</v>
      </c>
      <c r="B16664" t="s">
        <v>72353</v>
      </c>
      <c r="C16664">
        <v>290485195</v>
      </c>
      <c r="D16664" t="s">
        <v>111334</v>
      </c>
      <c r="E16664" t="s">
        <v>112722</v>
      </c>
      <c r="F16664">
        <v>23</v>
      </c>
      <c r="G16664" t="s">
        <v>134186</v>
      </c>
      <c r="H16664" t="s">
        <v>189344</v>
      </c>
      <c r="I16664" t="s">
        <v>240133</v>
      </c>
      <c r="J16664" t="s">
        <v>283940</v>
      </c>
    </row>
    <row r="16665" spans="1:10">
      <c r="A16665" t="s">
        <v>16640</v>
      </c>
      <c r="B16665" t="s">
        <v>72354</v>
      </c>
      <c r="C16665">
        <v>291436021</v>
      </c>
      <c r="D16665" t="s">
        <v>111334</v>
      </c>
      <c r="E16665" t="s">
        <v>112722</v>
      </c>
      <c r="F16665">
        <v>1</v>
      </c>
      <c r="G16665" t="s">
        <v>134187</v>
      </c>
      <c r="H16665" t="s">
        <v>189345</v>
      </c>
      <c r="J16665" t="s">
        <v>283941</v>
      </c>
    </row>
    <row r="16666" spans="1:10">
      <c r="A16666" t="s">
        <v>16641</v>
      </c>
      <c r="B16666" t="s">
        <v>72355</v>
      </c>
      <c r="C16666">
        <v>291425117</v>
      </c>
      <c r="D16666" t="s">
        <v>111334</v>
      </c>
      <c r="E16666" t="s">
        <v>112722</v>
      </c>
      <c r="F16666">
        <v>3</v>
      </c>
      <c r="G16666" t="s">
        <v>134188</v>
      </c>
      <c r="H16666" t="s">
        <v>189346</v>
      </c>
      <c r="I16666" t="s">
        <v>240134</v>
      </c>
      <c r="J16666" t="s">
        <v>283942</v>
      </c>
    </row>
    <row r="16667" spans="1:10">
      <c r="A16667" t="s">
        <v>16642</v>
      </c>
      <c r="B16667" t="s">
        <v>72356</v>
      </c>
      <c r="C16667">
        <v>279470501</v>
      </c>
      <c r="D16667" t="s">
        <v>111334</v>
      </c>
      <c r="E16667" t="s">
        <v>112722</v>
      </c>
      <c r="F16667">
        <v>68</v>
      </c>
      <c r="G16667" t="s">
        <v>134189</v>
      </c>
      <c r="H16667" t="s">
        <v>189347</v>
      </c>
      <c r="I16667" t="s">
        <v>240135</v>
      </c>
      <c r="J16667" t="s">
        <v>283943</v>
      </c>
    </row>
    <row r="16668" spans="1:10">
      <c r="A16668" t="s">
        <v>16643</v>
      </c>
      <c r="B16668" t="s">
        <v>72357</v>
      </c>
      <c r="C16668">
        <v>290523436</v>
      </c>
      <c r="D16668" t="s">
        <v>111334</v>
      </c>
      <c r="E16668" t="s">
        <v>112722</v>
      </c>
      <c r="F16668">
        <v>3</v>
      </c>
      <c r="G16668" t="s">
        <v>134190</v>
      </c>
      <c r="H16668" t="s">
        <v>189348</v>
      </c>
      <c r="I16668" t="s">
        <v>240136</v>
      </c>
      <c r="J16668" t="s">
        <v>283944</v>
      </c>
    </row>
    <row r="16669" spans="1:10">
      <c r="A16669" t="s">
        <v>16644</v>
      </c>
      <c r="B16669" t="s">
        <v>72358</v>
      </c>
      <c r="C16669">
        <v>291428786</v>
      </c>
      <c r="D16669" t="s">
        <v>111334</v>
      </c>
      <c r="E16669" t="s">
        <v>112722</v>
      </c>
      <c r="F16669">
        <v>8</v>
      </c>
      <c r="G16669" t="s">
        <v>134191</v>
      </c>
      <c r="H16669" t="s">
        <v>189349</v>
      </c>
      <c r="I16669" t="s">
        <v>240137</v>
      </c>
      <c r="J16669" t="s">
        <v>283945</v>
      </c>
    </row>
    <row r="16670" spans="1:10">
      <c r="A16670" t="s">
        <v>16645</v>
      </c>
      <c r="B16670" t="s">
        <v>72359</v>
      </c>
      <c r="C16670">
        <v>291442920</v>
      </c>
      <c r="D16670" t="s">
        <v>111334</v>
      </c>
      <c r="E16670" t="s">
        <v>112722</v>
      </c>
      <c r="F16670">
        <v>6</v>
      </c>
      <c r="G16670" t="s">
        <v>134192</v>
      </c>
      <c r="H16670" t="s">
        <v>189350</v>
      </c>
      <c r="I16670" t="s">
        <v>240138</v>
      </c>
      <c r="J16670" t="s">
        <v>283946</v>
      </c>
    </row>
    <row r="16671" spans="1:10">
      <c r="A16671" t="s">
        <v>16646</v>
      </c>
      <c r="B16671" t="s">
        <v>72360</v>
      </c>
      <c r="C16671">
        <v>291418318</v>
      </c>
      <c r="D16671" t="s">
        <v>111334</v>
      </c>
      <c r="E16671" t="s">
        <v>112722</v>
      </c>
      <c r="F16671">
        <v>1</v>
      </c>
      <c r="G16671" t="s">
        <v>134193</v>
      </c>
      <c r="H16671" t="s">
        <v>189351</v>
      </c>
      <c r="J16671" t="s">
        <v>283947</v>
      </c>
    </row>
    <row r="16672" spans="1:10">
      <c r="A16672" t="s">
        <v>16647</v>
      </c>
      <c r="B16672" t="s">
        <v>72361</v>
      </c>
      <c r="C16672">
        <v>290526888</v>
      </c>
      <c r="D16672" t="s">
        <v>111334</v>
      </c>
      <c r="E16672" t="s">
        <v>112722</v>
      </c>
      <c r="F16672">
        <v>1</v>
      </c>
      <c r="G16672" t="s">
        <v>134194</v>
      </c>
      <c r="H16672" t="s">
        <v>189352</v>
      </c>
      <c r="J16672" t="s">
        <v>283948</v>
      </c>
    </row>
    <row r="16673" spans="1:10">
      <c r="A16673" t="s">
        <v>16648</v>
      </c>
      <c r="B16673" t="s">
        <v>72362</v>
      </c>
      <c r="C16673">
        <v>290526744</v>
      </c>
      <c r="D16673" t="s">
        <v>111334</v>
      </c>
      <c r="E16673" t="s">
        <v>112722</v>
      </c>
      <c r="F16673">
        <v>5</v>
      </c>
      <c r="G16673" t="s">
        <v>134195</v>
      </c>
      <c r="H16673" t="s">
        <v>189353</v>
      </c>
      <c r="I16673" t="s">
        <v>240139</v>
      </c>
      <c r="J16673" t="s">
        <v>283949</v>
      </c>
    </row>
    <row r="16674" spans="1:10">
      <c r="A16674" t="s">
        <v>16649</v>
      </c>
      <c r="B16674" t="s">
        <v>72363</v>
      </c>
      <c r="C16674">
        <v>291427280</v>
      </c>
      <c r="D16674" t="s">
        <v>111334</v>
      </c>
      <c r="E16674" t="s">
        <v>112722</v>
      </c>
      <c r="F16674">
        <v>4</v>
      </c>
      <c r="G16674" t="s">
        <v>134196</v>
      </c>
      <c r="H16674" t="s">
        <v>189354</v>
      </c>
      <c r="I16674" t="s">
        <v>240140</v>
      </c>
      <c r="J16674" t="s">
        <v>283950</v>
      </c>
    </row>
    <row r="16675" spans="1:10">
      <c r="A16675" t="s">
        <v>16650</v>
      </c>
      <c r="B16675" t="s">
        <v>72364</v>
      </c>
      <c r="C16675">
        <v>290489189</v>
      </c>
      <c r="D16675" t="s">
        <v>111334</v>
      </c>
      <c r="E16675" t="s">
        <v>112722</v>
      </c>
      <c r="F16675">
        <v>3</v>
      </c>
      <c r="G16675" t="s">
        <v>134197</v>
      </c>
      <c r="H16675" t="s">
        <v>189355</v>
      </c>
      <c r="I16675" t="s">
        <v>240141</v>
      </c>
      <c r="J16675" t="s">
        <v>283951</v>
      </c>
    </row>
    <row r="16676" spans="1:10">
      <c r="A16676" t="s">
        <v>16651</v>
      </c>
      <c r="B16676" t="s">
        <v>72365</v>
      </c>
      <c r="C16676">
        <v>291426189</v>
      </c>
      <c r="D16676" t="s">
        <v>111334</v>
      </c>
      <c r="E16676" t="s">
        <v>112722</v>
      </c>
      <c r="F16676">
        <v>189</v>
      </c>
      <c r="G16676" t="s">
        <v>134198</v>
      </c>
      <c r="H16676" t="s">
        <v>189356</v>
      </c>
      <c r="I16676" t="s">
        <v>240142</v>
      </c>
      <c r="J16676" t="s">
        <v>283952</v>
      </c>
    </row>
    <row r="16677" spans="1:10">
      <c r="A16677" t="s">
        <v>16652</v>
      </c>
      <c r="B16677" t="s">
        <v>72366</v>
      </c>
      <c r="C16677">
        <v>290523433</v>
      </c>
      <c r="D16677" t="s">
        <v>111334</v>
      </c>
      <c r="E16677" t="s">
        <v>112722</v>
      </c>
      <c r="F16677">
        <v>20</v>
      </c>
      <c r="G16677" t="s">
        <v>134199</v>
      </c>
      <c r="H16677" t="s">
        <v>189357</v>
      </c>
      <c r="J16677" t="s">
        <v>283953</v>
      </c>
    </row>
    <row r="16678" spans="1:10">
      <c r="A16678" t="s">
        <v>16653</v>
      </c>
      <c r="B16678" t="s">
        <v>72367</v>
      </c>
      <c r="C16678">
        <v>291444803</v>
      </c>
      <c r="D16678" t="s">
        <v>111334</v>
      </c>
      <c r="E16678" t="s">
        <v>112722</v>
      </c>
      <c r="F16678">
        <v>42</v>
      </c>
      <c r="G16678" t="s">
        <v>134200</v>
      </c>
      <c r="H16678" t="s">
        <v>189358</v>
      </c>
      <c r="I16678" t="s">
        <v>240143</v>
      </c>
      <c r="J16678" t="s">
        <v>283954</v>
      </c>
    </row>
    <row r="16679" spans="1:10">
      <c r="A16679" t="s">
        <v>16654</v>
      </c>
      <c r="B16679" t="s">
        <v>72368</v>
      </c>
      <c r="C16679">
        <v>291420158</v>
      </c>
      <c r="D16679" t="s">
        <v>111334</v>
      </c>
      <c r="E16679" t="s">
        <v>112722</v>
      </c>
      <c r="F16679">
        <v>59</v>
      </c>
      <c r="G16679" t="s">
        <v>134201</v>
      </c>
      <c r="H16679" t="s">
        <v>189359</v>
      </c>
      <c r="I16679" t="s">
        <v>240144</v>
      </c>
      <c r="J16679" t="s">
        <v>283955</v>
      </c>
    </row>
    <row r="16680" spans="1:10">
      <c r="A16680" t="s">
        <v>16655</v>
      </c>
      <c r="B16680" t="s">
        <v>72369</v>
      </c>
      <c r="C16680">
        <v>291418051</v>
      </c>
      <c r="D16680" t="s">
        <v>111920</v>
      </c>
      <c r="E16680" t="s">
        <v>114367</v>
      </c>
      <c r="F16680">
        <v>3</v>
      </c>
      <c r="G16680" t="s">
        <v>134202</v>
      </c>
      <c r="H16680" t="s">
        <v>189360</v>
      </c>
      <c r="J16680" t="s">
        <v>283956</v>
      </c>
    </row>
    <row r="16681" spans="1:10">
      <c r="A16681" t="s">
        <v>16656</v>
      </c>
      <c r="B16681" t="s">
        <v>72370</v>
      </c>
      <c r="C16681">
        <v>291428682</v>
      </c>
      <c r="D16681" t="s">
        <v>111926</v>
      </c>
      <c r="E16681" t="s">
        <v>114368</v>
      </c>
      <c r="F16681">
        <v>2</v>
      </c>
      <c r="G16681" t="s">
        <v>134203</v>
      </c>
      <c r="H16681" t="s">
        <v>189361</v>
      </c>
      <c r="J16681" t="s">
        <v>283957</v>
      </c>
    </row>
    <row r="16682" spans="1:10">
      <c r="A16682" t="s">
        <v>16657</v>
      </c>
      <c r="B16682" t="s">
        <v>72371</v>
      </c>
      <c r="C16682">
        <v>291432664</v>
      </c>
      <c r="D16682" t="s">
        <v>111334</v>
      </c>
      <c r="E16682" t="s">
        <v>114361</v>
      </c>
      <c r="F16682">
        <v>12</v>
      </c>
      <c r="G16682" t="s">
        <v>134204</v>
      </c>
      <c r="H16682" t="s">
        <v>189362</v>
      </c>
      <c r="I16682" t="s">
        <v>240145</v>
      </c>
      <c r="J16682" t="s">
        <v>283958</v>
      </c>
    </row>
    <row r="16683" spans="1:10">
      <c r="A16683" t="s">
        <v>16658</v>
      </c>
      <c r="B16683" t="s">
        <v>72372</v>
      </c>
      <c r="C16683">
        <v>291414470</v>
      </c>
      <c r="D16683" t="s">
        <v>111334</v>
      </c>
      <c r="E16683" t="s">
        <v>112722</v>
      </c>
      <c r="F16683">
        <v>14</v>
      </c>
      <c r="G16683" t="s">
        <v>134205</v>
      </c>
      <c r="H16683" t="s">
        <v>189363</v>
      </c>
      <c r="I16683" t="s">
        <v>240146</v>
      </c>
      <c r="J16683" t="s">
        <v>283959</v>
      </c>
    </row>
    <row r="16684" spans="1:10">
      <c r="A16684" t="s">
        <v>16659</v>
      </c>
      <c r="B16684" t="s">
        <v>72373</v>
      </c>
      <c r="C16684">
        <v>290525354</v>
      </c>
      <c r="D16684" t="s">
        <v>111334</v>
      </c>
      <c r="E16684" t="s">
        <v>112722</v>
      </c>
      <c r="F16684">
        <v>1</v>
      </c>
      <c r="G16684" t="s">
        <v>134206</v>
      </c>
      <c r="H16684" t="s">
        <v>189364</v>
      </c>
      <c r="I16684" t="s">
        <v>240147</v>
      </c>
      <c r="J16684" t="s">
        <v>283960</v>
      </c>
    </row>
    <row r="16685" spans="1:10">
      <c r="A16685" t="s">
        <v>16660</v>
      </c>
      <c r="B16685" t="s">
        <v>72374</v>
      </c>
      <c r="C16685">
        <v>290489946</v>
      </c>
      <c r="D16685" t="s">
        <v>111334</v>
      </c>
      <c r="E16685" t="s">
        <v>112722</v>
      </c>
      <c r="F16685">
        <v>21</v>
      </c>
      <c r="G16685" t="s">
        <v>134207</v>
      </c>
      <c r="H16685" t="s">
        <v>189365</v>
      </c>
      <c r="J16685" t="s">
        <v>283961</v>
      </c>
    </row>
    <row r="16686" spans="1:10">
      <c r="A16686" t="s">
        <v>16661</v>
      </c>
      <c r="B16686" t="s">
        <v>72375</v>
      </c>
      <c r="C16686">
        <v>291415814</v>
      </c>
      <c r="D16686" t="s">
        <v>111334</v>
      </c>
      <c r="E16686" t="s">
        <v>112722</v>
      </c>
      <c r="F16686">
        <v>9</v>
      </c>
      <c r="G16686" t="s">
        <v>134208</v>
      </c>
      <c r="H16686" t="s">
        <v>189366</v>
      </c>
      <c r="J16686" t="s">
        <v>283962</v>
      </c>
    </row>
    <row r="16687" spans="1:10">
      <c r="A16687" t="s">
        <v>16662</v>
      </c>
      <c r="B16687" t="s">
        <v>72376</v>
      </c>
      <c r="C16687">
        <v>290485535</v>
      </c>
      <c r="D16687" t="s">
        <v>111334</v>
      </c>
      <c r="E16687" t="s">
        <v>112722</v>
      </c>
      <c r="F16687">
        <v>4</v>
      </c>
      <c r="G16687" t="s">
        <v>134209</v>
      </c>
      <c r="H16687" t="s">
        <v>189367</v>
      </c>
      <c r="I16687" t="s">
        <v>240148</v>
      </c>
      <c r="J16687" t="s">
        <v>283963</v>
      </c>
    </row>
    <row r="16688" spans="1:10">
      <c r="A16688" t="s">
        <v>16663</v>
      </c>
      <c r="B16688" t="s">
        <v>72377</v>
      </c>
      <c r="C16688">
        <v>290526067</v>
      </c>
      <c r="D16688" t="s">
        <v>111334</v>
      </c>
      <c r="E16688" t="s">
        <v>112722</v>
      </c>
      <c r="F16688">
        <v>28</v>
      </c>
      <c r="G16688" t="s">
        <v>134210</v>
      </c>
      <c r="H16688" t="s">
        <v>189368</v>
      </c>
      <c r="J16688" t="s">
        <v>283964</v>
      </c>
    </row>
    <row r="16689" spans="1:10">
      <c r="A16689" t="s">
        <v>16664</v>
      </c>
      <c r="B16689" t="s">
        <v>72378</v>
      </c>
      <c r="C16689">
        <v>290526786</v>
      </c>
      <c r="D16689" t="s">
        <v>111334</v>
      </c>
      <c r="E16689" t="s">
        <v>112722</v>
      </c>
      <c r="F16689">
        <v>8</v>
      </c>
      <c r="G16689" t="s">
        <v>134211</v>
      </c>
      <c r="H16689" t="s">
        <v>189369</v>
      </c>
      <c r="J16689" t="s">
        <v>283965</v>
      </c>
    </row>
    <row r="16690" spans="1:10">
      <c r="A16690" t="s">
        <v>16665</v>
      </c>
      <c r="B16690" t="s">
        <v>72379</v>
      </c>
      <c r="C16690">
        <v>290485654</v>
      </c>
      <c r="D16690" t="s">
        <v>111334</v>
      </c>
      <c r="E16690" t="s">
        <v>112722</v>
      </c>
      <c r="F16690">
        <v>47</v>
      </c>
      <c r="G16690" t="s">
        <v>134212</v>
      </c>
      <c r="H16690" t="s">
        <v>189370</v>
      </c>
      <c r="J16690" t="s">
        <v>283966</v>
      </c>
    </row>
    <row r="16691" spans="1:10">
      <c r="A16691" t="s">
        <v>16666</v>
      </c>
      <c r="B16691" t="s">
        <v>72380</v>
      </c>
      <c r="C16691">
        <v>291439729</v>
      </c>
      <c r="D16691" t="s">
        <v>111334</v>
      </c>
      <c r="E16691" t="s">
        <v>112722</v>
      </c>
      <c r="F16691">
        <v>49</v>
      </c>
      <c r="G16691" t="s">
        <v>134213</v>
      </c>
      <c r="H16691" t="s">
        <v>189371</v>
      </c>
      <c r="I16691" t="s">
        <v>240149</v>
      </c>
      <c r="J16691" t="s">
        <v>283967</v>
      </c>
    </row>
    <row r="16692" spans="1:10">
      <c r="A16692" t="s">
        <v>16667</v>
      </c>
      <c r="B16692" t="s">
        <v>72381</v>
      </c>
      <c r="C16692">
        <v>291442116</v>
      </c>
      <c r="D16692" t="s">
        <v>111334</v>
      </c>
      <c r="E16692" t="s">
        <v>112722</v>
      </c>
      <c r="F16692">
        <v>23</v>
      </c>
      <c r="G16692" t="s">
        <v>134214</v>
      </c>
      <c r="H16692" t="s">
        <v>189372</v>
      </c>
      <c r="I16692" t="s">
        <v>240150</v>
      </c>
      <c r="J16692" t="s">
        <v>283968</v>
      </c>
    </row>
    <row r="16693" spans="1:10">
      <c r="A16693" t="s">
        <v>16668</v>
      </c>
      <c r="B16693" t="s">
        <v>72382</v>
      </c>
      <c r="C16693">
        <v>290483868</v>
      </c>
      <c r="D16693" t="s">
        <v>111334</v>
      </c>
      <c r="E16693" t="s">
        <v>112722</v>
      </c>
      <c r="F16693">
        <v>29</v>
      </c>
      <c r="G16693" t="s">
        <v>134215</v>
      </c>
      <c r="H16693" t="s">
        <v>189373</v>
      </c>
      <c r="I16693" t="s">
        <v>240151</v>
      </c>
      <c r="J16693" t="s">
        <v>283969</v>
      </c>
    </row>
    <row r="16694" spans="1:10">
      <c r="A16694" t="s">
        <v>16669</v>
      </c>
      <c r="B16694" t="s">
        <v>72383</v>
      </c>
      <c r="C16694">
        <v>291420897</v>
      </c>
      <c r="D16694" t="s">
        <v>111334</v>
      </c>
      <c r="E16694" t="s">
        <v>112722</v>
      </c>
      <c r="F16694">
        <v>136</v>
      </c>
      <c r="G16694" t="s">
        <v>134216</v>
      </c>
      <c r="H16694" t="s">
        <v>189374</v>
      </c>
      <c r="I16694" t="s">
        <v>240152</v>
      </c>
      <c r="J16694" t="s">
        <v>283970</v>
      </c>
    </row>
    <row r="16695" spans="1:10">
      <c r="A16695" t="s">
        <v>16670</v>
      </c>
      <c r="B16695" t="s">
        <v>72384</v>
      </c>
      <c r="C16695">
        <v>291433820</v>
      </c>
      <c r="D16695" t="s">
        <v>111334</v>
      </c>
      <c r="E16695" t="s">
        <v>112722</v>
      </c>
      <c r="F16695">
        <v>10</v>
      </c>
      <c r="G16695" t="s">
        <v>134217</v>
      </c>
      <c r="H16695" t="s">
        <v>189375</v>
      </c>
      <c r="I16695" t="s">
        <v>240153</v>
      </c>
      <c r="J16695" t="s">
        <v>283971</v>
      </c>
    </row>
    <row r="16696" spans="1:10">
      <c r="A16696" t="s">
        <v>16671</v>
      </c>
      <c r="B16696" t="s">
        <v>72385</v>
      </c>
      <c r="C16696">
        <v>290489309</v>
      </c>
      <c r="D16696" t="s">
        <v>111334</v>
      </c>
      <c r="E16696" t="s">
        <v>112722</v>
      </c>
      <c r="F16696">
        <v>1</v>
      </c>
      <c r="G16696" t="s">
        <v>134218</v>
      </c>
      <c r="H16696" t="s">
        <v>189376</v>
      </c>
      <c r="I16696" t="s">
        <v>240154</v>
      </c>
      <c r="J16696" t="s">
        <v>283972</v>
      </c>
    </row>
    <row r="16697" spans="1:10">
      <c r="A16697" t="s">
        <v>16672</v>
      </c>
      <c r="B16697" t="s">
        <v>72386</v>
      </c>
      <c r="C16697">
        <v>290485238</v>
      </c>
      <c r="D16697" t="s">
        <v>111334</v>
      </c>
      <c r="E16697" t="s">
        <v>112722</v>
      </c>
      <c r="F16697">
        <v>61</v>
      </c>
      <c r="G16697" t="s">
        <v>134219</v>
      </c>
      <c r="H16697" t="s">
        <v>189377</v>
      </c>
      <c r="I16697" t="s">
        <v>240155</v>
      </c>
      <c r="J16697" t="s">
        <v>283973</v>
      </c>
    </row>
    <row r="16698" spans="1:10">
      <c r="A16698" t="s">
        <v>16673</v>
      </c>
      <c r="B16698" t="s">
        <v>72387</v>
      </c>
      <c r="C16698">
        <v>291428301</v>
      </c>
      <c r="D16698" t="s">
        <v>111334</v>
      </c>
      <c r="E16698" t="s">
        <v>112722</v>
      </c>
      <c r="F16698">
        <v>12</v>
      </c>
      <c r="G16698" t="s">
        <v>134220</v>
      </c>
      <c r="H16698" t="s">
        <v>189378</v>
      </c>
      <c r="I16698" t="s">
        <v>240156</v>
      </c>
      <c r="J16698" t="s">
        <v>283974</v>
      </c>
    </row>
    <row r="16699" spans="1:10">
      <c r="A16699" t="s">
        <v>16674</v>
      </c>
      <c r="B16699" t="s">
        <v>72388</v>
      </c>
      <c r="C16699">
        <v>291415577</v>
      </c>
      <c r="D16699" t="s">
        <v>111334</v>
      </c>
      <c r="E16699" t="s">
        <v>112722</v>
      </c>
      <c r="F16699">
        <v>21</v>
      </c>
      <c r="G16699" t="s">
        <v>134221</v>
      </c>
      <c r="H16699" t="s">
        <v>189379</v>
      </c>
      <c r="I16699" t="s">
        <v>240157</v>
      </c>
      <c r="J16699" t="s">
        <v>283975</v>
      </c>
    </row>
    <row r="16700" spans="1:10">
      <c r="A16700" t="s">
        <v>16675</v>
      </c>
      <c r="B16700" t="s">
        <v>72389</v>
      </c>
      <c r="C16700">
        <v>290481679</v>
      </c>
      <c r="D16700" t="s">
        <v>111334</v>
      </c>
      <c r="E16700" t="s">
        <v>112722</v>
      </c>
      <c r="F16700">
        <v>379</v>
      </c>
      <c r="G16700" t="s">
        <v>134222</v>
      </c>
      <c r="H16700" t="s">
        <v>189380</v>
      </c>
      <c r="J16700" t="s">
        <v>283976</v>
      </c>
    </row>
    <row r="16701" spans="1:10">
      <c r="A16701" t="s">
        <v>16676</v>
      </c>
      <c r="B16701" t="s">
        <v>72390</v>
      </c>
      <c r="C16701">
        <v>291425710</v>
      </c>
      <c r="D16701" t="s">
        <v>111334</v>
      </c>
      <c r="E16701" t="s">
        <v>112722</v>
      </c>
      <c r="F16701">
        <v>7</v>
      </c>
      <c r="G16701" t="s">
        <v>134223</v>
      </c>
      <c r="H16701" t="s">
        <v>189381</v>
      </c>
      <c r="J16701" t="s">
        <v>283977</v>
      </c>
    </row>
    <row r="16702" spans="1:10">
      <c r="A16702" t="s">
        <v>16677</v>
      </c>
      <c r="B16702" t="s">
        <v>72391</v>
      </c>
      <c r="C16702">
        <v>291440707</v>
      </c>
      <c r="D16702" t="s">
        <v>111334</v>
      </c>
      <c r="E16702" t="s">
        <v>112722</v>
      </c>
      <c r="F16702">
        <v>17</v>
      </c>
      <c r="G16702" t="s">
        <v>134224</v>
      </c>
      <c r="H16702" t="s">
        <v>189382</v>
      </c>
      <c r="I16702" t="s">
        <v>240158</v>
      </c>
      <c r="J16702" t="s">
        <v>283978</v>
      </c>
    </row>
    <row r="16703" spans="1:10">
      <c r="A16703" t="s">
        <v>16678</v>
      </c>
      <c r="B16703" t="s">
        <v>72392</v>
      </c>
      <c r="C16703">
        <v>291425760</v>
      </c>
      <c r="D16703" t="s">
        <v>111334</v>
      </c>
      <c r="E16703" t="s">
        <v>112722</v>
      </c>
      <c r="F16703">
        <v>8</v>
      </c>
      <c r="G16703" t="s">
        <v>134225</v>
      </c>
      <c r="H16703" t="s">
        <v>189383</v>
      </c>
      <c r="I16703" t="s">
        <v>240159</v>
      </c>
      <c r="J16703" t="s">
        <v>283979</v>
      </c>
    </row>
    <row r="16704" spans="1:10">
      <c r="A16704" t="s">
        <v>16679</v>
      </c>
      <c r="B16704" t="s">
        <v>72393</v>
      </c>
      <c r="C16704">
        <v>284000511</v>
      </c>
      <c r="D16704" t="s">
        <v>111334</v>
      </c>
      <c r="E16704" t="s">
        <v>114345</v>
      </c>
      <c r="F16704">
        <v>69</v>
      </c>
      <c r="G16704" t="s">
        <v>134226</v>
      </c>
      <c r="H16704" t="s">
        <v>189384</v>
      </c>
      <c r="J16704" t="s">
        <v>283980</v>
      </c>
    </row>
    <row r="16705" spans="1:10">
      <c r="A16705" t="s">
        <v>16680</v>
      </c>
      <c r="B16705" t="s">
        <v>72394</v>
      </c>
      <c r="C16705">
        <v>291430750</v>
      </c>
      <c r="D16705" t="s">
        <v>111334</v>
      </c>
      <c r="E16705" t="s">
        <v>112722</v>
      </c>
      <c r="F16705">
        <v>2</v>
      </c>
      <c r="G16705" t="s">
        <v>134227</v>
      </c>
      <c r="H16705" t="s">
        <v>189385</v>
      </c>
      <c r="I16705" t="s">
        <v>240160</v>
      </c>
      <c r="J16705" t="s">
        <v>283981</v>
      </c>
    </row>
    <row r="16706" spans="1:10">
      <c r="A16706" t="s">
        <v>16681</v>
      </c>
      <c r="B16706" t="s">
        <v>72395</v>
      </c>
      <c r="C16706">
        <v>291415747</v>
      </c>
      <c r="D16706" t="s">
        <v>111334</v>
      </c>
      <c r="E16706" t="s">
        <v>112722</v>
      </c>
      <c r="F16706">
        <v>25</v>
      </c>
      <c r="G16706" t="s">
        <v>134228</v>
      </c>
      <c r="H16706" t="s">
        <v>189386</v>
      </c>
      <c r="J16706" t="s">
        <v>283982</v>
      </c>
    </row>
    <row r="16707" spans="1:10">
      <c r="A16707" t="s">
        <v>16682</v>
      </c>
      <c r="B16707" t="s">
        <v>72396</v>
      </c>
      <c r="C16707">
        <v>290490372</v>
      </c>
      <c r="D16707" t="s">
        <v>111334</v>
      </c>
      <c r="E16707" t="s">
        <v>112722</v>
      </c>
      <c r="F16707">
        <v>63</v>
      </c>
      <c r="G16707" t="s">
        <v>134229</v>
      </c>
      <c r="H16707" t="s">
        <v>189387</v>
      </c>
      <c r="J16707" t="s">
        <v>283983</v>
      </c>
    </row>
    <row r="16708" spans="1:10">
      <c r="A16708" t="s">
        <v>16683</v>
      </c>
      <c r="B16708" t="s">
        <v>72397</v>
      </c>
      <c r="C16708">
        <v>291418646</v>
      </c>
      <c r="D16708" t="s">
        <v>111334</v>
      </c>
      <c r="E16708" t="s">
        <v>112722</v>
      </c>
      <c r="F16708">
        <v>37</v>
      </c>
      <c r="G16708" t="s">
        <v>134230</v>
      </c>
      <c r="H16708" t="s">
        <v>189388</v>
      </c>
      <c r="J16708" t="s">
        <v>283984</v>
      </c>
    </row>
    <row r="16709" spans="1:10">
      <c r="A16709" t="s">
        <v>16684</v>
      </c>
      <c r="B16709" t="s">
        <v>72398</v>
      </c>
      <c r="C16709">
        <v>291415783</v>
      </c>
      <c r="D16709" t="s">
        <v>111334</v>
      </c>
      <c r="E16709" t="s">
        <v>112722</v>
      </c>
      <c r="F16709">
        <v>257</v>
      </c>
      <c r="G16709" t="s">
        <v>134231</v>
      </c>
      <c r="H16709" t="s">
        <v>189389</v>
      </c>
      <c r="I16709" t="s">
        <v>240161</v>
      </c>
      <c r="J16709" t="s">
        <v>283985</v>
      </c>
    </row>
    <row r="16710" spans="1:10">
      <c r="A16710" t="s">
        <v>16685</v>
      </c>
      <c r="B16710" t="s">
        <v>72399</v>
      </c>
      <c r="C16710">
        <v>290485649</v>
      </c>
      <c r="D16710" t="s">
        <v>111334</v>
      </c>
      <c r="E16710" t="s">
        <v>112722</v>
      </c>
      <c r="F16710">
        <v>16</v>
      </c>
      <c r="G16710" t="s">
        <v>134232</v>
      </c>
      <c r="H16710" t="s">
        <v>189390</v>
      </c>
      <c r="I16710" t="s">
        <v>240162</v>
      </c>
      <c r="J16710" t="s">
        <v>283986</v>
      </c>
    </row>
    <row r="16711" spans="1:10">
      <c r="A16711" t="s">
        <v>16686</v>
      </c>
      <c r="B16711" t="s">
        <v>72400</v>
      </c>
      <c r="C16711">
        <v>291418002</v>
      </c>
      <c r="D16711" t="s">
        <v>111334</v>
      </c>
      <c r="E16711" t="s">
        <v>112722</v>
      </c>
      <c r="F16711">
        <v>3</v>
      </c>
      <c r="G16711" t="s">
        <v>134233</v>
      </c>
      <c r="H16711" t="s">
        <v>189391</v>
      </c>
      <c r="I16711" t="s">
        <v>240163</v>
      </c>
      <c r="J16711" t="s">
        <v>283987</v>
      </c>
    </row>
    <row r="16712" spans="1:10">
      <c r="A16712" t="s">
        <v>16687</v>
      </c>
      <c r="B16712" t="s">
        <v>72401</v>
      </c>
      <c r="C16712">
        <v>290829027</v>
      </c>
      <c r="D16712" t="s">
        <v>111334</v>
      </c>
      <c r="E16712" t="s">
        <v>112722</v>
      </c>
      <c r="F16712">
        <v>7</v>
      </c>
      <c r="G16712" t="s">
        <v>134234</v>
      </c>
      <c r="H16712" t="s">
        <v>189392</v>
      </c>
      <c r="I16712" t="s">
        <v>240164</v>
      </c>
      <c r="J16712" t="s">
        <v>283988</v>
      </c>
    </row>
    <row r="16713" spans="1:10">
      <c r="A16713" t="s">
        <v>16688</v>
      </c>
      <c r="B16713" t="s">
        <v>72402</v>
      </c>
      <c r="C16713">
        <v>291425121</v>
      </c>
      <c r="D16713" t="s">
        <v>111334</v>
      </c>
      <c r="E16713" t="s">
        <v>112722</v>
      </c>
      <c r="F16713">
        <v>21</v>
      </c>
      <c r="G16713" t="s">
        <v>134235</v>
      </c>
      <c r="H16713" t="s">
        <v>189393</v>
      </c>
      <c r="J16713" t="s">
        <v>283989</v>
      </c>
    </row>
    <row r="16714" spans="1:10">
      <c r="A16714" t="s">
        <v>16689</v>
      </c>
      <c r="B16714" t="s">
        <v>72403</v>
      </c>
      <c r="C16714">
        <v>291446451</v>
      </c>
      <c r="D16714" t="s">
        <v>111334</v>
      </c>
      <c r="E16714" t="s">
        <v>112722</v>
      </c>
      <c r="F16714">
        <v>5</v>
      </c>
      <c r="G16714" t="s">
        <v>134236</v>
      </c>
      <c r="H16714" t="s">
        <v>189394</v>
      </c>
      <c r="I16714" t="s">
        <v>240165</v>
      </c>
      <c r="J16714" t="s">
        <v>283990</v>
      </c>
    </row>
    <row r="16715" spans="1:10">
      <c r="A16715" t="s">
        <v>16690</v>
      </c>
      <c r="B16715" t="s">
        <v>72404</v>
      </c>
      <c r="C16715">
        <v>290491806</v>
      </c>
      <c r="D16715" t="s">
        <v>111334</v>
      </c>
      <c r="E16715" t="s">
        <v>112722</v>
      </c>
      <c r="F16715">
        <v>3</v>
      </c>
      <c r="G16715" t="s">
        <v>134237</v>
      </c>
      <c r="H16715" t="s">
        <v>189395</v>
      </c>
      <c r="J16715" t="s">
        <v>283991</v>
      </c>
    </row>
    <row r="16716" spans="1:10">
      <c r="A16716" t="s">
        <v>16691</v>
      </c>
      <c r="B16716" t="s">
        <v>72405</v>
      </c>
      <c r="C16716">
        <v>291414930</v>
      </c>
      <c r="D16716" t="s">
        <v>111334</v>
      </c>
      <c r="E16716" t="s">
        <v>112722</v>
      </c>
      <c r="F16716">
        <v>72</v>
      </c>
      <c r="G16716" t="s">
        <v>134238</v>
      </c>
      <c r="H16716" t="s">
        <v>189396</v>
      </c>
      <c r="J16716" t="s">
        <v>283992</v>
      </c>
    </row>
    <row r="16717" spans="1:10">
      <c r="A16717" t="s">
        <v>16692</v>
      </c>
      <c r="B16717" t="s">
        <v>72406</v>
      </c>
      <c r="C16717">
        <v>290487319</v>
      </c>
      <c r="D16717" t="s">
        <v>111334</v>
      </c>
      <c r="E16717" t="s">
        <v>112722</v>
      </c>
      <c r="F16717">
        <v>134</v>
      </c>
      <c r="G16717" t="s">
        <v>134239</v>
      </c>
      <c r="H16717" t="s">
        <v>189397</v>
      </c>
      <c r="J16717" t="s">
        <v>283993</v>
      </c>
    </row>
    <row r="16718" spans="1:10">
      <c r="A16718" t="s">
        <v>16693</v>
      </c>
      <c r="B16718" t="s">
        <v>72407</v>
      </c>
      <c r="C16718">
        <v>291585189</v>
      </c>
      <c r="D16718" t="s">
        <v>111927</v>
      </c>
      <c r="E16718" t="s">
        <v>114369</v>
      </c>
      <c r="F16718">
        <v>544</v>
      </c>
      <c r="G16718" t="s">
        <v>134240</v>
      </c>
      <c r="H16718" t="s">
        <v>189398</v>
      </c>
      <c r="J16718" t="s">
        <v>283994</v>
      </c>
    </row>
    <row r="16719" spans="1:10">
      <c r="A16719" t="s">
        <v>16694</v>
      </c>
      <c r="B16719" t="s">
        <v>72408</v>
      </c>
      <c r="C16719">
        <v>291427597</v>
      </c>
      <c r="D16719" t="s">
        <v>111334</v>
      </c>
      <c r="E16719" t="s">
        <v>112722</v>
      </c>
      <c r="F16719">
        <v>11</v>
      </c>
      <c r="G16719" t="s">
        <v>134241</v>
      </c>
      <c r="H16719" t="s">
        <v>189399</v>
      </c>
      <c r="J16719" t="s">
        <v>283995</v>
      </c>
    </row>
    <row r="16720" spans="1:10">
      <c r="A16720" t="s">
        <v>16695</v>
      </c>
      <c r="B16720" t="s">
        <v>72409</v>
      </c>
      <c r="C16720">
        <v>291415221</v>
      </c>
      <c r="D16720" t="s">
        <v>111334</v>
      </c>
      <c r="E16720" t="s">
        <v>112722</v>
      </c>
      <c r="F16720">
        <v>14</v>
      </c>
      <c r="G16720" t="s">
        <v>134242</v>
      </c>
      <c r="H16720" t="s">
        <v>189400</v>
      </c>
      <c r="I16720" t="s">
        <v>240166</v>
      </c>
      <c r="J16720" t="s">
        <v>283996</v>
      </c>
    </row>
    <row r="16721" spans="1:10">
      <c r="A16721" t="s">
        <v>16696</v>
      </c>
      <c r="B16721" t="s">
        <v>72410</v>
      </c>
      <c r="C16721">
        <v>291424372</v>
      </c>
      <c r="D16721" t="s">
        <v>111334</v>
      </c>
      <c r="E16721" t="s">
        <v>112722</v>
      </c>
      <c r="F16721">
        <v>6</v>
      </c>
      <c r="G16721" t="s">
        <v>134243</v>
      </c>
      <c r="H16721" t="s">
        <v>189401</v>
      </c>
      <c r="I16721" t="s">
        <v>240167</v>
      </c>
      <c r="J16721" t="s">
        <v>283997</v>
      </c>
    </row>
    <row r="16722" spans="1:10">
      <c r="A16722" t="s">
        <v>16697</v>
      </c>
      <c r="B16722" t="s">
        <v>72411</v>
      </c>
      <c r="C16722">
        <v>290484461</v>
      </c>
      <c r="D16722" t="s">
        <v>111334</v>
      </c>
      <c r="E16722" t="s">
        <v>112722</v>
      </c>
      <c r="F16722">
        <v>38</v>
      </c>
      <c r="G16722" t="s">
        <v>134244</v>
      </c>
      <c r="H16722" t="s">
        <v>189402</v>
      </c>
      <c r="I16722" t="s">
        <v>240168</v>
      </c>
      <c r="J16722" t="s">
        <v>283998</v>
      </c>
    </row>
    <row r="16723" spans="1:10">
      <c r="A16723" t="s">
        <v>16698</v>
      </c>
      <c r="B16723" t="s">
        <v>72412</v>
      </c>
      <c r="C16723">
        <v>291035352</v>
      </c>
      <c r="D16723" t="s">
        <v>111334</v>
      </c>
      <c r="E16723" t="s">
        <v>112722</v>
      </c>
      <c r="F16723">
        <v>4</v>
      </c>
      <c r="G16723" t="s">
        <v>134245</v>
      </c>
      <c r="H16723" t="s">
        <v>189403</v>
      </c>
      <c r="I16723" t="s">
        <v>240169</v>
      </c>
      <c r="J16723" t="s">
        <v>283999</v>
      </c>
    </row>
    <row r="16724" spans="1:10">
      <c r="A16724" t="s">
        <v>16699</v>
      </c>
      <c r="B16724" t="s">
        <v>72413</v>
      </c>
      <c r="C16724">
        <v>291427416</v>
      </c>
      <c r="D16724" t="s">
        <v>111334</v>
      </c>
      <c r="E16724" t="s">
        <v>112722</v>
      </c>
      <c r="F16724">
        <v>43</v>
      </c>
      <c r="G16724" t="s">
        <v>134246</v>
      </c>
      <c r="H16724" t="s">
        <v>189404</v>
      </c>
      <c r="I16724" t="s">
        <v>240170</v>
      </c>
      <c r="J16724" t="s">
        <v>284000</v>
      </c>
    </row>
    <row r="16725" spans="1:10">
      <c r="A16725" t="s">
        <v>16700</v>
      </c>
      <c r="B16725" t="s">
        <v>72414</v>
      </c>
      <c r="C16725">
        <v>291443557</v>
      </c>
      <c r="D16725" t="s">
        <v>111334</v>
      </c>
      <c r="E16725" t="s">
        <v>112722</v>
      </c>
      <c r="F16725">
        <v>1</v>
      </c>
      <c r="G16725" t="s">
        <v>134247</v>
      </c>
      <c r="H16725" t="s">
        <v>189405</v>
      </c>
      <c r="I16725" t="s">
        <v>240171</v>
      </c>
      <c r="J16725" t="s">
        <v>284001</v>
      </c>
    </row>
    <row r="16726" spans="1:10">
      <c r="A16726" t="s">
        <v>16701</v>
      </c>
      <c r="B16726" t="s">
        <v>72415</v>
      </c>
      <c r="C16726">
        <v>291431771</v>
      </c>
      <c r="D16726" t="s">
        <v>111334</v>
      </c>
      <c r="E16726" t="s">
        <v>112722</v>
      </c>
      <c r="F16726">
        <v>3</v>
      </c>
      <c r="G16726" t="s">
        <v>134248</v>
      </c>
      <c r="H16726" t="s">
        <v>189406</v>
      </c>
      <c r="J16726" t="s">
        <v>284002</v>
      </c>
    </row>
    <row r="16727" spans="1:10">
      <c r="A16727" t="s">
        <v>16702</v>
      </c>
      <c r="B16727" t="s">
        <v>72416</v>
      </c>
      <c r="C16727">
        <v>291414062</v>
      </c>
      <c r="D16727" t="s">
        <v>111334</v>
      </c>
      <c r="E16727" t="s">
        <v>112722</v>
      </c>
      <c r="F16727">
        <v>51</v>
      </c>
      <c r="G16727" t="s">
        <v>134249</v>
      </c>
      <c r="H16727" t="s">
        <v>189407</v>
      </c>
      <c r="J16727" t="s">
        <v>284003</v>
      </c>
    </row>
    <row r="16728" spans="1:10">
      <c r="A16728" t="s">
        <v>16703</v>
      </c>
      <c r="B16728" t="s">
        <v>72417</v>
      </c>
      <c r="C16728">
        <v>291443526</v>
      </c>
      <c r="D16728" t="s">
        <v>111334</v>
      </c>
      <c r="E16728" t="s">
        <v>112722</v>
      </c>
      <c r="F16728">
        <v>32</v>
      </c>
      <c r="G16728" t="s">
        <v>134250</v>
      </c>
      <c r="H16728" t="s">
        <v>189408</v>
      </c>
      <c r="I16728" t="s">
        <v>240172</v>
      </c>
      <c r="J16728" t="s">
        <v>284004</v>
      </c>
    </row>
    <row r="16729" spans="1:10">
      <c r="A16729" t="s">
        <v>16704</v>
      </c>
      <c r="B16729" t="s">
        <v>72418</v>
      </c>
      <c r="C16729">
        <v>291417705</v>
      </c>
      <c r="D16729" t="s">
        <v>111334</v>
      </c>
      <c r="E16729" t="s">
        <v>112722</v>
      </c>
      <c r="F16729">
        <v>28</v>
      </c>
      <c r="G16729" t="s">
        <v>134251</v>
      </c>
      <c r="H16729" t="s">
        <v>189409</v>
      </c>
      <c r="J16729" t="s">
        <v>284005</v>
      </c>
    </row>
    <row r="16730" spans="1:10">
      <c r="A16730" t="s">
        <v>16705</v>
      </c>
      <c r="B16730" t="s">
        <v>72419</v>
      </c>
      <c r="C16730">
        <v>290492710</v>
      </c>
      <c r="D16730" t="s">
        <v>111334</v>
      </c>
      <c r="E16730" t="s">
        <v>112722</v>
      </c>
      <c r="F16730">
        <v>5</v>
      </c>
      <c r="G16730" t="s">
        <v>134252</v>
      </c>
      <c r="H16730" t="s">
        <v>189410</v>
      </c>
      <c r="I16730" t="s">
        <v>240173</v>
      </c>
      <c r="J16730" t="s">
        <v>284006</v>
      </c>
    </row>
    <row r="16731" spans="1:10">
      <c r="A16731" t="s">
        <v>16706</v>
      </c>
      <c r="B16731" t="s">
        <v>72420</v>
      </c>
      <c r="C16731">
        <v>290521289</v>
      </c>
      <c r="D16731" t="s">
        <v>111334</v>
      </c>
      <c r="E16731" t="s">
        <v>112722</v>
      </c>
      <c r="F16731">
        <v>172</v>
      </c>
      <c r="G16731" t="s">
        <v>134253</v>
      </c>
      <c r="H16731" t="s">
        <v>189411</v>
      </c>
      <c r="I16731" t="s">
        <v>240174</v>
      </c>
      <c r="J16731" t="s">
        <v>284007</v>
      </c>
    </row>
    <row r="16732" spans="1:10">
      <c r="A16732" t="s">
        <v>16707</v>
      </c>
      <c r="B16732" t="s">
        <v>72421</v>
      </c>
      <c r="C16732">
        <v>285768261</v>
      </c>
      <c r="D16732" t="s">
        <v>111334</v>
      </c>
      <c r="E16732" t="s">
        <v>112722</v>
      </c>
      <c r="F16732">
        <v>5</v>
      </c>
      <c r="G16732" t="s">
        <v>134254</v>
      </c>
      <c r="H16732" t="s">
        <v>189412</v>
      </c>
      <c r="I16732" t="s">
        <v>240175</v>
      </c>
      <c r="J16732" t="s">
        <v>284008</v>
      </c>
    </row>
    <row r="16733" spans="1:10">
      <c r="A16733" t="s">
        <v>16708</v>
      </c>
      <c r="B16733" t="s">
        <v>72422</v>
      </c>
      <c r="C16733">
        <v>283120703</v>
      </c>
      <c r="D16733" t="s">
        <v>111334</v>
      </c>
      <c r="E16733" t="s">
        <v>112722</v>
      </c>
      <c r="F16733">
        <v>103</v>
      </c>
      <c r="G16733" t="s">
        <v>134255</v>
      </c>
      <c r="H16733" t="s">
        <v>189413</v>
      </c>
      <c r="J16733" t="s">
        <v>284009</v>
      </c>
    </row>
    <row r="16734" spans="1:10">
      <c r="A16734" t="s">
        <v>16709</v>
      </c>
      <c r="B16734" t="s">
        <v>72423</v>
      </c>
      <c r="C16734">
        <v>291414064</v>
      </c>
      <c r="D16734" t="s">
        <v>111334</v>
      </c>
      <c r="E16734" t="s">
        <v>112722</v>
      </c>
      <c r="F16734">
        <v>42</v>
      </c>
      <c r="G16734" t="s">
        <v>134256</v>
      </c>
      <c r="H16734" t="s">
        <v>189414</v>
      </c>
      <c r="I16734" t="s">
        <v>240176</v>
      </c>
      <c r="J16734" t="s">
        <v>284010</v>
      </c>
    </row>
    <row r="16735" spans="1:10">
      <c r="A16735" t="s">
        <v>16710</v>
      </c>
      <c r="B16735" t="s">
        <v>72424</v>
      </c>
      <c r="C16735">
        <v>291433070</v>
      </c>
      <c r="D16735" t="s">
        <v>111334</v>
      </c>
      <c r="E16735" t="s">
        <v>112722</v>
      </c>
      <c r="F16735">
        <v>28</v>
      </c>
      <c r="G16735" t="s">
        <v>134257</v>
      </c>
      <c r="H16735" t="s">
        <v>189415</v>
      </c>
      <c r="I16735" t="s">
        <v>240177</v>
      </c>
      <c r="J16735" t="s">
        <v>284011</v>
      </c>
    </row>
    <row r="16736" spans="1:10">
      <c r="A16736" t="s">
        <v>16711</v>
      </c>
      <c r="B16736" t="s">
        <v>72425</v>
      </c>
      <c r="C16736">
        <v>291431349</v>
      </c>
      <c r="D16736" t="s">
        <v>111334</v>
      </c>
      <c r="E16736" t="s">
        <v>112722</v>
      </c>
      <c r="F16736">
        <v>19</v>
      </c>
      <c r="G16736" t="s">
        <v>134258</v>
      </c>
      <c r="H16736" t="s">
        <v>189416</v>
      </c>
      <c r="I16736" t="s">
        <v>240178</v>
      </c>
      <c r="J16736" t="s">
        <v>284012</v>
      </c>
    </row>
    <row r="16737" spans="1:10">
      <c r="A16737" t="s">
        <v>16712</v>
      </c>
      <c r="B16737" t="s">
        <v>72426</v>
      </c>
      <c r="C16737">
        <v>289790835</v>
      </c>
      <c r="D16737" t="s">
        <v>111334</v>
      </c>
      <c r="E16737" t="s">
        <v>112722</v>
      </c>
      <c r="F16737">
        <v>3</v>
      </c>
      <c r="G16737" t="s">
        <v>134259</v>
      </c>
      <c r="H16737" t="s">
        <v>189417</v>
      </c>
      <c r="J16737" t="s">
        <v>284013</v>
      </c>
    </row>
    <row r="16738" spans="1:10">
      <c r="A16738" t="s">
        <v>16713</v>
      </c>
      <c r="B16738" t="s">
        <v>72427</v>
      </c>
      <c r="C16738">
        <v>291427884</v>
      </c>
      <c r="D16738" t="s">
        <v>111334</v>
      </c>
      <c r="E16738" t="s">
        <v>112722</v>
      </c>
      <c r="F16738">
        <v>4763</v>
      </c>
      <c r="G16738" t="s">
        <v>134260</v>
      </c>
      <c r="H16738" t="s">
        <v>189418</v>
      </c>
      <c r="I16738" t="s">
        <v>240179</v>
      </c>
      <c r="J16738" t="s">
        <v>284014</v>
      </c>
    </row>
    <row r="16739" spans="1:10">
      <c r="A16739" t="s">
        <v>16714</v>
      </c>
      <c r="B16739" t="s">
        <v>72428</v>
      </c>
      <c r="C16739">
        <v>290523374</v>
      </c>
      <c r="D16739" t="s">
        <v>111334</v>
      </c>
      <c r="E16739" t="s">
        <v>112722</v>
      </c>
      <c r="F16739">
        <v>16</v>
      </c>
      <c r="G16739" t="s">
        <v>134261</v>
      </c>
      <c r="H16739" t="s">
        <v>189419</v>
      </c>
      <c r="I16739" t="s">
        <v>240180</v>
      </c>
      <c r="J16739" t="s">
        <v>284015</v>
      </c>
    </row>
    <row r="16740" spans="1:10">
      <c r="A16740" t="s">
        <v>16715</v>
      </c>
      <c r="B16740" t="s">
        <v>72429</v>
      </c>
      <c r="C16740">
        <v>291416416</v>
      </c>
      <c r="D16740" t="s">
        <v>111334</v>
      </c>
      <c r="E16740" t="s">
        <v>112722</v>
      </c>
      <c r="F16740">
        <v>7</v>
      </c>
      <c r="G16740" t="s">
        <v>134262</v>
      </c>
      <c r="H16740" t="s">
        <v>189420</v>
      </c>
      <c r="I16740" t="s">
        <v>240181</v>
      </c>
      <c r="J16740" t="s">
        <v>284016</v>
      </c>
    </row>
    <row r="16741" spans="1:10">
      <c r="A16741" t="s">
        <v>16716</v>
      </c>
      <c r="B16741" t="s">
        <v>72430</v>
      </c>
      <c r="C16741">
        <v>291426509</v>
      </c>
      <c r="D16741" t="s">
        <v>111334</v>
      </c>
      <c r="E16741" t="s">
        <v>114352</v>
      </c>
      <c r="F16741">
        <v>39</v>
      </c>
      <c r="G16741" t="s">
        <v>134263</v>
      </c>
      <c r="H16741" t="s">
        <v>189421</v>
      </c>
      <c r="I16741" t="s">
        <v>240182</v>
      </c>
      <c r="J16741" t="s">
        <v>284017</v>
      </c>
    </row>
    <row r="16742" spans="1:10">
      <c r="A16742" t="s">
        <v>16717</v>
      </c>
      <c r="B16742" t="s">
        <v>72431</v>
      </c>
      <c r="C16742">
        <v>291419567</v>
      </c>
      <c r="D16742" t="s">
        <v>111334</v>
      </c>
      <c r="E16742" t="s">
        <v>112722</v>
      </c>
      <c r="F16742">
        <v>30</v>
      </c>
      <c r="G16742" t="s">
        <v>134264</v>
      </c>
      <c r="H16742" t="s">
        <v>189422</v>
      </c>
      <c r="J16742" t="s">
        <v>284018</v>
      </c>
    </row>
    <row r="16743" spans="1:10">
      <c r="A16743" t="s">
        <v>16718</v>
      </c>
      <c r="B16743" t="s">
        <v>72432</v>
      </c>
      <c r="C16743">
        <v>291443956</v>
      </c>
      <c r="D16743" t="s">
        <v>111334</v>
      </c>
      <c r="E16743" t="s">
        <v>112722</v>
      </c>
      <c r="F16743">
        <v>13</v>
      </c>
      <c r="G16743" t="s">
        <v>134265</v>
      </c>
      <c r="H16743" t="s">
        <v>189423</v>
      </c>
      <c r="I16743" t="s">
        <v>240183</v>
      </c>
      <c r="J16743" t="s">
        <v>284019</v>
      </c>
    </row>
    <row r="16744" spans="1:10">
      <c r="A16744" t="s">
        <v>16719</v>
      </c>
      <c r="B16744" t="s">
        <v>72433</v>
      </c>
      <c r="C16744">
        <v>290482657</v>
      </c>
      <c r="D16744" t="s">
        <v>111334</v>
      </c>
      <c r="E16744" t="s">
        <v>112722</v>
      </c>
      <c r="F16744">
        <v>48</v>
      </c>
      <c r="G16744" t="s">
        <v>134266</v>
      </c>
      <c r="H16744" t="s">
        <v>189424</v>
      </c>
      <c r="J16744" t="s">
        <v>284020</v>
      </c>
    </row>
    <row r="16745" spans="1:10">
      <c r="A16745" t="s">
        <v>16720</v>
      </c>
      <c r="B16745" t="s">
        <v>72434</v>
      </c>
      <c r="C16745">
        <v>291438466</v>
      </c>
      <c r="D16745" t="s">
        <v>111334</v>
      </c>
      <c r="E16745" t="s">
        <v>112722</v>
      </c>
      <c r="F16745">
        <v>4</v>
      </c>
      <c r="G16745" t="s">
        <v>134267</v>
      </c>
      <c r="H16745" t="s">
        <v>189425</v>
      </c>
      <c r="I16745" t="s">
        <v>240184</v>
      </c>
      <c r="J16745" t="s">
        <v>284021</v>
      </c>
    </row>
    <row r="16746" spans="1:10">
      <c r="A16746" t="s">
        <v>16721</v>
      </c>
      <c r="B16746" t="s">
        <v>72435</v>
      </c>
      <c r="C16746">
        <v>291420920</v>
      </c>
      <c r="D16746" t="s">
        <v>111334</v>
      </c>
      <c r="E16746" t="s">
        <v>112722</v>
      </c>
      <c r="F16746">
        <v>18</v>
      </c>
      <c r="G16746" t="s">
        <v>134268</v>
      </c>
      <c r="H16746" t="s">
        <v>189426</v>
      </c>
      <c r="I16746" t="s">
        <v>240185</v>
      </c>
      <c r="J16746" t="s">
        <v>284022</v>
      </c>
    </row>
    <row r="16747" spans="1:10">
      <c r="A16747" t="s">
        <v>16722</v>
      </c>
      <c r="B16747" t="s">
        <v>72436</v>
      </c>
      <c r="C16747">
        <v>291421303</v>
      </c>
      <c r="D16747" t="s">
        <v>111334</v>
      </c>
      <c r="E16747" t="s">
        <v>112722</v>
      </c>
      <c r="F16747">
        <v>2</v>
      </c>
      <c r="G16747" t="s">
        <v>134269</v>
      </c>
      <c r="H16747" t="s">
        <v>189427</v>
      </c>
      <c r="I16747" t="s">
        <v>240186</v>
      </c>
      <c r="J16747" t="s">
        <v>284023</v>
      </c>
    </row>
    <row r="16748" spans="1:10">
      <c r="A16748" t="s">
        <v>16723</v>
      </c>
      <c r="B16748" t="s">
        <v>72437</v>
      </c>
      <c r="C16748">
        <v>290486322</v>
      </c>
      <c r="D16748" t="s">
        <v>111334</v>
      </c>
      <c r="E16748" t="s">
        <v>112722</v>
      </c>
      <c r="F16748">
        <v>51</v>
      </c>
      <c r="G16748" t="s">
        <v>134270</v>
      </c>
      <c r="H16748" t="s">
        <v>189428</v>
      </c>
      <c r="I16748" t="s">
        <v>240187</v>
      </c>
      <c r="J16748" t="s">
        <v>284024</v>
      </c>
    </row>
    <row r="16749" spans="1:10">
      <c r="A16749" t="s">
        <v>16724</v>
      </c>
      <c r="B16749" t="s">
        <v>72438</v>
      </c>
      <c r="C16749">
        <v>291035448</v>
      </c>
      <c r="D16749" t="s">
        <v>111334</v>
      </c>
      <c r="E16749" t="s">
        <v>112722</v>
      </c>
      <c r="F16749">
        <v>7</v>
      </c>
      <c r="G16749" t="s">
        <v>134271</v>
      </c>
      <c r="H16749" t="s">
        <v>189429</v>
      </c>
      <c r="I16749" t="s">
        <v>240188</v>
      </c>
      <c r="J16749" t="s">
        <v>284025</v>
      </c>
    </row>
    <row r="16750" spans="1:10">
      <c r="A16750" t="s">
        <v>16725</v>
      </c>
      <c r="B16750" t="s">
        <v>72439</v>
      </c>
      <c r="C16750">
        <v>291429062</v>
      </c>
      <c r="D16750" t="s">
        <v>111334</v>
      </c>
      <c r="E16750" t="s">
        <v>112722</v>
      </c>
      <c r="F16750">
        <v>23</v>
      </c>
      <c r="G16750" t="s">
        <v>134272</v>
      </c>
      <c r="H16750" t="s">
        <v>189430</v>
      </c>
      <c r="I16750" t="s">
        <v>240189</v>
      </c>
      <c r="J16750" t="s">
        <v>284026</v>
      </c>
    </row>
    <row r="16751" spans="1:10">
      <c r="A16751" t="s">
        <v>16726</v>
      </c>
      <c r="B16751" t="s">
        <v>72440</v>
      </c>
      <c r="C16751">
        <v>290526551</v>
      </c>
      <c r="D16751" t="s">
        <v>111334</v>
      </c>
      <c r="E16751" t="s">
        <v>112722</v>
      </c>
      <c r="F16751">
        <v>31</v>
      </c>
      <c r="G16751" t="s">
        <v>134273</v>
      </c>
      <c r="H16751" t="s">
        <v>189431</v>
      </c>
      <c r="I16751" t="s">
        <v>240190</v>
      </c>
      <c r="J16751" t="s">
        <v>284027</v>
      </c>
    </row>
    <row r="16752" spans="1:10">
      <c r="A16752" t="s">
        <v>16727</v>
      </c>
      <c r="B16752" t="s">
        <v>72441</v>
      </c>
      <c r="C16752">
        <v>291415348</v>
      </c>
      <c r="D16752" t="s">
        <v>111334</v>
      </c>
      <c r="E16752" t="s">
        <v>112722</v>
      </c>
      <c r="F16752">
        <v>175</v>
      </c>
      <c r="G16752" t="s">
        <v>134274</v>
      </c>
      <c r="H16752" t="s">
        <v>189432</v>
      </c>
      <c r="I16752" t="s">
        <v>240191</v>
      </c>
      <c r="J16752" t="s">
        <v>284028</v>
      </c>
    </row>
    <row r="16753" spans="1:10">
      <c r="A16753" t="s">
        <v>16728</v>
      </c>
      <c r="B16753" t="s">
        <v>72442</v>
      </c>
      <c r="C16753">
        <v>290522972</v>
      </c>
      <c r="D16753" t="s">
        <v>111334</v>
      </c>
      <c r="E16753" t="s">
        <v>112722</v>
      </c>
      <c r="F16753">
        <v>28</v>
      </c>
      <c r="G16753" t="s">
        <v>134275</v>
      </c>
      <c r="H16753" t="s">
        <v>189433</v>
      </c>
      <c r="I16753" t="s">
        <v>240192</v>
      </c>
      <c r="J16753" t="s">
        <v>284029</v>
      </c>
    </row>
    <row r="16754" spans="1:10">
      <c r="A16754" t="s">
        <v>16729</v>
      </c>
      <c r="B16754" t="s">
        <v>72443</v>
      </c>
      <c r="C16754">
        <v>291443959</v>
      </c>
      <c r="D16754" t="s">
        <v>111334</v>
      </c>
      <c r="E16754" t="s">
        <v>112722</v>
      </c>
      <c r="F16754">
        <v>4</v>
      </c>
      <c r="G16754" t="s">
        <v>134276</v>
      </c>
      <c r="H16754" t="s">
        <v>189434</v>
      </c>
      <c r="I16754" t="s">
        <v>240193</v>
      </c>
      <c r="J16754" t="s">
        <v>284030</v>
      </c>
    </row>
    <row r="16755" spans="1:10">
      <c r="A16755" t="s">
        <v>16730</v>
      </c>
      <c r="B16755" t="s">
        <v>72444</v>
      </c>
      <c r="C16755">
        <v>291427945</v>
      </c>
      <c r="D16755" t="s">
        <v>111334</v>
      </c>
      <c r="E16755" t="s">
        <v>112722</v>
      </c>
      <c r="F16755">
        <v>4</v>
      </c>
      <c r="G16755" t="s">
        <v>134277</v>
      </c>
      <c r="H16755" t="s">
        <v>189435</v>
      </c>
      <c r="J16755" t="s">
        <v>284031</v>
      </c>
    </row>
    <row r="16756" spans="1:10">
      <c r="A16756" t="s">
        <v>16731</v>
      </c>
      <c r="B16756" t="s">
        <v>72445</v>
      </c>
      <c r="C16756">
        <v>291415270</v>
      </c>
      <c r="D16756" t="s">
        <v>111334</v>
      </c>
      <c r="E16756" t="s">
        <v>112722</v>
      </c>
      <c r="F16756">
        <v>33</v>
      </c>
      <c r="G16756" t="s">
        <v>134278</v>
      </c>
      <c r="H16756" t="s">
        <v>189436</v>
      </c>
      <c r="J16756" t="s">
        <v>284032</v>
      </c>
    </row>
    <row r="16757" spans="1:10">
      <c r="A16757" t="s">
        <v>16732</v>
      </c>
      <c r="B16757" t="s">
        <v>72446</v>
      </c>
      <c r="C16757">
        <v>291415776</v>
      </c>
      <c r="D16757" t="s">
        <v>111334</v>
      </c>
      <c r="E16757" t="s">
        <v>114342</v>
      </c>
      <c r="F16757">
        <v>20</v>
      </c>
      <c r="G16757" t="s">
        <v>134279</v>
      </c>
      <c r="H16757" t="s">
        <v>189437</v>
      </c>
      <c r="I16757" t="s">
        <v>240194</v>
      </c>
      <c r="J16757" t="s">
        <v>284033</v>
      </c>
    </row>
    <row r="16758" spans="1:10">
      <c r="A16758" t="s">
        <v>16733</v>
      </c>
      <c r="B16758" t="s">
        <v>72447</v>
      </c>
      <c r="C16758">
        <v>290485690</v>
      </c>
      <c r="D16758" t="s">
        <v>111334</v>
      </c>
      <c r="E16758" t="s">
        <v>112722</v>
      </c>
      <c r="F16758">
        <v>2</v>
      </c>
      <c r="G16758" t="s">
        <v>134280</v>
      </c>
      <c r="H16758" t="s">
        <v>189438</v>
      </c>
      <c r="I16758" t="s">
        <v>240195</v>
      </c>
      <c r="J16758" t="s">
        <v>284034</v>
      </c>
    </row>
    <row r="16759" spans="1:10">
      <c r="A16759" t="s">
        <v>16734</v>
      </c>
      <c r="B16759" t="s">
        <v>72448</v>
      </c>
      <c r="C16759">
        <v>291431766</v>
      </c>
      <c r="D16759" t="s">
        <v>111334</v>
      </c>
      <c r="E16759" t="s">
        <v>112722</v>
      </c>
      <c r="F16759">
        <v>12</v>
      </c>
      <c r="G16759" t="s">
        <v>134281</v>
      </c>
      <c r="H16759" t="s">
        <v>189439</v>
      </c>
      <c r="I16759" t="s">
        <v>240196</v>
      </c>
      <c r="J16759" t="s">
        <v>284035</v>
      </c>
    </row>
    <row r="16760" spans="1:10">
      <c r="A16760" t="s">
        <v>16735</v>
      </c>
      <c r="B16760" t="s">
        <v>72449</v>
      </c>
      <c r="C16760">
        <v>290484840</v>
      </c>
      <c r="D16760" t="s">
        <v>111334</v>
      </c>
      <c r="E16760" t="s">
        <v>112722</v>
      </c>
      <c r="F16760">
        <v>109</v>
      </c>
      <c r="G16760" t="s">
        <v>134282</v>
      </c>
      <c r="H16760" t="s">
        <v>189440</v>
      </c>
      <c r="J16760" t="s">
        <v>284036</v>
      </c>
    </row>
    <row r="16761" spans="1:10">
      <c r="A16761" t="s">
        <v>16736</v>
      </c>
      <c r="B16761" t="s">
        <v>72450</v>
      </c>
      <c r="C16761">
        <v>291428345</v>
      </c>
      <c r="D16761" t="s">
        <v>111334</v>
      </c>
      <c r="E16761" t="s">
        <v>112722</v>
      </c>
      <c r="F16761">
        <v>4</v>
      </c>
      <c r="G16761" t="s">
        <v>134283</v>
      </c>
      <c r="H16761" t="s">
        <v>189441</v>
      </c>
      <c r="J16761" t="s">
        <v>284037</v>
      </c>
    </row>
    <row r="16762" spans="1:10">
      <c r="A16762" t="s">
        <v>16737</v>
      </c>
      <c r="B16762" t="s">
        <v>72451</v>
      </c>
      <c r="C16762">
        <v>291035347</v>
      </c>
      <c r="D16762" t="s">
        <v>111334</v>
      </c>
      <c r="E16762" t="s">
        <v>112722</v>
      </c>
      <c r="F16762">
        <v>3</v>
      </c>
      <c r="G16762" t="s">
        <v>134284</v>
      </c>
      <c r="H16762" t="s">
        <v>189442</v>
      </c>
      <c r="J16762" t="s">
        <v>284038</v>
      </c>
    </row>
    <row r="16763" spans="1:10">
      <c r="A16763" t="s">
        <v>16738</v>
      </c>
      <c r="B16763" t="s">
        <v>72452</v>
      </c>
      <c r="C16763">
        <v>290521603</v>
      </c>
      <c r="D16763" t="s">
        <v>111334</v>
      </c>
      <c r="E16763" t="s">
        <v>112722</v>
      </c>
      <c r="F16763">
        <v>1</v>
      </c>
      <c r="G16763" t="s">
        <v>134285</v>
      </c>
      <c r="H16763" t="s">
        <v>189443</v>
      </c>
      <c r="I16763" t="s">
        <v>240197</v>
      </c>
      <c r="J16763" t="s">
        <v>284039</v>
      </c>
    </row>
    <row r="16764" spans="1:10">
      <c r="A16764" t="s">
        <v>16739</v>
      </c>
      <c r="B16764" t="s">
        <v>72453</v>
      </c>
      <c r="C16764">
        <v>291415307</v>
      </c>
      <c r="D16764" t="s">
        <v>111334</v>
      </c>
      <c r="E16764" t="s">
        <v>112722</v>
      </c>
      <c r="F16764">
        <v>7</v>
      </c>
      <c r="G16764" t="s">
        <v>134286</v>
      </c>
      <c r="H16764" t="s">
        <v>189444</v>
      </c>
      <c r="I16764" t="s">
        <v>240198</v>
      </c>
      <c r="J16764" t="s">
        <v>284040</v>
      </c>
    </row>
    <row r="16765" spans="1:10">
      <c r="A16765" t="s">
        <v>16740</v>
      </c>
      <c r="B16765" t="s">
        <v>72454</v>
      </c>
      <c r="C16765">
        <v>291442290</v>
      </c>
      <c r="D16765" t="s">
        <v>111334</v>
      </c>
      <c r="E16765" t="s">
        <v>112722</v>
      </c>
      <c r="F16765">
        <v>22</v>
      </c>
      <c r="G16765" t="s">
        <v>134287</v>
      </c>
      <c r="H16765" t="s">
        <v>189445</v>
      </c>
      <c r="J16765" t="s">
        <v>284041</v>
      </c>
    </row>
    <row r="16766" spans="1:10">
      <c r="A16766" t="s">
        <v>16741</v>
      </c>
      <c r="B16766" t="s">
        <v>72455</v>
      </c>
      <c r="C16766">
        <v>291436887</v>
      </c>
      <c r="D16766" t="s">
        <v>111334</v>
      </c>
      <c r="E16766" t="s">
        <v>112722</v>
      </c>
      <c r="F16766">
        <v>13</v>
      </c>
      <c r="G16766" t="s">
        <v>134288</v>
      </c>
      <c r="H16766" t="s">
        <v>189446</v>
      </c>
      <c r="J16766" t="s">
        <v>284042</v>
      </c>
    </row>
    <row r="16767" spans="1:10">
      <c r="A16767" t="s">
        <v>16742</v>
      </c>
      <c r="B16767" t="s">
        <v>72456</v>
      </c>
      <c r="C16767">
        <v>290523750</v>
      </c>
      <c r="D16767" t="s">
        <v>111334</v>
      </c>
      <c r="E16767" t="s">
        <v>112722</v>
      </c>
      <c r="F16767">
        <v>3</v>
      </c>
      <c r="G16767" t="s">
        <v>134289</v>
      </c>
      <c r="H16767" t="s">
        <v>189447</v>
      </c>
      <c r="I16767" t="s">
        <v>240199</v>
      </c>
      <c r="J16767" t="s">
        <v>284043</v>
      </c>
    </row>
    <row r="16768" spans="1:10">
      <c r="A16768" t="s">
        <v>16743</v>
      </c>
      <c r="B16768" t="s">
        <v>72457</v>
      </c>
      <c r="C16768">
        <v>290829024</v>
      </c>
      <c r="D16768" t="s">
        <v>111334</v>
      </c>
      <c r="E16768" t="s">
        <v>112722</v>
      </c>
      <c r="F16768">
        <v>1</v>
      </c>
      <c r="G16768" t="s">
        <v>134290</v>
      </c>
      <c r="H16768" t="s">
        <v>189448</v>
      </c>
      <c r="J16768" t="s">
        <v>284044</v>
      </c>
    </row>
    <row r="16769" spans="1:10">
      <c r="A16769" t="s">
        <v>16744</v>
      </c>
      <c r="B16769" t="s">
        <v>72458</v>
      </c>
      <c r="C16769">
        <v>291427449</v>
      </c>
      <c r="D16769" t="s">
        <v>111334</v>
      </c>
      <c r="E16769" t="s">
        <v>112722</v>
      </c>
      <c r="F16769">
        <v>13</v>
      </c>
      <c r="G16769" t="s">
        <v>134291</v>
      </c>
      <c r="H16769" t="s">
        <v>189449</v>
      </c>
      <c r="I16769" t="s">
        <v>240200</v>
      </c>
      <c r="J16769" t="s">
        <v>284045</v>
      </c>
    </row>
    <row r="16770" spans="1:10">
      <c r="A16770" t="s">
        <v>16745</v>
      </c>
      <c r="B16770" t="s">
        <v>72459</v>
      </c>
      <c r="C16770">
        <v>291445692</v>
      </c>
      <c r="D16770" t="s">
        <v>111334</v>
      </c>
      <c r="E16770" t="s">
        <v>112722</v>
      </c>
      <c r="F16770">
        <v>6</v>
      </c>
      <c r="G16770" t="s">
        <v>134292</v>
      </c>
      <c r="H16770" t="s">
        <v>189450</v>
      </c>
      <c r="I16770" t="s">
        <v>240201</v>
      </c>
      <c r="J16770" t="s">
        <v>284046</v>
      </c>
    </row>
    <row r="16771" spans="1:10">
      <c r="A16771" t="s">
        <v>16746</v>
      </c>
      <c r="B16771" t="s">
        <v>72460</v>
      </c>
      <c r="C16771">
        <v>290482066</v>
      </c>
      <c r="D16771" t="s">
        <v>111334</v>
      </c>
      <c r="E16771" t="s">
        <v>112722</v>
      </c>
      <c r="F16771">
        <v>200</v>
      </c>
      <c r="G16771" t="s">
        <v>134293</v>
      </c>
      <c r="H16771" t="s">
        <v>189451</v>
      </c>
      <c r="I16771" t="s">
        <v>240202</v>
      </c>
      <c r="J16771" t="s">
        <v>284047</v>
      </c>
    </row>
    <row r="16772" spans="1:10">
      <c r="A16772" t="s">
        <v>16747</v>
      </c>
      <c r="B16772" t="s">
        <v>72461</v>
      </c>
      <c r="C16772">
        <v>291443856</v>
      </c>
      <c r="D16772" t="s">
        <v>111334</v>
      </c>
      <c r="E16772" t="s">
        <v>112722</v>
      </c>
      <c r="F16772">
        <v>24</v>
      </c>
      <c r="G16772" t="s">
        <v>134294</v>
      </c>
      <c r="H16772" t="s">
        <v>189452</v>
      </c>
      <c r="I16772" t="s">
        <v>240203</v>
      </c>
      <c r="J16772" t="s">
        <v>284048</v>
      </c>
    </row>
    <row r="16773" spans="1:10">
      <c r="A16773" t="s">
        <v>16748</v>
      </c>
      <c r="B16773" t="s">
        <v>72462</v>
      </c>
      <c r="C16773">
        <v>291425672</v>
      </c>
      <c r="D16773" t="s">
        <v>111334</v>
      </c>
      <c r="E16773" t="s">
        <v>112722</v>
      </c>
      <c r="F16773">
        <v>13</v>
      </c>
      <c r="G16773" t="s">
        <v>134295</v>
      </c>
      <c r="H16773" t="s">
        <v>189453</v>
      </c>
      <c r="I16773" t="s">
        <v>240204</v>
      </c>
      <c r="J16773" t="s">
        <v>284049</v>
      </c>
    </row>
    <row r="16774" spans="1:10">
      <c r="A16774" t="s">
        <v>16749</v>
      </c>
      <c r="B16774" t="s">
        <v>72463</v>
      </c>
      <c r="C16774">
        <v>291419037</v>
      </c>
      <c r="D16774" t="s">
        <v>111334</v>
      </c>
      <c r="E16774" t="s">
        <v>112722</v>
      </c>
      <c r="F16774">
        <v>1</v>
      </c>
      <c r="G16774" t="s">
        <v>134296</v>
      </c>
      <c r="H16774" t="s">
        <v>189454</v>
      </c>
      <c r="J16774" t="s">
        <v>284050</v>
      </c>
    </row>
    <row r="16775" spans="1:10">
      <c r="A16775" t="s">
        <v>16750</v>
      </c>
      <c r="B16775" t="s">
        <v>72464</v>
      </c>
      <c r="C16775">
        <v>291435207</v>
      </c>
      <c r="D16775" t="s">
        <v>111334</v>
      </c>
      <c r="E16775" t="s">
        <v>112722</v>
      </c>
      <c r="F16775">
        <v>213</v>
      </c>
      <c r="G16775" t="s">
        <v>134297</v>
      </c>
      <c r="H16775" t="s">
        <v>189455</v>
      </c>
      <c r="J16775" t="s">
        <v>284051</v>
      </c>
    </row>
    <row r="16776" spans="1:10">
      <c r="A16776" t="s">
        <v>16751</v>
      </c>
      <c r="B16776" t="s">
        <v>72465</v>
      </c>
      <c r="C16776">
        <v>291433854</v>
      </c>
      <c r="D16776" t="s">
        <v>111334</v>
      </c>
      <c r="E16776" t="s">
        <v>112722</v>
      </c>
      <c r="F16776">
        <v>8</v>
      </c>
      <c r="G16776" t="s">
        <v>134298</v>
      </c>
      <c r="H16776" t="s">
        <v>189456</v>
      </c>
      <c r="J16776" t="s">
        <v>284052</v>
      </c>
    </row>
    <row r="16777" spans="1:10">
      <c r="A16777" t="s">
        <v>16752</v>
      </c>
      <c r="B16777" t="s">
        <v>72466</v>
      </c>
      <c r="C16777">
        <v>290526782</v>
      </c>
      <c r="D16777" t="s">
        <v>111334</v>
      </c>
      <c r="E16777" t="s">
        <v>112722</v>
      </c>
      <c r="F16777">
        <v>3</v>
      </c>
      <c r="G16777" t="s">
        <v>134299</v>
      </c>
      <c r="H16777" t="s">
        <v>189457</v>
      </c>
      <c r="I16777" t="s">
        <v>240205</v>
      </c>
      <c r="J16777" t="s">
        <v>284053</v>
      </c>
    </row>
    <row r="16778" spans="1:10">
      <c r="A16778" t="s">
        <v>16753</v>
      </c>
      <c r="B16778" t="s">
        <v>72467</v>
      </c>
      <c r="C16778">
        <v>290483332</v>
      </c>
      <c r="D16778" t="s">
        <v>111334</v>
      </c>
      <c r="E16778" t="s">
        <v>112722</v>
      </c>
      <c r="F16778">
        <v>83</v>
      </c>
      <c r="G16778" t="s">
        <v>134300</v>
      </c>
      <c r="H16778" t="s">
        <v>189458</v>
      </c>
      <c r="I16778" t="s">
        <v>240206</v>
      </c>
      <c r="J16778" t="s">
        <v>284054</v>
      </c>
    </row>
    <row r="16779" spans="1:10">
      <c r="A16779" t="s">
        <v>16754</v>
      </c>
      <c r="B16779" t="s">
        <v>72468</v>
      </c>
      <c r="C16779">
        <v>290491851</v>
      </c>
      <c r="D16779" t="s">
        <v>111334</v>
      </c>
      <c r="E16779" t="s">
        <v>112722</v>
      </c>
      <c r="F16779">
        <v>33</v>
      </c>
      <c r="G16779" t="s">
        <v>134301</v>
      </c>
      <c r="H16779" t="s">
        <v>189459</v>
      </c>
      <c r="I16779" t="s">
        <v>240207</v>
      </c>
      <c r="J16779" t="s">
        <v>284055</v>
      </c>
    </row>
    <row r="16780" spans="1:10">
      <c r="A16780" t="s">
        <v>16755</v>
      </c>
      <c r="B16780" t="s">
        <v>72469</v>
      </c>
      <c r="C16780">
        <v>290483036</v>
      </c>
      <c r="D16780" t="s">
        <v>111334</v>
      </c>
      <c r="E16780" t="s">
        <v>112722</v>
      </c>
      <c r="F16780">
        <v>2</v>
      </c>
      <c r="G16780" t="s">
        <v>134302</v>
      </c>
      <c r="H16780" t="s">
        <v>189460</v>
      </c>
      <c r="J16780" t="s">
        <v>284056</v>
      </c>
    </row>
    <row r="16781" spans="1:10">
      <c r="A16781" t="s">
        <v>16756</v>
      </c>
      <c r="B16781" t="s">
        <v>72470</v>
      </c>
      <c r="C16781">
        <v>291035351</v>
      </c>
      <c r="D16781" t="s">
        <v>111334</v>
      </c>
      <c r="E16781" t="s">
        <v>112722</v>
      </c>
      <c r="F16781">
        <v>6</v>
      </c>
      <c r="G16781" t="s">
        <v>134303</v>
      </c>
      <c r="H16781" t="s">
        <v>189461</v>
      </c>
      <c r="I16781" t="s">
        <v>240208</v>
      </c>
      <c r="J16781" t="s">
        <v>284057</v>
      </c>
    </row>
    <row r="16782" spans="1:10">
      <c r="A16782" t="s">
        <v>16757</v>
      </c>
      <c r="B16782" t="s">
        <v>72471</v>
      </c>
      <c r="C16782">
        <v>290829099</v>
      </c>
      <c r="D16782" t="s">
        <v>111334</v>
      </c>
      <c r="E16782" t="s">
        <v>112722</v>
      </c>
      <c r="F16782">
        <v>3</v>
      </c>
      <c r="G16782" t="s">
        <v>134304</v>
      </c>
      <c r="H16782" t="s">
        <v>189462</v>
      </c>
      <c r="J16782" t="s">
        <v>284058</v>
      </c>
    </row>
    <row r="16783" spans="1:10">
      <c r="A16783" t="s">
        <v>16758</v>
      </c>
      <c r="B16783" t="s">
        <v>72472</v>
      </c>
      <c r="C16783">
        <v>290486016</v>
      </c>
      <c r="D16783" t="s">
        <v>111334</v>
      </c>
      <c r="E16783" t="s">
        <v>112722</v>
      </c>
      <c r="F16783">
        <v>6</v>
      </c>
      <c r="G16783" t="s">
        <v>134305</v>
      </c>
      <c r="H16783" t="s">
        <v>189463</v>
      </c>
      <c r="J16783" t="s">
        <v>284059</v>
      </c>
    </row>
    <row r="16784" spans="1:10">
      <c r="A16784" t="s">
        <v>16759</v>
      </c>
      <c r="B16784" t="s">
        <v>72473</v>
      </c>
      <c r="C16784">
        <v>283119294</v>
      </c>
      <c r="D16784" t="s">
        <v>111334</v>
      </c>
      <c r="E16784" t="s">
        <v>112722</v>
      </c>
      <c r="F16784">
        <v>22</v>
      </c>
      <c r="G16784" t="s">
        <v>134306</v>
      </c>
      <c r="H16784" t="s">
        <v>189464</v>
      </c>
      <c r="I16784" t="s">
        <v>240209</v>
      </c>
      <c r="J16784" t="s">
        <v>284060</v>
      </c>
    </row>
    <row r="16785" spans="1:10">
      <c r="A16785" t="s">
        <v>16760</v>
      </c>
      <c r="B16785" t="s">
        <v>72474</v>
      </c>
      <c r="C16785">
        <v>291430182</v>
      </c>
      <c r="D16785" t="s">
        <v>111334</v>
      </c>
      <c r="E16785" t="s">
        <v>112722</v>
      </c>
      <c r="F16785">
        <v>1</v>
      </c>
      <c r="G16785" t="s">
        <v>134307</v>
      </c>
      <c r="H16785" t="s">
        <v>189465</v>
      </c>
      <c r="I16785" t="s">
        <v>240210</v>
      </c>
      <c r="J16785" t="s">
        <v>284061</v>
      </c>
    </row>
    <row r="16786" spans="1:10">
      <c r="A16786" t="s">
        <v>16761</v>
      </c>
      <c r="B16786" t="s">
        <v>72475</v>
      </c>
      <c r="C16786">
        <v>291426393</v>
      </c>
      <c r="D16786" t="s">
        <v>111334</v>
      </c>
      <c r="E16786" t="s">
        <v>112722</v>
      </c>
      <c r="F16786">
        <v>308</v>
      </c>
      <c r="G16786" t="s">
        <v>134308</v>
      </c>
      <c r="H16786" t="s">
        <v>189466</v>
      </c>
      <c r="J16786" t="s">
        <v>284062</v>
      </c>
    </row>
    <row r="16787" spans="1:10">
      <c r="A16787" t="s">
        <v>16762</v>
      </c>
      <c r="B16787" t="s">
        <v>72476</v>
      </c>
      <c r="C16787">
        <v>290483655</v>
      </c>
      <c r="D16787" t="s">
        <v>111334</v>
      </c>
      <c r="E16787" t="s">
        <v>112722</v>
      </c>
      <c r="F16787">
        <v>55</v>
      </c>
      <c r="G16787" t="s">
        <v>134309</v>
      </c>
      <c r="H16787" t="s">
        <v>189467</v>
      </c>
      <c r="J16787" t="s">
        <v>284063</v>
      </c>
    </row>
    <row r="16788" spans="1:10">
      <c r="A16788" t="s">
        <v>16763</v>
      </c>
      <c r="B16788" t="s">
        <v>72477</v>
      </c>
      <c r="C16788">
        <v>289790875</v>
      </c>
      <c r="D16788" t="s">
        <v>111334</v>
      </c>
      <c r="E16788" t="s">
        <v>112722</v>
      </c>
      <c r="F16788">
        <v>2</v>
      </c>
      <c r="G16788" t="s">
        <v>134310</v>
      </c>
      <c r="H16788" t="s">
        <v>189468</v>
      </c>
      <c r="J16788" t="s">
        <v>284064</v>
      </c>
    </row>
    <row r="16789" spans="1:10">
      <c r="A16789" t="s">
        <v>16764</v>
      </c>
      <c r="B16789" t="s">
        <v>72478</v>
      </c>
      <c r="C16789">
        <v>290486327</v>
      </c>
      <c r="D16789" t="s">
        <v>111334</v>
      </c>
      <c r="E16789" t="s">
        <v>112722</v>
      </c>
      <c r="F16789">
        <v>7</v>
      </c>
      <c r="G16789" t="s">
        <v>134311</v>
      </c>
      <c r="H16789" t="s">
        <v>189469</v>
      </c>
      <c r="I16789" t="s">
        <v>240211</v>
      </c>
      <c r="J16789" t="s">
        <v>284065</v>
      </c>
    </row>
    <row r="16790" spans="1:10">
      <c r="A16790" t="s">
        <v>16765</v>
      </c>
      <c r="B16790" t="s">
        <v>72479</v>
      </c>
      <c r="C16790">
        <v>291438849</v>
      </c>
      <c r="D16790" t="s">
        <v>111334</v>
      </c>
      <c r="E16790" t="s">
        <v>112722</v>
      </c>
      <c r="F16790">
        <v>142</v>
      </c>
      <c r="G16790" t="s">
        <v>134312</v>
      </c>
      <c r="H16790" t="s">
        <v>189470</v>
      </c>
      <c r="I16790" t="s">
        <v>240212</v>
      </c>
      <c r="J16790" t="s">
        <v>284066</v>
      </c>
    </row>
    <row r="16791" spans="1:10">
      <c r="A16791" t="s">
        <v>16766</v>
      </c>
      <c r="B16791" t="s">
        <v>72480</v>
      </c>
      <c r="C16791">
        <v>291418342</v>
      </c>
      <c r="D16791" t="s">
        <v>111334</v>
      </c>
      <c r="E16791" t="s">
        <v>112722</v>
      </c>
      <c r="F16791">
        <v>7</v>
      </c>
      <c r="G16791" t="s">
        <v>134313</v>
      </c>
      <c r="H16791" t="s">
        <v>189471</v>
      </c>
      <c r="I16791" t="s">
        <v>240213</v>
      </c>
      <c r="J16791" t="s">
        <v>284067</v>
      </c>
    </row>
    <row r="16792" spans="1:10">
      <c r="A16792" t="s">
        <v>16767</v>
      </c>
      <c r="B16792" t="s">
        <v>72481</v>
      </c>
      <c r="C16792">
        <v>290526783</v>
      </c>
      <c r="D16792" t="s">
        <v>111334</v>
      </c>
      <c r="E16792" t="s">
        <v>112722</v>
      </c>
      <c r="F16792">
        <v>1</v>
      </c>
      <c r="G16792" t="s">
        <v>134314</v>
      </c>
      <c r="H16792" t="s">
        <v>189472</v>
      </c>
      <c r="I16792" t="s">
        <v>240214</v>
      </c>
      <c r="J16792" t="s">
        <v>284068</v>
      </c>
    </row>
    <row r="16793" spans="1:10">
      <c r="A16793" t="s">
        <v>16768</v>
      </c>
      <c r="B16793" t="s">
        <v>72482</v>
      </c>
      <c r="C16793">
        <v>291418274</v>
      </c>
      <c r="D16793" t="s">
        <v>111334</v>
      </c>
      <c r="E16793" t="s">
        <v>112722</v>
      </c>
      <c r="F16793">
        <v>4</v>
      </c>
      <c r="G16793" t="s">
        <v>134315</v>
      </c>
      <c r="H16793" t="s">
        <v>189473</v>
      </c>
      <c r="J16793" t="s">
        <v>284069</v>
      </c>
    </row>
    <row r="16794" spans="1:10">
      <c r="A16794" t="s">
        <v>16769</v>
      </c>
      <c r="B16794" t="s">
        <v>72483</v>
      </c>
      <c r="C16794">
        <v>290487807</v>
      </c>
      <c r="D16794" t="s">
        <v>111334</v>
      </c>
      <c r="E16794" t="s">
        <v>112722</v>
      </c>
      <c r="F16794">
        <v>11</v>
      </c>
      <c r="G16794" t="s">
        <v>134316</v>
      </c>
      <c r="H16794" t="s">
        <v>189474</v>
      </c>
      <c r="I16794" t="s">
        <v>240215</v>
      </c>
      <c r="J16794" t="s">
        <v>284070</v>
      </c>
    </row>
    <row r="16795" spans="1:10">
      <c r="A16795" t="s">
        <v>16770</v>
      </c>
      <c r="B16795" t="s">
        <v>72484</v>
      </c>
      <c r="C16795">
        <v>290526772</v>
      </c>
      <c r="D16795" t="s">
        <v>111334</v>
      </c>
      <c r="E16795" t="s">
        <v>112722</v>
      </c>
      <c r="F16795">
        <v>40</v>
      </c>
      <c r="G16795" t="s">
        <v>134317</v>
      </c>
      <c r="H16795" t="s">
        <v>189475</v>
      </c>
      <c r="J16795" t="s">
        <v>284071</v>
      </c>
    </row>
    <row r="16796" spans="1:10">
      <c r="A16796" t="s">
        <v>16771</v>
      </c>
      <c r="B16796" t="s">
        <v>72485</v>
      </c>
      <c r="C16796">
        <v>290484040</v>
      </c>
      <c r="D16796" t="s">
        <v>111334</v>
      </c>
      <c r="E16796" t="s">
        <v>112722</v>
      </c>
      <c r="F16796">
        <v>47</v>
      </c>
      <c r="G16796" t="s">
        <v>134318</v>
      </c>
      <c r="H16796" t="s">
        <v>189476</v>
      </c>
      <c r="I16796" t="s">
        <v>240216</v>
      </c>
      <c r="J16796" t="s">
        <v>284072</v>
      </c>
    </row>
    <row r="16797" spans="1:10">
      <c r="A16797" t="s">
        <v>16772</v>
      </c>
      <c r="B16797" t="s">
        <v>72486</v>
      </c>
      <c r="C16797">
        <v>290523214</v>
      </c>
      <c r="D16797" t="s">
        <v>111334</v>
      </c>
      <c r="E16797" t="s">
        <v>112722</v>
      </c>
      <c r="F16797">
        <v>2</v>
      </c>
      <c r="G16797" t="s">
        <v>134319</v>
      </c>
      <c r="H16797" t="s">
        <v>189477</v>
      </c>
      <c r="I16797" t="s">
        <v>240217</v>
      </c>
      <c r="J16797" t="s">
        <v>284073</v>
      </c>
    </row>
    <row r="16798" spans="1:10">
      <c r="A16798" t="s">
        <v>16773</v>
      </c>
      <c r="B16798" t="s">
        <v>72487</v>
      </c>
      <c r="C16798">
        <v>291439091</v>
      </c>
      <c r="D16798" t="s">
        <v>111334</v>
      </c>
      <c r="E16798" t="s">
        <v>112722</v>
      </c>
      <c r="F16798">
        <v>1</v>
      </c>
      <c r="G16798" t="s">
        <v>134320</v>
      </c>
      <c r="H16798" t="s">
        <v>189478</v>
      </c>
      <c r="J16798" t="s">
        <v>284074</v>
      </c>
    </row>
    <row r="16799" spans="1:10">
      <c r="A16799" t="s">
        <v>16774</v>
      </c>
      <c r="B16799" t="s">
        <v>72488</v>
      </c>
      <c r="C16799">
        <v>291439425</v>
      </c>
      <c r="D16799" t="s">
        <v>111334</v>
      </c>
      <c r="E16799" t="s">
        <v>112722</v>
      </c>
      <c r="F16799">
        <v>13</v>
      </c>
      <c r="G16799" t="s">
        <v>134321</v>
      </c>
      <c r="H16799" t="s">
        <v>189479</v>
      </c>
      <c r="I16799" t="s">
        <v>240218</v>
      </c>
      <c r="J16799" t="s">
        <v>284075</v>
      </c>
    </row>
    <row r="16800" spans="1:10">
      <c r="A16800" t="s">
        <v>16775</v>
      </c>
      <c r="B16800" t="s">
        <v>72489</v>
      </c>
      <c r="C16800">
        <v>291442893</v>
      </c>
      <c r="D16800" t="s">
        <v>111334</v>
      </c>
      <c r="E16800" t="s">
        <v>112722</v>
      </c>
      <c r="F16800">
        <v>5</v>
      </c>
      <c r="G16800" t="s">
        <v>134322</v>
      </c>
      <c r="H16800" t="s">
        <v>189480</v>
      </c>
      <c r="J16800" t="s">
        <v>284076</v>
      </c>
    </row>
    <row r="16801" spans="1:10">
      <c r="A16801" t="s">
        <v>16776</v>
      </c>
      <c r="B16801" t="s">
        <v>72490</v>
      </c>
      <c r="C16801">
        <v>291425845</v>
      </c>
      <c r="D16801" t="s">
        <v>111334</v>
      </c>
      <c r="E16801" t="s">
        <v>112722</v>
      </c>
      <c r="F16801">
        <v>3</v>
      </c>
      <c r="G16801" t="s">
        <v>134323</v>
      </c>
      <c r="H16801" t="s">
        <v>189481</v>
      </c>
      <c r="I16801" t="s">
        <v>240219</v>
      </c>
      <c r="J16801" t="s">
        <v>284077</v>
      </c>
    </row>
    <row r="16802" spans="1:10">
      <c r="A16802" t="s">
        <v>16777</v>
      </c>
      <c r="B16802" t="s">
        <v>72491</v>
      </c>
      <c r="C16802">
        <v>290486909</v>
      </c>
      <c r="D16802" t="s">
        <v>111334</v>
      </c>
      <c r="E16802" t="s">
        <v>112722</v>
      </c>
      <c r="F16802">
        <v>4</v>
      </c>
      <c r="G16802" t="s">
        <v>134324</v>
      </c>
      <c r="H16802" t="s">
        <v>189482</v>
      </c>
      <c r="I16802" t="s">
        <v>240220</v>
      </c>
      <c r="J16802" t="s">
        <v>284078</v>
      </c>
    </row>
    <row r="16803" spans="1:10">
      <c r="A16803" t="s">
        <v>16778</v>
      </c>
      <c r="B16803" t="s">
        <v>72492</v>
      </c>
      <c r="C16803">
        <v>290829023</v>
      </c>
      <c r="D16803" t="s">
        <v>111334</v>
      </c>
      <c r="E16803" t="s">
        <v>112722</v>
      </c>
      <c r="F16803">
        <v>54</v>
      </c>
      <c r="G16803" t="s">
        <v>134325</v>
      </c>
      <c r="H16803" t="s">
        <v>189483</v>
      </c>
      <c r="I16803" t="s">
        <v>240221</v>
      </c>
      <c r="J16803" t="s">
        <v>284079</v>
      </c>
    </row>
    <row r="16804" spans="1:10">
      <c r="A16804" t="s">
        <v>16779</v>
      </c>
      <c r="B16804" t="s">
        <v>72493</v>
      </c>
      <c r="C16804">
        <v>290526883</v>
      </c>
      <c r="D16804" t="s">
        <v>111334</v>
      </c>
      <c r="E16804" t="s">
        <v>112722</v>
      </c>
      <c r="F16804">
        <v>1</v>
      </c>
      <c r="G16804" t="s">
        <v>134326</v>
      </c>
      <c r="H16804" t="s">
        <v>189484</v>
      </c>
      <c r="I16804" t="s">
        <v>240222</v>
      </c>
      <c r="J16804" t="s">
        <v>284080</v>
      </c>
    </row>
    <row r="16805" spans="1:10">
      <c r="A16805" t="s">
        <v>16780</v>
      </c>
      <c r="B16805" t="s">
        <v>72494</v>
      </c>
      <c r="C16805">
        <v>283105594</v>
      </c>
      <c r="D16805" t="s">
        <v>111334</v>
      </c>
      <c r="E16805" t="s">
        <v>112722</v>
      </c>
      <c r="F16805">
        <v>37</v>
      </c>
      <c r="G16805" t="s">
        <v>134327</v>
      </c>
      <c r="H16805" t="s">
        <v>189485</v>
      </c>
      <c r="I16805" t="s">
        <v>240223</v>
      </c>
      <c r="J16805" t="s">
        <v>284081</v>
      </c>
    </row>
    <row r="16806" spans="1:10">
      <c r="A16806" t="s">
        <v>16781</v>
      </c>
      <c r="B16806" t="s">
        <v>72495</v>
      </c>
      <c r="C16806">
        <v>290526739</v>
      </c>
      <c r="D16806" t="s">
        <v>111334</v>
      </c>
      <c r="E16806" t="s">
        <v>112722</v>
      </c>
      <c r="F16806">
        <v>2</v>
      </c>
      <c r="G16806" t="s">
        <v>134328</v>
      </c>
      <c r="H16806" t="s">
        <v>189486</v>
      </c>
      <c r="J16806" t="s">
        <v>284082</v>
      </c>
    </row>
    <row r="16807" spans="1:10">
      <c r="A16807" t="s">
        <v>16782</v>
      </c>
      <c r="B16807" t="s">
        <v>72496</v>
      </c>
      <c r="C16807">
        <v>291415952</v>
      </c>
      <c r="D16807" t="s">
        <v>111334</v>
      </c>
      <c r="E16807" t="s">
        <v>112722</v>
      </c>
      <c r="F16807">
        <v>31</v>
      </c>
      <c r="G16807" t="s">
        <v>134329</v>
      </c>
      <c r="H16807" t="s">
        <v>189487</v>
      </c>
      <c r="I16807" t="s">
        <v>240224</v>
      </c>
      <c r="J16807" t="s">
        <v>284083</v>
      </c>
    </row>
    <row r="16808" spans="1:10">
      <c r="A16808" t="s">
        <v>16783</v>
      </c>
      <c r="B16808" t="s">
        <v>72497</v>
      </c>
      <c r="C16808">
        <v>291421893</v>
      </c>
      <c r="D16808" t="s">
        <v>111334</v>
      </c>
      <c r="E16808" t="s">
        <v>112722</v>
      </c>
      <c r="F16808">
        <v>57</v>
      </c>
      <c r="G16808" t="s">
        <v>134330</v>
      </c>
      <c r="H16808" t="s">
        <v>189488</v>
      </c>
      <c r="I16808" t="s">
        <v>240225</v>
      </c>
      <c r="J16808" t="s">
        <v>284084</v>
      </c>
    </row>
    <row r="16809" spans="1:10">
      <c r="A16809" t="s">
        <v>16784</v>
      </c>
      <c r="B16809" t="s">
        <v>72498</v>
      </c>
      <c r="C16809">
        <v>291435301</v>
      </c>
      <c r="D16809" t="s">
        <v>111334</v>
      </c>
      <c r="E16809" t="s">
        <v>112722</v>
      </c>
      <c r="F16809">
        <v>135</v>
      </c>
      <c r="G16809" t="s">
        <v>134331</v>
      </c>
      <c r="H16809" t="s">
        <v>189489</v>
      </c>
      <c r="I16809" t="s">
        <v>240226</v>
      </c>
      <c r="J16809" t="s">
        <v>284085</v>
      </c>
    </row>
    <row r="16810" spans="1:10">
      <c r="A16810" t="s">
        <v>16785</v>
      </c>
      <c r="B16810" t="s">
        <v>72499</v>
      </c>
      <c r="C16810">
        <v>291417353</v>
      </c>
      <c r="D16810" t="s">
        <v>111334</v>
      </c>
      <c r="E16810" t="s">
        <v>112722</v>
      </c>
      <c r="F16810">
        <v>37</v>
      </c>
      <c r="G16810" t="s">
        <v>134332</v>
      </c>
      <c r="H16810" t="s">
        <v>189490</v>
      </c>
      <c r="J16810" t="s">
        <v>284086</v>
      </c>
    </row>
    <row r="16811" spans="1:10">
      <c r="A16811" t="s">
        <v>16786</v>
      </c>
      <c r="B16811" t="s">
        <v>72500</v>
      </c>
      <c r="C16811">
        <v>290490315</v>
      </c>
      <c r="D16811" t="s">
        <v>111334</v>
      </c>
      <c r="E16811" t="s">
        <v>112722</v>
      </c>
      <c r="F16811">
        <v>2</v>
      </c>
      <c r="G16811" t="s">
        <v>134333</v>
      </c>
      <c r="H16811" t="s">
        <v>189491</v>
      </c>
      <c r="J16811" t="s">
        <v>284087</v>
      </c>
    </row>
    <row r="16812" spans="1:10">
      <c r="A16812" t="s">
        <v>16787</v>
      </c>
      <c r="B16812" t="s">
        <v>72501</v>
      </c>
      <c r="C16812">
        <v>290525530</v>
      </c>
      <c r="D16812" t="s">
        <v>111334</v>
      </c>
      <c r="E16812" t="s">
        <v>112722</v>
      </c>
      <c r="F16812">
        <v>10</v>
      </c>
      <c r="G16812" t="s">
        <v>134334</v>
      </c>
      <c r="H16812" t="s">
        <v>189492</v>
      </c>
      <c r="I16812" t="s">
        <v>240227</v>
      </c>
      <c r="J16812" t="s">
        <v>284088</v>
      </c>
    </row>
    <row r="16813" spans="1:10">
      <c r="A16813" t="s">
        <v>16788</v>
      </c>
      <c r="B16813" t="s">
        <v>72502</v>
      </c>
      <c r="C16813">
        <v>291440604</v>
      </c>
      <c r="D16813" t="s">
        <v>111334</v>
      </c>
      <c r="E16813" t="s">
        <v>112722</v>
      </c>
      <c r="F16813">
        <v>24</v>
      </c>
      <c r="G16813" t="s">
        <v>134335</v>
      </c>
      <c r="H16813" t="s">
        <v>189493</v>
      </c>
      <c r="J16813" t="s">
        <v>284089</v>
      </c>
    </row>
    <row r="16814" spans="1:10">
      <c r="A16814" t="s">
        <v>16789</v>
      </c>
      <c r="B16814" t="s">
        <v>72503</v>
      </c>
      <c r="C16814">
        <v>290487296</v>
      </c>
      <c r="D16814" t="s">
        <v>111334</v>
      </c>
      <c r="E16814" t="s">
        <v>112722</v>
      </c>
      <c r="F16814">
        <v>137</v>
      </c>
      <c r="G16814" t="s">
        <v>134336</v>
      </c>
      <c r="H16814" t="s">
        <v>189494</v>
      </c>
      <c r="I16814" t="s">
        <v>240228</v>
      </c>
      <c r="J16814" t="s">
        <v>284090</v>
      </c>
    </row>
    <row r="16815" spans="1:10">
      <c r="A16815" t="s">
        <v>16790</v>
      </c>
      <c r="B16815" t="s">
        <v>72504</v>
      </c>
      <c r="C16815">
        <v>290526889</v>
      </c>
      <c r="D16815" t="s">
        <v>111334</v>
      </c>
      <c r="E16815" t="s">
        <v>112722</v>
      </c>
      <c r="F16815">
        <v>1</v>
      </c>
      <c r="G16815" t="s">
        <v>134337</v>
      </c>
      <c r="H16815" t="s">
        <v>189495</v>
      </c>
      <c r="I16815" t="s">
        <v>240229</v>
      </c>
      <c r="J16815" t="s">
        <v>284091</v>
      </c>
    </row>
    <row r="16816" spans="1:10">
      <c r="A16816" t="s">
        <v>16791</v>
      </c>
      <c r="B16816" t="s">
        <v>72505</v>
      </c>
      <c r="C16816">
        <v>290520525</v>
      </c>
      <c r="D16816" t="s">
        <v>111334</v>
      </c>
      <c r="E16816" t="s">
        <v>112722</v>
      </c>
      <c r="F16816">
        <v>44</v>
      </c>
      <c r="G16816" t="s">
        <v>134338</v>
      </c>
      <c r="H16816" t="s">
        <v>189496</v>
      </c>
      <c r="I16816" t="s">
        <v>240230</v>
      </c>
      <c r="J16816" t="s">
        <v>284092</v>
      </c>
    </row>
    <row r="16817" spans="1:10">
      <c r="A16817" t="s">
        <v>16792</v>
      </c>
      <c r="B16817" t="s">
        <v>72506</v>
      </c>
      <c r="C16817">
        <v>291443553</v>
      </c>
      <c r="D16817" t="s">
        <v>111334</v>
      </c>
      <c r="E16817" t="s">
        <v>112722</v>
      </c>
      <c r="F16817">
        <v>24</v>
      </c>
      <c r="G16817" t="s">
        <v>134339</v>
      </c>
      <c r="H16817" t="s">
        <v>189497</v>
      </c>
      <c r="J16817" t="s">
        <v>284093</v>
      </c>
    </row>
    <row r="16818" spans="1:10">
      <c r="A16818" t="s">
        <v>16793</v>
      </c>
      <c r="B16818" t="s">
        <v>72507</v>
      </c>
      <c r="C16818">
        <v>290484645</v>
      </c>
      <c r="D16818" t="s">
        <v>111334</v>
      </c>
      <c r="E16818" t="s">
        <v>112722</v>
      </c>
      <c r="F16818">
        <v>5</v>
      </c>
      <c r="G16818" t="s">
        <v>134340</v>
      </c>
      <c r="H16818" t="s">
        <v>189498</v>
      </c>
      <c r="I16818" t="s">
        <v>240231</v>
      </c>
      <c r="J16818" t="s">
        <v>284094</v>
      </c>
    </row>
    <row r="16819" spans="1:10">
      <c r="A16819" t="s">
        <v>16794</v>
      </c>
      <c r="B16819" t="s">
        <v>72508</v>
      </c>
      <c r="C16819">
        <v>291424776</v>
      </c>
      <c r="D16819" t="s">
        <v>111928</v>
      </c>
      <c r="E16819" t="s">
        <v>114370</v>
      </c>
      <c r="F16819">
        <v>56</v>
      </c>
      <c r="G16819" t="s">
        <v>134341</v>
      </c>
      <c r="H16819" t="s">
        <v>189499</v>
      </c>
      <c r="I16819" t="s">
        <v>240232</v>
      </c>
      <c r="J16819" t="s">
        <v>284095</v>
      </c>
    </row>
    <row r="16820" spans="1:10">
      <c r="A16820" t="s">
        <v>16795</v>
      </c>
      <c r="B16820" t="s">
        <v>72509</v>
      </c>
      <c r="C16820">
        <v>291427936</v>
      </c>
      <c r="D16820" t="s">
        <v>111334</v>
      </c>
      <c r="E16820" t="s">
        <v>112722</v>
      </c>
      <c r="F16820">
        <v>3</v>
      </c>
      <c r="G16820" t="s">
        <v>134342</v>
      </c>
      <c r="H16820" t="s">
        <v>189500</v>
      </c>
      <c r="I16820" t="s">
        <v>240233</v>
      </c>
      <c r="J16820" t="s">
        <v>284096</v>
      </c>
    </row>
    <row r="16821" spans="1:10">
      <c r="A16821" t="s">
        <v>16796</v>
      </c>
      <c r="B16821" t="s">
        <v>72510</v>
      </c>
      <c r="C16821">
        <v>291421764</v>
      </c>
      <c r="D16821" t="s">
        <v>111334</v>
      </c>
      <c r="E16821" t="s">
        <v>112722</v>
      </c>
      <c r="F16821">
        <v>672</v>
      </c>
      <c r="G16821" t="s">
        <v>134343</v>
      </c>
      <c r="H16821" t="s">
        <v>189501</v>
      </c>
      <c r="I16821" t="s">
        <v>240234</v>
      </c>
      <c r="J16821" t="s">
        <v>284097</v>
      </c>
    </row>
    <row r="16822" spans="1:10">
      <c r="A16822" t="s">
        <v>16797</v>
      </c>
      <c r="B16822" t="s">
        <v>72511</v>
      </c>
      <c r="C16822">
        <v>291420230</v>
      </c>
      <c r="D16822" t="s">
        <v>111334</v>
      </c>
      <c r="E16822" t="s">
        <v>112722</v>
      </c>
      <c r="F16822">
        <v>4</v>
      </c>
      <c r="G16822" t="s">
        <v>134344</v>
      </c>
      <c r="H16822" t="s">
        <v>189502</v>
      </c>
      <c r="I16822" t="s">
        <v>240235</v>
      </c>
      <c r="J16822" t="s">
        <v>284098</v>
      </c>
    </row>
    <row r="16823" spans="1:10">
      <c r="A16823" t="s">
        <v>16798</v>
      </c>
      <c r="B16823" t="s">
        <v>72512</v>
      </c>
      <c r="C16823">
        <v>290520895</v>
      </c>
      <c r="D16823" t="s">
        <v>111334</v>
      </c>
      <c r="E16823" t="s">
        <v>112722</v>
      </c>
      <c r="F16823">
        <v>48</v>
      </c>
      <c r="G16823" t="s">
        <v>134345</v>
      </c>
      <c r="H16823" t="s">
        <v>189503</v>
      </c>
      <c r="I16823" t="s">
        <v>240236</v>
      </c>
      <c r="J16823" t="s">
        <v>284099</v>
      </c>
    </row>
    <row r="16824" spans="1:10">
      <c r="A16824" t="s">
        <v>16799</v>
      </c>
      <c r="B16824" t="s">
        <v>72513</v>
      </c>
      <c r="C16824">
        <v>290485699</v>
      </c>
      <c r="D16824" t="s">
        <v>111334</v>
      </c>
      <c r="E16824" t="s">
        <v>112722</v>
      </c>
      <c r="F16824">
        <v>32</v>
      </c>
      <c r="G16824" t="s">
        <v>134346</v>
      </c>
      <c r="H16824" t="s">
        <v>189504</v>
      </c>
      <c r="I16824" t="s">
        <v>240237</v>
      </c>
      <c r="J16824" t="s">
        <v>284100</v>
      </c>
    </row>
    <row r="16825" spans="1:10">
      <c r="A16825" t="s">
        <v>16800</v>
      </c>
      <c r="B16825" t="s">
        <v>72514</v>
      </c>
      <c r="C16825">
        <v>290482766</v>
      </c>
      <c r="D16825" t="s">
        <v>111334</v>
      </c>
      <c r="E16825" t="s">
        <v>112722</v>
      </c>
      <c r="F16825">
        <v>42</v>
      </c>
      <c r="G16825" t="s">
        <v>134347</v>
      </c>
      <c r="H16825" t="s">
        <v>189505</v>
      </c>
      <c r="J16825" t="s">
        <v>284101</v>
      </c>
    </row>
    <row r="16826" spans="1:10">
      <c r="A16826" t="s">
        <v>16801</v>
      </c>
      <c r="B16826" t="s">
        <v>72515</v>
      </c>
      <c r="C16826">
        <v>291436959</v>
      </c>
      <c r="D16826" t="s">
        <v>111334</v>
      </c>
      <c r="E16826" t="s">
        <v>112722</v>
      </c>
      <c r="F16826">
        <v>1</v>
      </c>
      <c r="G16826" t="s">
        <v>134348</v>
      </c>
      <c r="H16826" t="s">
        <v>189506</v>
      </c>
      <c r="J16826" t="s">
        <v>284102</v>
      </c>
    </row>
    <row r="16827" spans="1:10">
      <c r="A16827" t="s">
        <v>16802</v>
      </c>
      <c r="B16827" t="s">
        <v>72516</v>
      </c>
      <c r="C16827">
        <v>291441199</v>
      </c>
      <c r="D16827" t="s">
        <v>111334</v>
      </c>
      <c r="E16827" t="s">
        <v>112722</v>
      </c>
      <c r="F16827">
        <v>8</v>
      </c>
      <c r="G16827" t="s">
        <v>134349</v>
      </c>
      <c r="H16827" t="s">
        <v>189507</v>
      </c>
      <c r="J16827" t="s">
        <v>284103</v>
      </c>
    </row>
    <row r="16828" spans="1:10">
      <c r="A16828" t="s">
        <v>16803</v>
      </c>
      <c r="B16828" t="s">
        <v>72517</v>
      </c>
      <c r="C16828">
        <v>290489252</v>
      </c>
      <c r="D16828" t="s">
        <v>111334</v>
      </c>
      <c r="E16828" t="s">
        <v>112722</v>
      </c>
      <c r="F16828">
        <v>24</v>
      </c>
      <c r="G16828" t="s">
        <v>134350</v>
      </c>
      <c r="H16828" t="s">
        <v>189508</v>
      </c>
      <c r="J16828" t="s">
        <v>284104</v>
      </c>
    </row>
    <row r="16829" spans="1:10">
      <c r="A16829" t="s">
        <v>16804</v>
      </c>
      <c r="B16829" t="s">
        <v>72518</v>
      </c>
      <c r="C16829">
        <v>290486329</v>
      </c>
      <c r="D16829" t="s">
        <v>111334</v>
      </c>
      <c r="E16829" t="s">
        <v>112722</v>
      </c>
      <c r="F16829">
        <v>128</v>
      </c>
      <c r="G16829" t="s">
        <v>134351</v>
      </c>
      <c r="H16829" t="s">
        <v>189509</v>
      </c>
      <c r="I16829" t="s">
        <v>240238</v>
      </c>
      <c r="J16829" t="s">
        <v>284105</v>
      </c>
    </row>
    <row r="16830" spans="1:10">
      <c r="A16830" t="s">
        <v>16805</v>
      </c>
      <c r="B16830" t="s">
        <v>72519</v>
      </c>
      <c r="C16830">
        <v>291425188</v>
      </c>
      <c r="D16830" t="s">
        <v>111334</v>
      </c>
      <c r="E16830" t="s">
        <v>112722</v>
      </c>
      <c r="F16830">
        <v>12</v>
      </c>
      <c r="G16830" t="s">
        <v>134352</v>
      </c>
      <c r="H16830" t="s">
        <v>189510</v>
      </c>
      <c r="I16830" t="s">
        <v>240239</v>
      </c>
      <c r="J16830" t="s">
        <v>284106</v>
      </c>
    </row>
    <row r="16831" spans="1:10">
      <c r="A16831" t="s">
        <v>16806</v>
      </c>
      <c r="B16831" t="s">
        <v>72520</v>
      </c>
      <c r="C16831">
        <v>291432671</v>
      </c>
      <c r="D16831" t="s">
        <v>111334</v>
      </c>
      <c r="E16831" t="s">
        <v>114371</v>
      </c>
      <c r="F16831">
        <v>21</v>
      </c>
      <c r="G16831" t="s">
        <v>134353</v>
      </c>
      <c r="H16831" t="s">
        <v>189511</v>
      </c>
      <c r="J16831" t="s">
        <v>284107</v>
      </c>
    </row>
    <row r="16832" spans="1:10">
      <c r="A16832" t="s">
        <v>16807</v>
      </c>
      <c r="B16832" t="s">
        <v>72521</v>
      </c>
      <c r="C16832">
        <v>291443951</v>
      </c>
      <c r="D16832" t="s">
        <v>111334</v>
      </c>
      <c r="E16832" t="s">
        <v>112722</v>
      </c>
      <c r="F16832">
        <v>3</v>
      </c>
      <c r="G16832" t="s">
        <v>134354</v>
      </c>
      <c r="H16832" t="s">
        <v>189512</v>
      </c>
      <c r="J16832" t="s">
        <v>284108</v>
      </c>
    </row>
    <row r="16833" spans="1:10">
      <c r="A16833" t="s">
        <v>16808</v>
      </c>
      <c r="B16833" t="s">
        <v>72522</v>
      </c>
      <c r="C16833">
        <v>290485675</v>
      </c>
      <c r="D16833" t="s">
        <v>111334</v>
      </c>
      <c r="E16833" t="s">
        <v>112722</v>
      </c>
      <c r="F16833">
        <v>1</v>
      </c>
      <c r="G16833" t="s">
        <v>134355</v>
      </c>
      <c r="H16833" t="s">
        <v>189513</v>
      </c>
      <c r="I16833" t="s">
        <v>240240</v>
      </c>
      <c r="J16833" t="s">
        <v>284109</v>
      </c>
    </row>
    <row r="16834" spans="1:10">
      <c r="A16834" t="s">
        <v>16809</v>
      </c>
      <c r="B16834" t="s">
        <v>72523</v>
      </c>
      <c r="C16834">
        <v>290523434</v>
      </c>
      <c r="D16834" t="s">
        <v>111334</v>
      </c>
      <c r="E16834" t="s">
        <v>112722</v>
      </c>
      <c r="F16834">
        <v>1</v>
      </c>
      <c r="G16834" t="s">
        <v>134356</v>
      </c>
      <c r="H16834" t="s">
        <v>189514</v>
      </c>
      <c r="J16834" t="s">
        <v>284110</v>
      </c>
    </row>
    <row r="16835" spans="1:10">
      <c r="A16835" t="s">
        <v>16810</v>
      </c>
      <c r="B16835" t="s">
        <v>72524</v>
      </c>
      <c r="C16835">
        <v>291446360</v>
      </c>
      <c r="D16835" t="s">
        <v>111334</v>
      </c>
      <c r="E16835" t="s">
        <v>112722</v>
      </c>
      <c r="F16835">
        <v>4</v>
      </c>
      <c r="G16835" t="s">
        <v>134357</v>
      </c>
      <c r="H16835" t="s">
        <v>189515</v>
      </c>
      <c r="J16835" t="s">
        <v>284111</v>
      </c>
    </row>
    <row r="16836" spans="1:10">
      <c r="A16836" t="s">
        <v>16811</v>
      </c>
      <c r="B16836" t="s">
        <v>72525</v>
      </c>
      <c r="C16836">
        <v>290490933</v>
      </c>
      <c r="D16836" t="s">
        <v>111334</v>
      </c>
      <c r="E16836" t="s">
        <v>112722</v>
      </c>
      <c r="F16836">
        <v>15</v>
      </c>
      <c r="G16836" t="s">
        <v>134358</v>
      </c>
      <c r="H16836" t="s">
        <v>189516</v>
      </c>
      <c r="J16836" t="s">
        <v>284112</v>
      </c>
    </row>
    <row r="16837" spans="1:10">
      <c r="A16837" t="s">
        <v>16812</v>
      </c>
      <c r="B16837" t="s">
        <v>72526</v>
      </c>
      <c r="C16837">
        <v>291413975</v>
      </c>
      <c r="D16837" t="s">
        <v>111334</v>
      </c>
      <c r="E16837" t="s">
        <v>112722</v>
      </c>
      <c r="F16837">
        <v>14</v>
      </c>
      <c r="G16837" t="s">
        <v>134359</v>
      </c>
      <c r="H16837" t="s">
        <v>189517</v>
      </c>
      <c r="I16837" t="s">
        <v>240241</v>
      </c>
      <c r="J16837" t="s">
        <v>284113</v>
      </c>
    </row>
    <row r="16838" spans="1:10">
      <c r="A16838" t="s">
        <v>16813</v>
      </c>
      <c r="B16838" t="s">
        <v>72527</v>
      </c>
      <c r="C16838">
        <v>290492677</v>
      </c>
      <c r="D16838" t="s">
        <v>111334</v>
      </c>
      <c r="E16838" t="s">
        <v>112722</v>
      </c>
      <c r="F16838">
        <v>23</v>
      </c>
      <c r="G16838" t="s">
        <v>134360</v>
      </c>
      <c r="H16838" t="s">
        <v>189518</v>
      </c>
      <c r="I16838" t="s">
        <v>240242</v>
      </c>
      <c r="J16838" t="s">
        <v>284114</v>
      </c>
    </row>
    <row r="16839" spans="1:10">
      <c r="A16839" t="s">
        <v>16814</v>
      </c>
      <c r="B16839" t="s">
        <v>72528</v>
      </c>
      <c r="C16839">
        <v>290482404</v>
      </c>
      <c r="D16839" t="s">
        <v>111334</v>
      </c>
      <c r="E16839" t="s">
        <v>112722</v>
      </c>
      <c r="F16839">
        <v>86</v>
      </c>
      <c r="G16839" t="s">
        <v>134361</v>
      </c>
      <c r="H16839" t="s">
        <v>189519</v>
      </c>
      <c r="J16839" t="s">
        <v>284115</v>
      </c>
    </row>
    <row r="16840" spans="1:10">
      <c r="A16840" t="s">
        <v>16815</v>
      </c>
      <c r="B16840" t="s">
        <v>72529</v>
      </c>
      <c r="C16840">
        <v>290486683</v>
      </c>
      <c r="D16840" t="s">
        <v>111334</v>
      </c>
      <c r="E16840" t="s">
        <v>112722</v>
      </c>
      <c r="F16840">
        <v>16</v>
      </c>
      <c r="G16840" t="s">
        <v>134362</v>
      </c>
      <c r="H16840" t="s">
        <v>189520</v>
      </c>
      <c r="I16840" t="s">
        <v>240243</v>
      </c>
      <c r="J16840" t="s">
        <v>284116</v>
      </c>
    </row>
    <row r="16841" spans="1:10">
      <c r="A16841" t="s">
        <v>16816</v>
      </c>
      <c r="B16841" t="s">
        <v>72530</v>
      </c>
      <c r="C16841">
        <v>291415331</v>
      </c>
      <c r="D16841" t="s">
        <v>111334</v>
      </c>
      <c r="E16841" t="s">
        <v>112722</v>
      </c>
      <c r="F16841">
        <v>44</v>
      </c>
      <c r="G16841" t="s">
        <v>134363</v>
      </c>
      <c r="H16841" t="s">
        <v>189521</v>
      </c>
      <c r="I16841" t="s">
        <v>240244</v>
      </c>
      <c r="J16841" t="s">
        <v>284117</v>
      </c>
    </row>
    <row r="16842" spans="1:10">
      <c r="A16842" t="s">
        <v>16817</v>
      </c>
      <c r="B16842" t="s">
        <v>72531</v>
      </c>
      <c r="C16842">
        <v>290483805</v>
      </c>
      <c r="D16842" t="s">
        <v>111334</v>
      </c>
      <c r="E16842" t="s">
        <v>112722</v>
      </c>
      <c r="F16842">
        <v>2</v>
      </c>
      <c r="G16842" t="s">
        <v>134364</v>
      </c>
      <c r="H16842" t="s">
        <v>189522</v>
      </c>
      <c r="I16842" t="s">
        <v>240245</v>
      </c>
      <c r="J16842" t="s">
        <v>284118</v>
      </c>
    </row>
    <row r="16843" spans="1:10">
      <c r="A16843" t="s">
        <v>16818</v>
      </c>
      <c r="B16843" t="s">
        <v>72532</v>
      </c>
      <c r="C16843">
        <v>290490831</v>
      </c>
      <c r="D16843" t="s">
        <v>111334</v>
      </c>
      <c r="E16843" t="s">
        <v>112722</v>
      </c>
      <c r="F16843">
        <v>255</v>
      </c>
      <c r="G16843" t="s">
        <v>134365</v>
      </c>
      <c r="H16843" t="s">
        <v>189523</v>
      </c>
      <c r="I16843" t="s">
        <v>240246</v>
      </c>
      <c r="J16843" t="s">
        <v>284119</v>
      </c>
    </row>
    <row r="16844" spans="1:10">
      <c r="A16844" t="s">
        <v>16819</v>
      </c>
      <c r="B16844" t="s">
        <v>72533</v>
      </c>
      <c r="C16844">
        <v>290524753</v>
      </c>
      <c r="D16844" t="s">
        <v>111334</v>
      </c>
      <c r="E16844" t="s">
        <v>112722</v>
      </c>
      <c r="F16844">
        <v>184</v>
      </c>
      <c r="G16844" t="s">
        <v>134366</v>
      </c>
      <c r="H16844" t="s">
        <v>189524</v>
      </c>
      <c r="I16844" t="s">
        <v>240247</v>
      </c>
      <c r="J16844" t="s">
        <v>284120</v>
      </c>
    </row>
    <row r="16845" spans="1:10">
      <c r="A16845" t="s">
        <v>16820</v>
      </c>
      <c r="B16845" t="s">
        <v>72534</v>
      </c>
      <c r="C16845">
        <v>291429575</v>
      </c>
      <c r="D16845" t="s">
        <v>111334</v>
      </c>
      <c r="E16845" t="s">
        <v>112722</v>
      </c>
      <c r="F16845">
        <v>75</v>
      </c>
      <c r="G16845" t="s">
        <v>134367</v>
      </c>
      <c r="H16845" t="s">
        <v>189525</v>
      </c>
      <c r="I16845" t="s">
        <v>240248</v>
      </c>
      <c r="J16845" t="s">
        <v>284121</v>
      </c>
    </row>
    <row r="16846" spans="1:10">
      <c r="A16846" t="s">
        <v>16821</v>
      </c>
      <c r="B16846" t="s">
        <v>72535</v>
      </c>
      <c r="C16846">
        <v>290485159</v>
      </c>
      <c r="D16846" t="s">
        <v>111334</v>
      </c>
      <c r="E16846" t="s">
        <v>112722</v>
      </c>
      <c r="F16846">
        <v>23</v>
      </c>
      <c r="G16846" t="s">
        <v>134368</v>
      </c>
      <c r="H16846" t="s">
        <v>189526</v>
      </c>
      <c r="I16846" t="s">
        <v>240249</v>
      </c>
      <c r="J16846" t="s">
        <v>284122</v>
      </c>
    </row>
    <row r="16847" spans="1:10">
      <c r="A16847" t="s">
        <v>16822</v>
      </c>
      <c r="B16847" t="s">
        <v>72536</v>
      </c>
      <c r="C16847">
        <v>1812993</v>
      </c>
      <c r="D16847" t="s">
        <v>111334</v>
      </c>
      <c r="E16847" t="s">
        <v>112722</v>
      </c>
      <c r="F16847">
        <v>12</v>
      </c>
      <c r="G16847" t="s">
        <v>134369</v>
      </c>
      <c r="H16847" t="s">
        <v>189527</v>
      </c>
      <c r="I16847" t="s">
        <v>240250</v>
      </c>
      <c r="J16847" t="s">
        <v>284123</v>
      </c>
    </row>
    <row r="16848" spans="1:10">
      <c r="A16848" t="s">
        <v>16823</v>
      </c>
      <c r="B16848" t="s">
        <v>72537</v>
      </c>
      <c r="C16848">
        <v>291425835</v>
      </c>
      <c r="D16848" t="s">
        <v>111334</v>
      </c>
      <c r="E16848" t="s">
        <v>112722</v>
      </c>
      <c r="F16848">
        <v>28</v>
      </c>
      <c r="G16848" t="s">
        <v>134370</v>
      </c>
      <c r="H16848" t="s">
        <v>189528</v>
      </c>
      <c r="I16848" t="s">
        <v>240251</v>
      </c>
      <c r="J16848" t="s">
        <v>284124</v>
      </c>
    </row>
    <row r="16849" spans="1:10">
      <c r="A16849" t="s">
        <v>16824</v>
      </c>
      <c r="B16849" t="s">
        <v>72538</v>
      </c>
      <c r="C16849">
        <v>291415818</v>
      </c>
      <c r="D16849" t="s">
        <v>111334</v>
      </c>
      <c r="E16849" t="s">
        <v>112722</v>
      </c>
      <c r="F16849">
        <v>3</v>
      </c>
      <c r="G16849" t="s">
        <v>134371</v>
      </c>
      <c r="H16849" t="s">
        <v>189529</v>
      </c>
      <c r="I16849" t="s">
        <v>240252</v>
      </c>
      <c r="J16849" t="s">
        <v>284125</v>
      </c>
    </row>
    <row r="16850" spans="1:10">
      <c r="A16850" t="s">
        <v>16825</v>
      </c>
      <c r="B16850" t="s">
        <v>72539</v>
      </c>
      <c r="C16850">
        <v>290521904</v>
      </c>
      <c r="D16850" t="s">
        <v>111334</v>
      </c>
      <c r="E16850" t="s">
        <v>112722</v>
      </c>
      <c r="F16850">
        <v>12</v>
      </c>
      <c r="G16850" t="s">
        <v>134372</v>
      </c>
      <c r="H16850" t="s">
        <v>189530</v>
      </c>
      <c r="I16850" t="s">
        <v>240253</v>
      </c>
      <c r="J16850" t="s">
        <v>284126</v>
      </c>
    </row>
    <row r="16851" spans="1:10">
      <c r="A16851" t="s">
        <v>16826</v>
      </c>
      <c r="B16851" t="s">
        <v>72540</v>
      </c>
      <c r="C16851">
        <v>291426205</v>
      </c>
      <c r="D16851" t="s">
        <v>111334</v>
      </c>
      <c r="E16851" t="s">
        <v>112722</v>
      </c>
      <c r="F16851">
        <v>30</v>
      </c>
      <c r="G16851" t="s">
        <v>134373</v>
      </c>
      <c r="H16851" t="s">
        <v>189531</v>
      </c>
      <c r="I16851" t="s">
        <v>240254</v>
      </c>
      <c r="J16851" t="s">
        <v>284127</v>
      </c>
    </row>
    <row r="16852" spans="1:10">
      <c r="A16852" t="s">
        <v>16827</v>
      </c>
      <c r="B16852" t="s">
        <v>72541</v>
      </c>
      <c r="C16852">
        <v>290492894</v>
      </c>
      <c r="D16852" t="s">
        <v>111334</v>
      </c>
      <c r="E16852" t="s">
        <v>112722</v>
      </c>
      <c r="F16852">
        <v>7</v>
      </c>
      <c r="G16852" t="s">
        <v>134374</v>
      </c>
      <c r="H16852" t="s">
        <v>189532</v>
      </c>
      <c r="I16852" t="s">
        <v>240255</v>
      </c>
      <c r="J16852" t="s">
        <v>284128</v>
      </c>
    </row>
    <row r="16853" spans="1:10">
      <c r="A16853" t="s">
        <v>16828</v>
      </c>
      <c r="B16853" t="s">
        <v>72542</v>
      </c>
      <c r="C16853">
        <v>290485664</v>
      </c>
      <c r="D16853" t="s">
        <v>111334</v>
      </c>
      <c r="E16853" t="s">
        <v>112722</v>
      </c>
      <c r="F16853">
        <v>2</v>
      </c>
      <c r="G16853" t="s">
        <v>134375</v>
      </c>
      <c r="H16853" t="s">
        <v>189533</v>
      </c>
      <c r="J16853" t="s">
        <v>284129</v>
      </c>
    </row>
    <row r="16854" spans="1:10">
      <c r="A16854" t="s">
        <v>16829</v>
      </c>
      <c r="B16854" t="s">
        <v>72543</v>
      </c>
      <c r="C16854">
        <v>290521247</v>
      </c>
      <c r="D16854" t="s">
        <v>111334</v>
      </c>
      <c r="E16854" t="s">
        <v>112722</v>
      </c>
      <c r="F16854">
        <v>3</v>
      </c>
      <c r="G16854" t="s">
        <v>134376</v>
      </c>
      <c r="H16854" t="s">
        <v>189534</v>
      </c>
      <c r="I16854" t="s">
        <v>240256</v>
      </c>
      <c r="J16854" t="s">
        <v>284130</v>
      </c>
    </row>
    <row r="16855" spans="1:10">
      <c r="A16855" t="s">
        <v>16830</v>
      </c>
      <c r="B16855" t="s">
        <v>72544</v>
      </c>
      <c r="C16855">
        <v>290485593</v>
      </c>
      <c r="D16855" t="s">
        <v>111334</v>
      </c>
      <c r="E16855" t="s">
        <v>112722</v>
      </c>
      <c r="F16855">
        <v>18</v>
      </c>
      <c r="G16855" t="s">
        <v>134377</v>
      </c>
      <c r="H16855" t="s">
        <v>189535</v>
      </c>
      <c r="I16855" t="s">
        <v>240257</v>
      </c>
      <c r="J16855" t="s">
        <v>284131</v>
      </c>
    </row>
    <row r="16856" spans="1:10">
      <c r="A16856" t="s">
        <v>16831</v>
      </c>
      <c r="B16856" t="s">
        <v>72545</v>
      </c>
      <c r="C16856">
        <v>290484464</v>
      </c>
      <c r="D16856" t="s">
        <v>111334</v>
      </c>
      <c r="E16856" t="s">
        <v>112722</v>
      </c>
      <c r="F16856">
        <v>77</v>
      </c>
      <c r="G16856" t="s">
        <v>134378</v>
      </c>
      <c r="H16856" t="s">
        <v>189536</v>
      </c>
      <c r="J16856" t="s">
        <v>284132</v>
      </c>
    </row>
    <row r="16857" spans="1:10">
      <c r="A16857" t="s">
        <v>16832</v>
      </c>
      <c r="B16857" t="s">
        <v>72546</v>
      </c>
      <c r="C16857">
        <v>291437218</v>
      </c>
      <c r="D16857" t="s">
        <v>111334</v>
      </c>
      <c r="E16857" t="s">
        <v>114371</v>
      </c>
      <c r="F16857">
        <v>98</v>
      </c>
      <c r="G16857" t="s">
        <v>134379</v>
      </c>
      <c r="H16857" t="s">
        <v>189537</v>
      </c>
      <c r="J16857" t="s">
        <v>284133</v>
      </c>
    </row>
    <row r="16858" spans="1:10">
      <c r="A16858" t="s">
        <v>16833</v>
      </c>
      <c r="B16858" t="s">
        <v>72547</v>
      </c>
      <c r="C16858">
        <v>290525358</v>
      </c>
      <c r="D16858" t="s">
        <v>111334</v>
      </c>
      <c r="E16858" t="s">
        <v>112722</v>
      </c>
      <c r="F16858">
        <v>5</v>
      </c>
      <c r="G16858" t="s">
        <v>134380</v>
      </c>
      <c r="H16858" t="s">
        <v>189538</v>
      </c>
      <c r="I16858" t="s">
        <v>240258</v>
      </c>
      <c r="J16858" t="s">
        <v>284134</v>
      </c>
    </row>
    <row r="16859" spans="1:10">
      <c r="A16859" t="s">
        <v>16834</v>
      </c>
      <c r="B16859" t="s">
        <v>72548</v>
      </c>
      <c r="C16859">
        <v>291421480</v>
      </c>
      <c r="D16859" t="s">
        <v>111334</v>
      </c>
      <c r="E16859" t="s">
        <v>112722</v>
      </c>
      <c r="F16859">
        <v>157</v>
      </c>
      <c r="G16859" t="s">
        <v>134381</v>
      </c>
      <c r="H16859" t="s">
        <v>189539</v>
      </c>
      <c r="I16859" t="s">
        <v>240259</v>
      </c>
      <c r="J16859" t="s">
        <v>284135</v>
      </c>
    </row>
    <row r="16860" spans="1:10">
      <c r="A16860" t="s">
        <v>16835</v>
      </c>
      <c r="B16860" t="s">
        <v>72549</v>
      </c>
      <c r="C16860">
        <v>291427603</v>
      </c>
      <c r="D16860" t="s">
        <v>111334</v>
      </c>
      <c r="E16860" t="s">
        <v>112722</v>
      </c>
      <c r="F16860">
        <v>10</v>
      </c>
      <c r="G16860" t="s">
        <v>134382</v>
      </c>
      <c r="H16860" t="s">
        <v>189540</v>
      </c>
      <c r="I16860" t="s">
        <v>240260</v>
      </c>
      <c r="J16860" t="s">
        <v>284136</v>
      </c>
    </row>
    <row r="16861" spans="1:10">
      <c r="A16861" t="s">
        <v>16836</v>
      </c>
      <c r="B16861" t="s">
        <v>72550</v>
      </c>
      <c r="C16861">
        <v>198218194</v>
      </c>
      <c r="D16861" t="s">
        <v>111334</v>
      </c>
      <c r="E16861" t="s">
        <v>112722</v>
      </c>
      <c r="F16861">
        <v>43</v>
      </c>
      <c r="G16861" t="s">
        <v>134383</v>
      </c>
      <c r="I16861" t="s">
        <v>240261</v>
      </c>
      <c r="J16861" t="s">
        <v>284137</v>
      </c>
    </row>
    <row r="16862" spans="1:10">
      <c r="A16862" t="s">
        <v>16837</v>
      </c>
      <c r="B16862" t="s">
        <v>72551</v>
      </c>
      <c r="C16862">
        <v>291418154</v>
      </c>
      <c r="D16862" t="s">
        <v>111334</v>
      </c>
      <c r="E16862" t="s">
        <v>112722</v>
      </c>
      <c r="F16862">
        <v>199</v>
      </c>
      <c r="G16862" t="s">
        <v>134384</v>
      </c>
      <c r="H16862" t="s">
        <v>189541</v>
      </c>
      <c r="I16862" t="s">
        <v>240262</v>
      </c>
      <c r="J16862" t="s">
        <v>284138</v>
      </c>
    </row>
    <row r="16863" spans="1:10">
      <c r="A16863" t="s">
        <v>16838</v>
      </c>
      <c r="B16863" t="s">
        <v>72552</v>
      </c>
      <c r="C16863">
        <v>291432797</v>
      </c>
      <c r="D16863" t="s">
        <v>111334</v>
      </c>
      <c r="E16863" t="s">
        <v>112722</v>
      </c>
      <c r="F16863">
        <v>16</v>
      </c>
      <c r="G16863" t="s">
        <v>134385</v>
      </c>
      <c r="H16863" t="s">
        <v>189542</v>
      </c>
      <c r="J16863" t="s">
        <v>284139</v>
      </c>
    </row>
    <row r="16864" spans="1:10">
      <c r="A16864" t="s">
        <v>16839</v>
      </c>
      <c r="B16864" t="s">
        <v>72553</v>
      </c>
      <c r="C16864">
        <v>290490028</v>
      </c>
      <c r="D16864" t="s">
        <v>111334</v>
      </c>
      <c r="E16864" t="s">
        <v>112722</v>
      </c>
      <c r="F16864">
        <v>14</v>
      </c>
      <c r="G16864" t="s">
        <v>134386</v>
      </c>
      <c r="H16864" t="s">
        <v>189543</v>
      </c>
      <c r="J16864" t="s">
        <v>284140</v>
      </c>
    </row>
    <row r="16865" spans="1:10">
      <c r="A16865" t="s">
        <v>16840</v>
      </c>
      <c r="B16865" t="s">
        <v>72554</v>
      </c>
      <c r="C16865">
        <v>291419927</v>
      </c>
      <c r="D16865" t="s">
        <v>111334</v>
      </c>
      <c r="E16865" t="s">
        <v>112722</v>
      </c>
      <c r="F16865">
        <v>14</v>
      </c>
      <c r="G16865" t="s">
        <v>134387</v>
      </c>
      <c r="H16865" t="s">
        <v>189544</v>
      </c>
      <c r="I16865" t="s">
        <v>240263</v>
      </c>
      <c r="J16865" t="s">
        <v>284141</v>
      </c>
    </row>
    <row r="16866" spans="1:10">
      <c r="A16866" t="s">
        <v>16841</v>
      </c>
      <c r="B16866" t="s">
        <v>72555</v>
      </c>
      <c r="C16866">
        <v>291426887</v>
      </c>
      <c r="D16866" t="s">
        <v>111334</v>
      </c>
      <c r="E16866" t="s">
        <v>112722</v>
      </c>
      <c r="F16866">
        <v>24</v>
      </c>
      <c r="G16866" t="s">
        <v>134388</v>
      </c>
      <c r="H16866" t="s">
        <v>189545</v>
      </c>
      <c r="I16866" t="s">
        <v>240264</v>
      </c>
      <c r="J16866" t="s">
        <v>284142</v>
      </c>
    </row>
    <row r="16867" spans="1:10">
      <c r="A16867" t="s">
        <v>16842</v>
      </c>
      <c r="B16867" t="s">
        <v>72556</v>
      </c>
      <c r="C16867">
        <v>290526515</v>
      </c>
      <c r="D16867" t="s">
        <v>111334</v>
      </c>
      <c r="E16867" t="s">
        <v>114361</v>
      </c>
      <c r="F16867">
        <v>10</v>
      </c>
      <c r="G16867" t="s">
        <v>134389</v>
      </c>
      <c r="H16867" t="s">
        <v>189546</v>
      </c>
      <c r="J16867" t="s">
        <v>284143</v>
      </c>
    </row>
    <row r="16868" spans="1:10">
      <c r="A16868" t="s">
        <v>16843</v>
      </c>
      <c r="B16868" t="s">
        <v>72557</v>
      </c>
      <c r="C16868">
        <v>291414333</v>
      </c>
      <c r="D16868" t="s">
        <v>111334</v>
      </c>
      <c r="E16868" t="s">
        <v>112722</v>
      </c>
      <c r="F16868">
        <v>17</v>
      </c>
      <c r="G16868" t="s">
        <v>134390</v>
      </c>
      <c r="H16868" t="s">
        <v>189547</v>
      </c>
      <c r="J16868" t="s">
        <v>284144</v>
      </c>
    </row>
    <row r="16869" spans="1:10">
      <c r="A16869" t="s">
        <v>16844</v>
      </c>
      <c r="B16869" t="s">
        <v>72558</v>
      </c>
      <c r="C16869">
        <v>290490255</v>
      </c>
      <c r="D16869" t="s">
        <v>111334</v>
      </c>
      <c r="E16869" t="s">
        <v>112722</v>
      </c>
      <c r="F16869">
        <v>3</v>
      </c>
      <c r="G16869" t="s">
        <v>134391</v>
      </c>
      <c r="H16869" t="s">
        <v>189548</v>
      </c>
      <c r="I16869" t="s">
        <v>240265</v>
      </c>
      <c r="J16869" t="s">
        <v>284145</v>
      </c>
    </row>
    <row r="16870" spans="1:10">
      <c r="A16870" t="s">
        <v>16845</v>
      </c>
      <c r="B16870" t="s">
        <v>16845</v>
      </c>
      <c r="C16870">
        <v>291414874</v>
      </c>
      <c r="D16870" t="s">
        <v>111334</v>
      </c>
      <c r="E16870" t="s">
        <v>112722</v>
      </c>
      <c r="F16870">
        <v>17</v>
      </c>
      <c r="G16870" t="s">
        <v>134392</v>
      </c>
      <c r="H16870" t="s">
        <v>189549</v>
      </c>
      <c r="I16870" t="s">
        <v>240266</v>
      </c>
      <c r="J16870" t="s">
        <v>284146</v>
      </c>
    </row>
    <row r="16871" spans="1:10">
      <c r="A16871" t="s">
        <v>16846</v>
      </c>
      <c r="B16871" t="s">
        <v>72559</v>
      </c>
      <c r="C16871">
        <v>290491858</v>
      </c>
      <c r="D16871" t="s">
        <v>111334</v>
      </c>
      <c r="E16871" t="s">
        <v>112722</v>
      </c>
      <c r="F16871">
        <v>16</v>
      </c>
      <c r="G16871" t="s">
        <v>134393</v>
      </c>
      <c r="H16871" t="s">
        <v>189550</v>
      </c>
      <c r="J16871" t="s">
        <v>284147</v>
      </c>
    </row>
    <row r="16872" spans="1:10">
      <c r="A16872" t="s">
        <v>16847</v>
      </c>
      <c r="B16872" t="s">
        <v>72560</v>
      </c>
      <c r="C16872">
        <v>290491790</v>
      </c>
      <c r="D16872" t="s">
        <v>111334</v>
      </c>
      <c r="E16872" t="s">
        <v>112722</v>
      </c>
      <c r="F16872">
        <v>156</v>
      </c>
      <c r="G16872" t="s">
        <v>134394</v>
      </c>
      <c r="H16872" t="s">
        <v>189551</v>
      </c>
      <c r="I16872" t="s">
        <v>240267</v>
      </c>
      <c r="J16872" t="s">
        <v>284148</v>
      </c>
    </row>
    <row r="16873" spans="1:10">
      <c r="A16873" t="s">
        <v>16848</v>
      </c>
      <c r="B16873" t="s">
        <v>72561</v>
      </c>
      <c r="C16873">
        <v>290521464</v>
      </c>
      <c r="D16873" t="s">
        <v>111334</v>
      </c>
      <c r="E16873" t="s">
        <v>112722</v>
      </c>
      <c r="F16873">
        <v>14</v>
      </c>
      <c r="G16873" t="s">
        <v>134395</v>
      </c>
      <c r="H16873" t="s">
        <v>189552</v>
      </c>
      <c r="I16873" t="s">
        <v>240268</v>
      </c>
      <c r="J16873" t="s">
        <v>284149</v>
      </c>
    </row>
    <row r="16874" spans="1:10">
      <c r="A16874" t="s">
        <v>16849</v>
      </c>
      <c r="B16874" t="s">
        <v>72562</v>
      </c>
      <c r="C16874">
        <v>290485684</v>
      </c>
      <c r="D16874" t="s">
        <v>111334</v>
      </c>
      <c r="E16874" t="s">
        <v>112722</v>
      </c>
      <c r="F16874">
        <v>104</v>
      </c>
      <c r="G16874" t="s">
        <v>134396</v>
      </c>
      <c r="H16874" t="s">
        <v>189553</v>
      </c>
      <c r="I16874" t="s">
        <v>240269</v>
      </c>
      <c r="J16874" t="s">
        <v>284150</v>
      </c>
    </row>
    <row r="16875" spans="1:10">
      <c r="A16875" t="s">
        <v>16850</v>
      </c>
      <c r="B16875" t="s">
        <v>72563</v>
      </c>
      <c r="C16875">
        <v>290485479</v>
      </c>
      <c r="D16875" t="s">
        <v>111334</v>
      </c>
      <c r="E16875" t="s">
        <v>112722</v>
      </c>
      <c r="F16875">
        <v>5</v>
      </c>
      <c r="G16875" t="s">
        <v>134397</v>
      </c>
      <c r="H16875" t="s">
        <v>189554</v>
      </c>
      <c r="I16875" t="s">
        <v>240270</v>
      </c>
      <c r="J16875" t="s">
        <v>284151</v>
      </c>
    </row>
    <row r="16876" spans="1:10">
      <c r="A16876" t="s">
        <v>16851</v>
      </c>
      <c r="B16876" t="s">
        <v>72564</v>
      </c>
      <c r="C16876">
        <v>290525617</v>
      </c>
      <c r="D16876" t="s">
        <v>111334</v>
      </c>
      <c r="E16876" t="s">
        <v>112722</v>
      </c>
      <c r="F16876">
        <v>11</v>
      </c>
      <c r="G16876" t="s">
        <v>134398</v>
      </c>
      <c r="H16876" t="s">
        <v>189555</v>
      </c>
      <c r="I16876" t="s">
        <v>240271</v>
      </c>
      <c r="J16876" t="s">
        <v>284152</v>
      </c>
    </row>
    <row r="16877" spans="1:10">
      <c r="A16877" t="s">
        <v>16852</v>
      </c>
      <c r="B16877" t="s">
        <v>72565</v>
      </c>
      <c r="C16877">
        <v>290485520</v>
      </c>
      <c r="D16877" t="s">
        <v>111334</v>
      </c>
      <c r="E16877" t="s">
        <v>112722</v>
      </c>
      <c r="F16877">
        <v>121</v>
      </c>
      <c r="G16877" t="s">
        <v>134399</v>
      </c>
      <c r="H16877" t="s">
        <v>189556</v>
      </c>
      <c r="I16877" t="s">
        <v>240272</v>
      </c>
      <c r="J16877" t="s">
        <v>284153</v>
      </c>
    </row>
    <row r="16878" spans="1:10">
      <c r="A16878" t="s">
        <v>16853</v>
      </c>
      <c r="B16878" t="s">
        <v>72566</v>
      </c>
      <c r="C16878">
        <v>290521323</v>
      </c>
      <c r="D16878" t="s">
        <v>111334</v>
      </c>
      <c r="E16878" t="s">
        <v>112722</v>
      </c>
      <c r="F16878">
        <v>111</v>
      </c>
      <c r="G16878" t="s">
        <v>134400</v>
      </c>
      <c r="H16878" t="s">
        <v>189557</v>
      </c>
      <c r="I16878" t="s">
        <v>240273</v>
      </c>
      <c r="J16878" t="s">
        <v>284154</v>
      </c>
    </row>
    <row r="16879" spans="1:10">
      <c r="A16879" t="s">
        <v>16854</v>
      </c>
      <c r="B16879" t="s">
        <v>72567</v>
      </c>
      <c r="C16879">
        <v>291035265</v>
      </c>
      <c r="D16879" t="s">
        <v>111334</v>
      </c>
      <c r="E16879" t="s">
        <v>112722</v>
      </c>
      <c r="F16879">
        <v>72</v>
      </c>
      <c r="G16879" t="s">
        <v>134401</v>
      </c>
      <c r="H16879" t="s">
        <v>189558</v>
      </c>
      <c r="I16879" t="s">
        <v>240274</v>
      </c>
      <c r="J16879" t="s">
        <v>284155</v>
      </c>
    </row>
    <row r="16880" spans="1:10">
      <c r="A16880" t="s">
        <v>16855</v>
      </c>
      <c r="B16880" t="s">
        <v>72568</v>
      </c>
      <c r="C16880">
        <v>291446136</v>
      </c>
      <c r="D16880" t="s">
        <v>111334</v>
      </c>
      <c r="E16880" t="s">
        <v>112722</v>
      </c>
      <c r="F16880">
        <v>3</v>
      </c>
      <c r="G16880" t="s">
        <v>134402</v>
      </c>
      <c r="H16880" t="s">
        <v>189559</v>
      </c>
      <c r="I16880" t="s">
        <v>240275</v>
      </c>
      <c r="J16880" t="s">
        <v>284156</v>
      </c>
    </row>
    <row r="16881" spans="1:10">
      <c r="A16881" t="s">
        <v>16856</v>
      </c>
      <c r="B16881" t="s">
        <v>72569</v>
      </c>
      <c r="C16881">
        <v>291427969</v>
      </c>
      <c r="D16881" t="s">
        <v>111334</v>
      </c>
      <c r="E16881" t="s">
        <v>112722</v>
      </c>
      <c r="F16881">
        <v>17</v>
      </c>
      <c r="G16881" t="s">
        <v>134403</v>
      </c>
      <c r="H16881" t="s">
        <v>189560</v>
      </c>
      <c r="J16881" t="s">
        <v>284157</v>
      </c>
    </row>
    <row r="16882" spans="1:10">
      <c r="A16882" t="s">
        <v>16857</v>
      </c>
      <c r="B16882" t="s">
        <v>72570</v>
      </c>
      <c r="C16882">
        <v>285275363</v>
      </c>
      <c r="D16882" t="s">
        <v>111334</v>
      </c>
      <c r="E16882" t="s">
        <v>112722</v>
      </c>
      <c r="F16882">
        <v>25</v>
      </c>
      <c r="G16882" t="s">
        <v>134404</v>
      </c>
      <c r="H16882" t="s">
        <v>189561</v>
      </c>
      <c r="I16882" t="s">
        <v>240276</v>
      </c>
      <c r="J16882" t="s">
        <v>284158</v>
      </c>
    </row>
    <row r="16883" spans="1:10">
      <c r="A16883" t="s">
        <v>16858</v>
      </c>
      <c r="B16883" t="s">
        <v>72571</v>
      </c>
      <c r="C16883">
        <v>290488819</v>
      </c>
      <c r="D16883" t="s">
        <v>111334</v>
      </c>
      <c r="E16883" t="s">
        <v>112722</v>
      </c>
      <c r="F16883">
        <v>4</v>
      </c>
      <c r="G16883" t="s">
        <v>134405</v>
      </c>
      <c r="H16883" t="s">
        <v>189562</v>
      </c>
      <c r="J16883" t="s">
        <v>284159</v>
      </c>
    </row>
    <row r="16884" spans="1:10">
      <c r="A16884" t="s">
        <v>16859</v>
      </c>
      <c r="B16884" t="s">
        <v>72572</v>
      </c>
      <c r="C16884">
        <v>290485812</v>
      </c>
      <c r="D16884" t="s">
        <v>111334</v>
      </c>
      <c r="E16884" t="s">
        <v>112722</v>
      </c>
      <c r="F16884">
        <v>3</v>
      </c>
      <c r="G16884" t="s">
        <v>134406</v>
      </c>
      <c r="H16884" t="s">
        <v>189563</v>
      </c>
      <c r="I16884" t="s">
        <v>240277</v>
      </c>
      <c r="J16884" t="s">
        <v>284160</v>
      </c>
    </row>
    <row r="16885" spans="1:10">
      <c r="A16885" t="s">
        <v>16860</v>
      </c>
      <c r="B16885" t="s">
        <v>72573</v>
      </c>
      <c r="C16885">
        <v>291416067</v>
      </c>
      <c r="D16885" t="s">
        <v>111334</v>
      </c>
      <c r="E16885" t="s">
        <v>112722</v>
      </c>
      <c r="F16885">
        <v>4</v>
      </c>
      <c r="G16885" t="s">
        <v>134407</v>
      </c>
      <c r="H16885" t="s">
        <v>189564</v>
      </c>
      <c r="I16885" t="s">
        <v>240278</v>
      </c>
      <c r="J16885" t="s">
        <v>284161</v>
      </c>
    </row>
    <row r="16886" spans="1:10">
      <c r="A16886" t="s">
        <v>16861</v>
      </c>
      <c r="B16886" t="s">
        <v>72574</v>
      </c>
      <c r="C16886">
        <v>291420941</v>
      </c>
      <c r="D16886" t="s">
        <v>111334</v>
      </c>
      <c r="E16886" t="s">
        <v>112722</v>
      </c>
      <c r="F16886">
        <v>27</v>
      </c>
      <c r="G16886" t="s">
        <v>134408</v>
      </c>
      <c r="H16886" t="s">
        <v>189565</v>
      </c>
      <c r="I16886" t="s">
        <v>240279</v>
      </c>
      <c r="J16886" t="s">
        <v>284162</v>
      </c>
    </row>
    <row r="16887" spans="1:10">
      <c r="A16887" t="s">
        <v>16862</v>
      </c>
      <c r="B16887" t="s">
        <v>72575</v>
      </c>
      <c r="C16887">
        <v>291419211</v>
      </c>
      <c r="D16887" t="s">
        <v>111334</v>
      </c>
      <c r="E16887" t="s">
        <v>112722</v>
      </c>
      <c r="F16887">
        <v>59</v>
      </c>
      <c r="G16887" t="s">
        <v>134409</v>
      </c>
      <c r="H16887" t="s">
        <v>189566</v>
      </c>
      <c r="I16887" t="s">
        <v>240280</v>
      </c>
      <c r="J16887" t="s">
        <v>284163</v>
      </c>
    </row>
    <row r="16888" spans="1:10">
      <c r="A16888" t="s">
        <v>16863</v>
      </c>
      <c r="B16888" t="s">
        <v>72576</v>
      </c>
      <c r="C16888">
        <v>290491845</v>
      </c>
      <c r="D16888" t="s">
        <v>111334</v>
      </c>
      <c r="E16888" t="s">
        <v>112722</v>
      </c>
      <c r="F16888">
        <v>32</v>
      </c>
      <c r="G16888" t="s">
        <v>134410</v>
      </c>
      <c r="H16888" t="s">
        <v>189567</v>
      </c>
      <c r="J16888" t="s">
        <v>284164</v>
      </c>
    </row>
    <row r="16889" spans="1:10">
      <c r="A16889" t="s">
        <v>16864</v>
      </c>
      <c r="B16889" t="s">
        <v>72577</v>
      </c>
      <c r="C16889">
        <v>290489413</v>
      </c>
      <c r="D16889" t="s">
        <v>111921</v>
      </c>
      <c r="E16889" t="s">
        <v>114372</v>
      </c>
      <c r="F16889">
        <v>1</v>
      </c>
      <c r="G16889" t="s">
        <v>134411</v>
      </c>
      <c r="H16889" t="s">
        <v>189568</v>
      </c>
      <c r="I16889" t="s">
        <v>240281</v>
      </c>
      <c r="J16889" t="s">
        <v>284165</v>
      </c>
    </row>
    <row r="16890" spans="1:10">
      <c r="A16890" t="s">
        <v>16865</v>
      </c>
      <c r="B16890" t="s">
        <v>72578</v>
      </c>
      <c r="C16890">
        <v>2164752</v>
      </c>
      <c r="D16890" t="s">
        <v>111334</v>
      </c>
      <c r="E16890" t="s">
        <v>112722</v>
      </c>
      <c r="F16890">
        <v>22</v>
      </c>
      <c r="G16890" t="s">
        <v>134412</v>
      </c>
      <c r="H16890" t="s">
        <v>189569</v>
      </c>
      <c r="I16890" t="s">
        <v>240282</v>
      </c>
      <c r="J16890" t="s">
        <v>284166</v>
      </c>
    </row>
    <row r="16891" spans="1:10">
      <c r="A16891" t="s">
        <v>16866</v>
      </c>
      <c r="B16891" t="s">
        <v>72579</v>
      </c>
      <c r="C16891">
        <v>263598659</v>
      </c>
      <c r="D16891" t="s">
        <v>111334</v>
      </c>
      <c r="E16891" t="s">
        <v>112722</v>
      </c>
      <c r="F16891">
        <v>11</v>
      </c>
      <c r="G16891" t="s">
        <v>134413</v>
      </c>
      <c r="I16891" t="s">
        <v>240283</v>
      </c>
      <c r="J16891" t="s">
        <v>284167</v>
      </c>
    </row>
    <row r="16892" spans="1:10">
      <c r="A16892" t="s">
        <v>16867</v>
      </c>
      <c r="B16892" t="s">
        <v>72580</v>
      </c>
      <c r="C16892">
        <v>289790922</v>
      </c>
      <c r="D16892" t="s">
        <v>111334</v>
      </c>
      <c r="E16892" t="s">
        <v>112722</v>
      </c>
      <c r="F16892">
        <v>4</v>
      </c>
      <c r="G16892" t="s">
        <v>134414</v>
      </c>
      <c r="H16892" t="s">
        <v>189570</v>
      </c>
      <c r="I16892" t="s">
        <v>240284</v>
      </c>
      <c r="J16892" t="s">
        <v>284168</v>
      </c>
    </row>
    <row r="16893" spans="1:10">
      <c r="A16893" t="s">
        <v>16868</v>
      </c>
      <c r="B16893" t="s">
        <v>72581</v>
      </c>
      <c r="C16893">
        <v>291435341</v>
      </c>
      <c r="D16893" t="s">
        <v>111334</v>
      </c>
      <c r="E16893" t="s">
        <v>112722</v>
      </c>
      <c r="F16893">
        <v>2</v>
      </c>
      <c r="G16893" t="s">
        <v>134415</v>
      </c>
      <c r="H16893" t="s">
        <v>189571</v>
      </c>
      <c r="J16893" t="s">
        <v>284169</v>
      </c>
    </row>
    <row r="16894" spans="1:10">
      <c r="A16894" t="s">
        <v>16869</v>
      </c>
      <c r="B16894" t="s">
        <v>72582</v>
      </c>
      <c r="C16894">
        <v>291419825</v>
      </c>
      <c r="D16894" t="s">
        <v>111334</v>
      </c>
      <c r="E16894" t="s">
        <v>112722</v>
      </c>
      <c r="F16894">
        <v>1</v>
      </c>
      <c r="G16894" t="s">
        <v>134416</v>
      </c>
      <c r="H16894" t="s">
        <v>189572</v>
      </c>
      <c r="I16894" t="s">
        <v>240285</v>
      </c>
      <c r="J16894" t="s">
        <v>284170</v>
      </c>
    </row>
    <row r="16895" spans="1:10">
      <c r="A16895" t="s">
        <v>16870</v>
      </c>
      <c r="B16895" t="s">
        <v>72583</v>
      </c>
      <c r="C16895">
        <v>291425975</v>
      </c>
      <c r="D16895" t="s">
        <v>111334</v>
      </c>
      <c r="E16895" t="s">
        <v>112722</v>
      </c>
      <c r="F16895">
        <v>30</v>
      </c>
      <c r="G16895" t="s">
        <v>134417</v>
      </c>
      <c r="H16895" t="s">
        <v>189573</v>
      </c>
      <c r="I16895" t="s">
        <v>240286</v>
      </c>
      <c r="J16895" t="s">
        <v>284171</v>
      </c>
    </row>
    <row r="16896" spans="1:10">
      <c r="A16896" t="s">
        <v>16871</v>
      </c>
      <c r="B16896" t="s">
        <v>72584</v>
      </c>
      <c r="C16896">
        <v>291431726</v>
      </c>
      <c r="D16896" t="s">
        <v>111334</v>
      </c>
      <c r="E16896" t="s">
        <v>112722</v>
      </c>
      <c r="F16896">
        <v>1</v>
      </c>
      <c r="G16896" t="s">
        <v>134418</v>
      </c>
      <c r="H16896" t="s">
        <v>189574</v>
      </c>
      <c r="I16896" t="s">
        <v>240287</v>
      </c>
      <c r="J16896" t="s">
        <v>284172</v>
      </c>
    </row>
    <row r="16897" spans="1:10">
      <c r="A16897" t="s">
        <v>16872</v>
      </c>
      <c r="B16897" t="s">
        <v>72585</v>
      </c>
      <c r="C16897">
        <v>263229441</v>
      </c>
      <c r="D16897" t="s">
        <v>111334</v>
      </c>
      <c r="E16897" t="s">
        <v>112722</v>
      </c>
      <c r="F16897">
        <v>35</v>
      </c>
      <c r="G16897" t="s">
        <v>134419</v>
      </c>
      <c r="H16897" t="s">
        <v>189575</v>
      </c>
      <c r="I16897" t="s">
        <v>240288</v>
      </c>
      <c r="J16897" t="s">
        <v>284173</v>
      </c>
    </row>
    <row r="16898" spans="1:10">
      <c r="A16898" t="s">
        <v>16873</v>
      </c>
      <c r="B16898" t="s">
        <v>72586</v>
      </c>
      <c r="C16898">
        <v>291417191</v>
      </c>
      <c r="D16898" t="s">
        <v>111334</v>
      </c>
      <c r="E16898" t="s">
        <v>112722</v>
      </c>
      <c r="F16898">
        <v>17</v>
      </c>
      <c r="G16898" t="s">
        <v>134420</v>
      </c>
      <c r="H16898" t="s">
        <v>189576</v>
      </c>
      <c r="I16898" t="s">
        <v>240289</v>
      </c>
      <c r="J16898" t="s">
        <v>284174</v>
      </c>
    </row>
    <row r="16899" spans="1:10">
      <c r="A16899" t="s">
        <v>16874</v>
      </c>
      <c r="B16899" t="s">
        <v>72587</v>
      </c>
      <c r="C16899">
        <v>291440541</v>
      </c>
      <c r="D16899" t="s">
        <v>111334</v>
      </c>
      <c r="E16899" t="s">
        <v>114353</v>
      </c>
      <c r="F16899">
        <v>30</v>
      </c>
      <c r="G16899" t="s">
        <v>134421</v>
      </c>
      <c r="H16899" t="s">
        <v>189577</v>
      </c>
      <c r="I16899" t="s">
        <v>240290</v>
      </c>
      <c r="J16899" t="s">
        <v>284175</v>
      </c>
    </row>
    <row r="16900" spans="1:10">
      <c r="A16900" t="s">
        <v>16875</v>
      </c>
      <c r="B16900" t="s">
        <v>72588</v>
      </c>
      <c r="C16900">
        <v>290485282</v>
      </c>
      <c r="D16900" t="s">
        <v>111334</v>
      </c>
      <c r="E16900" t="s">
        <v>112722</v>
      </c>
      <c r="F16900">
        <v>16</v>
      </c>
      <c r="G16900" t="s">
        <v>134422</v>
      </c>
      <c r="H16900" t="s">
        <v>189578</v>
      </c>
      <c r="I16900" t="s">
        <v>240291</v>
      </c>
      <c r="J16900" t="s">
        <v>284176</v>
      </c>
    </row>
    <row r="16901" spans="1:10">
      <c r="A16901" t="s">
        <v>16876</v>
      </c>
      <c r="B16901" t="s">
        <v>72589</v>
      </c>
      <c r="C16901">
        <v>290524581</v>
      </c>
      <c r="D16901" t="s">
        <v>111334</v>
      </c>
      <c r="E16901" t="s">
        <v>112722</v>
      </c>
      <c r="F16901">
        <v>26</v>
      </c>
      <c r="G16901" t="s">
        <v>134423</v>
      </c>
      <c r="H16901" t="s">
        <v>189579</v>
      </c>
      <c r="J16901" t="s">
        <v>284177</v>
      </c>
    </row>
    <row r="16902" spans="1:10">
      <c r="A16902" t="s">
        <v>16877</v>
      </c>
      <c r="B16902" t="s">
        <v>72590</v>
      </c>
      <c r="C16902">
        <v>290523287</v>
      </c>
      <c r="D16902" t="s">
        <v>111334</v>
      </c>
      <c r="E16902" t="s">
        <v>112722</v>
      </c>
      <c r="F16902">
        <v>3</v>
      </c>
      <c r="G16902" t="s">
        <v>134424</v>
      </c>
      <c r="H16902" t="s">
        <v>189580</v>
      </c>
      <c r="J16902" t="s">
        <v>284178</v>
      </c>
    </row>
    <row r="16903" spans="1:10">
      <c r="A16903" t="s">
        <v>16878</v>
      </c>
      <c r="B16903" t="s">
        <v>72591</v>
      </c>
      <c r="C16903">
        <v>291432513</v>
      </c>
      <c r="D16903" t="s">
        <v>111334</v>
      </c>
      <c r="E16903" t="s">
        <v>112722</v>
      </c>
      <c r="F16903">
        <v>14</v>
      </c>
      <c r="G16903" t="s">
        <v>134425</v>
      </c>
      <c r="H16903" t="s">
        <v>189581</v>
      </c>
      <c r="J16903" t="s">
        <v>284179</v>
      </c>
    </row>
    <row r="16904" spans="1:10">
      <c r="A16904" t="s">
        <v>16879</v>
      </c>
      <c r="B16904" t="s">
        <v>72592</v>
      </c>
      <c r="C16904">
        <v>290522565</v>
      </c>
      <c r="D16904" t="s">
        <v>111334</v>
      </c>
      <c r="E16904" t="s">
        <v>112722</v>
      </c>
      <c r="F16904">
        <v>200</v>
      </c>
      <c r="G16904" t="s">
        <v>134426</v>
      </c>
      <c r="H16904" t="s">
        <v>189582</v>
      </c>
      <c r="I16904" t="s">
        <v>240292</v>
      </c>
      <c r="J16904" t="s">
        <v>284180</v>
      </c>
    </row>
    <row r="16905" spans="1:10">
      <c r="A16905" t="s">
        <v>16880</v>
      </c>
      <c r="B16905" t="s">
        <v>72593</v>
      </c>
      <c r="C16905">
        <v>291034957</v>
      </c>
      <c r="D16905" t="s">
        <v>111334</v>
      </c>
      <c r="E16905" t="s">
        <v>112722</v>
      </c>
      <c r="F16905">
        <v>1</v>
      </c>
      <c r="G16905" t="s">
        <v>134427</v>
      </c>
      <c r="H16905" t="s">
        <v>189583</v>
      </c>
      <c r="I16905" t="s">
        <v>240293</v>
      </c>
      <c r="J16905" t="s">
        <v>284181</v>
      </c>
    </row>
    <row r="16906" spans="1:10">
      <c r="A16906" t="s">
        <v>16881</v>
      </c>
      <c r="B16906" t="s">
        <v>72594</v>
      </c>
      <c r="C16906">
        <v>291417899</v>
      </c>
      <c r="D16906" t="s">
        <v>111334</v>
      </c>
      <c r="E16906" t="s">
        <v>112722</v>
      </c>
      <c r="F16906">
        <v>4</v>
      </c>
      <c r="G16906" t="s">
        <v>134428</v>
      </c>
      <c r="H16906" t="s">
        <v>189584</v>
      </c>
      <c r="J16906" t="s">
        <v>284182</v>
      </c>
    </row>
    <row r="16907" spans="1:10">
      <c r="A16907" t="s">
        <v>16882</v>
      </c>
      <c r="B16907" t="s">
        <v>72595</v>
      </c>
      <c r="C16907">
        <v>290485267</v>
      </c>
      <c r="D16907" t="s">
        <v>111334</v>
      </c>
      <c r="E16907" t="s">
        <v>112722</v>
      </c>
      <c r="F16907">
        <v>26</v>
      </c>
      <c r="G16907" t="s">
        <v>134429</v>
      </c>
      <c r="H16907" t="s">
        <v>189585</v>
      </c>
      <c r="I16907" t="s">
        <v>240294</v>
      </c>
      <c r="J16907" t="s">
        <v>284183</v>
      </c>
    </row>
    <row r="16908" spans="1:10">
      <c r="A16908" t="s">
        <v>16883</v>
      </c>
      <c r="B16908" t="s">
        <v>72596</v>
      </c>
      <c r="C16908">
        <v>291418762</v>
      </c>
      <c r="D16908" t="s">
        <v>111334</v>
      </c>
      <c r="E16908" t="s">
        <v>112722</v>
      </c>
      <c r="F16908">
        <v>14</v>
      </c>
      <c r="G16908" t="s">
        <v>134430</v>
      </c>
      <c r="H16908" t="s">
        <v>189586</v>
      </c>
      <c r="I16908" t="s">
        <v>240295</v>
      </c>
      <c r="J16908" t="s">
        <v>284184</v>
      </c>
    </row>
    <row r="16909" spans="1:10">
      <c r="A16909" t="s">
        <v>16884</v>
      </c>
      <c r="B16909" t="s">
        <v>72597</v>
      </c>
      <c r="C16909">
        <v>291435087</v>
      </c>
      <c r="D16909" t="s">
        <v>111334</v>
      </c>
      <c r="E16909" t="s">
        <v>112722</v>
      </c>
      <c r="F16909">
        <v>205</v>
      </c>
      <c r="G16909" t="s">
        <v>134431</v>
      </c>
      <c r="H16909" t="s">
        <v>189587</v>
      </c>
      <c r="I16909" t="s">
        <v>240296</v>
      </c>
      <c r="J16909" t="s">
        <v>284185</v>
      </c>
    </row>
    <row r="16910" spans="1:10">
      <c r="A16910" t="s">
        <v>16885</v>
      </c>
      <c r="B16910" t="s">
        <v>72598</v>
      </c>
      <c r="C16910">
        <v>290489735</v>
      </c>
      <c r="D16910" t="s">
        <v>111334</v>
      </c>
      <c r="E16910" t="s">
        <v>112722</v>
      </c>
      <c r="F16910">
        <v>12</v>
      </c>
      <c r="G16910" t="s">
        <v>134432</v>
      </c>
      <c r="H16910" t="s">
        <v>189588</v>
      </c>
      <c r="I16910" t="s">
        <v>240297</v>
      </c>
      <c r="J16910" t="s">
        <v>284186</v>
      </c>
    </row>
    <row r="16911" spans="1:10">
      <c r="A16911" t="s">
        <v>16886</v>
      </c>
      <c r="B16911" t="s">
        <v>72599</v>
      </c>
      <c r="C16911">
        <v>291432814</v>
      </c>
      <c r="D16911" t="s">
        <v>111334</v>
      </c>
      <c r="E16911" t="s">
        <v>112722</v>
      </c>
      <c r="F16911">
        <v>1885</v>
      </c>
      <c r="G16911" t="s">
        <v>134433</v>
      </c>
      <c r="H16911" t="s">
        <v>189589</v>
      </c>
      <c r="I16911" t="s">
        <v>240298</v>
      </c>
      <c r="J16911" t="s">
        <v>284187</v>
      </c>
    </row>
    <row r="16912" spans="1:10">
      <c r="A16912" t="s">
        <v>16887</v>
      </c>
      <c r="B16912" t="s">
        <v>72600</v>
      </c>
      <c r="C16912">
        <v>291417006</v>
      </c>
      <c r="D16912" t="s">
        <v>111334</v>
      </c>
      <c r="E16912" t="s">
        <v>112722</v>
      </c>
      <c r="F16912">
        <v>126</v>
      </c>
      <c r="G16912" t="s">
        <v>134434</v>
      </c>
      <c r="H16912" t="s">
        <v>189590</v>
      </c>
      <c r="I16912" t="s">
        <v>240299</v>
      </c>
      <c r="J16912" t="s">
        <v>284188</v>
      </c>
    </row>
    <row r="16913" spans="1:10">
      <c r="A16913" t="s">
        <v>16888</v>
      </c>
      <c r="B16913" t="s">
        <v>72601</v>
      </c>
      <c r="C16913">
        <v>291416289</v>
      </c>
      <c r="D16913" t="s">
        <v>111334</v>
      </c>
      <c r="E16913" t="s">
        <v>112722</v>
      </c>
      <c r="F16913">
        <v>8</v>
      </c>
      <c r="G16913" t="s">
        <v>134435</v>
      </c>
      <c r="H16913" t="s">
        <v>189591</v>
      </c>
      <c r="I16913" t="s">
        <v>240300</v>
      </c>
      <c r="J16913" t="s">
        <v>284189</v>
      </c>
    </row>
    <row r="16914" spans="1:10">
      <c r="A16914" t="s">
        <v>16889</v>
      </c>
      <c r="B16914" t="s">
        <v>72602</v>
      </c>
      <c r="C16914">
        <v>289790928</v>
      </c>
      <c r="D16914" t="s">
        <v>111334</v>
      </c>
      <c r="E16914" t="s">
        <v>112722</v>
      </c>
      <c r="F16914">
        <v>1</v>
      </c>
      <c r="H16914" t="s">
        <v>189592</v>
      </c>
    </row>
    <row r="16915" spans="1:10">
      <c r="A16915" t="s">
        <v>16890</v>
      </c>
      <c r="B16915" t="s">
        <v>72603</v>
      </c>
      <c r="C16915">
        <v>283396602</v>
      </c>
      <c r="D16915" t="s">
        <v>111334</v>
      </c>
      <c r="E16915" t="s">
        <v>112722</v>
      </c>
      <c r="F16915">
        <v>26</v>
      </c>
      <c r="G16915" t="s">
        <v>134436</v>
      </c>
      <c r="H16915" t="s">
        <v>189593</v>
      </c>
      <c r="I16915" t="s">
        <v>240301</v>
      </c>
      <c r="J16915" t="s">
        <v>284190</v>
      </c>
    </row>
    <row r="16916" spans="1:10">
      <c r="A16916" t="s">
        <v>16891</v>
      </c>
      <c r="B16916" t="s">
        <v>72604</v>
      </c>
      <c r="C16916">
        <v>291034950</v>
      </c>
      <c r="D16916" t="s">
        <v>111334</v>
      </c>
      <c r="E16916" t="s">
        <v>112722</v>
      </c>
      <c r="F16916">
        <v>6</v>
      </c>
      <c r="G16916" t="s">
        <v>134437</v>
      </c>
      <c r="H16916" t="s">
        <v>189594</v>
      </c>
      <c r="I16916" t="s">
        <v>240302</v>
      </c>
      <c r="J16916" t="s">
        <v>284191</v>
      </c>
    </row>
    <row r="16917" spans="1:10">
      <c r="A16917" t="s">
        <v>16892</v>
      </c>
      <c r="B16917" t="s">
        <v>72605</v>
      </c>
      <c r="C16917">
        <v>291431295</v>
      </c>
      <c r="D16917" t="s">
        <v>111334</v>
      </c>
      <c r="E16917" t="s">
        <v>112722</v>
      </c>
      <c r="F16917">
        <v>1</v>
      </c>
      <c r="G16917" t="s">
        <v>134438</v>
      </c>
      <c r="H16917" t="s">
        <v>189595</v>
      </c>
      <c r="I16917" t="s">
        <v>240303</v>
      </c>
      <c r="J16917" t="s">
        <v>284192</v>
      </c>
    </row>
    <row r="16918" spans="1:10">
      <c r="A16918" t="s">
        <v>16893</v>
      </c>
      <c r="B16918" t="s">
        <v>72606</v>
      </c>
      <c r="C16918">
        <v>290485646</v>
      </c>
      <c r="D16918" t="s">
        <v>111334</v>
      </c>
      <c r="E16918" t="s">
        <v>112722</v>
      </c>
      <c r="F16918">
        <v>63</v>
      </c>
      <c r="G16918" t="s">
        <v>134439</v>
      </c>
      <c r="H16918" t="s">
        <v>189596</v>
      </c>
      <c r="I16918" t="s">
        <v>240304</v>
      </c>
      <c r="J16918" t="s">
        <v>284193</v>
      </c>
    </row>
    <row r="16919" spans="1:10">
      <c r="A16919" t="s">
        <v>16894</v>
      </c>
      <c r="B16919" t="s">
        <v>72607</v>
      </c>
      <c r="C16919">
        <v>290526890</v>
      </c>
      <c r="D16919" t="s">
        <v>111334</v>
      </c>
      <c r="E16919" t="s">
        <v>112722</v>
      </c>
      <c r="F16919">
        <v>12</v>
      </c>
      <c r="G16919" t="s">
        <v>134440</v>
      </c>
      <c r="H16919" t="s">
        <v>189597</v>
      </c>
      <c r="I16919" t="s">
        <v>240305</v>
      </c>
      <c r="J16919" t="s">
        <v>284194</v>
      </c>
    </row>
    <row r="16920" spans="1:10">
      <c r="A16920" t="s">
        <v>16895</v>
      </c>
      <c r="B16920" t="s">
        <v>72608</v>
      </c>
      <c r="C16920">
        <v>291414631</v>
      </c>
      <c r="D16920" t="s">
        <v>111334</v>
      </c>
      <c r="E16920" t="s">
        <v>112722</v>
      </c>
      <c r="F16920">
        <v>14</v>
      </c>
      <c r="G16920" t="s">
        <v>134441</v>
      </c>
      <c r="H16920" t="s">
        <v>189598</v>
      </c>
      <c r="I16920" t="s">
        <v>240306</v>
      </c>
      <c r="J16920" t="s">
        <v>284195</v>
      </c>
    </row>
    <row r="16921" spans="1:10">
      <c r="A16921" t="s">
        <v>16896</v>
      </c>
      <c r="B16921" t="s">
        <v>72609</v>
      </c>
      <c r="C16921">
        <v>291426247</v>
      </c>
      <c r="D16921" t="s">
        <v>111334</v>
      </c>
      <c r="E16921" t="s">
        <v>112722</v>
      </c>
      <c r="F16921">
        <v>4</v>
      </c>
      <c r="G16921" t="s">
        <v>134442</v>
      </c>
      <c r="H16921" t="s">
        <v>189599</v>
      </c>
      <c r="I16921" t="s">
        <v>240307</v>
      </c>
      <c r="J16921" t="s">
        <v>284196</v>
      </c>
    </row>
    <row r="16922" spans="1:10">
      <c r="A16922" t="s">
        <v>16897</v>
      </c>
      <c r="B16922" t="s">
        <v>72610</v>
      </c>
      <c r="C16922">
        <v>291430340</v>
      </c>
      <c r="D16922" t="s">
        <v>111334</v>
      </c>
      <c r="E16922" t="s">
        <v>112722</v>
      </c>
      <c r="F16922">
        <v>13</v>
      </c>
      <c r="G16922" t="s">
        <v>134443</v>
      </c>
      <c r="H16922" t="s">
        <v>189600</v>
      </c>
      <c r="J16922" t="s">
        <v>284197</v>
      </c>
    </row>
    <row r="16923" spans="1:10">
      <c r="A16923" t="s">
        <v>16898</v>
      </c>
      <c r="B16923" t="s">
        <v>72611</v>
      </c>
      <c r="C16923">
        <v>290485864</v>
      </c>
      <c r="D16923" t="s">
        <v>111334</v>
      </c>
      <c r="E16923" t="s">
        <v>112722</v>
      </c>
      <c r="F16923">
        <v>5</v>
      </c>
      <c r="G16923" t="s">
        <v>134444</v>
      </c>
      <c r="H16923" t="s">
        <v>189601</v>
      </c>
      <c r="I16923" t="s">
        <v>240308</v>
      </c>
      <c r="J16923" t="s">
        <v>284198</v>
      </c>
    </row>
    <row r="16924" spans="1:10">
      <c r="A16924" t="s">
        <v>16899</v>
      </c>
      <c r="B16924" t="s">
        <v>72612</v>
      </c>
      <c r="C16924">
        <v>290520307</v>
      </c>
      <c r="D16924" t="s">
        <v>111334</v>
      </c>
      <c r="E16924" t="s">
        <v>112722</v>
      </c>
      <c r="F16924">
        <v>4</v>
      </c>
      <c r="G16924" t="s">
        <v>134445</v>
      </c>
      <c r="H16924" t="s">
        <v>189602</v>
      </c>
      <c r="I16924" t="s">
        <v>240309</v>
      </c>
      <c r="J16924" t="s">
        <v>284199</v>
      </c>
    </row>
    <row r="16925" spans="1:10">
      <c r="A16925" t="s">
        <v>16900</v>
      </c>
      <c r="B16925" t="s">
        <v>72613</v>
      </c>
      <c r="C16925">
        <v>291419638</v>
      </c>
      <c r="D16925" t="s">
        <v>111334</v>
      </c>
      <c r="E16925" t="s">
        <v>112722</v>
      </c>
      <c r="F16925">
        <v>36</v>
      </c>
      <c r="G16925" t="s">
        <v>134446</v>
      </c>
      <c r="H16925" t="s">
        <v>189603</v>
      </c>
      <c r="I16925" t="s">
        <v>240310</v>
      </c>
      <c r="J16925" t="s">
        <v>284200</v>
      </c>
    </row>
    <row r="16926" spans="1:10">
      <c r="A16926" t="s">
        <v>16901</v>
      </c>
      <c r="B16926" t="s">
        <v>72614</v>
      </c>
      <c r="C16926">
        <v>291441742</v>
      </c>
      <c r="D16926" t="s">
        <v>111334</v>
      </c>
      <c r="E16926" t="s">
        <v>112722</v>
      </c>
      <c r="F16926">
        <v>1</v>
      </c>
      <c r="G16926" t="s">
        <v>134447</v>
      </c>
      <c r="H16926" t="s">
        <v>189604</v>
      </c>
      <c r="I16926" t="s">
        <v>240311</v>
      </c>
      <c r="J16926" t="s">
        <v>284201</v>
      </c>
    </row>
    <row r="16927" spans="1:10">
      <c r="A16927" t="s">
        <v>16902</v>
      </c>
      <c r="B16927" t="s">
        <v>72615</v>
      </c>
      <c r="C16927">
        <v>291434809</v>
      </c>
      <c r="D16927" t="s">
        <v>111334</v>
      </c>
      <c r="E16927" t="s">
        <v>112722</v>
      </c>
      <c r="F16927">
        <v>24</v>
      </c>
      <c r="G16927" t="s">
        <v>134448</v>
      </c>
      <c r="H16927" t="s">
        <v>189605</v>
      </c>
      <c r="I16927" t="s">
        <v>240312</v>
      </c>
      <c r="J16927" t="s">
        <v>284202</v>
      </c>
    </row>
    <row r="16928" spans="1:10">
      <c r="A16928" t="s">
        <v>16903</v>
      </c>
      <c r="B16928" t="s">
        <v>72616</v>
      </c>
      <c r="C16928">
        <v>291431970</v>
      </c>
      <c r="D16928" t="s">
        <v>111334</v>
      </c>
      <c r="E16928" t="s">
        <v>112722</v>
      </c>
      <c r="F16928">
        <v>72</v>
      </c>
      <c r="G16928" t="s">
        <v>134449</v>
      </c>
      <c r="H16928" t="s">
        <v>189606</v>
      </c>
      <c r="I16928" t="s">
        <v>240313</v>
      </c>
      <c r="J16928" t="s">
        <v>284203</v>
      </c>
    </row>
    <row r="16929" spans="1:10">
      <c r="A16929" t="s">
        <v>16904</v>
      </c>
      <c r="B16929" t="s">
        <v>72617</v>
      </c>
      <c r="C16929">
        <v>290483421</v>
      </c>
      <c r="D16929" t="s">
        <v>111334</v>
      </c>
      <c r="E16929" t="s">
        <v>112722</v>
      </c>
      <c r="F16929">
        <v>224</v>
      </c>
      <c r="G16929" t="s">
        <v>134450</v>
      </c>
      <c r="H16929" t="s">
        <v>189607</v>
      </c>
      <c r="I16929" t="s">
        <v>240314</v>
      </c>
      <c r="J16929" t="s">
        <v>284204</v>
      </c>
    </row>
    <row r="16930" spans="1:10">
      <c r="A16930" t="s">
        <v>16905</v>
      </c>
      <c r="B16930" t="s">
        <v>72618</v>
      </c>
      <c r="C16930">
        <v>290492436</v>
      </c>
      <c r="D16930" t="s">
        <v>111334</v>
      </c>
      <c r="E16930" t="s">
        <v>112722</v>
      </c>
      <c r="F16930">
        <v>18</v>
      </c>
      <c r="G16930" t="s">
        <v>134451</v>
      </c>
      <c r="H16930" t="s">
        <v>189608</v>
      </c>
      <c r="J16930" t="s">
        <v>284205</v>
      </c>
    </row>
    <row r="16931" spans="1:10">
      <c r="A16931" t="s">
        <v>16906</v>
      </c>
      <c r="B16931" t="s">
        <v>72619</v>
      </c>
      <c r="C16931">
        <v>291417889</v>
      </c>
      <c r="D16931" t="s">
        <v>111334</v>
      </c>
      <c r="E16931" t="s">
        <v>112722</v>
      </c>
      <c r="F16931">
        <v>17</v>
      </c>
      <c r="G16931" t="s">
        <v>134452</v>
      </c>
      <c r="H16931" t="s">
        <v>189609</v>
      </c>
      <c r="I16931" t="s">
        <v>240315</v>
      </c>
      <c r="J16931" t="s">
        <v>284206</v>
      </c>
    </row>
    <row r="16932" spans="1:10">
      <c r="A16932" t="s">
        <v>16907</v>
      </c>
      <c r="B16932" t="s">
        <v>72620</v>
      </c>
      <c r="C16932">
        <v>290487478</v>
      </c>
      <c r="D16932" t="s">
        <v>111334</v>
      </c>
      <c r="E16932" t="s">
        <v>112722</v>
      </c>
      <c r="F16932">
        <v>5</v>
      </c>
      <c r="G16932" t="s">
        <v>134453</v>
      </c>
      <c r="H16932" t="s">
        <v>189610</v>
      </c>
      <c r="J16932" t="s">
        <v>284207</v>
      </c>
    </row>
    <row r="16933" spans="1:10">
      <c r="A16933" t="s">
        <v>16908</v>
      </c>
      <c r="B16933" t="s">
        <v>72621</v>
      </c>
      <c r="C16933">
        <v>291417115</v>
      </c>
      <c r="D16933" t="s">
        <v>111334</v>
      </c>
      <c r="E16933" t="s">
        <v>112722</v>
      </c>
      <c r="F16933">
        <v>16</v>
      </c>
      <c r="G16933" t="s">
        <v>134454</v>
      </c>
      <c r="H16933" t="s">
        <v>189611</v>
      </c>
      <c r="I16933" t="s">
        <v>240316</v>
      </c>
      <c r="J16933" t="s">
        <v>284208</v>
      </c>
    </row>
    <row r="16934" spans="1:10">
      <c r="A16934" t="s">
        <v>16909</v>
      </c>
      <c r="B16934" t="s">
        <v>72622</v>
      </c>
      <c r="C16934">
        <v>290525744</v>
      </c>
      <c r="D16934" t="s">
        <v>111334</v>
      </c>
      <c r="E16934" t="s">
        <v>112722</v>
      </c>
      <c r="F16934">
        <v>33</v>
      </c>
      <c r="G16934" t="s">
        <v>134455</v>
      </c>
      <c r="H16934" t="s">
        <v>189612</v>
      </c>
      <c r="I16934" t="s">
        <v>240317</v>
      </c>
      <c r="J16934" t="s">
        <v>284209</v>
      </c>
    </row>
    <row r="16935" spans="1:10">
      <c r="A16935" t="s">
        <v>16910</v>
      </c>
      <c r="B16935" t="s">
        <v>72623</v>
      </c>
      <c r="C16935">
        <v>291437699</v>
      </c>
      <c r="D16935" t="s">
        <v>111334</v>
      </c>
      <c r="E16935" t="s">
        <v>112722</v>
      </c>
      <c r="F16935">
        <v>1</v>
      </c>
      <c r="G16935" t="s">
        <v>134456</v>
      </c>
      <c r="H16935" t="s">
        <v>189613</v>
      </c>
      <c r="I16935" t="s">
        <v>240318</v>
      </c>
      <c r="J16935" t="s">
        <v>284210</v>
      </c>
    </row>
    <row r="16936" spans="1:10">
      <c r="A16936" t="s">
        <v>16911</v>
      </c>
      <c r="B16936" t="s">
        <v>72624</v>
      </c>
      <c r="C16936">
        <v>290526751</v>
      </c>
      <c r="D16936" t="s">
        <v>111334</v>
      </c>
      <c r="E16936" t="s">
        <v>112722</v>
      </c>
      <c r="F16936">
        <v>1</v>
      </c>
      <c r="G16936" t="s">
        <v>134457</v>
      </c>
      <c r="H16936" t="s">
        <v>189614</v>
      </c>
      <c r="I16936" t="s">
        <v>240319</v>
      </c>
      <c r="J16936" t="s">
        <v>284211</v>
      </c>
    </row>
    <row r="16937" spans="1:10">
      <c r="A16937" t="s">
        <v>16912</v>
      </c>
      <c r="B16937" t="s">
        <v>72625</v>
      </c>
      <c r="C16937">
        <v>291425055</v>
      </c>
      <c r="D16937" t="s">
        <v>111334</v>
      </c>
      <c r="E16937" t="s">
        <v>112722</v>
      </c>
      <c r="F16937">
        <v>30</v>
      </c>
      <c r="G16937" t="s">
        <v>134458</v>
      </c>
      <c r="H16937" t="s">
        <v>189615</v>
      </c>
      <c r="I16937" t="s">
        <v>240320</v>
      </c>
      <c r="J16937" t="s">
        <v>284212</v>
      </c>
    </row>
    <row r="16938" spans="1:10">
      <c r="A16938" t="s">
        <v>16913</v>
      </c>
      <c r="B16938" t="s">
        <v>72626</v>
      </c>
      <c r="C16938">
        <v>291419140</v>
      </c>
      <c r="D16938" t="s">
        <v>111334</v>
      </c>
      <c r="E16938" t="s">
        <v>112722</v>
      </c>
      <c r="F16938">
        <v>27</v>
      </c>
      <c r="G16938" t="s">
        <v>134459</v>
      </c>
      <c r="H16938" t="s">
        <v>189616</v>
      </c>
      <c r="J16938" t="s">
        <v>284213</v>
      </c>
    </row>
    <row r="16939" spans="1:10">
      <c r="A16939" t="s">
        <v>16914</v>
      </c>
      <c r="B16939" t="s">
        <v>72627</v>
      </c>
      <c r="C16939">
        <v>284200407</v>
      </c>
      <c r="D16939" t="s">
        <v>111334</v>
      </c>
      <c r="E16939" t="s">
        <v>112722</v>
      </c>
      <c r="F16939">
        <v>3</v>
      </c>
      <c r="G16939" t="s">
        <v>134460</v>
      </c>
      <c r="H16939" t="s">
        <v>189617</v>
      </c>
      <c r="I16939" t="s">
        <v>240321</v>
      </c>
      <c r="J16939" t="s">
        <v>284214</v>
      </c>
    </row>
    <row r="16940" spans="1:10">
      <c r="A16940" t="s">
        <v>16915</v>
      </c>
      <c r="B16940" t="s">
        <v>72628</v>
      </c>
      <c r="C16940">
        <v>291434404</v>
      </c>
      <c r="D16940" t="s">
        <v>111334</v>
      </c>
      <c r="E16940" t="s">
        <v>112722</v>
      </c>
      <c r="F16940">
        <v>17</v>
      </c>
      <c r="G16940" t="s">
        <v>134461</v>
      </c>
      <c r="H16940" t="s">
        <v>189618</v>
      </c>
      <c r="I16940" t="s">
        <v>240322</v>
      </c>
      <c r="J16940" t="s">
        <v>284215</v>
      </c>
    </row>
    <row r="16941" spans="1:10">
      <c r="A16941" t="s">
        <v>16916</v>
      </c>
      <c r="B16941" t="s">
        <v>72629</v>
      </c>
      <c r="C16941">
        <v>290489200</v>
      </c>
      <c r="D16941" t="s">
        <v>111334</v>
      </c>
      <c r="E16941" t="s">
        <v>112722</v>
      </c>
      <c r="F16941">
        <v>11</v>
      </c>
      <c r="G16941" t="s">
        <v>134462</v>
      </c>
      <c r="H16941" t="s">
        <v>189619</v>
      </c>
      <c r="I16941" t="s">
        <v>240323</v>
      </c>
      <c r="J16941" t="s">
        <v>284216</v>
      </c>
    </row>
    <row r="16942" spans="1:10">
      <c r="A16942" t="s">
        <v>16917</v>
      </c>
      <c r="B16942" t="s">
        <v>72630</v>
      </c>
      <c r="C16942">
        <v>290525357</v>
      </c>
      <c r="D16942" t="s">
        <v>111334</v>
      </c>
      <c r="E16942" t="s">
        <v>112722</v>
      </c>
      <c r="F16942">
        <v>1</v>
      </c>
      <c r="G16942" t="s">
        <v>134463</v>
      </c>
      <c r="H16942" t="s">
        <v>189620</v>
      </c>
      <c r="I16942" t="s">
        <v>240324</v>
      </c>
      <c r="J16942" t="s">
        <v>284217</v>
      </c>
    </row>
    <row r="16943" spans="1:10">
      <c r="A16943" t="s">
        <v>16918</v>
      </c>
      <c r="B16943" t="s">
        <v>72631</v>
      </c>
      <c r="C16943">
        <v>290523070</v>
      </c>
      <c r="D16943" t="s">
        <v>111334</v>
      </c>
      <c r="E16943" t="s">
        <v>112722</v>
      </c>
      <c r="F16943">
        <v>7</v>
      </c>
      <c r="G16943" t="s">
        <v>134464</v>
      </c>
      <c r="H16943" t="s">
        <v>189621</v>
      </c>
      <c r="I16943" t="s">
        <v>240325</v>
      </c>
      <c r="J16943" t="s">
        <v>284218</v>
      </c>
    </row>
    <row r="16944" spans="1:10">
      <c r="A16944" t="s">
        <v>16919</v>
      </c>
      <c r="B16944" t="s">
        <v>72632</v>
      </c>
      <c r="C16944">
        <v>291438163</v>
      </c>
      <c r="D16944" t="s">
        <v>111334</v>
      </c>
      <c r="E16944" t="s">
        <v>112722</v>
      </c>
      <c r="F16944">
        <v>40</v>
      </c>
      <c r="G16944" t="s">
        <v>134465</v>
      </c>
      <c r="H16944" t="s">
        <v>189622</v>
      </c>
      <c r="J16944" t="s">
        <v>284219</v>
      </c>
    </row>
    <row r="16945" spans="1:10">
      <c r="A16945" t="s">
        <v>16920</v>
      </c>
      <c r="B16945" t="s">
        <v>72633</v>
      </c>
      <c r="C16945">
        <v>290482123</v>
      </c>
      <c r="D16945" t="s">
        <v>111334</v>
      </c>
      <c r="E16945" t="s">
        <v>112722</v>
      </c>
      <c r="F16945">
        <v>22</v>
      </c>
      <c r="G16945" t="s">
        <v>134466</v>
      </c>
      <c r="H16945" t="s">
        <v>189623</v>
      </c>
      <c r="I16945" t="s">
        <v>240326</v>
      </c>
      <c r="J16945" t="s">
        <v>284220</v>
      </c>
    </row>
    <row r="16946" spans="1:10">
      <c r="A16946" t="s">
        <v>16921</v>
      </c>
      <c r="B16946" t="s">
        <v>72634</v>
      </c>
      <c r="C16946">
        <v>291424345</v>
      </c>
      <c r="D16946" t="s">
        <v>111334</v>
      </c>
      <c r="E16946" t="s">
        <v>112722</v>
      </c>
      <c r="F16946">
        <v>4</v>
      </c>
      <c r="G16946" t="s">
        <v>134467</v>
      </c>
      <c r="H16946" t="s">
        <v>189624</v>
      </c>
      <c r="J16946" t="s">
        <v>284221</v>
      </c>
    </row>
    <row r="16947" spans="1:10">
      <c r="A16947" t="s">
        <v>16922</v>
      </c>
      <c r="B16947" t="s">
        <v>72635</v>
      </c>
      <c r="C16947">
        <v>290523203</v>
      </c>
      <c r="D16947" t="s">
        <v>111334</v>
      </c>
      <c r="E16947" t="s">
        <v>112722</v>
      </c>
      <c r="F16947">
        <v>3</v>
      </c>
      <c r="G16947" t="s">
        <v>134468</v>
      </c>
      <c r="H16947" t="s">
        <v>189625</v>
      </c>
      <c r="J16947" t="s">
        <v>284222</v>
      </c>
    </row>
    <row r="16948" spans="1:10">
      <c r="A16948" t="s">
        <v>16923</v>
      </c>
      <c r="B16948" t="s">
        <v>72636</v>
      </c>
      <c r="C16948">
        <v>290489377</v>
      </c>
      <c r="D16948" t="s">
        <v>111334</v>
      </c>
      <c r="E16948" t="s">
        <v>112722</v>
      </c>
      <c r="F16948">
        <v>24</v>
      </c>
      <c r="G16948" t="s">
        <v>134469</v>
      </c>
      <c r="H16948" t="s">
        <v>189626</v>
      </c>
      <c r="J16948" t="s">
        <v>284223</v>
      </c>
    </row>
    <row r="16949" spans="1:10">
      <c r="A16949" t="s">
        <v>16924</v>
      </c>
      <c r="B16949" t="s">
        <v>72637</v>
      </c>
      <c r="C16949">
        <v>291438954</v>
      </c>
      <c r="D16949" t="s">
        <v>111371</v>
      </c>
      <c r="E16949" t="s">
        <v>114363</v>
      </c>
      <c r="F16949">
        <v>136</v>
      </c>
      <c r="G16949" t="s">
        <v>134470</v>
      </c>
      <c r="H16949" t="s">
        <v>189627</v>
      </c>
      <c r="I16949" t="s">
        <v>240327</v>
      </c>
      <c r="J16949" t="s">
        <v>284224</v>
      </c>
    </row>
    <row r="16950" spans="1:10">
      <c r="A16950" t="s">
        <v>16925</v>
      </c>
      <c r="B16950" t="s">
        <v>72638</v>
      </c>
      <c r="C16950">
        <v>291426446</v>
      </c>
      <c r="D16950" t="s">
        <v>111334</v>
      </c>
      <c r="E16950" t="s">
        <v>112722</v>
      </c>
      <c r="F16950">
        <v>351</v>
      </c>
      <c r="G16950" t="s">
        <v>134471</v>
      </c>
      <c r="H16950" t="s">
        <v>189628</v>
      </c>
      <c r="J16950" t="s">
        <v>284225</v>
      </c>
    </row>
    <row r="16951" spans="1:10">
      <c r="A16951" t="s">
        <v>16926</v>
      </c>
      <c r="B16951" t="s">
        <v>72639</v>
      </c>
      <c r="C16951">
        <v>291418333</v>
      </c>
      <c r="D16951" t="s">
        <v>111334</v>
      </c>
      <c r="E16951" t="s">
        <v>112722</v>
      </c>
      <c r="F16951">
        <v>1</v>
      </c>
      <c r="G16951" t="s">
        <v>134472</v>
      </c>
      <c r="H16951" t="s">
        <v>189629</v>
      </c>
      <c r="J16951" t="s">
        <v>284226</v>
      </c>
    </row>
    <row r="16952" spans="1:10">
      <c r="A16952" t="s">
        <v>16927</v>
      </c>
      <c r="B16952" t="s">
        <v>72640</v>
      </c>
      <c r="C16952">
        <v>291444670</v>
      </c>
      <c r="D16952" t="s">
        <v>111334</v>
      </c>
      <c r="E16952" t="s">
        <v>112722</v>
      </c>
      <c r="F16952">
        <v>2056</v>
      </c>
      <c r="G16952" t="s">
        <v>134473</v>
      </c>
      <c r="H16952" t="s">
        <v>189630</v>
      </c>
      <c r="I16952" t="s">
        <v>240328</v>
      </c>
      <c r="J16952" t="s">
        <v>284227</v>
      </c>
    </row>
    <row r="16953" spans="1:10">
      <c r="A16953" t="s">
        <v>16928</v>
      </c>
      <c r="B16953" t="s">
        <v>72641</v>
      </c>
      <c r="C16953">
        <v>290485545</v>
      </c>
      <c r="D16953" t="s">
        <v>111334</v>
      </c>
      <c r="E16953" t="s">
        <v>112722</v>
      </c>
      <c r="F16953">
        <v>28</v>
      </c>
      <c r="G16953" t="s">
        <v>134474</v>
      </c>
      <c r="H16953" t="s">
        <v>189631</v>
      </c>
      <c r="I16953" t="s">
        <v>240329</v>
      </c>
      <c r="J16953" t="s">
        <v>284228</v>
      </c>
    </row>
    <row r="16954" spans="1:10">
      <c r="A16954" t="s">
        <v>16929</v>
      </c>
      <c r="B16954" t="s">
        <v>72642</v>
      </c>
      <c r="C16954">
        <v>290523439</v>
      </c>
      <c r="D16954" t="s">
        <v>111334</v>
      </c>
      <c r="E16954" t="s">
        <v>112722</v>
      </c>
      <c r="F16954">
        <v>4</v>
      </c>
      <c r="G16954" t="s">
        <v>134475</v>
      </c>
      <c r="H16954" t="s">
        <v>189632</v>
      </c>
      <c r="I16954" t="s">
        <v>240330</v>
      </c>
      <c r="J16954" t="s">
        <v>284229</v>
      </c>
    </row>
    <row r="16955" spans="1:10">
      <c r="A16955" t="s">
        <v>16930</v>
      </c>
      <c r="B16955" t="s">
        <v>72643</v>
      </c>
      <c r="C16955">
        <v>290483429</v>
      </c>
      <c r="D16955" t="s">
        <v>111334</v>
      </c>
      <c r="E16955" t="s">
        <v>112722</v>
      </c>
      <c r="F16955">
        <v>7</v>
      </c>
      <c r="G16955" t="s">
        <v>134476</v>
      </c>
      <c r="H16955" t="s">
        <v>189633</v>
      </c>
      <c r="J16955" t="s">
        <v>284230</v>
      </c>
    </row>
    <row r="16956" spans="1:10">
      <c r="A16956" t="s">
        <v>16931</v>
      </c>
      <c r="B16956" t="s">
        <v>72644</v>
      </c>
      <c r="C16956">
        <v>290482578</v>
      </c>
      <c r="D16956" t="s">
        <v>111334</v>
      </c>
      <c r="E16956" t="s">
        <v>112722</v>
      </c>
      <c r="F16956">
        <v>22</v>
      </c>
      <c r="G16956" t="s">
        <v>134477</v>
      </c>
      <c r="H16956" t="s">
        <v>189634</v>
      </c>
      <c r="J16956" t="s">
        <v>284231</v>
      </c>
    </row>
    <row r="16957" spans="1:10">
      <c r="A16957" t="s">
        <v>16932</v>
      </c>
      <c r="B16957" t="s">
        <v>72645</v>
      </c>
      <c r="C16957">
        <v>290483099</v>
      </c>
      <c r="D16957" t="s">
        <v>111929</v>
      </c>
      <c r="E16957" t="s">
        <v>114373</v>
      </c>
      <c r="F16957">
        <v>74</v>
      </c>
      <c r="G16957" t="s">
        <v>134478</v>
      </c>
      <c r="H16957" t="s">
        <v>189635</v>
      </c>
      <c r="I16957" t="s">
        <v>240331</v>
      </c>
      <c r="J16957" t="s">
        <v>284232</v>
      </c>
    </row>
    <row r="16958" spans="1:10">
      <c r="A16958" t="s">
        <v>16933</v>
      </c>
      <c r="B16958" t="s">
        <v>72646</v>
      </c>
      <c r="C16958">
        <v>291445925</v>
      </c>
      <c r="D16958" t="s">
        <v>111334</v>
      </c>
      <c r="E16958" t="s">
        <v>112722</v>
      </c>
      <c r="F16958">
        <v>11</v>
      </c>
      <c r="G16958" t="s">
        <v>134479</v>
      </c>
      <c r="H16958" t="s">
        <v>189636</v>
      </c>
      <c r="J16958" t="s">
        <v>284233</v>
      </c>
    </row>
    <row r="16959" spans="1:10">
      <c r="A16959" t="s">
        <v>16934</v>
      </c>
      <c r="B16959" t="s">
        <v>72647</v>
      </c>
      <c r="C16959">
        <v>291445975</v>
      </c>
      <c r="D16959" t="s">
        <v>111334</v>
      </c>
      <c r="E16959" t="s">
        <v>112722</v>
      </c>
      <c r="F16959">
        <v>7</v>
      </c>
      <c r="G16959" t="s">
        <v>134480</v>
      </c>
      <c r="H16959" t="s">
        <v>189637</v>
      </c>
      <c r="J16959" t="s">
        <v>284234</v>
      </c>
    </row>
    <row r="16960" spans="1:10">
      <c r="A16960" t="s">
        <v>16935</v>
      </c>
      <c r="B16960" t="s">
        <v>72648</v>
      </c>
      <c r="C16960">
        <v>290489930</v>
      </c>
      <c r="D16960" t="s">
        <v>111920</v>
      </c>
      <c r="E16960" t="s">
        <v>114374</v>
      </c>
      <c r="F16960">
        <v>210</v>
      </c>
      <c r="G16960" t="s">
        <v>134481</v>
      </c>
      <c r="H16960" t="s">
        <v>189638</v>
      </c>
      <c r="I16960" t="s">
        <v>240332</v>
      </c>
      <c r="J16960" t="s">
        <v>284235</v>
      </c>
    </row>
    <row r="16961" spans="1:10">
      <c r="A16961" t="s">
        <v>16936</v>
      </c>
      <c r="B16961" t="s">
        <v>72649</v>
      </c>
      <c r="C16961">
        <v>290526747</v>
      </c>
      <c r="D16961" t="s">
        <v>111334</v>
      </c>
      <c r="E16961" t="s">
        <v>112722</v>
      </c>
      <c r="F16961">
        <v>1</v>
      </c>
      <c r="G16961" t="s">
        <v>134482</v>
      </c>
      <c r="H16961" t="s">
        <v>189639</v>
      </c>
      <c r="I16961" t="s">
        <v>240333</v>
      </c>
      <c r="J16961" t="s">
        <v>284236</v>
      </c>
    </row>
    <row r="16962" spans="1:10">
      <c r="A16962" t="s">
        <v>16937</v>
      </c>
      <c r="B16962" t="s">
        <v>72650</v>
      </c>
      <c r="C16962">
        <v>291425699</v>
      </c>
      <c r="D16962" t="s">
        <v>111334</v>
      </c>
      <c r="E16962" t="s">
        <v>112722</v>
      </c>
      <c r="F16962">
        <v>158</v>
      </c>
      <c r="G16962" t="s">
        <v>134483</v>
      </c>
      <c r="H16962" t="s">
        <v>189640</v>
      </c>
      <c r="I16962" t="s">
        <v>240334</v>
      </c>
      <c r="J16962" t="s">
        <v>284237</v>
      </c>
    </row>
    <row r="16963" spans="1:10">
      <c r="A16963" t="s">
        <v>16938</v>
      </c>
      <c r="B16963" t="s">
        <v>72651</v>
      </c>
      <c r="C16963">
        <v>291419967</v>
      </c>
      <c r="D16963" t="s">
        <v>111334</v>
      </c>
      <c r="E16963" t="s">
        <v>112722</v>
      </c>
      <c r="F16963">
        <v>2</v>
      </c>
      <c r="G16963" t="s">
        <v>134484</v>
      </c>
      <c r="H16963" t="s">
        <v>189641</v>
      </c>
      <c r="I16963" t="s">
        <v>240335</v>
      </c>
      <c r="J16963" t="s">
        <v>284238</v>
      </c>
    </row>
    <row r="16964" spans="1:10">
      <c r="A16964" t="s">
        <v>16939</v>
      </c>
      <c r="B16964" t="s">
        <v>72652</v>
      </c>
      <c r="C16964">
        <v>291427028</v>
      </c>
      <c r="D16964" t="s">
        <v>111334</v>
      </c>
      <c r="E16964" t="s">
        <v>112722</v>
      </c>
      <c r="F16964">
        <v>220</v>
      </c>
      <c r="G16964" t="s">
        <v>134485</v>
      </c>
      <c r="H16964" t="s">
        <v>189642</v>
      </c>
      <c r="J16964" t="s">
        <v>284239</v>
      </c>
    </row>
    <row r="16965" spans="1:10">
      <c r="A16965" t="s">
        <v>16940</v>
      </c>
      <c r="B16965" t="s">
        <v>72653</v>
      </c>
      <c r="C16965">
        <v>290526743</v>
      </c>
      <c r="D16965" t="s">
        <v>111334</v>
      </c>
      <c r="E16965" t="s">
        <v>112722</v>
      </c>
      <c r="F16965">
        <v>1</v>
      </c>
      <c r="G16965" t="s">
        <v>134486</v>
      </c>
      <c r="H16965" t="s">
        <v>189643</v>
      </c>
      <c r="J16965" t="s">
        <v>284240</v>
      </c>
    </row>
    <row r="16966" spans="1:10">
      <c r="A16966" t="s">
        <v>16941</v>
      </c>
      <c r="B16966" t="s">
        <v>72654</v>
      </c>
      <c r="C16966">
        <v>290490923</v>
      </c>
      <c r="D16966" t="s">
        <v>111334</v>
      </c>
      <c r="E16966" t="s">
        <v>112722</v>
      </c>
      <c r="F16966">
        <v>48</v>
      </c>
      <c r="G16966" t="s">
        <v>134487</v>
      </c>
      <c r="H16966" t="s">
        <v>189644</v>
      </c>
      <c r="I16966" t="s">
        <v>240336</v>
      </c>
      <c r="J16966" t="s">
        <v>284241</v>
      </c>
    </row>
    <row r="16967" spans="1:10">
      <c r="A16967" t="s">
        <v>16942</v>
      </c>
      <c r="B16967" t="s">
        <v>72655</v>
      </c>
      <c r="C16967">
        <v>290525351</v>
      </c>
      <c r="D16967" t="s">
        <v>111369</v>
      </c>
      <c r="E16967" t="s">
        <v>114375</v>
      </c>
      <c r="F16967">
        <v>2</v>
      </c>
      <c r="G16967" t="s">
        <v>134488</v>
      </c>
      <c r="H16967" t="s">
        <v>189645</v>
      </c>
      <c r="I16967" t="s">
        <v>240337</v>
      </c>
      <c r="J16967" t="s">
        <v>284242</v>
      </c>
    </row>
    <row r="16968" spans="1:10">
      <c r="A16968" t="s">
        <v>16943</v>
      </c>
      <c r="B16968" t="s">
        <v>72656</v>
      </c>
      <c r="C16968">
        <v>291427051</v>
      </c>
      <c r="D16968" t="s">
        <v>111334</v>
      </c>
      <c r="E16968" t="s">
        <v>112722</v>
      </c>
      <c r="F16968">
        <v>51</v>
      </c>
      <c r="G16968" t="s">
        <v>134489</v>
      </c>
      <c r="H16968" t="s">
        <v>189646</v>
      </c>
      <c r="I16968" t="s">
        <v>240338</v>
      </c>
      <c r="J16968" t="s">
        <v>284243</v>
      </c>
    </row>
    <row r="16969" spans="1:10">
      <c r="A16969" t="s">
        <v>16944</v>
      </c>
      <c r="B16969" t="s">
        <v>72657</v>
      </c>
      <c r="C16969">
        <v>290482195</v>
      </c>
      <c r="D16969" t="s">
        <v>111334</v>
      </c>
      <c r="E16969" t="s">
        <v>112722</v>
      </c>
      <c r="F16969">
        <v>54</v>
      </c>
      <c r="G16969" t="s">
        <v>134490</v>
      </c>
      <c r="H16969" t="s">
        <v>189647</v>
      </c>
      <c r="I16969" t="s">
        <v>240339</v>
      </c>
      <c r="J16969" t="s">
        <v>284244</v>
      </c>
    </row>
    <row r="16970" spans="1:10">
      <c r="A16970" t="s">
        <v>16945</v>
      </c>
      <c r="B16970" t="s">
        <v>72658</v>
      </c>
      <c r="C16970">
        <v>291427763</v>
      </c>
      <c r="D16970" t="s">
        <v>111334</v>
      </c>
      <c r="E16970" t="s">
        <v>112722</v>
      </c>
      <c r="F16970">
        <v>17</v>
      </c>
      <c r="G16970" t="s">
        <v>134491</v>
      </c>
      <c r="H16970" t="s">
        <v>189648</v>
      </c>
      <c r="I16970" t="s">
        <v>240340</v>
      </c>
      <c r="J16970" t="s">
        <v>284245</v>
      </c>
    </row>
    <row r="16971" spans="1:10">
      <c r="A16971" t="s">
        <v>16946</v>
      </c>
      <c r="B16971" t="s">
        <v>72659</v>
      </c>
      <c r="C16971">
        <v>291425336</v>
      </c>
      <c r="D16971" t="s">
        <v>111334</v>
      </c>
      <c r="E16971" t="s">
        <v>112722</v>
      </c>
      <c r="F16971">
        <v>2</v>
      </c>
      <c r="G16971" t="s">
        <v>134492</v>
      </c>
      <c r="H16971" t="s">
        <v>189649</v>
      </c>
      <c r="I16971" t="s">
        <v>240341</v>
      </c>
      <c r="J16971" t="s">
        <v>284246</v>
      </c>
    </row>
    <row r="16972" spans="1:10">
      <c r="A16972" t="s">
        <v>16947</v>
      </c>
      <c r="B16972" t="s">
        <v>72660</v>
      </c>
      <c r="C16972">
        <v>290520602</v>
      </c>
      <c r="D16972" t="s">
        <v>111334</v>
      </c>
      <c r="E16972" t="s">
        <v>112722</v>
      </c>
      <c r="F16972">
        <v>8</v>
      </c>
      <c r="G16972" t="s">
        <v>134493</v>
      </c>
      <c r="H16972" t="s">
        <v>189650</v>
      </c>
      <c r="I16972" t="s">
        <v>240342</v>
      </c>
      <c r="J16972" t="s">
        <v>284247</v>
      </c>
    </row>
    <row r="16973" spans="1:10">
      <c r="A16973" t="s">
        <v>16948</v>
      </c>
      <c r="B16973" t="s">
        <v>72661</v>
      </c>
      <c r="C16973">
        <v>291035350</v>
      </c>
      <c r="D16973" t="s">
        <v>111334</v>
      </c>
      <c r="E16973" t="s">
        <v>112722</v>
      </c>
      <c r="F16973">
        <v>8</v>
      </c>
      <c r="G16973" t="s">
        <v>134494</v>
      </c>
      <c r="H16973" t="s">
        <v>189651</v>
      </c>
      <c r="I16973" t="s">
        <v>240343</v>
      </c>
      <c r="J16973" t="s">
        <v>284248</v>
      </c>
    </row>
    <row r="16974" spans="1:10">
      <c r="A16974" t="s">
        <v>16949</v>
      </c>
      <c r="B16974" t="s">
        <v>72662</v>
      </c>
      <c r="C16974">
        <v>290483113</v>
      </c>
      <c r="D16974" t="s">
        <v>111921</v>
      </c>
      <c r="E16974" t="s">
        <v>114372</v>
      </c>
      <c r="F16974">
        <v>15</v>
      </c>
      <c r="G16974" t="s">
        <v>134495</v>
      </c>
      <c r="H16974" t="s">
        <v>189652</v>
      </c>
      <c r="I16974" t="s">
        <v>240344</v>
      </c>
      <c r="J16974" t="s">
        <v>284249</v>
      </c>
    </row>
    <row r="16975" spans="1:10">
      <c r="A16975" t="s">
        <v>16950</v>
      </c>
      <c r="B16975" t="s">
        <v>72663</v>
      </c>
      <c r="C16975">
        <v>213994116</v>
      </c>
      <c r="D16975" t="s">
        <v>111334</v>
      </c>
      <c r="E16975" t="s">
        <v>112722</v>
      </c>
      <c r="F16975">
        <v>27</v>
      </c>
      <c r="G16975" t="s">
        <v>134496</v>
      </c>
      <c r="I16975" t="s">
        <v>240345</v>
      </c>
      <c r="J16975" t="s">
        <v>284250</v>
      </c>
    </row>
    <row r="16976" spans="1:10">
      <c r="A16976" t="s">
        <v>16951</v>
      </c>
      <c r="B16976" t="s">
        <v>72664</v>
      </c>
      <c r="C16976">
        <v>291444258</v>
      </c>
      <c r="D16976" t="s">
        <v>111334</v>
      </c>
      <c r="E16976" t="s">
        <v>112722</v>
      </c>
      <c r="F16976">
        <v>1</v>
      </c>
      <c r="G16976" t="s">
        <v>134497</v>
      </c>
      <c r="H16976" t="s">
        <v>189653</v>
      </c>
      <c r="J16976" t="s">
        <v>284251</v>
      </c>
    </row>
    <row r="16977" spans="1:10">
      <c r="A16977" t="s">
        <v>16952</v>
      </c>
      <c r="B16977" t="s">
        <v>72665</v>
      </c>
      <c r="C16977">
        <v>291435629</v>
      </c>
      <c r="D16977" t="s">
        <v>111334</v>
      </c>
      <c r="E16977" t="s">
        <v>114361</v>
      </c>
      <c r="F16977">
        <v>19</v>
      </c>
      <c r="G16977" t="s">
        <v>134498</v>
      </c>
      <c r="H16977" t="s">
        <v>189654</v>
      </c>
      <c r="I16977" t="s">
        <v>240346</v>
      </c>
      <c r="J16977" t="s">
        <v>284252</v>
      </c>
    </row>
    <row r="16978" spans="1:10">
      <c r="A16978" t="s">
        <v>16953</v>
      </c>
      <c r="B16978" t="s">
        <v>72666</v>
      </c>
      <c r="C16978">
        <v>290487199</v>
      </c>
      <c r="D16978" t="s">
        <v>111371</v>
      </c>
      <c r="E16978" t="s">
        <v>114376</v>
      </c>
      <c r="F16978">
        <v>63</v>
      </c>
      <c r="G16978" t="s">
        <v>134499</v>
      </c>
      <c r="H16978" t="s">
        <v>189655</v>
      </c>
      <c r="I16978" t="s">
        <v>240347</v>
      </c>
      <c r="J16978" t="s">
        <v>284253</v>
      </c>
    </row>
    <row r="16979" spans="1:10">
      <c r="A16979" t="s">
        <v>16954</v>
      </c>
      <c r="B16979" t="s">
        <v>72667</v>
      </c>
      <c r="C16979">
        <v>283104808</v>
      </c>
      <c r="D16979" t="s">
        <v>111334</v>
      </c>
      <c r="E16979" t="s">
        <v>112722</v>
      </c>
      <c r="F16979">
        <v>77</v>
      </c>
      <c r="G16979" t="s">
        <v>134500</v>
      </c>
      <c r="H16979" t="s">
        <v>189656</v>
      </c>
      <c r="I16979" t="s">
        <v>240348</v>
      </c>
      <c r="J16979" t="s">
        <v>284254</v>
      </c>
    </row>
    <row r="16980" spans="1:10">
      <c r="A16980" t="s">
        <v>16955</v>
      </c>
      <c r="B16980" t="s">
        <v>72668</v>
      </c>
      <c r="C16980">
        <v>291426963</v>
      </c>
      <c r="D16980" t="s">
        <v>111334</v>
      </c>
      <c r="E16980" t="s">
        <v>112722</v>
      </c>
      <c r="F16980">
        <v>48</v>
      </c>
      <c r="G16980" t="s">
        <v>134501</v>
      </c>
      <c r="H16980" t="s">
        <v>189657</v>
      </c>
      <c r="J16980" t="s">
        <v>284255</v>
      </c>
    </row>
    <row r="16981" spans="1:10">
      <c r="A16981" t="s">
        <v>16956</v>
      </c>
      <c r="B16981" t="s">
        <v>72669</v>
      </c>
      <c r="C16981">
        <v>290482186</v>
      </c>
      <c r="D16981" t="s">
        <v>111334</v>
      </c>
      <c r="E16981" t="s">
        <v>112722</v>
      </c>
      <c r="F16981">
        <v>4</v>
      </c>
      <c r="G16981" t="s">
        <v>134502</v>
      </c>
      <c r="H16981" t="s">
        <v>189658</v>
      </c>
      <c r="I16981" t="s">
        <v>240349</v>
      </c>
      <c r="J16981" t="s">
        <v>284256</v>
      </c>
    </row>
    <row r="16982" spans="1:10">
      <c r="A16982" t="s">
        <v>16957</v>
      </c>
      <c r="B16982" t="s">
        <v>72670</v>
      </c>
      <c r="C16982">
        <v>291437281</v>
      </c>
      <c r="D16982" t="s">
        <v>111334</v>
      </c>
      <c r="E16982" t="s">
        <v>112722</v>
      </c>
      <c r="F16982">
        <v>41</v>
      </c>
      <c r="G16982" t="s">
        <v>134503</v>
      </c>
      <c r="H16982" t="s">
        <v>189659</v>
      </c>
      <c r="I16982" t="s">
        <v>240350</v>
      </c>
      <c r="J16982" t="s">
        <v>284257</v>
      </c>
    </row>
    <row r="16983" spans="1:10">
      <c r="A16983" t="s">
        <v>16958</v>
      </c>
      <c r="B16983" t="s">
        <v>72671</v>
      </c>
      <c r="C16983">
        <v>290485265</v>
      </c>
      <c r="D16983" t="s">
        <v>111334</v>
      </c>
      <c r="E16983" t="s">
        <v>112722</v>
      </c>
      <c r="F16983">
        <v>7</v>
      </c>
      <c r="G16983" t="s">
        <v>134504</v>
      </c>
      <c r="H16983" t="s">
        <v>189660</v>
      </c>
      <c r="I16983" t="s">
        <v>240351</v>
      </c>
      <c r="J16983" t="s">
        <v>284258</v>
      </c>
    </row>
    <row r="16984" spans="1:10">
      <c r="A16984" t="s">
        <v>16959</v>
      </c>
      <c r="B16984" t="s">
        <v>72672</v>
      </c>
      <c r="C16984">
        <v>290524758</v>
      </c>
      <c r="D16984" t="s">
        <v>111334</v>
      </c>
      <c r="E16984" t="s">
        <v>112722</v>
      </c>
      <c r="F16984">
        <v>65</v>
      </c>
      <c r="G16984" t="s">
        <v>134505</v>
      </c>
      <c r="H16984" t="s">
        <v>189661</v>
      </c>
      <c r="J16984" t="s">
        <v>284259</v>
      </c>
    </row>
    <row r="16985" spans="1:10">
      <c r="A16985" t="s">
        <v>16960</v>
      </c>
      <c r="B16985" t="s">
        <v>72673</v>
      </c>
      <c r="C16985">
        <v>290525341</v>
      </c>
      <c r="D16985" t="s">
        <v>111334</v>
      </c>
      <c r="E16985" t="s">
        <v>112722</v>
      </c>
      <c r="F16985">
        <v>27</v>
      </c>
      <c r="G16985" t="s">
        <v>134506</v>
      </c>
      <c r="H16985" t="s">
        <v>189662</v>
      </c>
      <c r="I16985" t="s">
        <v>240352</v>
      </c>
      <c r="J16985" t="s">
        <v>284260</v>
      </c>
    </row>
    <row r="16986" spans="1:10">
      <c r="A16986" t="s">
        <v>16961</v>
      </c>
      <c r="B16986" t="s">
        <v>72674</v>
      </c>
      <c r="C16986">
        <v>290486028</v>
      </c>
      <c r="D16986" t="s">
        <v>111334</v>
      </c>
      <c r="E16986" t="s">
        <v>112722</v>
      </c>
      <c r="F16986">
        <v>4</v>
      </c>
      <c r="G16986" t="s">
        <v>134507</v>
      </c>
      <c r="H16986" t="s">
        <v>189663</v>
      </c>
      <c r="J16986" t="s">
        <v>284261</v>
      </c>
    </row>
    <row r="16987" spans="1:10">
      <c r="A16987" t="s">
        <v>16962</v>
      </c>
      <c r="B16987" t="s">
        <v>72675</v>
      </c>
      <c r="C16987">
        <v>289790959</v>
      </c>
      <c r="D16987" t="s">
        <v>111334</v>
      </c>
      <c r="E16987" t="s">
        <v>112722</v>
      </c>
      <c r="F16987">
        <v>1</v>
      </c>
      <c r="G16987" t="s">
        <v>134508</v>
      </c>
      <c r="H16987" t="s">
        <v>189664</v>
      </c>
      <c r="I16987" t="s">
        <v>240353</v>
      </c>
      <c r="J16987" t="s">
        <v>284262</v>
      </c>
    </row>
    <row r="16988" spans="1:10">
      <c r="A16988" t="s">
        <v>16963</v>
      </c>
      <c r="B16988" t="s">
        <v>72676</v>
      </c>
      <c r="C16988">
        <v>290485532</v>
      </c>
      <c r="D16988" t="s">
        <v>111334</v>
      </c>
      <c r="E16988" t="s">
        <v>112722</v>
      </c>
      <c r="F16988">
        <v>7</v>
      </c>
      <c r="G16988" t="s">
        <v>134509</v>
      </c>
      <c r="H16988" t="s">
        <v>189665</v>
      </c>
      <c r="J16988" t="s">
        <v>284263</v>
      </c>
    </row>
    <row r="16989" spans="1:10">
      <c r="A16989" t="s">
        <v>16964</v>
      </c>
      <c r="B16989" t="s">
        <v>72677</v>
      </c>
      <c r="C16989">
        <v>290485693</v>
      </c>
      <c r="D16989" t="s">
        <v>111334</v>
      </c>
      <c r="E16989" t="s">
        <v>112722</v>
      </c>
      <c r="F16989">
        <v>20</v>
      </c>
      <c r="G16989" t="s">
        <v>134510</v>
      </c>
      <c r="H16989" t="s">
        <v>189666</v>
      </c>
      <c r="I16989" t="s">
        <v>240354</v>
      </c>
      <c r="J16989" t="s">
        <v>284264</v>
      </c>
    </row>
    <row r="16990" spans="1:10">
      <c r="A16990" t="s">
        <v>16965</v>
      </c>
      <c r="B16990" t="s">
        <v>72678</v>
      </c>
      <c r="C16990">
        <v>290490243</v>
      </c>
      <c r="D16990" t="s">
        <v>111334</v>
      </c>
      <c r="E16990" t="s">
        <v>112722</v>
      </c>
      <c r="F16990">
        <v>3</v>
      </c>
      <c r="G16990" t="s">
        <v>134511</v>
      </c>
      <c r="H16990" t="s">
        <v>189667</v>
      </c>
      <c r="J16990" t="s">
        <v>284265</v>
      </c>
    </row>
    <row r="16991" spans="1:10">
      <c r="A16991" t="s">
        <v>16966</v>
      </c>
      <c r="B16991" t="s">
        <v>72679</v>
      </c>
      <c r="C16991">
        <v>290829028</v>
      </c>
      <c r="D16991" t="s">
        <v>111334</v>
      </c>
      <c r="E16991" t="s">
        <v>112722</v>
      </c>
      <c r="F16991">
        <v>14</v>
      </c>
      <c r="G16991" t="s">
        <v>134512</v>
      </c>
      <c r="H16991" t="s">
        <v>189668</v>
      </c>
      <c r="J16991" t="s">
        <v>284266</v>
      </c>
    </row>
    <row r="16992" spans="1:10">
      <c r="A16992" t="s">
        <v>16967</v>
      </c>
      <c r="B16992" t="s">
        <v>72680</v>
      </c>
      <c r="C16992">
        <v>290525781</v>
      </c>
      <c r="D16992" t="s">
        <v>111334</v>
      </c>
      <c r="E16992" t="s">
        <v>112722</v>
      </c>
      <c r="F16992">
        <v>4</v>
      </c>
      <c r="G16992" t="s">
        <v>134513</v>
      </c>
      <c r="H16992" t="s">
        <v>189669</v>
      </c>
      <c r="I16992" t="s">
        <v>240355</v>
      </c>
      <c r="J16992" t="s">
        <v>284267</v>
      </c>
    </row>
    <row r="16993" spans="1:10">
      <c r="A16993" t="s">
        <v>16968</v>
      </c>
      <c r="B16993" t="s">
        <v>72681</v>
      </c>
      <c r="C16993">
        <v>290491846</v>
      </c>
      <c r="D16993" t="s">
        <v>111334</v>
      </c>
      <c r="E16993" t="s">
        <v>112722</v>
      </c>
      <c r="F16993">
        <v>1</v>
      </c>
      <c r="G16993" t="s">
        <v>134514</v>
      </c>
      <c r="H16993" t="s">
        <v>189670</v>
      </c>
      <c r="J16993" t="s">
        <v>284268</v>
      </c>
    </row>
    <row r="16994" spans="1:10">
      <c r="A16994" t="s">
        <v>16969</v>
      </c>
      <c r="B16994" t="s">
        <v>72682</v>
      </c>
      <c r="C16994">
        <v>290487413</v>
      </c>
      <c r="D16994" t="s">
        <v>111334</v>
      </c>
      <c r="E16994" t="s">
        <v>112722</v>
      </c>
      <c r="F16994">
        <v>9</v>
      </c>
      <c r="G16994" t="s">
        <v>134515</v>
      </c>
      <c r="H16994" t="s">
        <v>189671</v>
      </c>
      <c r="J16994" t="s">
        <v>284269</v>
      </c>
    </row>
    <row r="16995" spans="1:10">
      <c r="A16995" t="s">
        <v>16970</v>
      </c>
      <c r="B16995" t="s">
        <v>72683</v>
      </c>
      <c r="C16995">
        <v>291415395</v>
      </c>
      <c r="D16995" t="s">
        <v>111334</v>
      </c>
      <c r="E16995" t="s">
        <v>112722</v>
      </c>
      <c r="F16995">
        <v>1</v>
      </c>
      <c r="G16995" t="s">
        <v>134516</v>
      </c>
      <c r="H16995" t="s">
        <v>189672</v>
      </c>
      <c r="I16995" t="s">
        <v>240356</v>
      </c>
      <c r="J16995" t="s">
        <v>284270</v>
      </c>
    </row>
    <row r="16996" spans="1:10">
      <c r="A16996" t="s">
        <v>16971</v>
      </c>
      <c r="B16996" t="s">
        <v>72684</v>
      </c>
      <c r="C16996">
        <v>291415775</v>
      </c>
      <c r="D16996" t="s">
        <v>111334</v>
      </c>
      <c r="E16996" t="s">
        <v>112722</v>
      </c>
      <c r="F16996">
        <v>48</v>
      </c>
      <c r="G16996" t="s">
        <v>134517</v>
      </c>
      <c r="H16996" t="s">
        <v>189673</v>
      </c>
      <c r="I16996" t="s">
        <v>240357</v>
      </c>
      <c r="J16996" t="s">
        <v>284271</v>
      </c>
    </row>
    <row r="16997" spans="1:10">
      <c r="A16997" t="s">
        <v>16972</v>
      </c>
      <c r="B16997" t="s">
        <v>72685</v>
      </c>
      <c r="C16997">
        <v>291443554</v>
      </c>
      <c r="D16997" t="s">
        <v>111334</v>
      </c>
      <c r="E16997" t="s">
        <v>112722</v>
      </c>
      <c r="F16997">
        <v>15</v>
      </c>
      <c r="G16997" t="s">
        <v>134518</v>
      </c>
      <c r="H16997" t="s">
        <v>189674</v>
      </c>
      <c r="I16997" t="s">
        <v>240358</v>
      </c>
      <c r="J16997" t="s">
        <v>284272</v>
      </c>
    </row>
    <row r="16998" spans="1:10">
      <c r="A16998" t="s">
        <v>16973</v>
      </c>
      <c r="B16998" t="s">
        <v>72686</v>
      </c>
      <c r="C16998">
        <v>291414832</v>
      </c>
      <c r="D16998" t="s">
        <v>111334</v>
      </c>
      <c r="E16998" t="s">
        <v>112722</v>
      </c>
      <c r="F16998">
        <v>16</v>
      </c>
      <c r="G16998" t="s">
        <v>134519</v>
      </c>
      <c r="H16998" t="s">
        <v>189675</v>
      </c>
      <c r="J16998" t="s">
        <v>284273</v>
      </c>
    </row>
    <row r="16999" spans="1:10">
      <c r="A16999" t="s">
        <v>16974</v>
      </c>
      <c r="B16999" t="s">
        <v>72687</v>
      </c>
      <c r="C16999">
        <v>290484462</v>
      </c>
      <c r="D16999" t="s">
        <v>111334</v>
      </c>
      <c r="E16999" t="s">
        <v>112722</v>
      </c>
      <c r="F16999">
        <v>8</v>
      </c>
      <c r="G16999" t="s">
        <v>134520</v>
      </c>
      <c r="H16999" t="s">
        <v>189676</v>
      </c>
      <c r="I16999" t="s">
        <v>240359</v>
      </c>
      <c r="J16999" t="s">
        <v>284274</v>
      </c>
    </row>
    <row r="17000" spans="1:10">
      <c r="A17000" t="s">
        <v>16975</v>
      </c>
      <c r="B17000" t="s">
        <v>72688</v>
      </c>
      <c r="C17000">
        <v>290521910</v>
      </c>
      <c r="D17000" t="s">
        <v>111334</v>
      </c>
      <c r="E17000" t="s">
        <v>112722</v>
      </c>
      <c r="F17000">
        <v>3</v>
      </c>
      <c r="G17000" t="s">
        <v>134521</v>
      </c>
      <c r="H17000" t="s">
        <v>189677</v>
      </c>
      <c r="I17000" t="s">
        <v>240360</v>
      </c>
      <c r="J17000" t="s">
        <v>284275</v>
      </c>
    </row>
    <row r="17001" spans="1:10">
      <c r="A17001" t="s">
        <v>16976</v>
      </c>
      <c r="B17001" t="s">
        <v>72689</v>
      </c>
      <c r="C17001">
        <v>290486101</v>
      </c>
      <c r="D17001" t="s">
        <v>111920</v>
      </c>
      <c r="E17001" t="s">
        <v>114377</v>
      </c>
      <c r="F17001">
        <v>2922</v>
      </c>
      <c r="G17001" t="s">
        <v>134522</v>
      </c>
      <c r="H17001" t="s">
        <v>189678</v>
      </c>
      <c r="I17001" t="s">
        <v>240361</v>
      </c>
      <c r="J17001" t="s">
        <v>284276</v>
      </c>
    </row>
    <row r="17002" spans="1:10">
      <c r="A17002" t="s">
        <v>16977</v>
      </c>
      <c r="B17002" t="s">
        <v>72690</v>
      </c>
      <c r="C17002">
        <v>290829092</v>
      </c>
      <c r="D17002" t="s">
        <v>111334</v>
      </c>
      <c r="E17002" t="s">
        <v>112722</v>
      </c>
      <c r="F17002">
        <v>5</v>
      </c>
      <c r="G17002" t="s">
        <v>134523</v>
      </c>
      <c r="H17002" t="s">
        <v>189679</v>
      </c>
      <c r="J17002" t="s">
        <v>284277</v>
      </c>
    </row>
    <row r="17003" spans="1:10">
      <c r="A17003" t="s">
        <v>16978</v>
      </c>
      <c r="B17003" t="s">
        <v>72691</v>
      </c>
      <c r="C17003">
        <v>290481424</v>
      </c>
      <c r="D17003" t="s">
        <v>111334</v>
      </c>
      <c r="E17003" t="s">
        <v>112722</v>
      </c>
      <c r="F17003">
        <v>24</v>
      </c>
      <c r="G17003" t="s">
        <v>134524</v>
      </c>
      <c r="H17003" t="s">
        <v>189680</v>
      </c>
      <c r="I17003" t="s">
        <v>240362</v>
      </c>
      <c r="J17003" t="s">
        <v>284278</v>
      </c>
    </row>
    <row r="17004" spans="1:10">
      <c r="A17004" t="s">
        <v>16979</v>
      </c>
      <c r="B17004" t="s">
        <v>72692</v>
      </c>
      <c r="C17004">
        <v>290524751</v>
      </c>
      <c r="D17004" t="s">
        <v>111334</v>
      </c>
      <c r="E17004" t="s">
        <v>112722</v>
      </c>
      <c r="F17004">
        <v>4</v>
      </c>
      <c r="G17004" t="s">
        <v>134525</v>
      </c>
      <c r="H17004" t="s">
        <v>189681</v>
      </c>
      <c r="I17004" t="s">
        <v>240363</v>
      </c>
      <c r="J17004" t="s">
        <v>284279</v>
      </c>
    </row>
    <row r="17005" spans="1:10">
      <c r="A17005" t="s">
        <v>16980</v>
      </c>
      <c r="B17005" t="s">
        <v>72693</v>
      </c>
      <c r="C17005">
        <v>291438234</v>
      </c>
      <c r="D17005" t="s">
        <v>111334</v>
      </c>
      <c r="E17005" t="s">
        <v>112722</v>
      </c>
      <c r="F17005">
        <v>6</v>
      </c>
      <c r="G17005" t="s">
        <v>134526</v>
      </c>
      <c r="H17005" t="s">
        <v>189682</v>
      </c>
      <c r="I17005" t="s">
        <v>240364</v>
      </c>
      <c r="J17005" t="s">
        <v>284280</v>
      </c>
    </row>
    <row r="17006" spans="1:10">
      <c r="A17006" t="s">
        <v>16981</v>
      </c>
      <c r="B17006" t="s">
        <v>72694</v>
      </c>
      <c r="C17006">
        <v>290490308</v>
      </c>
      <c r="D17006" t="s">
        <v>111334</v>
      </c>
      <c r="E17006" t="s">
        <v>112722</v>
      </c>
      <c r="F17006">
        <v>111</v>
      </c>
      <c r="G17006" t="s">
        <v>134527</v>
      </c>
      <c r="H17006" t="s">
        <v>189683</v>
      </c>
      <c r="J17006" t="s">
        <v>284281</v>
      </c>
    </row>
    <row r="17007" spans="1:10">
      <c r="A17007" t="s">
        <v>16982</v>
      </c>
      <c r="B17007" t="s">
        <v>72695</v>
      </c>
      <c r="C17007">
        <v>290482305</v>
      </c>
      <c r="D17007" t="s">
        <v>111334</v>
      </c>
      <c r="E17007" t="s">
        <v>112722</v>
      </c>
      <c r="F17007">
        <v>45</v>
      </c>
      <c r="G17007" t="s">
        <v>134528</v>
      </c>
      <c r="H17007" t="s">
        <v>189684</v>
      </c>
      <c r="I17007" t="s">
        <v>240365</v>
      </c>
      <c r="J17007" t="s">
        <v>284282</v>
      </c>
    </row>
    <row r="17008" spans="1:10">
      <c r="A17008" t="s">
        <v>16983</v>
      </c>
      <c r="B17008" t="s">
        <v>72696</v>
      </c>
      <c r="C17008">
        <v>290483945</v>
      </c>
      <c r="D17008" t="s">
        <v>111334</v>
      </c>
      <c r="E17008" t="s">
        <v>112722</v>
      </c>
      <c r="F17008">
        <v>10</v>
      </c>
      <c r="G17008" t="s">
        <v>134529</v>
      </c>
      <c r="H17008" t="s">
        <v>189685</v>
      </c>
      <c r="I17008" t="s">
        <v>240366</v>
      </c>
      <c r="J17008" t="s">
        <v>284283</v>
      </c>
    </row>
    <row r="17009" spans="1:10">
      <c r="A17009" t="s">
        <v>16984</v>
      </c>
      <c r="B17009" t="s">
        <v>72697</v>
      </c>
      <c r="C17009">
        <v>291415122</v>
      </c>
      <c r="D17009" t="s">
        <v>111334</v>
      </c>
      <c r="E17009" t="s">
        <v>112722</v>
      </c>
      <c r="F17009">
        <v>10</v>
      </c>
      <c r="G17009" t="s">
        <v>134530</v>
      </c>
      <c r="H17009" t="s">
        <v>189686</v>
      </c>
      <c r="J17009" t="s">
        <v>284284</v>
      </c>
    </row>
    <row r="17010" spans="1:10">
      <c r="A17010" t="s">
        <v>16985</v>
      </c>
      <c r="B17010" t="s">
        <v>72698</v>
      </c>
      <c r="C17010">
        <v>290486167</v>
      </c>
      <c r="D17010" t="s">
        <v>111334</v>
      </c>
      <c r="E17010" t="s">
        <v>112722</v>
      </c>
      <c r="F17010">
        <v>1</v>
      </c>
      <c r="G17010" t="s">
        <v>134531</v>
      </c>
      <c r="H17010" t="s">
        <v>189687</v>
      </c>
      <c r="I17010" t="s">
        <v>240367</v>
      </c>
      <c r="J17010" t="s">
        <v>284285</v>
      </c>
    </row>
    <row r="17011" spans="1:10">
      <c r="A17011" t="s">
        <v>16986</v>
      </c>
      <c r="B17011" t="s">
        <v>72699</v>
      </c>
      <c r="C17011">
        <v>290489851</v>
      </c>
      <c r="D17011" t="s">
        <v>111334</v>
      </c>
      <c r="E17011" t="s">
        <v>112722</v>
      </c>
      <c r="F17011">
        <v>24</v>
      </c>
      <c r="G17011" t="s">
        <v>134532</v>
      </c>
      <c r="H17011" t="s">
        <v>189688</v>
      </c>
      <c r="I17011" t="s">
        <v>240368</v>
      </c>
      <c r="J17011" t="s">
        <v>284286</v>
      </c>
    </row>
    <row r="17012" spans="1:10">
      <c r="A17012" t="s">
        <v>16987</v>
      </c>
      <c r="B17012" t="s">
        <v>72700</v>
      </c>
      <c r="C17012">
        <v>291440376</v>
      </c>
      <c r="D17012" t="s">
        <v>111334</v>
      </c>
      <c r="E17012" t="s">
        <v>112722</v>
      </c>
      <c r="F17012">
        <v>37</v>
      </c>
      <c r="G17012" t="s">
        <v>134533</v>
      </c>
      <c r="H17012" t="s">
        <v>189689</v>
      </c>
      <c r="I17012" t="s">
        <v>240369</v>
      </c>
      <c r="J17012" t="s">
        <v>284287</v>
      </c>
    </row>
    <row r="17013" spans="1:10">
      <c r="A17013" t="s">
        <v>16988</v>
      </c>
      <c r="B17013" t="s">
        <v>72701</v>
      </c>
      <c r="C17013">
        <v>289790971</v>
      </c>
      <c r="D17013" t="s">
        <v>111334</v>
      </c>
      <c r="E17013" t="s">
        <v>112722</v>
      </c>
      <c r="F17013">
        <v>2</v>
      </c>
      <c r="G17013" t="s">
        <v>134534</v>
      </c>
      <c r="H17013" t="s">
        <v>189690</v>
      </c>
      <c r="J17013" t="s">
        <v>284288</v>
      </c>
    </row>
    <row r="17014" spans="1:10">
      <c r="A17014" t="s">
        <v>16989</v>
      </c>
      <c r="B17014" t="s">
        <v>72702</v>
      </c>
      <c r="C17014">
        <v>290485504</v>
      </c>
      <c r="D17014" t="s">
        <v>111334</v>
      </c>
      <c r="E17014" t="s">
        <v>112722</v>
      </c>
      <c r="F17014">
        <v>6</v>
      </c>
      <c r="G17014" t="s">
        <v>134535</v>
      </c>
      <c r="H17014" t="s">
        <v>189691</v>
      </c>
      <c r="I17014" t="s">
        <v>240370</v>
      </c>
      <c r="J17014" t="s">
        <v>284289</v>
      </c>
    </row>
    <row r="17015" spans="1:10">
      <c r="A17015" t="s">
        <v>16990</v>
      </c>
      <c r="B17015" t="s">
        <v>72703</v>
      </c>
      <c r="C17015">
        <v>291433616</v>
      </c>
      <c r="D17015" t="s">
        <v>111334</v>
      </c>
      <c r="E17015" t="s">
        <v>114353</v>
      </c>
      <c r="F17015">
        <v>9</v>
      </c>
      <c r="G17015" t="s">
        <v>134536</v>
      </c>
      <c r="H17015" t="s">
        <v>189692</v>
      </c>
      <c r="I17015" t="s">
        <v>240371</v>
      </c>
      <c r="J17015" t="s">
        <v>284290</v>
      </c>
    </row>
    <row r="17016" spans="1:10">
      <c r="A17016" t="s">
        <v>16991</v>
      </c>
      <c r="B17016" t="s">
        <v>72704</v>
      </c>
      <c r="C17016">
        <v>291435392</v>
      </c>
      <c r="D17016" t="s">
        <v>111334</v>
      </c>
      <c r="E17016" t="s">
        <v>112722</v>
      </c>
      <c r="F17016">
        <v>112</v>
      </c>
      <c r="G17016" t="s">
        <v>134537</v>
      </c>
      <c r="H17016" t="s">
        <v>189693</v>
      </c>
      <c r="I17016" t="s">
        <v>240372</v>
      </c>
      <c r="J17016" t="s">
        <v>284291</v>
      </c>
    </row>
    <row r="17017" spans="1:10">
      <c r="A17017" t="s">
        <v>16992</v>
      </c>
      <c r="B17017" t="s">
        <v>72705</v>
      </c>
      <c r="C17017">
        <v>290485517</v>
      </c>
      <c r="D17017" t="s">
        <v>111334</v>
      </c>
      <c r="E17017" t="s">
        <v>112722</v>
      </c>
      <c r="F17017">
        <v>96</v>
      </c>
      <c r="G17017" t="s">
        <v>134538</v>
      </c>
      <c r="H17017" t="s">
        <v>189694</v>
      </c>
      <c r="I17017" t="s">
        <v>240373</v>
      </c>
      <c r="J17017" t="s">
        <v>284292</v>
      </c>
    </row>
    <row r="17018" spans="1:10">
      <c r="A17018" t="s">
        <v>16993</v>
      </c>
      <c r="B17018" t="s">
        <v>72706</v>
      </c>
      <c r="C17018">
        <v>283480671</v>
      </c>
      <c r="D17018" t="s">
        <v>111334</v>
      </c>
      <c r="E17018" t="s">
        <v>112722</v>
      </c>
      <c r="F17018">
        <v>578</v>
      </c>
      <c r="G17018" t="s">
        <v>134539</v>
      </c>
      <c r="H17018" t="s">
        <v>189695</v>
      </c>
      <c r="I17018" t="s">
        <v>240374</v>
      </c>
      <c r="J17018" t="s">
        <v>284293</v>
      </c>
    </row>
    <row r="17019" spans="1:10">
      <c r="A17019" t="s">
        <v>16994</v>
      </c>
      <c r="B17019" t="s">
        <v>72707</v>
      </c>
      <c r="C17019">
        <v>290521466</v>
      </c>
      <c r="D17019" t="s">
        <v>111334</v>
      </c>
      <c r="E17019" t="s">
        <v>112722</v>
      </c>
      <c r="F17019">
        <v>19</v>
      </c>
      <c r="G17019" t="s">
        <v>134540</v>
      </c>
      <c r="H17019" t="s">
        <v>189696</v>
      </c>
      <c r="I17019" t="s">
        <v>240375</v>
      </c>
      <c r="J17019" t="s">
        <v>284294</v>
      </c>
    </row>
    <row r="17020" spans="1:10">
      <c r="A17020" t="s">
        <v>16995</v>
      </c>
      <c r="B17020" t="s">
        <v>72708</v>
      </c>
      <c r="C17020">
        <v>290490327</v>
      </c>
      <c r="D17020" t="s">
        <v>111334</v>
      </c>
      <c r="E17020" t="s">
        <v>112722</v>
      </c>
      <c r="F17020">
        <v>10</v>
      </c>
      <c r="G17020" t="s">
        <v>134541</v>
      </c>
      <c r="H17020" t="s">
        <v>189697</v>
      </c>
      <c r="I17020" t="s">
        <v>240376</v>
      </c>
      <c r="J17020" t="s">
        <v>284295</v>
      </c>
    </row>
    <row r="17021" spans="1:10">
      <c r="A17021" t="s">
        <v>16996</v>
      </c>
      <c r="B17021" t="s">
        <v>72709</v>
      </c>
      <c r="C17021">
        <v>291420538</v>
      </c>
      <c r="D17021" t="s">
        <v>111334</v>
      </c>
      <c r="E17021" t="s">
        <v>112722</v>
      </c>
      <c r="F17021">
        <v>3</v>
      </c>
      <c r="G17021" t="s">
        <v>134542</v>
      </c>
      <c r="H17021" t="s">
        <v>189698</v>
      </c>
      <c r="J17021" t="s">
        <v>284296</v>
      </c>
    </row>
    <row r="17022" spans="1:10">
      <c r="A17022" t="s">
        <v>16997</v>
      </c>
      <c r="B17022" t="s">
        <v>72710</v>
      </c>
      <c r="C17022">
        <v>290487334</v>
      </c>
      <c r="D17022" t="s">
        <v>111334</v>
      </c>
      <c r="E17022" t="s">
        <v>112722</v>
      </c>
      <c r="F17022">
        <v>13726</v>
      </c>
      <c r="G17022" t="s">
        <v>134543</v>
      </c>
      <c r="H17022" t="s">
        <v>189699</v>
      </c>
      <c r="I17022" t="s">
        <v>240377</v>
      </c>
      <c r="J17022" t="s">
        <v>284297</v>
      </c>
    </row>
    <row r="17023" spans="1:10">
      <c r="A17023" t="s">
        <v>16520</v>
      </c>
      <c r="B17023" t="s">
        <v>72711</v>
      </c>
      <c r="C17023">
        <v>290521245</v>
      </c>
      <c r="D17023" t="s">
        <v>111334</v>
      </c>
      <c r="E17023" t="s">
        <v>112722</v>
      </c>
      <c r="F17023">
        <v>55</v>
      </c>
      <c r="G17023" t="s">
        <v>134544</v>
      </c>
      <c r="H17023" t="s">
        <v>189700</v>
      </c>
      <c r="I17023" t="s">
        <v>240378</v>
      </c>
      <c r="J17023" t="s">
        <v>284298</v>
      </c>
    </row>
    <row r="17024" spans="1:10">
      <c r="A17024" t="s">
        <v>16998</v>
      </c>
      <c r="B17024" t="s">
        <v>72712</v>
      </c>
      <c r="C17024">
        <v>291414325</v>
      </c>
      <c r="D17024" t="s">
        <v>111334</v>
      </c>
      <c r="E17024" t="s">
        <v>112722</v>
      </c>
      <c r="F17024">
        <v>1</v>
      </c>
      <c r="G17024" t="s">
        <v>134545</v>
      </c>
      <c r="H17024" t="s">
        <v>189701</v>
      </c>
      <c r="I17024" t="s">
        <v>240379</v>
      </c>
      <c r="J17024" t="s">
        <v>284299</v>
      </c>
    </row>
    <row r="17025" spans="1:10">
      <c r="A17025" t="s">
        <v>16999</v>
      </c>
      <c r="B17025" t="s">
        <v>72713</v>
      </c>
      <c r="C17025">
        <v>290522799</v>
      </c>
      <c r="D17025" t="s">
        <v>111334</v>
      </c>
      <c r="E17025" t="s">
        <v>112722</v>
      </c>
      <c r="F17025">
        <v>3</v>
      </c>
      <c r="G17025" t="s">
        <v>134546</v>
      </c>
      <c r="H17025" t="s">
        <v>189702</v>
      </c>
      <c r="I17025" t="s">
        <v>240380</v>
      </c>
      <c r="J17025" t="s">
        <v>284300</v>
      </c>
    </row>
    <row r="17026" spans="1:10">
      <c r="A17026" t="s">
        <v>17000</v>
      </c>
      <c r="B17026" t="s">
        <v>72714</v>
      </c>
      <c r="C17026">
        <v>290491821</v>
      </c>
      <c r="D17026" t="s">
        <v>111334</v>
      </c>
      <c r="E17026" t="s">
        <v>112722</v>
      </c>
      <c r="F17026">
        <v>52</v>
      </c>
      <c r="G17026" t="s">
        <v>134547</v>
      </c>
      <c r="H17026" t="s">
        <v>189703</v>
      </c>
      <c r="I17026" t="s">
        <v>240381</v>
      </c>
      <c r="J17026" t="s">
        <v>284301</v>
      </c>
    </row>
    <row r="17027" spans="1:10">
      <c r="A17027" t="s">
        <v>17001</v>
      </c>
      <c r="B17027" t="s">
        <v>72715</v>
      </c>
      <c r="C17027">
        <v>290490125</v>
      </c>
      <c r="D17027" t="s">
        <v>111334</v>
      </c>
      <c r="E17027" t="s">
        <v>112722</v>
      </c>
      <c r="F17027">
        <v>1</v>
      </c>
      <c r="G17027" t="s">
        <v>134548</v>
      </c>
      <c r="H17027" t="s">
        <v>189704</v>
      </c>
      <c r="J17027" t="s">
        <v>284302</v>
      </c>
    </row>
    <row r="17028" spans="1:10">
      <c r="A17028" t="s">
        <v>17002</v>
      </c>
      <c r="B17028" t="s">
        <v>72716</v>
      </c>
      <c r="C17028">
        <v>291437470</v>
      </c>
      <c r="D17028" t="s">
        <v>111334</v>
      </c>
      <c r="E17028" t="s">
        <v>112722</v>
      </c>
      <c r="F17028">
        <v>11</v>
      </c>
      <c r="G17028" t="s">
        <v>134549</v>
      </c>
      <c r="H17028" t="s">
        <v>189705</v>
      </c>
      <c r="J17028" t="s">
        <v>284303</v>
      </c>
    </row>
    <row r="17029" spans="1:10">
      <c r="A17029" t="s">
        <v>17003</v>
      </c>
      <c r="B17029" t="s">
        <v>72717</v>
      </c>
      <c r="C17029">
        <v>291438243</v>
      </c>
      <c r="D17029" t="s">
        <v>111334</v>
      </c>
      <c r="E17029" t="s">
        <v>112722</v>
      </c>
      <c r="F17029">
        <v>6</v>
      </c>
      <c r="G17029" t="s">
        <v>134550</v>
      </c>
      <c r="H17029" t="s">
        <v>189706</v>
      </c>
      <c r="J17029" t="s">
        <v>284304</v>
      </c>
    </row>
    <row r="17030" spans="1:10">
      <c r="A17030" t="s">
        <v>17004</v>
      </c>
      <c r="B17030" t="s">
        <v>72718</v>
      </c>
      <c r="C17030">
        <v>291439176</v>
      </c>
      <c r="D17030" t="s">
        <v>111334</v>
      </c>
      <c r="E17030" t="s">
        <v>112722</v>
      </c>
      <c r="F17030">
        <v>2</v>
      </c>
      <c r="G17030" t="s">
        <v>134551</v>
      </c>
      <c r="H17030" t="s">
        <v>189707</v>
      </c>
      <c r="I17030" t="s">
        <v>240382</v>
      </c>
      <c r="J17030" t="s">
        <v>284305</v>
      </c>
    </row>
    <row r="17031" spans="1:10">
      <c r="A17031" t="s">
        <v>17005</v>
      </c>
      <c r="B17031" t="s">
        <v>72719</v>
      </c>
      <c r="C17031">
        <v>291433530</v>
      </c>
      <c r="D17031" t="s">
        <v>111334</v>
      </c>
      <c r="E17031" t="s">
        <v>112722</v>
      </c>
      <c r="F17031">
        <v>20</v>
      </c>
      <c r="G17031" t="s">
        <v>134552</v>
      </c>
      <c r="H17031" t="s">
        <v>189708</v>
      </c>
      <c r="I17031" t="s">
        <v>240383</v>
      </c>
      <c r="J17031" t="s">
        <v>284306</v>
      </c>
    </row>
    <row r="17032" spans="1:10">
      <c r="A17032" t="s">
        <v>17006</v>
      </c>
      <c r="B17032" t="s">
        <v>72720</v>
      </c>
      <c r="C17032">
        <v>291432924</v>
      </c>
      <c r="D17032" t="s">
        <v>111334</v>
      </c>
      <c r="E17032" t="s">
        <v>112722</v>
      </c>
      <c r="F17032">
        <v>13</v>
      </c>
      <c r="G17032" t="s">
        <v>134553</v>
      </c>
      <c r="H17032" t="s">
        <v>189709</v>
      </c>
      <c r="I17032" t="s">
        <v>240384</v>
      </c>
      <c r="J17032" t="s">
        <v>284307</v>
      </c>
    </row>
    <row r="17033" spans="1:10">
      <c r="A17033" t="s">
        <v>17007</v>
      </c>
      <c r="B17033" t="s">
        <v>72721</v>
      </c>
      <c r="C17033">
        <v>291425687</v>
      </c>
      <c r="D17033" t="s">
        <v>111334</v>
      </c>
      <c r="E17033" t="s">
        <v>112722</v>
      </c>
      <c r="F17033">
        <v>47</v>
      </c>
      <c r="G17033" t="s">
        <v>134554</v>
      </c>
      <c r="H17033" t="s">
        <v>189710</v>
      </c>
      <c r="J17033" t="s">
        <v>284308</v>
      </c>
    </row>
    <row r="17034" spans="1:10">
      <c r="A17034" t="s">
        <v>17008</v>
      </c>
      <c r="B17034" t="s">
        <v>72722</v>
      </c>
      <c r="C17034">
        <v>291419636</v>
      </c>
      <c r="D17034" t="s">
        <v>111334</v>
      </c>
      <c r="E17034" t="s">
        <v>112722</v>
      </c>
      <c r="F17034">
        <v>18</v>
      </c>
      <c r="G17034" t="s">
        <v>134555</v>
      </c>
      <c r="H17034" t="s">
        <v>189711</v>
      </c>
      <c r="I17034" t="s">
        <v>240385</v>
      </c>
      <c r="J17034" t="s">
        <v>284309</v>
      </c>
    </row>
    <row r="17035" spans="1:10">
      <c r="A17035" t="s">
        <v>17009</v>
      </c>
      <c r="B17035" t="s">
        <v>72723</v>
      </c>
      <c r="C17035">
        <v>291415640</v>
      </c>
      <c r="D17035" t="s">
        <v>111334</v>
      </c>
      <c r="E17035" t="s">
        <v>112722</v>
      </c>
      <c r="F17035">
        <v>7</v>
      </c>
      <c r="G17035" t="s">
        <v>134556</v>
      </c>
      <c r="H17035" t="s">
        <v>189712</v>
      </c>
      <c r="I17035" t="s">
        <v>240386</v>
      </c>
      <c r="J17035" t="s">
        <v>284310</v>
      </c>
    </row>
    <row r="17036" spans="1:10">
      <c r="A17036" t="s">
        <v>17010</v>
      </c>
      <c r="B17036" t="s">
        <v>72724</v>
      </c>
      <c r="C17036">
        <v>291434779</v>
      </c>
      <c r="D17036" t="s">
        <v>111334</v>
      </c>
      <c r="E17036" t="s">
        <v>112722</v>
      </c>
      <c r="F17036">
        <v>103</v>
      </c>
      <c r="G17036" t="s">
        <v>134557</v>
      </c>
      <c r="H17036" t="s">
        <v>189713</v>
      </c>
      <c r="I17036" t="s">
        <v>240387</v>
      </c>
      <c r="J17036" t="s">
        <v>284311</v>
      </c>
    </row>
    <row r="17037" spans="1:10">
      <c r="A17037" t="s">
        <v>17011</v>
      </c>
      <c r="B17037" t="s">
        <v>72725</v>
      </c>
      <c r="C17037">
        <v>291426246</v>
      </c>
      <c r="D17037" t="s">
        <v>111334</v>
      </c>
      <c r="E17037" t="s">
        <v>112722</v>
      </c>
      <c r="F17037">
        <v>37</v>
      </c>
      <c r="G17037" t="s">
        <v>134558</v>
      </c>
      <c r="H17037" t="s">
        <v>189714</v>
      </c>
      <c r="I17037" t="s">
        <v>240388</v>
      </c>
      <c r="J17037" t="s">
        <v>284312</v>
      </c>
    </row>
    <row r="17038" spans="1:10">
      <c r="A17038" t="s">
        <v>17012</v>
      </c>
      <c r="B17038" t="s">
        <v>72726</v>
      </c>
      <c r="C17038">
        <v>290483910</v>
      </c>
      <c r="D17038" t="s">
        <v>111334</v>
      </c>
      <c r="E17038" t="s">
        <v>112722</v>
      </c>
      <c r="F17038">
        <v>8</v>
      </c>
      <c r="G17038" t="s">
        <v>134559</v>
      </c>
      <c r="H17038" t="s">
        <v>189715</v>
      </c>
      <c r="I17038" t="s">
        <v>240389</v>
      </c>
      <c r="J17038" t="s">
        <v>284313</v>
      </c>
    </row>
    <row r="17039" spans="1:10">
      <c r="A17039" t="s">
        <v>17013</v>
      </c>
      <c r="B17039" t="s">
        <v>72727</v>
      </c>
      <c r="C17039">
        <v>291417875</v>
      </c>
      <c r="D17039" t="s">
        <v>111334</v>
      </c>
      <c r="E17039" t="s">
        <v>112722</v>
      </c>
      <c r="F17039">
        <v>1</v>
      </c>
      <c r="G17039" t="s">
        <v>134560</v>
      </c>
      <c r="H17039" t="s">
        <v>189716</v>
      </c>
      <c r="I17039" t="s">
        <v>240390</v>
      </c>
      <c r="J17039" t="s">
        <v>284314</v>
      </c>
    </row>
    <row r="17040" spans="1:10">
      <c r="A17040" t="s">
        <v>17014</v>
      </c>
      <c r="B17040" t="s">
        <v>72728</v>
      </c>
      <c r="C17040">
        <v>291034953</v>
      </c>
      <c r="D17040" t="s">
        <v>111334</v>
      </c>
      <c r="E17040" t="s">
        <v>112722</v>
      </c>
      <c r="F17040">
        <v>30</v>
      </c>
      <c r="G17040" t="s">
        <v>134561</v>
      </c>
      <c r="H17040" t="s">
        <v>189717</v>
      </c>
      <c r="I17040" t="s">
        <v>240391</v>
      </c>
      <c r="J17040" t="s">
        <v>284315</v>
      </c>
    </row>
    <row r="17041" spans="1:10">
      <c r="A17041" t="s">
        <v>17015</v>
      </c>
      <c r="B17041" t="s">
        <v>72729</v>
      </c>
      <c r="C17041">
        <v>291431996</v>
      </c>
      <c r="D17041" t="s">
        <v>111334</v>
      </c>
      <c r="E17041" t="s">
        <v>112722</v>
      </c>
      <c r="F17041">
        <v>235</v>
      </c>
      <c r="G17041" t="s">
        <v>134562</v>
      </c>
      <c r="H17041" t="s">
        <v>189718</v>
      </c>
      <c r="J17041" t="s">
        <v>284316</v>
      </c>
    </row>
    <row r="17042" spans="1:10">
      <c r="A17042" t="s">
        <v>17016</v>
      </c>
      <c r="B17042" t="s">
        <v>72730</v>
      </c>
      <c r="C17042">
        <v>291417943</v>
      </c>
      <c r="D17042" t="s">
        <v>111334</v>
      </c>
      <c r="E17042" t="s">
        <v>112722</v>
      </c>
      <c r="F17042">
        <v>170</v>
      </c>
      <c r="G17042" t="s">
        <v>134563</v>
      </c>
      <c r="H17042" t="s">
        <v>189719</v>
      </c>
      <c r="I17042" t="s">
        <v>240392</v>
      </c>
      <c r="J17042" t="s">
        <v>284317</v>
      </c>
    </row>
    <row r="17043" spans="1:10">
      <c r="A17043" t="s">
        <v>17017</v>
      </c>
      <c r="B17043" t="s">
        <v>72731</v>
      </c>
      <c r="C17043">
        <v>291434065</v>
      </c>
      <c r="D17043" t="s">
        <v>111334</v>
      </c>
      <c r="E17043" t="s">
        <v>112722</v>
      </c>
      <c r="F17043">
        <v>22</v>
      </c>
      <c r="G17043" t="s">
        <v>134564</v>
      </c>
      <c r="H17043" t="s">
        <v>189720</v>
      </c>
      <c r="I17043" t="s">
        <v>240393</v>
      </c>
      <c r="J17043" t="s">
        <v>284318</v>
      </c>
    </row>
    <row r="17044" spans="1:10">
      <c r="A17044" t="s">
        <v>17018</v>
      </c>
      <c r="B17044" t="s">
        <v>72732</v>
      </c>
      <c r="C17044">
        <v>291414711</v>
      </c>
      <c r="D17044" t="s">
        <v>111334</v>
      </c>
      <c r="E17044" t="s">
        <v>112722</v>
      </c>
      <c r="F17044">
        <v>9</v>
      </c>
      <c r="G17044" t="s">
        <v>134565</v>
      </c>
      <c r="H17044" t="s">
        <v>189721</v>
      </c>
      <c r="I17044" t="s">
        <v>240394</v>
      </c>
      <c r="J17044" t="s">
        <v>284319</v>
      </c>
    </row>
    <row r="17045" spans="1:10">
      <c r="A17045" t="s">
        <v>17019</v>
      </c>
      <c r="B17045" t="s">
        <v>72733</v>
      </c>
      <c r="C17045">
        <v>291419144</v>
      </c>
      <c r="D17045" t="s">
        <v>111334</v>
      </c>
      <c r="E17045" t="s">
        <v>112722</v>
      </c>
      <c r="F17045">
        <v>9</v>
      </c>
      <c r="G17045" t="s">
        <v>134566</v>
      </c>
      <c r="H17045" t="s">
        <v>189722</v>
      </c>
      <c r="J17045" t="s">
        <v>284320</v>
      </c>
    </row>
    <row r="17046" spans="1:10">
      <c r="A17046" t="s">
        <v>17020</v>
      </c>
      <c r="B17046" t="s">
        <v>72734</v>
      </c>
      <c r="C17046">
        <v>291446350</v>
      </c>
      <c r="D17046" t="s">
        <v>111334</v>
      </c>
      <c r="E17046" t="s">
        <v>112722</v>
      </c>
      <c r="F17046">
        <v>262</v>
      </c>
      <c r="G17046" t="s">
        <v>134567</v>
      </c>
      <c r="H17046" t="s">
        <v>189723</v>
      </c>
      <c r="J17046" t="s">
        <v>284321</v>
      </c>
    </row>
    <row r="17047" spans="1:10">
      <c r="A17047" t="s">
        <v>17021</v>
      </c>
      <c r="B17047" t="s">
        <v>72735</v>
      </c>
      <c r="C17047">
        <v>291435907</v>
      </c>
      <c r="D17047" t="s">
        <v>111334</v>
      </c>
      <c r="E17047" t="s">
        <v>112722</v>
      </c>
      <c r="F17047">
        <v>123</v>
      </c>
      <c r="G17047" t="s">
        <v>134568</v>
      </c>
      <c r="H17047" t="s">
        <v>189724</v>
      </c>
      <c r="J17047" t="s">
        <v>284322</v>
      </c>
    </row>
    <row r="17048" spans="1:10">
      <c r="A17048" t="s">
        <v>17022</v>
      </c>
      <c r="B17048" t="s">
        <v>72736</v>
      </c>
      <c r="C17048">
        <v>290491197</v>
      </c>
      <c r="D17048" t="s">
        <v>111334</v>
      </c>
      <c r="E17048" t="s">
        <v>112722</v>
      </c>
      <c r="F17048">
        <v>20</v>
      </c>
      <c r="G17048" t="s">
        <v>134569</v>
      </c>
      <c r="H17048" t="s">
        <v>189725</v>
      </c>
      <c r="I17048" t="s">
        <v>240395</v>
      </c>
      <c r="J17048" t="s">
        <v>284323</v>
      </c>
    </row>
    <row r="17049" spans="1:10">
      <c r="A17049" t="s">
        <v>17023</v>
      </c>
      <c r="B17049" t="s">
        <v>72737</v>
      </c>
      <c r="C17049">
        <v>291442983</v>
      </c>
      <c r="D17049" t="s">
        <v>111334</v>
      </c>
      <c r="E17049" t="s">
        <v>112722</v>
      </c>
      <c r="F17049">
        <v>15</v>
      </c>
      <c r="G17049" t="s">
        <v>134570</v>
      </c>
      <c r="H17049" t="s">
        <v>189726</v>
      </c>
      <c r="I17049" t="s">
        <v>240396</v>
      </c>
      <c r="J17049" t="s">
        <v>284324</v>
      </c>
    </row>
    <row r="17050" spans="1:10">
      <c r="A17050" t="s">
        <v>17024</v>
      </c>
      <c r="B17050" t="s">
        <v>72738</v>
      </c>
      <c r="C17050">
        <v>291035075</v>
      </c>
      <c r="D17050" t="s">
        <v>111334</v>
      </c>
      <c r="E17050" t="s">
        <v>112722</v>
      </c>
      <c r="F17050">
        <v>1</v>
      </c>
      <c r="G17050" t="s">
        <v>134571</v>
      </c>
      <c r="H17050" t="s">
        <v>189727</v>
      </c>
      <c r="I17050" t="s">
        <v>240397</v>
      </c>
      <c r="J17050" t="s">
        <v>284325</v>
      </c>
    </row>
    <row r="17051" spans="1:10">
      <c r="A17051" t="s">
        <v>17025</v>
      </c>
      <c r="B17051" t="s">
        <v>72739</v>
      </c>
      <c r="C17051">
        <v>291418661</v>
      </c>
      <c r="D17051" t="s">
        <v>111334</v>
      </c>
      <c r="E17051" t="s">
        <v>112722</v>
      </c>
      <c r="F17051">
        <v>5</v>
      </c>
      <c r="G17051" t="s">
        <v>134572</v>
      </c>
      <c r="H17051" t="s">
        <v>189728</v>
      </c>
      <c r="I17051" t="s">
        <v>240398</v>
      </c>
      <c r="J17051" t="s">
        <v>284326</v>
      </c>
    </row>
    <row r="17052" spans="1:10">
      <c r="A17052" t="s">
        <v>17026</v>
      </c>
      <c r="B17052" t="s">
        <v>72740</v>
      </c>
      <c r="C17052">
        <v>291441242</v>
      </c>
      <c r="D17052" t="s">
        <v>111334</v>
      </c>
      <c r="E17052" t="s">
        <v>112722</v>
      </c>
      <c r="F17052">
        <v>35</v>
      </c>
      <c r="G17052" t="s">
        <v>134573</v>
      </c>
      <c r="H17052" t="s">
        <v>189729</v>
      </c>
      <c r="I17052" t="s">
        <v>240399</v>
      </c>
      <c r="J17052" t="s">
        <v>284327</v>
      </c>
    </row>
    <row r="17053" spans="1:10">
      <c r="A17053" t="s">
        <v>17027</v>
      </c>
      <c r="B17053" t="s">
        <v>72741</v>
      </c>
      <c r="C17053">
        <v>290491643</v>
      </c>
      <c r="D17053" t="s">
        <v>111334</v>
      </c>
      <c r="E17053" t="s">
        <v>112722</v>
      </c>
      <c r="F17053">
        <v>45</v>
      </c>
      <c r="G17053" t="s">
        <v>134574</v>
      </c>
      <c r="H17053" t="s">
        <v>189730</v>
      </c>
      <c r="I17053" t="s">
        <v>240400</v>
      </c>
      <c r="J17053" t="s">
        <v>284328</v>
      </c>
    </row>
    <row r="17054" spans="1:10">
      <c r="A17054" t="s">
        <v>17028</v>
      </c>
      <c r="B17054" t="s">
        <v>72742</v>
      </c>
      <c r="C17054">
        <v>290829091</v>
      </c>
      <c r="D17054" t="s">
        <v>111334</v>
      </c>
      <c r="E17054" t="s">
        <v>114353</v>
      </c>
      <c r="F17054">
        <v>3</v>
      </c>
      <c r="G17054" t="s">
        <v>134575</v>
      </c>
      <c r="H17054" t="s">
        <v>189731</v>
      </c>
      <c r="J17054" t="s">
        <v>284329</v>
      </c>
    </row>
    <row r="17055" spans="1:10">
      <c r="A17055" t="s">
        <v>17029</v>
      </c>
      <c r="B17055" t="s">
        <v>72743</v>
      </c>
      <c r="C17055">
        <v>291418735</v>
      </c>
      <c r="D17055" t="s">
        <v>111334</v>
      </c>
      <c r="E17055" t="s">
        <v>112722</v>
      </c>
      <c r="F17055">
        <v>13</v>
      </c>
      <c r="G17055" t="s">
        <v>134576</v>
      </c>
      <c r="H17055" t="s">
        <v>189732</v>
      </c>
      <c r="I17055" t="s">
        <v>240401</v>
      </c>
      <c r="J17055" t="s">
        <v>284330</v>
      </c>
    </row>
    <row r="17056" spans="1:10">
      <c r="A17056" t="s">
        <v>17030</v>
      </c>
      <c r="B17056" t="s">
        <v>72744</v>
      </c>
      <c r="C17056">
        <v>290523103</v>
      </c>
      <c r="D17056" t="s">
        <v>111334</v>
      </c>
      <c r="E17056" t="s">
        <v>112722</v>
      </c>
      <c r="F17056">
        <v>362</v>
      </c>
      <c r="G17056" t="s">
        <v>134577</v>
      </c>
      <c r="H17056" t="s">
        <v>189733</v>
      </c>
      <c r="I17056" t="s">
        <v>240402</v>
      </c>
      <c r="J17056" t="s">
        <v>284331</v>
      </c>
    </row>
    <row r="17057" spans="1:10">
      <c r="A17057" t="s">
        <v>17031</v>
      </c>
      <c r="B17057" t="s">
        <v>72745</v>
      </c>
      <c r="C17057">
        <v>291416002</v>
      </c>
      <c r="D17057" t="s">
        <v>111334</v>
      </c>
      <c r="E17057" t="s">
        <v>112722</v>
      </c>
      <c r="F17057">
        <v>5</v>
      </c>
      <c r="G17057" t="s">
        <v>134578</v>
      </c>
      <c r="H17057" t="s">
        <v>189734</v>
      </c>
      <c r="I17057" t="s">
        <v>240403</v>
      </c>
      <c r="J17057" t="s">
        <v>284332</v>
      </c>
    </row>
    <row r="17058" spans="1:10">
      <c r="A17058" t="s">
        <v>17032</v>
      </c>
      <c r="B17058" t="s">
        <v>72746</v>
      </c>
      <c r="C17058">
        <v>291414065</v>
      </c>
      <c r="D17058" t="s">
        <v>111334</v>
      </c>
      <c r="E17058" t="s">
        <v>112722</v>
      </c>
      <c r="F17058">
        <v>204</v>
      </c>
      <c r="G17058" t="s">
        <v>134579</v>
      </c>
      <c r="H17058" t="s">
        <v>189735</v>
      </c>
      <c r="J17058" t="s">
        <v>284333</v>
      </c>
    </row>
    <row r="17059" spans="1:10">
      <c r="A17059" t="s">
        <v>17033</v>
      </c>
      <c r="B17059" t="s">
        <v>72747</v>
      </c>
      <c r="C17059">
        <v>290484148</v>
      </c>
      <c r="D17059" t="s">
        <v>111334</v>
      </c>
      <c r="E17059" t="s">
        <v>112722</v>
      </c>
      <c r="F17059">
        <v>6</v>
      </c>
      <c r="G17059" t="s">
        <v>134580</v>
      </c>
      <c r="H17059" t="s">
        <v>189736</v>
      </c>
      <c r="I17059" t="s">
        <v>240404</v>
      </c>
      <c r="J17059" t="s">
        <v>284334</v>
      </c>
    </row>
    <row r="17060" spans="1:10">
      <c r="A17060" t="s">
        <v>17034</v>
      </c>
      <c r="B17060" t="s">
        <v>72748</v>
      </c>
      <c r="C17060">
        <v>291416695</v>
      </c>
      <c r="D17060" t="s">
        <v>111334</v>
      </c>
      <c r="E17060" t="s">
        <v>112722</v>
      </c>
      <c r="F17060">
        <v>1043</v>
      </c>
      <c r="G17060" t="s">
        <v>134581</v>
      </c>
      <c r="H17060" t="s">
        <v>189737</v>
      </c>
      <c r="I17060" t="s">
        <v>240405</v>
      </c>
      <c r="J17060" t="s">
        <v>284335</v>
      </c>
    </row>
    <row r="17061" spans="1:10">
      <c r="A17061" t="s">
        <v>17035</v>
      </c>
      <c r="B17061" t="s">
        <v>72749</v>
      </c>
      <c r="C17061">
        <v>290485226</v>
      </c>
      <c r="D17061" t="s">
        <v>111334</v>
      </c>
      <c r="E17061" t="s">
        <v>112722</v>
      </c>
      <c r="F17061">
        <v>14</v>
      </c>
      <c r="G17061" t="s">
        <v>134582</v>
      </c>
      <c r="H17061" t="s">
        <v>189738</v>
      </c>
      <c r="I17061" t="s">
        <v>240406</v>
      </c>
      <c r="J17061" t="s">
        <v>284336</v>
      </c>
    </row>
    <row r="17062" spans="1:10">
      <c r="A17062" t="s">
        <v>17036</v>
      </c>
      <c r="B17062" t="s">
        <v>72750</v>
      </c>
      <c r="C17062">
        <v>291034934</v>
      </c>
      <c r="D17062" t="s">
        <v>111334</v>
      </c>
      <c r="E17062" t="s">
        <v>112722</v>
      </c>
      <c r="F17062">
        <v>5</v>
      </c>
      <c r="G17062" t="s">
        <v>134583</v>
      </c>
      <c r="H17062" t="s">
        <v>189739</v>
      </c>
      <c r="J17062" t="s">
        <v>284337</v>
      </c>
    </row>
    <row r="17063" spans="1:10">
      <c r="A17063" t="s">
        <v>17037</v>
      </c>
      <c r="B17063" t="s">
        <v>72751</v>
      </c>
      <c r="C17063">
        <v>290482079</v>
      </c>
      <c r="D17063" t="s">
        <v>111334</v>
      </c>
      <c r="E17063" t="s">
        <v>112722</v>
      </c>
      <c r="F17063">
        <v>35</v>
      </c>
      <c r="G17063" t="s">
        <v>134584</v>
      </c>
      <c r="H17063" t="s">
        <v>189740</v>
      </c>
      <c r="I17063" t="s">
        <v>240407</v>
      </c>
      <c r="J17063" t="s">
        <v>284338</v>
      </c>
    </row>
    <row r="17064" spans="1:10">
      <c r="A17064" t="s">
        <v>17038</v>
      </c>
      <c r="B17064" t="s">
        <v>72752</v>
      </c>
      <c r="C17064">
        <v>291415372</v>
      </c>
      <c r="D17064" t="s">
        <v>111334</v>
      </c>
      <c r="E17064" t="s">
        <v>112722</v>
      </c>
      <c r="F17064">
        <v>43</v>
      </c>
      <c r="G17064" t="s">
        <v>134585</v>
      </c>
      <c r="H17064" t="s">
        <v>189741</v>
      </c>
      <c r="I17064" t="s">
        <v>240408</v>
      </c>
      <c r="J17064" t="s">
        <v>284339</v>
      </c>
    </row>
    <row r="17065" spans="1:10">
      <c r="A17065" t="s">
        <v>17039</v>
      </c>
      <c r="B17065" t="s">
        <v>72753</v>
      </c>
      <c r="C17065">
        <v>290526740</v>
      </c>
      <c r="D17065" t="s">
        <v>111334</v>
      </c>
      <c r="E17065" t="s">
        <v>112722</v>
      </c>
      <c r="F17065">
        <v>7</v>
      </c>
      <c r="G17065" t="s">
        <v>134586</v>
      </c>
      <c r="H17065" t="s">
        <v>189742</v>
      </c>
      <c r="I17065" t="s">
        <v>240409</v>
      </c>
      <c r="J17065" t="s">
        <v>284340</v>
      </c>
    </row>
    <row r="17066" spans="1:10">
      <c r="A17066" t="s">
        <v>17040</v>
      </c>
      <c r="B17066" t="s">
        <v>72754</v>
      </c>
      <c r="C17066">
        <v>290526757</v>
      </c>
      <c r="D17066" t="s">
        <v>111334</v>
      </c>
      <c r="E17066" t="s">
        <v>112722</v>
      </c>
      <c r="F17066">
        <v>4</v>
      </c>
      <c r="G17066" t="s">
        <v>134587</v>
      </c>
      <c r="H17066" t="s">
        <v>189743</v>
      </c>
      <c r="I17066" t="s">
        <v>240410</v>
      </c>
      <c r="J17066" t="s">
        <v>284341</v>
      </c>
    </row>
    <row r="17067" spans="1:10">
      <c r="A17067" t="s">
        <v>17041</v>
      </c>
      <c r="B17067" t="s">
        <v>72755</v>
      </c>
      <c r="C17067">
        <v>291444199</v>
      </c>
      <c r="D17067" t="s">
        <v>111334</v>
      </c>
      <c r="E17067" t="s">
        <v>112722</v>
      </c>
      <c r="F17067">
        <v>114</v>
      </c>
      <c r="G17067" t="s">
        <v>134588</v>
      </c>
      <c r="H17067" t="s">
        <v>189744</v>
      </c>
      <c r="I17067" t="s">
        <v>240411</v>
      </c>
      <c r="J17067" t="s">
        <v>284342</v>
      </c>
    </row>
    <row r="17068" spans="1:10">
      <c r="A17068" t="s">
        <v>17042</v>
      </c>
      <c r="B17068" t="s">
        <v>72756</v>
      </c>
      <c r="C17068">
        <v>291422061</v>
      </c>
      <c r="D17068" t="s">
        <v>111334</v>
      </c>
      <c r="E17068" t="s">
        <v>112722</v>
      </c>
      <c r="F17068">
        <v>32</v>
      </c>
      <c r="G17068" t="s">
        <v>134589</v>
      </c>
      <c r="H17068" t="s">
        <v>189745</v>
      </c>
      <c r="I17068" t="s">
        <v>240412</v>
      </c>
      <c r="J17068" t="s">
        <v>284343</v>
      </c>
    </row>
    <row r="17069" spans="1:10">
      <c r="A17069" t="s">
        <v>17043</v>
      </c>
      <c r="B17069" t="s">
        <v>72757</v>
      </c>
      <c r="C17069">
        <v>290487750</v>
      </c>
      <c r="D17069" t="s">
        <v>111334</v>
      </c>
      <c r="E17069" t="s">
        <v>112722</v>
      </c>
      <c r="F17069">
        <v>22</v>
      </c>
      <c r="G17069" t="s">
        <v>134590</v>
      </c>
      <c r="H17069" t="s">
        <v>189746</v>
      </c>
      <c r="J17069" t="s">
        <v>284344</v>
      </c>
    </row>
    <row r="17070" spans="1:10">
      <c r="A17070" t="s">
        <v>17044</v>
      </c>
      <c r="B17070" t="s">
        <v>72758</v>
      </c>
      <c r="C17070">
        <v>291444823</v>
      </c>
      <c r="D17070" t="s">
        <v>111334</v>
      </c>
      <c r="E17070" t="s">
        <v>114342</v>
      </c>
      <c r="F17070">
        <v>106</v>
      </c>
      <c r="G17070" t="s">
        <v>134591</v>
      </c>
      <c r="H17070" t="s">
        <v>189747</v>
      </c>
      <c r="J17070" t="s">
        <v>284345</v>
      </c>
    </row>
    <row r="17071" spans="1:10">
      <c r="A17071" t="s">
        <v>17045</v>
      </c>
      <c r="B17071" t="s">
        <v>72759</v>
      </c>
      <c r="C17071">
        <v>290487410</v>
      </c>
      <c r="D17071" t="s">
        <v>111334</v>
      </c>
      <c r="E17071" t="s">
        <v>112722</v>
      </c>
      <c r="F17071">
        <v>21</v>
      </c>
      <c r="G17071" t="s">
        <v>134592</v>
      </c>
      <c r="H17071" t="s">
        <v>189748</v>
      </c>
      <c r="J17071" t="s">
        <v>284346</v>
      </c>
    </row>
    <row r="17072" spans="1:10">
      <c r="A17072" t="s">
        <v>17046</v>
      </c>
      <c r="B17072" t="s">
        <v>72760</v>
      </c>
      <c r="C17072">
        <v>291416844</v>
      </c>
      <c r="D17072" t="s">
        <v>111334</v>
      </c>
      <c r="E17072" t="s">
        <v>112722</v>
      </c>
      <c r="F17072">
        <v>5</v>
      </c>
      <c r="G17072" t="s">
        <v>134593</v>
      </c>
      <c r="H17072" t="s">
        <v>189749</v>
      </c>
      <c r="I17072" t="s">
        <v>240413</v>
      </c>
      <c r="J17072" t="s">
        <v>284347</v>
      </c>
    </row>
    <row r="17073" spans="1:10">
      <c r="A17073" t="s">
        <v>17047</v>
      </c>
      <c r="B17073" t="s">
        <v>72761</v>
      </c>
      <c r="C17073">
        <v>291435110</v>
      </c>
      <c r="D17073" t="s">
        <v>111334</v>
      </c>
      <c r="E17073" t="s">
        <v>112722</v>
      </c>
      <c r="F17073">
        <v>38</v>
      </c>
      <c r="G17073" t="s">
        <v>134594</v>
      </c>
      <c r="H17073" t="s">
        <v>189750</v>
      </c>
      <c r="I17073" t="s">
        <v>240414</v>
      </c>
      <c r="J17073" t="s">
        <v>284348</v>
      </c>
    </row>
    <row r="17074" spans="1:10">
      <c r="A17074" t="s">
        <v>17048</v>
      </c>
      <c r="B17074" t="s">
        <v>72762</v>
      </c>
      <c r="C17074">
        <v>291034960</v>
      </c>
      <c r="D17074" t="s">
        <v>111334</v>
      </c>
      <c r="E17074" t="s">
        <v>112722</v>
      </c>
      <c r="F17074">
        <v>58</v>
      </c>
      <c r="G17074" t="s">
        <v>134595</v>
      </c>
      <c r="H17074" t="s">
        <v>189751</v>
      </c>
      <c r="J17074" t="s">
        <v>284349</v>
      </c>
    </row>
    <row r="17075" spans="1:10">
      <c r="A17075" t="s">
        <v>17049</v>
      </c>
      <c r="B17075" t="s">
        <v>72763</v>
      </c>
      <c r="C17075">
        <v>291430498</v>
      </c>
      <c r="D17075" t="s">
        <v>111334</v>
      </c>
      <c r="E17075" t="s">
        <v>112722</v>
      </c>
      <c r="F17075">
        <v>7</v>
      </c>
      <c r="G17075" t="s">
        <v>134596</v>
      </c>
      <c r="H17075" t="s">
        <v>189752</v>
      </c>
      <c r="I17075" t="s">
        <v>240415</v>
      </c>
      <c r="J17075" t="s">
        <v>284350</v>
      </c>
    </row>
    <row r="17076" spans="1:10">
      <c r="A17076" t="s">
        <v>17050</v>
      </c>
      <c r="B17076" t="s">
        <v>72764</v>
      </c>
      <c r="C17076">
        <v>291427226</v>
      </c>
      <c r="D17076" t="s">
        <v>111334</v>
      </c>
      <c r="E17076" t="s">
        <v>112722</v>
      </c>
      <c r="F17076">
        <v>2</v>
      </c>
      <c r="G17076" t="s">
        <v>134597</v>
      </c>
      <c r="H17076" t="s">
        <v>189753</v>
      </c>
      <c r="J17076" t="s">
        <v>284351</v>
      </c>
    </row>
    <row r="17077" spans="1:10">
      <c r="A17077" t="s">
        <v>17051</v>
      </c>
      <c r="B17077" t="s">
        <v>72765</v>
      </c>
      <c r="C17077">
        <v>290491053</v>
      </c>
      <c r="D17077" t="s">
        <v>111334</v>
      </c>
      <c r="E17077" t="s">
        <v>112722</v>
      </c>
      <c r="F17077">
        <v>15</v>
      </c>
      <c r="G17077" t="s">
        <v>134598</v>
      </c>
      <c r="H17077" t="s">
        <v>189754</v>
      </c>
      <c r="I17077" t="s">
        <v>240416</v>
      </c>
      <c r="J17077" t="s">
        <v>284352</v>
      </c>
    </row>
    <row r="17078" spans="1:10">
      <c r="A17078" t="s">
        <v>17052</v>
      </c>
      <c r="B17078" t="s">
        <v>72766</v>
      </c>
      <c r="C17078">
        <v>290829033</v>
      </c>
      <c r="D17078" t="s">
        <v>111334</v>
      </c>
      <c r="E17078" t="s">
        <v>112722</v>
      </c>
      <c r="F17078">
        <v>9</v>
      </c>
      <c r="G17078" t="s">
        <v>134599</v>
      </c>
      <c r="H17078" t="s">
        <v>189755</v>
      </c>
      <c r="I17078" t="s">
        <v>240417</v>
      </c>
      <c r="J17078" t="s">
        <v>284353</v>
      </c>
    </row>
    <row r="17079" spans="1:10">
      <c r="A17079" t="s">
        <v>17053</v>
      </c>
      <c r="B17079" t="s">
        <v>72767</v>
      </c>
      <c r="C17079">
        <v>291419963</v>
      </c>
      <c r="D17079" t="s">
        <v>111334</v>
      </c>
      <c r="E17079" t="s">
        <v>112722</v>
      </c>
      <c r="F17079">
        <v>30</v>
      </c>
      <c r="G17079" t="s">
        <v>134600</v>
      </c>
      <c r="H17079" t="s">
        <v>189756</v>
      </c>
      <c r="I17079" t="s">
        <v>240418</v>
      </c>
      <c r="J17079" t="s">
        <v>284354</v>
      </c>
    </row>
    <row r="17080" spans="1:10">
      <c r="A17080" t="s">
        <v>17054</v>
      </c>
      <c r="B17080" t="s">
        <v>72768</v>
      </c>
      <c r="C17080">
        <v>290482730</v>
      </c>
      <c r="D17080" t="s">
        <v>111334</v>
      </c>
      <c r="E17080" t="s">
        <v>112722</v>
      </c>
      <c r="F17080">
        <v>2328</v>
      </c>
      <c r="G17080" t="s">
        <v>134601</v>
      </c>
      <c r="H17080" t="s">
        <v>189757</v>
      </c>
      <c r="J17080" t="s">
        <v>284355</v>
      </c>
    </row>
    <row r="17081" spans="1:10">
      <c r="A17081" t="s">
        <v>17055</v>
      </c>
      <c r="B17081" t="s">
        <v>72769</v>
      </c>
      <c r="C17081">
        <v>290485405</v>
      </c>
      <c r="D17081" t="s">
        <v>111334</v>
      </c>
      <c r="E17081" t="s">
        <v>112722</v>
      </c>
      <c r="F17081">
        <v>59</v>
      </c>
      <c r="G17081" t="s">
        <v>134602</v>
      </c>
      <c r="H17081" t="s">
        <v>189758</v>
      </c>
      <c r="I17081" t="s">
        <v>240419</v>
      </c>
      <c r="J17081" t="s">
        <v>284356</v>
      </c>
    </row>
    <row r="17082" spans="1:10">
      <c r="A17082" t="s">
        <v>17056</v>
      </c>
      <c r="B17082" t="s">
        <v>72770</v>
      </c>
      <c r="C17082">
        <v>291419034</v>
      </c>
      <c r="D17082" t="s">
        <v>111334</v>
      </c>
      <c r="E17082" t="s">
        <v>112722</v>
      </c>
      <c r="F17082">
        <v>28</v>
      </c>
      <c r="G17082" t="s">
        <v>134603</v>
      </c>
      <c r="H17082" t="s">
        <v>189759</v>
      </c>
      <c r="I17082" t="s">
        <v>240420</v>
      </c>
      <c r="J17082" t="s">
        <v>284357</v>
      </c>
    </row>
    <row r="17083" spans="1:10">
      <c r="A17083" t="s">
        <v>17057</v>
      </c>
      <c r="B17083" t="s">
        <v>72771</v>
      </c>
      <c r="C17083">
        <v>291426111</v>
      </c>
      <c r="D17083" t="s">
        <v>111334</v>
      </c>
      <c r="E17083" t="s">
        <v>112722</v>
      </c>
      <c r="F17083">
        <v>23</v>
      </c>
      <c r="G17083" t="s">
        <v>134604</v>
      </c>
      <c r="H17083" t="s">
        <v>189760</v>
      </c>
      <c r="J17083" t="s">
        <v>284358</v>
      </c>
    </row>
    <row r="17084" spans="1:10">
      <c r="A17084" t="s">
        <v>17058</v>
      </c>
      <c r="B17084" t="s">
        <v>72772</v>
      </c>
      <c r="C17084">
        <v>290523437</v>
      </c>
      <c r="D17084" t="s">
        <v>111334</v>
      </c>
      <c r="E17084" t="s">
        <v>112722</v>
      </c>
      <c r="F17084">
        <v>2</v>
      </c>
      <c r="G17084" t="s">
        <v>134605</v>
      </c>
      <c r="H17084" t="s">
        <v>189761</v>
      </c>
      <c r="I17084" t="s">
        <v>240421</v>
      </c>
      <c r="J17084" t="s">
        <v>284359</v>
      </c>
    </row>
    <row r="17085" spans="1:10">
      <c r="A17085" t="s">
        <v>17059</v>
      </c>
      <c r="B17085" t="s">
        <v>72773</v>
      </c>
      <c r="C17085">
        <v>291438487</v>
      </c>
      <c r="D17085" t="s">
        <v>111334</v>
      </c>
      <c r="E17085" t="s">
        <v>112722</v>
      </c>
      <c r="F17085">
        <v>12</v>
      </c>
      <c r="G17085" t="s">
        <v>134606</v>
      </c>
      <c r="H17085" t="s">
        <v>189762</v>
      </c>
      <c r="J17085" t="s">
        <v>284360</v>
      </c>
    </row>
    <row r="17086" spans="1:10">
      <c r="A17086" t="s">
        <v>17060</v>
      </c>
      <c r="B17086" t="s">
        <v>72774</v>
      </c>
      <c r="C17086">
        <v>291438640</v>
      </c>
      <c r="D17086" t="s">
        <v>111334</v>
      </c>
      <c r="E17086" t="s">
        <v>112722</v>
      </c>
      <c r="F17086">
        <v>8</v>
      </c>
      <c r="G17086" t="s">
        <v>134607</v>
      </c>
      <c r="H17086" t="s">
        <v>189763</v>
      </c>
      <c r="I17086" t="s">
        <v>240422</v>
      </c>
      <c r="J17086" t="s">
        <v>284361</v>
      </c>
    </row>
    <row r="17087" spans="1:10">
      <c r="A17087" t="s">
        <v>17061</v>
      </c>
      <c r="B17087" t="s">
        <v>72775</v>
      </c>
      <c r="C17087">
        <v>291419589</v>
      </c>
      <c r="D17087" t="s">
        <v>111927</v>
      </c>
      <c r="E17087" t="s">
        <v>114378</v>
      </c>
      <c r="F17087">
        <v>1907</v>
      </c>
      <c r="G17087" t="s">
        <v>134608</v>
      </c>
      <c r="H17087" t="s">
        <v>189764</v>
      </c>
      <c r="I17087" t="s">
        <v>240423</v>
      </c>
      <c r="J17087" t="s">
        <v>284362</v>
      </c>
    </row>
    <row r="17088" spans="1:10">
      <c r="A17088" t="s">
        <v>17062</v>
      </c>
      <c r="B17088" t="s">
        <v>72776</v>
      </c>
      <c r="C17088">
        <v>290522955</v>
      </c>
      <c r="D17088" t="s">
        <v>111334</v>
      </c>
      <c r="E17088" t="s">
        <v>112722</v>
      </c>
      <c r="F17088">
        <v>156</v>
      </c>
      <c r="G17088" t="s">
        <v>134609</v>
      </c>
      <c r="H17088" t="s">
        <v>189765</v>
      </c>
      <c r="I17088" t="s">
        <v>240424</v>
      </c>
      <c r="J17088" t="s">
        <v>284363</v>
      </c>
    </row>
    <row r="17089" spans="1:10">
      <c r="A17089" t="s">
        <v>17063</v>
      </c>
      <c r="B17089" t="s">
        <v>72777</v>
      </c>
      <c r="C17089">
        <v>291428713</v>
      </c>
      <c r="D17089" t="s">
        <v>111334</v>
      </c>
      <c r="E17089" t="s">
        <v>112722</v>
      </c>
      <c r="F17089">
        <v>17</v>
      </c>
      <c r="G17089" t="s">
        <v>134610</v>
      </c>
      <c r="H17089" t="s">
        <v>189766</v>
      </c>
      <c r="I17089" t="s">
        <v>240425</v>
      </c>
      <c r="J17089" t="s">
        <v>284364</v>
      </c>
    </row>
    <row r="17090" spans="1:10">
      <c r="A17090" t="s">
        <v>17064</v>
      </c>
      <c r="B17090" t="s">
        <v>72778</v>
      </c>
      <c r="C17090">
        <v>291418934</v>
      </c>
      <c r="D17090" t="s">
        <v>111334</v>
      </c>
      <c r="E17090" t="s">
        <v>112722</v>
      </c>
      <c r="F17090">
        <v>33</v>
      </c>
      <c r="G17090" t="s">
        <v>134611</v>
      </c>
      <c r="H17090" t="s">
        <v>189767</v>
      </c>
      <c r="I17090" t="s">
        <v>240426</v>
      </c>
      <c r="J17090" t="s">
        <v>284365</v>
      </c>
    </row>
    <row r="17091" spans="1:10">
      <c r="A17091" t="s">
        <v>17065</v>
      </c>
      <c r="B17091" t="s">
        <v>72779</v>
      </c>
      <c r="C17091">
        <v>290487300</v>
      </c>
      <c r="D17091" t="s">
        <v>111334</v>
      </c>
      <c r="E17091" t="s">
        <v>112722</v>
      </c>
      <c r="F17091">
        <v>1</v>
      </c>
      <c r="G17091" t="s">
        <v>134612</v>
      </c>
      <c r="H17091" t="s">
        <v>189768</v>
      </c>
      <c r="J17091" t="s">
        <v>284366</v>
      </c>
    </row>
    <row r="17092" spans="1:10">
      <c r="A17092" t="s">
        <v>17066</v>
      </c>
      <c r="B17092" t="s">
        <v>72780</v>
      </c>
      <c r="C17092">
        <v>290484364</v>
      </c>
      <c r="D17092" t="s">
        <v>111334</v>
      </c>
      <c r="E17092" t="s">
        <v>112722</v>
      </c>
      <c r="F17092">
        <v>33</v>
      </c>
      <c r="G17092" t="s">
        <v>134613</v>
      </c>
      <c r="H17092" t="s">
        <v>189769</v>
      </c>
      <c r="I17092" t="s">
        <v>240427</v>
      </c>
      <c r="J17092" t="s">
        <v>284367</v>
      </c>
    </row>
    <row r="17093" spans="1:10">
      <c r="A17093" t="s">
        <v>17067</v>
      </c>
      <c r="B17093" t="s">
        <v>72781</v>
      </c>
      <c r="C17093">
        <v>291436922</v>
      </c>
      <c r="D17093" t="s">
        <v>111334</v>
      </c>
      <c r="E17093" t="s">
        <v>112722</v>
      </c>
      <c r="F17093">
        <v>5</v>
      </c>
      <c r="G17093" t="s">
        <v>134614</v>
      </c>
      <c r="H17093" t="s">
        <v>189770</v>
      </c>
      <c r="J17093" t="s">
        <v>284368</v>
      </c>
    </row>
    <row r="17094" spans="1:10">
      <c r="A17094" t="s">
        <v>17068</v>
      </c>
      <c r="B17094" t="s">
        <v>72782</v>
      </c>
      <c r="C17094">
        <v>290526746</v>
      </c>
      <c r="D17094" t="s">
        <v>111334</v>
      </c>
      <c r="E17094" t="s">
        <v>112722</v>
      </c>
      <c r="F17094">
        <v>1</v>
      </c>
      <c r="G17094" t="s">
        <v>134615</v>
      </c>
      <c r="H17094" t="s">
        <v>189771</v>
      </c>
      <c r="J17094" t="s">
        <v>284369</v>
      </c>
    </row>
    <row r="17095" spans="1:10">
      <c r="A17095" t="s">
        <v>17069</v>
      </c>
      <c r="B17095" t="s">
        <v>72783</v>
      </c>
      <c r="C17095">
        <v>290523758</v>
      </c>
      <c r="D17095" t="s">
        <v>111334</v>
      </c>
      <c r="E17095" t="s">
        <v>112722</v>
      </c>
      <c r="F17095">
        <v>8</v>
      </c>
      <c r="G17095" t="s">
        <v>134616</v>
      </c>
      <c r="H17095" t="s">
        <v>189772</v>
      </c>
      <c r="I17095" t="s">
        <v>240428</v>
      </c>
      <c r="J17095" t="s">
        <v>284370</v>
      </c>
    </row>
    <row r="17096" spans="1:10">
      <c r="A17096" t="s">
        <v>17070</v>
      </c>
      <c r="B17096" t="s">
        <v>72784</v>
      </c>
      <c r="C17096">
        <v>291434378</v>
      </c>
      <c r="D17096" t="s">
        <v>111334</v>
      </c>
      <c r="E17096" t="s">
        <v>112722</v>
      </c>
      <c r="F17096">
        <v>1</v>
      </c>
      <c r="G17096" t="s">
        <v>134617</v>
      </c>
      <c r="H17096" t="s">
        <v>189773</v>
      </c>
      <c r="J17096" t="s">
        <v>284371</v>
      </c>
    </row>
    <row r="17097" spans="1:10">
      <c r="A17097" t="s">
        <v>17071</v>
      </c>
      <c r="B17097" t="s">
        <v>72785</v>
      </c>
      <c r="C17097">
        <v>291419953</v>
      </c>
      <c r="D17097" t="s">
        <v>111334</v>
      </c>
      <c r="E17097" t="s">
        <v>114346</v>
      </c>
      <c r="F17097">
        <v>24</v>
      </c>
      <c r="G17097" t="s">
        <v>134618</v>
      </c>
      <c r="H17097" t="s">
        <v>189774</v>
      </c>
      <c r="I17097" t="s">
        <v>240429</v>
      </c>
      <c r="J17097" t="s">
        <v>284372</v>
      </c>
    </row>
    <row r="17098" spans="1:10">
      <c r="A17098" t="s">
        <v>17072</v>
      </c>
      <c r="B17098" t="s">
        <v>72786</v>
      </c>
      <c r="C17098">
        <v>290482437</v>
      </c>
      <c r="D17098" t="s">
        <v>111334</v>
      </c>
      <c r="E17098" t="s">
        <v>112722</v>
      </c>
      <c r="F17098">
        <v>5</v>
      </c>
      <c r="G17098" t="s">
        <v>134619</v>
      </c>
      <c r="H17098" t="s">
        <v>189775</v>
      </c>
      <c r="J17098" t="s">
        <v>284373</v>
      </c>
    </row>
    <row r="17099" spans="1:10">
      <c r="A17099" t="s">
        <v>17073</v>
      </c>
      <c r="B17099" t="s">
        <v>72787</v>
      </c>
      <c r="C17099">
        <v>290484056</v>
      </c>
      <c r="D17099" t="s">
        <v>111353</v>
      </c>
      <c r="E17099" t="s">
        <v>114379</v>
      </c>
      <c r="F17099">
        <v>37</v>
      </c>
      <c r="G17099" t="s">
        <v>134620</v>
      </c>
      <c r="H17099" t="s">
        <v>189776</v>
      </c>
      <c r="I17099" t="s">
        <v>240430</v>
      </c>
      <c r="J17099" t="s">
        <v>284374</v>
      </c>
    </row>
    <row r="17100" spans="1:10">
      <c r="A17100" t="s">
        <v>17074</v>
      </c>
      <c r="B17100" t="s">
        <v>72788</v>
      </c>
      <c r="C17100">
        <v>291429914</v>
      </c>
      <c r="D17100" t="s">
        <v>111353</v>
      </c>
      <c r="E17100" t="s">
        <v>114380</v>
      </c>
      <c r="F17100">
        <v>96</v>
      </c>
      <c r="G17100" t="s">
        <v>134621</v>
      </c>
      <c r="H17100" t="s">
        <v>189777</v>
      </c>
      <c r="I17100" t="s">
        <v>240431</v>
      </c>
      <c r="J17100" t="s">
        <v>284375</v>
      </c>
    </row>
    <row r="17101" spans="1:10">
      <c r="A17101" t="s">
        <v>17075</v>
      </c>
      <c r="B17101" t="s">
        <v>17075</v>
      </c>
      <c r="C17101">
        <v>291427252</v>
      </c>
      <c r="D17101" t="s">
        <v>111353</v>
      </c>
      <c r="E17101" t="s">
        <v>114381</v>
      </c>
      <c r="F17101">
        <v>1</v>
      </c>
      <c r="G17101" t="s">
        <v>134622</v>
      </c>
      <c r="H17101" t="s">
        <v>189778</v>
      </c>
      <c r="I17101" t="s">
        <v>240432</v>
      </c>
      <c r="J17101" t="s">
        <v>284376</v>
      </c>
    </row>
    <row r="17102" spans="1:10">
      <c r="A17102" t="s">
        <v>17076</v>
      </c>
      <c r="B17102" t="s">
        <v>72789</v>
      </c>
      <c r="C17102">
        <v>290481507</v>
      </c>
      <c r="D17102" t="s">
        <v>111353</v>
      </c>
      <c r="E17102" t="s">
        <v>114379</v>
      </c>
      <c r="F17102">
        <v>16</v>
      </c>
      <c r="G17102" t="s">
        <v>134623</v>
      </c>
      <c r="H17102" t="s">
        <v>189779</v>
      </c>
      <c r="I17102" t="s">
        <v>240433</v>
      </c>
      <c r="J17102" t="s">
        <v>284377</v>
      </c>
    </row>
    <row r="17103" spans="1:10">
      <c r="A17103" t="s">
        <v>17077</v>
      </c>
      <c r="B17103" t="s">
        <v>17077</v>
      </c>
      <c r="C17103">
        <v>290490445</v>
      </c>
      <c r="D17103" t="s">
        <v>111353</v>
      </c>
      <c r="E17103" t="s">
        <v>114382</v>
      </c>
      <c r="F17103">
        <v>5</v>
      </c>
      <c r="G17103" t="s">
        <v>134624</v>
      </c>
      <c r="H17103" t="s">
        <v>189780</v>
      </c>
      <c r="I17103" t="s">
        <v>240434</v>
      </c>
      <c r="J17103" t="s">
        <v>284378</v>
      </c>
    </row>
    <row r="17104" spans="1:10">
      <c r="A17104" t="s">
        <v>17078</v>
      </c>
      <c r="B17104" t="s">
        <v>72790</v>
      </c>
      <c r="C17104">
        <v>290523415</v>
      </c>
      <c r="D17104" t="s">
        <v>111353</v>
      </c>
      <c r="E17104" t="s">
        <v>114383</v>
      </c>
      <c r="F17104">
        <v>29</v>
      </c>
      <c r="G17104" t="s">
        <v>134625</v>
      </c>
      <c r="H17104" t="s">
        <v>189781</v>
      </c>
      <c r="I17104" t="s">
        <v>240435</v>
      </c>
      <c r="J17104" t="s">
        <v>284379</v>
      </c>
    </row>
    <row r="17105" spans="1:10">
      <c r="A17105" t="s">
        <v>17079</v>
      </c>
      <c r="B17105" t="s">
        <v>72791</v>
      </c>
      <c r="C17105">
        <v>290484571</v>
      </c>
      <c r="D17105" t="s">
        <v>111353</v>
      </c>
      <c r="E17105" t="s">
        <v>114381</v>
      </c>
      <c r="F17105">
        <v>413</v>
      </c>
      <c r="G17105" t="s">
        <v>134626</v>
      </c>
      <c r="H17105" t="s">
        <v>189782</v>
      </c>
      <c r="J17105" t="s">
        <v>284380</v>
      </c>
    </row>
    <row r="17106" spans="1:10">
      <c r="A17106" t="s">
        <v>17080</v>
      </c>
      <c r="B17106" t="s">
        <v>72792</v>
      </c>
      <c r="C17106">
        <v>290483087</v>
      </c>
      <c r="D17106" t="s">
        <v>111353</v>
      </c>
      <c r="E17106" t="s">
        <v>114383</v>
      </c>
      <c r="F17106">
        <v>39</v>
      </c>
      <c r="G17106" t="s">
        <v>134627</v>
      </c>
      <c r="H17106" t="s">
        <v>189783</v>
      </c>
      <c r="I17106" t="s">
        <v>240436</v>
      </c>
      <c r="J17106" t="s">
        <v>284381</v>
      </c>
    </row>
    <row r="17107" spans="1:10">
      <c r="A17107" t="s">
        <v>17081</v>
      </c>
      <c r="B17107" t="s">
        <v>72793</v>
      </c>
      <c r="C17107">
        <v>291424429</v>
      </c>
      <c r="D17107" t="s">
        <v>111353</v>
      </c>
      <c r="E17107" t="s">
        <v>114381</v>
      </c>
      <c r="F17107">
        <v>34</v>
      </c>
      <c r="G17107" t="s">
        <v>134628</v>
      </c>
      <c r="H17107" t="s">
        <v>189784</v>
      </c>
      <c r="I17107" t="s">
        <v>240437</v>
      </c>
      <c r="J17107" t="s">
        <v>284382</v>
      </c>
    </row>
    <row r="17108" spans="1:10">
      <c r="A17108" t="s">
        <v>17082</v>
      </c>
      <c r="B17108" t="s">
        <v>72794</v>
      </c>
      <c r="C17108">
        <v>291434037</v>
      </c>
      <c r="D17108" t="s">
        <v>111353</v>
      </c>
      <c r="E17108" t="s">
        <v>114382</v>
      </c>
      <c r="F17108">
        <v>1</v>
      </c>
      <c r="G17108" t="s">
        <v>134629</v>
      </c>
      <c r="H17108" t="s">
        <v>189785</v>
      </c>
      <c r="J17108" t="s">
        <v>284383</v>
      </c>
    </row>
    <row r="17109" spans="1:10">
      <c r="A17109" t="s">
        <v>17083</v>
      </c>
      <c r="B17109" t="s">
        <v>72795</v>
      </c>
      <c r="C17109">
        <v>290486199</v>
      </c>
      <c r="D17109" t="s">
        <v>111353</v>
      </c>
      <c r="E17109" t="s">
        <v>114383</v>
      </c>
      <c r="F17109">
        <v>17</v>
      </c>
      <c r="G17109" t="s">
        <v>134630</v>
      </c>
      <c r="H17109" t="s">
        <v>189786</v>
      </c>
      <c r="I17109" t="s">
        <v>240438</v>
      </c>
      <c r="J17109" t="s">
        <v>284384</v>
      </c>
    </row>
    <row r="17110" spans="1:10">
      <c r="A17110" t="s">
        <v>17084</v>
      </c>
      <c r="B17110" t="s">
        <v>72796</v>
      </c>
      <c r="C17110">
        <v>291430493</v>
      </c>
      <c r="D17110" t="s">
        <v>111353</v>
      </c>
      <c r="E17110" t="s">
        <v>114384</v>
      </c>
      <c r="F17110">
        <v>575</v>
      </c>
      <c r="G17110" t="s">
        <v>134631</v>
      </c>
      <c r="H17110" t="s">
        <v>189787</v>
      </c>
      <c r="I17110" t="s">
        <v>240439</v>
      </c>
      <c r="J17110" t="s">
        <v>284385</v>
      </c>
    </row>
    <row r="17111" spans="1:10">
      <c r="A17111" t="s">
        <v>17085</v>
      </c>
      <c r="B17111" t="s">
        <v>72797</v>
      </c>
      <c r="C17111">
        <v>290481994</v>
      </c>
      <c r="D17111" t="s">
        <v>111353</v>
      </c>
      <c r="E17111" t="s">
        <v>112731</v>
      </c>
      <c r="F17111">
        <v>19</v>
      </c>
      <c r="G17111" t="s">
        <v>134632</v>
      </c>
      <c r="H17111" t="s">
        <v>189788</v>
      </c>
      <c r="I17111" t="s">
        <v>240440</v>
      </c>
      <c r="J17111" t="s">
        <v>284386</v>
      </c>
    </row>
    <row r="17112" spans="1:10">
      <c r="A17112" t="s">
        <v>17086</v>
      </c>
      <c r="B17112" t="s">
        <v>72798</v>
      </c>
      <c r="C17112">
        <v>290520724</v>
      </c>
      <c r="D17112" t="s">
        <v>111353</v>
      </c>
      <c r="E17112" t="s">
        <v>114380</v>
      </c>
      <c r="F17112">
        <v>1</v>
      </c>
      <c r="G17112" t="s">
        <v>134633</v>
      </c>
      <c r="H17112" t="s">
        <v>189789</v>
      </c>
      <c r="I17112" t="s">
        <v>240441</v>
      </c>
      <c r="J17112" t="s">
        <v>284387</v>
      </c>
    </row>
    <row r="17113" spans="1:10">
      <c r="A17113" t="s">
        <v>17087</v>
      </c>
      <c r="B17113" t="s">
        <v>72799</v>
      </c>
      <c r="C17113">
        <v>291431128</v>
      </c>
      <c r="D17113" t="s">
        <v>111353</v>
      </c>
      <c r="E17113" t="s">
        <v>114382</v>
      </c>
      <c r="F17113">
        <v>13</v>
      </c>
      <c r="G17113" t="s">
        <v>134634</v>
      </c>
      <c r="H17113" t="s">
        <v>189790</v>
      </c>
      <c r="I17113" t="s">
        <v>240442</v>
      </c>
      <c r="J17113" t="s">
        <v>284388</v>
      </c>
    </row>
    <row r="17114" spans="1:10">
      <c r="A17114" t="s">
        <v>17088</v>
      </c>
      <c r="B17114" t="s">
        <v>72800</v>
      </c>
      <c r="C17114">
        <v>290492364</v>
      </c>
      <c r="D17114" t="s">
        <v>111353</v>
      </c>
      <c r="E17114" t="s">
        <v>114382</v>
      </c>
      <c r="F17114">
        <v>50</v>
      </c>
      <c r="G17114" t="s">
        <v>134635</v>
      </c>
      <c r="H17114" t="s">
        <v>189791</v>
      </c>
      <c r="I17114" t="s">
        <v>240443</v>
      </c>
      <c r="J17114" t="s">
        <v>284389</v>
      </c>
    </row>
    <row r="17115" spans="1:10">
      <c r="A17115" t="s">
        <v>17089</v>
      </c>
      <c r="B17115" t="s">
        <v>72801</v>
      </c>
      <c r="C17115">
        <v>290483981</v>
      </c>
      <c r="D17115" t="s">
        <v>111353</v>
      </c>
      <c r="E17115" t="s">
        <v>114379</v>
      </c>
      <c r="F17115">
        <v>238</v>
      </c>
      <c r="G17115" t="s">
        <v>134636</v>
      </c>
      <c r="H17115" t="s">
        <v>189792</v>
      </c>
      <c r="I17115" t="s">
        <v>240444</v>
      </c>
      <c r="J17115" t="s">
        <v>284390</v>
      </c>
    </row>
    <row r="17116" spans="1:10">
      <c r="A17116" t="s">
        <v>17090</v>
      </c>
      <c r="B17116" t="s">
        <v>72802</v>
      </c>
      <c r="C17116">
        <v>290525949</v>
      </c>
      <c r="D17116" t="s">
        <v>111353</v>
      </c>
      <c r="E17116" t="s">
        <v>114379</v>
      </c>
      <c r="F17116">
        <v>74</v>
      </c>
      <c r="G17116" t="s">
        <v>134637</v>
      </c>
      <c r="H17116" t="s">
        <v>189793</v>
      </c>
      <c r="I17116" t="s">
        <v>240445</v>
      </c>
      <c r="J17116" t="s">
        <v>284391</v>
      </c>
    </row>
    <row r="17117" spans="1:10">
      <c r="A17117" t="s">
        <v>17091</v>
      </c>
      <c r="B17117" t="s">
        <v>72803</v>
      </c>
      <c r="C17117">
        <v>291437713</v>
      </c>
      <c r="D17117" t="s">
        <v>111353</v>
      </c>
      <c r="E17117" t="s">
        <v>114381</v>
      </c>
      <c r="F17117">
        <v>46</v>
      </c>
      <c r="G17117" t="s">
        <v>134638</v>
      </c>
      <c r="H17117" t="s">
        <v>189794</v>
      </c>
      <c r="J17117" t="s">
        <v>284392</v>
      </c>
    </row>
    <row r="17118" spans="1:10">
      <c r="A17118" t="s">
        <v>17092</v>
      </c>
      <c r="B17118" t="s">
        <v>72804</v>
      </c>
      <c r="C17118">
        <v>290521159</v>
      </c>
      <c r="D17118" t="s">
        <v>111353</v>
      </c>
      <c r="E17118" t="s">
        <v>114380</v>
      </c>
      <c r="F17118">
        <v>48</v>
      </c>
      <c r="G17118" t="s">
        <v>134639</v>
      </c>
      <c r="H17118" t="s">
        <v>189795</v>
      </c>
      <c r="I17118" t="s">
        <v>240446</v>
      </c>
      <c r="J17118" t="s">
        <v>284393</v>
      </c>
    </row>
    <row r="17119" spans="1:10">
      <c r="A17119" t="s">
        <v>17093</v>
      </c>
      <c r="B17119" t="s">
        <v>72805</v>
      </c>
      <c r="C17119">
        <v>291437222</v>
      </c>
      <c r="D17119" t="s">
        <v>111353</v>
      </c>
      <c r="E17119" t="s">
        <v>114382</v>
      </c>
      <c r="F17119">
        <v>592</v>
      </c>
      <c r="G17119" t="s">
        <v>134640</v>
      </c>
      <c r="H17119" t="s">
        <v>189796</v>
      </c>
      <c r="I17119" t="s">
        <v>240447</v>
      </c>
      <c r="J17119" t="s">
        <v>284394</v>
      </c>
    </row>
    <row r="17120" spans="1:10">
      <c r="A17120" t="s">
        <v>17094</v>
      </c>
      <c r="B17120" t="s">
        <v>72806</v>
      </c>
      <c r="C17120">
        <v>283481108</v>
      </c>
      <c r="D17120" t="s">
        <v>111353</v>
      </c>
      <c r="E17120" t="s">
        <v>114380</v>
      </c>
      <c r="F17120">
        <v>282</v>
      </c>
      <c r="G17120" t="s">
        <v>134641</v>
      </c>
      <c r="H17120" t="s">
        <v>189797</v>
      </c>
      <c r="I17120" t="s">
        <v>240448</v>
      </c>
      <c r="J17120" t="s">
        <v>284395</v>
      </c>
    </row>
    <row r="17121" spans="1:10">
      <c r="A17121" t="s">
        <v>17095</v>
      </c>
      <c r="B17121" t="s">
        <v>72807</v>
      </c>
      <c r="C17121">
        <v>291417169</v>
      </c>
      <c r="D17121" t="s">
        <v>111353</v>
      </c>
      <c r="E17121" t="s">
        <v>114385</v>
      </c>
      <c r="F17121">
        <v>121</v>
      </c>
      <c r="G17121" t="s">
        <v>134642</v>
      </c>
      <c r="H17121" t="s">
        <v>189798</v>
      </c>
      <c r="J17121" t="s">
        <v>284396</v>
      </c>
    </row>
    <row r="17122" spans="1:10">
      <c r="A17122" t="s">
        <v>17096</v>
      </c>
      <c r="B17122" t="s">
        <v>72808</v>
      </c>
      <c r="C17122">
        <v>290483745</v>
      </c>
      <c r="D17122" t="s">
        <v>111353</v>
      </c>
      <c r="E17122" t="s">
        <v>114386</v>
      </c>
      <c r="F17122">
        <v>1</v>
      </c>
      <c r="G17122" t="s">
        <v>134643</v>
      </c>
      <c r="H17122" t="s">
        <v>189799</v>
      </c>
      <c r="I17122" t="s">
        <v>240449</v>
      </c>
      <c r="J17122" t="s">
        <v>284397</v>
      </c>
    </row>
    <row r="17123" spans="1:10">
      <c r="A17123" t="s">
        <v>17097</v>
      </c>
      <c r="B17123" t="s">
        <v>72809</v>
      </c>
      <c r="C17123">
        <v>291429104</v>
      </c>
      <c r="D17123" t="s">
        <v>111353</v>
      </c>
      <c r="E17123" t="s">
        <v>114380</v>
      </c>
      <c r="F17123">
        <v>16</v>
      </c>
      <c r="G17123" t="s">
        <v>134644</v>
      </c>
      <c r="H17123" t="s">
        <v>189800</v>
      </c>
      <c r="I17123" t="s">
        <v>240450</v>
      </c>
      <c r="J17123" t="s">
        <v>284398</v>
      </c>
    </row>
    <row r="17124" spans="1:10">
      <c r="A17124" t="s">
        <v>17098</v>
      </c>
      <c r="B17124" t="s">
        <v>72810</v>
      </c>
      <c r="C17124">
        <v>291427287</v>
      </c>
      <c r="D17124" t="s">
        <v>111353</v>
      </c>
      <c r="E17124" t="s">
        <v>114383</v>
      </c>
      <c r="F17124">
        <v>25</v>
      </c>
      <c r="G17124" t="s">
        <v>134645</v>
      </c>
      <c r="H17124" t="s">
        <v>189801</v>
      </c>
      <c r="I17124" t="s">
        <v>240451</v>
      </c>
      <c r="J17124" t="s">
        <v>284399</v>
      </c>
    </row>
    <row r="17125" spans="1:10">
      <c r="A17125" t="s">
        <v>17099</v>
      </c>
      <c r="B17125" t="s">
        <v>72811</v>
      </c>
      <c r="C17125">
        <v>291420847</v>
      </c>
      <c r="D17125" t="s">
        <v>111353</v>
      </c>
      <c r="E17125" t="s">
        <v>114380</v>
      </c>
      <c r="F17125">
        <v>1</v>
      </c>
      <c r="G17125" t="s">
        <v>134646</v>
      </c>
      <c r="H17125" t="s">
        <v>189802</v>
      </c>
      <c r="I17125" t="s">
        <v>240452</v>
      </c>
      <c r="J17125" t="s">
        <v>284400</v>
      </c>
    </row>
    <row r="17126" spans="1:10">
      <c r="A17126" t="s">
        <v>17100</v>
      </c>
      <c r="B17126" t="s">
        <v>72812</v>
      </c>
      <c r="C17126">
        <v>290492596</v>
      </c>
      <c r="D17126" t="s">
        <v>111353</v>
      </c>
      <c r="E17126" t="s">
        <v>114380</v>
      </c>
      <c r="F17126">
        <v>48</v>
      </c>
      <c r="G17126" t="s">
        <v>134647</v>
      </c>
      <c r="H17126" t="s">
        <v>189803</v>
      </c>
      <c r="I17126" t="s">
        <v>240453</v>
      </c>
      <c r="J17126" t="s">
        <v>284401</v>
      </c>
    </row>
    <row r="17127" spans="1:10">
      <c r="A17127" t="s">
        <v>17101</v>
      </c>
      <c r="B17127" t="s">
        <v>72813</v>
      </c>
      <c r="C17127">
        <v>290483156</v>
      </c>
      <c r="D17127" t="s">
        <v>111353</v>
      </c>
      <c r="E17127" t="s">
        <v>114381</v>
      </c>
      <c r="F17127">
        <v>13</v>
      </c>
      <c r="G17127" t="s">
        <v>134648</v>
      </c>
      <c r="H17127" t="s">
        <v>189804</v>
      </c>
      <c r="I17127" t="s">
        <v>240454</v>
      </c>
      <c r="J17127" t="s">
        <v>284402</v>
      </c>
    </row>
    <row r="17128" spans="1:10">
      <c r="A17128" t="s">
        <v>17102</v>
      </c>
      <c r="B17128" t="s">
        <v>72814</v>
      </c>
      <c r="C17128">
        <v>291439252</v>
      </c>
      <c r="D17128" t="s">
        <v>111353</v>
      </c>
      <c r="E17128" t="s">
        <v>114383</v>
      </c>
      <c r="F17128">
        <v>36</v>
      </c>
      <c r="G17128" t="s">
        <v>134649</v>
      </c>
      <c r="H17128" t="s">
        <v>189805</v>
      </c>
      <c r="I17128" t="s">
        <v>240455</v>
      </c>
      <c r="J17128" t="s">
        <v>284403</v>
      </c>
    </row>
    <row r="17129" spans="1:10">
      <c r="A17129" t="s">
        <v>17103</v>
      </c>
      <c r="B17129" t="s">
        <v>72815</v>
      </c>
      <c r="C17129">
        <v>283104779</v>
      </c>
      <c r="D17129" t="s">
        <v>111353</v>
      </c>
      <c r="E17129" t="s">
        <v>114381</v>
      </c>
      <c r="F17129">
        <v>161</v>
      </c>
      <c r="G17129" t="s">
        <v>134650</v>
      </c>
      <c r="H17129" t="s">
        <v>189806</v>
      </c>
      <c r="I17129" t="s">
        <v>240456</v>
      </c>
      <c r="J17129" t="s">
        <v>284404</v>
      </c>
    </row>
    <row r="17130" spans="1:10">
      <c r="A17130" t="s">
        <v>17104</v>
      </c>
      <c r="B17130" t="s">
        <v>72816</v>
      </c>
      <c r="C17130">
        <v>290481580</v>
      </c>
      <c r="D17130" t="s">
        <v>111353</v>
      </c>
      <c r="E17130" t="s">
        <v>114384</v>
      </c>
      <c r="F17130">
        <v>356</v>
      </c>
      <c r="G17130" t="s">
        <v>134651</v>
      </c>
      <c r="H17130" t="s">
        <v>189807</v>
      </c>
      <c r="I17130" t="s">
        <v>240457</v>
      </c>
      <c r="J17130" t="s">
        <v>284405</v>
      </c>
    </row>
    <row r="17131" spans="1:10">
      <c r="A17131" t="s">
        <v>17105</v>
      </c>
      <c r="B17131" t="s">
        <v>72817</v>
      </c>
      <c r="C17131">
        <v>290491199</v>
      </c>
      <c r="D17131" t="s">
        <v>111353</v>
      </c>
      <c r="E17131" t="s">
        <v>114381</v>
      </c>
      <c r="F17131">
        <v>28</v>
      </c>
      <c r="G17131" t="s">
        <v>134652</v>
      </c>
      <c r="H17131" t="s">
        <v>189808</v>
      </c>
      <c r="I17131" t="s">
        <v>240458</v>
      </c>
      <c r="J17131" t="s">
        <v>284406</v>
      </c>
    </row>
    <row r="17132" spans="1:10">
      <c r="A17132" t="s">
        <v>17106</v>
      </c>
      <c r="B17132" t="s">
        <v>72818</v>
      </c>
      <c r="C17132">
        <v>290487737</v>
      </c>
      <c r="D17132" t="s">
        <v>111353</v>
      </c>
      <c r="E17132" t="s">
        <v>114382</v>
      </c>
      <c r="F17132">
        <v>52</v>
      </c>
      <c r="G17132" t="s">
        <v>134653</v>
      </c>
      <c r="H17132" t="s">
        <v>189809</v>
      </c>
      <c r="I17132" t="s">
        <v>240459</v>
      </c>
      <c r="J17132" t="s">
        <v>284407</v>
      </c>
    </row>
    <row r="17133" spans="1:10">
      <c r="A17133" t="s">
        <v>17107</v>
      </c>
      <c r="B17133" t="s">
        <v>72819</v>
      </c>
      <c r="C17133">
        <v>290488242</v>
      </c>
      <c r="D17133" t="s">
        <v>111353</v>
      </c>
      <c r="E17133" t="s">
        <v>114384</v>
      </c>
      <c r="F17133">
        <v>12</v>
      </c>
      <c r="G17133" t="s">
        <v>134654</v>
      </c>
      <c r="H17133" t="s">
        <v>189810</v>
      </c>
      <c r="I17133" t="s">
        <v>240460</v>
      </c>
      <c r="J17133" t="s">
        <v>284408</v>
      </c>
    </row>
    <row r="17134" spans="1:10">
      <c r="A17134" t="s">
        <v>17108</v>
      </c>
      <c r="B17134" t="s">
        <v>72820</v>
      </c>
      <c r="C17134">
        <v>291433679</v>
      </c>
      <c r="D17134" t="s">
        <v>111353</v>
      </c>
      <c r="E17134" t="s">
        <v>112731</v>
      </c>
      <c r="F17134">
        <v>28</v>
      </c>
      <c r="G17134" t="s">
        <v>134655</v>
      </c>
      <c r="H17134" t="s">
        <v>189811</v>
      </c>
      <c r="J17134" t="s">
        <v>284409</v>
      </c>
    </row>
    <row r="17135" spans="1:10">
      <c r="A17135" t="s">
        <v>17109</v>
      </c>
      <c r="B17135" t="s">
        <v>72821</v>
      </c>
      <c r="C17135">
        <v>284129882</v>
      </c>
      <c r="D17135" t="s">
        <v>111353</v>
      </c>
      <c r="E17135" t="s">
        <v>114380</v>
      </c>
      <c r="F17135">
        <v>73</v>
      </c>
      <c r="G17135" t="s">
        <v>134656</v>
      </c>
      <c r="H17135" t="s">
        <v>189812</v>
      </c>
      <c r="I17135" t="s">
        <v>240461</v>
      </c>
      <c r="J17135" t="s">
        <v>284410</v>
      </c>
    </row>
    <row r="17136" spans="1:10">
      <c r="A17136" t="s">
        <v>17110</v>
      </c>
      <c r="B17136" t="s">
        <v>72822</v>
      </c>
      <c r="C17136">
        <v>290521869</v>
      </c>
      <c r="D17136" t="s">
        <v>111353</v>
      </c>
      <c r="E17136" t="s">
        <v>114382</v>
      </c>
      <c r="F17136">
        <v>589</v>
      </c>
      <c r="G17136" t="s">
        <v>134657</v>
      </c>
      <c r="H17136" t="s">
        <v>189813</v>
      </c>
      <c r="I17136" t="s">
        <v>240462</v>
      </c>
      <c r="J17136" t="s">
        <v>284411</v>
      </c>
    </row>
    <row r="17137" spans="1:10">
      <c r="A17137" t="s">
        <v>17111</v>
      </c>
      <c r="B17137" t="s">
        <v>72823</v>
      </c>
      <c r="C17137">
        <v>290522212</v>
      </c>
      <c r="D17137" t="s">
        <v>111353</v>
      </c>
      <c r="E17137" t="s">
        <v>114379</v>
      </c>
      <c r="F17137">
        <v>1</v>
      </c>
      <c r="G17137" t="s">
        <v>134658</v>
      </c>
      <c r="H17137" t="s">
        <v>189814</v>
      </c>
      <c r="I17137" t="s">
        <v>240463</v>
      </c>
      <c r="J17137" t="s">
        <v>284412</v>
      </c>
    </row>
    <row r="17138" spans="1:10">
      <c r="A17138" t="s">
        <v>17112</v>
      </c>
      <c r="B17138" t="s">
        <v>72824</v>
      </c>
      <c r="C17138">
        <v>290491678</v>
      </c>
      <c r="D17138" t="s">
        <v>111353</v>
      </c>
      <c r="E17138" t="s">
        <v>114379</v>
      </c>
      <c r="F17138">
        <v>115</v>
      </c>
      <c r="G17138" t="s">
        <v>134659</v>
      </c>
      <c r="H17138" t="s">
        <v>189815</v>
      </c>
      <c r="I17138" t="s">
        <v>240464</v>
      </c>
      <c r="J17138" t="s">
        <v>284413</v>
      </c>
    </row>
    <row r="17139" spans="1:10">
      <c r="A17139" t="s">
        <v>17113</v>
      </c>
      <c r="B17139" t="s">
        <v>72825</v>
      </c>
      <c r="C17139">
        <v>291417114</v>
      </c>
      <c r="D17139" t="s">
        <v>111353</v>
      </c>
      <c r="E17139" t="s">
        <v>114379</v>
      </c>
      <c r="F17139">
        <v>1</v>
      </c>
      <c r="G17139" t="s">
        <v>134660</v>
      </c>
      <c r="H17139" t="s">
        <v>189816</v>
      </c>
      <c r="I17139" t="s">
        <v>240465</v>
      </c>
      <c r="J17139" t="s">
        <v>284414</v>
      </c>
    </row>
    <row r="17140" spans="1:10">
      <c r="A17140" t="s">
        <v>17114</v>
      </c>
      <c r="B17140" t="s">
        <v>72826</v>
      </c>
      <c r="C17140">
        <v>290522268</v>
      </c>
      <c r="D17140" t="s">
        <v>111353</v>
      </c>
      <c r="E17140" t="s">
        <v>114379</v>
      </c>
      <c r="F17140">
        <v>10</v>
      </c>
      <c r="G17140" t="s">
        <v>134661</v>
      </c>
      <c r="H17140" t="s">
        <v>189817</v>
      </c>
      <c r="I17140" t="s">
        <v>240466</v>
      </c>
      <c r="J17140" t="s">
        <v>284415</v>
      </c>
    </row>
    <row r="17141" spans="1:10">
      <c r="A17141" t="s">
        <v>17115</v>
      </c>
      <c r="B17141" t="s">
        <v>72827</v>
      </c>
      <c r="C17141">
        <v>224855181</v>
      </c>
      <c r="D17141" t="s">
        <v>111353</v>
      </c>
      <c r="E17141" t="s">
        <v>114379</v>
      </c>
      <c r="F17141">
        <v>104</v>
      </c>
      <c r="G17141" t="s">
        <v>134662</v>
      </c>
      <c r="H17141" t="s">
        <v>189818</v>
      </c>
      <c r="I17141" t="s">
        <v>240467</v>
      </c>
      <c r="J17141" t="s">
        <v>284416</v>
      </c>
    </row>
    <row r="17142" spans="1:10">
      <c r="A17142" t="s">
        <v>17116</v>
      </c>
      <c r="B17142" t="s">
        <v>72828</v>
      </c>
      <c r="C17142">
        <v>290484558</v>
      </c>
      <c r="D17142" t="s">
        <v>111930</v>
      </c>
      <c r="E17142" t="s">
        <v>114387</v>
      </c>
      <c r="F17142">
        <v>33</v>
      </c>
      <c r="G17142" t="s">
        <v>134663</v>
      </c>
      <c r="H17142" t="s">
        <v>189819</v>
      </c>
      <c r="I17142" t="s">
        <v>240468</v>
      </c>
      <c r="J17142" t="s">
        <v>284417</v>
      </c>
    </row>
    <row r="17143" spans="1:10">
      <c r="A17143" t="s">
        <v>17117</v>
      </c>
      <c r="B17143" t="s">
        <v>72829</v>
      </c>
      <c r="C17143">
        <v>290484743</v>
      </c>
      <c r="D17143" t="s">
        <v>111353</v>
      </c>
      <c r="E17143" t="s">
        <v>114379</v>
      </c>
      <c r="F17143">
        <v>21</v>
      </c>
      <c r="G17143" t="s">
        <v>134664</v>
      </c>
      <c r="H17143" t="s">
        <v>189820</v>
      </c>
      <c r="I17143" t="s">
        <v>240469</v>
      </c>
      <c r="J17143" t="s">
        <v>284418</v>
      </c>
    </row>
    <row r="17144" spans="1:10">
      <c r="A17144" t="s">
        <v>17118</v>
      </c>
      <c r="B17144" t="s">
        <v>72830</v>
      </c>
      <c r="C17144">
        <v>291419479</v>
      </c>
      <c r="D17144" t="s">
        <v>111353</v>
      </c>
      <c r="E17144" t="s">
        <v>114383</v>
      </c>
      <c r="F17144">
        <v>2</v>
      </c>
      <c r="G17144" t="s">
        <v>134665</v>
      </c>
      <c r="H17144" t="s">
        <v>189821</v>
      </c>
      <c r="I17144" t="s">
        <v>240470</v>
      </c>
      <c r="J17144" t="s">
        <v>284419</v>
      </c>
    </row>
    <row r="17145" spans="1:10">
      <c r="A17145" t="s">
        <v>17119</v>
      </c>
      <c r="B17145" t="s">
        <v>72831</v>
      </c>
      <c r="C17145">
        <v>290483287</v>
      </c>
      <c r="D17145" t="s">
        <v>111353</v>
      </c>
      <c r="E17145" t="s">
        <v>114384</v>
      </c>
      <c r="F17145">
        <v>11</v>
      </c>
      <c r="G17145" t="s">
        <v>134666</v>
      </c>
      <c r="H17145" t="s">
        <v>189822</v>
      </c>
      <c r="I17145" t="s">
        <v>240471</v>
      </c>
      <c r="J17145" t="s">
        <v>284420</v>
      </c>
    </row>
    <row r="17146" spans="1:10">
      <c r="A17146" t="s">
        <v>17120</v>
      </c>
      <c r="B17146" t="s">
        <v>72832</v>
      </c>
      <c r="C17146">
        <v>291423232</v>
      </c>
      <c r="D17146" t="s">
        <v>111353</v>
      </c>
      <c r="E17146" t="s">
        <v>114388</v>
      </c>
      <c r="F17146">
        <v>50</v>
      </c>
      <c r="G17146" t="s">
        <v>134667</v>
      </c>
      <c r="H17146" t="s">
        <v>189823</v>
      </c>
      <c r="I17146" t="s">
        <v>240472</v>
      </c>
      <c r="J17146" t="s">
        <v>284421</v>
      </c>
    </row>
    <row r="17147" spans="1:10">
      <c r="A17147" t="s">
        <v>17121</v>
      </c>
      <c r="B17147" t="s">
        <v>72833</v>
      </c>
      <c r="C17147">
        <v>290584263</v>
      </c>
      <c r="D17147" t="s">
        <v>111353</v>
      </c>
      <c r="E17147" t="s">
        <v>114384</v>
      </c>
      <c r="F17147">
        <v>38</v>
      </c>
      <c r="G17147" t="s">
        <v>134668</v>
      </c>
      <c r="H17147" t="s">
        <v>189824</v>
      </c>
      <c r="I17147" t="s">
        <v>240473</v>
      </c>
      <c r="J17147" t="s">
        <v>284422</v>
      </c>
    </row>
    <row r="17148" spans="1:10">
      <c r="A17148" t="s">
        <v>17122</v>
      </c>
      <c r="B17148" t="s">
        <v>72834</v>
      </c>
      <c r="C17148">
        <v>290483983</v>
      </c>
      <c r="D17148" t="s">
        <v>111931</v>
      </c>
      <c r="E17148" t="s">
        <v>114389</v>
      </c>
      <c r="F17148">
        <v>645</v>
      </c>
      <c r="G17148" t="s">
        <v>134669</v>
      </c>
      <c r="H17148" t="s">
        <v>189825</v>
      </c>
      <c r="I17148" t="s">
        <v>240474</v>
      </c>
      <c r="J17148" t="s">
        <v>284423</v>
      </c>
    </row>
    <row r="17149" spans="1:10">
      <c r="A17149" t="s">
        <v>17123</v>
      </c>
      <c r="B17149" t="s">
        <v>72835</v>
      </c>
      <c r="C17149">
        <v>290487422</v>
      </c>
      <c r="D17149" t="s">
        <v>111353</v>
      </c>
      <c r="E17149" t="s">
        <v>114381</v>
      </c>
      <c r="F17149">
        <v>1</v>
      </c>
      <c r="G17149" t="s">
        <v>134670</v>
      </c>
      <c r="H17149" t="s">
        <v>189826</v>
      </c>
      <c r="I17149" t="s">
        <v>240475</v>
      </c>
      <c r="J17149" t="s">
        <v>284424</v>
      </c>
    </row>
    <row r="17150" spans="1:10">
      <c r="A17150" t="s">
        <v>17124</v>
      </c>
      <c r="B17150" t="s">
        <v>72836</v>
      </c>
      <c r="C17150">
        <v>290487517</v>
      </c>
      <c r="D17150" t="s">
        <v>111353</v>
      </c>
      <c r="E17150" t="s">
        <v>114380</v>
      </c>
      <c r="F17150">
        <v>8</v>
      </c>
      <c r="G17150" t="s">
        <v>134671</v>
      </c>
      <c r="H17150" t="s">
        <v>189827</v>
      </c>
      <c r="I17150" t="s">
        <v>240476</v>
      </c>
      <c r="J17150" t="s">
        <v>284425</v>
      </c>
    </row>
    <row r="17151" spans="1:10">
      <c r="A17151" t="s">
        <v>17125</v>
      </c>
      <c r="B17151" t="s">
        <v>72837</v>
      </c>
      <c r="C17151">
        <v>290483705</v>
      </c>
      <c r="D17151" t="s">
        <v>111932</v>
      </c>
      <c r="E17151" t="s">
        <v>114390</v>
      </c>
      <c r="F17151">
        <v>3450</v>
      </c>
      <c r="G17151" t="s">
        <v>134672</v>
      </c>
      <c r="H17151" t="s">
        <v>189828</v>
      </c>
      <c r="I17151" t="s">
        <v>240477</v>
      </c>
      <c r="J17151" t="s">
        <v>284426</v>
      </c>
    </row>
    <row r="17152" spans="1:10">
      <c r="A17152" t="s">
        <v>17126</v>
      </c>
      <c r="B17152" t="s">
        <v>72838</v>
      </c>
      <c r="C17152">
        <v>290489602</v>
      </c>
      <c r="D17152" t="s">
        <v>111353</v>
      </c>
      <c r="E17152" t="s">
        <v>114380</v>
      </c>
      <c r="F17152">
        <v>4</v>
      </c>
      <c r="G17152" t="s">
        <v>134673</v>
      </c>
      <c r="H17152" t="s">
        <v>189829</v>
      </c>
      <c r="I17152" t="s">
        <v>240478</v>
      </c>
      <c r="J17152" t="s">
        <v>284427</v>
      </c>
    </row>
    <row r="17153" spans="1:10">
      <c r="A17153" t="s">
        <v>17127</v>
      </c>
      <c r="B17153" t="s">
        <v>72839</v>
      </c>
      <c r="C17153">
        <v>290487032</v>
      </c>
      <c r="D17153" t="s">
        <v>111353</v>
      </c>
      <c r="E17153" t="s">
        <v>114381</v>
      </c>
      <c r="F17153">
        <v>5</v>
      </c>
      <c r="G17153" t="s">
        <v>134674</v>
      </c>
      <c r="H17153" t="s">
        <v>189830</v>
      </c>
      <c r="I17153" t="s">
        <v>240479</v>
      </c>
      <c r="J17153" t="s">
        <v>284428</v>
      </c>
    </row>
    <row r="17154" spans="1:10">
      <c r="A17154" t="s">
        <v>17128</v>
      </c>
      <c r="B17154" t="s">
        <v>72840</v>
      </c>
      <c r="C17154">
        <v>291414507</v>
      </c>
      <c r="D17154" t="s">
        <v>111353</v>
      </c>
      <c r="E17154" t="s">
        <v>114380</v>
      </c>
      <c r="F17154">
        <v>112</v>
      </c>
      <c r="G17154" t="s">
        <v>134675</v>
      </c>
      <c r="H17154" t="s">
        <v>189831</v>
      </c>
      <c r="I17154" t="s">
        <v>240480</v>
      </c>
      <c r="J17154" t="s">
        <v>284429</v>
      </c>
    </row>
    <row r="17155" spans="1:10">
      <c r="A17155" t="s">
        <v>17129</v>
      </c>
      <c r="B17155" t="s">
        <v>72841</v>
      </c>
      <c r="C17155">
        <v>291420129</v>
      </c>
      <c r="D17155" t="s">
        <v>111353</v>
      </c>
      <c r="E17155" t="s">
        <v>114383</v>
      </c>
      <c r="F17155">
        <v>5</v>
      </c>
      <c r="G17155" t="s">
        <v>134676</v>
      </c>
      <c r="H17155" t="s">
        <v>189832</v>
      </c>
      <c r="I17155" t="s">
        <v>240481</v>
      </c>
      <c r="J17155" t="s">
        <v>284430</v>
      </c>
    </row>
    <row r="17156" spans="1:10">
      <c r="A17156" t="s">
        <v>17130</v>
      </c>
      <c r="B17156" t="s">
        <v>72842</v>
      </c>
      <c r="C17156">
        <v>290488334</v>
      </c>
      <c r="D17156" t="s">
        <v>111353</v>
      </c>
      <c r="E17156" t="s">
        <v>114382</v>
      </c>
      <c r="F17156">
        <v>10</v>
      </c>
      <c r="G17156" t="s">
        <v>134677</v>
      </c>
      <c r="H17156" t="s">
        <v>189833</v>
      </c>
      <c r="I17156" t="s">
        <v>240482</v>
      </c>
      <c r="J17156" t="s">
        <v>284431</v>
      </c>
    </row>
    <row r="17157" spans="1:10">
      <c r="A17157" t="s">
        <v>17131</v>
      </c>
      <c r="B17157" t="s">
        <v>72843</v>
      </c>
      <c r="C17157">
        <v>290484074</v>
      </c>
      <c r="D17157" t="s">
        <v>111353</v>
      </c>
      <c r="E17157" t="s">
        <v>114380</v>
      </c>
      <c r="F17157">
        <v>71</v>
      </c>
      <c r="G17157" t="s">
        <v>134678</v>
      </c>
      <c r="H17157" t="s">
        <v>189834</v>
      </c>
      <c r="I17157" t="s">
        <v>240483</v>
      </c>
      <c r="J17157" t="s">
        <v>284432</v>
      </c>
    </row>
    <row r="17158" spans="1:10">
      <c r="A17158" t="s">
        <v>17132</v>
      </c>
      <c r="B17158" t="s">
        <v>72844</v>
      </c>
      <c r="C17158">
        <v>290490032</v>
      </c>
      <c r="D17158" t="s">
        <v>111353</v>
      </c>
      <c r="E17158" t="s">
        <v>114380</v>
      </c>
      <c r="F17158">
        <v>27</v>
      </c>
      <c r="G17158" t="s">
        <v>134679</v>
      </c>
      <c r="H17158" t="s">
        <v>189835</v>
      </c>
      <c r="I17158" t="s">
        <v>240484</v>
      </c>
      <c r="J17158" t="s">
        <v>284433</v>
      </c>
    </row>
    <row r="17159" spans="1:10">
      <c r="A17159" t="s">
        <v>17133</v>
      </c>
      <c r="B17159" t="s">
        <v>72845</v>
      </c>
      <c r="C17159">
        <v>291414929</v>
      </c>
      <c r="D17159" t="s">
        <v>111353</v>
      </c>
      <c r="E17159" t="s">
        <v>114386</v>
      </c>
      <c r="F17159">
        <v>26</v>
      </c>
      <c r="G17159" t="s">
        <v>134680</v>
      </c>
      <c r="H17159" t="s">
        <v>189836</v>
      </c>
      <c r="J17159" t="s">
        <v>284434</v>
      </c>
    </row>
    <row r="17160" spans="1:10">
      <c r="A17160" t="s">
        <v>17134</v>
      </c>
      <c r="B17160" t="s">
        <v>72846</v>
      </c>
      <c r="C17160">
        <v>291442263</v>
      </c>
      <c r="D17160" t="s">
        <v>111353</v>
      </c>
      <c r="E17160" t="s">
        <v>114380</v>
      </c>
      <c r="F17160">
        <v>52</v>
      </c>
      <c r="G17160" t="s">
        <v>134681</v>
      </c>
      <c r="H17160" t="s">
        <v>189837</v>
      </c>
      <c r="I17160" t="s">
        <v>240485</v>
      </c>
      <c r="J17160" t="s">
        <v>284435</v>
      </c>
    </row>
    <row r="17161" spans="1:10">
      <c r="A17161" t="s">
        <v>17135</v>
      </c>
      <c r="B17161" t="s">
        <v>72847</v>
      </c>
      <c r="C17161">
        <v>17736722</v>
      </c>
      <c r="D17161" t="s">
        <v>111353</v>
      </c>
      <c r="E17161" t="s">
        <v>114381</v>
      </c>
      <c r="F17161">
        <v>128</v>
      </c>
      <c r="G17161" t="s">
        <v>134682</v>
      </c>
      <c r="H17161" t="s">
        <v>189838</v>
      </c>
      <c r="I17161" t="s">
        <v>240486</v>
      </c>
      <c r="J17161" t="s">
        <v>284436</v>
      </c>
    </row>
    <row r="17162" spans="1:10">
      <c r="A17162" t="s">
        <v>17136</v>
      </c>
      <c r="B17162" t="s">
        <v>72848</v>
      </c>
      <c r="C17162">
        <v>291437691</v>
      </c>
      <c r="D17162" t="s">
        <v>111353</v>
      </c>
      <c r="E17162" t="s">
        <v>114380</v>
      </c>
      <c r="F17162">
        <v>3</v>
      </c>
      <c r="G17162" t="s">
        <v>134683</v>
      </c>
      <c r="H17162" t="s">
        <v>189839</v>
      </c>
      <c r="I17162" t="s">
        <v>240487</v>
      </c>
      <c r="J17162" t="s">
        <v>284437</v>
      </c>
    </row>
    <row r="17163" spans="1:10">
      <c r="A17163" t="s">
        <v>17137</v>
      </c>
      <c r="B17163" t="s">
        <v>72849</v>
      </c>
      <c r="C17163">
        <v>290489381</v>
      </c>
      <c r="D17163" t="s">
        <v>111353</v>
      </c>
      <c r="E17163" t="s">
        <v>114381</v>
      </c>
      <c r="F17163">
        <v>18</v>
      </c>
      <c r="G17163" t="s">
        <v>134684</v>
      </c>
      <c r="H17163" t="s">
        <v>189840</v>
      </c>
      <c r="I17163" t="s">
        <v>240488</v>
      </c>
      <c r="J17163" t="s">
        <v>284438</v>
      </c>
    </row>
    <row r="17164" spans="1:10">
      <c r="A17164" t="s">
        <v>17138</v>
      </c>
      <c r="B17164" t="s">
        <v>72850</v>
      </c>
      <c r="C17164">
        <v>291418682</v>
      </c>
      <c r="D17164" t="s">
        <v>111353</v>
      </c>
      <c r="E17164" t="s">
        <v>114380</v>
      </c>
      <c r="F17164">
        <v>4</v>
      </c>
      <c r="G17164" t="s">
        <v>134685</v>
      </c>
      <c r="H17164" t="s">
        <v>189841</v>
      </c>
      <c r="J17164" t="s">
        <v>284439</v>
      </c>
    </row>
    <row r="17165" spans="1:10">
      <c r="A17165" t="s">
        <v>17139</v>
      </c>
      <c r="B17165" t="s">
        <v>72851</v>
      </c>
      <c r="C17165">
        <v>290483799</v>
      </c>
      <c r="D17165" t="s">
        <v>111353</v>
      </c>
      <c r="E17165" t="s">
        <v>114379</v>
      </c>
      <c r="F17165">
        <v>182</v>
      </c>
      <c r="G17165" t="s">
        <v>134686</v>
      </c>
      <c r="H17165" t="s">
        <v>189842</v>
      </c>
      <c r="I17165" t="s">
        <v>240489</v>
      </c>
      <c r="J17165" t="s">
        <v>284440</v>
      </c>
    </row>
    <row r="17166" spans="1:10">
      <c r="A17166" t="s">
        <v>17140</v>
      </c>
      <c r="B17166" t="s">
        <v>72852</v>
      </c>
      <c r="C17166">
        <v>291428036</v>
      </c>
      <c r="D17166" t="s">
        <v>111353</v>
      </c>
      <c r="E17166" t="s">
        <v>114379</v>
      </c>
      <c r="F17166">
        <v>6</v>
      </c>
      <c r="G17166" t="s">
        <v>134687</v>
      </c>
      <c r="H17166" t="s">
        <v>189843</v>
      </c>
      <c r="I17166" t="s">
        <v>240490</v>
      </c>
      <c r="J17166" t="s">
        <v>284441</v>
      </c>
    </row>
    <row r="17167" spans="1:10">
      <c r="A17167" t="s">
        <v>17141</v>
      </c>
      <c r="B17167" t="s">
        <v>72853</v>
      </c>
      <c r="C17167">
        <v>291414254</v>
      </c>
      <c r="D17167" t="s">
        <v>111353</v>
      </c>
      <c r="E17167" t="s">
        <v>114380</v>
      </c>
      <c r="F17167">
        <v>36</v>
      </c>
      <c r="G17167" t="s">
        <v>134688</v>
      </c>
      <c r="H17167" t="s">
        <v>189844</v>
      </c>
      <c r="I17167" t="s">
        <v>240491</v>
      </c>
      <c r="J17167" t="s">
        <v>284442</v>
      </c>
    </row>
    <row r="17168" spans="1:10">
      <c r="A17168" t="s">
        <v>17142</v>
      </c>
      <c r="B17168" t="s">
        <v>72854</v>
      </c>
      <c r="C17168">
        <v>285387524</v>
      </c>
      <c r="D17168" t="s">
        <v>111353</v>
      </c>
      <c r="E17168" t="s">
        <v>112731</v>
      </c>
      <c r="F17168">
        <v>22</v>
      </c>
      <c r="G17168" t="s">
        <v>134689</v>
      </c>
      <c r="H17168" t="s">
        <v>189845</v>
      </c>
      <c r="J17168" t="s">
        <v>284443</v>
      </c>
    </row>
    <row r="17169" spans="1:10">
      <c r="A17169" t="s">
        <v>17143</v>
      </c>
      <c r="B17169" t="s">
        <v>72855</v>
      </c>
      <c r="C17169">
        <v>290490724</v>
      </c>
      <c r="D17169" t="s">
        <v>111353</v>
      </c>
      <c r="E17169" t="s">
        <v>114379</v>
      </c>
      <c r="F17169">
        <v>139</v>
      </c>
      <c r="G17169" t="s">
        <v>134690</v>
      </c>
      <c r="H17169" t="s">
        <v>189846</v>
      </c>
      <c r="I17169" t="s">
        <v>240492</v>
      </c>
      <c r="J17169" t="s">
        <v>284444</v>
      </c>
    </row>
    <row r="17170" spans="1:10">
      <c r="A17170" t="s">
        <v>17144</v>
      </c>
      <c r="B17170" t="s">
        <v>72856</v>
      </c>
      <c r="C17170">
        <v>291418139</v>
      </c>
      <c r="D17170" t="s">
        <v>111353</v>
      </c>
      <c r="E17170" t="s">
        <v>114382</v>
      </c>
      <c r="F17170">
        <v>47</v>
      </c>
      <c r="G17170" t="s">
        <v>134691</v>
      </c>
      <c r="H17170" t="s">
        <v>189847</v>
      </c>
      <c r="I17170" t="s">
        <v>240493</v>
      </c>
      <c r="J17170" t="s">
        <v>284445</v>
      </c>
    </row>
    <row r="17171" spans="1:10">
      <c r="A17171" t="s">
        <v>17145</v>
      </c>
      <c r="B17171" t="s">
        <v>72857</v>
      </c>
      <c r="C17171">
        <v>290490723</v>
      </c>
      <c r="D17171" t="s">
        <v>111353</v>
      </c>
      <c r="E17171" t="s">
        <v>114381</v>
      </c>
      <c r="F17171">
        <v>6</v>
      </c>
      <c r="G17171" t="s">
        <v>134692</v>
      </c>
      <c r="H17171" t="s">
        <v>189848</v>
      </c>
      <c r="I17171" t="s">
        <v>240494</v>
      </c>
      <c r="J17171" t="s">
        <v>284446</v>
      </c>
    </row>
    <row r="17172" spans="1:10">
      <c r="A17172" t="s">
        <v>17146</v>
      </c>
      <c r="B17172" t="s">
        <v>72858</v>
      </c>
      <c r="C17172">
        <v>291430970</v>
      </c>
      <c r="D17172" t="s">
        <v>111353</v>
      </c>
      <c r="E17172" t="s">
        <v>114382</v>
      </c>
      <c r="F17172">
        <v>2</v>
      </c>
      <c r="G17172" t="s">
        <v>134693</v>
      </c>
      <c r="H17172" t="s">
        <v>189849</v>
      </c>
      <c r="I17172" t="s">
        <v>240495</v>
      </c>
      <c r="J17172" t="s">
        <v>284447</v>
      </c>
    </row>
    <row r="17173" spans="1:10">
      <c r="A17173" t="s">
        <v>17147</v>
      </c>
      <c r="B17173" t="s">
        <v>72859</v>
      </c>
      <c r="C17173">
        <v>291419598</v>
      </c>
      <c r="D17173" t="s">
        <v>111353</v>
      </c>
      <c r="E17173" t="s">
        <v>114380</v>
      </c>
      <c r="F17173">
        <v>17</v>
      </c>
      <c r="G17173" t="s">
        <v>134694</v>
      </c>
      <c r="H17173" t="s">
        <v>189850</v>
      </c>
      <c r="I17173" t="s">
        <v>240496</v>
      </c>
      <c r="J17173" t="s">
        <v>284448</v>
      </c>
    </row>
    <row r="17174" spans="1:10">
      <c r="A17174" t="s">
        <v>17148</v>
      </c>
      <c r="B17174" t="s">
        <v>72860</v>
      </c>
      <c r="C17174">
        <v>291414743</v>
      </c>
      <c r="D17174" t="s">
        <v>111353</v>
      </c>
      <c r="E17174" t="s">
        <v>114386</v>
      </c>
      <c r="F17174">
        <v>18</v>
      </c>
      <c r="G17174" t="s">
        <v>134695</v>
      </c>
      <c r="H17174" t="s">
        <v>189851</v>
      </c>
      <c r="I17174" t="s">
        <v>240497</v>
      </c>
      <c r="J17174" t="s">
        <v>284449</v>
      </c>
    </row>
    <row r="17175" spans="1:10">
      <c r="A17175" t="s">
        <v>17149</v>
      </c>
      <c r="B17175" t="s">
        <v>72861</v>
      </c>
      <c r="C17175">
        <v>291439015</v>
      </c>
      <c r="D17175" t="s">
        <v>111353</v>
      </c>
      <c r="E17175" t="s">
        <v>114380</v>
      </c>
      <c r="F17175">
        <v>176</v>
      </c>
      <c r="G17175" t="s">
        <v>134696</v>
      </c>
      <c r="H17175" t="s">
        <v>189852</v>
      </c>
      <c r="I17175" t="s">
        <v>240498</v>
      </c>
      <c r="J17175" t="s">
        <v>284450</v>
      </c>
    </row>
    <row r="17176" spans="1:10">
      <c r="A17176" t="s">
        <v>17150</v>
      </c>
      <c r="B17176" t="s">
        <v>72862</v>
      </c>
      <c r="C17176">
        <v>291415356</v>
      </c>
      <c r="D17176" t="s">
        <v>111353</v>
      </c>
      <c r="E17176" t="s">
        <v>114382</v>
      </c>
      <c r="F17176">
        <v>4</v>
      </c>
      <c r="G17176" t="s">
        <v>134697</v>
      </c>
      <c r="H17176" t="s">
        <v>189853</v>
      </c>
      <c r="J17176" t="s">
        <v>284451</v>
      </c>
    </row>
    <row r="17177" spans="1:10">
      <c r="A17177" t="s">
        <v>17151</v>
      </c>
      <c r="B17177" t="s">
        <v>72863</v>
      </c>
      <c r="C17177">
        <v>290482047</v>
      </c>
      <c r="D17177" t="s">
        <v>111353</v>
      </c>
      <c r="E17177" t="s">
        <v>114380</v>
      </c>
      <c r="F17177">
        <v>13</v>
      </c>
      <c r="G17177" t="s">
        <v>134698</v>
      </c>
      <c r="H17177" t="s">
        <v>189854</v>
      </c>
      <c r="I17177" t="s">
        <v>240499</v>
      </c>
      <c r="J17177" t="s">
        <v>284452</v>
      </c>
    </row>
    <row r="17178" spans="1:10">
      <c r="A17178" t="s">
        <v>17152</v>
      </c>
      <c r="B17178" t="s">
        <v>72864</v>
      </c>
      <c r="C17178">
        <v>290487031</v>
      </c>
      <c r="D17178" t="s">
        <v>111353</v>
      </c>
      <c r="E17178" t="s">
        <v>114380</v>
      </c>
      <c r="F17178">
        <v>3</v>
      </c>
      <c r="G17178" t="s">
        <v>134699</v>
      </c>
      <c r="H17178" t="s">
        <v>189855</v>
      </c>
      <c r="I17178" t="s">
        <v>240500</v>
      </c>
      <c r="J17178" t="s">
        <v>284453</v>
      </c>
    </row>
    <row r="17179" spans="1:10">
      <c r="A17179" t="s">
        <v>17153</v>
      </c>
      <c r="B17179" t="s">
        <v>72865</v>
      </c>
      <c r="C17179">
        <v>290484460</v>
      </c>
      <c r="D17179" t="s">
        <v>111353</v>
      </c>
      <c r="E17179" t="s">
        <v>114379</v>
      </c>
      <c r="F17179">
        <v>29</v>
      </c>
      <c r="G17179" t="s">
        <v>134700</v>
      </c>
      <c r="H17179" t="s">
        <v>189856</v>
      </c>
      <c r="J17179" t="s">
        <v>284454</v>
      </c>
    </row>
    <row r="17180" spans="1:10">
      <c r="A17180" t="s">
        <v>17154</v>
      </c>
      <c r="B17180" t="s">
        <v>72866</v>
      </c>
      <c r="C17180">
        <v>290482101</v>
      </c>
      <c r="D17180" t="s">
        <v>111353</v>
      </c>
      <c r="E17180" t="s">
        <v>114380</v>
      </c>
      <c r="F17180">
        <v>173</v>
      </c>
      <c r="G17180" t="s">
        <v>134701</v>
      </c>
      <c r="H17180" t="s">
        <v>189857</v>
      </c>
      <c r="I17180" t="s">
        <v>240501</v>
      </c>
      <c r="J17180" t="s">
        <v>284455</v>
      </c>
    </row>
    <row r="17181" spans="1:10">
      <c r="A17181" t="s">
        <v>17155</v>
      </c>
      <c r="B17181" t="s">
        <v>72867</v>
      </c>
      <c r="C17181">
        <v>291439842</v>
      </c>
      <c r="D17181" t="s">
        <v>111353</v>
      </c>
      <c r="E17181" t="s">
        <v>114386</v>
      </c>
      <c r="F17181">
        <v>9</v>
      </c>
      <c r="G17181" t="s">
        <v>134702</v>
      </c>
      <c r="H17181" t="s">
        <v>189858</v>
      </c>
      <c r="I17181" t="s">
        <v>240502</v>
      </c>
      <c r="J17181" t="s">
        <v>284456</v>
      </c>
    </row>
    <row r="17182" spans="1:10">
      <c r="A17182" t="s">
        <v>17156</v>
      </c>
      <c r="B17182" t="s">
        <v>72868</v>
      </c>
      <c r="C17182">
        <v>291417545</v>
      </c>
      <c r="D17182" t="s">
        <v>111353</v>
      </c>
      <c r="E17182" t="s">
        <v>114386</v>
      </c>
      <c r="F17182">
        <v>24</v>
      </c>
      <c r="G17182" t="s">
        <v>134703</v>
      </c>
      <c r="H17182" t="s">
        <v>189859</v>
      </c>
      <c r="I17182" t="s">
        <v>240503</v>
      </c>
      <c r="J17182" t="s">
        <v>284457</v>
      </c>
    </row>
    <row r="17183" spans="1:10">
      <c r="A17183" t="s">
        <v>17157</v>
      </c>
      <c r="B17183" t="s">
        <v>72869</v>
      </c>
      <c r="C17183">
        <v>291419995</v>
      </c>
      <c r="D17183" t="s">
        <v>111353</v>
      </c>
      <c r="E17183" t="s">
        <v>114386</v>
      </c>
      <c r="F17183">
        <v>41</v>
      </c>
      <c r="G17183" t="s">
        <v>134704</v>
      </c>
      <c r="H17183" t="s">
        <v>189860</v>
      </c>
      <c r="I17183" t="s">
        <v>240504</v>
      </c>
      <c r="J17183" t="s">
        <v>284458</v>
      </c>
    </row>
    <row r="17184" spans="1:10">
      <c r="A17184" t="s">
        <v>17158</v>
      </c>
      <c r="B17184" t="s">
        <v>72870</v>
      </c>
      <c r="C17184">
        <v>290481844</v>
      </c>
      <c r="D17184" t="s">
        <v>111353</v>
      </c>
      <c r="E17184" t="s">
        <v>114382</v>
      </c>
      <c r="F17184">
        <v>183</v>
      </c>
      <c r="G17184" t="s">
        <v>134705</v>
      </c>
      <c r="H17184" t="s">
        <v>189861</v>
      </c>
      <c r="I17184" t="s">
        <v>240505</v>
      </c>
      <c r="J17184" t="s">
        <v>284459</v>
      </c>
    </row>
    <row r="17185" spans="1:10">
      <c r="A17185" t="s">
        <v>17159</v>
      </c>
      <c r="B17185" t="s">
        <v>72871</v>
      </c>
      <c r="C17185">
        <v>290520367</v>
      </c>
      <c r="D17185" t="s">
        <v>111353</v>
      </c>
      <c r="E17185" t="s">
        <v>114379</v>
      </c>
      <c r="F17185">
        <v>228</v>
      </c>
      <c r="G17185" t="s">
        <v>134706</v>
      </c>
      <c r="H17185" t="s">
        <v>189862</v>
      </c>
      <c r="J17185" t="s">
        <v>284460</v>
      </c>
    </row>
    <row r="17186" spans="1:10">
      <c r="A17186" t="s">
        <v>17160</v>
      </c>
      <c r="B17186" t="s">
        <v>72872</v>
      </c>
      <c r="C17186">
        <v>290490080</v>
      </c>
      <c r="D17186" t="s">
        <v>111353</v>
      </c>
      <c r="E17186" t="s">
        <v>114386</v>
      </c>
      <c r="F17186">
        <v>12</v>
      </c>
      <c r="G17186" t="s">
        <v>134707</v>
      </c>
      <c r="H17186" t="s">
        <v>189863</v>
      </c>
      <c r="I17186" t="s">
        <v>240506</v>
      </c>
      <c r="J17186" t="s">
        <v>284461</v>
      </c>
    </row>
    <row r="17187" spans="1:10">
      <c r="A17187" t="s">
        <v>17161</v>
      </c>
      <c r="B17187" t="s">
        <v>72873</v>
      </c>
      <c r="C17187">
        <v>291439308</v>
      </c>
      <c r="D17187" t="s">
        <v>111353</v>
      </c>
      <c r="E17187" t="s">
        <v>114380</v>
      </c>
      <c r="F17187">
        <v>13</v>
      </c>
      <c r="G17187" t="s">
        <v>134708</v>
      </c>
      <c r="H17187" t="s">
        <v>189864</v>
      </c>
      <c r="I17187" t="s">
        <v>240507</v>
      </c>
      <c r="J17187" t="s">
        <v>284462</v>
      </c>
    </row>
    <row r="17188" spans="1:10">
      <c r="A17188" t="s">
        <v>17162</v>
      </c>
      <c r="B17188" t="s">
        <v>72874</v>
      </c>
      <c r="C17188">
        <v>290525077</v>
      </c>
      <c r="D17188" t="s">
        <v>111353</v>
      </c>
      <c r="E17188" t="s">
        <v>114379</v>
      </c>
      <c r="F17188">
        <v>16</v>
      </c>
      <c r="G17188" t="s">
        <v>134709</v>
      </c>
      <c r="H17188" t="s">
        <v>189865</v>
      </c>
      <c r="J17188" t="s">
        <v>284463</v>
      </c>
    </row>
    <row r="17189" spans="1:10">
      <c r="A17189" t="s">
        <v>17163</v>
      </c>
      <c r="B17189" t="s">
        <v>72875</v>
      </c>
      <c r="C17189">
        <v>290485909</v>
      </c>
      <c r="D17189" t="s">
        <v>111353</v>
      </c>
      <c r="E17189" t="s">
        <v>114379</v>
      </c>
      <c r="F17189">
        <v>2286</v>
      </c>
      <c r="G17189" t="s">
        <v>134710</v>
      </c>
      <c r="H17189" t="s">
        <v>189866</v>
      </c>
      <c r="I17189" t="s">
        <v>240508</v>
      </c>
      <c r="J17189" t="s">
        <v>284464</v>
      </c>
    </row>
    <row r="17190" spans="1:10">
      <c r="A17190" t="s">
        <v>17164</v>
      </c>
      <c r="B17190" t="s">
        <v>72876</v>
      </c>
      <c r="C17190">
        <v>290521354</v>
      </c>
      <c r="D17190" t="s">
        <v>111353</v>
      </c>
      <c r="E17190" t="s">
        <v>114384</v>
      </c>
      <c r="F17190">
        <v>112</v>
      </c>
      <c r="G17190" t="s">
        <v>134711</v>
      </c>
      <c r="H17190" t="s">
        <v>189867</v>
      </c>
      <c r="I17190" t="s">
        <v>240509</v>
      </c>
      <c r="J17190" t="s">
        <v>284465</v>
      </c>
    </row>
    <row r="17191" spans="1:10">
      <c r="A17191" t="s">
        <v>17165</v>
      </c>
      <c r="B17191" t="s">
        <v>72877</v>
      </c>
      <c r="C17191">
        <v>290484479</v>
      </c>
      <c r="D17191" t="s">
        <v>111353</v>
      </c>
      <c r="E17191" t="s">
        <v>114381</v>
      </c>
      <c r="F17191">
        <v>2</v>
      </c>
      <c r="G17191" t="s">
        <v>134712</v>
      </c>
      <c r="H17191" t="s">
        <v>189868</v>
      </c>
      <c r="I17191" t="s">
        <v>240510</v>
      </c>
      <c r="J17191" t="s">
        <v>284466</v>
      </c>
    </row>
    <row r="17192" spans="1:10">
      <c r="A17192" t="s">
        <v>17166</v>
      </c>
      <c r="B17192" t="s">
        <v>72878</v>
      </c>
      <c r="C17192">
        <v>291426448</v>
      </c>
      <c r="D17192" t="s">
        <v>111353</v>
      </c>
      <c r="E17192" t="s">
        <v>114386</v>
      </c>
      <c r="F17192">
        <v>13</v>
      </c>
      <c r="G17192" t="s">
        <v>134713</v>
      </c>
      <c r="H17192" t="s">
        <v>189869</v>
      </c>
      <c r="I17192" t="s">
        <v>240511</v>
      </c>
      <c r="J17192" t="s">
        <v>284467</v>
      </c>
    </row>
    <row r="17193" spans="1:10">
      <c r="A17193" t="s">
        <v>17167</v>
      </c>
      <c r="B17193" t="s">
        <v>72879</v>
      </c>
      <c r="C17193">
        <v>291418158</v>
      </c>
      <c r="D17193" t="s">
        <v>111353</v>
      </c>
      <c r="E17193" t="s">
        <v>112731</v>
      </c>
      <c r="F17193">
        <v>14</v>
      </c>
      <c r="G17193" t="s">
        <v>134714</v>
      </c>
      <c r="H17193" t="s">
        <v>189870</v>
      </c>
      <c r="I17193" t="s">
        <v>240512</v>
      </c>
      <c r="J17193" t="s">
        <v>284468</v>
      </c>
    </row>
    <row r="17194" spans="1:10">
      <c r="A17194" t="s">
        <v>17168</v>
      </c>
      <c r="B17194" t="s">
        <v>72880</v>
      </c>
      <c r="C17194">
        <v>291414505</v>
      </c>
      <c r="D17194" t="s">
        <v>111353</v>
      </c>
      <c r="E17194" t="s">
        <v>114386</v>
      </c>
      <c r="F17194">
        <v>34</v>
      </c>
      <c r="G17194" t="s">
        <v>134715</v>
      </c>
      <c r="H17194" t="s">
        <v>189871</v>
      </c>
      <c r="I17194" t="s">
        <v>240513</v>
      </c>
      <c r="J17194" t="s">
        <v>284469</v>
      </c>
    </row>
    <row r="17195" spans="1:10">
      <c r="A17195" t="s">
        <v>17169</v>
      </c>
      <c r="B17195" t="s">
        <v>72881</v>
      </c>
      <c r="C17195">
        <v>290484512</v>
      </c>
      <c r="D17195" t="s">
        <v>111353</v>
      </c>
      <c r="E17195" t="s">
        <v>112731</v>
      </c>
      <c r="F17195">
        <v>131</v>
      </c>
      <c r="G17195" t="s">
        <v>134716</v>
      </c>
      <c r="H17195" t="s">
        <v>189872</v>
      </c>
      <c r="I17195" t="s">
        <v>240514</v>
      </c>
      <c r="J17195" t="s">
        <v>284470</v>
      </c>
    </row>
    <row r="17196" spans="1:10">
      <c r="A17196" t="s">
        <v>17170</v>
      </c>
      <c r="B17196" t="s">
        <v>72882</v>
      </c>
      <c r="C17196">
        <v>291432944</v>
      </c>
      <c r="D17196" t="s">
        <v>111353</v>
      </c>
      <c r="E17196" t="s">
        <v>114379</v>
      </c>
      <c r="F17196">
        <v>57</v>
      </c>
      <c r="G17196" t="s">
        <v>134717</v>
      </c>
      <c r="H17196" t="s">
        <v>189873</v>
      </c>
      <c r="I17196" t="s">
        <v>240515</v>
      </c>
      <c r="J17196" t="s">
        <v>284471</v>
      </c>
    </row>
    <row r="17197" spans="1:10">
      <c r="A17197" t="s">
        <v>17171</v>
      </c>
      <c r="B17197" t="s">
        <v>72883</v>
      </c>
      <c r="C17197">
        <v>291414792</v>
      </c>
      <c r="D17197" t="s">
        <v>111353</v>
      </c>
      <c r="E17197" t="s">
        <v>114380</v>
      </c>
      <c r="F17197">
        <v>31</v>
      </c>
      <c r="G17197" t="s">
        <v>134718</v>
      </c>
      <c r="H17197" t="s">
        <v>189874</v>
      </c>
      <c r="I17197" t="s">
        <v>240516</v>
      </c>
      <c r="J17197" t="s">
        <v>284472</v>
      </c>
    </row>
    <row r="17198" spans="1:10">
      <c r="A17198" t="s">
        <v>17172</v>
      </c>
      <c r="B17198" t="s">
        <v>72884</v>
      </c>
      <c r="C17198">
        <v>290487035</v>
      </c>
      <c r="D17198" t="s">
        <v>111353</v>
      </c>
      <c r="E17198" t="s">
        <v>114383</v>
      </c>
      <c r="F17198">
        <v>8</v>
      </c>
      <c r="G17198" t="s">
        <v>134719</v>
      </c>
      <c r="H17198" t="s">
        <v>189875</v>
      </c>
      <c r="I17198" t="s">
        <v>240517</v>
      </c>
      <c r="J17198" t="s">
        <v>284473</v>
      </c>
    </row>
    <row r="17199" spans="1:10">
      <c r="A17199" t="s">
        <v>17173</v>
      </c>
      <c r="B17199" t="s">
        <v>72885</v>
      </c>
      <c r="C17199">
        <v>291440396</v>
      </c>
      <c r="D17199" t="s">
        <v>111353</v>
      </c>
      <c r="E17199" t="s">
        <v>114381</v>
      </c>
      <c r="F17199">
        <v>11</v>
      </c>
      <c r="G17199" t="s">
        <v>134720</v>
      </c>
      <c r="H17199" t="s">
        <v>189876</v>
      </c>
      <c r="I17199" t="s">
        <v>240518</v>
      </c>
      <c r="J17199" t="s">
        <v>284474</v>
      </c>
    </row>
    <row r="17200" spans="1:10">
      <c r="A17200" t="s">
        <v>17174</v>
      </c>
      <c r="B17200" t="s">
        <v>72886</v>
      </c>
      <c r="C17200">
        <v>290485287</v>
      </c>
      <c r="D17200" t="s">
        <v>111353</v>
      </c>
      <c r="E17200" t="s">
        <v>114388</v>
      </c>
      <c r="F17200">
        <v>25</v>
      </c>
      <c r="G17200" t="s">
        <v>134721</v>
      </c>
      <c r="H17200" t="s">
        <v>189877</v>
      </c>
      <c r="I17200" t="s">
        <v>240519</v>
      </c>
      <c r="J17200" t="s">
        <v>284475</v>
      </c>
    </row>
    <row r="17201" spans="1:10">
      <c r="A17201" t="s">
        <v>17175</v>
      </c>
      <c r="B17201" t="s">
        <v>72887</v>
      </c>
      <c r="C17201">
        <v>290520974</v>
      </c>
      <c r="D17201" t="s">
        <v>111353</v>
      </c>
      <c r="E17201" t="s">
        <v>114383</v>
      </c>
      <c r="F17201">
        <v>43</v>
      </c>
      <c r="G17201" t="s">
        <v>134722</v>
      </c>
      <c r="H17201" t="s">
        <v>189878</v>
      </c>
      <c r="I17201" t="s">
        <v>240520</v>
      </c>
      <c r="J17201" t="s">
        <v>284476</v>
      </c>
    </row>
    <row r="17202" spans="1:10">
      <c r="A17202" t="s">
        <v>17176</v>
      </c>
      <c r="B17202" t="s">
        <v>72888</v>
      </c>
      <c r="C17202">
        <v>291425698</v>
      </c>
      <c r="D17202" t="s">
        <v>111353</v>
      </c>
      <c r="E17202" t="s">
        <v>114379</v>
      </c>
      <c r="F17202">
        <v>20</v>
      </c>
      <c r="G17202" t="s">
        <v>134723</v>
      </c>
      <c r="H17202" t="s">
        <v>189879</v>
      </c>
      <c r="J17202" t="s">
        <v>284477</v>
      </c>
    </row>
    <row r="17203" spans="1:10">
      <c r="A17203" t="s">
        <v>17177</v>
      </c>
      <c r="B17203" t="s">
        <v>72889</v>
      </c>
      <c r="C17203">
        <v>290488342</v>
      </c>
      <c r="D17203" t="s">
        <v>111353</v>
      </c>
      <c r="E17203" t="s">
        <v>114383</v>
      </c>
      <c r="F17203">
        <v>1</v>
      </c>
      <c r="G17203" t="s">
        <v>134724</v>
      </c>
      <c r="H17203" t="s">
        <v>189880</v>
      </c>
      <c r="I17203" t="s">
        <v>240521</v>
      </c>
      <c r="J17203" t="s">
        <v>284478</v>
      </c>
    </row>
    <row r="17204" spans="1:10">
      <c r="A17204" t="s">
        <v>17178</v>
      </c>
      <c r="B17204" t="s">
        <v>72890</v>
      </c>
      <c r="C17204">
        <v>290483585</v>
      </c>
      <c r="D17204" t="s">
        <v>111933</v>
      </c>
      <c r="E17204" t="s">
        <v>114391</v>
      </c>
      <c r="F17204">
        <v>39</v>
      </c>
      <c r="G17204" t="s">
        <v>134725</v>
      </c>
      <c r="H17204" t="s">
        <v>189881</v>
      </c>
      <c r="I17204" t="s">
        <v>240522</v>
      </c>
      <c r="J17204" t="s">
        <v>284479</v>
      </c>
    </row>
    <row r="17205" spans="1:10">
      <c r="A17205" t="s">
        <v>17179</v>
      </c>
      <c r="B17205" t="s">
        <v>72891</v>
      </c>
      <c r="C17205">
        <v>291417018</v>
      </c>
      <c r="D17205" t="s">
        <v>111353</v>
      </c>
      <c r="E17205" t="s">
        <v>114384</v>
      </c>
      <c r="F17205">
        <v>1</v>
      </c>
      <c r="G17205" t="s">
        <v>134726</v>
      </c>
      <c r="H17205" t="s">
        <v>189882</v>
      </c>
      <c r="I17205" t="s">
        <v>240523</v>
      </c>
      <c r="J17205" t="s">
        <v>284480</v>
      </c>
    </row>
    <row r="17206" spans="1:10">
      <c r="A17206" t="s">
        <v>17180</v>
      </c>
      <c r="B17206" t="s">
        <v>72892</v>
      </c>
      <c r="C17206">
        <v>291436890</v>
      </c>
      <c r="D17206" t="s">
        <v>111353</v>
      </c>
      <c r="E17206" t="s">
        <v>114383</v>
      </c>
      <c r="F17206">
        <v>27</v>
      </c>
      <c r="G17206" t="s">
        <v>134727</v>
      </c>
      <c r="H17206" t="s">
        <v>189883</v>
      </c>
      <c r="I17206" t="s">
        <v>240524</v>
      </c>
      <c r="J17206" t="s">
        <v>284481</v>
      </c>
    </row>
    <row r="17207" spans="1:10">
      <c r="A17207" t="s">
        <v>17181</v>
      </c>
      <c r="B17207" t="s">
        <v>72893</v>
      </c>
      <c r="C17207">
        <v>291415803</v>
      </c>
      <c r="D17207" t="s">
        <v>111353</v>
      </c>
      <c r="E17207" t="s">
        <v>114380</v>
      </c>
      <c r="F17207">
        <v>76</v>
      </c>
      <c r="G17207" t="s">
        <v>134728</v>
      </c>
      <c r="H17207" t="s">
        <v>189884</v>
      </c>
      <c r="I17207" t="s">
        <v>240525</v>
      </c>
      <c r="J17207" t="s">
        <v>284482</v>
      </c>
    </row>
    <row r="17208" spans="1:10">
      <c r="A17208" t="s">
        <v>17182</v>
      </c>
      <c r="B17208" t="s">
        <v>72894</v>
      </c>
      <c r="C17208">
        <v>291430294</v>
      </c>
      <c r="D17208" t="s">
        <v>111353</v>
      </c>
      <c r="E17208" t="s">
        <v>114379</v>
      </c>
      <c r="F17208">
        <v>2</v>
      </c>
      <c r="G17208" t="s">
        <v>134729</v>
      </c>
      <c r="H17208" t="s">
        <v>189885</v>
      </c>
      <c r="I17208" t="s">
        <v>240526</v>
      </c>
      <c r="J17208" t="s">
        <v>284483</v>
      </c>
    </row>
    <row r="17209" spans="1:10">
      <c r="A17209" t="s">
        <v>17183</v>
      </c>
      <c r="B17209" t="s">
        <v>17183</v>
      </c>
      <c r="C17209">
        <v>291417088</v>
      </c>
      <c r="D17209" t="s">
        <v>111353</v>
      </c>
      <c r="E17209" t="s">
        <v>114382</v>
      </c>
      <c r="F17209">
        <v>2</v>
      </c>
      <c r="G17209" t="s">
        <v>134730</v>
      </c>
      <c r="H17209" t="s">
        <v>189886</v>
      </c>
      <c r="I17209" t="s">
        <v>240527</v>
      </c>
      <c r="J17209" t="s">
        <v>284484</v>
      </c>
    </row>
    <row r="17210" spans="1:10">
      <c r="A17210" t="s">
        <v>17184</v>
      </c>
      <c r="B17210" t="s">
        <v>72895</v>
      </c>
      <c r="C17210">
        <v>290485503</v>
      </c>
      <c r="D17210" t="s">
        <v>111353</v>
      </c>
      <c r="E17210" t="s">
        <v>114380</v>
      </c>
      <c r="F17210">
        <v>85</v>
      </c>
      <c r="G17210" t="s">
        <v>134731</v>
      </c>
      <c r="H17210" t="s">
        <v>189887</v>
      </c>
      <c r="I17210" t="s">
        <v>240528</v>
      </c>
      <c r="J17210" t="s">
        <v>284485</v>
      </c>
    </row>
    <row r="17211" spans="1:10">
      <c r="A17211" t="s">
        <v>17185</v>
      </c>
      <c r="B17211" t="s">
        <v>72896</v>
      </c>
      <c r="C17211">
        <v>290520595</v>
      </c>
      <c r="D17211" t="s">
        <v>111353</v>
      </c>
      <c r="E17211" t="s">
        <v>114383</v>
      </c>
      <c r="F17211">
        <v>49</v>
      </c>
      <c r="G17211" t="s">
        <v>134732</v>
      </c>
      <c r="H17211" t="s">
        <v>189888</v>
      </c>
      <c r="I17211" t="s">
        <v>240529</v>
      </c>
      <c r="J17211" t="s">
        <v>284486</v>
      </c>
    </row>
    <row r="17212" spans="1:10">
      <c r="A17212" t="s">
        <v>17186</v>
      </c>
      <c r="B17212" t="s">
        <v>72897</v>
      </c>
      <c r="C17212">
        <v>290483014</v>
      </c>
      <c r="D17212" t="s">
        <v>111932</v>
      </c>
      <c r="E17212" t="s">
        <v>114392</v>
      </c>
      <c r="F17212">
        <v>140</v>
      </c>
      <c r="G17212" t="s">
        <v>134733</v>
      </c>
      <c r="H17212" t="s">
        <v>189889</v>
      </c>
      <c r="I17212" t="s">
        <v>240530</v>
      </c>
      <c r="J17212" t="s">
        <v>284487</v>
      </c>
    </row>
    <row r="17213" spans="1:10">
      <c r="A17213" t="s">
        <v>17187</v>
      </c>
      <c r="B17213" t="s">
        <v>72898</v>
      </c>
      <c r="C17213">
        <v>290492090</v>
      </c>
      <c r="D17213" t="s">
        <v>111353</v>
      </c>
      <c r="E17213" t="s">
        <v>114383</v>
      </c>
      <c r="F17213">
        <v>17</v>
      </c>
      <c r="G17213" t="s">
        <v>134734</v>
      </c>
      <c r="H17213" t="s">
        <v>189890</v>
      </c>
      <c r="I17213" t="s">
        <v>240531</v>
      </c>
      <c r="J17213" t="s">
        <v>284488</v>
      </c>
    </row>
    <row r="17214" spans="1:10">
      <c r="A17214" t="s">
        <v>17188</v>
      </c>
      <c r="B17214" t="s">
        <v>72899</v>
      </c>
      <c r="C17214">
        <v>290482230</v>
      </c>
      <c r="D17214" t="s">
        <v>111353</v>
      </c>
      <c r="E17214" t="s">
        <v>114388</v>
      </c>
      <c r="F17214">
        <v>38</v>
      </c>
      <c r="G17214" t="s">
        <v>134735</v>
      </c>
      <c r="H17214" t="s">
        <v>189891</v>
      </c>
      <c r="I17214" t="s">
        <v>240532</v>
      </c>
      <c r="J17214" t="s">
        <v>284489</v>
      </c>
    </row>
    <row r="17215" spans="1:10">
      <c r="A17215" t="s">
        <v>17189</v>
      </c>
      <c r="B17215" t="s">
        <v>72900</v>
      </c>
      <c r="C17215">
        <v>291434933</v>
      </c>
      <c r="D17215" t="s">
        <v>111353</v>
      </c>
      <c r="E17215" t="s">
        <v>114381</v>
      </c>
      <c r="F17215">
        <v>175</v>
      </c>
      <c r="G17215" t="s">
        <v>134736</v>
      </c>
      <c r="H17215" t="s">
        <v>189892</v>
      </c>
      <c r="J17215" t="s">
        <v>284490</v>
      </c>
    </row>
    <row r="17216" spans="1:10">
      <c r="A17216" t="s">
        <v>17190</v>
      </c>
      <c r="B17216" t="s">
        <v>72901</v>
      </c>
      <c r="C17216">
        <v>290482333</v>
      </c>
      <c r="D17216" t="s">
        <v>111353</v>
      </c>
      <c r="E17216" t="s">
        <v>114381</v>
      </c>
      <c r="F17216">
        <v>46</v>
      </c>
      <c r="G17216" t="s">
        <v>134737</v>
      </c>
      <c r="H17216" t="s">
        <v>189893</v>
      </c>
      <c r="I17216" t="s">
        <v>240533</v>
      </c>
      <c r="J17216" t="s">
        <v>284491</v>
      </c>
    </row>
    <row r="17217" spans="1:10">
      <c r="A17217" t="s">
        <v>17191</v>
      </c>
      <c r="B17217" t="s">
        <v>72902</v>
      </c>
      <c r="C17217">
        <v>136380828</v>
      </c>
      <c r="D17217" t="s">
        <v>111353</v>
      </c>
      <c r="E17217" t="s">
        <v>114386</v>
      </c>
      <c r="F17217">
        <v>160</v>
      </c>
      <c r="G17217" t="s">
        <v>134738</v>
      </c>
      <c r="H17217" t="s">
        <v>189894</v>
      </c>
      <c r="I17217" t="s">
        <v>240534</v>
      </c>
      <c r="J17217" t="s">
        <v>284492</v>
      </c>
    </row>
    <row r="17218" spans="1:10">
      <c r="A17218" t="s">
        <v>17192</v>
      </c>
      <c r="B17218" t="s">
        <v>72903</v>
      </c>
      <c r="C17218">
        <v>291441350</v>
      </c>
      <c r="D17218" t="s">
        <v>111353</v>
      </c>
      <c r="E17218" t="s">
        <v>114380</v>
      </c>
      <c r="F17218">
        <v>453</v>
      </c>
      <c r="G17218" t="s">
        <v>134739</v>
      </c>
      <c r="H17218" t="s">
        <v>189895</v>
      </c>
      <c r="I17218" t="s">
        <v>240535</v>
      </c>
      <c r="J17218" t="s">
        <v>284493</v>
      </c>
    </row>
    <row r="17219" spans="1:10">
      <c r="A17219" t="s">
        <v>17193</v>
      </c>
      <c r="B17219" t="s">
        <v>72904</v>
      </c>
      <c r="C17219">
        <v>291445987</v>
      </c>
      <c r="D17219" t="s">
        <v>111353</v>
      </c>
      <c r="E17219" t="s">
        <v>114381</v>
      </c>
      <c r="F17219">
        <v>41</v>
      </c>
      <c r="G17219" t="s">
        <v>134740</v>
      </c>
      <c r="H17219" t="s">
        <v>189896</v>
      </c>
      <c r="J17219" t="s">
        <v>284494</v>
      </c>
    </row>
    <row r="17220" spans="1:10">
      <c r="A17220" t="s">
        <v>17194</v>
      </c>
      <c r="B17220" t="s">
        <v>72905</v>
      </c>
      <c r="C17220">
        <v>290482002</v>
      </c>
      <c r="D17220" t="s">
        <v>111353</v>
      </c>
      <c r="E17220" t="s">
        <v>114386</v>
      </c>
      <c r="F17220">
        <v>46</v>
      </c>
      <c r="G17220" t="s">
        <v>134741</v>
      </c>
      <c r="H17220" t="s">
        <v>189897</v>
      </c>
      <c r="I17220" t="s">
        <v>240536</v>
      </c>
      <c r="J17220" t="s">
        <v>284495</v>
      </c>
    </row>
    <row r="17221" spans="1:10">
      <c r="A17221" t="s">
        <v>17195</v>
      </c>
      <c r="B17221" t="s">
        <v>72906</v>
      </c>
      <c r="C17221">
        <v>290484014</v>
      </c>
      <c r="D17221" t="s">
        <v>111353</v>
      </c>
      <c r="E17221" t="s">
        <v>114379</v>
      </c>
      <c r="F17221">
        <v>4</v>
      </c>
      <c r="G17221" t="s">
        <v>134742</v>
      </c>
      <c r="H17221" t="s">
        <v>189898</v>
      </c>
      <c r="I17221" t="s">
        <v>240537</v>
      </c>
      <c r="J17221" t="s">
        <v>284496</v>
      </c>
    </row>
    <row r="17222" spans="1:10">
      <c r="A17222" t="s">
        <v>17196</v>
      </c>
      <c r="B17222" t="s">
        <v>72907</v>
      </c>
      <c r="C17222">
        <v>290490005</v>
      </c>
      <c r="D17222" t="s">
        <v>111353</v>
      </c>
      <c r="E17222" t="s">
        <v>114379</v>
      </c>
      <c r="F17222">
        <v>2</v>
      </c>
      <c r="G17222" t="s">
        <v>134743</v>
      </c>
      <c r="H17222" t="s">
        <v>189899</v>
      </c>
      <c r="I17222" t="s">
        <v>240538</v>
      </c>
      <c r="J17222" t="s">
        <v>284497</v>
      </c>
    </row>
    <row r="17223" spans="1:10">
      <c r="A17223" t="s">
        <v>17197</v>
      </c>
      <c r="B17223" t="s">
        <v>72908</v>
      </c>
      <c r="C17223">
        <v>291427053</v>
      </c>
      <c r="D17223" t="s">
        <v>111353</v>
      </c>
      <c r="E17223" t="s">
        <v>114386</v>
      </c>
      <c r="F17223">
        <v>127</v>
      </c>
      <c r="G17223" t="s">
        <v>134744</v>
      </c>
      <c r="H17223" t="s">
        <v>189900</v>
      </c>
      <c r="I17223" t="s">
        <v>240539</v>
      </c>
      <c r="J17223" t="s">
        <v>284498</v>
      </c>
    </row>
    <row r="17224" spans="1:10">
      <c r="A17224" t="s">
        <v>17198</v>
      </c>
      <c r="B17224" t="s">
        <v>72909</v>
      </c>
      <c r="C17224">
        <v>291414217</v>
      </c>
      <c r="D17224" t="s">
        <v>111353</v>
      </c>
      <c r="E17224" t="s">
        <v>114383</v>
      </c>
      <c r="F17224">
        <v>22</v>
      </c>
      <c r="G17224" t="s">
        <v>134745</v>
      </c>
      <c r="H17224" t="s">
        <v>189901</v>
      </c>
      <c r="I17224" t="s">
        <v>240540</v>
      </c>
      <c r="J17224" t="s">
        <v>284499</v>
      </c>
    </row>
    <row r="17225" spans="1:10">
      <c r="A17225" t="s">
        <v>17199</v>
      </c>
      <c r="B17225" t="s">
        <v>72910</v>
      </c>
      <c r="C17225">
        <v>290484165</v>
      </c>
      <c r="D17225" t="s">
        <v>111353</v>
      </c>
      <c r="E17225" t="s">
        <v>114380</v>
      </c>
      <c r="F17225">
        <v>137</v>
      </c>
      <c r="G17225" t="s">
        <v>134746</v>
      </c>
      <c r="H17225" t="s">
        <v>189902</v>
      </c>
      <c r="I17225" t="s">
        <v>240541</v>
      </c>
      <c r="J17225" t="s">
        <v>284500</v>
      </c>
    </row>
    <row r="17226" spans="1:10">
      <c r="A17226" t="s">
        <v>17200</v>
      </c>
      <c r="B17226" t="s">
        <v>72911</v>
      </c>
      <c r="C17226">
        <v>291434747</v>
      </c>
      <c r="D17226" t="s">
        <v>111353</v>
      </c>
      <c r="E17226" t="s">
        <v>114384</v>
      </c>
      <c r="F17226">
        <v>19</v>
      </c>
      <c r="G17226" t="s">
        <v>134747</v>
      </c>
      <c r="H17226" t="s">
        <v>189903</v>
      </c>
      <c r="I17226" t="s">
        <v>240542</v>
      </c>
      <c r="J17226" t="s">
        <v>284501</v>
      </c>
    </row>
    <row r="17227" spans="1:10">
      <c r="A17227" t="s">
        <v>17201</v>
      </c>
      <c r="B17227" t="s">
        <v>72912</v>
      </c>
      <c r="C17227">
        <v>290482429</v>
      </c>
      <c r="D17227" t="s">
        <v>111353</v>
      </c>
      <c r="E17227" t="s">
        <v>114383</v>
      </c>
      <c r="F17227">
        <v>24</v>
      </c>
      <c r="G17227" t="s">
        <v>134748</v>
      </c>
      <c r="H17227" t="s">
        <v>189904</v>
      </c>
      <c r="I17227" t="s">
        <v>240543</v>
      </c>
      <c r="J17227" t="s">
        <v>284502</v>
      </c>
    </row>
    <row r="17228" spans="1:10">
      <c r="A17228" t="s">
        <v>17202</v>
      </c>
      <c r="B17228" t="s">
        <v>72913</v>
      </c>
      <c r="C17228">
        <v>290484581</v>
      </c>
      <c r="D17228" t="s">
        <v>111353</v>
      </c>
      <c r="E17228" t="s">
        <v>114385</v>
      </c>
      <c r="F17228">
        <v>8</v>
      </c>
      <c r="G17228" t="s">
        <v>134749</v>
      </c>
      <c r="H17228" t="s">
        <v>189905</v>
      </c>
      <c r="I17228" t="s">
        <v>240544</v>
      </c>
      <c r="J17228" t="s">
        <v>284503</v>
      </c>
    </row>
    <row r="17229" spans="1:10">
      <c r="A17229" t="s">
        <v>17203</v>
      </c>
      <c r="B17229" t="s">
        <v>72914</v>
      </c>
      <c r="C17229">
        <v>290484001</v>
      </c>
      <c r="D17229" t="s">
        <v>111353</v>
      </c>
      <c r="E17229" t="s">
        <v>114379</v>
      </c>
      <c r="F17229">
        <v>8</v>
      </c>
      <c r="G17229" t="s">
        <v>134750</v>
      </c>
      <c r="H17229" t="s">
        <v>189906</v>
      </c>
      <c r="I17229" t="s">
        <v>240545</v>
      </c>
      <c r="J17229" t="s">
        <v>284504</v>
      </c>
    </row>
    <row r="17230" spans="1:10">
      <c r="A17230" t="s">
        <v>17204</v>
      </c>
      <c r="B17230" t="s">
        <v>72915</v>
      </c>
      <c r="C17230">
        <v>291034658</v>
      </c>
      <c r="D17230" t="s">
        <v>111353</v>
      </c>
      <c r="E17230" t="s">
        <v>114383</v>
      </c>
      <c r="F17230">
        <v>6</v>
      </c>
      <c r="G17230" t="s">
        <v>134751</v>
      </c>
      <c r="H17230" t="s">
        <v>189907</v>
      </c>
      <c r="I17230" t="s">
        <v>240546</v>
      </c>
      <c r="J17230" t="s">
        <v>284505</v>
      </c>
    </row>
    <row r="17231" spans="1:10">
      <c r="A17231" t="s">
        <v>17205</v>
      </c>
      <c r="B17231" t="s">
        <v>72916</v>
      </c>
      <c r="C17231">
        <v>291437026</v>
      </c>
      <c r="D17231" t="s">
        <v>111353</v>
      </c>
      <c r="E17231" t="s">
        <v>114383</v>
      </c>
      <c r="F17231">
        <v>12</v>
      </c>
      <c r="G17231" t="s">
        <v>134752</v>
      </c>
      <c r="H17231" t="s">
        <v>189908</v>
      </c>
      <c r="I17231" t="s">
        <v>240547</v>
      </c>
      <c r="J17231" t="s">
        <v>284506</v>
      </c>
    </row>
    <row r="17232" spans="1:10">
      <c r="A17232" t="s">
        <v>17206</v>
      </c>
      <c r="B17232" t="s">
        <v>72917</v>
      </c>
      <c r="C17232">
        <v>291435726</v>
      </c>
      <c r="D17232" t="s">
        <v>111353</v>
      </c>
      <c r="E17232" t="s">
        <v>114380</v>
      </c>
      <c r="F17232">
        <v>9</v>
      </c>
      <c r="G17232" t="s">
        <v>134753</v>
      </c>
      <c r="H17232" t="s">
        <v>189909</v>
      </c>
      <c r="J17232" t="s">
        <v>284507</v>
      </c>
    </row>
    <row r="17233" spans="1:10">
      <c r="A17233" t="s">
        <v>17207</v>
      </c>
      <c r="B17233" t="s">
        <v>72918</v>
      </c>
      <c r="C17233">
        <v>214732059</v>
      </c>
      <c r="D17233" t="s">
        <v>111353</v>
      </c>
      <c r="E17233" t="s">
        <v>114383</v>
      </c>
      <c r="F17233">
        <v>13</v>
      </c>
      <c r="G17233" t="s">
        <v>134754</v>
      </c>
      <c r="H17233" t="s">
        <v>189910</v>
      </c>
      <c r="J17233" t="s">
        <v>284508</v>
      </c>
    </row>
    <row r="17234" spans="1:10">
      <c r="A17234" t="s">
        <v>17208</v>
      </c>
      <c r="B17234" t="s">
        <v>72919</v>
      </c>
      <c r="C17234">
        <v>290483800</v>
      </c>
      <c r="D17234" t="s">
        <v>111353</v>
      </c>
      <c r="E17234" t="s">
        <v>114379</v>
      </c>
      <c r="F17234">
        <v>132</v>
      </c>
      <c r="G17234" t="s">
        <v>134755</v>
      </c>
      <c r="H17234" t="s">
        <v>189911</v>
      </c>
      <c r="I17234" t="s">
        <v>240548</v>
      </c>
      <c r="J17234" t="s">
        <v>284509</v>
      </c>
    </row>
    <row r="17235" spans="1:10">
      <c r="A17235" t="s">
        <v>17209</v>
      </c>
      <c r="B17235" t="s">
        <v>72920</v>
      </c>
      <c r="C17235">
        <v>291418968</v>
      </c>
      <c r="D17235" t="s">
        <v>111353</v>
      </c>
      <c r="E17235" t="s">
        <v>114380</v>
      </c>
      <c r="F17235">
        <v>279</v>
      </c>
      <c r="G17235" t="s">
        <v>134756</v>
      </c>
      <c r="H17235" t="s">
        <v>189912</v>
      </c>
      <c r="I17235" t="s">
        <v>240549</v>
      </c>
      <c r="J17235" t="s">
        <v>284510</v>
      </c>
    </row>
    <row r="17236" spans="1:10">
      <c r="A17236" t="s">
        <v>17210</v>
      </c>
      <c r="B17236" t="s">
        <v>72921</v>
      </c>
      <c r="C17236">
        <v>291432409</v>
      </c>
      <c r="D17236" t="s">
        <v>111353</v>
      </c>
      <c r="E17236" t="s">
        <v>114386</v>
      </c>
      <c r="F17236">
        <v>32</v>
      </c>
      <c r="G17236" t="s">
        <v>134757</v>
      </c>
      <c r="H17236" t="s">
        <v>189913</v>
      </c>
      <c r="I17236" t="s">
        <v>240550</v>
      </c>
      <c r="J17236" t="s">
        <v>284511</v>
      </c>
    </row>
    <row r="17237" spans="1:10">
      <c r="A17237" t="s">
        <v>17211</v>
      </c>
      <c r="B17237" t="s">
        <v>72922</v>
      </c>
      <c r="C17237">
        <v>290487756</v>
      </c>
      <c r="D17237" t="s">
        <v>111353</v>
      </c>
      <c r="E17237" t="s">
        <v>114381</v>
      </c>
      <c r="F17237">
        <v>47</v>
      </c>
      <c r="G17237" t="s">
        <v>134758</v>
      </c>
      <c r="H17237" t="s">
        <v>189914</v>
      </c>
      <c r="I17237" t="s">
        <v>240551</v>
      </c>
      <c r="J17237" t="s">
        <v>284512</v>
      </c>
    </row>
    <row r="17238" spans="1:10">
      <c r="A17238" t="s">
        <v>17212</v>
      </c>
      <c r="B17238" t="s">
        <v>72923</v>
      </c>
      <c r="C17238">
        <v>291415778</v>
      </c>
      <c r="D17238" t="s">
        <v>111353</v>
      </c>
      <c r="E17238" t="s">
        <v>114379</v>
      </c>
      <c r="F17238">
        <v>78</v>
      </c>
      <c r="G17238" t="s">
        <v>134759</v>
      </c>
      <c r="H17238" t="s">
        <v>189915</v>
      </c>
      <c r="I17238" t="s">
        <v>240552</v>
      </c>
      <c r="J17238" t="s">
        <v>284513</v>
      </c>
    </row>
    <row r="17239" spans="1:10">
      <c r="A17239" t="s">
        <v>17213</v>
      </c>
      <c r="B17239" t="s">
        <v>72924</v>
      </c>
      <c r="C17239">
        <v>290483808</v>
      </c>
      <c r="D17239" t="s">
        <v>111353</v>
      </c>
      <c r="E17239" t="s">
        <v>114379</v>
      </c>
      <c r="F17239">
        <v>70</v>
      </c>
      <c r="G17239" t="s">
        <v>134760</v>
      </c>
      <c r="H17239" t="s">
        <v>189916</v>
      </c>
      <c r="I17239" t="s">
        <v>240553</v>
      </c>
      <c r="J17239" t="s">
        <v>284514</v>
      </c>
    </row>
    <row r="17240" spans="1:10">
      <c r="A17240" t="s">
        <v>17214</v>
      </c>
      <c r="B17240" t="s">
        <v>72925</v>
      </c>
      <c r="C17240">
        <v>291436571</v>
      </c>
      <c r="D17240" t="s">
        <v>111353</v>
      </c>
      <c r="E17240" t="s">
        <v>114381</v>
      </c>
      <c r="F17240">
        <v>58</v>
      </c>
      <c r="G17240" t="s">
        <v>134761</v>
      </c>
      <c r="H17240" t="s">
        <v>189917</v>
      </c>
      <c r="I17240" t="s">
        <v>240554</v>
      </c>
      <c r="J17240" t="s">
        <v>284515</v>
      </c>
    </row>
    <row r="17241" spans="1:10">
      <c r="A17241" t="s">
        <v>17215</v>
      </c>
      <c r="B17241" t="s">
        <v>72926</v>
      </c>
      <c r="C17241">
        <v>291430255</v>
      </c>
      <c r="D17241" t="s">
        <v>111934</v>
      </c>
      <c r="E17241" t="s">
        <v>114393</v>
      </c>
      <c r="F17241">
        <v>24</v>
      </c>
      <c r="G17241" t="s">
        <v>134762</v>
      </c>
      <c r="H17241" t="s">
        <v>189918</v>
      </c>
      <c r="I17241" t="s">
        <v>240555</v>
      </c>
      <c r="J17241" t="s">
        <v>284516</v>
      </c>
    </row>
    <row r="17242" spans="1:10">
      <c r="A17242" t="s">
        <v>17216</v>
      </c>
      <c r="B17242" t="s">
        <v>72927</v>
      </c>
      <c r="C17242">
        <v>290484064</v>
      </c>
      <c r="D17242" t="s">
        <v>111353</v>
      </c>
      <c r="E17242" t="s">
        <v>114380</v>
      </c>
      <c r="F17242">
        <v>168</v>
      </c>
      <c r="G17242" t="s">
        <v>134763</v>
      </c>
      <c r="H17242" t="s">
        <v>189919</v>
      </c>
      <c r="I17242" t="s">
        <v>240556</v>
      </c>
      <c r="J17242" t="s">
        <v>284517</v>
      </c>
    </row>
    <row r="17243" spans="1:10">
      <c r="A17243" t="s">
        <v>17217</v>
      </c>
      <c r="B17243" t="s">
        <v>72928</v>
      </c>
      <c r="C17243">
        <v>291444776</v>
      </c>
      <c r="D17243" t="s">
        <v>111353</v>
      </c>
      <c r="E17243" t="s">
        <v>114380</v>
      </c>
      <c r="F17243">
        <v>21</v>
      </c>
      <c r="G17243" t="s">
        <v>134764</v>
      </c>
      <c r="H17243" t="s">
        <v>189920</v>
      </c>
      <c r="I17243" t="s">
        <v>240557</v>
      </c>
      <c r="J17243" t="s">
        <v>284518</v>
      </c>
    </row>
    <row r="17244" spans="1:10">
      <c r="A17244" t="s">
        <v>17218</v>
      </c>
      <c r="B17244" t="s">
        <v>72929</v>
      </c>
      <c r="C17244">
        <v>290485391</v>
      </c>
      <c r="D17244" t="s">
        <v>111353</v>
      </c>
      <c r="E17244" t="s">
        <v>114385</v>
      </c>
      <c r="F17244">
        <v>23</v>
      </c>
      <c r="G17244" t="s">
        <v>134765</v>
      </c>
      <c r="H17244" t="s">
        <v>189921</v>
      </c>
      <c r="I17244" t="s">
        <v>240558</v>
      </c>
      <c r="J17244" t="s">
        <v>284519</v>
      </c>
    </row>
    <row r="17245" spans="1:10">
      <c r="A17245" t="s">
        <v>17219</v>
      </c>
      <c r="B17245" t="s">
        <v>72930</v>
      </c>
      <c r="C17245">
        <v>291429493</v>
      </c>
      <c r="D17245" t="s">
        <v>111353</v>
      </c>
      <c r="E17245" t="s">
        <v>114388</v>
      </c>
      <c r="F17245">
        <v>33</v>
      </c>
      <c r="G17245" t="s">
        <v>134766</v>
      </c>
      <c r="H17245" t="s">
        <v>189922</v>
      </c>
      <c r="I17245" t="s">
        <v>240559</v>
      </c>
      <c r="J17245" t="s">
        <v>284520</v>
      </c>
    </row>
    <row r="17246" spans="1:10">
      <c r="A17246" t="s">
        <v>17220</v>
      </c>
      <c r="B17246" t="s">
        <v>72931</v>
      </c>
      <c r="C17246">
        <v>291421380</v>
      </c>
      <c r="D17246" t="s">
        <v>111353</v>
      </c>
      <c r="E17246" t="s">
        <v>114384</v>
      </c>
      <c r="F17246">
        <v>9</v>
      </c>
      <c r="G17246" t="s">
        <v>134767</v>
      </c>
      <c r="H17246" t="s">
        <v>189923</v>
      </c>
      <c r="I17246" t="s">
        <v>240560</v>
      </c>
      <c r="J17246" t="s">
        <v>284521</v>
      </c>
    </row>
    <row r="17247" spans="1:10">
      <c r="A17247" t="s">
        <v>17221</v>
      </c>
      <c r="B17247" t="s">
        <v>72932</v>
      </c>
      <c r="C17247">
        <v>291419559</v>
      </c>
      <c r="D17247" t="s">
        <v>111353</v>
      </c>
      <c r="E17247" t="s">
        <v>114386</v>
      </c>
      <c r="F17247">
        <v>53</v>
      </c>
      <c r="G17247" t="s">
        <v>134768</v>
      </c>
      <c r="H17247" t="s">
        <v>189924</v>
      </c>
      <c r="I17247" t="s">
        <v>240561</v>
      </c>
      <c r="J17247" t="s">
        <v>284522</v>
      </c>
    </row>
    <row r="17248" spans="1:10">
      <c r="A17248" t="s">
        <v>17222</v>
      </c>
      <c r="B17248" t="s">
        <v>72933</v>
      </c>
      <c r="C17248">
        <v>284128684</v>
      </c>
      <c r="D17248" t="s">
        <v>111353</v>
      </c>
      <c r="E17248" t="s">
        <v>114386</v>
      </c>
      <c r="F17248">
        <v>4</v>
      </c>
      <c r="G17248" t="s">
        <v>134769</v>
      </c>
      <c r="H17248" t="s">
        <v>189925</v>
      </c>
      <c r="I17248" t="s">
        <v>240562</v>
      </c>
      <c r="J17248" t="s">
        <v>284523</v>
      </c>
    </row>
    <row r="17249" spans="1:10">
      <c r="A17249" t="s">
        <v>17223</v>
      </c>
      <c r="B17249" t="s">
        <v>72934</v>
      </c>
      <c r="C17249">
        <v>282935373</v>
      </c>
      <c r="D17249" t="s">
        <v>111933</v>
      </c>
      <c r="E17249" t="s">
        <v>114394</v>
      </c>
      <c r="F17249">
        <v>468</v>
      </c>
      <c r="G17249" t="s">
        <v>134770</v>
      </c>
      <c r="H17249" t="s">
        <v>189926</v>
      </c>
      <c r="I17249" t="s">
        <v>240563</v>
      </c>
      <c r="J17249" t="s">
        <v>284524</v>
      </c>
    </row>
    <row r="17250" spans="1:10">
      <c r="A17250" t="s">
        <v>17224</v>
      </c>
      <c r="B17250" t="s">
        <v>72935</v>
      </c>
      <c r="C17250">
        <v>291420299</v>
      </c>
      <c r="D17250" t="s">
        <v>111353</v>
      </c>
      <c r="E17250" t="s">
        <v>114386</v>
      </c>
      <c r="F17250">
        <v>28</v>
      </c>
      <c r="G17250" t="s">
        <v>134771</v>
      </c>
      <c r="H17250" t="s">
        <v>189927</v>
      </c>
      <c r="I17250" t="s">
        <v>240564</v>
      </c>
      <c r="J17250" t="s">
        <v>284525</v>
      </c>
    </row>
    <row r="17251" spans="1:10">
      <c r="A17251" t="s">
        <v>17225</v>
      </c>
      <c r="B17251" t="s">
        <v>72936</v>
      </c>
      <c r="C17251">
        <v>291417590</v>
      </c>
      <c r="D17251" t="s">
        <v>111353</v>
      </c>
      <c r="E17251" t="s">
        <v>114380</v>
      </c>
      <c r="F17251">
        <v>62</v>
      </c>
      <c r="G17251" t="s">
        <v>134772</v>
      </c>
      <c r="H17251" t="s">
        <v>189928</v>
      </c>
      <c r="I17251" t="s">
        <v>240565</v>
      </c>
      <c r="J17251" t="s">
        <v>284526</v>
      </c>
    </row>
    <row r="17252" spans="1:10">
      <c r="A17252" t="s">
        <v>17226</v>
      </c>
      <c r="B17252" t="s">
        <v>72937</v>
      </c>
      <c r="C17252">
        <v>291441833</v>
      </c>
      <c r="D17252" t="s">
        <v>111353</v>
      </c>
      <c r="E17252" t="s">
        <v>114386</v>
      </c>
      <c r="F17252">
        <v>12</v>
      </c>
      <c r="G17252" t="s">
        <v>134773</v>
      </c>
      <c r="H17252" t="s">
        <v>189929</v>
      </c>
      <c r="I17252" t="s">
        <v>240566</v>
      </c>
      <c r="J17252" t="s">
        <v>284527</v>
      </c>
    </row>
    <row r="17253" spans="1:10">
      <c r="A17253" t="s">
        <v>17227</v>
      </c>
      <c r="B17253" t="s">
        <v>72938</v>
      </c>
      <c r="C17253">
        <v>291433400</v>
      </c>
      <c r="D17253" t="s">
        <v>111353</v>
      </c>
      <c r="E17253" t="s">
        <v>114381</v>
      </c>
      <c r="F17253">
        <v>11</v>
      </c>
      <c r="G17253" t="s">
        <v>134774</v>
      </c>
      <c r="H17253" t="s">
        <v>189930</v>
      </c>
      <c r="I17253" t="s">
        <v>240567</v>
      </c>
      <c r="J17253" t="s">
        <v>284528</v>
      </c>
    </row>
    <row r="17254" spans="1:10">
      <c r="A17254" t="s">
        <v>17228</v>
      </c>
      <c r="B17254" t="s">
        <v>72939</v>
      </c>
      <c r="C17254">
        <v>291427015</v>
      </c>
      <c r="D17254" t="s">
        <v>111353</v>
      </c>
      <c r="E17254" t="s">
        <v>114381</v>
      </c>
      <c r="F17254">
        <v>118</v>
      </c>
      <c r="G17254" t="s">
        <v>134775</v>
      </c>
      <c r="H17254" t="s">
        <v>189931</v>
      </c>
      <c r="J17254" t="s">
        <v>284529</v>
      </c>
    </row>
    <row r="17255" spans="1:10">
      <c r="A17255" t="s">
        <v>17229</v>
      </c>
      <c r="B17255" t="s">
        <v>72940</v>
      </c>
      <c r="C17255">
        <v>291417888</v>
      </c>
      <c r="D17255" t="s">
        <v>111353</v>
      </c>
      <c r="E17255" t="s">
        <v>114383</v>
      </c>
      <c r="F17255">
        <v>7</v>
      </c>
      <c r="G17255" t="s">
        <v>134776</v>
      </c>
      <c r="H17255" t="s">
        <v>189932</v>
      </c>
      <c r="I17255" t="s">
        <v>240568</v>
      </c>
      <c r="J17255" t="s">
        <v>284530</v>
      </c>
    </row>
    <row r="17256" spans="1:10">
      <c r="A17256" t="s">
        <v>17230</v>
      </c>
      <c r="B17256" t="s">
        <v>72941</v>
      </c>
      <c r="C17256">
        <v>290520946</v>
      </c>
      <c r="D17256" t="s">
        <v>111353</v>
      </c>
      <c r="E17256" t="s">
        <v>114383</v>
      </c>
      <c r="F17256">
        <v>55</v>
      </c>
      <c r="G17256" t="s">
        <v>134777</v>
      </c>
      <c r="H17256" t="s">
        <v>189933</v>
      </c>
      <c r="I17256" t="s">
        <v>240569</v>
      </c>
      <c r="J17256" t="s">
        <v>284531</v>
      </c>
    </row>
    <row r="17257" spans="1:10">
      <c r="A17257" t="s">
        <v>17231</v>
      </c>
      <c r="B17257" t="s">
        <v>72942</v>
      </c>
      <c r="C17257">
        <v>291442595</v>
      </c>
      <c r="D17257" t="s">
        <v>111353</v>
      </c>
      <c r="E17257" t="s">
        <v>114379</v>
      </c>
      <c r="F17257">
        <v>3</v>
      </c>
      <c r="G17257" t="s">
        <v>134778</v>
      </c>
      <c r="H17257" t="s">
        <v>189934</v>
      </c>
      <c r="I17257" t="s">
        <v>240570</v>
      </c>
      <c r="J17257" t="s">
        <v>284532</v>
      </c>
    </row>
    <row r="17258" spans="1:10">
      <c r="A17258" t="s">
        <v>17232</v>
      </c>
      <c r="B17258" t="s">
        <v>72943</v>
      </c>
      <c r="C17258">
        <v>290486732</v>
      </c>
      <c r="D17258" t="s">
        <v>111353</v>
      </c>
      <c r="E17258" t="s">
        <v>114383</v>
      </c>
      <c r="F17258">
        <v>10</v>
      </c>
      <c r="G17258" t="s">
        <v>134779</v>
      </c>
      <c r="H17258" t="s">
        <v>189935</v>
      </c>
      <c r="I17258" t="s">
        <v>240571</v>
      </c>
      <c r="J17258" t="s">
        <v>284533</v>
      </c>
    </row>
    <row r="17259" spans="1:10">
      <c r="A17259" t="s">
        <v>17233</v>
      </c>
      <c r="B17259" t="s">
        <v>72944</v>
      </c>
      <c r="C17259">
        <v>290484573</v>
      </c>
      <c r="D17259" t="s">
        <v>111353</v>
      </c>
      <c r="E17259" t="s">
        <v>114379</v>
      </c>
      <c r="F17259">
        <v>2</v>
      </c>
      <c r="G17259" t="s">
        <v>134780</v>
      </c>
      <c r="H17259" t="s">
        <v>189936</v>
      </c>
      <c r="I17259" t="s">
        <v>240572</v>
      </c>
      <c r="J17259" t="s">
        <v>284534</v>
      </c>
    </row>
    <row r="17260" spans="1:10">
      <c r="A17260" t="s">
        <v>17234</v>
      </c>
      <c r="B17260" t="s">
        <v>72945</v>
      </c>
      <c r="C17260">
        <v>291427310</v>
      </c>
      <c r="D17260" t="s">
        <v>111353</v>
      </c>
      <c r="E17260" t="s">
        <v>114386</v>
      </c>
      <c r="F17260">
        <v>5</v>
      </c>
      <c r="G17260" t="s">
        <v>134781</v>
      </c>
      <c r="H17260" t="s">
        <v>189937</v>
      </c>
      <c r="I17260" t="s">
        <v>240573</v>
      </c>
      <c r="J17260" t="s">
        <v>284535</v>
      </c>
    </row>
    <row r="17261" spans="1:10">
      <c r="A17261" t="s">
        <v>17235</v>
      </c>
      <c r="B17261" t="s">
        <v>72946</v>
      </c>
      <c r="C17261">
        <v>291034912</v>
      </c>
      <c r="D17261" t="s">
        <v>111353</v>
      </c>
      <c r="E17261" t="s">
        <v>114380</v>
      </c>
      <c r="F17261">
        <v>54</v>
      </c>
      <c r="G17261" t="s">
        <v>134782</v>
      </c>
      <c r="H17261" t="s">
        <v>189938</v>
      </c>
      <c r="J17261" t="s">
        <v>284536</v>
      </c>
    </row>
    <row r="17262" spans="1:10">
      <c r="A17262" t="s">
        <v>17236</v>
      </c>
      <c r="B17262" t="s">
        <v>72947</v>
      </c>
      <c r="C17262">
        <v>290487029</v>
      </c>
      <c r="D17262" t="s">
        <v>111353</v>
      </c>
      <c r="E17262" t="s">
        <v>114382</v>
      </c>
      <c r="F17262">
        <v>37</v>
      </c>
      <c r="G17262" t="s">
        <v>134783</v>
      </c>
      <c r="H17262" t="s">
        <v>189939</v>
      </c>
      <c r="I17262" t="s">
        <v>240574</v>
      </c>
      <c r="J17262" t="s">
        <v>284537</v>
      </c>
    </row>
    <row r="17263" spans="1:10">
      <c r="A17263" t="s">
        <v>17237</v>
      </c>
      <c r="B17263" t="s">
        <v>72948</v>
      </c>
      <c r="C17263">
        <v>291418633</v>
      </c>
      <c r="D17263" t="s">
        <v>111353</v>
      </c>
      <c r="E17263" t="s">
        <v>114383</v>
      </c>
      <c r="F17263">
        <v>49</v>
      </c>
      <c r="G17263" t="s">
        <v>134784</v>
      </c>
      <c r="H17263" t="s">
        <v>189940</v>
      </c>
      <c r="I17263" t="s">
        <v>240575</v>
      </c>
      <c r="J17263" t="s">
        <v>284538</v>
      </c>
    </row>
    <row r="17264" spans="1:10">
      <c r="A17264" t="s">
        <v>17238</v>
      </c>
      <c r="B17264" t="s">
        <v>72949</v>
      </c>
      <c r="C17264">
        <v>291443595</v>
      </c>
      <c r="D17264" t="s">
        <v>111353</v>
      </c>
      <c r="E17264" t="s">
        <v>114379</v>
      </c>
      <c r="F17264">
        <v>10</v>
      </c>
      <c r="G17264" t="s">
        <v>134785</v>
      </c>
      <c r="H17264" t="s">
        <v>189941</v>
      </c>
      <c r="I17264" t="s">
        <v>240576</v>
      </c>
      <c r="J17264" t="s">
        <v>284539</v>
      </c>
    </row>
    <row r="17265" spans="1:10">
      <c r="A17265" t="s">
        <v>17239</v>
      </c>
      <c r="B17265" t="s">
        <v>72950</v>
      </c>
      <c r="C17265">
        <v>291416395</v>
      </c>
      <c r="D17265" t="s">
        <v>111353</v>
      </c>
      <c r="E17265" t="s">
        <v>114379</v>
      </c>
      <c r="F17265">
        <v>5</v>
      </c>
      <c r="G17265" t="s">
        <v>134786</v>
      </c>
      <c r="H17265" t="s">
        <v>189942</v>
      </c>
      <c r="I17265" t="s">
        <v>240577</v>
      </c>
      <c r="J17265" t="s">
        <v>284540</v>
      </c>
    </row>
    <row r="17266" spans="1:10">
      <c r="A17266" t="s">
        <v>17240</v>
      </c>
      <c r="B17266" t="s">
        <v>72951</v>
      </c>
      <c r="C17266">
        <v>291416599</v>
      </c>
      <c r="D17266" t="s">
        <v>111353</v>
      </c>
      <c r="E17266" t="s">
        <v>114382</v>
      </c>
      <c r="F17266">
        <v>42</v>
      </c>
      <c r="G17266" t="s">
        <v>134787</v>
      </c>
      <c r="H17266" t="s">
        <v>189943</v>
      </c>
      <c r="I17266" t="s">
        <v>240578</v>
      </c>
      <c r="J17266" t="s">
        <v>284541</v>
      </c>
    </row>
    <row r="17267" spans="1:10">
      <c r="A17267" t="s">
        <v>17241</v>
      </c>
      <c r="B17267" t="s">
        <v>72952</v>
      </c>
      <c r="C17267">
        <v>291423231</v>
      </c>
      <c r="D17267" t="s">
        <v>111353</v>
      </c>
      <c r="E17267" t="s">
        <v>114380</v>
      </c>
      <c r="F17267">
        <v>10</v>
      </c>
      <c r="G17267" t="s">
        <v>134788</v>
      </c>
      <c r="H17267" t="s">
        <v>189944</v>
      </c>
      <c r="I17267" t="s">
        <v>240579</v>
      </c>
      <c r="J17267" t="s">
        <v>284542</v>
      </c>
    </row>
    <row r="17268" spans="1:10">
      <c r="A17268" t="s">
        <v>17242</v>
      </c>
      <c r="B17268" t="s">
        <v>72953</v>
      </c>
      <c r="C17268">
        <v>291417735</v>
      </c>
      <c r="D17268" t="s">
        <v>111933</v>
      </c>
      <c r="E17268" t="s">
        <v>114395</v>
      </c>
      <c r="F17268">
        <v>20</v>
      </c>
      <c r="G17268" t="s">
        <v>134789</v>
      </c>
      <c r="H17268" t="s">
        <v>189945</v>
      </c>
      <c r="I17268" t="s">
        <v>240580</v>
      </c>
      <c r="J17268" t="s">
        <v>284543</v>
      </c>
    </row>
    <row r="17269" spans="1:10">
      <c r="A17269" t="s">
        <v>17243</v>
      </c>
      <c r="B17269" t="s">
        <v>72954</v>
      </c>
      <c r="C17269">
        <v>291424994</v>
      </c>
      <c r="D17269" t="s">
        <v>111353</v>
      </c>
      <c r="E17269" t="s">
        <v>112731</v>
      </c>
      <c r="F17269">
        <v>5</v>
      </c>
      <c r="G17269" t="s">
        <v>134790</v>
      </c>
      <c r="H17269" t="s">
        <v>189946</v>
      </c>
      <c r="J17269" t="s">
        <v>284544</v>
      </c>
    </row>
    <row r="17270" spans="1:10">
      <c r="A17270" t="s">
        <v>17244</v>
      </c>
      <c r="B17270" t="s">
        <v>72955</v>
      </c>
      <c r="C17270">
        <v>290492069</v>
      </c>
      <c r="D17270" t="s">
        <v>111353</v>
      </c>
      <c r="E17270" t="s">
        <v>114381</v>
      </c>
      <c r="F17270">
        <v>87</v>
      </c>
      <c r="G17270" t="s">
        <v>134791</v>
      </c>
      <c r="H17270" t="s">
        <v>189947</v>
      </c>
      <c r="J17270" t="s">
        <v>284545</v>
      </c>
    </row>
    <row r="17271" spans="1:10">
      <c r="A17271" t="s">
        <v>17245</v>
      </c>
      <c r="B17271" t="s">
        <v>72956</v>
      </c>
      <c r="C17271">
        <v>290488733</v>
      </c>
      <c r="D17271" t="s">
        <v>111930</v>
      </c>
      <c r="E17271" t="s">
        <v>114396</v>
      </c>
      <c r="F17271">
        <v>1374</v>
      </c>
      <c r="G17271" t="s">
        <v>134792</v>
      </c>
      <c r="H17271" t="s">
        <v>189948</v>
      </c>
      <c r="I17271" t="s">
        <v>240581</v>
      </c>
      <c r="J17271" t="s">
        <v>284546</v>
      </c>
    </row>
    <row r="17272" spans="1:10">
      <c r="A17272" t="s">
        <v>17246</v>
      </c>
      <c r="B17272" t="s">
        <v>72957</v>
      </c>
      <c r="C17272">
        <v>291414531</v>
      </c>
      <c r="D17272" t="s">
        <v>111353</v>
      </c>
      <c r="E17272" t="s">
        <v>114380</v>
      </c>
      <c r="F17272">
        <v>228</v>
      </c>
      <c r="G17272" t="s">
        <v>134793</v>
      </c>
      <c r="H17272" t="s">
        <v>189949</v>
      </c>
      <c r="I17272" t="s">
        <v>240582</v>
      </c>
      <c r="J17272" t="s">
        <v>284547</v>
      </c>
    </row>
    <row r="17273" spans="1:10">
      <c r="A17273" t="s">
        <v>17247</v>
      </c>
      <c r="B17273" t="s">
        <v>72958</v>
      </c>
      <c r="C17273">
        <v>291438377</v>
      </c>
      <c r="D17273" t="s">
        <v>111353</v>
      </c>
      <c r="E17273" t="s">
        <v>112731</v>
      </c>
      <c r="F17273">
        <v>56</v>
      </c>
      <c r="G17273" t="s">
        <v>134794</v>
      </c>
      <c r="H17273" t="s">
        <v>189950</v>
      </c>
      <c r="I17273" t="s">
        <v>240583</v>
      </c>
      <c r="J17273" t="s">
        <v>284548</v>
      </c>
    </row>
    <row r="17274" spans="1:10">
      <c r="A17274" t="s">
        <v>17248</v>
      </c>
      <c r="B17274" t="s">
        <v>72959</v>
      </c>
      <c r="C17274">
        <v>291415965</v>
      </c>
      <c r="D17274" t="s">
        <v>111353</v>
      </c>
      <c r="E17274" t="s">
        <v>114380</v>
      </c>
      <c r="F17274">
        <v>81</v>
      </c>
      <c r="G17274" t="s">
        <v>134795</v>
      </c>
      <c r="H17274" t="s">
        <v>189951</v>
      </c>
      <c r="I17274" t="s">
        <v>240584</v>
      </c>
      <c r="J17274" t="s">
        <v>284549</v>
      </c>
    </row>
    <row r="17275" spans="1:10">
      <c r="A17275" t="s">
        <v>17249</v>
      </c>
      <c r="B17275" t="s">
        <v>72960</v>
      </c>
      <c r="C17275">
        <v>290484520</v>
      </c>
      <c r="D17275" t="s">
        <v>111353</v>
      </c>
      <c r="E17275" t="s">
        <v>112731</v>
      </c>
      <c r="F17275">
        <v>178</v>
      </c>
      <c r="G17275" t="s">
        <v>134796</v>
      </c>
      <c r="H17275" t="s">
        <v>189952</v>
      </c>
      <c r="I17275" t="s">
        <v>240585</v>
      </c>
      <c r="J17275" t="s">
        <v>284550</v>
      </c>
    </row>
    <row r="17276" spans="1:10">
      <c r="A17276" t="s">
        <v>17250</v>
      </c>
      <c r="B17276" t="s">
        <v>72961</v>
      </c>
      <c r="C17276">
        <v>291436907</v>
      </c>
      <c r="D17276" t="s">
        <v>111353</v>
      </c>
      <c r="E17276" t="s">
        <v>114381</v>
      </c>
      <c r="F17276">
        <v>5</v>
      </c>
      <c r="G17276" t="s">
        <v>134797</v>
      </c>
      <c r="H17276" t="s">
        <v>189953</v>
      </c>
      <c r="I17276" t="s">
        <v>240586</v>
      </c>
      <c r="J17276" t="s">
        <v>284551</v>
      </c>
    </row>
    <row r="17277" spans="1:10">
      <c r="A17277" t="s">
        <v>17251</v>
      </c>
      <c r="B17277" t="s">
        <v>72962</v>
      </c>
      <c r="C17277">
        <v>290484577</v>
      </c>
      <c r="D17277" t="s">
        <v>111353</v>
      </c>
      <c r="E17277" t="s">
        <v>114379</v>
      </c>
      <c r="F17277">
        <v>97</v>
      </c>
      <c r="G17277" t="s">
        <v>134798</v>
      </c>
      <c r="H17277" t="s">
        <v>189954</v>
      </c>
      <c r="I17277" t="s">
        <v>240587</v>
      </c>
      <c r="J17277" t="s">
        <v>284552</v>
      </c>
    </row>
    <row r="17278" spans="1:10">
      <c r="A17278" t="s">
        <v>17252</v>
      </c>
      <c r="B17278" t="s">
        <v>72963</v>
      </c>
      <c r="C17278">
        <v>291431195</v>
      </c>
      <c r="D17278" t="s">
        <v>111353</v>
      </c>
      <c r="E17278" t="s">
        <v>114381</v>
      </c>
      <c r="F17278">
        <v>8</v>
      </c>
      <c r="G17278" t="s">
        <v>134799</v>
      </c>
      <c r="H17278" t="s">
        <v>189955</v>
      </c>
      <c r="J17278" t="s">
        <v>284553</v>
      </c>
    </row>
    <row r="17279" spans="1:10">
      <c r="A17279" t="s">
        <v>17253</v>
      </c>
      <c r="B17279" t="s">
        <v>72964</v>
      </c>
      <c r="C17279">
        <v>290490219</v>
      </c>
      <c r="D17279" t="s">
        <v>111353</v>
      </c>
      <c r="E17279" t="s">
        <v>114383</v>
      </c>
      <c r="F17279">
        <v>35</v>
      </c>
      <c r="G17279" t="s">
        <v>134800</v>
      </c>
      <c r="H17279" t="s">
        <v>189956</v>
      </c>
      <c r="I17279" t="s">
        <v>240588</v>
      </c>
      <c r="J17279" t="s">
        <v>284554</v>
      </c>
    </row>
    <row r="17280" spans="1:10">
      <c r="A17280" t="s">
        <v>17254</v>
      </c>
      <c r="B17280" t="s">
        <v>72965</v>
      </c>
      <c r="C17280">
        <v>290487769</v>
      </c>
      <c r="D17280" t="s">
        <v>111353</v>
      </c>
      <c r="E17280" t="s">
        <v>114383</v>
      </c>
      <c r="F17280">
        <v>2</v>
      </c>
      <c r="G17280" t="s">
        <v>134801</v>
      </c>
      <c r="H17280" t="s">
        <v>189957</v>
      </c>
      <c r="I17280" t="s">
        <v>240589</v>
      </c>
      <c r="J17280" t="s">
        <v>284555</v>
      </c>
    </row>
    <row r="17281" spans="1:10">
      <c r="A17281" t="s">
        <v>17255</v>
      </c>
      <c r="B17281" t="s">
        <v>72966</v>
      </c>
      <c r="C17281">
        <v>291415232</v>
      </c>
      <c r="D17281" t="s">
        <v>111353</v>
      </c>
      <c r="E17281" t="s">
        <v>114384</v>
      </c>
      <c r="F17281">
        <v>12</v>
      </c>
      <c r="G17281" t="s">
        <v>134802</v>
      </c>
      <c r="H17281" t="s">
        <v>189958</v>
      </c>
      <c r="J17281" t="s">
        <v>284556</v>
      </c>
    </row>
    <row r="17282" spans="1:10">
      <c r="A17282" t="s">
        <v>17256</v>
      </c>
      <c r="B17282" t="s">
        <v>72967</v>
      </c>
      <c r="C17282">
        <v>291430557</v>
      </c>
      <c r="D17282" t="s">
        <v>111935</v>
      </c>
      <c r="E17282" t="s">
        <v>114397</v>
      </c>
      <c r="F17282">
        <v>15</v>
      </c>
      <c r="G17282" t="s">
        <v>134803</v>
      </c>
      <c r="H17282" t="s">
        <v>189959</v>
      </c>
      <c r="I17282" t="s">
        <v>240590</v>
      </c>
      <c r="J17282" t="s">
        <v>284557</v>
      </c>
    </row>
    <row r="17283" spans="1:10">
      <c r="A17283" t="s">
        <v>17257</v>
      </c>
      <c r="B17283" t="s">
        <v>72968</v>
      </c>
      <c r="C17283">
        <v>291427192</v>
      </c>
      <c r="D17283" t="s">
        <v>111353</v>
      </c>
      <c r="E17283" t="s">
        <v>114379</v>
      </c>
      <c r="F17283">
        <v>6</v>
      </c>
      <c r="G17283" t="s">
        <v>134804</v>
      </c>
      <c r="H17283" t="s">
        <v>189960</v>
      </c>
      <c r="I17283" t="s">
        <v>240591</v>
      </c>
      <c r="J17283" t="s">
        <v>284558</v>
      </c>
    </row>
    <row r="17284" spans="1:10">
      <c r="A17284" t="s">
        <v>17258</v>
      </c>
      <c r="B17284" t="s">
        <v>72969</v>
      </c>
      <c r="C17284">
        <v>290520571</v>
      </c>
      <c r="D17284" t="s">
        <v>111353</v>
      </c>
      <c r="E17284" t="s">
        <v>114386</v>
      </c>
      <c r="F17284">
        <v>35</v>
      </c>
      <c r="G17284" t="s">
        <v>134805</v>
      </c>
      <c r="H17284" t="s">
        <v>189961</v>
      </c>
      <c r="I17284" t="s">
        <v>240592</v>
      </c>
      <c r="J17284" t="s">
        <v>284559</v>
      </c>
    </row>
    <row r="17285" spans="1:10">
      <c r="A17285" t="s">
        <v>17259</v>
      </c>
      <c r="B17285" t="s">
        <v>72970</v>
      </c>
      <c r="C17285">
        <v>290485769</v>
      </c>
      <c r="D17285" t="s">
        <v>111353</v>
      </c>
      <c r="E17285" t="s">
        <v>114383</v>
      </c>
      <c r="F17285">
        <v>15</v>
      </c>
      <c r="G17285" t="s">
        <v>134806</v>
      </c>
      <c r="H17285" t="s">
        <v>189962</v>
      </c>
      <c r="I17285" t="s">
        <v>240593</v>
      </c>
      <c r="J17285" t="s">
        <v>284560</v>
      </c>
    </row>
    <row r="17286" spans="1:10">
      <c r="A17286" t="s">
        <v>17260</v>
      </c>
      <c r="B17286" t="s">
        <v>72971</v>
      </c>
      <c r="C17286">
        <v>290520370</v>
      </c>
      <c r="D17286" t="s">
        <v>111353</v>
      </c>
      <c r="E17286" t="s">
        <v>114386</v>
      </c>
      <c r="F17286">
        <v>142</v>
      </c>
      <c r="G17286" t="s">
        <v>134807</v>
      </c>
      <c r="H17286" t="s">
        <v>189963</v>
      </c>
      <c r="J17286" t="s">
        <v>284561</v>
      </c>
    </row>
    <row r="17287" spans="1:10">
      <c r="A17287" t="s">
        <v>17261</v>
      </c>
      <c r="B17287" t="s">
        <v>72972</v>
      </c>
      <c r="C17287">
        <v>291426150</v>
      </c>
      <c r="D17287" t="s">
        <v>111353</v>
      </c>
      <c r="E17287" t="s">
        <v>114380</v>
      </c>
      <c r="F17287">
        <v>166</v>
      </c>
      <c r="G17287" t="s">
        <v>134808</v>
      </c>
      <c r="H17287" t="s">
        <v>189964</v>
      </c>
      <c r="J17287" t="s">
        <v>284562</v>
      </c>
    </row>
    <row r="17288" spans="1:10">
      <c r="A17288" t="s">
        <v>17262</v>
      </c>
      <c r="B17288" t="s">
        <v>72973</v>
      </c>
      <c r="C17288">
        <v>291439873</v>
      </c>
      <c r="D17288" t="s">
        <v>111342</v>
      </c>
      <c r="E17288" t="s">
        <v>112715</v>
      </c>
      <c r="F17288">
        <v>23</v>
      </c>
      <c r="G17288" t="s">
        <v>134809</v>
      </c>
      <c r="H17288" t="s">
        <v>189965</v>
      </c>
      <c r="I17288" t="s">
        <v>240594</v>
      </c>
      <c r="J17288" t="s">
        <v>284563</v>
      </c>
    </row>
    <row r="17289" spans="1:10">
      <c r="A17289" t="s">
        <v>17263</v>
      </c>
      <c r="B17289" t="s">
        <v>72974</v>
      </c>
      <c r="C17289">
        <v>291418064</v>
      </c>
      <c r="D17289" t="s">
        <v>111936</v>
      </c>
      <c r="E17289" t="s">
        <v>114398</v>
      </c>
      <c r="F17289">
        <v>901</v>
      </c>
      <c r="G17289" t="s">
        <v>134810</v>
      </c>
      <c r="H17289" t="s">
        <v>189966</v>
      </c>
      <c r="I17289" t="s">
        <v>240595</v>
      </c>
      <c r="J17289" t="s">
        <v>284564</v>
      </c>
    </row>
    <row r="17290" spans="1:10">
      <c r="A17290" t="s">
        <v>17264</v>
      </c>
      <c r="B17290" t="s">
        <v>72975</v>
      </c>
      <c r="C17290">
        <v>291416848</v>
      </c>
      <c r="D17290" t="s">
        <v>111342</v>
      </c>
      <c r="E17290" t="s">
        <v>114399</v>
      </c>
      <c r="F17290">
        <v>2</v>
      </c>
      <c r="G17290" t="s">
        <v>134811</v>
      </c>
      <c r="H17290" t="s">
        <v>189967</v>
      </c>
      <c r="I17290" t="s">
        <v>240596</v>
      </c>
      <c r="J17290" t="s">
        <v>284565</v>
      </c>
    </row>
    <row r="17291" spans="1:10">
      <c r="A17291" t="s">
        <v>17265</v>
      </c>
      <c r="B17291" t="s">
        <v>72976</v>
      </c>
      <c r="C17291">
        <v>290520733</v>
      </c>
      <c r="D17291" t="s">
        <v>111342</v>
      </c>
      <c r="E17291" t="s">
        <v>112810</v>
      </c>
      <c r="F17291">
        <v>4</v>
      </c>
      <c r="G17291" t="s">
        <v>134812</v>
      </c>
      <c r="H17291" t="s">
        <v>189968</v>
      </c>
      <c r="I17291" t="s">
        <v>240597</v>
      </c>
      <c r="J17291" t="s">
        <v>284566</v>
      </c>
    </row>
    <row r="17292" spans="1:10">
      <c r="A17292" t="s">
        <v>17266</v>
      </c>
      <c r="B17292" t="s">
        <v>72977</v>
      </c>
      <c r="C17292">
        <v>290487044</v>
      </c>
      <c r="D17292" t="s">
        <v>111342</v>
      </c>
      <c r="E17292" t="s">
        <v>114400</v>
      </c>
      <c r="F17292">
        <v>550</v>
      </c>
      <c r="G17292" t="s">
        <v>134813</v>
      </c>
      <c r="H17292" t="s">
        <v>189969</v>
      </c>
      <c r="J17292" t="s">
        <v>284567</v>
      </c>
    </row>
    <row r="17293" spans="1:10">
      <c r="A17293" t="s">
        <v>17267</v>
      </c>
      <c r="B17293" t="s">
        <v>72978</v>
      </c>
      <c r="C17293">
        <v>291417783</v>
      </c>
      <c r="D17293" t="s">
        <v>111342</v>
      </c>
      <c r="E17293" t="s">
        <v>112810</v>
      </c>
      <c r="F17293">
        <v>14</v>
      </c>
      <c r="G17293" t="s">
        <v>134814</v>
      </c>
      <c r="H17293" t="s">
        <v>189970</v>
      </c>
      <c r="I17293" t="s">
        <v>240598</v>
      </c>
      <c r="J17293" t="s">
        <v>284568</v>
      </c>
    </row>
    <row r="17294" spans="1:10">
      <c r="A17294" t="s">
        <v>17268</v>
      </c>
      <c r="B17294" t="s">
        <v>72979</v>
      </c>
      <c r="C17294">
        <v>291441258</v>
      </c>
      <c r="D17294" t="s">
        <v>111342</v>
      </c>
      <c r="E17294" t="s">
        <v>114401</v>
      </c>
      <c r="F17294">
        <v>51</v>
      </c>
      <c r="G17294" t="s">
        <v>134815</v>
      </c>
      <c r="H17294" t="s">
        <v>189971</v>
      </c>
      <c r="I17294" t="s">
        <v>240599</v>
      </c>
      <c r="J17294" t="s">
        <v>284569</v>
      </c>
    </row>
    <row r="17295" spans="1:10">
      <c r="A17295" t="s">
        <v>17269</v>
      </c>
      <c r="B17295" t="s">
        <v>72980</v>
      </c>
      <c r="C17295">
        <v>291035465</v>
      </c>
      <c r="D17295" t="s">
        <v>111342</v>
      </c>
      <c r="E17295" t="s">
        <v>112710</v>
      </c>
      <c r="F17295">
        <v>1</v>
      </c>
      <c r="G17295" t="s">
        <v>134816</v>
      </c>
      <c r="H17295" t="s">
        <v>189972</v>
      </c>
      <c r="I17295" t="s">
        <v>240600</v>
      </c>
      <c r="J17295" t="s">
        <v>284570</v>
      </c>
    </row>
    <row r="17296" spans="1:10">
      <c r="A17296" t="s">
        <v>17270</v>
      </c>
      <c r="B17296" t="s">
        <v>72981</v>
      </c>
      <c r="C17296">
        <v>290521293</v>
      </c>
      <c r="D17296" t="s">
        <v>111342</v>
      </c>
      <c r="E17296" t="s">
        <v>112816</v>
      </c>
      <c r="F17296">
        <v>3919</v>
      </c>
      <c r="G17296" t="s">
        <v>134817</v>
      </c>
      <c r="H17296" t="s">
        <v>189973</v>
      </c>
      <c r="J17296" t="s">
        <v>284571</v>
      </c>
    </row>
    <row r="17297" spans="1:10">
      <c r="A17297" t="s">
        <v>17271</v>
      </c>
      <c r="B17297" t="s">
        <v>72982</v>
      </c>
      <c r="C17297">
        <v>284044581</v>
      </c>
      <c r="D17297" t="s">
        <v>111342</v>
      </c>
      <c r="E17297" t="s">
        <v>114402</v>
      </c>
      <c r="F17297">
        <v>134</v>
      </c>
      <c r="G17297" t="s">
        <v>134818</v>
      </c>
      <c r="H17297" t="s">
        <v>189974</v>
      </c>
      <c r="I17297" t="s">
        <v>240601</v>
      </c>
      <c r="J17297" t="s">
        <v>284572</v>
      </c>
    </row>
    <row r="17298" spans="1:10">
      <c r="A17298" t="s">
        <v>17272</v>
      </c>
      <c r="B17298" t="s">
        <v>72983</v>
      </c>
      <c r="C17298">
        <v>290487242</v>
      </c>
      <c r="D17298" t="s">
        <v>111342</v>
      </c>
      <c r="E17298" t="s">
        <v>114403</v>
      </c>
      <c r="F17298">
        <v>17</v>
      </c>
      <c r="G17298" t="s">
        <v>134819</v>
      </c>
      <c r="H17298" t="s">
        <v>189975</v>
      </c>
      <c r="I17298" t="s">
        <v>240602</v>
      </c>
      <c r="J17298" t="s">
        <v>284573</v>
      </c>
    </row>
    <row r="17299" spans="1:10">
      <c r="A17299" t="s">
        <v>17273</v>
      </c>
      <c r="B17299" t="s">
        <v>72984</v>
      </c>
      <c r="C17299">
        <v>291417974</v>
      </c>
      <c r="D17299" t="s">
        <v>111342</v>
      </c>
      <c r="E17299" t="s">
        <v>114399</v>
      </c>
      <c r="F17299">
        <v>36</v>
      </c>
      <c r="G17299" t="s">
        <v>134820</v>
      </c>
      <c r="H17299" t="s">
        <v>189976</v>
      </c>
      <c r="J17299" t="s">
        <v>284574</v>
      </c>
    </row>
    <row r="17300" spans="1:10">
      <c r="A17300" t="s">
        <v>17274</v>
      </c>
      <c r="B17300" t="s">
        <v>72985</v>
      </c>
      <c r="C17300">
        <v>291426649</v>
      </c>
      <c r="D17300" t="s">
        <v>111342</v>
      </c>
      <c r="E17300" t="s">
        <v>112810</v>
      </c>
      <c r="F17300">
        <v>58</v>
      </c>
      <c r="G17300" t="s">
        <v>134821</v>
      </c>
      <c r="H17300" t="s">
        <v>189977</v>
      </c>
      <c r="I17300" t="s">
        <v>240603</v>
      </c>
      <c r="J17300" t="s">
        <v>284575</v>
      </c>
    </row>
    <row r="17301" spans="1:10">
      <c r="A17301" t="s">
        <v>17275</v>
      </c>
      <c r="B17301" t="s">
        <v>72986</v>
      </c>
      <c r="C17301">
        <v>291425893</v>
      </c>
      <c r="D17301" t="s">
        <v>111342</v>
      </c>
      <c r="E17301" t="s">
        <v>114404</v>
      </c>
      <c r="F17301">
        <v>1</v>
      </c>
      <c r="G17301" t="s">
        <v>134822</v>
      </c>
      <c r="H17301" t="s">
        <v>189978</v>
      </c>
      <c r="I17301" t="s">
        <v>240604</v>
      </c>
      <c r="J17301" t="s">
        <v>284576</v>
      </c>
    </row>
    <row r="17302" spans="1:10">
      <c r="A17302" t="s">
        <v>17276</v>
      </c>
      <c r="B17302" t="s">
        <v>72987</v>
      </c>
      <c r="C17302">
        <v>291417922</v>
      </c>
      <c r="D17302" t="s">
        <v>111342</v>
      </c>
      <c r="E17302" t="s">
        <v>112810</v>
      </c>
      <c r="F17302">
        <v>1</v>
      </c>
      <c r="G17302" t="s">
        <v>134823</v>
      </c>
      <c r="H17302" t="s">
        <v>189979</v>
      </c>
      <c r="J17302" t="s">
        <v>284577</v>
      </c>
    </row>
    <row r="17303" spans="1:10">
      <c r="A17303" t="s">
        <v>17277</v>
      </c>
      <c r="B17303" t="s">
        <v>72988</v>
      </c>
      <c r="C17303">
        <v>291425838</v>
      </c>
      <c r="D17303" t="s">
        <v>111937</v>
      </c>
      <c r="E17303" t="s">
        <v>114405</v>
      </c>
      <c r="F17303">
        <v>12239</v>
      </c>
      <c r="G17303" t="s">
        <v>134824</v>
      </c>
      <c r="H17303" t="s">
        <v>189980</v>
      </c>
      <c r="I17303" t="s">
        <v>240605</v>
      </c>
      <c r="J17303" t="s">
        <v>284578</v>
      </c>
    </row>
    <row r="17304" spans="1:10">
      <c r="A17304" t="s">
        <v>17278</v>
      </c>
      <c r="B17304" t="s">
        <v>72989</v>
      </c>
      <c r="C17304">
        <v>282618597</v>
      </c>
      <c r="D17304" t="s">
        <v>111342</v>
      </c>
      <c r="E17304" t="s">
        <v>114406</v>
      </c>
      <c r="F17304">
        <v>1210</v>
      </c>
      <c r="G17304" t="s">
        <v>134825</v>
      </c>
      <c r="H17304" t="s">
        <v>189981</v>
      </c>
      <c r="I17304" t="s">
        <v>240606</v>
      </c>
      <c r="J17304" t="s">
        <v>284579</v>
      </c>
    </row>
    <row r="17305" spans="1:10">
      <c r="A17305" t="s">
        <v>17279</v>
      </c>
      <c r="B17305" t="s">
        <v>72990</v>
      </c>
      <c r="C17305">
        <v>291445438</v>
      </c>
      <c r="D17305" t="s">
        <v>111342</v>
      </c>
      <c r="E17305" t="s">
        <v>114401</v>
      </c>
      <c r="F17305">
        <v>15</v>
      </c>
      <c r="G17305" t="s">
        <v>134826</v>
      </c>
      <c r="H17305" t="s">
        <v>189982</v>
      </c>
      <c r="I17305" t="s">
        <v>240607</v>
      </c>
      <c r="J17305" t="s">
        <v>284580</v>
      </c>
    </row>
    <row r="17306" spans="1:10">
      <c r="A17306" t="s">
        <v>17280</v>
      </c>
      <c r="B17306" t="s">
        <v>72991</v>
      </c>
      <c r="C17306">
        <v>291432972</v>
      </c>
      <c r="D17306" t="s">
        <v>111342</v>
      </c>
      <c r="E17306" t="s">
        <v>112810</v>
      </c>
      <c r="F17306">
        <v>37</v>
      </c>
      <c r="G17306" t="s">
        <v>134827</v>
      </c>
      <c r="H17306" t="s">
        <v>189983</v>
      </c>
      <c r="J17306" t="s">
        <v>284581</v>
      </c>
    </row>
    <row r="17307" spans="1:10">
      <c r="A17307" t="s">
        <v>17281</v>
      </c>
      <c r="B17307" t="s">
        <v>72992</v>
      </c>
      <c r="C17307">
        <v>291433781</v>
      </c>
      <c r="D17307" t="s">
        <v>111342</v>
      </c>
      <c r="E17307" t="s">
        <v>112810</v>
      </c>
      <c r="F17307">
        <v>27</v>
      </c>
      <c r="G17307" t="s">
        <v>134828</v>
      </c>
      <c r="H17307" t="s">
        <v>189984</v>
      </c>
      <c r="I17307" t="s">
        <v>240608</v>
      </c>
      <c r="J17307" t="s">
        <v>284582</v>
      </c>
    </row>
    <row r="17308" spans="1:10">
      <c r="A17308" t="s">
        <v>17282</v>
      </c>
      <c r="B17308" t="s">
        <v>72993</v>
      </c>
      <c r="C17308">
        <v>291414320</v>
      </c>
      <c r="D17308" t="s">
        <v>111342</v>
      </c>
      <c r="E17308" t="s">
        <v>114407</v>
      </c>
      <c r="F17308">
        <v>2</v>
      </c>
      <c r="G17308" t="s">
        <v>134829</v>
      </c>
      <c r="H17308" t="s">
        <v>189985</v>
      </c>
      <c r="J17308" t="s">
        <v>284583</v>
      </c>
    </row>
    <row r="17309" spans="1:10">
      <c r="A17309" t="s">
        <v>17283</v>
      </c>
      <c r="B17309" t="s">
        <v>72994</v>
      </c>
      <c r="C17309">
        <v>290488025</v>
      </c>
      <c r="D17309" t="s">
        <v>111342</v>
      </c>
      <c r="E17309" t="s">
        <v>112810</v>
      </c>
      <c r="F17309">
        <v>9</v>
      </c>
      <c r="G17309" t="s">
        <v>134830</v>
      </c>
      <c r="H17309" t="s">
        <v>189986</v>
      </c>
      <c r="I17309" t="s">
        <v>240609</v>
      </c>
      <c r="J17309" t="s">
        <v>284584</v>
      </c>
    </row>
    <row r="17310" spans="1:10">
      <c r="A17310" t="s">
        <v>17284</v>
      </c>
      <c r="B17310" t="s">
        <v>72995</v>
      </c>
      <c r="C17310">
        <v>283105730</v>
      </c>
      <c r="D17310" t="s">
        <v>111342</v>
      </c>
      <c r="E17310" t="s">
        <v>114408</v>
      </c>
      <c r="F17310">
        <v>49</v>
      </c>
      <c r="G17310" t="s">
        <v>134831</v>
      </c>
      <c r="H17310" t="s">
        <v>189987</v>
      </c>
      <c r="I17310" t="s">
        <v>240610</v>
      </c>
      <c r="J17310" t="s">
        <v>284585</v>
      </c>
    </row>
    <row r="17311" spans="1:10">
      <c r="A17311" t="s">
        <v>17285</v>
      </c>
      <c r="B17311" t="s">
        <v>17285</v>
      </c>
      <c r="C17311">
        <v>291034924</v>
      </c>
      <c r="D17311" t="s">
        <v>111342</v>
      </c>
      <c r="E17311" t="s">
        <v>114409</v>
      </c>
      <c r="F17311">
        <v>2</v>
      </c>
      <c r="G17311" t="s">
        <v>134832</v>
      </c>
      <c r="H17311" t="s">
        <v>189988</v>
      </c>
      <c r="I17311" t="s">
        <v>240611</v>
      </c>
      <c r="J17311" t="s">
        <v>284586</v>
      </c>
    </row>
    <row r="17312" spans="1:10">
      <c r="A17312" t="s">
        <v>17286</v>
      </c>
      <c r="B17312" t="s">
        <v>72996</v>
      </c>
      <c r="C17312">
        <v>290522226</v>
      </c>
      <c r="D17312" t="s">
        <v>111342</v>
      </c>
      <c r="E17312" t="s">
        <v>114399</v>
      </c>
      <c r="F17312">
        <v>20</v>
      </c>
      <c r="G17312" t="s">
        <v>134833</v>
      </c>
      <c r="H17312" t="s">
        <v>189989</v>
      </c>
      <c r="I17312" t="s">
        <v>240612</v>
      </c>
      <c r="J17312" t="s">
        <v>284587</v>
      </c>
    </row>
    <row r="17313" spans="1:10">
      <c r="A17313" t="s">
        <v>17287</v>
      </c>
      <c r="B17313" t="s">
        <v>72997</v>
      </c>
      <c r="C17313">
        <v>291417842</v>
      </c>
      <c r="D17313" t="s">
        <v>111342</v>
      </c>
      <c r="E17313" t="s">
        <v>112810</v>
      </c>
      <c r="F17313">
        <v>86</v>
      </c>
      <c r="G17313" t="s">
        <v>134834</v>
      </c>
      <c r="H17313" t="s">
        <v>189990</v>
      </c>
      <c r="I17313" t="s">
        <v>240613</v>
      </c>
      <c r="J17313" t="s">
        <v>284588</v>
      </c>
    </row>
    <row r="17314" spans="1:10">
      <c r="A17314" t="s">
        <v>17288</v>
      </c>
      <c r="B17314" t="s">
        <v>72998</v>
      </c>
      <c r="C17314">
        <v>291443826</v>
      </c>
      <c r="D17314" t="s">
        <v>111342</v>
      </c>
      <c r="E17314" t="s">
        <v>112715</v>
      </c>
      <c r="F17314">
        <v>40</v>
      </c>
      <c r="G17314" t="s">
        <v>134835</v>
      </c>
      <c r="H17314" t="s">
        <v>189991</v>
      </c>
      <c r="I17314" t="s">
        <v>240614</v>
      </c>
      <c r="J17314" t="s">
        <v>284589</v>
      </c>
    </row>
    <row r="17315" spans="1:10">
      <c r="A17315" t="s">
        <v>17289</v>
      </c>
      <c r="B17315" t="s">
        <v>72999</v>
      </c>
      <c r="C17315">
        <v>290482921</v>
      </c>
      <c r="D17315" t="s">
        <v>111342</v>
      </c>
      <c r="E17315" t="s">
        <v>114410</v>
      </c>
      <c r="F17315">
        <v>71</v>
      </c>
      <c r="G17315" t="s">
        <v>134836</v>
      </c>
      <c r="H17315" t="s">
        <v>189992</v>
      </c>
      <c r="I17315" t="s">
        <v>240615</v>
      </c>
      <c r="J17315" t="s">
        <v>284590</v>
      </c>
    </row>
    <row r="17316" spans="1:10">
      <c r="A17316" t="s">
        <v>17290</v>
      </c>
      <c r="B17316" t="s">
        <v>73000</v>
      </c>
      <c r="C17316">
        <v>291416214</v>
      </c>
      <c r="D17316" t="s">
        <v>111342</v>
      </c>
      <c r="E17316" t="s">
        <v>112810</v>
      </c>
      <c r="F17316">
        <v>21</v>
      </c>
      <c r="G17316" t="s">
        <v>134837</v>
      </c>
      <c r="H17316" t="s">
        <v>189993</v>
      </c>
      <c r="I17316" t="s">
        <v>240616</v>
      </c>
      <c r="J17316" t="s">
        <v>284591</v>
      </c>
    </row>
    <row r="17317" spans="1:10">
      <c r="A17317" t="s">
        <v>17291</v>
      </c>
      <c r="B17317" t="s">
        <v>73001</v>
      </c>
      <c r="C17317">
        <v>291424266</v>
      </c>
      <c r="D17317" t="s">
        <v>111342</v>
      </c>
      <c r="E17317" t="s">
        <v>112810</v>
      </c>
      <c r="F17317">
        <v>145</v>
      </c>
      <c r="G17317" t="s">
        <v>134838</v>
      </c>
      <c r="H17317" t="s">
        <v>189994</v>
      </c>
      <c r="I17317" t="s">
        <v>240617</v>
      </c>
      <c r="J17317" t="s">
        <v>284592</v>
      </c>
    </row>
    <row r="17318" spans="1:10">
      <c r="A17318" t="s">
        <v>17292</v>
      </c>
      <c r="B17318" t="s">
        <v>73002</v>
      </c>
      <c r="C17318">
        <v>290490615</v>
      </c>
      <c r="D17318" t="s">
        <v>111342</v>
      </c>
      <c r="E17318" t="s">
        <v>114399</v>
      </c>
      <c r="F17318">
        <v>11</v>
      </c>
      <c r="G17318" t="s">
        <v>134839</v>
      </c>
      <c r="H17318" t="s">
        <v>189995</v>
      </c>
      <c r="I17318" t="s">
        <v>240618</v>
      </c>
      <c r="J17318" t="s">
        <v>284593</v>
      </c>
    </row>
    <row r="17319" spans="1:10">
      <c r="A17319" t="s">
        <v>17293</v>
      </c>
      <c r="B17319" t="s">
        <v>73003</v>
      </c>
      <c r="C17319">
        <v>292001362</v>
      </c>
      <c r="D17319" t="s">
        <v>111342</v>
      </c>
      <c r="E17319" t="s">
        <v>114410</v>
      </c>
      <c r="F17319">
        <v>25</v>
      </c>
      <c r="G17319" t="s">
        <v>134840</v>
      </c>
      <c r="H17319" t="s">
        <v>189996</v>
      </c>
      <c r="I17319" t="s">
        <v>240619</v>
      </c>
      <c r="J17319" t="s">
        <v>284594</v>
      </c>
    </row>
    <row r="17320" spans="1:10">
      <c r="A17320" t="s">
        <v>17294</v>
      </c>
      <c r="B17320" t="s">
        <v>73004</v>
      </c>
      <c r="C17320">
        <v>291433048</v>
      </c>
      <c r="D17320" t="s">
        <v>111342</v>
      </c>
      <c r="E17320" t="s">
        <v>112810</v>
      </c>
      <c r="F17320">
        <v>28</v>
      </c>
      <c r="G17320" t="s">
        <v>134841</v>
      </c>
      <c r="H17320" t="s">
        <v>189997</v>
      </c>
      <c r="I17320" t="s">
        <v>240620</v>
      </c>
      <c r="J17320" t="s">
        <v>284595</v>
      </c>
    </row>
    <row r="17321" spans="1:10">
      <c r="A17321" t="s">
        <v>17295</v>
      </c>
      <c r="B17321" t="s">
        <v>73005</v>
      </c>
      <c r="C17321">
        <v>291426256</v>
      </c>
      <c r="D17321" t="s">
        <v>111342</v>
      </c>
      <c r="E17321" t="s">
        <v>114411</v>
      </c>
      <c r="F17321">
        <v>2</v>
      </c>
      <c r="G17321" t="s">
        <v>134842</v>
      </c>
      <c r="H17321" t="s">
        <v>189998</v>
      </c>
      <c r="J17321" t="s">
        <v>284596</v>
      </c>
    </row>
    <row r="17322" spans="1:10">
      <c r="A17322" t="s">
        <v>17296</v>
      </c>
      <c r="B17322" t="s">
        <v>73006</v>
      </c>
      <c r="C17322">
        <v>290521526</v>
      </c>
      <c r="D17322" t="s">
        <v>111342</v>
      </c>
      <c r="E17322" t="s">
        <v>114412</v>
      </c>
      <c r="F17322">
        <v>2</v>
      </c>
      <c r="G17322" t="s">
        <v>134843</v>
      </c>
      <c r="H17322" t="s">
        <v>189999</v>
      </c>
      <c r="J17322" t="s">
        <v>284597</v>
      </c>
    </row>
    <row r="17323" spans="1:10">
      <c r="A17323" t="s">
        <v>17297</v>
      </c>
      <c r="B17323" t="s">
        <v>73007</v>
      </c>
      <c r="C17323">
        <v>290485937</v>
      </c>
      <c r="D17323" t="s">
        <v>111342</v>
      </c>
      <c r="E17323" t="s">
        <v>112810</v>
      </c>
      <c r="F17323">
        <v>31</v>
      </c>
      <c r="G17323" t="s">
        <v>134844</v>
      </c>
      <c r="H17323" t="s">
        <v>190000</v>
      </c>
      <c r="I17323" t="s">
        <v>240621</v>
      </c>
      <c r="J17323" t="s">
        <v>284598</v>
      </c>
    </row>
    <row r="17324" spans="1:10">
      <c r="A17324" t="s">
        <v>17298</v>
      </c>
      <c r="B17324" t="s">
        <v>73008</v>
      </c>
      <c r="C17324">
        <v>291416512</v>
      </c>
      <c r="D17324" t="s">
        <v>111342</v>
      </c>
      <c r="E17324" t="s">
        <v>114413</v>
      </c>
      <c r="F17324">
        <v>22</v>
      </c>
      <c r="G17324" t="s">
        <v>134845</v>
      </c>
      <c r="H17324" t="s">
        <v>190001</v>
      </c>
      <c r="I17324" t="s">
        <v>240622</v>
      </c>
      <c r="J17324" t="s">
        <v>284599</v>
      </c>
    </row>
    <row r="17325" spans="1:10">
      <c r="A17325" t="s">
        <v>17299</v>
      </c>
      <c r="B17325" t="s">
        <v>73009</v>
      </c>
      <c r="C17325">
        <v>291034922</v>
      </c>
      <c r="D17325" t="s">
        <v>111342</v>
      </c>
      <c r="E17325" t="s">
        <v>114399</v>
      </c>
      <c r="F17325">
        <v>1</v>
      </c>
      <c r="G17325" t="s">
        <v>134846</v>
      </c>
      <c r="H17325" t="s">
        <v>190002</v>
      </c>
      <c r="I17325" t="s">
        <v>240623</v>
      </c>
      <c r="J17325" t="s">
        <v>284600</v>
      </c>
    </row>
    <row r="17326" spans="1:10">
      <c r="A17326" t="s">
        <v>17300</v>
      </c>
      <c r="B17326" t="s">
        <v>73010</v>
      </c>
      <c r="C17326">
        <v>291417827</v>
      </c>
      <c r="D17326" t="s">
        <v>111342</v>
      </c>
      <c r="E17326" t="s">
        <v>112810</v>
      </c>
      <c r="F17326">
        <v>8</v>
      </c>
      <c r="G17326" t="s">
        <v>134847</v>
      </c>
      <c r="H17326" t="s">
        <v>190003</v>
      </c>
      <c r="I17326" t="s">
        <v>240624</v>
      </c>
      <c r="J17326" t="s">
        <v>284601</v>
      </c>
    </row>
    <row r="17327" spans="1:10">
      <c r="A17327" t="s">
        <v>17301</v>
      </c>
      <c r="B17327" t="s">
        <v>73011</v>
      </c>
      <c r="C17327">
        <v>291437920</v>
      </c>
      <c r="D17327" t="s">
        <v>111342</v>
      </c>
      <c r="E17327" t="s">
        <v>112715</v>
      </c>
      <c r="F17327">
        <v>32</v>
      </c>
      <c r="G17327" t="s">
        <v>134848</v>
      </c>
      <c r="H17327" t="s">
        <v>190004</v>
      </c>
      <c r="I17327" t="s">
        <v>240625</v>
      </c>
      <c r="J17327" t="s">
        <v>284602</v>
      </c>
    </row>
    <row r="17328" spans="1:10">
      <c r="A17328" t="s">
        <v>17302</v>
      </c>
      <c r="B17328" t="s">
        <v>73012</v>
      </c>
      <c r="C17328">
        <v>291417528</v>
      </c>
      <c r="D17328" t="s">
        <v>111342</v>
      </c>
      <c r="E17328" t="s">
        <v>112715</v>
      </c>
      <c r="F17328">
        <v>46</v>
      </c>
      <c r="G17328" t="s">
        <v>134849</v>
      </c>
      <c r="H17328" t="s">
        <v>190005</v>
      </c>
      <c r="I17328" t="s">
        <v>240626</v>
      </c>
      <c r="J17328" t="s">
        <v>284603</v>
      </c>
    </row>
    <row r="17329" spans="1:10">
      <c r="A17329" t="s">
        <v>17303</v>
      </c>
      <c r="B17329" t="s">
        <v>73013</v>
      </c>
      <c r="C17329">
        <v>290483358</v>
      </c>
      <c r="D17329" t="s">
        <v>111342</v>
      </c>
      <c r="E17329" t="s">
        <v>112810</v>
      </c>
      <c r="F17329">
        <v>1</v>
      </c>
      <c r="G17329" t="s">
        <v>134850</v>
      </c>
      <c r="H17329" t="s">
        <v>190006</v>
      </c>
      <c r="I17329" t="s">
        <v>240627</v>
      </c>
      <c r="J17329" t="s">
        <v>284604</v>
      </c>
    </row>
    <row r="17330" spans="1:10">
      <c r="A17330" t="s">
        <v>17304</v>
      </c>
      <c r="B17330" t="s">
        <v>73014</v>
      </c>
      <c r="C17330">
        <v>290490352</v>
      </c>
      <c r="D17330" t="s">
        <v>111342</v>
      </c>
      <c r="E17330" t="s">
        <v>112804</v>
      </c>
      <c r="F17330">
        <v>10</v>
      </c>
      <c r="G17330" t="s">
        <v>134851</v>
      </c>
      <c r="H17330" t="s">
        <v>190007</v>
      </c>
      <c r="J17330" t="s">
        <v>284605</v>
      </c>
    </row>
    <row r="17331" spans="1:10">
      <c r="A17331" t="s">
        <v>17305</v>
      </c>
      <c r="B17331" t="s">
        <v>73015</v>
      </c>
      <c r="C17331">
        <v>291417702</v>
      </c>
      <c r="D17331" t="s">
        <v>111938</v>
      </c>
      <c r="E17331" t="s">
        <v>114414</v>
      </c>
      <c r="F17331">
        <v>20</v>
      </c>
      <c r="G17331" t="s">
        <v>134852</v>
      </c>
      <c r="H17331" t="s">
        <v>190008</v>
      </c>
      <c r="I17331" t="s">
        <v>240628</v>
      </c>
      <c r="J17331" t="s">
        <v>284606</v>
      </c>
    </row>
    <row r="17332" spans="1:10">
      <c r="A17332" t="s">
        <v>17306</v>
      </c>
      <c r="B17332" t="s">
        <v>73016</v>
      </c>
      <c r="C17332">
        <v>291443470</v>
      </c>
      <c r="D17332" t="s">
        <v>111342</v>
      </c>
      <c r="E17332" t="s">
        <v>112810</v>
      </c>
      <c r="F17332">
        <v>1</v>
      </c>
      <c r="G17332" t="s">
        <v>134853</v>
      </c>
      <c r="H17332" t="s">
        <v>190009</v>
      </c>
      <c r="I17332" t="s">
        <v>240629</v>
      </c>
      <c r="J17332" t="s">
        <v>284607</v>
      </c>
    </row>
    <row r="17333" spans="1:10">
      <c r="A17333" t="s">
        <v>17307</v>
      </c>
      <c r="B17333" t="s">
        <v>73017</v>
      </c>
      <c r="C17333">
        <v>291427657</v>
      </c>
      <c r="D17333" t="s">
        <v>111342</v>
      </c>
      <c r="E17333" t="s">
        <v>112810</v>
      </c>
      <c r="F17333">
        <v>67</v>
      </c>
      <c r="G17333" t="s">
        <v>134854</v>
      </c>
      <c r="H17333" t="s">
        <v>190010</v>
      </c>
      <c r="I17333" t="s">
        <v>240630</v>
      </c>
      <c r="J17333" t="s">
        <v>284608</v>
      </c>
    </row>
    <row r="17334" spans="1:10">
      <c r="A17334" t="s">
        <v>17308</v>
      </c>
      <c r="B17334" t="s">
        <v>73018</v>
      </c>
      <c r="C17334">
        <v>282424160</v>
      </c>
      <c r="D17334" t="s">
        <v>111937</v>
      </c>
      <c r="E17334" t="s">
        <v>114415</v>
      </c>
      <c r="F17334">
        <v>431</v>
      </c>
      <c r="G17334" t="s">
        <v>134855</v>
      </c>
      <c r="H17334" t="s">
        <v>190011</v>
      </c>
      <c r="I17334" t="s">
        <v>240631</v>
      </c>
      <c r="J17334" t="s">
        <v>284609</v>
      </c>
    </row>
    <row r="17335" spans="1:10">
      <c r="A17335" t="s">
        <v>17309</v>
      </c>
      <c r="B17335" t="s">
        <v>73019</v>
      </c>
      <c r="C17335">
        <v>290904238</v>
      </c>
      <c r="D17335" t="s">
        <v>111342</v>
      </c>
      <c r="E17335" t="s">
        <v>112715</v>
      </c>
      <c r="F17335">
        <v>44</v>
      </c>
      <c r="G17335" t="s">
        <v>134856</v>
      </c>
      <c r="H17335" t="s">
        <v>190012</v>
      </c>
      <c r="I17335" t="s">
        <v>240632</v>
      </c>
      <c r="J17335" t="s">
        <v>284610</v>
      </c>
    </row>
    <row r="17336" spans="1:10">
      <c r="A17336" t="s">
        <v>17310</v>
      </c>
      <c r="B17336" t="s">
        <v>73020</v>
      </c>
      <c r="C17336">
        <v>291439352</v>
      </c>
      <c r="D17336" t="s">
        <v>111342</v>
      </c>
      <c r="E17336" t="s">
        <v>114399</v>
      </c>
      <c r="F17336">
        <v>8</v>
      </c>
      <c r="G17336" t="s">
        <v>134857</v>
      </c>
      <c r="H17336" t="s">
        <v>190013</v>
      </c>
      <c r="J17336" t="s">
        <v>284611</v>
      </c>
    </row>
    <row r="17337" spans="1:10">
      <c r="A17337" t="s">
        <v>17311</v>
      </c>
      <c r="B17337" t="s">
        <v>73021</v>
      </c>
      <c r="C17337">
        <v>284200729</v>
      </c>
      <c r="D17337" t="s">
        <v>111342</v>
      </c>
      <c r="E17337" t="s">
        <v>112715</v>
      </c>
      <c r="F17337">
        <v>428</v>
      </c>
      <c r="G17337" t="s">
        <v>134858</v>
      </c>
      <c r="H17337" t="s">
        <v>190014</v>
      </c>
      <c r="I17337" t="s">
        <v>240633</v>
      </c>
      <c r="J17337" t="s">
        <v>284612</v>
      </c>
    </row>
    <row r="17338" spans="1:10">
      <c r="A17338" t="s">
        <v>17312</v>
      </c>
      <c r="B17338" t="s">
        <v>73022</v>
      </c>
      <c r="C17338">
        <v>291422183</v>
      </c>
      <c r="D17338" t="s">
        <v>111342</v>
      </c>
      <c r="E17338" t="s">
        <v>114416</v>
      </c>
      <c r="F17338">
        <v>1</v>
      </c>
      <c r="G17338" t="s">
        <v>134859</v>
      </c>
      <c r="H17338" t="s">
        <v>190015</v>
      </c>
      <c r="I17338" t="s">
        <v>240634</v>
      </c>
      <c r="J17338" t="s">
        <v>284613</v>
      </c>
    </row>
    <row r="17339" spans="1:10">
      <c r="A17339" t="s">
        <v>17313</v>
      </c>
      <c r="B17339" t="s">
        <v>73023</v>
      </c>
      <c r="C17339">
        <v>291428152</v>
      </c>
      <c r="D17339" t="s">
        <v>111342</v>
      </c>
      <c r="E17339" t="s">
        <v>114413</v>
      </c>
      <c r="F17339">
        <v>2</v>
      </c>
      <c r="G17339" t="s">
        <v>134860</v>
      </c>
      <c r="H17339" t="s">
        <v>190016</v>
      </c>
      <c r="I17339" t="s">
        <v>240635</v>
      </c>
      <c r="J17339" t="s">
        <v>284614</v>
      </c>
    </row>
    <row r="17340" spans="1:10">
      <c r="A17340" t="s">
        <v>17314</v>
      </c>
      <c r="B17340" t="s">
        <v>73024</v>
      </c>
      <c r="C17340">
        <v>291426191</v>
      </c>
      <c r="D17340" t="s">
        <v>111937</v>
      </c>
      <c r="E17340" t="s">
        <v>114417</v>
      </c>
      <c r="F17340">
        <v>13</v>
      </c>
      <c r="G17340" t="s">
        <v>134861</v>
      </c>
      <c r="H17340" t="s">
        <v>190017</v>
      </c>
      <c r="J17340" t="s">
        <v>284615</v>
      </c>
    </row>
    <row r="17341" spans="1:10">
      <c r="A17341" t="s">
        <v>17315</v>
      </c>
      <c r="B17341" t="s">
        <v>73025</v>
      </c>
      <c r="C17341">
        <v>291415358</v>
      </c>
      <c r="D17341" t="s">
        <v>111342</v>
      </c>
      <c r="E17341" t="s">
        <v>112804</v>
      </c>
      <c r="F17341">
        <v>19</v>
      </c>
      <c r="G17341" t="s">
        <v>134862</v>
      </c>
      <c r="H17341" t="s">
        <v>190018</v>
      </c>
      <c r="J17341" t="s">
        <v>284616</v>
      </c>
    </row>
    <row r="17342" spans="1:10">
      <c r="A17342" t="s">
        <v>17316</v>
      </c>
      <c r="B17342" t="s">
        <v>73026</v>
      </c>
      <c r="C17342">
        <v>291437777</v>
      </c>
      <c r="D17342" t="s">
        <v>111342</v>
      </c>
      <c r="E17342" t="s">
        <v>112816</v>
      </c>
      <c r="F17342">
        <v>9</v>
      </c>
      <c r="G17342" t="s">
        <v>134863</v>
      </c>
      <c r="H17342" t="s">
        <v>190019</v>
      </c>
      <c r="J17342" t="s">
        <v>284617</v>
      </c>
    </row>
    <row r="17343" spans="1:10">
      <c r="A17343" t="s">
        <v>17317</v>
      </c>
      <c r="B17343" t="s">
        <v>73027</v>
      </c>
      <c r="C17343">
        <v>291436647</v>
      </c>
      <c r="D17343" t="s">
        <v>111342</v>
      </c>
      <c r="E17343" t="s">
        <v>114418</v>
      </c>
      <c r="F17343">
        <v>31</v>
      </c>
      <c r="G17343" t="s">
        <v>134864</v>
      </c>
      <c r="H17343" t="s">
        <v>190020</v>
      </c>
      <c r="I17343" t="s">
        <v>240636</v>
      </c>
      <c r="J17343" t="s">
        <v>284618</v>
      </c>
    </row>
    <row r="17344" spans="1:10">
      <c r="A17344" t="s">
        <v>17318</v>
      </c>
      <c r="B17344" t="s">
        <v>73028</v>
      </c>
      <c r="C17344">
        <v>291444268</v>
      </c>
      <c r="D17344" t="s">
        <v>111342</v>
      </c>
      <c r="E17344" t="s">
        <v>114419</v>
      </c>
      <c r="F17344">
        <v>6</v>
      </c>
      <c r="G17344" t="s">
        <v>134865</v>
      </c>
      <c r="H17344" t="s">
        <v>190021</v>
      </c>
      <c r="I17344" t="s">
        <v>240637</v>
      </c>
      <c r="J17344" t="s">
        <v>284619</v>
      </c>
    </row>
    <row r="17345" spans="1:10">
      <c r="A17345" t="s">
        <v>17319</v>
      </c>
      <c r="B17345" t="s">
        <v>73029</v>
      </c>
      <c r="C17345">
        <v>290526449</v>
      </c>
      <c r="D17345" t="s">
        <v>111342</v>
      </c>
      <c r="E17345" t="s">
        <v>114399</v>
      </c>
      <c r="F17345">
        <v>1</v>
      </c>
      <c r="G17345" t="s">
        <v>134866</v>
      </c>
      <c r="H17345" t="s">
        <v>190022</v>
      </c>
      <c r="I17345" t="s">
        <v>240638</v>
      </c>
      <c r="J17345" t="s">
        <v>284620</v>
      </c>
    </row>
    <row r="17346" spans="1:10">
      <c r="A17346" t="s">
        <v>17320</v>
      </c>
      <c r="B17346" t="s">
        <v>73030</v>
      </c>
      <c r="C17346">
        <v>291417609</v>
      </c>
      <c r="D17346" t="s">
        <v>111342</v>
      </c>
      <c r="E17346" t="s">
        <v>112810</v>
      </c>
      <c r="F17346">
        <v>4</v>
      </c>
      <c r="G17346" t="s">
        <v>134867</v>
      </c>
      <c r="H17346" t="s">
        <v>190023</v>
      </c>
      <c r="I17346" t="s">
        <v>240639</v>
      </c>
      <c r="J17346" t="s">
        <v>284621</v>
      </c>
    </row>
    <row r="17347" spans="1:10">
      <c r="A17347" t="s">
        <v>17321</v>
      </c>
      <c r="B17347" t="s">
        <v>73031</v>
      </c>
      <c r="C17347">
        <v>290525206</v>
      </c>
      <c r="D17347" t="s">
        <v>111342</v>
      </c>
      <c r="E17347" t="s">
        <v>112715</v>
      </c>
      <c r="F17347">
        <v>30</v>
      </c>
      <c r="G17347" t="s">
        <v>134868</v>
      </c>
      <c r="H17347" t="s">
        <v>190024</v>
      </c>
      <c r="J17347" t="s">
        <v>284622</v>
      </c>
    </row>
    <row r="17348" spans="1:10">
      <c r="A17348" t="s">
        <v>17322</v>
      </c>
      <c r="B17348" t="s">
        <v>73032</v>
      </c>
      <c r="C17348">
        <v>282940396</v>
      </c>
      <c r="D17348" t="s">
        <v>111342</v>
      </c>
      <c r="E17348" t="s">
        <v>112804</v>
      </c>
      <c r="F17348">
        <v>28</v>
      </c>
      <c r="G17348" t="s">
        <v>134869</v>
      </c>
      <c r="J17348" t="s">
        <v>284623</v>
      </c>
    </row>
    <row r="17349" spans="1:10">
      <c r="A17349" t="s">
        <v>17323</v>
      </c>
      <c r="B17349" t="s">
        <v>73033</v>
      </c>
      <c r="C17349">
        <v>291428355</v>
      </c>
      <c r="D17349" t="s">
        <v>111342</v>
      </c>
      <c r="E17349" t="s">
        <v>112733</v>
      </c>
      <c r="F17349">
        <v>7</v>
      </c>
      <c r="G17349" t="s">
        <v>134870</v>
      </c>
      <c r="H17349" t="s">
        <v>190025</v>
      </c>
      <c r="J17349" t="s">
        <v>284624</v>
      </c>
    </row>
    <row r="17350" spans="1:10">
      <c r="A17350" t="s">
        <v>17324</v>
      </c>
      <c r="B17350" t="s">
        <v>73034</v>
      </c>
      <c r="C17350">
        <v>290487969</v>
      </c>
      <c r="D17350" t="s">
        <v>111342</v>
      </c>
      <c r="E17350" t="s">
        <v>112715</v>
      </c>
      <c r="F17350">
        <v>4</v>
      </c>
      <c r="G17350" t="s">
        <v>134871</v>
      </c>
      <c r="H17350" t="s">
        <v>190026</v>
      </c>
      <c r="I17350" t="s">
        <v>240640</v>
      </c>
      <c r="J17350" t="s">
        <v>284625</v>
      </c>
    </row>
    <row r="17351" spans="1:10">
      <c r="A17351" t="s">
        <v>17325</v>
      </c>
      <c r="B17351" t="s">
        <v>73035</v>
      </c>
      <c r="C17351">
        <v>278232344</v>
      </c>
      <c r="D17351" t="s">
        <v>111342</v>
      </c>
      <c r="E17351" t="s">
        <v>114399</v>
      </c>
      <c r="F17351">
        <v>5</v>
      </c>
      <c r="G17351" t="s">
        <v>134872</v>
      </c>
      <c r="I17351" t="s">
        <v>240641</v>
      </c>
      <c r="J17351" t="s">
        <v>284626</v>
      </c>
    </row>
    <row r="17352" spans="1:10">
      <c r="A17352" t="s">
        <v>17326</v>
      </c>
      <c r="B17352" t="s">
        <v>73036</v>
      </c>
      <c r="C17352">
        <v>291432761</v>
      </c>
      <c r="D17352" t="s">
        <v>111342</v>
      </c>
      <c r="E17352" t="s">
        <v>112715</v>
      </c>
      <c r="F17352">
        <v>26</v>
      </c>
      <c r="G17352" t="s">
        <v>134873</v>
      </c>
      <c r="H17352" t="s">
        <v>190027</v>
      </c>
      <c r="I17352" t="s">
        <v>240642</v>
      </c>
      <c r="J17352" t="s">
        <v>284627</v>
      </c>
    </row>
    <row r="17353" spans="1:10">
      <c r="A17353" t="s">
        <v>17327</v>
      </c>
      <c r="B17353" t="s">
        <v>73037</v>
      </c>
      <c r="C17353">
        <v>291427048</v>
      </c>
      <c r="D17353" t="s">
        <v>111342</v>
      </c>
      <c r="E17353" t="s">
        <v>112810</v>
      </c>
      <c r="F17353">
        <v>42</v>
      </c>
      <c r="G17353" t="s">
        <v>134874</v>
      </c>
      <c r="H17353" t="s">
        <v>190028</v>
      </c>
      <c r="I17353" t="s">
        <v>240643</v>
      </c>
      <c r="J17353" t="s">
        <v>284628</v>
      </c>
    </row>
    <row r="17354" spans="1:10">
      <c r="A17354" t="s">
        <v>17328</v>
      </c>
      <c r="B17354" t="s">
        <v>73038</v>
      </c>
      <c r="C17354">
        <v>291418693</v>
      </c>
      <c r="D17354" t="s">
        <v>111342</v>
      </c>
      <c r="E17354" t="s">
        <v>112810</v>
      </c>
      <c r="F17354">
        <v>6</v>
      </c>
      <c r="G17354" t="s">
        <v>134875</v>
      </c>
      <c r="H17354" t="s">
        <v>190029</v>
      </c>
      <c r="I17354" t="s">
        <v>240644</v>
      </c>
      <c r="J17354" t="s">
        <v>284629</v>
      </c>
    </row>
    <row r="17355" spans="1:10">
      <c r="A17355" t="s">
        <v>17329</v>
      </c>
      <c r="B17355" t="s">
        <v>73039</v>
      </c>
      <c r="C17355">
        <v>291428165</v>
      </c>
      <c r="D17355" t="s">
        <v>111342</v>
      </c>
      <c r="E17355" t="s">
        <v>114399</v>
      </c>
      <c r="F17355">
        <v>1</v>
      </c>
      <c r="G17355" t="s">
        <v>134876</v>
      </c>
      <c r="H17355" t="s">
        <v>190030</v>
      </c>
      <c r="I17355" t="s">
        <v>240645</v>
      </c>
      <c r="J17355" t="s">
        <v>284630</v>
      </c>
    </row>
    <row r="17356" spans="1:10">
      <c r="A17356" t="s">
        <v>17330</v>
      </c>
      <c r="B17356" t="s">
        <v>73040</v>
      </c>
      <c r="C17356">
        <v>282935667</v>
      </c>
      <c r="D17356" t="s">
        <v>111342</v>
      </c>
      <c r="E17356" t="s">
        <v>112810</v>
      </c>
      <c r="F17356">
        <v>62</v>
      </c>
      <c r="G17356" t="s">
        <v>134877</v>
      </c>
      <c r="H17356" t="s">
        <v>190031</v>
      </c>
      <c r="I17356" t="s">
        <v>240646</v>
      </c>
      <c r="J17356" t="s">
        <v>284631</v>
      </c>
    </row>
    <row r="17357" spans="1:10">
      <c r="A17357" t="s">
        <v>17331</v>
      </c>
      <c r="B17357" t="s">
        <v>73041</v>
      </c>
      <c r="C17357">
        <v>291428083</v>
      </c>
      <c r="D17357" t="s">
        <v>111342</v>
      </c>
      <c r="E17357" t="s">
        <v>114420</v>
      </c>
      <c r="F17357">
        <v>5</v>
      </c>
      <c r="G17357" t="s">
        <v>134878</v>
      </c>
      <c r="H17357" t="s">
        <v>190032</v>
      </c>
      <c r="I17357" t="s">
        <v>240647</v>
      </c>
      <c r="J17357" t="s">
        <v>284632</v>
      </c>
    </row>
    <row r="17358" spans="1:10">
      <c r="A17358" t="s">
        <v>17332</v>
      </c>
      <c r="B17358" t="s">
        <v>73042</v>
      </c>
      <c r="C17358">
        <v>291417009</v>
      </c>
      <c r="D17358" t="s">
        <v>111342</v>
      </c>
      <c r="E17358" t="s">
        <v>114408</v>
      </c>
      <c r="F17358">
        <v>5</v>
      </c>
      <c r="G17358" t="s">
        <v>134879</v>
      </c>
      <c r="H17358" t="s">
        <v>190033</v>
      </c>
      <c r="I17358" t="s">
        <v>240648</v>
      </c>
      <c r="J17358" t="s">
        <v>284633</v>
      </c>
    </row>
    <row r="17359" spans="1:10">
      <c r="A17359" t="s">
        <v>17333</v>
      </c>
      <c r="B17359" t="s">
        <v>73043</v>
      </c>
      <c r="C17359">
        <v>291419500</v>
      </c>
      <c r="D17359" t="s">
        <v>111342</v>
      </c>
      <c r="E17359" t="s">
        <v>114401</v>
      </c>
      <c r="F17359">
        <v>19</v>
      </c>
      <c r="G17359" t="s">
        <v>134880</v>
      </c>
      <c r="H17359" t="s">
        <v>190034</v>
      </c>
      <c r="I17359" t="s">
        <v>240649</v>
      </c>
      <c r="J17359" t="s">
        <v>284634</v>
      </c>
    </row>
    <row r="17360" spans="1:10">
      <c r="A17360" t="s">
        <v>17334</v>
      </c>
      <c r="B17360" t="s">
        <v>73044</v>
      </c>
      <c r="C17360">
        <v>290524941</v>
      </c>
      <c r="D17360" t="s">
        <v>111342</v>
      </c>
      <c r="E17360" t="s">
        <v>112715</v>
      </c>
      <c r="F17360">
        <v>60</v>
      </c>
      <c r="G17360" t="s">
        <v>134881</v>
      </c>
      <c r="H17360" t="s">
        <v>190035</v>
      </c>
      <c r="J17360" t="s">
        <v>284635</v>
      </c>
    </row>
    <row r="17361" spans="1:10">
      <c r="A17361" t="s">
        <v>17335</v>
      </c>
      <c r="B17361" t="s">
        <v>73045</v>
      </c>
      <c r="C17361">
        <v>291445585</v>
      </c>
      <c r="D17361" t="s">
        <v>111342</v>
      </c>
      <c r="E17361" t="s">
        <v>112810</v>
      </c>
      <c r="F17361">
        <v>88</v>
      </c>
      <c r="G17361" t="s">
        <v>134882</v>
      </c>
      <c r="H17361" t="s">
        <v>190036</v>
      </c>
      <c r="I17361" t="s">
        <v>240650</v>
      </c>
      <c r="J17361" t="s">
        <v>284636</v>
      </c>
    </row>
    <row r="17362" spans="1:10">
      <c r="A17362" t="s">
        <v>17336</v>
      </c>
      <c r="B17362" t="s">
        <v>73046</v>
      </c>
      <c r="C17362">
        <v>290485404</v>
      </c>
      <c r="D17362" t="s">
        <v>111342</v>
      </c>
      <c r="E17362" t="s">
        <v>114416</v>
      </c>
      <c r="F17362">
        <v>16</v>
      </c>
      <c r="G17362" t="s">
        <v>134883</v>
      </c>
      <c r="H17362" t="s">
        <v>190037</v>
      </c>
      <c r="I17362" t="s">
        <v>240651</v>
      </c>
      <c r="J17362" t="s">
        <v>284637</v>
      </c>
    </row>
    <row r="17363" spans="1:10">
      <c r="A17363" t="s">
        <v>17337</v>
      </c>
      <c r="B17363" t="s">
        <v>73047</v>
      </c>
      <c r="C17363">
        <v>290483583</v>
      </c>
      <c r="D17363" t="s">
        <v>111342</v>
      </c>
      <c r="E17363" t="s">
        <v>114399</v>
      </c>
      <c r="F17363">
        <v>28</v>
      </c>
      <c r="G17363" t="s">
        <v>134884</v>
      </c>
      <c r="H17363" t="s">
        <v>190038</v>
      </c>
      <c r="J17363" t="s">
        <v>284638</v>
      </c>
    </row>
    <row r="17364" spans="1:10">
      <c r="A17364" t="s">
        <v>17338</v>
      </c>
      <c r="B17364" t="s">
        <v>73048</v>
      </c>
      <c r="C17364">
        <v>290521038</v>
      </c>
      <c r="D17364" t="s">
        <v>111342</v>
      </c>
      <c r="E17364" t="s">
        <v>114418</v>
      </c>
      <c r="F17364">
        <v>76</v>
      </c>
      <c r="G17364" t="s">
        <v>134885</v>
      </c>
      <c r="H17364" t="s">
        <v>190039</v>
      </c>
      <c r="I17364" t="s">
        <v>240652</v>
      </c>
      <c r="J17364" t="s">
        <v>284639</v>
      </c>
    </row>
    <row r="17365" spans="1:10">
      <c r="A17365" t="s">
        <v>17339</v>
      </c>
      <c r="B17365" t="s">
        <v>73049</v>
      </c>
      <c r="C17365">
        <v>290481858</v>
      </c>
      <c r="D17365" t="s">
        <v>111342</v>
      </c>
      <c r="E17365" t="s">
        <v>112715</v>
      </c>
      <c r="F17365">
        <v>231</v>
      </c>
      <c r="G17365" t="s">
        <v>134886</v>
      </c>
      <c r="H17365" t="s">
        <v>190040</v>
      </c>
      <c r="I17365" t="s">
        <v>240653</v>
      </c>
      <c r="J17365" t="s">
        <v>284640</v>
      </c>
    </row>
    <row r="17366" spans="1:10">
      <c r="A17366" t="s">
        <v>17340</v>
      </c>
      <c r="B17366" t="s">
        <v>73050</v>
      </c>
      <c r="C17366">
        <v>291436965</v>
      </c>
      <c r="D17366" t="s">
        <v>111342</v>
      </c>
      <c r="E17366" t="s">
        <v>112810</v>
      </c>
      <c r="F17366">
        <v>1</v>
      </c>
      <c r="G17366" t="s">
        <v>134887</v>
      </c>
      <c r="H17366" t="s">
        <v>190041</v>
      </c>
      <c r="I17366" t="s">
        <v>240654</v>
      </c>
      <c r="J17366" t="s">
        <v>284641</v>
      </c>
    </row>
    <row r="17367" spans="1:10">
      <c r="A17367" t="s">
        <v>17341</v>
      </c>
      <c r="B17367" t="s">
        <v>73051</v>
      </c>
      <c r="C17367">
        <v>290524940</v>
      </c>
      <c r="D17367" t="s">
        <v>111342</v>
      </c>
      <c r="E17367" t="s">
        <v>112715</v>
      </c>
      <c r="F17367">
        <v>6</v>
      </c>
      <c r="G17367" t="s">
        <v>134888</v>
      </c>
      <c r="H17367" t="s">
        <v>190042</v>
      </c>
      <c r="I17367" t="s">
        <v>240655</v>
      </c>
      <c r="J17367" t="s">
        <v>284642</v>
      </c>
    </row>
    <row r="17368" spans="1:10">
      <c r="A17368" t="s">
        <v>17342</v>
      </c>
      <c r="B17368" t="s">
        <v>73052</v>
      </c>
      <c r="C17368">
        <v>291430745</v>
      </c>
      <c r="D17368" t="s">
        <v>111342</v>
      </c>
      <c r="E17368" t="s">
        <v>112810</v>
      </c>
      <c r="F17368">
        <v>382</v>
      </c>
      <c r="G17368" t="s">
        <v>134889</v>
      </c>
      <c r="H17368" t="s">
        <v>190043</v>
      </c>
      <c r="I17368" t="s">
        <v>240656</v>
      </c>
      <c r="J17368" t="s">
        <v>284643</v>
      </c>
    </row>
    <row r="17369" spans="1:10">
      <c r="A17369" t="s">
        <v>17343</v>
      </c>
      <c r="B17369" t="s">
        <v>73053</v>
      </c>
      <c r="C17369">
        <v>291427568</v>
      </c>
      <c r="D17369" t="s">
        <v>111342</v>
      </c>
      <c r="E17369" t="s">
        <v>114421</v>
      </c>
      <c r="F17369">
        <v>1</v>
      </c>
      <c r="G17369" t="s">
        <v>134890</v>
      </c>
      <c r="H17369" t="s">
        <v>190044</v>
      </c>
      <c r="I17369" t="s">
        <v>240657</v>
      </c>
      <c r="J17369" t="s">
        <v>284644</v>
      </c>
    </row>
    <row r="17370" spans="1:10">
      <c r="A17370" t="s">
        <v>17344</v>
      </c>
      <c r="B17370" t="s">
        <v>73054</v>
      </c>
      <c r="C17370">
        <v>291442029</v>
      </c>
      <c r="D17370" t="s">
        <v>111342</v>
      </c>
      <c r="E17370" t="s">
        <v>114399</v>
      </c>
      <c r="F17370">
        <v>1</v>
      </c>
      <c r="G17370" t="s">
        <v>134891</v>
      </c>
      <c r="H17370" t="s">
        <v>190045</v>
      </c>
      <c r="I17370" t="s">
        <v>240658</v>
      </c>
      <c r="J17370" t="s">
        <v>284645</v>
      </c>
    </row>
    <row r="17371" spans="1:10">
      <c r="A17371" t="s">
        <v>17345</v>
      </c>
      <c r="B17371" t="s">
        <v>73055</v>
      </c>
      <c r="C17371">
        <v>291414459</v>
      </c>
      <c r="D17371" t="s">
        <v>111342</v>
      </c>
      <c r="E17371" t="s">
        <v>114422</v>
      </c>
      <c r="F17371">
        <v>25</v>
      </c>
      <c r="G17371" t="s">
        <v>134892</v>
      </c>
      <c r="H17371" t="s">
        <v>190046</v>
      </c>
      <c r="I17371" t="s">
        <v>240659</v>
      </c>
      <c r="J17371" t="s">
        <v>284646</v>
      </c>
    </row>
    <row r="17372" spans="1:10">
      <c r="A17372" t="s">
        <v>17346</v>
      </c>
      <c r="B17372" t="s">
        <v>73056</v>
      </c>
      <c r="C17372">
        <v>291420748</v>
      </c>
      <c r="D17372" t="s">
        <v>111342</v>
      </c>
      <c r="E17372" t="s">
        <v>112710</v>
      </c>
      <c r="F17372">
        <v>157</v>
      </c>
      <c r="G17372" t="s">
        <v>134893</v>
      </c>
      <c r="H17372" t="s">
        <v>190047</v>
      </c>
      <c r="I17372" t="s">
        <v>240660</v>
      </c>
      <c r="J17372" t="s">
        <v>284647</v>
      </c>
    </row>
    <row r="17373" spans="1:10">
      <c r="A17373" t="s">
        <v>17347</v>
      </c>
      <c r="B17373" t="s">
        <v>73057</v>
      </c>
      <c r="C17373">
        <v>291440172</v>
      </c>
      <c r="D17373" t="s">
        <v>111342</v>
      </c>
      <c r="E17373" t="s">
        <v>114399</v>
      </c>
      <c r="F17373">
        <v>21</v>
      </c>
      <c r="G17373" t="s">
        <v>134894</v>
      </c>
      <c r="H17373" t="s">
        <v>190048</v>
      </c>
      <c r="I17373" t="s">
        <v>240661</v>
      </c>
      <c r="J17373" t="s">
        <v>284648</v>
      </c>
    </row>
    <row r="17374" spans="1:10">
      <c r="A17374" t="s">
        <v>17348</v>
      </c>
      <c r="B17374" t="s">
        <v>73058</v>
      </c>
      <c r="C17374">
        <v>290481426</v>
      </c>
      <c r="D17374" t="s">
        <v>111348</v>
      </c>
      <c r="E17374" t="s">
        <v>114423</v>
      </c>
      <c r="F17374">
        <v>243</v>
      </c>
      <c r="G17374" t="s">
        <v>134895</v>
      </c>
      <c r="H17374" t="s">
        <v>190049</v>
      </c>
      <c r="J17374" t="s">
        <v>284649</v>
      </c>
    </row>
    <row r="17375" spans="1:10">
      <c r="A17375" t="s">
        <v>17349</v>
      </c>
      <c r="B17375" t="s">
        <v>73059</v>
      </c>
      <c r="C17375">
        <v>291414968</v>
      </c>
      <c r="D17375" t="s">
        <v>111342</v>
      </c>
      <c r="E17375" t="s">
        <v>112810</v>
      </c>
      <c r="F17375">
        <v>57</v>
      </c>
      <c r="G17375" t="s">
        <v>134896</v>
      </c>
      <c r="H17375" t="s">
        <v>190050</v>
      </c>
      <c r="J17375" t="s">
        <v>284650</v>
      </c>
    </row>
    <row r="17376" spans="1:10">
      <c r="A17376" t="s">
        <v>17350</v>
      </c>
      <c r="B17376" t="s">
        <v>73060</v>
      </c>
      <c r="C17376">
        <v>291418102</v>
      </c>
      <c r="D17376" t="s">
        <v>111342</v>
      </c>
      <c r="E17376" t="s">
        <v>112804</v>
      </c>
      <c r="F17376">
        <v>1</v>
      </c>
      <c r="G17376" t="s">
        <v>134897</v>
      </c>
      <c r="H17376" t="s">
        <v>190051</v>
      </c>
      <c r="J17376" t="s">
        <v>284651</v>
      </c>
    </row>
    <row r="17377" spans="1:10">
      <c r="A17377" t="s">
        <v>17351</v>
      </c>
      <c r="B17377" t="s">
        <v>73061</v>
      </c>
      <c r="C17377">
        <v>291424197</v>
      </c>
      <c r="D17377" t="s">
        <v>111939</v>
      </c>
      <c r="E17377" t="s">
        <v>114424</v>
      </c>
      <c r="F17377">
        <v>516</v>
      </c>
      <c r="G17377" t="s">
        <v>134898</v>
      </c>
      <c r="H17377" t="s">
        <v>190052</v>
      </c>
      <c r="I17377" t="s">
        <v>240662</v>
      </c>
      <c r="J17377" t="s">
        <v>284652</v>
      </c>
    </row>
    <row r="17378" spans="1:10">
      <c r="A17378" t="s">
        <v>17352</v>
      </c>
      <c r="B17378" t="s">
        <v>73062</v>
      </c>
      <c r="C17378">
        <v>291444121</v>
      </c>
      <c r="D17378" t="s">
        <v>111342</v>
      </c>
      <c r="E17378" t="s">
        <v>112715</v>
      </c>
      <c r="F17378">
        <v>3</v>
      </c>
      <c r="G17378" t="s">
        <v>134899</v>
      </c>
      <c r="H17378" t="s">
        <v>190053</v>
      </c>
      <c r="I17378" t="s">
        <v>240663</v>
      </c>
      <c r="J17378" t="s">
        <v>284653</v>
      </c>
    </row>
    <row r="17379" spans="1:10">
      <c r="A17379" t="s">
        <v>17353</v>
      </c>
      <c r="B17379" t="s">
        <v>73063</v>
      </c>
      <c r="C17379">
        <v>1658266</v>
      </c>
      <c r="D17379" t="s">
        <v>111342</v>
      </c>
      <c r="E17379" t="s">
        <v>112715</v>
      </c>
      <c r="F17379">
        <v>6</v>
      </c>
      <c r="G17379" t="s">
        <v>134900</v>
      </c>
      <c r="H17379" t="s">
        <v>190054</v>
      </c>
      <c r="I17379" t="s">
        <v>240664</v>
      </c>
      <c r="J17379" t="s">
        <v>284654</v>
      </c>
    </row>
    <row r="17380" spans="1:10">
      <c r="A17380" t="s">
        <v>17354</v>
      </c>
      <c r="B17380" t="s">
        <v>73064</v>
      </c>
      <c r="C17380">
        <v>290489907</v>
      </c>
      <c r="D17380" t="s">
        <v>111342</v>
      </c>
      <c r="E17380" t="s">
        <v>112715</v>
      </c>
      <c r="F17380">
        <v>11</v>
      </c>
      <c r="G17380" t="s">
        <v>134901</v>
      </c>
      <c r="H17380" t="s">
        <v>190055</v>
      </c>
      <c r="I17380" t="s">
        <v>240665</v>
      </c>
      <c r="J17380" t="s">
        <v>284655</v>
      </c>
    </row>
    <row r="17381" spans="1:10">
      <c r="A17381" t="s">
        <v>17355</v>
      </c>
      <c r="B17381" t="s">
        <v>73065</v>
      </c>
      <c r="C17381">
        <v>291418073</v>
      </c>
      <c r="D17381" t="s">
        <v>111937</v>
      </c>
      <c r="E17381" t="s">
        <v>114425</v>
      </c>
      <c r="F17381">
        <v>1</v>
      </c>
      <c r="G17381" t="s">
        <v>134902</v>
      </c>
      <c r="H17381" t="s">
        <v>190056</v>
      </c>
      <c r="I17381" t="s">
        <v>240666</v>
      </c>
      <c r="J17381" t="s">
        <v>284656</v>
      </c>
    </row>
    <row r="17382" spans="1:10">
      <c r="A17382" t="s">
        <v>17356</v>
      </c>
      <c r="B17382" t="s">
        <v>73066</v>
      </c>
      <c r="C17382">
        <v>290524215</v>
      </c>
      <c r="D17382" t="s">
        <v>111940</v>
      </c>
      <c r="E17382" t="s">
        <v>114426</v>
      </c>
      <c r="F17382">
        <v>3</v>
      </c>
      <c r="G17382" t="s">
        <v>134903</v>
      </c>
      <c r="H17382" t="s">
        <v>190057</v>
      </c>
      <c r="J17382" t="s">
        <v>284657</v>
      </c>
    </row>
    <row r="17383" spans="1:10">
      <c r="A17383" t="s">
        <v>17357</v>
      </c>
      <c r="B17383" t="s">
        <v>73067</v>
      </c>
      <c r="C17383">
        <v>290489145</v>
      </c>
      <c r="D17383" t="s">
        <v>111342</v>
      </c>
      <c r="E17383" t="s">
        <v>112715</v>
      </c>
      <c r="F17383">
        <v>104</v>
      </c>
      <c r="G17383" t="s">
        <v>134904</v>
      </c>
      <c r="H17383" t="s">
        <v>190058</v>
      </c>
      <c r="I17383" t="s">
        <v>240667</v>
      </c>
      <c r="J17383" t="s">
        <v>284658</v>
      </c>
    </row>
    <row r="17384" spans="1:10">
      <c r="A17384" t="s">
        <v>17358</v>
      </c>
      <c r="B17384" t="s">
        <v>73068</v>
      </c>
      <c r="C17384">
        <v>291421229</v>
      </c>
      <c r="D17384" t="s">
        <v>111342</v>
      </c>
      <c r="E17384" t="s">
        <v>112816</v>
      </c>
      <c r="F17384">
        <v>19</v>
      </c>
      <c r="G17384" t="s">
        <v>134905</v>
      </c>
      <c r="H17384" t="s">
        <v>190059</v>
      </c>
      <c r="I17384" t="s">
        <v>240668</v>
      </c>
      <c r="J17384" t="s">
        <v>284659</v>
      </c>
    </row>
    <row r="17385" spans="1:10">
      <c r="A17385" t="s">
        <v>17359</v>
      </c>
      <c r="B17385" t="s">
        <v>73069</v>
      </c>
      <c r="C17385">
        <v>282618530</v>
      </c>
      <c r="D17385" t="s">
        <v>111939</v>
      </c>
      <c r="E17385" t="s">
        <v>114427</v>
      </c>
      <c r="F17385">
        <v>13149</v>
      </c>
      <c r="G17385" t="s">
        <v>134906</v>
      </c>
      <c r="H17385" t="s">
        <v>190060</v>
      </c>
      <c r="J17385" t="s">
        <v>284660</v>
      </c>
    </row>
    <row r="17386" spans="1:10">
      <c r="A17386" t="s">
        <v>17360</v>
      </c>
      <c r="B17386" t="s">
        <v>73070</v>
      </c>
      <c r="C17386">
        <v>291433571</v>
      </c>
      <c r="D17386" t="s">
        <v>111342</v>
      </c>
      <c r="E17386" t="s">
        <v>114399</v>
      </c>
      <c r="F17386">
        <v>1</v>
      </c>
      <c r="G17386" t="s">
        <v>134907</v>
      </c>
      <c r="H17386" t="s">
        <v>190061</v>
      </c>
      <c r="J17386" t="s">
        <v>284661</v>
      </c>
    </row>
    <row r="17387" spans="1:10">
      <c r="A17387" t="s">
        <v>17361</v>
      </c>
      <c r="B17387" t="s">
        <v>73071</v>
      </c>
      <c r="C17387">
        <v>281078257</v>
      </c>
      <c r="D17387" t="s">
        <v>111342</v>
      </c>
      <c r="E17387" t="s">
        <v>112804</v>
      </c>
      <c r="F17387">
        <v>8</v>
      </c>
      <c r="G17387" t="s">
        <v>134908</v>
      </c>
      <c r="I17387" t="s">
        <v>240669</v>
      </c>
      <c r="J17387" t="s">
        <v>284662</v>
      </c>
    </row>
    <row r="17388" spans="1:10">
      <c r="A17388" t="s">
        <v>17362</v>
      </c>
      <c r="B17388" t="s">
        <v>73072</v>
      </c>
      <c r="C17388">
        <v>290491446</v>
      </c>
      <c r="D17388" t="s">
        <v>111342</v>
      </c>
      <c r="E17388" t="s">
        <v>114401</v>
      </c>
      <c r="F17388">
        <v>1</v>
      </c>
      <c r="G17388" t="s">
        <v>134909</v>
      </c>
      <c r="H17388" t="s">
        <v>190062</v>
      </c>
      <c r="I17388" t="s">
        <v>240670</v>
      </c>
      <c r="J17388" t="s">
        <v>284663</v>
      </c>
    </row>
    <row r="17389" spans="1:10">
      <c r="A17389" t="s">
        <v>17363</v>
      </c>
      <c r="B17389" t="s">
        <v>73073</v>
      </c>
      <c r="C17389">
        <v>291416041</v>
      </c>
      <c r="D17389" t="s">
        <v>111342</v>
      </c>
      <c r="E17389" t="s">
        <v>112810</v>
      </c>
      <c r="F17389">
        <v>58</v>
      </c>
      <c r="G17389" t="s">
        <v>134910</v>
      </c>
      <c r="H17389" t="s">
        <v>190063</v>
      </c>
      <c r="I17389" t="s">
        <v>240671</v>
      </c>
      <c r="J17389" t="s">
        <v>284664</v>
      </c>
    </row>
    <row r="17390" spans="1:10">
      <c r="A17390" t="s">
        <v>17364</v>
      </c>
      <c r="B17390" t="s">
        <v>73074</v>
      </c>
      <c r="C17390">
        <v>290485983</v>
      </c>
      <c r="D17390" t="s">
        <v>111342</v>
      </c>
      <c r="E17390" t="s">
        <v>112810</v>
      </c>
      <c r="F17390">
        <v>36</v>
      </c>
      <c r="G17390" t="s">
        <v>134911</v>
      </c>
      <c r="H17390" t="s">
        <v>190064</v>
      </c>
      <c r="I17390" t="s">
        <v>240672</v>
      </c>
      <c r="J17390" t="s">
        <v>284665</v>
      </c>
    </row>
    <row r="17391" spans="1:10">
      <c r="A17391" t="s">
        <v>17365</v>
      </c>
      <c r="B17391" t="s">
        <v>73075</v>
      </c>
      <c r="C17391">
        <v>291442628</v>
      </c>
      <c r="D17391" t="s">
        <v>111342</v>
      </c>
      <c r="E17391" t="s">
        <v>114411</v>
      </c>
      <c r="F17391">
        <v>48</v>
      </c>
      <c r="G17391" t="s">
        <v>134912</v>
      </c>
      <c r="H17391" t="s">
        <v>190065</v>
      </c>
      <c r="I17391" t="s">
        <v>240673</v>
      </c>
      <c r="J17391" t="s">
        <v>284666</v>
      </c>
    </row>
    <row r="17392" spans="1:10">
      <c r="A17392" t="s">
        <v>17366</v>
      </c>
      <c r="B17392" t="s">
        <v>73076</v>
      </c>
      <c r="C17392">
        <v>290526440</v>
      </c>
      <c r="D17392" t="s">
        <v>111342</v>
      </c>
      <c r="E17392" t="s">
        <v>114406</v>
      </c>
      <c r="F17392">
        <v>9</v>
      </c>
      <c r="G17392" t="s">
        <v>134913</v>
      </c>
      <c r="H17392" t="s">
        <v>190066</v>
      </c>
      <c r="J17392" t="s">
        <v>284667</v>
      </c>
    </row>
    <row r="17393" spans="1:10">
      <c r="A17393" t="s">
        <v>17367</v>
      </c>
      <c r="B17393" t="s">
        <v>73077</v>
      </c>
      <c r="C17393">
        <v>290485275</v>
      </c>
      <c r="D17393" t="s">
        <v>111342</v>
      </c>
      <c r="E17393" t="s">
        <v>112733</v>
      </c>
      <c r="F17393">
        <v>19</v>
      </c>
      <c r="G17393" t="s">
        <v>134914</v>
      </c>
      <c r="H17393" t="s">
        <v>190067</v>
      </c>
      <c r="I17393" t="s">
        <v>240674</v>
      </c>
      <c r="J17393" t="s">
        <v>284668</v>
      </c>
    </row>
    <row r="17394" spans="1:10">
      <c r="A17394" t="s">
        <v>17368</v>
      </c>
      <c r="B17394" t="s">
        <v>73078</v>
      </c>
      <c r="C17394">
        <v>290482624</v>
      </c>
      <c r="D17394" t="s">
        <v>111342</v>
      </c>
      <c r="E17394" t="s">
        <v>112715</v>
      </c>
      <c r="F17394">
        <v>5</v>
      </c>
      <c r="G17394" t="s">
        <v>134915</v>
      </c>
      <c r="H17394" t="s">
        <v>190068</v>
      </c>
      <c r="I17394" t="s">
        <v>240675</v>
      </c>
      <c r="J17394" t="s">
        <v>284669</v>
      </c>
    </row>
    <row r="17395" spans="1:10">
      <c r="A17395" t="s">
        <v>17369</v>
      </c>
      <c r="B17395" t="s">
        <v>73079</v>
      </c>
      <c r="C17395">
        <v>290522233</v>
      </c>
      <c r="D17395" t="s">
        <v>111342</v>
      </c>
      <c r="E17395" t="s">
        <v>112804</v>
      </c>
      <c r="F17395">
        <v>74</v>
      </c>
      <c r="G17395" t="s">
        <v>134916</v>
      </c>
      <c r="H17395" t="s">
        <v>190069</v>
      </c>
      <c r="I17395" t="s">
        <v>240676</v>
      </c>
      <c r="J17395" t="s">
        <v>284670</v>
      </c>
    </row>
    <row r="17396" spans="1:10">
      <c r="A17396" t="s">
        <v>17370</v>
      </c>
      <c r="B17396" t="s">
        <v>73080</v>
      </c>
      <c r="C17396">
        <v>290483273</v>
      </c>
      <c r="D17396" t="s">
        <v>111342</v>
      </c>
      <c r="E17396" t="s">
        <v>112715</v>
      </c>
      <c r="F17396">
        <v>3</v>
      </c>
      <c r="G17396" t="s">
        <v>134917</v>
      </c>
      <c r="H17396" t="s">
        <v>190070</v>
      </c>
      <c r="I17396" t="s">
        <v>240677</v>
      </c>
      <c r="J17396" t="s">
        <v>284671</v>
      </c>
    </row>
    <row r="17397" spans="1:10">
      <c r="A17397" t="s">
        <v>17371</v>
      </c>
      <c r="B17397" t="s">
        <v>73081</v>
      </c>
      <c r="C17397">
        <v>289791087</v>
      </c>
      <c r="D17397" t="s">
        <v>111342</v>
      </c>
      <c r="E17397" t="s">
        <v>114413</v>
      </c>
      <c r="F17397">
        <v>1</v>
      </c>
      <c r="H17397" t="s">
        <v>190071</v>
      </c>
    </row>
    <row r="17398" spans="1:10">
      <c r="A17398" t="s">
        <v>17372</v>
      </c>
      <c r="B17398" t="s">
        <v>73082</v>
      </c>
      <c r="C17398">
        <v>290485845</v>
      </c>
      <c r="D17398" t="s">
        <v>111937</v>
      </c>
      <c r="E17398" t="s">
        <v>114428</v>
      </c>
      <c r="F17398">
        <v>108</v>
      </c>
      <c r="G17398" t="s">
        <v>134918</v>
      </c>
      <c r="H17398" t="s">
        <v>190072</v>
      </c>
      <c r="I17398" t="s">
        <v>240678</v>
      </c>
      <c r="J17398" t="s">
        <v>284672</v>
      </c>
    </row>
    <row r="17399" spans="1:10">
      <c r="A17399" t="s">
        <v>17373</v>
      </c>
      <c r="B17399" t="s">
        <v>73083</v>
      </c>
      <c r="C17399">
        <v>291430125</v>
      </c>
      <c r="D17399" t="s">
        <v>111342</v>
      </c>
      <c r="E17399" t="s">
        <v>112715</v>
      </c>
      <c r="F17399">
        <v>15</v>
      </c>
      <c r="G17399" t="s">
        <v>134919</v>
      </c>
      <c r="H17399" t="s">
        <v>190073</v>
      </c>
      <c r="I17399" t="s">
        <v>240679</v>
      </c>
      <c r="J17399" t="s">
        <v>284673</v>
      </c>
    </row>
    <row r="17400" spans="1:10">
      <c r="A17400" t="s">
        <v>17374</v>
      </c>
      <c r="B17400" t="s">
        <v>73084</v>
      </c>
      <c r="C17400">
        <v>291428650</v>
      </c>
      <c r="D17400" t="s">
        <v>111342</v>
      </c>
      <c r="E17400" t="s">
        <v>112715</v>
      </c>
      <c r="F17400">
        <v>1</v>
      </c>
      <c r="G17400" t="s">
        <v>134920</v>
      </c>
      <c r="H17400" t="s">
        <v>190074</v>
      </c>
      <c r="J17400" t="s">
        <v>284674</v>
      </c>
    </row>
    <row r="17401" spans="1:10">
      <c r="A17401" t="s">
        <v>17375</v>
      </c>
      <c r="B17401" t="s">
        <v>73085</v>
      </c>
      <c r="C17401">
        <v>291421082</v>
      </c>
      <c r="D17401" t="s">
        <v>111342</v>
      </c>
      <c r="E17401" t="s">
        <v>114408</v>
      </c>
      <c r="F17401">
        <v>3</v>
      </c>
      <c r="G17401" t="s">
        <v>134921</v>
      </c>
      <c r="H17401" t="s">
        <v>190075</v>
      </c>
      <c r="J17401" t="s">
        <v>284675</v>
      </c>
    </row>
    <row r="17402" spans="1:10">
      <c r="A17402" t="s">
        <v>17376</v>
      </c>
      <c r="B17402" t="s">
        <v>73086</v>
      </c>
      <c r="C17402">
        <v>263711077</v>
      </c>
      <c r="D17402" t="s">
        <v>111342</v>
      </c>
      <c r="E17402" t="s">
        <v>114429</v>
      </c>
      <c r="F17402">
        <v>22</v>
      </c>
      <c r="G17402" t="s">
        <v>134922</v>
      </c>
      <c r="I17402" t="s">
        <v>240680</v>
      </c>
      <c r="J17402" t="s">
        <v>284676</v>
      </c>
    </row>
    <row r="17403" spans="1:10">
      <c r="A17403" t="s">
        <v>17377</v>
      </c>
      <c r="B17403" t="s">
        <v>73087</v>
      </c>
      <c r="C17403">
        <v>291441189</v>
      </c>
      <c r="D17403" t="s">
        <v>111342</v>
      </c>
      <c r="E17403" t="s">
        <v>112804</v>
      </c>
      <c r="F17403">
        <v>64</v>
      </c>
      <c r="G17403" t="s">
        <v>134923</v>
      </c>
      <c r="H17403" t="s">
        <v>190076</v>
      </c>
      <c r="I17403" t="s">
        <v>240681</v>
      </c>
      <c r="J17403" t="s">
        <v>284677</v>
      </c>
    </row>
    <row r="17404" spans="1:10">
      <c r="A17404" t="s">
        <v>17378</v>
      </c>
      <c r="B17404" t="s">
        <v>73088</v>
      </c>
      <c r="C17404">
        <v>291034797</v>
      </c>
      <c r="D17404" t="s">
        <v>111342</v>
      </c>
      <c r="E17404" t="s">
        <v>114406</v>
      </c>
      <c r="F17404">
        <v>16</v>
      </c>
      <c r="G17404" t="s">
        <v>134924</v>
      </c>
      <c r="H17404" t="s">
        <v>190077</v>
      </c>
      <c r="I17404" t="s">
        <v>240682</v>
      </c>
      <c r="J17404" t="s">
        <v>284678</v>
      </c>
    </row>
    <row r="17405" spans="1:10">
      <c r="A17405" t="s">
        <v>17379</v>
      </c>
      <c r="B17405" t="s">
        <v>73089</v>
      </c>
      <c r="C17405">
        <v>290521201</v>
      </c>
      <c r="D17405" t="s">
        <v>111342</v>
      </c>
      <c r="E17405" t="s">
        <v>112715</v>
      </c>
      <c r="F17405">
        <v>61</v>
      </c>
      <c r="G17405" t="s">
        <v>134925</v>
      </c>
      <c r="H17405" t="s">
        <v>190078</v>
      </c>
      <c r="I17405" t="s">
        <v>240683</v>
      </c>
      <c r="J17405" t="s">
        <v>284679</v>
      </c>
    </row>
    <row r="17406" spans="1:10">
      <c r="A17406" t="s">
        <v>17380</v>
      </c>
      <c r="B17406" t="s">
        <v>73090</v>
      </c>
      <c r="C17406">
        <v>291420800</v>
      </c>
      <c r="D17406" t="s">
        <v>111342</v>
      </c>
      <c r="E17406" t="s">
        <v>112804</v>
      </c>
      <c r="F17406">
        <v>195</v>
      </c>
      <c r="G17406" t="s">
        <v>134926</v>
      </c>
      <c r="H17406" t="s">
        <v>190079</v>
      </c>
      <c r="I17406" t="s">
        <v>240684</v>
      </c>
      <c r="J17406" t="s">
        <v>284680</v>
      </c>
    </row>
    <row r="17407" spans="1:10">
      <c r="A17407" t="s">
        <v>17381</v>
      </c>
      <c r="B17407" t="s">
        <v>73091</v>
      </c>
      <c r="C17407">
        <v>290526435</v>
      </c>
      <c r="D17407" t="s">
        <v>111941</v>
      </c>
      <c r="E17407" t="s">
        <v>114430</v>
      </c>
      <c r="F17407">
        <v>13</v>
      </c>
      <c r="G17407" t="s">
        <v>134927</v>
      </c>
      <c r="H17407" t="s">
        <v>190080</v>
      </c>
      <c r="I17407" t="s">
        <v>240685</v>
      </c>
      <c r="J17407" t="s">
        <v>284681</v>
      </c>
    </row>
    <row r="17408" spans="1:10">
      <c r="A17408" t="s">
        <v>17382</v>
      </c>
      <c r="B17408" t="s">
        <v>73092</v>
      </c>
      <c r="C17408">
        <v>290484532</v>
      </c>
      <c r="D17408" t="s">
        <v>111342</v>
      </c>
      <c r="E17408" t="s">
        <v>112804</v>
      </c>
      <c r="F17408">
        <v>93</v>
      </c>
      <c r="G17408" t="s">
        <v>134928</v>
      </c>
      <c r="H17408" t="s">
        <v>190081</v>
      </c>
      <c r="I17408" t="s">
        <v>240686</v>
      </c>
      <c r="J17408" t="s">
        <v>284682</v>
      </c>
    </row>
    <row r="17409" spans="1:10">
      <c r="A17409" t="s">
        <v>17383</v>
      </c>
      <c r="B17409" t="s">
        <v>73093</v>
      </c>
      <c r="C17409">
        <v>290481482</v>
      </c>
      <c r="D17409" t="s">
        <v>111342</v>
      </c>
      <c r="E17409" t="s">
        <v>112715</v>
      </c>
      <c r="F17409">
        <v>31</v>
      </c>
      <c r="G17409" t="s">
        <v>134929</v>
      </c>
      <c r="H17409" t="s">
        <v>190082</v>
      </c>
      <c r="J17409" t="s">
        <v>284683</v>
      </c>
    </row>
    <row r="17410" spans="1:10">
      <c r="A17410" t="s">
        <v>17384</v>
      </c>
      <c r="B17410" t="s">
        <v>73094</v>
      </c>
      <c r="C17410">
        <v>290484567</v>
      </c>
      <c r="D17410" t="s">
        <v>111342</v>
      </c>
      <c r="E17410" t="s">
        <v>112816</v>
      </c>
      <c r="F17410">
        <v>10</v>
      </c>
      <c r="G17410" t="s">
        <v>134930</v>
      </c>
      <c r="H17410" t="s">
        <v>190083</v>
      </c>
      <c r="I17410" t="s">
        <v>240687</v>
      </c>
      <c r="J17410" t="s">
        <v>284684</v>
      </c>
    </row>
    <row r="17411" spans="1:10">
      <c r="A17411" t="s">
        <v>17385</v>
      </c>
      <c r="B17411" t="s">
        <v>73095</v>
      </c>
      <c r="C17411">
        <v>282935266</v>
      </c>
      <c r="D17411" t="s">
        <v>111342</v>
      </c>
      <c r="E17411" t="s">
        <v>114399</v>
      </c>
      <c r="F17411">
        <v>49</v>
      </c>
      <c r="G17411" t="s">
        <v>134931</v>
      </c>
      <c r="H17411" t="s">
        <v>190084</v>
      </c>
      <c r="I17411" t="s">
        <v>240688</v>
      </c>
      <c r="J17411" t="s">
        <v>284685</v>
      </c>
    </row>
    <row r="17412" spans="1:10">
      <c r="A17412" t="s">
        <v>17386</v>
      </c>
      <c r="B17412" t="s">
        <v>73096</v>
      </c>
      <c r="C17412">
        <v>291440265</v>
      </c>
      <c r="D17412" t="s">
        <v>111342</v>
      </c>
      <c r="E17412" t="s">
        <v>114431</v>
      </c>
      <c r="F17412">
        <v>174</v>
      </c>
      <c r="G17412" t="s">
        <v>134932</v>
      </c>
      <c r="H17412" t="s">
        <v>190085</v>
      </c>
      <c r="I17412" t="s">
        <v>240689</v>
      </c>
      <c r="J17412" t="s">
        <v>284686</v>
      </c>
    </row>
    <row r="17413" spans="1:10">
      <c r="A17413" t="s">
        <v>17387</v>
      </c>
      <c r="B17413" t="s">
        <v>73097</v>
      </c>
      <c r="C17413">
        <v>290486113</v>
      </c>
      <c r="D17413" t="s">
        <v>111342</v>
      </c>
      <c r="E17413" t="s">
        <v>112733</v>
      </c>
      <c r="F17413">
        <v>6</v>
      </c>
      <c r="G17413" t="s">
        <v>134933</v>
      </c>
      <c r="H17413" t="s">
        <v>190086</v>
      </c>
      <c r="I17413" t="s">
        <v>240690</v>
      </c>
      <c r="J17413" t="s">
        <v>284687</v>
      </c>
    </row>
    <row r="17414" spans="1:10">
      <c r="A17414" t="s">
        <v>17388</v>
      </c>
      <c r="B17414" t="s">
        <v>73098</v>
      </c>
      <c r="C17414">
        <v>291445898</v>
      </c>
      <c r="D17414" t="s">
        <v>111342</v>
      </c>
      <c r="E17414" t="s">
        <v>112715</v>
      </c>
      <c r="F17414">
        <v>21</v>
      </c>
      <c r="G17414" t="s">
        <v>134934</v>
      </c>
      <c r="H17414" t="s">
        <v>190087</v>
      </c>
      <c r="I17414" t="s">
        <v>240691</v>
      </c>
      <c r="J17414" t="s">
        <v>284688</v>
      </c>
    </row>
    <row r="17415" spans="1:10">
      <c r="A17415" t="s">
        <v>17389</v>
      </c>
      <c r="B17415" t="s">
        <v>73099</v>
      </c>
      <c r="C17415">
        <v>291442348</v>
      </c>
      <c r="D17415" t="s">
        <v>111342</v>
      </c>
      <c r="E17415" t="s">
        <v>114432</v>
      </c>
      <c r="F17415">
        <v>22</v>
      </c>
      <c r="G17415" t="s">
        <v>134935</v>
      </c>
      <c r="H17415" t="s">
        <v>190088</v>
      </c>
      <c r="I17415" t="s">
        <v>240692</v>
      </c>
      <c r="J17415" t="s">
        <v>284689</v>
      </c>
    </row>
    <row r="17416" spans="1:10">
      <c r="A17416" t="s">
        <v>17390</v>
      </c>
      <c r="B17416" t="s">
        <v>73100</v>
      </c>
      <c r="C17416">
        <v>291444722</v>
      </c>
      <c r="D17416" t="s">
        <v>111937</v>
      </c>
      <c r="E17416" t="s">
        <v>114433</v>
      </c>
      <c r="F17416">
        <v>162</v>
      </c>
      <c r="G17416" t="s">
        <v>134936</v>
      </c>
      <c r="H17416" t="s">
        <v>190089</v>
      </c>
      <c r="J17416" t="s">
        <v>284690</v>
      </c>
    </row>
    <row r="17417" spans="1:10">
      <c r="A17417" t="s">
        <v>17391</v>
      </c>
      <c r="B17417" t="s">
        <v>73101</v>
      </c>
      <c r="C17417">
        <v>290487652</v>
      </c>
      <c r="D17417" t="s">
        <v>111342</v>
      </c>
      <c r="E17417" t="s">
        <v>114432</v>
      </c>
      <c r="F17417">
        <v>85</v>
      </c>
      <c r="G17417" t="s">
        <v>134937</v>
      </c>
      <c r="H17417" t="s">
        <v>190090</v>
      </c>
      <c r="I17417" t="s">
        <v>240693</v>
      </c>
      <c r="J17417" t="s">
        <v>284691</v>
      </c>
    </row>
    <row r="17418" spans="1:10">
      <c r="A17418" t="s">
        <v>17392</v>
      </c>
      <c r="B17418" t="s">
        <v>73102</v>
      </c>
      <c r="C17418">
        <v>290490624</v>
      </c>
      <c r="D17418" t="s">
        <v>111342</v>
      </c>
      <c r="E17418" t="s">
        <v>114421</v>
      </c>
      <c r="F17418">
        <v>1</v>
      </c>
      <c r="G17418" t="s">
        <v>134938</v>
      </c>
      <c r="H17418" t="s">
        <v>190091</v>
      </c>
      <c r="J17418" t="s">
        <v>284692</v>
      </c>
    </row>
    <row r="17419" spans="1:10">
      <c r="A17419" t="s">
        <v>17393</v>
      </c>
      <c r="B17419" t="s">
        <v>73103</v>
      </c>
      <c r="C17419">
        <v>291437628</v>
      </c>
      <c r="D17419" t="s">
        <v>111342</v>
      </c>
      <c r="E17419" t="s">
        <v>112810</v>
      </c>
      <c r="F17419">
        <v>7</v>
      </c>
      <c r="G17419" t="s">
        <v>134939</v>
      </c>
      <c r="H17419" t="s">
        <v>190092</v>
      </c>
      <c r="J17419" t="s">
        <v>284693</v>
      </c>
    </row>
    <row r="17420" spans="1:10">
      <c r="A17420" t="s">
        <v>17394</v>
      </c>
      <c r="B17420" t="s">
        <v>73104</v>
      </c>
      <c r="C17420">
        <v>291430981</v>
      </c>
      <c r="D17420" t="s">
        <v>111342</v>
      </c>
      <c r="E17420" t="s">
        <v>112810</v>
      </c>
      <c r="F17420">
        <v>12</v>
      </c>
      <c r="G17420" t="s">
        <v>134940</v>
      </c>
      <c r="H17420" t="s">
        <v>190093</v>
      </c>
      <c r="I17420" t="s">
        <v>240694</v>
      </c>
      <c r="J17420" t="s">
        <v>284694</v>
      </c>
    </row>
    <row r="17421" spans="1:10">
      <c r="A17421" t="s">
        <v>17395</v>
      </c>
      <c r="B17421" t="s">
        <v>73105</v>
      </c>
      <c r="C17421">
        <v>291428705</v>
      </c>
      <c r="D17421" t="s">
        <v>111342</v>
      </c>
      <c r="E17421" t="s">
        <v>114434</v>
      </c>
      <c r="F17421">
        <v>3</v>
      </c>
      <c r="G17421" t="s">
        <v>134941</v>
      </c>
      <c r="H17421" t="s">
        <v>190094</v>
      </c>
      <c r="J17421" t="s">
        <v>284695</v>
      </c>
    </row>
    <row r="17422" spans="1:10">
      <c r="A17422" t="s">
        <v>17396</v>
      </c>
      <c r="B17422" t="s">
        <v>73106</v>
      </c>
      <c r="C17422">
        <v>291445813</v>
      </c>
      <c r="D17422" t="s">
        <v>111342</v>
      </c>
      <c r="E17422" t="s">
        <v>112810</v>
      </c>
      <c r="F17422">
        <v>2</v>
      </c>
      <c r="G17422" t="s">
        <v>134942</v>
      </c>
      <c r="H17422" t="s">
        <v>190095</v>
      </c>
      <c r="J17422" t="s">
        <v>284696</v>
      </c>
    </row>
    <row r="17423" spans="1:10">
      <c r="A17423" t="s">
        <v>17397</v>
      </c>
      <c r="B17423" t="s">
        <v>73107</v>
      </c>
      <c r="C17423">
        <v>291431981</v>
      </c>
      <c r="D17423" t="s">
        <v>111342</v>
      </c>
      <c r="E17423" t="s">
        <v>114421</v>
      </c>
      <c r="F17423">
        <v>11</v>
      </c>
      <c r="G17423" t="s">
        <v>134943</v>
      </c>
      <c r="H17423" t="s">
        <v>190096</v>
      </c>
      <c r="J17423" t="s">
        <v>284697</v>
      </c>
    </row>
    <row r="17424" spans="1:10">
      <c r="A17424" t="s">
        <v>17398</v>
      </c>
      <c r="B17424" t="s">
        <v>73108</v>
      </c>
      <c r="C17424">
        <v>290487451</v>
      </c>
      <c r="D17424" t="s">
        <v>111342</v>
      </c>
      <c r="E17424" t="s">
        <v>112715</v>
      </c>
      <c r="F17424">
        <v>9279</v>
      </c>
      <c r="G17424" t="s">
        <v>134944</v>
      </c>
      <c r="H17424" t="s">
        <v>190097</v>
      </c>
      <c r="I17424" t="s">
        <v>240695</v>
      </c>
      <c r="J17424" t="s">
        <v>284698</v>
      </c>
    </row>
    <row r="17425" spans="1:10">
      <c r="A17425" t="s">
        <v>17399</v>
      </c>
      <c r="B17425" t="s">
        <v>73109</v>
      </c>
      <c r="C17425">
        <v>291444749</v>
      </c>
      <c r="D17425" t="s">
        <v>111342</v>
      </c>
      <c r="E17425" t="s">
        <v>114435</v>
      </c>
      <c r="F17425">
        <v>67</v>
      </c>
      <c r="G17425" t="s">
        <v>134945</v>
      </c>
      <c r="H17425" t="s">
        <v>190098</v>
      </c>
      <c r="I17425" t="s">
        <v>240696</v>
      </c>
      <c r="J17425" t="s">
        <v>284699</v>
      </c>
    </row>
    <row r="17426" spans="1:10">
      <c r="A17426" t="s">
        <v>17400</v>
      </c>
      <c r="B17426" t="s">
        <v>73110</v>
      </c>
      <c r="C17426">
        <v>290492295</v>
      </c>
      <c r="D17426" t="s">
        <v>111370</v>
      </c>
      <c r="E17426" t="s">
        <v>114436</v>
      </c>
      <c r="F17426">
        <v>3</v>
      </c>
      <c r="G17426" t="s">
        <v>134946</v>
      </c>
      <c r="H17426" t="s">
        <v>190099</v>
      </c>
      <c r="J17426" t="s">
        <v>284700</v>
      </c>
    </row>
    <row r="17427" spans="1:10">
      <c r="A17427" t="s">
        <v>17401</v>
      </c>
      <c r="B17427" t="s">
        <v>73111</v>
      </c>
      <c r="C17427">
        <v>291442033</v>
      </c>
      <c r="D17427" t="s">
        <v>111342</v>
      </c>
      <c r="E17427" t="s">
        <v>114399</v>
      </c>
      <c r="F17427">
        <v>1</v>
      </c>
      <c r="G17427" t="s">
        <v>134947</v>
      </c>
      <c r="H17427" t="s">
        <v>190100</v>
      </c>
      <c r="I17427" t="s">
        <v>240697</v>
      </c>
      <c r="J17427" t="s">
        <v>284701</v>
      </c>
    </row>
    <row r="17428" spans="1:10">
      <c r="A17428" t="s">
        <v>17402</v>
      </c>
      <c r="B17428" t="s">
        <v>73112</v>
      </c>
      <c r="C17428">
        <v>291433343</v>
      </c>
      <c r="D17428" t="s">
        <v>111342</v>
      </c>
      <c r="E17428" t="s">
        <v>112810</v>
      </c>
      <c r="F17428">
        <v>23</v>
      </c>
      <c r="G17428" t="s">
        <v>134948</v>
      </c>
      <c r="H17428" t="s">
        <v>190101</v>
      </c>
      <c r="I17428" t="s">
        <v>240698</v>
      </c>
      <c r="J17428" t="s">
        <v>284702</v>
      </c>
    </row>
    <row r="17429" spans="1:10">
      <c r="A17429" t="s">
        <v>17403</v>
      </c>
      <c r="B17429" t="s">
        <v>73113</v>
      </c>
      <c r="C17429">
        <v>290523807</v>
      </c>
      <c r="D17429" t="s">
        <v>111342</v>
      </c>
      <c r="E17429" t="s">
        <v>114409</v>
      </c>
      <c r="F17429">
        <v>13</v>
      </c>
      <c r="G17429" t="s">
        <v>134949</v>
      </c>
      <c r="H17429" t="s">
        <v>190102</v>
      </c>
      <c r="J17429" t="s">
        <v>284703</v>
      </c>
    </row>
    <row r="17430" spans="1:10">
      <c r="A17430" t="s">
        <v>17404</v>
      </c>
      <c r="B17430" t="s">
        <v>73114</v>
      </c>
      <c r="C17430">
        <v>291430593</v>
      </c>
      <c r="D17430" t="s">
        <v>111342</v>
      </c>
      <c r="E17430" t="s">
        <v>112810</v>
      </c>
      <c r="F17430">
        <v>12</v>
      </c>
      <c r="G17430" t="s">
        <v>134950</v>
      </c>
      <c r="H17430" t="s">
        <v>190103</v>
      </c>
      <c r="I17430" t="s">
        <v>240699</v>
      </c>
      <c r="J17430" t="s">
        <v>284704</v>
      </c>
    </row>
    <row r="17431" spans="1:10">
      <c r="A17431" t="s">
        <v>17405</v>
      </c>
      <c r="B17431" t="s">
        <v>73115</v>
      </c>
      <c r="C17431">
        <v>291435361</v>
      </c>
      <c r="D17431" t="s">
        <v>111342</v>
      </c>
      <c r="E17431" t="s">
        <v>112804</v>
      </c>
      <c r="F17431">
        <v>1</v>
      </c>
      <c r="G17431" t="s">
        <v>134951</v>
      </c>
      <c r="H17431" t="s">
        <v>190104</v>
      </c>
      <c r="I17431" t="s">
        <v>240700</v>
      </c>
      <c r="J17431" t="s">
        <v>284705</v>
      </c>
    </row>
    <row r="17432" spans="1:10">
      <c r="A17432" t="s">
        <v>17406</v>
      </c>
      <c r="B17432" t="s">
        <v>73116</v>
      </c>
      <c r="C17432">
        <v>291416688</v>
      </c>
      <c r="D17432" t="s">
        <v>111342</v>
      </c>
      <c r="E17432" t="s">
        <v>114399</v>
      </c>
      <c r="F17432">
        <v>1</v>
      </c>
      <c r="G17432" t="s">
        <v>134952</v>
      </c>
      <c r="H17432" t="s">
        <v>190105</v>
      </c>
      <c r="I17432" t="s">
        <v>240701</v>
      </c>
      <c r="J17432" t="s">
        <v>284706</v>
      </c>
    </row>
    <row r="17433" spans="1:10">
      <c r="A17433" t="s">
        <v>17407</v>
      </c>
      <c r="B17433" t="s">
        <v>73117</v>
      </c>
      <c r="C17433">
        <v>291425909</v>
      </c>
      <c r="D17433" t="s">
        <v>111342</v>
      </c>
      <c r="E17433" t="s">
        <v>114437</v>
      </c>
      <c r="F17433">
        <v>15</v>
      </c>
      <c r="G17433" t="s">
        <v>134953</v>
      </c>
      <c r="H17433" t="s">
        <v>190106</v>
      </c>
      <c r="J17433" t="s">
        <v>284707</v>
      </c>
    </row>
    <row r="17434" spans="1:10">
      <c r="A17434" t="s">
        <v>17408</v>
      </c>
      <c r="B17434" t="s">
        <v>73118</v>
      </c>
      <c r="C17434">
        <v>291418784</v>
      </c>
      <c r="D17434" t="s">
        <v>111342</v>
      </c>
      <c r="E17434" t="s">
        <v>114399</v>
      </c>
      <c r="F17434">
        <v>8</v>
      </c>
      <c r="G17434" t="s">
        <v>134954</v>
      </c>
      <c r="H17434" t="s">
        <v>190107</v>
      </c>
      <c r="J17434" t="s">
        <v>284708</v>
      </c>
    </row>
    <row r="17435" spans="1:10">
      <c r="A17435" t="s">
        <v>17409</v>
      </c>
      <c r="B17435" t="s">
        <v>73119</v>
      </c>
      <c r="C17435">
        <v>291034913</v>
      </c>
      <c r="D17435" t="s">
        <v>111342</v>
      </c>
      <c r="E17435" t="s">
        <v>114408</v>
      </c>
      <c r="F17435">
        <v>1</v>
      </c>
      <c r="G17435" t="s">
        <v>134955</v>
      </c>
      <c r="H17435" t="s">
        <v>190108</v>
      </c>
      <c r="I17435" t="s">
        <v>240702</v>
      </c>
      <c r="J17435" t="s">
        <v>284709</v>
      </c>
    </row>
    <row r="17436" spans="1:10">
      <c r="A17436" t="s">
        <v>17410</v>
      </c>
      <c r="B17436" t="s">
        <v>73120</v>
      </c>
      <c r="C17436">
        <v>290523298</v>
      </c>
      <c r="D17436" t="s">
        <v>111342</v>
      </c>
      <c r="E17436" t="s">
        <v>114438</v>
      </c>
      <c r="F17436">
        <v>74</v>
      </c>
      <c r="G17436" t="s">
        <v>134956</v>
      </c>
      <c r="H17436" t="s">
        <v>190109</v>
      </c>
      <c r="J17436" t="s">
        <v>284710</v>
      </c>
    </row>
    <row r="17437" spans="1:10">
      <c r="A17437" t="s">
        <v>17411</v>
      </c>
      <c r="B17437" t="s">
        <v>73121</v>
      </c>
      <c r="C17437">
        <v>290492683</v>
      </c>
      <c r="D17437" t="s">
        <v>111342</v>
      </c>
      <c r="E17437" t="s">
        <v>114399</v>
      </c>
      <c r="F17437">
        <v>10</v>
      </c>
      <c r="G17437" t="s">
        <v>134957</v>
      </c>
      <c r="H17437" t="s">
        <v>190110</v>
      </c>
      <c r="I17437" t="s">
        <v>240703</v>
      </c>
      <c r="J17437" t="s">
        <v>284711</v>
      </c>
    </row>
    <row r="17438" spans="1:10">
      <c r="A17438" t="s">
        <v>17412</v>
      </c>
      <c r="B17438" t="s">
        <v>73122</v>
      </c>
      <c r="C17438">
        <v>291415749</v>
      </c>
      <c r="D17438" t="s">
        <v>111370</v>
      </c>
      <c r="E17438" t="s">
        <v>114439</v>
      </c>
      <c r="F17438">
        <v>190</v>
      </c>
      <c r="G17438" t="s">
        <v>134958</v>
      </c>
      <c r="H17438" t="s">
        <v>190111</v>
      </c>
      <c r="I17438" t="s">
        <v>240704</v>
      </c>
      <c r="J17438" t="s">
        <v>284712</v>
      </c>
    </row>
    <row r="17439" spans="1:10">
      <c r="A17439" t="s">
        <v>17413</v>
      </c>
      <c r="B17439" t="s">
        <v>73123</v>
      </c>
      <c r="C17439">
        <v>291446642</v>
      </c>
      <c r="D17439" t="s">
        <v>111342</v>
      </c>
      <c r="E17439" t="s">
        <v>112810</v>
      </c>
      <c r="F17439">
        <v>304</v>
      </c>
      <c r="G17439" t="s">
        <v>134959</v>
      </c>
      <c r="H17439" t="s">
        <v>190112</v>
      </c>
      <c r="I17439" t="s">
        <v>240705</v>
      </c>
      <c r="J17439" t="s">
        <v>284713</v>
      </c>
    </row>
    <row r="17440" spans="1:10">
      <c r="A17440" t="s">
        <v>17414</v>
      </c>
      <c r="B17440" t="s">
        <v>73124</v>
      </c>
      <c r="C17440">
        <v>291434559</v>
      </c>
      <c r="D17440" t="s">
        <v>111342</v>
      </c>
      <c r="E17440" t="s">
        <v>112810</v>
      </c>
      <c r="F17440">
        <v>4</v>
      </c>
      <c r="G17440" t="s">
        <v>134960</v>
      </c>
      <c r="H17440" t="s">
        <v>190113</v>
      </c>
      <c r="I17440" t="s">
        <v>240706</v>
      </c>
      <c r="J17440" t="s">
        <v>284714</v>
      </c>
    </row>
    <row r="17441" spans="1:10">
      <c r="A17441" t="s">
        <v>17415</v>
      </c>
      <c r="B17441" t="s">
        <v>73125</v>
      </c>
      <c r="C17441">
        <v>291432098</v>
      </c>
      <c r="D17441" t="s">
        <v>111342</v>
      </c>
      <c r="E17441" t="s">
        <v>112810</v>
      </c>
      <c r="F17441">
        <v>74</v>
      </c>
      <c r="G17441" t="s">
        <v>134961</v>
      </c>
      <c r="H17441" t="s">
        <v>190114</v>
      </c>
      <c r="I17441" t="s">
        <v>240707</v>
      </c>
      <c r="J17441" t="s">
        <v>284715</v>
      </c>
    </row>
    <row r="17442" spans="1:10">
      <c r="A17442" t="s">
        <v>17416</v>
      </c>
      <c r="B17442" t="s">
        <v>73126</v>
      </c>
      <c r="C17442">
        <v>290491213</v>
      </c>
      <c r="D17442" t="s">
        <v>111342</v>
      </c>
      <c r="E17442" t="s">
        <v>112715</v>
      </c>
      <c r="F17442">
        <v>8</v>
      </c>
      <c r="G17442" t="s">
        <v>134962</v>
      </c>
      <c r="H17442" t="s">
        <v>190115</v>
      </c>
      <c r="I17442" t="s">
        <v>240708</v>
      </c>
      <c r="J17442" t="s">
        <v>284716</v>
      </c>
    </row>
    <row r="17443" spans="1:10">
      <c r="A17443" t="s">
        <v>17417</v>
      </c>
      <c r="B17443" t="s">
        <v>73127</v>
      </c>
      <c r="C17443">
        <v>291440993</v>
      </c>
      <c r="D17443" t="s">
        <v>111342</v>
      </c>
      <c r="E17443" t="s">
        <v>112804</v>
      </c>
      <c r="F17443">
        <v>30</v>
      </c>
      <c r="G17443" t="s">
        <v>134963</v>
      </c>
      <c r="H17443" t="s">
        <v>190116</v>
      </c>
      <c r="I17443" t="s">
        <v>240709</v>
      </c>
      <c r="J17443" t="s">
        <v>284717</v>
      </c>
    </row>
    <row r="17444" spans="1:10">
      <c r="A17444" t="s">
        <v>17418</v>
      </c>
      <c r="B17444" t="s">
        <v>73128</v>
      </c>
      <c r="C17444">
        <v>291428255</v>
      </c>
      <c r="D17444" t="s">
        <v>111342</v>
      </c>
      <c r="E17444" t="s">
        <v>112715</v>
      </c>
      <c r="F17444">
        <v>33</v>
      </c>
      <c r="G17444" t="s">
        <v>134964</v>
      </c>
      <c r="H17444" t="s">
        <v>190117</v>
      </c>
      <c r="I17444" t="s">
        <v>240710</v>
      </c>
      <c r="J17444" t="s">
        <v>284718</v>
      </c>
    </row>
    <row r="17445" spans="1:10">
      <c r="A17445" t="s">
        <v>17419</v>
      </c>
      <c r="B17445" t="s">
        <v>73129</v>
      </c>
      <c r="C17445">
        <v>283396521</v>
      </c>
      <c r="D17445" t="s">
        <v>111939</v>
      </c>
      <c r="E17445" t="s">
        <v>114440</v>
      </c>
      <c r="F17445">
        <v>90</v>
      </c>
      <c r="G17445" t="s">
        <v>134965</v>
      </c>
      <c r="H17445" t="s">
        <v>190118</v>
      </c>
      <c r="I17445" t="s">
        <v>240711</v>
      </c>
      <c r="J17445" t="s">
        <v>284719</v>
      </c>
    </row>
    <row r="17446" spans="1:10">
      <c r="A17446" t="s">
        <v>17420</v>
      </c>
      <c r="B17446" t="s">
        <v>73130</v>
      </c>
      <c r="C17446">
        <v>290485492</v>
      </c>
      <c r="D17446" t="s">
        <v>111342</v>
      </c>
      <c r="E17446" t="s">
        <v>114406</v>
      </c>
      <c r="F17446">
        <v>17</v>
      </c>
      <c r="G17446" t="s">
        <v>134966</v>
      </c>
      <c r="H17446" t="s">
        <v>190119</v>
      </c>
      <c r="I17446" t="s">
        <v>240712</v>
      </c>
      <c r="J17446" t="s">
        <v>284720</v>
      </c>
    </row>
    <row r="17447" spans="1:10">
      <c r="A17447" t="s">
        <v>17421</v>
      </c>
      <c r="B17447" t="s">
        <v>73131</v>
      </c>
      <c r="C17447">
        <v>284044605</v>
      </c>
      <c r="D17447" t="s">
        <v>111342</v>
      </c>
      <c r="E17447" t="s">
        <v>114399</v>
      </c>
      <c r="F17447">
        <v>119</v>
      </c>
      <c r="G17447" t="s">
        <v>134967</v>
      </c>
      <c r="H17447" t="s">
        <v>190120</v>
      </c>
      <c r="I17447" t="s">
        <v>240713</v>
      </c>
      <c r="J17447" t="s">
        <v>284721</v>
      </c>
    </row>
    <row r="17448" spans="1:10">
      <c r="A17448" t="s">
        <v>17422</v>
      </c>
      <c r="B17448" t="s">
        <v>73132</v>
      </c>
      <c r="C17448">
        <v>291414576</v>
      </c>
      <c r="D17448" t="s">
        <v>111342</v>
      </c>
      <c r="E17448" t="s">
        <v>112810</v>
      </c>
      <c r="F17448">
        <v>9</v>
      </c>
      <c r="G17448" t="s">
        <v>134968</v>
      </c>
      <c r="H17448" t="s">
        <v>190121</v>
      </c>
      <c r="I17448" t="s">
        <v>240714</v>
      </c>
      <c r="J17448" t="s">
        <v>284722</v>
      </c>
    </row>
    <row r="17449" spans="1:10">
      <c r="A17449" t="s">
        <v>17423</v>
      </c>
      <c r="B17449" t="s">
        <v>73133</v>
      </c>
      <c r="C17449">
        <v>291438902</v>
      </c>
      <c r="D17449" t="s">
        <v>111342</v>
      </c>
      <c r="E17449" t="s">
        <v>112810</v>
      </c>
      <c r="F17449">
        <v>7</v>
      </c>
      <c r="G17449" t="s">
        <v>134969</v>
      </c>
      <c r="H17449" t="s">
        <v>190122</v>
      </c>
      <c r="I17449" t="s">
        <v>240715</v>
      </c>
      <c r="J17449" t="s">
        <v>284723</v>
      </c>
    </row>
    <row r="17450" spans="1:10">
      <c r="A17450" t="s">
        <v>17424</v>
      </c>
      <c r="B17450" t="s">
        <v>73134</v>
      </c>
      <c r="C17450">
        <v>291444283</v>
      </c>
      <c r="D17450" t="s">
        <v>111342</v>
      </c>
      <c r="E17450" t="s">
        <v>112804</v>
      </c>
      <c r="F17450">
        <v>1</v>
      </c>
      <c r="G17450" t="s">
        <v>134970</v>
      </c>
      <c r="H17450" t="s">
        <v>190123</v>
      </c>
      <c r="J17450" t="s">
        <v>284724</v>
      </c>
    </row>
    <row r="17451" spans="1:10">
      <c r="A17451" t="s">
        <v>17425</v>
      </c>
      <c r="B17451" t="s">
        <v>73135</v>
      </c>
      <c r="C17451">
        <v>290489303</v>
      </c>
      <c r="D17451" t="s">
        <v>111342</v>
      </c>
      <c r="E17451" t="s">
        <v>114418</v>
      </c>
      <c r="F17451">
        <v>13</v>
      </c>
      <c r="G17451" t="s">
        <v>134971</v>
      </c>
      <c r="H17451" t="s">
        <v>190124</v>
      </c>
      <c r="I17451" t="s">
        <v>240716</v>
      </c>
      <c r="J17451" t="s">
        <v>284725</v>
      </c>
    </row>
    <row r="17452" spans="1:10">
      <c r="A17452" t="s">
        <v>17426</v>
      </c>
      <c r="B17452" t="s">
        <v>73136</v>
      </c>
      <c r="C17452">
        <v>282908642</v>
      </c>
      <c r="D17452" t="s">
        <v>111342</v>
      </c>
      <c r="E17452" t="s">
        <v>114429</v>
      </c>
      <c r="F17452">
        <v>12</v>
      </c>
      <c r="G17452" t="s">
        <v>134972</v>
      </c>
      <c r="I17452" t="s">
        <v>240717</v>
      </c>
      <c r="J17452" t="s">
        <v>284726</v>
      </c>
    </row>
    <row r="17453" spans="1:10">
      <c r="A17453" t="s">
        <v>17427</v>
      </c>
      <c r="B17453" t="s">
        <v>73137</v>
      </c>
      <c r="C17453">
        <v>290491499</v>
      </c>
      <c r="D17453" t="s">
        <v>111342</v>
      </c>
      <c r="E17453" t="s">
        <v>112715</v>
      </c>
      <c r="F17453">
        <v>232</v>
      </c>
      <c r="G17453" t="s">
        <v>134973</v>
      </c>
      <c r="H17453" t="s">
        <v>190125</v>
      </c>
      <c r="I17453" t="s">
        <v>240718</v>
      </c>
      <c r="J17453" t="s">
        <v>284727</v>
      </c>
    </row>
    <row r="17454" spans="1:10">
      <c r="A17454" t="s">
        <v>17428</v>
      </c>
      <c r="B17454" t="s">
        <v>73138</v>
      </c>
      <c r="C17454">
        <v>290526436</v>
      </c>
      <c r="D17454" t="s">
        <v>111342</v>
      </c>
      <c r="E17454" t="s">
        <v>114399</v>
      </c>
      <c r="F17454">
        <v>4</v>
      </c>
      <c r="G17454" t="s">
        <v>134974</v>
      </c>
      <c r="H17454" t="s">
        <v>190126</v>
      </c>
      <c r="I17454" t="s">
        <v>240719</v>
      </c>
      <c r="J17454" t="s">
        <v>284728</v>
      </c>
    </row>
    <row r="17455" spans="1:10">
      <c r="A17455" t="s">
        <v>17429</v>
      </c>
      <c r="B17455" t="s">
        <v>73139</v>
      </c>
      <c r="C17455">
        <v>283480777</v>
      </c>
      <c r="D17455" t="s">
        <v>111937</v>
      </c>
      <c r="E17455" t="s">
        <v>114428</v>
      </c>
      <c r="F17455">
        <v>29</v>
      </c>
      <c r="G17455" t="s">
        <v>134975</v>
      </c>
      <c r="H17455" t="s">
        <v>190127</v>
      </c>
      <c r="I17455" t="s">
        <v>240720</v>
      </c>
      <c r="J17455" t="s">
        <v>284729</v>
      </c>
    </row>
    <row r="17456" spans="1:10">
      <c r="A17456" t="s">
        <v>17430</v>
      </c>
      <c r="B17456" t="s">
        <v>73140</v>
      </c>
      <c r="C17456">
        <v>291418642</v>
      </c>
      <c r="D17456" t="s">
        <v>111342</v>
      </c>
      <c r="E17456" t="s">
        <v>112804</v>
      </c>
      <c r="F17456">
        <v>83</v>
      </c>
      <c r="G17456" t="s">
        <v>134976</v>
      </c>
      <c r="H17456" t="s">
        <v>190128</v>
      </c>
      <c r="I17456" t="s">
        <v>240721</v>
      </c>
      <c r="J17456" t="s">
        <v>284730</v>
      </c>
    </row>
    <row r="17457" spans="1:10">
      <c r="A17457" t="s">
        <v>17431</v>
      </c>
      <c r="B17457" t="s">
        <v>73141</v>
      </c>
      <c r="C17457">
        <v>291425805</v>
      </c>
      <c r="D17457" t="s">
        <v>111342</v>
      </c>
      <c r="E17457" t="s">
        <v>114399</v>
      </c>
      <c r="F17457">
        <v>66</v>
      </c>
      <c r="G17457" t="s">
        <v>134977</v>
      </c>
      <c r="H17457" t="s">
        <v>190129</v>
      </c>
      <c r="I17457" t="s">
        <v>240722</v>
      </c>
      <c r="J17457" t="s">
        <v>284731</v>
      </c>
    </row>
    <row r="17458" spans="1:10">
      <c r="A17458" t="s">
        <v>17432</v>
      </c>
      <c r="B17458" t="s">
        <v>73142</v>
      </c>
      <c r="C17458">
        <v>291427965</v>
      </c>
      <c r="D17458" t="s">
        <v>111342</v>
      </c>
      <c r="E17458" t="s">
        <v>114422</v>
      </c>
      <c r="F17458">
        <v>12</v>
      </c>
      <c r="G17458" t="s">
        <v>134978</v>
      </c>
      <c r="H17458" t="s">
        <v>190130</v>
      </c>
      <c r="I17458" t="s">
        <v>240723</v>
      </c>
      <c r="J17458" t="s">
        <v>284732</v>
      </c>
    </row>
    <row r="17459" spans="1:10">
      <c r="A17459" t="s">
        <v>17433</v>
      </c>
      <c r="B17459" t="s">
        <v>73143</v>
      </c>
      <c r="C17459">
        <v>291427966</v>
      </c>
      <c r="D17459" t="s">
        <v>111342</v>
      </c>
      <c r="E17459" t="s">
        <v>114399</v>
      </c>
      <c r="F17459">
        <v>1</v>
      </c>
      <c r="G17459" t="s">
        <v>134979</v>
      </c>
      <c r="H17459" t="s">
        <v>190131</v>
      </c>
      <c r="I17459" t="s">
        <v>240724</v>
      </c>
      <c r="J17459" t="s">
        <v>284733</v>
      </c>
    </row>
    <row r="17460" spans="1:10">
      <c r="A17460" t="s">
        <v>17434</v>
      </c>
      <c r="B17460" t="s">
        <v>73144</v>
      </c>
      <c r="C17460">
        <v>291442504</v>
      </c>
      <c r="D17460" t="s">
        <v>111939</v>
      </c>
      <c r="E17460" t="s">
        <v>114441</v>
      </c>
      <c r="F17460">
        <v>719</v>
      </c>
      <c r="G17460" t="s">
        <v>134980</v>
      </c>
      <c r="H17460" t="s">
        <v>190132</v>
      </c>
      <c r="I17460" t="s">
        <v>240725</v>
      </c>
      <c r="J17460" t="s">
        <v>284734</v>
      </c>
    </row>
    <row r="17461" spans="1:10">
      <c r="A17461" t="s">
        <v>17435</v>
      </c>
      <c r="B17461" t="s">
        <v>73145</v>
      </c>
      <c r="C17461">
        <v>290482517</v>
      </c>
      <c r="D17461" t="s">
        <v>111342</v>
      </c>
      <c r="E17461" t="s">
        <v>114434</v>
      </c>
      <c r="F17461">
        <v>570</v>
      </c>
      <c r="G17461" t="s">
        <v>134981</v>
      </c>
      <c r="H17461" t="s">
        <v>190133</v>
      </c>
      <c r="I17461" t="s">
        <v>240726</v>
      </c>
      <c r="J17461" t="s">
        <v>284735</v>
      </c>
    </row>
    <row r="17462" spans="1:10">
      <c r="A17462" t="s">
        <v>17436</v>
      </c>
      <c r="B17462" t="s">
        <v>73146</v>
      </c>
      <c r="C17462">
        <v>290520620</v>
      </c>
      <c r="D17462" t="s">
        <v>111342</v>
      </c>
      <c r="E17462" t="s">
        <v>112787</v>
      </c>
      <c r="F17462">
        <v>28</v>
      </c>
      <c r="G17462" t="s">
        <v>134982</v>
      </c>
      <c r="H17462" t="s">
        <v>190134</v>
      </c>
      <c r="I17462" t="s">
        <v>240727</v>
      </c>
      <c r="J17462" t="s">
        <v>284736</v>
      </c>
    </row>
    <row r="17463" spans="1:10">
      <c r="A17463" t="s">
        <v>17437</v>
      </c>
      <c r="B17463" t="s">
        <v>73147</v>
      </c>
      <c r="C17463">
        <v>291441681</v>
      </c>
      <c r="D17463" t="s">
        <v>111342</v>
      </c>
      <c r="E17463" t="s">
        <v>114399</v>
      </c>
      <c r="F17463">
        <v>32</v>
      </c>
      <c r="G17463" t="s">
        <v>134983</v>
      </c>
      <c r="H17463" t="s">
        <v>190135</v>
      </c>
      <c r="I17463" t="s">
        <v>240728</v>
      </c>
      <c r="J17463" t="s">
        <v>284737</v>
      </c>
    </row>
    <row r="17464" spans="1:10">
      <c r="A17464" t="s">
        <v>17438</v>
      </c>
      <c r="B17464" t="s">
        <v>73148</v>
      </c>
      <c r="C17464">
        <v>291427530</v>
      </c>
      <c r="D17464" t="s">
        <v>111342</v>
      </c>
      <c r="E17464" t="s">
        <v>114399</v>
      </c>
      <c r="F17464">
        <v>3</v>
      </c>
      <c r="G17464" t="s">
        <v>134984</v>
      </c>
      <c r="H17464" t="s">
        <v>190136</v>
      </c>
      <c r="I17464" t="s">
        <v>240729</v>
      </c>
      <c r="J17464" t="s">
        <v>284738</v>
      </c>
    </row>
    <row r="17465" spans="1:10">
      <c r="A17465" t="s">
        <v>17439</v>
      </c>
      <c r="B17465" t="s">
        <v>73149</v>
      </c>
      <c r="C17465">
        <v>291416762</v>
      </c>
      <c r="D17465" t="s">
        <v>111342</v>
      </c>
      <c r="E17465" t="s">
        <v>114408</v>
      </c>
      <c r="F17465">
        <v>1</v>
      </c>
      <c r="G17465" t="s">
        <v>134985</v>
      </c>
      <c r="H17465" t="s">
        <v>190137</v>
      </c>
      <c r="J17465" t="s">
        <v>284739</v>
      </c>
    </row>
    <row r="17466" spans="1:10">
      <c r="A17466" t="s">
        <v>17440</v>
      </c>
      <c r="B17466" t="s">
        <v>73150</v>
      </c>
      <c r="C17466">
        <v>291434823</v>
      </c>
      <c r="D17466" t="s">
        <v>111342</v>
      </c>
      <c r="E17466" t="s">
        <v>112715</v>
      </c>
      <c r="F17466">
        <v>23</v>
      </c>
      <c r="G17466" t="s">
        <v>134986</v>
      </c>
      <c r="H17466" t="s">
        <v>190138</v>
      </c>
      <c r="I17466" t="s">
        <v>240730</v>
      </c>
      <c r="J17466" t="s">
        <v>284740</v>
      </c>
    </row>
    <row r="17467" spans="1:10">
      <c r="A17467" t="s">
        <v>17441</v>
      </c>
      <c r="B17467" t="s">
        <v>73151</v>
      </c>
      <c r="C17467">
        <v>291446425</v>
      </c>
      <c r="D17467" t="s">
        <v>111942</v>
      </c>
      <c r="E17467" t="s">
        <v>114442</v>
      </c>
      <c r="F17467">
        <v>28</v>
      </c>
      <c r="G17467" t="s">
        <v>134987</v>
      </c>
      <c r="H17467" t="s">
        <v>190139</v>
      </c>
      <c r="I17467" t="s">
        <v>240731</v>
      </c>
      <c r="J17467" t="s">
        <v>284741</v>
      </c>
    </row>
    <row r="17468" spans="1:10">
      <c r="A17468" t="s">
        <v>17442</v>
      </c>
      <c r="B17468" t="s">
        <v>73152</v>
      </c>
      <c r="C17468">
        <v>290491448</v>
      </c>
      <c r="D17468" t="s">
        <v>111342</v>
      </c>
      <c r="E17468" t="s">
        <v>112715</v>
      </c>
      <c r="F17468">
        <v>5</v>
      </c>
      <c r="G17468" t="s">
        <v>134988</v>
      </c>
      <c r="H17468" t="s">
        <v>190140</v>
      </c>
      <c r="J17468" t="s">
        <v>284742</v>
      </c>
    </row>
    <row r="17469" spans="1:10">
      <c r="A17469" t="s">
        <v>17443</v>
      </c>
      <c r="B17469" t="s">
        <v>73153</v>
      </c>
      <c r="C17469">
        <v>291443564</v>
      </c>
      <c r="D17469" t="s">
        <v>111342</v>
      </c>
      <c r="E17469" t="s">
        <v>112715</v>
      </c>
      <c r="F17469">
        <v>1</v>
      </c>
      <c r="G17469" t="s">
        <v>134989</v>
      </c>
      <c r="H17469" t="s">
        <v>190141</v>
      </c>
      <c r="I17469" t="s">
        <v>134989</v>
      </c>
      <c r="J17469" t="s">
        <v>284743</v>
      </c>
    </row>
    <row r="17470" spans="1:10">
      <c r="A17470" t="s">
        <v>17444</v>
      </c>
      <c r="B17470" t="s">
        <v>73154</v>
      </c>
      <c r="C17470">
        <v>291414979</v>
      </c>
      <c r="D17470" t="s">
        <v>111342</v>
      </c>
      <c r="E17470" t="s">
        <v>112715</v>
      </c>
      <c r="F17470">
        <v>4</v>
      </c>
      <c r="G17470" t="s">
        <v>134990</v>
      </c>
      <c r="H17470" t="s">
        <v>190142</v>
      </c>
      <c r="J17470" t="s">
        <v>284744</v>
      </c>
    </row>
    <row r="17471" spans="1:10">
      <c r="A17471" t="s">
        <v>17445</v>
      </c>
      <c r="B17471" t="s">
        <v>73155</v>
      </c>
      <c r="C17471">
        <v>284044732</v>
      </c>
      <c r="D17471" t="s">
        <v>111342</v>
      </c>
      <c r="E17471" t="s">
        <v>114410</v>
      </c>
      <c r="F17471">
        <v>16</v>
      </c>
      <c r="G17471" t="s">
        <v>134991</v>
      </c>
      <c r="H17471" t="s">
        <v>190143</v>
      </c>
      <c r="I17471" t="s">
        <v>240732</v>
      </c>
      <c r="J17471" t="s">
        <v>284745</v>
      </c>
    </row>
    <row r="17472" spans="1:10">
      <c r="A17472" t="s">
        <v>17446</v>
      </c>
      <c r="B17472" t="s">
        <v>73156</v>
      </c>
      <c r="C17472">
        <v>291415530</v>
      </c>
      <c r="D17472" t="s">
        <v>111342</v>
      </c>
      <c r="E17472" t="s">
        <v>114399</v>
      </c>
      <c r="F17472">
        <v>27</v>
      </c>
      <c r="G17472" t="s">
        <v>134992</v>
      </c>
      <c r="H17472" t="s">
        <v>190144</v>
      </c>
      <c r="I17472" t="s">
        <v>240733</v>
      </c>
      <c r="J17472" t="s">
        <v>284746</v>
      </c>
    </row>
    <row r="17473" spans="1:10">
      <c r="A17473" t="s">
        <v>17447</v>
      </c>
      <c r="B17473" t="s">
        <v>73157</v>
      </c>
      <c r="C17473">
        <v>291439529</v>
      </c>
      <c r="D17473" t="s">
        <v>111342</v>
      </c>
      <c r="E17473" t="s">
        <v>114443</v>
      </c>
      <c r="F17473">
        <v>5</v>
      </c>
      <c r="G17473" t="s">
        <v>134993</v>
      </c>
      <c r="H17473" t="s">
        <v>190145</v>
      </c>
      <c r="I17473" t="s">
        <v>240734</v>
      </c>
      <c r="J17473" t="s">
        <v>284747</v>
      </c>
    </row>
    <row r="17474" spans="1:10">
      <c r="A17474" t="s">
        <v>17448</v>
      </c>
      <c r="B17474" t="s">
        <v>73158</v>
      </c>
      <c r="C17474">
        <v>291416181</v>
      </c>
      <c r="D17474" t="s">
        <v>111342</v>
      </c>
      <c r="E17474" t="s">
        <v>114413</v>
      </c>
      <c r="F17474">
        <v>41</v>
      </c>
      <c r="G17474" t="s">
        <v>134994</v>
      </c>
      <c r="H17474" t="s">
        <v>190146</v>
      </c>
      <c r="J17474" t="s">
        <v>284748</v>
      </c>
    </row>
    <row r="17475" spans="1:10">
      <c r="A17475" t="s">
        <v>17449</v>
      </c>
      <c r="B17475" t="s">
        <v>73159</v>
      </c>
      <c r="C17475">
        <v>291430130</v>
      </c>
      <c r="D17475" t="s">
        <v>111342</v>
      </c>
      <c r="E17475" t="s">
        <v>112715</v>
      </c>
      <c r="F17475">
        <v>3</v>
      </c>
      <c r="G17475" t="s">
        <v>134995</v>
      </c>
      <c r="H17475" t="s">
        <v>190147</v>
      </c>
      <c r="I17475" t="s">
        <v>17449</v>
      </c>
      <c r="J17475" t="s">
        <v>284749</v>
      </c>
    </row>
    <row r="17476" spans="1:10">
      <c r="A17476" t="s">
        <v>17450</v>
      </c>
      <c r="B17476" t="s">
        <v>73160</v>
      </c>
      <c r="C17476">
        <v>291035466</v>
      </c>
      <c r="D17476" t="s">
        <v>111342</v>
      </c>
      <c r="E17476" t="s">
        <v>112710</v>
      </c>
      <c r="F17476">
        <v>5</v>
      </c>
      <c r="G17476" t="s">
        <v>134996</v>
      </c>
      <c r="H17476" t="s">
        <v>190148</v>
      </c>
      <c r="J17476" t="s">
        <v>284750</v>
      </c>
    </row>
    <row r="17477" spans="1:10">
      <c r="A17477" t="s">
        <v>17451</v>
      </c>
      <c r="B17477" t="s">
        <v>73161</v>
      </c>
      <c r="C17477">
        <v>290487161</v>
      </c>
      <c r="D17477" t="s">
        <v>111342</v>
      </c>
      <c r="E17477" t="s">
        <v>112715</v>
      </c>
      <c r="F17477">
        <v>14</v>
      </c>
      <c r="G17477" t="s">
        <v>134997</v>
      </c>
      <c r="H17477" t="s">
        <v>190149</v>
      </c>
      <c r="I17477" t="s">
        <v>240735</v>
      </c>
      <c r="J17477" t="s">
        <v>284751</v>
      </c>
    </row>
    <row r="17478" spans="1:10">
      <c r="A17478" t="s">
        <v>17452</v>
      </c>
      <c r="B17478" t="s">
        <v>73162</v>
      </c>
      <c r="C17478">
        <v>291439279</v>
      </c>
      <c r="D17478" t="s">
        <v>111342</v>
      </c>
      <c r="E17478" t="s">
        <v>112810</v>
      </c>
      <c r="F17478">
        <v>9</v>
      </c>
      <c r="G17478" t="s">
        <v>134998</v>
      </c>
      <c r="H17478" t="s">
        <v>190150</v>
      </c>
      <c r="I17478" t="s">
        <v>240736</v>
      </c>
      <c r="J17478" t="s">
        <v>284752</v>
      </c>
    </row>
    <row r="17479" spans="1:10">
      <c r="A17479" t="s">
        <v>17453</v>
      </c>
      <c r="B17479" t="s">
        <v>73163</v>
      </c>
      <c r="C17479">
        <v>291419434</v>
      </c>
      <c r="D17479" t="s">
        <v>111342</v>
      </c>
      <c r="E17479" t="s">
        <v>112810</v>
      </c>
      <c r="F17479">
        <v>1</v>
      </c>
      <c r="G17479" t="s">
        <v>134999</v>
      </c>
      <c r="H17479" t="s">
        <v>190151</v>
      </c>
      <c r="I17479" t="s">
        <v>240737</v>
      </c>
      <c r="J17479" t="s">
        <v>284753</v>
      </c>
    </row>
    <row r="17480" spans="1:10">
      <c r="A17480" t="s">
        <v>17454</v>
      </c>
      <c r="B17480" t="s">
        <v>73164</v>
      </c>
      <c r="C17480">
        <v>291428866</v>
      </c>
      <c r="D17480" t="s">
        <v>111342</v>
      </c>
      <c r="E17480" t="s">
        <v>114399</v>
      </c>
      <c r="F17480">
        <v>1</v>
      </c>
      <c r="G17480" t="s">
        <v>135000</v>
      </c>
      <c r="H17480" t="s">
        <v>190152</v>
      </c>
      <c r="I17480" t="s">
        <v>240738</v>
      </c>
      <c r="J17480" t="s">
        <v>284754</v>
      </c>
    </row>
    <row r="17481" spans="1:10">
      <c r="A17481" t="s">
        <v>17455</v>
      </c>
      <c r="B17481" t="s">
        <v>73165</v>
      </c>
      <c r="C17481">
        <v>27925318</v>
      </c>
      <c r="D17481" t="s">
        <v>111342</v>
      </c>
      <c r="E17481" t="s">
        <v>112804</v>
      </c>
      <c r="F17481">
        <v>59</v>
      </c>
      <c r="G17481" t="s">
        <v>135001</v>
      </c>
      <c r="J17481" t="s">
        <v>284755</v>
      </c>
    </row>
    <row r="17482" spans="1:10">
      <c r="A17482" t="s">
        <v>17456</v>
      </c>
      <c r="B17482" t="s">
        <v>73166</v>
      </c>
      <c r="C17482">
        <v>291420218</v>
      </c>
      <c r="D17482" t="s">
        <v>111342</v>
      </c>
      <c r="E17482" t="s">
        <v>112810</v>
      </c>
      <c r="F17482">
        <v>21</v>
      </c>
      <c r="G17482" t="s">
        <v>135002</v>
      </c>
      <c r="H17482" t="s">
        <v>190153</v>
      </c>
      <c r="J17482" t="s">
        <v>284756</v>
      </c>
    </row>
    <row r="17483" spans="1:10">
      <c r="A17483" t="s">
        <v>17457</v>
      </c>
      <c r="B17483" t="s">
        <v>73167</v>
      </c>
      <c r="C17483">
        <v>290484288</v>
      </c>
      <c r="D17483" t="s">
        <v>111342</v>
      </c>
      <c r="E17483" t="s">
        <v>112804</v>
      </c>
      <c r="F17483">
        <v>3</v>
      </c>
      <c r="G17483" t="s">
        <v>135003</v>
      </c>
      <c r="H17483" t="s">
        <v>190154</v>
      </c>
      <c r="I17483" t="s">
        <v>240739</v>
      </c>
      <c r="J17483" t="s">
        <v>284757</v>
      </c>
    </row>
    <row r="17484" spans="1:10">
      <c r="A17484" t="s">
        <v>17458</v>
      </c>
      <c r="B17484" t="s">
        <v>73168</v>
      </c>
      <c r="C17484">
        <v>290488438</v>
      </c>
      <c r="D17484" t="s">
        <v>111342</v>
      </c>
      <c r="E17484" t="s">
        <v>114408</v>
      </c>
      <c r="F17484">
        <v>128</v>
      </c>
      <c r="G17484" t="s">
        <v>135004</v>
      </c>
      <c r="H17484" t="s">
        <v>190155</v>
      </c>
      <c r="I17484" t="s">
        <v>240740</v>
      </c>
      <c r="J17484" t="s">
        <v>284758</v>
      </c>
    </row>
    <row r="17485" spans="1:10">
      <c r="A17485" t="s">
        <v>17459</v>
      </c>
      <c r="B17485" t="s">
        <v>73169</v>
      </c>
      <c r="C17485">
        <v>290522186</v>
      </c>
      <c r="D17485" t="s">
        <v>111342</v>
      </c>
      <c r="E17485" t="s">
        <v>112810</v>
      </c>
      <c r="F17485">
        <v>17</v>
      </c>
      <c r="G17485" t="s">
        <v>135005</v>
      </c>
      <c r="H17485" t="s">
        <v>190156</v>
      </c>
      <c r="I17485" t="s">
        <v>240741</v>
      </c>
      <c r="J17485" t="s">
        <v>284759</v>
      </c>
    </row>
    <row r="17486" spans="1:10">
      <c r="A17486" t="s">
        <v>17460</v>
      </c>
      <c r="B17486" t="s">
        <v>73170</v>
      </c>
      <c r="C17486">
        <v>291035056</v>
      </c>
      <c r="D17486" t="s">
        <v>111342</v>
      </c>
      <c r="E17486" t="s">
        <v>112715</v>
      </c>
      <c r="F17486">
        <v>24</v>
      </c>
      <c r="G17486" t="s">
        <v>135006</v>
      </c>
      <c r="H17486" t="s">
        <v>190157</v>
      </c>
      <c r="J17486" t="s">
        <v>284760</v>
      </c>
    </row>
    <row r="17487" spans="1:10">
      <c r="A17487" t="s">
        <v>17461</v>
      </c>
      <c r="B17487" t="s">
        <v>73171</v>
      </c>
      <c r="C17487">
        <v>291414465</v>
      </c>
      <c r="D17487" t="s">
        <v>111342</v>
      </c>
      <c r="E17487" t="s">
        <v>112816</v>
      </c>
      <c r="F17487">
        <v>5</v>
      </c>
      <c r="G17487" t="s">
        <v>135007</v>
      </c>
      <c r="H17487" t="s">
        <v>190158</v>
      </c>
      <c r="I17487" t="s">
        <v>240742</v>
      </c>
      <c r="J17487" t="s">
        <v>284761</v>
      </c>
    </row>
    <row r="17488" spans="1:10">
      <c r="A17488" t="s">
        <v>17462</v>
      </c>
      <c r="B17488" t="s">
        <v>73172</v>
      </c>
      <c r="C17488">
        <v>291418827</v>
      </c>
      <c r="D17488" t="s">
        <v>111342</v>
      </c>
      <c r="E17488" t="s">
        <v>114444</v>
      </c>
      <c r="F17488">
        <v>10</v>
      </c>
      <c r="G17488" t="s">
        <v>135008</v>
      </c>
      <c r="H17488" t="s">
        <v>190159</v>
      </c>
      <c r="I17488" t="s">
        <v>240743</v>
      </c>
      <c r="J17488" t="s">
        <v>284762</v>
      </c>
    </row>
    <row r="17489" spans="1:10">
      <c r="A17489" t="s">
        <v>17463</v>
      </c>
      <c r="B17489" t="s">
        <v>73173</v>
      </c>
      <c r="C17489">
        <v>291435107</v>
      </c>
      <c r="D17489" t="s">
        <v>111342</v>
      </c>
      <c r="E17489" t="s">
        <v>114429</v>
      </c>
      <c r="F17489">
        <v>23</v>
      </c>
      <c r="G17489" t="s">
        <v>135009</v>
      </c>
      <c r="H17489" t="s">
        <v>190160</v>
      </c>
      <c r="I17489" t="s">
        <v>240744</v>
      </c>
      <c r="J17489" t="s">
        <v>284763</v>
      </c>
    </row>
    <row r="17490" spans="1:10">
      <c r="A17490" t="s">
        <v>17464</v>
      </c>
      <c r="B17490" t="s">
        <v>73174</v>
      </c>
      <c r="C17490">
        <v>290483668</v>
      </c>
      <c r="D17490" t="s">
        <v>111342</v>
      </c>
      <c r="E17490" t="s">
        <v>114445</v>
      </c>
      <c r="F17490">
        <v>65</v>
      </c>
      <c r="G17490" t="s">
        <v>135010</v>
      </c>
      <c r="H17490" t="s">
        <v>190161</v>
      </c>
      <c r="I17490" t="s">
        <v>240745</v>
      </c>
      <c r="J17490" t="s">
        <v>284764</v>
      </c>
    </row>
    <row r="17491" spans="1:10">
      <c r="A17491" t="s">
        <v>17465</v>
      </c>
      <c r="B17491" t="s">
        <v>73175</v>
      </c>
      <c r="C17491">
        <v>286595233</v>
      </c>
      <c r="D17491" t="s">
        <v>111342</v>
      </c>
      <c r="E17491" t="s">
        <v>114399</v>
      </c>
      <c r="F17491">
        <v>2</v>
      </c>
      <c r="G17491" t="s">
        <v>135011</v>
      </c>
      <c r="J17491" t="s">
        <v>284765</v>
      </c>
    </row>
    <row r="17492" spans="1:10">
      <c r="A17492" t="s">
        <v>17466</v>
      </c>
      <c r="B17492" t="s">
        <v>73176</v>
      </c>
      <c r="C17492">
        <v>291427209</v>
      </c>
      <c r="D17492" t="s">
        <v>111342</v>
      </c>
      <c r="E17492" t="s">
        <v>114401</v>
      </c>
      <c r="F17492">
        <v>2</v>
      </c>
      <c r="G17492" t="s">
        <v>135012</v>
      </c>
      <c r="H17492" t="s">
        <v>190162</v>
      </c>
      <c r="I17492" t="s">
        <v>240746</v>
      </c>
      <c r="J17492" t="s">
        <v>284766</v>
      </c>
    </row>
    <row r="17493" spans="1:10">
      <c r="A17493" t="s">
        <v>17467</v>
      </c>
      <c r="B17493" t="s">
        <v>73177</v>
      </c>
      <c r="C17493">
        <v>291441372</v>
      </c>
      <c r="D17493" t="s">
        <v>111342</v>
      </c>
      <c r="E17493" t="s">
        <v>112715</v>
      </c>
      <c r="F17493">
        <v>36</v>
      </c>
      <c r="G17493" t="s">
        <v>135013</v>
      </c>
      <c r="H17493" t="s">
        <v>190163</v>
      </c>
      <c r="J17493" t="s">
        <v>284767</v>
      </c>
    </row>
    <row r="17494" spans="1:10">
      <c r="A17494" t="s">
        <v>17468</v>
      </c>
      <c r="B17494" t="s">
        <v>73178</v>
      </c>
      <c r="C17494">
        <v>291425694</v>
      </c>
      <c r="D17494" t="s">
        <v>111370</v>
      </c>
      <c r="E17494" t="s">
        <v>114446</v>
      </c>
      <c r="F17494">
        <v>479</v>
      </c>
      <c r="G17494" t="s">
        <v>135014</v>
      </c>
      <c r="H17494" t="s">
        <v>190164</v>
      </c>
      <c r="I17494" t="s">
        <v>240747</v>
      </c>
      <c r="J17494" t="s">
        <v>284768</v>
      </c>
    </row>
    <row r="17495" spans="1:10">
      <c r="A17495" t="s">
        <v>17469</v>
      </c>
      <c r="B17495" t="s">
        <v>73179</v>
      </c>
      <c r="C17495">
        <v>291418285</v>
      </c>
      <c r="D17495" t="s">
        <v>111342</v>
      </c>
      <c r="E17495" t="s">
        <v>112810</v>
      </c>
      <c r="F17495">
        <v>8</v>
      </c>
      <c r="G17495" t="s">
        <v>135015</v>
      </c>
      <c r="H17495" t="s">
        <v>190165</v>
      </c>
      <c r="I17495" t="s">
        <v>240748</v>
      </c>
      <c r="J17495" t="s">
        <v>284769</v>
      </c>
    </row>
    <row r="17496" spans="1:10">
      <c r="A17496" t="s">
        <v>17470</v>
      </c>
      <c r="B17496" t="s">
        <v>73180</v>
      </c>
      <c r="C17496">
        <v>290485961</v>
      </c>
      <c r="D17496" t="s">
        <v>111342</v>
      </c>
      <c r="E17496" t="s">
        <v>112810</v>
      </c>
      <c r="F17496">
        <v>221</v>
      </c>
      <c r="G17496" t="s">
        <v>135016</v>
      </c>
      <c r="H17496" t="s">
        <v>190166</v>
      </c>
      <c r="I17496" t="s">
        <v>240749</v>
      </c>
      <c r="J17496" t="s">
        <v>284770</v>
      </c>
    </row>
    <row r="17497" spans="1:10">
      <c r="A17497" t="s">
        <v>17471</v>
      </c>
      <c r="B17497" t="s">
        <v>73181</v>
      </c>
      <c r="C17497">
        <v>291433522</v>
      </c>
      <c r="D17497" t="s">
        <v>111342</v>
      </c>
      <c r="E17497" t="s">
        <v>114399</v>
      </c>
      <c r="F17497">
        <v>160</v>
      </c>
      <c r="G17497" t="s">
        <v>135017</v>
      </c>
      <c r="H17497" t="s">
        <v>190167</v>
      </c>
      <c r="I17497" t="s">
        <v>240750</v>
      </c>
      <c r="J17497" t="s">
        <v>284771</v>
      </c>
    </row>
    <row r="17498" spans="1:10">
      <c r="A17498" t="s">
        <v>17472</v>
      </c>
      <c r="B17498" t="s">
        <v>73182</v>
      </c>
      <c r="C17498">
        <v>290523160</v>
      </c>
      <c r="D17498" t="s">
        <v>111342</v>
      </c>
      <c r="E17498" t="s">
        <v>112715</v>
      </c>
      <c r="F17498">
        <v>48</v>
      </c>
      <c r="G17498" t="s">
        <v>135018</v>
      </c>
      <c r="H17498" t="s">
        <v>190168</v>
      </c>
      <c r="I17498" t="s">
        <v>240751</v>
      </c>
      <c r="J17498" t="s">
        <v>284772</v>
      </c>
    </row>
    <row r="17499" spans="1:10">
      <c r="A17499" t="s">
        <v>17473</v>
      </c>
      <c r="B17499" t="s">
        <v>73183</v>
      </c>
      <c r="C17499">
        <v>291440303</v>
      </c>
      <c r="D17499" t="s">
        <v>111943</v>
      </c>
      <c r="E17499" t="s">
        <v>114447</v>
      </c>
      <c r="F17499">
        <v>3433</v>
      </c>
      <c r="G17499" t="s">
        <v>135019</v>
      </c>
      <c r="H17499" t="s">
        <v>190169</v>
      </c>
      <c r="I17499" t="s">
        <v>240752</v>
      </c>
      <c r="J17499" t="s">
        <v>284773</v>
      </c>
    </row>
    <row r="17500" spans="1:10">
      <c r="A17500" t="s">
        <v>17474</v>
      </c>
      <c r="B17500" t="s">
        <v>73184</v>
      </c>
      <c r="C17500">
        <v>283480581</v>
      </c>
      <c r="D17500" t="s">
        <v>111939</v>
      </c>
      <c r="E17500" t="s">
        <v>114448</v>
      </c>
      <c r="F17500">
        <v>20</v>
      </c>
      <c r="G17500" t="s">
        <v>135020</v>
      </c>
      <c r="H17500" t="s">
        <v>190170</v>
      </c>
      <c r="I17500" t="s">
        <v>240753</v>
      </c>
      <c r="J17500" t="s">
        <v>284774</v>
      </c>
    </row>
    <row r="17501" spans="1:10">
      <c r="A17501" t="s">
        <v>17475</v>
      </c>
      <c r="B17501" t="s">
        <v>73185</v>
      </c>
      <c r="C17501">
        <v>290829153</v>
      </c>
      <c r="D17501" t="s">
        <v>111342</v>
      </c>
      <c r="E17501" t="s">
        <v>112715</v>
      </c>
      <c r="F17501">
        <v>2</v>
      </c>
      <c r="G17501" t="s">
        <v>135021</v>
      </c>
      <c r="H17501" t="s">
        <v>190171</v>
      </c>
      <c r="I17501" t="s">
        <v>240754</v>
      </c>
      <c r="J17501" t="s">
        <v>284775</v>
      </c>
    </row>
    <row r="17502" spans="1:10">
      <c r="A17502" t="s">
        <v>17476</v>
      </c>
      <c r="B17502" t="s">
        <v>73186</v>
      </c>
      <c r="C17502">
        <v>290526736</v>
      </c>
      <c r="D17502" t="s">
        <v>111342</v>
      </c>
      <c r="E17502" t="s">
        <v>114449</v>
      </c>
      <c r="F17502">
        <v>1</v>
      </c>
      <c r="G17502" t="s">
        <v>135022</v>
      </c>
      <c r="H17502" t="s">
        <v>190172</v>
      </c>
      <c r="J17502" t="s">
        <v>284776</v>
      </c>
    </row>
    <row r="17503" spans="1:10">
      <c r="A17503" t="s">
        <v>17477</v>
      </c>
      <c r="B17503" t="s">
        <v>73187</v>
      </c>
      <c r="C17503">
        <v>291442588</v>
      </c>
      <c r="D17503" t="s">
        <v>111342</v>
      </c>
      <c r="E17503" t="s">
        <v>112810</v>
      </c>
      <c r="F17503">
        <v>1</v>
      </c>
      <c r="G17503" t="s">
        <v>135023</v>
      </c>
      <c r="H17503" t="s">
        <v>190173</v>
      </c>
      <c r="J17503" t="s">
        <v>284777</v>
      </c>
    </row>
    <row r="17504" spans="1:10">
      <c r="A17504" t="s">
        <v>17478</v>
      </c>
      <c r="B17504" t="s">
        <v>73188</v>
      </c>
      <c r="C17504">
        <v>291444682</v>
      </c>
      <c r="D17504" t="s">
        <v>111342</v>
      </c>
      <c r="E17504" t="s">
        <v>112810</v>
      </c>
      <c r="F17504">
        <v>49</v>
      </c>
      <c r="G17504" t="s">
        <v>135024</v>
      </c>
      <c r="H17504" t="s">
        <v>190174</v>
      </c>
      <c r="J17504" t="s">
        <v>284778</v>
      </c>
    </row>
    <row r="17505" spans="1:10">
      <c r="A17505" t="s">
        <v>17479</v>
      </c>
      <c r="B17505" t="s">
        <v>73189</v>
      </c>
      <c r="C17505">
        <v>290488675</v>
      </c>
      <c r="D17505" t="s">
        <v>111342</v>
      </c>
      <c r="E17505" t="s">
        <v>114412</v>
      </c>
      <c r="F17505">
        <v>1</v>
      </c>
      <c r="G17505" t="s">
        <v>135025</v>
      </c>
      <c r="H17505" t="s">
        <v>190175</v>
      </c>
      <c r="J17505" t="s">
        <v>284779</v>
      </c>
    </row>
    <row r="17506" spans="1:10">
      <c r="A17506" t="s">
        <v>17480</v>
      </c>
      <c r="B17506" t="s">
        <v>73190</v>
      </c>
      <c r="C17506">
        <v>290485431</v>
      </c>
      <c r="D17506" t="s">
        <v>111342</v>
      </c>
      <c r="E17506" t="s">
        <v>114399</v>
      </c>
      <c r="F17506">
        <v>17</v>
      </c>
      <c r="G17506" t="s">
        <v>135026</v>
      </c>
      <c r="H17506" t="s">
        <v>190176</v>
      </c>
      <c r="I17506" t="s">
        <v>240755</v>
      </c>
      <c r="J17506" t="s">
        <v>284780</v>
      </c>
    </row>
    <row r="17507" spans="1:10">
      <c r="A17507" t="s">
        <v>17481</v>
      </c>
      <c r="B17507" t="s">
        <v>73191</v>
      </c>
      <c r="C17507">
        <v>290525621</v>
      </c>
      <c r="D17507" t="s">
        <v>111342</v>
      </c>
      <c r="E17507" t="s">
        <v>112810</v>
      </c>
      <c r="F17507">
        <v>22</v>
      </c>
      <c r="G17507" t="s">
        <v>135027</v>
      </c>
      <c r="H17507" t="s">
        <v>190177</v>
      </c>
      <c r="I17507" t="s">
        <v>240756</v>
      </c>
      <c r="J17507" t="s">
        <v>284781</v>
      </c>
    </row>
    <row r="17508" spans="1:10">
      <c r="A17508" t="s">
        <v>17482</v>
      </c>
      <c r="B17508" t="s">
        <v>73192</v>
      </c>
      <c r="C17508">
        <v>291430073</v>
      </c>
      <c r="D17508" t="s">
        <v>111342</v>
      </c>
      <c r="E17508" t="s">
        <v>114399</v>
      </c>
      <c r="F17508">
        <v>1</v>
      </c>
      <c r="G17508" t="s">
        <v>135028</v>
      </c>
      <c r="H17508" t="s">
        <v>190178</v>
      </c>
      <c r="I17508" t="s">
        <v>240757</v>
      </c>
      <c r="J17508" t="s">
        <v>284782</v>
      </c>
    </row>
    <row r="17509" spans="1:10">
      <c r="A17509" t="s">
        <v>17483</v>
      </c>
      <c r="B17509" t="s">
        <v>73193</v>
      </c>
      <c r="C17509">
        <v>290482905</v>
      </c>
      <c r="D17509" t="s">
        <v>111342</v>
      </c>
      <c r="E17509" t="s">
        <v>112804</v>
      </c>
      <c r="F17509">
        <v>17</v>
      </c>
      <c r="G17509" t="s">
        <v>135029</v>
      </c>
      <c r="H17509" t="s">
        <v>190179</v>
      </c>
      <c r="I17509" t="s">
        <v>240758</v>
      </c>
      <c r="J17509" t="s">
        <v>284783</v>
      </c>
    </row>
    <row r="17510" spans="1:10">
      <c r="A17510" t="s">
        <v>17484</v>
      </c>
      <c r="B17510" t="s">
        <v>73194</v>
      </c>
      <c r="C17510">
        <v>291418023</v>
      </c>
      <c r="D17510" t="s">
        <v>111342</v>
      </c>
      <c r="E17510" t="s">
        <v>114420</v>
      </c>
      <c r="F17510">
        <v>2240</v>
      </c>
      <c r="G17510" t="s">
        <v>135030</v>
      </c>
      <c r="H17510" t="s">
        <v>190180</v>
      </c>
      <c r="I17510" t="s">
        <v>240759</v>
      </c>
      <c r="J17510" t="s">
        <v>284784</v>
      </c>
    </row>
    <row r="17511" spans="1:10">
      <c r="A17511" t="s">
        <v>17485</v>
      </c>
      <c r="B17511" t="s">
        <v>73195</v>
      </c>
      <c r="C17511">
        <v>290483292</v>
      </c>
      <c r="D17511" t="s">
        <v>111342</v>
      </c>
      <c r="E17511" t="s">
        <v>114412</v>
      </c>
      <c r="F17511">
        <v>10</v>
      </c>
      <c r="G17511" t="s">
        <v>135031</v>
      </c>
      <c r="H17511" t="s">
        <v>190181</v>
      </c>
      <c r="I17511" t="s">
        <v>240760</v>
      </c>
      <c r="J17511" t="s">
        <v>284785</v>
      </c>
    </row>
    <row r="17512" spans="1:10">
      <c r="A17512" t="s">
        <v>17486</v>
      </c>
      <c r="B17512" t="s">
        <v>73196</v>
      </c>
      <c r="C17512">
        <v>290483659</v>
      </c>
      <c r="D17512" t="s">
        <v>111342</v>
      </c>
      <c r="E17512" t="s">
        <v>112715</v>
      </c>
      <c r="F17512">
        <v>76</v>
      </c>
      <c r="G17512" t="s">
        <v>135032</v>
      </c>
      <c r="H17512" t="s">
        <v>190182</v>
      </c>
      <c r="I17512" t="s">
        <v>240761</v>
      </c>
      <c r="J17512" t="s">
        <v>284786</v>
      </c>
    </row>
    <row r="17513" spans="1:10">
      <c r="A17513" t="s">
        <v>17487</v>
      </c>
      <c r="B17513" t="s">
        <v>73197</v>
      </c>
      <c r="C17513">
        <v>291413945</v>
      </c>
      <c r="D17513" t="s">
        <v>111342</v>
      </c>
      <c r="E17513" t="s">
        <v>114450</v>
      </c>
      <c r="F17513">
        <v>92</v>
      </c>
      <c r="G17513" t="s">
        <v>135033</v>
      </c>
      <c r="H17513" t="s">
        <v>190183</v>
      </c>
      <c r="J17513" t="s">
        <v>284787</v>
      </c>
    </row>
    <row r="17514" spans="1:10">
      <c r="A17514" t="s">
        <v>17488</v>
      </c>
      <c r="B17514" t="s">
        <v>73198</v>
      </c>
      <c r="C17514">
        <v>291417912</v>
      </c>
      <c r="D17514" t="s">
        <v>111342</v>
      </c>
      <c r="E17514" t="s">
        <v>112810</v>
      </c>
      <c r="F17514">
        <v>25</v>
      </c>
      <c r="G17514" t="s">
        <v>135034</v>
      </c>
      <c r="H17514" t="s">
        <v>190184</v>
      </c>
      <c r="J17514" t="s">
        <v>284788</v>
      </c>
    </row>
    <row r="17515" spans="1:10">
      <c r="A17515" t="s">
        <v>17489</v>
      </c>
      <c r="B17515" t="s">
        <v>73199</v>
      </c>
      <c r="C17515">
        <v>291428058</v>
      </c>
      <c r="D17515" t="s">
        <v>111342</v>
      </c>
      <c r="E17515" t="s">
        <v>114399</v>
      </c>
      <c r="F17515">
        <v>72</v>
      </c>
      <c r="G17515" t="s">
        <v>135035</v>
      </c>
      <c r="H17515" t="s">
        <v>190185</v>
      </c>
      <c r="J17515" t="s">
        <v>284789</v>
      </c>
    </row>
    <row r="17516" spans="1:10">
      <c r="A17516" t="s">
        <v>17490</v>
      </c>
      <c r="B17516" t="s">
        <v>73200</v>
      </c>
      <c r="C17516">
        <v>291425812</v>
      </c>
      <c r="D17516" t="s">
        <v>111342</v>
      </c>
      <c r="E17516" t="s">
        <v>114420</v>
      </c>
      <c r="F17516">
        <v>80</v>
      </c>
      <c r="G17516" t="s">
        <v>135036</v>
      </c>
      <c r="H17516" t="s">
        <v>190186</v>
      </c>
      <c r="I17516" t="s">
        <v>240762</v>
      </c>
      <c r="J17516" t="s">
        <v>284790</v>
      </c>
    </row>
    <row r="17517" spans="1:10">
      <c r="A17517" t="s">
        <v>17491</v>
      </c>
      <c r="B17517" t="s">
        <v>73201</v>
      </c>
      <c r="C17517">
        <v>291430165</v>
      </c>
      <c r="D17517" t="s">
        <v>111342</v>
      </c>
      <c r="E17517" t="s">
        <v>112810</v>
      </c>
      <c r="F17517">
        <v>30</v>
      </c>
      <c r="G17517" t="s">
        <v>135037</v>
      </c>
      <c r="H17517" t="s">
        <v>190187</v>
      </c>
      <c r="I17517" t="s">
        <v>240763</v>
      </c>
      <c r="J17517" t="s">
        <v>284791</v>
      </c>
    </row>
    <row r="17518" spans="1:10">
      <c r="A17518" t="s">
        <v>17492</v>
      </c>
      <c r="B17518" t="s">
        <v>73202</v>
      </c>
      <c r="C17518">
        <v>290486249</v>
      </c>
      <c r="D17518" t="s">
        <v>111342</v>
      </c>
      <c r="E17518" t="s">
        <v>114420</v>
      </c>
      <c r="F17518">
        <v>163</v>
      </c>
      <c r="G17518" t="s">
        <v>135038</v>
      </c>
      <c r="H17518" t="s">
        <v>190188</v>
      </c>
      <c r="I17518" t="s">
        <v>240764</v>
      </c>
      <c r="J17518" t="s">
        <v>284792</v>
      </c>
    </row>
    <row r="17519" spans="1:10">
      <c r="A17519" t="s">
        <v>17493</v>
      </c>
      <c r="B17519" t="s">
        <v>73203</v>
      </c>
      <c r="C17519">
        <v>289791668</v>
      </c>
      <c r="D17519" t="s">
        <v>111342</v>
      </c>
      <c r="E17519" t="s">
        <v>114411</v>
      </c>
      <c r="F17519">
        <v>1</v>
      </c>
      <c r="G17519" t="s">
        <v>135039</v>
      </c>
      <c r="H17519" t="s">
        <v>190189</v>
      </c>
      <c r="J17519" t="s">
        <v>284793</v>
      </c>
    </row>
    <row r="17520" spans="1:10">
      <c r="A17520" t="s">
        <v>17494</v>
      </c>
      <c r="B17520" t="s">
        <v>73204</v>
      </c>
      <c r="C17520">
        <v>290489235</v>
      </c>
      <c r="D17520" t="s">
        <v>111342</v>
      </c>
      <c r="E17520" t="s">
        <v>114408</v>
      </c>
      <c r="F17520">
        <v>6</v>
      </c>
      <c r="G17520" t="s">
        <v>135040</v>
      </c>
      <c r="H17520" t="s">
        <v>190190</v>
      </c>
      <c r="I17520" t="s">
        <v>240765</v>
      </c>
      <c r="J17520" t="s">
        <v>284794</v>
      </c>
    </row>
    <row r="17521" spans="1:10">
      <c r="A17521" t="s">
        <v>17495</v>
      </c>
      <c r="B17521" t="s">
        <v>73205</v>
      </c>
      <c r="C17521">
        <v>291420481</v>
      </c>
      <c r="D17521" t="s">
        <v>111938</v>
      </c>
      <c r="E17521" t="s">
        <v>114451</v>
      </c>
      <c r="F17521">
        <v>1</v>
      </c>
      <c r="G17521" t="s">
        <v>135041</v>
      </c>
      <c r="H17521" t="s">
        <v>190191</v>
      </c>
      <c r="J17521" t="s">
        <v>284795</v>
      </c>
    </row>
    <row r="17522" spans="1:10">
      <c r="A17522" t="s">
        <v>17496</v>
      </c>
      <c r="B17522" t="s">
        <v>73206</v>
      </c>
      <c r="C17522">
        <v>290520709</v>
      </c>
      <c r="D17522" t="s">
        <v>111342</v>
      </c>
      <c r="E17522" t="s">
        <v>114411</v>
      </c>
      <c r="F17522">
        <v>1</v>
      </c>
      <c r="G17522" t="s">
        <v>135042</v>
      </c>
      <c r="H17522" t="s">
        <v>190192</v>
      </c>
      <c r="I17522" t="s">
        <v>240766</v>
      </c>
      <c r="J17522" t="s">
        <v>284796</v>
      </c>
    </row>
    <row r="17523" spans="1:10">
      <c r="A17523" t="s">
        <v>17497</v>
      </c>
      <c r="B17523" t="s">
        <v>73207</v>
      </c>
      <c r="C17523">
        <v>290522000</v>
      </c>
      <c r="D17523" t="s">
        <v>111342</v>
      </c>
      <c r="E17523" t="s">
        <v>114420</v>
      </c>
      <c r="F17523">
        <v>180</v>
      </c>
      <c r="G17523" t="s">
        <v>135043</v>
      </c>
      <c r="H17523" t="s">
        <v>190193</v>
      </c>
      <c r="J17523" t="s">
        <v>284797</v>
      </c>
    </row>
    <row r="17524" spans="1:10">
      <c r="A17524" t="s">
        <v>17498</v>
      </c>
      <c r="B17524" t="s">
        <v>73208</v>
      </c>
      <c r="C17524">
        <v>291415826</v>
      </c>
      <c r="D17524" t="s">
        <v>111342</v>
      </c>
      <c r="E17524" t="s">
        <v>114410</v>
      </c>
      <c r="F17524">
        <v>8</v>
      </c>
      <c r="G17524" t="s">
        <v>135044</v>
      </c>
      <c r="H17524" t="s">
        <v>190194</v>
      </c>
      <c r="I17524" t="s">
        <v>240767</v>
      </c>
      <c r="J17524" t="s">
        <v>284798</v>
      </c>
    </row>
    <row r="17525" spans="1:10">
      <c r="A17525" t="s">
        <v>17499</v>
      </c>
      <c r="B17525" t="s">
        <v>73209</v>
      </c>
      <c r="C17525">
        <v>291428572</v>
      </c>
      <c r="D17525" t="s">
        <v>111370</v>
      </c>
      <c r="E17525" t="s">
        <v>114452</v>
      </c>
      <c r="F17525">
        <v>92</v>
      </c>
      <c r="G17525" t="s">
        <v>135045</v>
      </c>
      <c r="H17525" t="s">
        <v>190195</v>
      </c>
      <c r="I17525" t="s">
        <v>240768</v>
      </c>
      <c r="J17525" t="s">
        <v>284799</v>
      </c>
    </row>
    <row r="17526" spans="1:10">
      <c r="A17526" t="s">
        <v>17500</v>
      </c>
      <c r="B17526" t="s">
        <v>73210</v>
      </c>
      <c r="C17526">
        <v>283481211</v>
      </c>
      <c r="D17526" t="s">
        <v>111342</v>
      </c>
      <c r="E17526" t="s">
        <v>112715</v>
      </c>
      <c r="F17526">
        <v>67</v>
      </c>
      <c r="G17526" t="s">
        <v>135046</v>
      </c>
      <c r="H17526" t="s">
        <v>190196</v>
      </c>
      <c r="I17526" t="s">
        <v>240769</v>
      </c>
      <c r="J17526" t="s">
        <v>284800</v>
      </c>
    </row>
    <row r="17527" spans="1:10">
      <c r="A17527" t="s">
        <v>17501</v>
      </c>
      <c r="B17527" t="s">
        <v>73211</v>
      </c>
      <c r="C17527">
        <v>290482639</v>
      </c>
      <c r="D17527" t="s">
        <v>111342</v>
      </c>
      <c r="E17527" t="s">
        <v>114407</v>
      </c>
      <c r="F17527">
        <v>170</v>
      </c>
      <c r="G17527" t="s">
        <v>135047</v>
      </c>
      <c r="H17527" t="s">
        <v>190197</v>
      </c>
      <c r="I17527" t="s">
        <v>240770</v>
      </c>
      <c r="J17527" t="s">
        <v>284801</v>
      </c>
    </row>
    <row r="17528" spans="1:10">
      <c r="A17528" t="s">
        <v>17502</v>
      </c>
      <c r="B17528" t="s">
        <v>73212</v>
      </c>
      <c r="C17528">
        <v>290490426</v>
      </c>
      <c r="D17528" t="s">
        <v>111342</v>
      </c>
      <c r="E17528" t="s">
        <v>114416</v>
      </c>
      <c r="F17528">
        <v>31</v>
      </c>
      <c r="G17528" t="s">
        <v>135048</v>
      </c>
      <c r="H17528" t="s">
        <v>190198</v>
      </c>
      <c r="I17528" t="s">
        <v>240771</v>
      </c>
      <c r="J17528" t="s">
        <v>284802</v>
      </c>
    </row>
    <row r="17529" spans="1:10">
      <c r="A17529" t="s">
        <v>17503</v>
      </c>
      <c r="B17529" t="s">
        <v>73213</v>
      </c>
      <c r="C17529">
        <v>290522029</v>
      </c>
      <c r="D17529" t="s">
        <v>111342</v>
      </c>
      <c r="E17529" t="s">
        <v>112810</v>
      </c>
      <c r="F17529">
        <v>8</v>
      </c>
      <c r="G17529" t="s">
        <v>135049</v>
      </c>
      <c r="H17529" t="s">
        <v>190199</v>
      </c>
      <c r="I17529" t="s">
        <v>240772</v>
      </c>
      <c r="J17529" t="s">
        <v>284803</v>
      </c>
    </row>
    <row r="17530" spans="1:10">
      <c r="A17530" t="s">
        <v>17504</v>
      </c>
      <c r="B17530" t="s">
        <v>73214</v>
      </c>
      <c r="C17530">
        <v>290491479</v>
      </c>
      <c r="D17530" t="s">
        <v>111342</v>
      </c>
      <c r="E17530" t="s">
        <v>114429</v>
      </c>
      <c r="F17530">
        <v>13</v>
      </c>
      <c r="G17530" t="s">
        <v>135050</v>
      </c>
      <c r="H17530" t="s">
        <v>190200</v>
      </c>
      <c r="I17530" t="s">
        <v>240773</v>
      </c>
      <c r="J17530" t="s">
        <v>284804</v>
      </c>
    </row>
    <row r="17531" spans="1:10">
      <c r="A17531" t="s">
        <v>17505</v>
      </c>
      <c r="B17531" t="s">
        <v>73215</v>
      </c>
      <c r="C17531">
        <v>291429451</v>
      </c>
      <c r="D17531" t="s">
        <v>111342</v>
      </c>
      <c r="E17531" t="s">
        <v>112810</v>
      </c>
      <c r="F17531">
        <v>2</v>
      </c>
      <c r="G17531" t="s">
        <v>135051</v>
      </c>
      <c r="H17531" t="s">
        <v>190201</v>
      </c>
      <c r="I17531" t="s">
        <v>240774</v>
      </c>
      <c r="J17531" t="s">
        <v>284805</v>
      </c>
    </row>
    <row r="17532" spans="1:10">
      <c r="A17532" t="s">
        <v>17506</v>
      </c>
      <c r="B17532" t="s">
        <v>73216</v>
      </c>
      <c r="C17532">
        <v>290491578</v>
      </c>
      <c r="D17532" t="s">
        <v>111342</v>
      </c>
      <c r="E17532" t="s">
        <v>114399</v>
      </c>
      <c r="F17532">
        <v>2</v>
      </c>
      <c r="G17532" t="s">
        <v>135052</v>
      </c>
      <c r="H17532" t="s">
        <v>190202</v>
      </c>
      <c r="I17532" t="s">
        <v>240775</v>
      </c>
      <c r="J17532" t="s">
        <v>284806</v>
      </c>
    </row>
    <row r="17533" spans="1:10">
      <c r="A17533" t="s">
        <v>17507</v>
      </c>
      <c r="B17533" t="s">
        <v>73217</v>
      </c>
      <c r="C17533">
        <v>290482763</v>
      </c>
      <c r="D17533" t="s">
        <v>111342</v>
      </c>
      <c r="E17533" t="s">
        <v>112816</v>
      </c>
      <c r="F17533">
        <v>106</v>
      </c>
      <c r="G17533" t="s">
        <v>135053</v>
      </c>
      <c r="H17533" t="s">
        <v>190203</v>
      </c>
      <c r="I17533" t="s">
        <v>240776</v>
      </c>
      <c r="J17533" t="s">
        <v>284807</v>
      </c>
    </row>
    <row r="17534" spans="1:10">
      <c r="A17534" t="s">
        <v>17508</v>
      </c>
      <c r="B17534" t="s">
        <v>73218</v>
      </c>
      <c r="C17534">
        <v>291416742</v>
      </c>
      <c r="D17534" t="s">
        <v>111342</v>
      </c>
      <c r="E17534" t="s">
        <v>112715</v>
      </c>
      <c r="F17534">
        <v>35</v>
      </c>
      <c r="G17534" t="s">
        <v>135054</v>
      </c>
      <c r="H17534" t="s">
        <v>190204</v>
      </c>
      <c r="I17534" t="s">
        <v>240777</v>
      </c>
      <c r="J17534" t="s">
        <v>284808</v>
      </c>
    </row>
    <row r="17535" spans="1:10">
      <c r="A17535" t="s">
        <v>17509</v>
      </c>
      <c r="B17535" t="s">
        <v>73219</v>
      </c>
      <c r="C17535">
        <v>291434562</v>
      </c>
      <c r="D17535" t="s">
        <v>111342</v>
      </c>
      <c r="E17535" t="s">
        <v>112810</v>
      </c>
      <c r="F17535">
        <v>136</v>
      </c>
      <c r="G17535" t="s">
        <v>135055</v>
      </c>
      <c r="H17535" t="s">
        <v>190205</v>
      </c>
      <c r="J17535" t="s">
        <v>284809</v>
      </c>
    </row>
    <row r="17536" spans="1:10">
      <c r="A17536" t="s">
        <v>17510</v>
      </c>
      <c r="B17536" t="s">
        <v>73220</v>
      </c>
      <c r="C17536">
        <v>290490053</v>
      </c>
      <c r="D17536" t="s">
        <v>111342</v>
      </c>
      <c r="E17536" t="s">
        <v>114431</v>
      </c>
      <c r="F17536">
        <v>5</v>
      </c>
      <c r="G17536" t="s">
        <v>135056</v>
      </c>
      <c r="H17536" t="s">
        <v>190206</v>
      </c>
      <c r="I17536" t="s">
        <v>240778</v>
      </c>
      <c r="J17536" t="s">
        <v>284810</v>
      </c>
    </row>
    <row r="17537" spans="1:10">
      <c r="A17537" t="s">
        <v>17511</v>
      </c>
      <c r="B17537" t="s">
        <v>73221</v>
      </c>
      <c r="C17537">
        <v>291421137</v>
      </c>
      <c r="D17537" t="s">
        <v>111342</v>
      </c>
      <c r="E17537" t="s">
        <v>112715</v>
      </c>
      <c r="F17537">
        <v>2</v>
      </c>
      <c r="G17537" t="s">
        <v>135057</v>
      </c>
      <c r="H17537" t="s">
        <v>190207</v>
      </c>
      <c r="I17537" t="s">
        <v>240779</v>
      </c>
      <c r="J17537" t="s">
        <v>284811</v>
      </c>
    </row>
    <row r="17538" spans="1:10">
      <c r="A17538" t="s">
        <v>17512</v>
      </c>
      <c r="B17538" t="s">
        <v>73222</v>
      </c>
      <c r="C17538">
        <v>291415896</v>
      </c>
      <c r="D17538" t="s">
        <v>111342</v>
      </c>
      <c r="E17538" t="s">
        <v>114420</v>
      </c>
      <c r="F17538">
        <v>8</v>
      </c>
      <c r="G17538" t="s">
        <v>135058</v>
      </c>
      <c r="H17538" t="s">
        <v>190208</v>
      </c>
      <c r="J17538" t="s">
        <v>284812</v>
      </c>
    </row>
    <row r="17539" spans="1:10">
      <c r="A17539" t="s">
        <v>17513</v>
      </c>
      <c r="B17539" t="s">
        <v>73223</v>
      </c>
      <c r="C17539">
        <v>290520909</v>
      </c>
      <c r="D17539" t="s">
        <v>111342</v>
      </c>
      <c r="E17539" t="s">
        <v>112810</v>
      </c>
      <c r="F17539">
        <v>14</v>
      </c>
      <c r="G17539" t="s">
        <v>135059</v>
      </c>
      <c r="H17539" t="s">
        <v>190209</v>
      </c>
      <c r="I17539" t="s">
        <v>240780</v>
      </c>
      <c r="J17539" t="s">
        <v>284813</v>
      </c>
    </row>
    <row r="17540" spans="1:10">
      <c r="A17540" t="s">
        <v>17514</v>
      </c>
      <c r="B17540" t="s">
        <v>73224</v>
      </c>
      <c r="C17540">
        <v>291427582</v>
      </c>
      <c r="D17540" t="s">
        <v>111342</v>
      </c>
      <c r="E17540" t="s">
        <v>112804</v>
      </c>
      <c r="F17540">
        <v>1</v>
      </c>
      <c r="G17540" t="s">
        <v>135060</v>
      </c>
      <c r="H17540" t="s">
        <v>190210</v>
      </c>
      <c r="J17540" t="s">
        <v>284814</v>
      </c>
    </row>
    <row r="17541" spans="1:10">
      <c r="A17541" t="s">
        <v>17515</v>
      </c>
      <c r="B17541" t="s">
        <v>73225</v>
      </c>
      <c r="C17541">
        <v>290490708</v>
      </c>
      <c r="D17541" t="s">
        <v>111342</v>
      </c>
      <c r="E17541" t="s">
        <v>112715</v>
      </c>
      <c r="F17541">
        <v>47</v>
      </c>
      <c r="G17541" t="s">
        <v>135061</v>
      </c>
      <c r="H17541" t="s">
        <v>190211</v>
      </c>
      <c r="I17541" t="s">
        <v>240781</v>
      </c>
      <c r="J17541" t="s">
        <v>284815</v>
      </c>
    </row>
    <row r="17542" spans="1:10">
      <c r="A17542" t="s">
        <v>17516</v>
      </c>
      <c r="B17542" t="s">
        <v>73226</v>
      </c>
      <c r="C17542">
        <v>290482044</v>
      </c>
      <c r="D17542" t="s">
        <v>111342</v>
      </c>
      <c r="E17542" t="s">
        <v>114418</v>
      </c>
      <c r="F17542">
        <v>28</v>
      </c>
      <c r="G17542" t="s">
        <v>135062</v>
      </c>
      <c r="H17542" t="s">
        <v>190212</v>
      </c>
      <c r="I17542" t="s">
        <v>240782</v>
      </c>
      <c r="J17542" t="s">
        <v>284816</v>
      </c>
    </row>
    <row r="17543" spans="1:10">
      <c r="A17543" t="s">
        <v>17517</v>
      </c>
      <c r="B17543" t="s">
        <v>73227</v>
      </c>
      <c r="C17543">
        <v>290488657</v>
      </c>
      <c r="D17543" t="s">
        <v>111342</v>
      </c>
      <c r="E17543" t="s">
        <v>114416</v>
      </c>
      <c r="F17543">
        <v>488</v>
      </c>
      <c r="G17543" t="s">
        <v>135063</v>
      </c>
      <c r="H17543" t="s">
        <v>190213</v>
      </c>
      <c r="I17543" t="s">
        <v>240783</v>
      </c>
      <c r="J17543" t="s">
        <v>284817</v>
      </c>
    </row>
    <row r="17544" spans="1:10">
      <c r="A17544" t="s">
        <v>17518</v>
      </c>
      <c r="B17544" t="s">
        <v>73228</v>
      </c>
      <c r="C17544">
        <v>290486869</v>
      </c>
      <c r="D17544" t="s">
        <v>111342</v>
      </c>
      <c r="E17544" t="s">
        <v>112715</v>
      </c>
      <c r="F17544">
        <v>6</v>
      </c>
      <c r="G17544" t="s">
        <v>135064</v>
      </c>
      <c r="H17544" t="s">
        <v>190214</v>
      </c>
      <c r="I17544" t="s">
        <v>240784</v>
      </c>
      <c r="J17544" t="s">
        <v>284818</v>
      </c>
    </row>
    <row r="17545" spans="1:10">
      <c r="A17545" t="s">
        <v>17519</v>
      </c>
      <c r="B17545" t="s">
        <v>73229</v>
      </c>
      <c r="C17545">
        <v>284129907</v>
      </c>
      <c r="D17545" t="s">
        <v>111342</v>
      </c>
      <c r="E17545" t="s">
        <v>112715</v>
      </c>
      <c r="F17545">
        <v>19</v>
      </c>
      <c r="G17545" t="s">
        <v>135065</v>
      </c>
      <c r="H17545" t="s">
        <v>190215</v>
      </c>
      <c r="I17545" t="s">
        <v>240785</v>
      </c>
      <c r="J17545" t="s">
        <v>284819</v>
      </c>
    </row>
    <row r="17546" spans="1:10">
      <c r="A17546" t="s">
        <v>17520</v>
      </c>
      <c r="B17546" t="s">
        <v>73230</v>
      </c>
      <c r="C17546">
        <v>291415522</v>
      </c>
      <c r="D17546" t="s">
        <v>111342</v>
      </c>
      <c r="E17546" t="s">
        <v>112810</v>
      </c>
      <c r="F17546">
        <v>74</v>
      </c>
      <c r="G17546" t="s">
        <v>135066</v>
      </c>
      <c r="H17546" t="s">
        <v>190216</v>
      </c>
      <c r="I17546" t="s">
        <v>240786</v>
      </c>
      <c r="J17546" t="s">
        <v>284820</v>
      </c>
    </row>
    <row r="17547" spans="1:10">
      <c r="A17547" t="s">
        <v>17521</v>
      </c>
      <c r="B17547" t="s">
        <v>73231</v>
      </c>
      <c r="C17547">
        <v>282935431</v>
      </c>
      <c r="D17547" t="s">
        <v>111342</v>
      </c>
      <c r="E17547" t="s">
        <v>114449</v>
      </c>
      <c r="F17547">
        <v>2335</v>
      </c>
      <c r="G17547" t="s">
        <v>135067</v>
      </c>
      <c r="H17547" t="s">
        <v>190217</v>
      </c>
      <c r="I17547" t="s">
        <v>240787</v>
      </c>
      <c r="J17547" t="s">
        <v>284821</v>
      </c>
    </row>
    <row r="17548" spans="1:10">
      <c r="A17548" t="s">
        <v>17522</v>
      </c>
      <c r="B17548" t="s">
        <v>73232</v>
      </c>
      <c r="C17548">
        <v>291416462</v>
      </c>
      <c r="D17548" t="s">
        <v>111937</v>
      </c>
      <c r="E17548" t="s">
        <v>114453</v>
      </c>
      <c r="F17548">
        <v>134</v>
      </c>
      <c r="G17548" t="s">
        <v>135068</v>
      </c>
      <c r="H17548" t="s">
        <v>190218</v>
      </c>
      <c r="I17548" t="s">
        <v>240788</v>
      </c>
      <c r="J17548" t="s">
        <v>284822</v>
      </c>
    </row>
    <row r="17549" spans="1:10">
      <c r="A17549" t="s">
        <v>17523</v>
      </c>
      <c r="B17549" t="s">
        <v>73233</v>
      </c>
      <c r="C17549">
        <v>290482017</v>
      </c>
      <c r="D17549" t="s">
        <v>111342</v>
      </c>
      <c r="E17549" t="s">
        <v>114418</v>
      </c>
      <c r="F17549">
        <v>23</v>
      </c>
      <c r="G17549" t="s">
        <v>135069</v>
      </c>
      <c r="H17549" t="s">
        <v>190219</v>
      </c>
      <c r="I17549" t="s">
        <v>240789</v>
      </c>
      <c r="J17549" t="s">
        <v>284823</v>
      </c>
    </row>
    <row r="17550" spans="1:10">
      <c r="A17550" t="s">
        <v>17524</v>
      </c>
      <c r="B17550" t="s">
        <v>73234</v>
      </c>
      <c r="C17550">
        <v>291417173</v>
      </c>
      <c r="D17550" t="s">
        <v>111342</v>
      </c>
      <c r="E17550" t="s">
        <v>114407</v>
      </c>
      <c r="F17550">
        <v>9</v>
      </c>
      <c r="G17550" t="s">
        <v>135070</v>
      </c>
      <c r="H17550" t="s">
        <v>190220</v>
      </c>
      <c r="I17550" t="s">
        <v>240790</v>
      </c>
      <c r="J17550" t="s">
        <v>284824</v>
      </c>
    </row>
    <row r="17551" spans="1:10">
      <c r="A17551" t="s">
        <v>17525</v>
      </c>
      <c r="B17551" t="s">
        <v>73235</v>
      </c>
      <c r="C17551">
        <v>291426765</v>
      </c>
      <c r="D17551" t="s">
        <v>111342</v>
      </c>
      <c r="E17551" t="s">
        <v>112810</v>
      </c>
      <c r="F17551">
        <v>105</v>
      </c>
      <c r="G17551" t="s">
        <v>135071</v>
      </c>
      <c r="H17551" t="s">
        <v>190221</v>
      </c>
      <c r="I17551" t="s">
        <v>240791</v>
      </c>
      <c r="J17551" t="s">
        <v>284825</v>
      </c>
    </row>
    <row r="17552" spans="1:10">
      <c r="A17552" t="s">
        <v>17526</v>
      </c>
      <c r="B17552" t="s">
        <v>73236</v>
      </c>
      <c r="C17552">
        <v>290489511</v>
      </c>
      <c r="D17552" t="s">
        <v>111342</v>
      </c>
      <c r="E17552" t="s">
        <v>114419</v>
      </c>
      <c r="F17552">
        <v>4</v>
      </c>
      <c r="G17552" t="s">
        <v>135072</v>
      </c>
      <c r="H17552" t="s">
        <v>190222</v>
      </c>
      <c r="I17552" t="s">
        <v>240792</v>
      </c>
      <c r="J17552" t="s">
        <v>284826</v>
      </c>
    </row>
    <row r="17553" spans="1:10">
      <c r="A17553" t="s">
        <v>17527</v>
      </c>
      <c r="B17553" t="s">
        <v>73237</v>
      </c>
      <c r="C17553">
        <v>291426930</v>
      </c>
      <c r="D17553" t="s">
        <v>111342</v>
      </c>
      <c r="E17553" t="s">
        <v>114420</v>
      </c>
      <c r="F17553">
        <v>13</v>
      </c>
      <c r="G17553" t="s">
        <v>135073</v>
      </c>
      <c r="H17553" t="s">
        <v>190223</v>
      </c>
      <c r="I17553" t="s">
        <v>240793</v>
      </c>
      <c r="J17553" t="s">
        <v>284827</v>
      </c>
    </row>
    <row r="17554" spans="1:10">
      <c r="A17554" t="s">
        <v>17528</v>
      </c>
      <c r="B17554" t="s">
        <v>73238</v>
      </c>
      <c r="C17554">
        <v>290486993</v>
      </c>
      <c r="D17554" t="s">
        <v>111342</v>
      </c>
      <c r="E17554" t="s">
        <v>114412</v>
      </c>
      <c r="F17554">
        <v>849</v>
      </c>
      <c r="G17554" t="s">
        <v>135074</v>
      </c>
      <c r="H17554" t="s">
        <v>190224</v>
      </c>
      <c r="I17554" t="s">
        <v>240794</v>
      </c>
      <c r="J17554" t="s">
        <v>284828</v>
      </c>
    </row>
    <row r="17555" spans="1:10">
      <c r="A17555" t="s">
        <v>17529</v>
      </c>
      <c r="B17555" t="s">
        <v>73239</v>
      </c>
      <c r="C17555">
        <v>291426557</v>
      </c>
      <c r="D17555" t="s">
        <v>111342</v>
      </c>
      <c r="E17555" t="s">
        <v>114399</v>
      </c>
      <c r="F17555">
        <v>2</v>
      </c>
      <c r="G17555" t="s">
        <v>135075</v>
      </c>
      <c r="H17555" t="s">
        <v>190225</v>
      </c>
      <c r="J17555" t="s">
        <v>284829</v>
      </c>
    </row>
    <row r="17556" spans="1:10">
      <c r="A17556" t="s">
        <v>17530</v>
      </c>
      <c r="B17556" t="s">
        <v>73240</v>
      </c>
      <c r="C17556">
        <v>291433446</v>
      </c>
      <c r="D17556" t="s">
        <v>111342</v>
      </c>
      <c r="E17556" t="s">
        <v>114444</v>
      </c>
      <c r="F17556">
        <v>28</v>
      </c>
      <c r="G17556" t="s">
        <v>135076</v>
      </c>
      <c r="H17556" t="s">
        <v>190226</v>
      </c>
      <c r="I17556" t="s">
        <v>240795</v>
      </c>
      <c r="J17556" t="s">
        <v>284830</v>
      </c>
    </row>
    <row r="17557" spans="1:10">
      <c r="A17557" t="s">
        <v>17531</v>
      </c>
      <c r="B17557" t="s">
        <v>73241</v>
      </c>
      <c r="C17557">
        <v>290489273</v>
      </c>
      <c r="D17557" t="s">
        <v>111342</v>
      </c>
      <c r="E17557" t="s">
        <v>112715</v>
      </c>
      <c r="F17557">
        <v>10</v>
      </c>
      <c r="G17557" t="s">
        <v>135077</v>
      </c>
      <c r="H17557" t="s">
        <v>190227</v>
      </c>
      <c r="I17557" t="s">
        <v>240796</v>
      </c>
      <c r="J17557" t="s">
        <v>284831</v>
      </c>
    </row>
    <row r="17558" spans="1:10">
      <c r="A17558" t="s">
        <v>17532</v>
      </c>
      <c r="B17558" t="s">
        <v>73242</v>
      </c>
      <c r="C17558">
        <v>290491860</v>
      </c>
      <c r="D17558" t="s">
        <v>111342</v>
      </c>
      <c r="E17558" t="s">
        <v>114454</v>
      </c>
      <c r="F17558">
        <v>1122</v>
      </c>
      <c r="G17558" t="s">
        <v>135078</v>
      </c>
      <c r="H17558" t="s">
        <v>190228</v>
      </c>
      <c r="I17558" t="s">
        <v>240797</v>
      </c>
      <c r="J17558" t="s">
        <v>284832</v>
      </c>
    </row>
    <row r="17559" spans="1:10">
      <c r="A17559" t="s">
        <v>17533</v>
      </c>
      <c r="B17559" t="s">
        <v>73243</v>
      </c>
      <c r="C17559">
        <v>290490568</v>
      </c>
      <c r="D17559" t="s">
        <v>111342</v>
      </c>
      <c r="E17559" t="s">
        <v>112804</v>
      </c>
      <c r="F17559">
        <v>19</v>
      </c>
      <c r="G17559" t="s">
        <v>135079</v>
      </c>
      <c r="H17559" t="s">
        <v>190229</v>
      </c>
      <c r="I17559" t="s">
        <v>240798</v>
      </c>
      <c r="J17559" t="s">
        <v>284833</v>
      </c>
    </row>
    <row r="17560" spans="1:10">
      <c r="A17560" t="s">
        <v>17534</v>
      </c>
      <c r="B17560" t="s">
        <v>73244</v>
      </c>
      <c r="C17560">
        <v>290525691</v>
      </c>
      <c r="D17560" t="s">
        <v>111342</v>
      </c>
      <c r="E17560" t="s">
        <v>114421</v>
      </c>
      <c r="F17560">
        <v>1</v>
      </c>
      <c r="G17560" t="s">
        <v>135080</v>
      </c>
      <c r="H17560" t="s">
        <v>190230</v>
      </c>
      <c r="I17560" t="s">
        <v>240799</v>
      </c>
      <c r="J17560" t="s">
        <v>284834</v>
      </c>
    </row>
    <row r="17561" spans="1:10">
      <c r="A17561" t="s">
        <v>17535</v>
      </c>
      <c r="B17561" t="s">
        <v>73245</v>
      </c>
      <c r="C17561">
        <v>291414931</v>
      </c>
      <c r="D17561" t="s">
        <v>111342</v>
      </c>
      <c r="E17561" t="s">
        <v>114399</v>
      </c>
      <c r="F17561">
        <v>2</v>
      </c>
      <c r="G17561" t="s">
        <v>135081</v>
      </c>
      <c r="H17561" t="s">
        <v>190231</v>
      </c>
      <c r="I17561" t="s">
        <v>240800</v>
      </c>
      <c r="J17561" t="s">
        <v>284835</v>
      </c>
    </row>
    <row r="17562" spans="1:10">
      <c r="A17562" t="s">
        <v>17536</v>
      </c>
      <c r="B17562" t="s">
        <v>73246</v>
      </c>
      <c r="C17562">
        <v>290490748</v>
      </c>
      <c r="D17562" t="s">
        <v>111342</v>
      </c>
      <c r="E17562" t="s">
        <v>112804</v>
      </c>
      <c r="F17562">
        <v>3</v>
      </c>
      <c r="G17562" t="s">
        <v>135082</v>
      </c>
      <c r="H17562" t="s">
        <v>190232</v>
      </c>
      <c r="I17562" t="s">
        <v>240801</v>
      </c>
      <c r="J17562" t="s">
        <v>284836</v>
      </c>
    </row>
    <row r="17563" spans="1:10">
      <c r="A17563" t="s">
        <v>17537</v>
      </c>
      <c r="B17563" t="s">
        <v>73247</v>
      </c>
      <c r="C17563">
        <v>290483015</v>
      </c>
      <c r="D17563" t="s">
        <v>111342</v>
      </c>
      <c r="E17563" t="s">
        <v>114410</v>
      </c>
      <c r="F17563">
        <v>475</v>
      </c>
      <c r="G17563" t="s">
        <v>135083</v>
      </c>
      <c r="H17563" t="s">
        <v>190233</v>
      </c>
      <c r="I17563" t="s">
        <v>240802</v>
      </c>
      <c r="J17563" t="s">
        <v>284837</v>
      </c>
    </row>
    <row r="17564" spans="1:10">
      <c r="A17564" t="s">
        <v>17538</v>
      </c>
      <c r="B17564" t="s">
        <v>73248</v>
      </c>
      <c r="C17564">
        <v>290525113</v>
      </c>
      <c r="D17564" t="s">
        <v>111342</v>
      </c>
      <c r="E17564" t="s">
        <v>112804</v>
      </c>
      <c r="F17564">
        <v>3</v>
      </c>
      <c r="G17564" t="s">
        <v>135084</v>
      </c>
      <c r="H17564" t="s">
        <v>190234</v>
      </c>
      <c r="I17564" t="s">
        <v>240803</v>
      </c>
      <c r="J17564" t="s">
        <v>284838</v>
      </c>
    </row>
    <row r="17565" spans="1:10">
      <c r="A17565" t="s">
        <v>17539</v>
      </c>
      <c r="B17565" t="s">
        <v>73249</v>
      </c>
      <c r="C17565">
        <v>290489521</v>
      </c>
      <c r="D17565" t="s">
        <v>111342</v>
      </c>
      <c r="E17565" t="s">
        <v>114399</v>
      </c>
      <c r="F17565">
        <v>3</v>
      </c>
      <c r="G17565" t="s">
        <v>135085</v>
      </c>
      <c r="H17565" t="s">
        <v>190235</v>
      </c>
      <c r="I17565" t="s">
        <v>240804</v>
      </c>
      <c r="J17565" t="s">
        <v>284839</v>
      </c>
    </row>
    <row r="17566" spans="1:10">
      <c r="A17566" t="s">
        <v>17540</v>
      </c>
      <c r="B17566" t="s">
        <v>73250</v>
      </c>
      <c r="C17566">
        <v>290482102</v>
      </c>
      <c r="D17566" t="s">
        <v>111342</v>
      </c>
      <c r="E17566" t="s">
        <v>112715</v>
      </c>
      <c r="F17566">
        <v>133</v>
      </c>
      <c r="G17566" t="s">
        <v>135086</v>
      </c>
      <c r="H17566" t="s">
        <v>190236</v>
      </c>
      <c r="J17566" t="s">
        <v>284840</v>
      </c>
    </row>
    <row r="17567" spans="1:10">
      <c r="A17567" t="s">
        <v>17541</v>
      </c>
      <c r="B17567" t="s">
        <v>73251</v>
      </c>
      <c r="C17567">
        <v>291425002</v>
      </c>
      <c r="D17567" t="s">
        <v>111342</v>
      </c>
      <c r="E17567" t="s">
        <v>114399</v>
      </c>
      <c r="F17567">
        <v>65</v>
      </c>
      <c r="G17567" t="s">
        <v>135087</v>
      </c>
      <c r="H17567" t="s">
        <v>190237</v>
      </c>
      <c r="I17567" t="s">
        <v>240805</v>
      </c>
      <c r="J17567" t="s">
        <v>284841</v>
      </c>
    </row>
    <row r="17568" spans="1:10">
      <c r="A17568" t="s">
        <v>17542</v>
      </c>
      <c r="B17568" t="s">
        <v>73252</v>
      </c>
      <c r="C17568">
        <v>290491828</v>
      </c>
      <c r="D17568" t="s">
        <v>111342</v>
      </c>
      <c r="E17568" t="s">
        <v>114406</v>
      </c>
      <c r="F17568">
        <v>7</v>
      </c>
      <c r="G17568" t="s">
        <v>135088</v>
      </c>
      <c r="H17568" t="s">
        <v>190238</v>
      </c>
      <c r="J17568" t="s">
        <v>284842</v>
      </c>
    </row>
    <row r="17569" spans="1:10">
      <c r="A17569" t="s">
        <v>17543</v>
      </c>
      <c r="B17569" t="s">
        <v>73253</v>
      </c>
      <c r="C17569">
        <v>290490971</v>
      </c>
      <c r="D17569" t="s">
        <v>111939</v>
      </c>
      <c r="E17569" t="s">
        <v>114455</v>
      </c>
      <c r="F17569">
        <v>190</v>
      </c>
      <c r="G17569" t="s">
        <v>135089</v>
      </c>
      <c r="H17569" t="s">
        <v>190239</v>
      </c>
      <c r="I17569" t="s">
        <v>240806</v>
      </c>
      <c r="J17569" t="s">
        <v>284843</v>
      </c>
    </row>
    <row r="17570" spans="1:10">
      <c r="A17570" t="s">
        <v>17544</v>
      </c>
      <c r="B17570" t="s">
        <v>73254</v>
      </c>
      <c r="C17570">
        <v>290521773</v>
      </c>
      <c r="D17570" t="s">
        <v>111342</v>
      </c>
      <c r="E17570" t="s">
        <v>112810</v>
      </c>
      <c r="F17570">
        <v>47</v>
      </c>
      <c r="G17570" t="s">
        <v>135090</v>
      </c>
      <c r="H17570" t="s">
        <v>190240</v>
      </c>
      <c r="J17570" t="s">
        <v>284844</v>
      </c>
    </row>
    <row r="17571" spans="1:10">
      <c r="A17571" t="s">
        <v>17545</v>
      </c>
      <c r="B17571" t="s">
        <v>73255</v>
      </c>
      <c r="C17571">
        <v>290488199</v>
      </c>
      <c r="D17571" t="s">
        <v>111342</v>
      </c>
      <c r="E17571" t="s">
        <v>112810</v>
      </c>
      <c r="F17571">
        <v>49</v>
      </c>
      <c r="G17571" t="s">
        <v>135091</v>
      </c>
      <c r="H17571" t="s">
        <v>190241</v>
      </c>
      <c r="I17571" t="s">
        <v>240807</v>
      </c>
      <c r="J17571" t="s">
        <v>284845</v>
      </c>
    </row>
    <row r="17572" spans="1:10">
      <c r="A17572" t="s">
        <v>17546</v>
      </c>
      <c r="B17572" t="s">
        <v>73256</v>
      </c>
      <c r="C17572">
        <v>291424476</v>
      </c>
      <c r="D17572" t="s">
        <v>111939</v>
      </c>
      <c r="E17572" t="s">
        <v>114456</v>
      </c>
      <c r="F17572">
        <v>242</v>
      </c>
      <c r="G17572" t="s">
        <v>135092</v>
      </c>
      <c r="H17572" t="s">
        <v>190242</v>
      </c>
      <c r="J17572" t="s">
        <v>284846</v>
      </c>
    </row>
    <row r="17573" spans="1:10">
      <c r="A17573" t="s">
        <v>17547</v>
      </c>
      <c r="B17573" t="s">
        <v>73257</v>
      </c>
      <c r="C17573">
        <v>291417798</v>
      </c>
      <c r="D17573" t="s">
        <v>111342</v>
      </c>
      <c r="E17573" t="s">
        <v>112810</v>
      </c>
      <c r="F17573">
        <v>8</v>
      </c>
      <c r="G17573" t="s">
        <v>135093</v>
      </c>
      <c r="H17573" t="s">
        <v>190243</v>
      </c>
      <c r="I17573" t="s">
        <v>240808</v>
      </c>
      <c r="J17573" t="s">
        <v>284847</v>
      </c>
    </row>
    <row r="17574" spans="1:10">
      <c r="A17574" t="s">
        <v>17548</v>
      </c>
      <c r="B17574" t="s">
        <v>73258</v>
      </c>
      <c r="C17574">
        <v>290490992</v>
      </c>
      <c r="D17574" t="s">
        <v>111342</v>
      </c>
      <c r="E17574" t="s">
        <v>112810</v>
      </c>
      <c r="F17574">
        <v>1</v>
      </c>
      <c r="G17574" t="s">
        <v>135094</v>
      </c>
      <c r="H17574" t="s">
        <v>190244</v>
      </c>
      <c r="J17574" t="s">
        <v>284848</v>
      </c>
    </row>
    <row r="17575" spans="1:10">
      <c r="A17575" t="s">
        <v>17549</v>
      </c>
      <c r="B17575" t="s">
        <v>73259</v>
      </c>
      <c r="C17575">
        <v>291440500</v>
      </c>
      <c r="D17575" t="s">
        <v>111342</v>
      </c>
      <c r="E17575" t="s">
        <v>114408</v>
      </c>
      <c r="F17575">
        <v>70</v>
      </c>
      <c r="G17575" t="s">
        <v>135095</v>
      </c>
      <c r="H17575" t="s">
        <v>190245</v>
      </c>
      <c r="I17575" t="s">
        <v>240809</v>
      </c>
      <c r="J17575" t="s">
        <v>284849</v>
      </c>
    </row>
    <row r="17576" spans="1:10">
      <c r="A17576" t="s">
        <v>17550</v>
      </c>
      <c r="B17576" t="s">
        <v>73260</v>
      </c>
      <c r="C17576">
        <v>291417780</v>
      </c>
      <c r="D17576" t="s">
        <v>111342</v>
      </c>
      <c r="E17576" t="s">
        <v>112810</v>
      </c>
      <c r="F17576">
        <v>66</v>
      </c>
      <c r="G17576" t="s">
        <v>135096</v>
      </c>
      <c r="H17576" t="s">
        <v>190246</v>
      </c>
      <c r="I17576" t="s">
        <v>240810</v>
      </c>
      <c r="J17576" t="s">
        <v>284850</v>
      </c>
    </row>
    <row r="17577" spans="1:10">
      <c r="A17577" t="s">
        <v>17551</v>
      </c>
      <c r="B17577" t="s">
        <v>73261</v>
      </c>
      <c r="C17577">
        <v>291431042</v>
      </c>
      <c r="D17577" t="s">
        <v>111342</v>
      </c>
      <c r="E17577" t="s">
        <v>112810</v>
      </c>
      <c r="F17577">
        <v>6</v>
      </c>
      <c r="G17577" t="s">
        <v>135097</v>
      </c>
      <c r="H17577" t="s">
        <v>190247</v>
      </c>
      <c r="I17577" t="s">
        <v>240811</v>
      </c>
      <c r="J17577" t="s">
        <v>284851</v>
      </c>
    </row>
    <row r="17578" spans="1:10">
      <c r="A17578" t="s">
        <v>17552</v>
      </c>
      <c r="B17578" t="s">
        <v>73262</v>
      </c>
      <c r="C17578">
        <v>291429304</v>
      </c>
      <c r="D17578" t="s">
        <v>111941</v>
      </c>
      <c r="E17578" t="s">
        <v>114457</v>
      </c>
      <c r="F17578">
        <v>95</v>
      </c>
      <c r="G17578" t="s">
        <v>135098</v>
      </c>
      <c r="H17578" t="s">
        <v>190248</v>
      </c>
      <c r="I17578" t="s">
        <v>240812</v>
      </c>
      <c r="J17578" t="s">
        <v>284852</v>
      </c>
    </row>
    <row r="17579" spans="1:10">
      <c r="A17579" t="s">
        <v>17553</v>
      </c>
      <c r="B17579" t="s">
        <v>73263</v>
      </c>
      <c r="C17579">
        <v>291426906</v>
      </c>
      <c r="D17579" t="s">
        <v>111342</v>
      </c>
      <c r="E17579" t="s">
        <v>114412</v>
      </c>
      <c r="F17579">
        <v>5</v>
      </c>
      <c r="G17579" t="s">
        <v>135099</v>
      </c>
      <c r="H17579" t="s">
        <v>190249</v>
      </c>
      <c r="I17579" t="s">
        <v>240813</v>
      </c>
      <c r="J17579" t="s">
        <v>284853</v>
      </c>
    </row>
    <row r="17580" spans="1:10">
      <c r="A17580" t="s">
        <v>17554</v>
      </c>
      <c r="B17580" t="s">
        <v>73264</v>
      </c>
      <c r="C17580">
        <v>290483149</v>
      </c>
      <c r="D17580" t="s">
        <v>111342</v>
      </c>
      <c r="E17580" t="s">
        <v>114402</v>
      </c>
      <c r="F17580">
        <v>6</v>
      </c>
      <c r="G17580" t="s">
        <v>135100</v>
      </c>
      <c r="H17580" t="s">
        <v>190250</v>
      </c>
      <c r="I17580" t="s">
        <v>240814</v>
      </c>
      <c r="J17580" t="s">
        <v>284854</v>
      </c>
    </row>
    <row r="17581" spans="1:10">
      <c r="A17581" t="s">
        <v>17555</v>
      </c>
      <c r="B17581" t="s">
        <v>73265</v>
      </c>
      <c r="C17581">
        <v>291428714</v>
      </c>
      <c r="D17581" t="s">
        <v>111342</v>
      </c>
      <c r="E17581" t="s">
        <v>112715</v>
      </c>
      <c r="F17581">
        <v>15</v>
      </c>
      <c r="G17581" t="s">
        <v>135101</v>
      </c>
      <c r="H17581" t="s">
        <v>190251</v>
      </c>
      <c r="I17581" t="s">
        <v>240815</v>
      </c>
      <c r="J17581" t="s">
        <v>284855</v>
      </c>
    </row>
    <row r="17582" spans="1:10">
      <c r="A17582" t="s">
        <v>17556</v>
      </c>
      <c r="B17582" t="s">
        <v>73266</v>
      </c>
      <c r="C17582">
        <v>289791682</v>
      </c>
      <c r="D17582" t="s">
        <v>111342</v>
      </c>
      <c r="E17582" t="s">
        <v>112810</v>
      </c>
      <c r="F17582">
        <v>1</v>
      </c>
      <c r="G17582" t="s">
        <v>135102</v>
      </c>
      <c r="H17582" t="s">
        <v>190252</v>
      </c>
      <c r="J17582" t="s">
        <v>284856</v>
      </c>
    </row>
    <row r="17583" spans="1:10">
      <c r="A17583" t="s">
        <v>17557</v>
      </c>
      <c r="B17583" t="s">
        <v>73267</v>
      </c>
      <c r="C17583">
        <v>291446262</v>
      </c>
      <c r="D17583" t="s">
        <v>111342</v>
      </c>
      <c r="E17583" t="s">
        <v>112810</v>
      </c>
      <c r="F17583">
        <v>45</v>
      </c>
      <c r="G17583" t="s">
        <v>135103</v>
      </c>
      <c r="H17583" t="s">
        <v>190253</v>
      </c>
      <c r="J17583" t="s">
        <v>284857</v>
      </c>
    </row>
    <row r="17584" spans="1:10">
      <c r="A17584" t="s">
        <v>17558</v>
      </c>
      <c r="B17584" t="s">
        <v>73268</v>
      </c>
      <c r="C17584">
        <v>290491051</v>
      </c>
      <c r="D17584" t="s">
        <v>111342</v>
      </c>
      <c r="E17584" t="s">
        <v>112810</v>
      </c>
      <c r="F17584">
        <v>1</v>
      </c>
      <c r="G17584" t="s">
        <v>135104</v>
      </c>
      <c r="H17584" t="s">
        <v>190254</v>
      </c>
      <c r="I17584" t="s">
        <v>240816</v>
      </c>
      <c r="J17584" t="s">
        <v>284858</v>
      </c>
    </row>
    <row r="17585" spans="1:10">
      <c r="A17585" t="s">
        <v>17559</v>
      </c>
      <c r="B17585" t="s">
        <v>73269</v>
      </c>
      <c r="C17585">
        <v>291417601</v>
      </c>
      <c r="D17585" t="s">
        <v>111342</v>
      </c>
      <c r="E17585" t="s">
        <v>112810</v>
      </c>
      <c r="F17585">
        <v>64</v>
      </c>
      <c r="G17585" t="s">
        <v>135105</v>
      </c>
      <c r="H17585" t="s">
        <v>190255</v>
      </c>
      <c r="I17585" t="s">
        <v>240817</v>
      </c>
      <c r="J17585" t="s">
        <v>284859</v>
      </c>
    </row>
    <row r="17586" spans="1:10">
      <c r="A17586" t="s">
        <v>17560</v>
      </c>
      <c r="B17586" t="s">
        <v>73270</v>
      </c>
      <c r="C17586">
        <v>290526443</v>
      </c>
      <c r="D17586" t="s">
        <v>111342</v>
      </c>
      <c r="E17586" t="s">
        <v>114399</v>
      </c>
      <c r="F17586">
        <v>13</v>
      </c>
      <c r="G17586" t="s">
        <v>135106</v>
      </c>
      <c r="H17586" t="s">
        <v>190256</v>
      </c>
      <c r="I17586" t="s">
        <v>240818</v>
      </c>
      <c r="J17586" t="s">
        <v>284860</v>
      </c>
    </row>
    <row r="17587" spans="1:10">
      <c r="A17587" t="s">
        <v>17561</v>
      </c>
      <c r="B17587" t="s">
        <v>73271</v>
      </c>
      <c r="C17587">
        <v>291417872</v>
      </c>
      <c r="D17587" t="s">
        <v>111342</v>
      </c>
      <c r="E17587" t="s">
        <v>112715</v>
      </c>
      <c r="F17587">
        <v>31</v>
      </c>
      <c r="G17587" t="s">
        <v>135107</v>
      </c>
      <c r="H17587" t="s">
        <v>190257</v>
      </c>
      <c r="I17587" t="s">
        <v>240819</v>
      </c>
      <c r="J17587" t="s">
        <v>284861</v>
      </c>
    </row>
    <row r="17588" spans="1:10">
      <c r="A17588" t="s">
        <v>17562</v>
      </c>
      <c r="B17588" t="s">
        <v>73272</v>
      </c>
      <c r="C17588">
        <v>291415913</v>
      </c>
      <c r="D17588" t="s">
        <v>111342</v>
      </c>
      <c r="E17588" t="s">
        <v>112810</v>
      </c>
      <c r="F17588">
        <v>10</v>
      </c>
      <c r="G17588" t="s">
        <v>135108</v>
      </c>
      <c r="H17588" t="s">
        <v>190258</v>
      </c>
      <c r="I17588" t="s">
        <v>240820</v>
      </c>
      <c r="J17588" t="s">
        <v>284862</v>
      </c>
    </row>
    <row r="17589" spans="1:10">
      <c r="A17589" t="s">
        <v>17563</v>
      </c>
      <c r="B17589" t="s">
        <v>73273</v>
      </c>
      <c r="C17589">
        <v>291430218</v>
      </c>
      <c r="D17589" t="s">
        <v>111342</v>
      </c>
      <c r="E17589" t="s">
        <v>112733</v>
      </c>
      <c r="F17589">
        <v>135</v>
      </c>
      <c r="G17589" t="s">
        <v>135109</v>
      </c>
      <c r="H17589" t="s">
        <v>190259</v>
      </c>
      <c r="I17589" t="s">
        <v>240821</v>
      </c>
      <c r="J17589" t="s">
        <v>284863</v>
      </c>
    </row>
    <row r="17590" spans="1:10">
      <c r="A17590" t="s">
        <v>17564</v>
      </c>
      <c r="B17590" t="s">
        <v>73274</v>
      </c>
      <c r="C17590">
        <v>291414059</v>
      </c>
      <c r="D17590" t="s">
        <v>111342</v>
      </c>
      <c r="E17590" t="s">
        <v>112804</v>
      </c>
      <c r="F17590">
        <v>2</v>
      </c>
      <c r="G17590" t="s">
        <v>135110</v>
      </c>
      <c r="H17590" t="s">
        <v>190260</v>
      </c>
      <c r="J17590" t="s">
        <v>284864</v>
      </c>
    </row>
    <row r="17591" spans="1:10">
      <c r="A17591" t="s">
        <v>17565</v>
      </c>
      <c r="B17591" t="s">
        <v>73275</v>
      </c>
      <c r="C17591">
        <v>291413906</v>
      </c>
      <c r="D17591" t="s">
        <v>111342</v>
      </c>
      <c r="E17591" t="s">
        <v>114412</v>
      </c>
      <c r="F17591">
        <v>18</v>
      </c>
      <c r="G17591" t="s">
        <v>135111</v>
      </c>
      <c r="H17591" t="s">
        <v>190261</v>
      </c>
      <c r="I17591" t="s">
        <v>240822</v>
      </c>
      <c r="J17591" t="s">
        <v>284865</v>
      </c>
    </row>
    <row r="17592" spans="1:10">
      <c r="A17592" t="s">
        <v>17566</v>
      </c>
      <c r="B17592" t="s">
        <v>73276</v>
      </c>
      <c r="C17592">
        <v>291415339</v>
      </c>
      <c r="D17592" t="s">
        <v>111342</v>
      </c>
      <c r="E17592" t="s">
        <v>112810</v>
      </c>
      <c r="F17592">
        <v>113</v>
      </c>
      <c r="G17592" t="s">
        <v>135112</v>
      </c>
      <c r="H17592" t="s">
        <v>190262</v>
      </c>
      <c r="I17592" t="s">
        <v>240823</v>
      </c>
      <c r="J17592" t="s">
        <v>284866</v>
      </c>
    </row>
    <row r="17593" spans="1:10">
      <c r="A17593" t="s">
        <v>17567</v>
      </c>
      <c r="B17593" t="s">
        <v>73277</v>
      </c>
      <c r="C17593">
        <v>291417262</v>
      </c>
      <c r="D17593" t="s">
        <v>111342</v>
      </c>
      <c r="E17593" t="s">
        <v>114399</v>
      </c>
      <c r="F17593">
        <v>5</v>
      </c>
      <c r="G17593" t="s">
        <v>135113</v>
      </c>
      <c r="H17593" t="s">
        <v>190263</v>
      </c>
      <c r="I17593" t="s">
        <v>240824</v>
      </c>
      <c r="J17593" t="s">
        <v>284867</v>
      </c>
    </row>
    <row r="17594" spans="1:10">
      <c r="A17594" t="s">
        <v>17568</v>
      </c>
      <c r="B17594" t="s">
        <v>73278</v>
      </c>
      <c r="C17594">
        <v>291419573</v>
      </c>
      <c r="D17594" t="s">
        <v>111342</v>
      </c>
      <c r="E17594" t="s">
        <v>114416</v>
      </c>
      <c r="F17594">
        <v>6</v>
      </c>
      <c r="G17594" t="s">
        <v>135114</v>
      </c>
      <c r="H17594" t="s">
        <v>190264</v>
      </c>
      <c r="J17594" t="s">
        <v>284868</v>
      </c>
    </row>
    <row r="17595" spans="1:10">
      <c r="A17595" t="s">
        <v>17569</v>
      </c>
      <c r="B17595" t="s">
        <v>73279</v>
      </c>
      <c r="C17595">
        <v>291423592</v>
      </c>
      <c r="D17595" t="s">
        <v>111342</v>
      </c>
      <c r="E17595" t="s">
        <v>112804</v>
      </c>
      <c r="F17595">
        <v>54</v>
      </c>
      <c r="G17595" t="s">
        <v>135115</v>
      </c>
      <c r="H17595" t="s">
        <v>190265</v>
      </c>
      <c r="I17595" t="s">
        <v>240825</v>
      </c>
      <c r="J17595" t="s">
        <v>284869</v>
      </c>
    </row>
    <row r="17596" spans="1:10">
      <c r="A17596" t="s">
        <v>17570</v>
      </c>
      <c r="B17596" t="s">
        <v>73280</v>
      </c>
      <c r="C17596">
        <v>291416535</v>
      </c>
      <c r="D17596" t="s">
        <v>111342</v>
      </c>
      <c r="E17596" t="s">
        <v>114422</v>
      </c>
      <c r="F17596">
        <v>1</v>
      </c>
      <c r="G17596" t="s">
        <v>135116</v>
      </c>
      <c r="H17596" t="s">
        <v>190266</v>
      </c>
      <c r="I17596" t="s">
        <v>240826</v>
      </c>
      <c r="J17596" t="s">
        <v>284870</v>
      </c>
    </row>
    <row r="17597" spans="1:10">
      <c r="A17597" t="s">
        <v>17571</v>
      </c>
      <c r="B17597" t="s">
        <v>73281</v>
      </c>
      <c r="C17597">
        <v>290523805</v>
      </c>
      <c r="D17597" t="s">
        <v>111342</v>
      </c>
      <c r="E17597" t="s">
        <v>114399</v>
      </c>
      <c r="F17597">
        <v>5</v>
      </c>
      <c r="G17597" t="s">
        <v>135117</v>
      </c>
      <c r="H17597" t="s">
        <v>190267</v>
      </c>
      <c r="I17597" t="s">
        <v>240827</v>
      </c>
      <c r="J17597" t="s">
        <v>284871</v>
      </c>
    </row>
    <row r="17598" spans="1:10">
      <c r="A17598" t="s">
        <v>17572</v>
      </c>
      <c r="B17598" t="s">
        <v>73282</v>
      </c>
      <c r="C17598">
        <v>291426435</v>
      </c>
      <c r="D17598" t="s">
        <v>111342</v>
      </c>
      <c r="E17598" t="s">
        <v>112810</v>
      </c>
      <c r="F17598">
        <v>1</v>
      </c>
      <c r="G17598" t="s">
        <v>135118</v>
      </c>
      <c r="H17598" t="s">
        <v>190268</v>
      </c>
      <c r="I17598" t="s">
        <v>240828</v>
      </c>
      <c r="J17598" t="s">
        <v>284872</v>
      </c>
    </row>
    <row r="17599" spans="1:10">
      <c r="A17599" t="s">
        <v>17573</v>
      </c>
      <c r="B17599" t="s">
        <v>73283</v>
      </c>
      <c r="C17599">
        <v>290525609</v>
      </c>
      <c r="D17599" t="s">
        <v>111342</v>
      </c>
      <c r="E17599" t="s">
        <v>114402</v>
      </c>
      <c r="F17599">
        <v>3</v>
      </c>
      <c r="G17599" t="s">
        <v>135119</v>
      </c>
      <c r="H17599" t="s">
        <v>190269</v>
      </c>
      <c r="I17599" t="s">
        <v>240829</v>
      </c>
      <c r="J17599" t="s">
        <v>284873</v>
      </c>
    </row>
    <row r="17600" spans="1:10">
      <c r="A17600" t="s">
        <v>17574</v>
      </c>
      <c r="B17600" t="s">
        <v>73284</v>
      </c>
      <c r="C17600">
        <v>290526453</v>
      </c>
      <c r="D17600" t="s">
        <v>111370</v>
      </c>
      <c r="E17600" t="s">
        <v>114458</v>
      </c>
      <c r="F17600">
        <v>1</v>
      </c>
      <c r="G17600" t="s">
        <v>135120</v>
      </c>
      <c r="H17600" t="s">
        <v>190270</v>
      </c>
      <c r="I17600" t="s">
        <v>240830</v>
      </c>
      <c r="J17600" t="s">
        <v>284874</v>
      </c>
    </row>
    <row r="17601" spans="1:10">
      <c r="A17601" t="s">
        <v>17575</v>
      </c>
      <c r="B17601" t="s">
        <v>73285</v>
      </c>
      <c r="C17601">
        <v>282935341</v>
      </c>
      <c r="D17601" t="s">
        <v>111342</v>
      </c>
      <c r="E17601" t="s">
        <v>114408</v>
      </c>
      <c r="F17601">
        <v>25</v>
      </c>
      <c r="G17601" t="s">
        <v>135121</v>
      </c>
      <c r="H17601" t="s">
        <v>190271</v>
      </c>
      <c r="I17601" t="s">
        <v>240831</v>
      </c>
      <c r="J17601" t="s">
        <v>284875</v>
      </c>
    </row>
    <row r="17602" spans="1:10">
      <c r="A17602" t="s">
        <v>17576</v>
      </c>
      <c r="B17602" t="s">
        <v>73286</v>
      </c>
      <c r="C17602">
        <v>291443573</v>
      </c>
      <c r="D17602" t="s">
        <v>111342</v>
      </c>
      <c r="E17602" t="s">
        <v>114406</v>
      </c>
      <c r="F17602">
        <v>25</v>
      </c>
      <c r="G17602" t="s">
        <v>135122</v>
      </c>
      <c r="H17602" t="s">
        <v>190272</v>
      </c>
      <c r="I17602" t="s">
        <v>240832</v>
      </c>
      <c r="J17602" t="s">
        <v>284876</v>
      </c>
    </row>
    <row r="17603" spans="1:10">
      <c r="A17603" t="s">
        <v>17577</v>
      </c>
      <c r="B17603" t="s">
        <v>73287</v>
      </c>
      <c r="C17603">
        <v>288420387</v>
      </c>
      <c r="D17603" t="s">
        <v>111342</v>
      </c>
      <c r="E17603" t="s">
        <v>112816</v>
      </c>
      <c r="F17603">
        <v>1</v>
      </c>
      <c r="G17603" t="s">
        <v>135123</v>
      </c>
      <c r="H17603" t="s">
        <v>190273</v>
      </c>
      <c r="J17603" t="s">
        <v>284877</v>
      </c>
    </row>
    <row r="17604" spans="1:10">
      <c r="A17604" t="s">
        <v>7946</v>
      </c>
      <c r="B17604" t="s">
        <v>73288</v>
      </c>
      <c r="C17604">
        <v>291414858</v>
      </c>
      <c r="D17604" t="s">
        <v>111342</v>
      </c>
      <c r="E17604" t="s">
        <v>114399</v>
      </c>
      <c r="F17604">
        <v>1</v>
      </c>
      <c r="G17604" t="s">
        <v>135124</v>
      </c>
      <c r="H17604" t="s">
        <v>190274</v>
      </c>
      <c r="J17604" t="s">
        <v>284878</v>
      </c>
    </row>
    <row r="17605" spans="1:10">
      <c r="A17605" t="s">
        <v>17578</v>
      </c>
      <c r="B17605" t="s">
        <v>73289</v>
      </c>
      <c r="C17605">
        <v>290489587</v>
      </c>
      <c r="D17605" t="s">
        <v>111342</v>
      </c>
      <c r="E17605" t="s">
        <v>114408</v>
      </c>
      <c r="F17605">
        <v>4</v>
      </c>
      <c r="G17605" t="s">
        <v>135125</v>
      </c>
      <c r="H17605" t="s">
        <v>190275</v>
      </c>
      <c r="I17605" t="s">
        <v>240833</v>
      </c>
      <c r="J17605" t="s">
        <v>284879</v>
      </c>
    </row>
    <row r="17606" spans="1:10">
      <c r="A17606" t="s">
        <v>17579</v>
      </c>
      <c r="B17606" t="s">
        <v>73290</v>
      </c>
      <c r="C17606">
        <v>291431852</v>
      </c>
      <c r="D17606" t="s">
        <v>111342</v>
      </c>
      <c r="E17606" t="s">
        <v>114399</v>
      </c>
      <c r="F17606">
        <v>29</v>
      </c>
      <c r="G17606" t="s">
        <v>135126</v>
      </c>
      <c r="H17606" t="s">
        <v>190276</v>
      </c>
      <c r="I17606" t="s">
        <v>240834</v>
      </c>
      <c r="J17606" t="s">
        <v>284880</v>
      </c>
    </row>
    <row r="17607" spans="1:10">
      <c r="A17607" t="s">
        <v>17580</v>
      </c>
      <c r="B17607" t="s">
        <v>73291</v>
      </c>
      <c r="C17607">
        <v>291432168</v>
      </c>
      <c r="D17607" t="s">
        <v>111342</v>
      </c>
      <c r="E17607" t="s">
        <v>112804</v>
      </c>
      <c r="F17607">
        <v>4</v>
      </c>
      <c r="G17607" t="s">
        <v>135127</v>
      </c>
      <c r="H17607" t="s">
        <v>190277</v>
      </c>
      <c r="J17607" t="s">
        <v>284881</v>
      </c>
    </row>
    <row r="17608" spans="1:10">
      <c r="A17608" t="s">
        <v>17581</v>
      </c>
      <c r="B17608" t="s">
        <v>73292</v>
      </c>
      <c r="C17608">
        <v>290492878</v>
      </c>
      <c r="D17608" t="s">
        <v>111342</v>
      </c>
      <c r="E17608" t="s">
        <v>112804</v>
      </c>
      <c r="F17608">
        <v>1</v>
      </c>
      <c r="G17608" t="s">
        <v>135128</v>
      </c>
      <c r="H17608" t="s">
        <v>190278</v>
      </c>
      <c r="I17608" t="s">
        <v>240835</v>
      </c>
      <c r="J17608" t="s">
        <v>284882</v>
      </c>
    </row>
    <row r="17609" spans="1:10">
      <c r="A17609" t="s">
        <v>17582</v>
      </c>
      <c r="B17609" t="s">
        <v>73293</v>
      </c>
      <c r="C17609">
        <v>290522157</v>
      </c>
      <c r="D17609" t="s">
        <v>111342</v>
      </c>
      <c r="E17609" t="s">
        <v>114459</v>
      </c>
      <c r="F17609">
        <v>8</v>
      </c>
      <c r="G17609" t="s">
        <v>135129</v>
      </c>
      <c r="H17609" t="s">
        <v>190279</v>
      </c>
      <c r="J17609" t="s">
        <v>284883</v>
      </c>
    </row>
    <row r="17610" spans="1:10">
      <c r="A17610" t="s">
        <v>17583</v>
      </c>
      <c r="B17610" t="s">
        <v>73294</v>
      </c>
      <c r="C17610">
        <v>290485136</v>
      </c>
      <c r="D17610" t="s">
        <v>111342</v>
      </c>
      <c r="E17610" t="s">
        <v>112816</v>
      </c>
      <c r="F17610">
        <v>6</v>
      </c>
      <c r="G17610" t="s">
        <v>135130</v>
      </c>
      <c r="H17610" t="s">
        <v>190280</v>
      </c>
      <c r="I17610" t="s">
        <v>240836</v>
      </c>
      <c r="J17610" t="s">
        <v>284884</v>
      </c>
    </row>
    <row r="17611" spans="1:10">
      <c r="A17611" t="s">
        <v>17584</v>
      </c>
      <c r="B17611" t="s">
        <v>73295</v>
      </c>
      <c r="C17611">
        <v>291417225</v>
      </c>
      <c r="D17611" t="s">
        <v>111944</v>
      </c>
      <c r="E17611" t="s">
        <v>114460</v>
      </c>
      <c r="F17611">
        <v>49</v>
      </c>
      <c r="G17611" t="s">
        <v>135131</v>
      </c>
      <c r="H17611" t="s">
        <v>190281</v>
      </c>
      <c r="I17611" t="s">
        <v>240837</v>
      </c>
      <c r="J17611" t="s">
        <v>284885</v>
      </c>
    </row>
    <row r="17612" spans="1:10">
      <c r="A17612" t="s">
        <v>17585</v>
      </c>
      <c r="B17612" t="s">
        <v>73296</v>
      </c>
      <c r="C17612">
        <v>283396591</v>
      </c>
      <c r="D17612" t="s">
        <v>111342</v>
      </c>
      <c r="E17612" t="s">
        <v>114402</v>
      </c>
      <c r="F17612">
        <v>4331</v>
      </c>
      <c r="G17612" t="s">
        <v>135132</v>
      </c>
      <c r="H17612" t="s">
        <v>190282</v>
      </c>
      <c r="I17612" t="s">
        <v>240838</v>
      </c>
      <c r="J17612" t="s">
        <v>284886</v>
      </c>
    </row>
    <row r="17613" spans="1:10">
      <c r="A17613" t="s">
        <v>17586</v>
      </c>
      <c r="B17613" t="s">
        <v>73297</v>
      </c>
      <c r="C17613">
        <v>291426051</v>
      </c>
      <c r="D17613" t="s">
        <v>111342</v>
      </c>
      <c r="E17613" t="s">
        <v>112715</v>
      </c>
      <c r="F17613">
        <v>10</v>
      </c>
      <c r="G17613" t="s">
        <v>135133</v>
      </c>
      <c r="H17613" t="s">
        <v>190283</v>
      </c>
      <c r="J17613" t="s">
        <v>284887</v>
      </c>
    </row>
    <row r="17614" spans="1:10">
      <c r="A17614" t="s">
        <v>17587</v>
      </c>
      <c r="B17614" t="s">
        <v>73298</v>
      </c>
      <c r="C17614">
        <v>290489861</v>
      </c>
      <c r="D17614" t="s">
        <v>111370</v>
      </c>
      <c r="E17614" t="s">
        <v>114461</v>
      </c>
      <c r="F17614">
        <v>306</v>
      </c>
      <c r="G17614" t="s">
        <v>135134</v>
      </c>
      <c r="H17614" t="s">
        <v>190284</v>
      </c>
      <c r="J17614" t="s">
        <v>284888</v>
      </c>
    </row>
    <row r="17615" spans="1:10">
      <c r="A17615" t="s">
        <v>17588</v>
      </c>
      <c r="B17615" t="s">
        <v>73299</v>
      </c>
      <c r="C17615">
        <v>291439475</v>
      </c>
      <c r="D17615" t="s">
        <v>111342</v>
      </c>
      <c r="E17615" t="s">
        <v>112715</v>
      </c>
      <c r="F17615">
        <v>33</v>
      </c>
      <c r="G17615" t="s">
        <v>135135</v>
      </c>
      <c r="H17615" t="s">
        <v>190285</v>
      </c>
      <c r="J17615" t="s">
        <v>284889</v>
      </c>
    </row>
    <row r="17616" spans="1:10">
      <c r="A17616" t="s">
        <v>17589</v>
      </c>
      <c r="B17616" t="s">
        <v>73300</v>
      </c>
      <c r="C17616">
        <v>291417848</v>
      </c>
      <c r="D17616" t="s">
        <v>111342</v>
      </c>
      <c r="E17616" t="s">
        <v>112810</v>
      </c>
      <c r="F17616">
        <v>22</v>
      </c>
      <c r="G17616" t="s">
        <v>135136</v>
      </c>
      <c r="H17616" t="s">
        <v>190286</v>
      </c>
      <c r="I17616" t="s">
        <v>240839</v>
      </c>
      <c r="J17616" t="s">
        <v>284890</v>
      </c>
    </row>
    <row r="17617" spans="1:10">
      <c r="A17617" t="s">
        <v>17590</v>
      </c>
      <c r="B17617" t="s">
        <v>73301</v>
      </c>
      <c r="C17617">
        <v>294507757</v>
      </c>
      <c r="D17617" t="s">
        <v>111342</v>
      </c>
      <c r="E17617" t="s">
        <v>114399</v>
      </c>
      <c r="F17617">
        <v>26</v>
      </c>
      <c r="G17617" t="s">
        <v>135137</v>
      </c>
      <c r="H17617" t="s">
        <v>190287</v>
      </c>
      <c r="J17617" t="s">
        <v>284891</v>
      </c>
    </row>
    <row r="17618" spans="1:10">
      <c r="A17618" t="s">
        <v>17591</v>
      </c>
      <c r="B17618" t="s">
        <v>73302</v>
      </c>
      <c r="C17618">
        <v>291445140</v>
      </c>
      <c r="D17618" t="s">
        <v>111342</v>
      </c>
      <c r="E17618" t="s">
        <v>112810</v>
      </c>
      <c r="F17618">
        <v>1</v>
      </c>
      <c r="G17618" t="s">
        <v>135138</v>
      </c>
      <c r="H17618" t="s">
        <v>190288</v>
      </c>
      <c r="J17618" t="s">
        <v>284892</v>
      </c>
    </row>
    <row r="17619" spans="1:10">
      <c r="A17619" t="s">
        <v>17592</v>
      </c>
      <c r="B17619" t="s">
        <v>73303</v>
      </c>
      <c r="C17619">
        <v>290482942</v>
      </c>
      <c r="D17619" t="s">
        <v>111342</v>
      </c>
      <c r="E17619" t="s">
        <v>112804</v>
      </c>
      <c r="F17619">
        <v>17</v>
      </c>
      <c r="G17619" t="s">
        <v>135139</v>
      </c>
      <c r="H17619" t="s">
        <v>190289</v>
      </c>
      <c r="I17619" t="s">
        <v>240840</v>
      </c>
      <c r="J17619" t="s">
        <v>284893</v>
      </c>
    </row>
    <row r="17620" spans="1:10">
      <c r="A17620" t="s">
        <v>17593</v>
      </c>
      <c r="B17620" t="s">
        <v>73304</v>
      </c>
      <c r="C17620">
        <v>291426482</v>
      </c>
      <c r="D17620" t="s">
        <v>111342</v>
      </c>
      <c r="E17620" t="s">
        <v>112810</v>
      </c>
      <c r="F17620">
        <v>90</v>
      </c>
      <c r="G17620" t="s">
        <v>135140</v>
      </c>
      <c r="H17620" t="s">
        <v>190290</v>
      </c>
      <c r="I17620" t="s">
        <v>240841</v>
      </c>
      <c r="J17620" t="s">
        <v>284894</v>
      </c>
    </row>
    <row r="17621" spans="1:10">
      <c r="A17621" t="s">
        <v>17594</v>
      </c>
      <c r="B17621" t="s">
        <v>73305</v>
      </c>
      <c r="C17621">
        <v>291430821</v>
      </c>
      <c r="D17621" t="s">
        <v>111342</v>
      </c>
      <c r="E17621" t="s">
        <v>114420</v>
      </c>
      <c r="F17621">
        <v>168</v>
      </c>
      <c r="G17621" t="s">
        <v>135141</v>
      </c>
      <c r="H17621" t="s">
        <v>190291</v>
      </c>
      <c r="I17621" t="s">
        <v>240842</v>
      </c>
      <c r="J17621" t="s">
        <v>284895</v>
      </c>
    </row>
    <row r="17622" spans="1:10">
      <c r="A17622" t="s">
        <v>17595</v>
      </c>
      <c r="B17622" t="s">
        <v>73306</v>
      </c>
      <c r="C17622">
        <v>291415406</v>
      </c>
      <c r="D17622" t="s">
        <v>111342</v>
      </c>
      <c r="E17622" t="s">
        <v>114399</v>
      </c>
      <c r="F17622">
        <v>2</v>
      </c>
      <c r="G17622" t="s">
        <v>135142</v>
      </c>
      <c r="H17622" t="s">
        <v>190292</v>
      </c>
      <c r="I17622" t="s">
        <v>240843</v>
      </c>
      <c r="J17622" t="s">
        <v>284896</v>
      </c>
    </row>
    <row r="17623" spans="1:10">
      <c r="A17623" t="s">
        <v>17596</v>
      </c>
      <c r="B17623" t="s">
        <v>73307</v>
      </c>
      <c r="C17623">
        <v>291417934</v>
      </c>
      <c r="D17623" t="s">
        <v>111342</v>
      </c>
      <c r="E17623" t="s">
        <v>112715</v>
      </c>
      <c r="F17623">
        <v>3</v>
      </c>
      <c r="G17623" t="s">
        <v>135143</v>
      </c>
      <c r="H17623" t="s">
        <v>190293</v>
      </c>
      <c r="J17623" t="s">
        <v>284897</v>
      </c>
    </row>
    <row r="17624" spans="1:10">
      <c r="A17624" t="s">
        <v>17597</v>
      </c>
      <c r="B17624" t="s">
        <v>73308</v>
      </c>
      <c r="C17624">
        <v>290524280</v>
      </c>
      <c r="D17624" t="s">
        <v>111342</v>
      </c>
      <c r="E17624" t="s">
        <v>114399</v>
      </c>
      <c r="F17624">
        <v>12</v>
      </c>
      <c r="G17624" t="s">
        <v>135144</v>
      </c>
      <c r="H17624" t="s">
        <v>190294</v>
      </c>
      <c r="J17624" t="s">
        <v>284898</v>
      </c>
    </row>
    <row r="17625" spans="1:10">
      <c r="A17625" t="s">
        <v>17598</v>
      </c>
      <c r="B17625" t="s">
        <v>73309</v>
      </c>
      <c r="C17625">
        <v>290521080</v>
      </c>
      <c r="D17625" t="s">
        <v>111342</v>
      </c>
      <c r="E17625" t="s">
        <v>114400</v>
      </c>
      <c r="F17625">
        <v>140</v>
      </c>
      <c r="G17625" t="s">
        <v>135145</v>
      </c>
      <c r="H17625" t="s">
        <v>190295</v>
      </c>
      <c r="I17625" t="s">
        <v>240844</v>
      </c>
      <c r="J17625" t="s">
        <v>284899</v>
      </c>
    </row>
    <row r="17626" spans="1:10">
      <c r="A17626" t="s">
        <v>17599</v>
      </c>
      <c r="B17626" t="s">
        <v>73310</v>
      </c>
      <c r="C17626">
        <v>290525863</v>
      </c>
      <c r="D17626" t="s">
        <v>111342</v>
      </c>
      <c r="E17626" t="s">
        <v>112810</v>
      </c>
      <c r="F17626">
        <v>33</v>
      </c>
      <c r="G17626" t="s">
        <v>135146</v>
      </c>
      <c r="H17626" t="s">
        <v>190296</v>
      </c>
      <c r="I17626" t="s">
        <v>240845</v>
      </c>
      <c r="J17626" t="s">
        <v>284900</v>
      </c>
    </row>
    <row r="17627" spans="1:10">
      <c r="A17627" t="s">
        <v>17600</v>
      </c>
      <c r="B17627" t="s">
        <v>73311</v>
      </c>
      <c r="C17627">
        <v>291415062</v>
      </c>
      <c r="D17627" t="s">
        <v>111342</v>
      </c>
      <c r="E17627" t="s">
        <v>114399</v>
      </c>
      <c r="F17627">
        <v>3</v>
      </c>
      <c r="G17627" t="s">
        <v>135147</v>
      </c>
      <c r="H17627" t="s">
        <v>190297</v>
      </c>
      <c r="I17627" t="s">
        <v>240846</v>
      </c>
      <c r="J17627" t="s">
        <v>284901</v>
      </c>
    </row>
    <row r="17628" spans="1:10">
      <c r="A17628" t="s">
        <v>17601</v>
      </c>
      <c r="B17628" t="s">
        <v>73312</v>
      </c>
      <c r="C17628">
        <v>291415111</v>
      </c>
      <c r="D17628" t="s">
        <v>111342</v>
      </c>
      <c r="E17628" t="s">
        <v>112804</v>
      </c>
      <c r="F17628">
        <v>2</v>
      </c>
      <c r="G17628" t="s">
        <v>135148</v>
      </c>
      <c r="H17628" t="s">
        <v>190298</v>
      </c>
      <c r="I17628" t="s">
        <v>240847</v>
      </c>
      <c r="J17628" t="s">
        <v>284902</v>
      </c>
    </row>
    <row r="17629" spans="1:10">
      <c r="A17629" t="s">
        <v>17602</v>
      </c>
      <c r="B17629" t="s">
        <v>73313</v>
      </c>
      <c r="C17629">
        <v>290489873</v>
      </c>
      <c r="D17629" t="s">
        <v>111342</v>
      </c>
      <c r="E17629" t="s">
        <v>112715</v>
      </c>
      <c r="F17629">
        <v>37</v>
      </c>
      <c r="G17629" t="s">
        <v>135149</v>
      </c>
      <c r="H17629" t="s">
        <v>190299</v>
      </c>
      <c r="J17629" t="s">
        <v>284903</v>
      </c>
    </row>
    <row r="17630" spans="1:10">
      <c r="A17630" t="s">
        <v>17603</v>
      </c>
      <c r="B17630" t="s">
        <v>73314</v>
      </c>
      <c r="C17630">
        <v>291421038</v>
      </c>
      <c r="D17630" t="s">
        <v>111342</v>
      </c>
      <c r="E17630" t="s">
        <v>114399</v>
      </c>
      <c r="F17630">
        <v>26</v>
      </c>
      <c r="G17630" t="s">
        <v>135150</v>
      </c>
      <c r="H17630" t="s">
        <v>190300</v>
      </c>
      <c r="J17630" t="s">
        <v>284904</v>
      </c>
    </row>
    <row r="17631" spans="1:10">
      <c r="A17631" t="s">
        <v>17604</v>
      </c>
      <c r="B17631" t="s">
        <v>73315</v>
      </c>
      <c r="C17631">
        <v>291418278</v>
      </c>
      <c r="D17631" t="s">
        <v>111342</v>
      </c>
      <c r="E17631" t="s">
        <v>114408</v>
      </c>
      <c r="F17631">
        <v>1</v>
      </c>
      <c r="G17631" t="s">
        <v>135151</v>
      </c>
      <c r="H17631" t="s">
        <v>190301</v>
      </c>
      <c r="I17631" t="s">
        <v>240848</v>
      </c>
      <c r="J17631" t="s">
        <v>284905</v>
      </c>
    </row>
    <row r="17632" spans="1:10">
      <c r="A17632" t="s">
        <v>17605</v>
      </c>
      <c r="B17632" t="s">
        <v>73316</v>
      </c>
      <c r="C17632">
        <v>290487767</v>
      </c>
      <c r="D17632" t="s">
        <v>111342</v>
      </c>
      <c r="E17632" t="s">
        <v>114399</v>
      </c>
      <c r="F17632">
        <v>80</v>
      </c>
      <c r="G17632" t="s">
        <v>135152</v>
      </c>
      <c r="H17632" t="s">
        <v>190302</v>
      </c>
      <c r="I17632" t="s">
        <v>240849</v>
      </c>
      <c r="J17632" t="s">
        <v>284906</v>
      </c>
    </row>
    <row r="17633" spans="1:10">
      <c r="A17633" t="s">
        <v>17606</v>
      </c>
      <c r="B17633" t="s">
        <v>73317</v>
      </c>
      <c r="C17633">
        <v>291425823</v>
      </c>
      <c r="D17633" t="s">
        <v>111342</v>
      </c>
      <c r="E17633" t="s">
        <v>114434</v>
      </c>
      <c r="F17633">
        <v>3296</v>
      </c>
      <c r="G17633" t="s">
        <v>135153</v>
      </c>
      <c r="H17633" t="s">
        <v>190303</v>
      </c>
      <c r="I17633" t="s">
        <v>240850</v>
      </c>
      <c r="J17633" t="s">
        <v>284907</v>
      </c>
    </row>
    <row r="17634" spans="1:10">
      <c r="A17634" t="s">
        <v>17607</v>
      </c>
      <c r="B17634" t="s">
        <v>73318</v>
      </c>
      <c r="C17634">
        <v>291428590</v>
      </c>
      <c r="D17634" t="s">
        <v>111342</v>
      </c>
      <c r="E17634" t="s">
        <v>112804</v>
      </c>
      <c r="F17634">
        <v>1</v>
      </c>
      <c r="G17634" t="s">
        <v>135154</v>
      </c>
      <c r="H17634" t="s">
        <v>190304</v>
      </c>
      <c r="J17634" t="s">
        <v>284908</v>
      </c>
    </row>
    <row r="17635" spans="1:10">
      <c r="A17635" t="s">
        <v>17608</v>
      </c>
      <c r="B17635" t="s">
        <v>73319</v>
      </c>
      <c r="C17635">
        <v>290490213</v>
      </c>
      <c r="D17635" t="s">
        <v>111342</v>
      </c>
      <c r="E17635" t="s">
        <v>114408</v>
      </c>
      <c r="F17635">
        <v>13</v>
      </c>
      <c r="G17635" t="s">
        <v>135155</v>
      </c>
      <c r="H17635" t="s">
        <v>190305</v>
      </c>
      <c r="I17635" t="s">
        <v>240851</v>
      </c>
      <c r="J17635" t="s">
        <v>284909</v>
      </c>
    </row>
    <row r="17636" spans="1:10">
      <c r="A17636" t="s">
        <v>17609</v>
      </c>
      <c r="B17636" t="s">
        <v>73320</v>
      </c>
      <c r="C17636">
        <v>291035060</v>
      </c>
      <c r="D17636" t="s">
        <v>111342</v>
      </c>
      <c r="E17636" t="s">
        <v>112804</v>
      </c>
      <c r="F17636">
        <v>1</v>
      </c>
      <c r="G17636" t="s">
        <v>135156</v>
      </c>
      <c r="H17636" t="s">
        <v>190306</v>
      </c>
      <c r="J17636" t="s">
        <v>284910</v>
      </c>
    </row>
    <row r="17637" spans="1:10">
      <c r="A17637" t="s">
        <v>17610</v>
      </c>
      <c r="B17637" t="s">
        <v>73321</v>
      </c>
      <c r="C17637">
        <v>291035052</v>
      </c>
      <c r="D17637" t="s">
        <v>111342</v>
      </c>
      <c r="E17637" t="s">
        <v>112715</v>
      </c>
      <c r="F17637">
        <v>5</v>
      </c>
      <c r="G17637" t="s">
        <v>135157</v>
      </c>
      <c r="H17637" t="s">
        <v>190307</v>
      </c>
      <c r="I17637" t="s">
        <v>240852</v>
      </c>
      <c r="J17637" t="s">
        <v>284911</v>
      </c>
    </row>
    <row r="17638" spans="1:10">
      <c r="A17638" t="s">
        <v>17611</v>
      </c>
      <c r="B17638" t="s">
        <v>73322</v>
      </c>
      <c r="C17638">
        <v>290490595</v>
      </c>
      <c r="D17638" t="s">
        <v>111342</v>
      </c>
      <c r="E17638" t="s">
        <v>114407</v>
      </c>
      <c r="F17638">
        <v>207</v>
      </c>
      <c r="G17638" t="s">
        <v>135158</v>
      </c>
      <c r="H17638" t="s">
        <v>190308</v>
      </c>
      <c r="I17638" t="s">
        <v>240853</v>
      </c>
      <c r="J17638" t="s">
        <v>284912</v>
      </c>
    </row>
    <row r="17639" spans="1:10">
      <c r="A17639" t="s">
        <v>17612</v>
      </c>
      <c r="B17639" t="s">
        <v>73323</v>
      </c>
      <c r="C17639">
        <v>290491822</v>
      </c>
      <c r="D17639" t="s">
        <v>111342</v>
      </c>
      <c r="E17639" t="s">
        <v>114420</v>
      </c>
      <c r="F17639">
        <v>67</v>
      </c>
      <c r="G17639" t="s">
        <v>135159</v>
      </c>
      <c r="H17639" t="s">
        <v>190309</v>
      </c>
      <c r="J17639" t="s">
        <v>284913</v>
      </c>
    </row>
    <row r="17640" spans="1:10">
      <c r="A17640" t="s">
        <v>17613</v>
      </c>
      <c r="B17640" t="s">
        <v>73324</v>
      </c>
      <c r="C17640">
        <v>291423520</v>
      </c>
      <c r="D17640" t="s">
        <v>111342</v>
      </c>
      <c r="E17640" t="s">
        <v>112715</v>
      </c>
      <c r="F17640">
        <v>2</v>
      </c>
      <c r="G17640" t="s">
        <v>135160</v>
      </c>
      <c r="H17640" t="s">
        <v>190310</v>
      </c>
      <c r="J17640" t="s">
        <v>284914</v>
      </c>
    </row>
    <row r="17641" spans="1:10">
      <c r="A17641" t="s">
        <v>17614</v>
      </c>
      <c r="B17641" t="s">
        <v>73325</v>
      </c>
      <c r="C17641">
        <v>290481459</v>
      </c>
      <c r="D17641" t="s">
        <v>111342</v>
      </c>
      <c r="E17641" t="s">
        <v>114411</v>
      </c>
      <c r="F17641">
        <v>50</v>
      </c>
      <c r="G17641" t="s">
        <v>135161</v>
      </c>
      <c r="H17641" t="s">
        <v>190311</v>
      </c>
      <c r="I17641" t="s">
        <v>240854</v>
      </c>
      <c r="J17641" t="s">
        <v>284915</v>
      </c>
    </row>
    <row r="17642" spans="1:10">
      <c r="A17642" t="s">
        <v>17615</v>
      </c>
      <c r="B17642" t="s">
        <v>73326</v>
      </c>
      <c r="C17642">
        <v>282935106</v>
      </c>
      <c r="D17642" t="s">
        <v>111939</v>
      </c>
      <c r="E17642" t="s">
        <v>114462</v>
      </c>
      <c r="F17642">
        <v>3867</v>
      </c>
      <c r="G17642" t="s">
        <v>135162</v>
      </c>
      <c r="H17642" t="s">
        <v>190312</v>
      </c>
      <c r="I17642" t="s">
        <v>240855</v>
      </c>
      <c r="J17642" t="s">
        <v>284916</v>
      </c>
    </row>
    <row r="17643" spans="1:10">
      <c r="A17643" t="s">
        <v>17616</v>
      </c>
      <c r="B17643" t="s">
        <v>73327</v>
      </c>
      <c r="C17643">
        <v>290483857</v>
      </c>
      <c r="D17643" t="s">
        <v>111342</v>
      </c>
      <c r="E17643" t="s">
        <v>112810</v>
      </c>
      <c r="F17643">
        <v>93</v>
      </c>
      <c r="G17643" t="s">
        <v>135163</v>
      </c>
      <c r="H17643" t="s">
        <v>190313</v>
      </c>
      <c r="J17643" t="s">
        <v>284917</v>
      </c>
    </row>
    <row r="17644" spans="1:10">
      <c r="A17644" t="s">
        <v>17617</v>
      </c>
      <c r="B17644" t="s">
        <v>73328</v>
      </c>
      <c r="C17644">
        <v>291435453</v>
      </c>
      <c r="D17644" t="s">
        <v>111342</v>
      </c>
      <c r="E17644" t="s">
        <v>112810</v>
      </c>
      <c r="F17644">
        <v>29</v>
      </c>
      <c r="G17644" t="s">
        <v>135164</v>
      </c>
      <c r="H17644" t="s">
        <v>190314</v>
      </c>
      <c r="I17644" t="s">
        <v>240856</v>
      </c>
      <c r="J17644" t="s">
        <v>284918</v>
      </c>
    </row>
    <row r="17645" spans="1:10">
      <c r="A17645" t="s">
        <v>17618</v>
      </c>
      <c r="B17645" t="s">
        <v>73329</v>
      </c>
      <c r="C17645">
        <v>290481878</v>
      </c>
      <c r="D17645" t="s">
        <v>111342</v>
      </c>
      <c r="E17645" t="s">
        <v>114399</v>
      </c>
      <c r="F17645">
        <v>60</v>
      </c>
      <c r="G17645" t="s">
        <v>135165</v>
      </c>
      <c r="H17645" t="s">
        <v>190315</v>
      </c>
      <c r="I17645" t="s">
        <v>240857</v>
      </c>
      <c r="J17645" t="s">
        <v>284919</v>
      </c>
    </row>
    <row r="17646" spans="1:10">
      <c r="A17646" t="s">
        <v>17619</v>
      </c>
      <c r="B17646" t="s">
        <v>73330</v>
      </c>
      <c r="C17646">
        <v>289791707</v>
      </c>
      <c r="D17646" t="s">
        <v>111342</v>
      </c>
      <c r="E17646" t="s">
        <v>112715</v>
      </c>
      <c r="F17646">
        <v>3</v>
      </c>
      <c r="G17646" t="s">
        <v>135166</v>
      </c>
      <c r="H17646" t="s">
        <v>190316</v>
      </c>
      <c r="J17646" t="s">
        <v>284920</v>
      </c>
    </row>
    <row r="17647" spans="1:10">
      <c r="A17647" t="s">
        <v>17620</v>
      </c>
      <c r="B17647" t="s">
        <v>73331</v>
      </c>
      <c r="C17647">
        <v>291420848</v>
      </c>
      <c r="D17647" t="s">
        <v>111944</v>
      </c>
      <c r="E17647" t="s">
        <v>114463</v>
      </c>
      <c r="F17647">
        <v>162</v>
      </c>
      <c r="G17647" t="s">
        <v>135167</v>
      </c>
      <c r="H17647" t="s">
        <v>190317</v>
      </c>
      <c r="I17647" t="s">
        <v>240858</v>
      </c>
      <c r="J17647" t="s">
        <v>284921</v>
      </c>
    </row>
    <row r="17648" spans="1:10">
      <c r="A17648" t="s">
        <v>17621</v>
      </c>
      <c r="B17648" t="s">
        <v>73332</v>
      </c>
      <c r="C17648">
        <v>291429668</v>
      </c>
      <c r="D17648" t="s">
        <v>111342</v>
      </c>
      <c r="E17648" t="s">
        <v>114412</v>
      </c>
      <c r="F17648">
        <v>40</v>
      </c>
      <c r="G17648" t="s">
        <v>135168</v>
      </c>
      <c r="H17648" t="s">
        <v>190318</v>
      </c>
      <c r="I17648" t="s">
        <v>240859</v>
      </c>
      <c r="J17648" t="s">
        <v>284922</v>
      </c>
    </row>
    <row r="17649" spans="1:10">
      <c r="A17649" t="s">
        <v>17622</v>
      </c>
      <c r="B17649" t="s">
        <v>73333</v>
      </c>
      <c r="C17649">
        <v>291416495</v>
      </c>
      <c r="D17649" t="s">
        <v>111342</v>
      </c>
      <c r="E17649" t="s">
        <v>114422</v>
      </c>
      <c r="F17649">
        <v>3</v>
      </c>
      <c r="G17649" t="s">
        <v>135169</v>
      </c>
      <c r="H17649" t="s">
        <v>190319</v>
      </c>
      <c r="J17649" t="s">
        <v>284923</v>
      </c>
    </row>
    <row r="17650" spans="1:10">
      <c r="A17650" t="s">
        <v>17623</v>
      </c>
      <c r="B17650" t="s">
        <v>73334</v>
      </c>
      <c r="C17650">
        <v>283480781</v>
      </c>
      <c r="D17650" t="s">
        <v>111342</v>
      </c>
      <c r="E17650" t="s">
        <v>112810</v>
      </c>
      <c r="F17650">
        <v>366</v>
      </c>
      <c r="G17650" t="s">
        <v>135170</v>
      </c>
      <c r="H17650" t="s">
        <v>190320</v>
      </c>
      <c r="I17650" t="s">
        <v>240860</v>
      </c>
      <c r="J17650" t="s">
        <v>284924</v>
      </c>
    </row>
    <row r="17651" spans="1:10">
      <c r="A17651" t="s">
        <v>17624</v>
      </c>
      <c r="B17651" t="s">
        <v>73335</v>
      </c>
      <c r="C17651">
        <v>291444765</v>
      </c>
      <c r="D17651" t="s">
        <v>111342</v>
      </c>
      <c r="E17651" t="s">
        <v>112804</v>
      </c>
      <c r="F17651">
        <v>29</v>
      </c>
      <c r="G17651" t="s">
        <v>135171</v>
      </c>
      <c r="H17651" t="s">
        <v>190321</v>
      </c>
      <c r="I17651" t="s">
        <v>240861</v>
      </c>
      <c r="J17651" t="s">
        <v>284925</v>
      </c>
    </row>
    <row r="17652" spans="1:10">
      <c r="A17652" t="s">
        <v>17625</v>
      </c>
      <c r="B17652" t="s">
        <v>73336</v>
      </c>
      <c r="C17652">
        <v>291414705</v>
      </c>
      <c r="D17652" t="s">
        <v>111938</v>
      </c>
      <c r="E17652" t="s">
        <v>114464</v>
      </c>
      <c r="F17652">
        <v>16</v>
      </c>
      <c r="G17652" t="s">
        <v>135172</v>
      </c>
      <c r="H17652" t="s">
        <v>190322</v>
      </c>
      <c r="I17652" t="s">
        <v>240862</v>
      </c>
      <c r="J17652" t="s">
        <v>284926</v>
      </c>
    </row>
    <row r="17653" spans="1:10">
      <c r="A17653" t="s">
        <v>17626</v>
      </c>
      <c r="B17653" t="s">
        <v>73337</v>
      </c>
      <c r="C17653">
        <v>291416935</v>
      </c>
      <c r="D17653" t="s">
        <v>111342</v>
      </c>
      <c r="E17653" t="s">
        <v>112715</v>
      </c>
      <c r="F17653">
        <v>2</v>
      </c>
      <c r="G17653" t="s">
        <v>135173</v>
      </c>
      <c r="H17653" t="s">
        <v>190323</v>
      </c>
      <c r="I17653" t="s">
        <v>240863</v>
      </c>
      <c r="J17653" t="s">
        <v>284927</v>
      </c>
    </row>
    <row r="17654" spans="1:10">
      <c r="A17654" t="s">
        <v>17627</v>
      </c>
      <c r="B17654" t="s">
        <v>73338</v>
      </c>
      <c r="C17654">
        <v>282552757</v>
      </c>
      <c r="D17654" t="s">
        <v>111342</v>
      </c>
      <c r="E17654" t="s">
        <v>112810</v>
      </c>
      <c r="F17654">
        <v>63</v>
      </c>
      <c r="G17654" t="s">
        <v>135174</v>
      </c>
      <c r="H17654" t="s">
        <v>190324</v>
      </c>
      <c r="I17654" t="s">
        <v>240864</v>
      </c>
      <c r="J17654" t="s">
        <v>284928</v>
      </c>
    </row>
    <row r="17655" spans="1:10">
      <c r="A17655" t="s">
        <v>17628</v>
      </c>
      <c r="B17655" t="s">
        <v>73339</v>
      </c>
      <c r="C17655">
        <v>291034786</v>
      </c>
      <c r="D17655" t="s">
        <v>111342</v>
      </c>
      <c r="E17655" t="s">
        <v>114399</v>
      </c>
      <c r="F17655">
        <v>5</v>
      </c>
      <c r="G17655" t="s">
        <v>135175</v>
      </c>
      <c r="H17655" t="s">
        <v>190325</v>
      </c>
      <c r="J17655" t="s">
        <v>284929</v>
      </c>
    </row>
    <row r="17656" spans="1:10">
      <c r="A17656" t="s">
        <v>17629</v>
      </c>
      <c r="B17656" t="s">
        <v>73340</v>
      </c>
      <c r="C17656">
        <v>290526872</v>
      </c>
      <c r="D17656" t="s">
        <v>111342</v>
      </c>
      <c r="E17656" t="s">
        <v>114404</v>
      </c>
      <c r="F17656">
        <v>9</v>
      </c>
      <c r="G17656" t="s">
        <v>135176</v>
      </c>
      <c r="H17656" t="s">
        <v>190326</v>
      </c>
      <c r="I17656" t="s">
        <v>240865</v>
      </c>
      <c r="J17656" t="s">
        <v>284930</v>
      </c>
    </row>
    <row r="17657" spans="1:10">
      <c r="A17657" t="s">
        <v>17630</v>
      </c>
      <c r="B17657" t="s">
        <v>73341</v>
      </c>
      <c r="C17657">
        <v>291431126</v>
      </c>
      <c r="D17657" t="s">
        <v>111342</v>
      </c>
      <c r="E17657" t="s">
        <v>114406</v>
      </c>
      <c r="F17657">
        <v>1</v>
      </c>
      <c r="G17657" t="s">
        <v>135177</v>
      </c>
      <c r="H17657" t="s">
        <v>190327</v>
      </c>
      <c r="I17657" t="s">
        <v>240866</v>
      </c>
      <c r="J17657" t="s">
        <v>284931</v>
      </c>
    </row>
    <row r="17658" spans="1:10">
      <c r="A17658" t="s">
        <v>17631</v>
      </c>
      <c r="B17658" t="s">
        <v>73342</v>
      </c>
      <c r="C17658">
        <v>291445867</v>
      </c>
      <c r="D17658" t="s">
        <v>111945</v>
      </c>
      <c r="E17658" t="s">
        <v>114465</v>
      </c>
      <c r="F17658">
        <v>3</v>
      </c>
      <c r="G17658" t="s">
        <v>135178</v>
      </c>
      <c r="H17658" t="s">
        <v>190328</v>
      </c>
      <c r="J17658" t="s">
        <v>284932</v>
      </c>
    </row>
    <row r="17659" spans="1:10">
      <c r="A17659" t="s">
        <v>17632</v>
      </c>
      <c r="B17659" t="s">
        <v>73343</v>
      </c>
      <c r="C17659">
        <v>290485280</v>
      </c>
      <c r="D17659" t="s">
        <v>111342</v>
      </c>
      <c r="E17659" t="s">
        <v>114399</v>
      </c>
      <c r="F17659">
        <v>11</v>
      </c>
      <c r="G17659" t="s">
        <v>135179</v>
      </c>
      <c r="H17659" t="s">
        <v>190329</v>
      </c>
      <c r="J17659" t="s">
        <v>284933</v>
      </c>
    </row>
    <row r="17660" spans="1:10">
      <c r="A17660" t="s">
        <v>17633</v>
      </c>
      <c r="B17660" t="s">
        <v>73344</v>
      </c>
      <c r="C17660">
        <v>291446391</v>
      </c>
      <c r="D17660" t="s">
        <v>111342</v>
      </c>
      <c r="E17660" t="s">
        <v>114399</v>
      </c>
      <c r="F17660">
        <v>12</v>
      </c>
      <c r="G17660" t="s">
        <v>135180</v>
      </c>
      <c r="H17660" t="s">
        <v>190330</v>
      </c>
      <c r="J17660" t="s">
        <v>284934</v>
      </c>
    </row>
    <row r="17661" spans="1:10">
      <c r="A17661" t="s">
        <v>17634</v>
      </c>
      <c r="B17661" t="s">
        <v>73345</v>
      </c>
      <c r="C17661">
        <v>291035333</v>
      </c>
      <c r="D17661" t="s">
        <v>111342</v>
      </c>
      <c r="E17661" t="s">
        <v>114422</v>
      </c>
      <c r="F17661">
        <v>66</v>
      </c>
      <c r="G17661" t="s">
        <v>135181</v>
      </c>
      <c r="H17661" t="s">
        <v>190331</v>
      </c>
      <c r="J17661" t="s">
        <v>284935</v>
      </c>
    </row>
    <row r="17662" spans="1:10">
      <c r="A17662" t="s">
        <v>17635</v>
      </c>
      <c r="B17662" t="s">
        <v>73346</v>
      </c>
      <c r="C17662">
        <v>291414464</v>
      </c>
      <c r="D17662" t="s">
        <v>111342</v>
      </c>
      <c r="E17662" t="s">
        <v>114409</v>
      </c>
      <c r="F17662">
        <v>5</v>
      </c>
      <c r="G17662" t="s">
        <v>135182</v>
      </c>
      <c r="H17662" t="s">
        <v>190332</v>
      </c>
      <c r="I17662" t="s">
        <v>240867</v>
      </c>
      <c r="J17662" t="s">
        <v>284936</v>
      </c>
    </row>
    <row r="17663" spans="1:10">
      <c r="A17663" t="s">
        <v>17636</v>
      </c>
      <c r="B17663" t="s">
        <v>73347</v>
      </c>
      <c r="C17663">
        <v>291428148</v>
      </c>
      <c r="D17663" t="s">
        <v>111342</v>
      </c>
      <c r="E17663" t="s">
        <v>114399</v>
      </c>
      <c r="F17663">
        <v>1</v>
      </c>
      <c r="G17663" t="s">
        <v>135183</v>
      </c>
      <c r="H17663" t="s">
        <v>190333</v>
      </c>
      <c r="I17663" t="s">
        <v>240868</v>
      </c>
      <c r="J17663" t="s">
        <v>284937</v>
      </c>
    </row>
    <row r="17664" spans="1:10">
      <c r="A17664" t="s">
        <v>17637</v>
      </c>
      <c r="B17664" t="s">
        <v>73348</v>
      </c>
      <c r="C17664">
        <v>291418039</v>
      </c>
      <c r="D17664" t="s">
        <v>111342</v>
      </c>
      <c r="E17664" t="s">
        <v>114399</v>
      </c>
      <c r="F17664">
        <v>41</v>
      </c>
      <c r="G17664" t="s">
        <v>135184</v>
      </c>
      <c r="H17664" t="s">
        <v>190334</v>
      </c>
      <c r="I17664" t="s">
        <v>240869</v>
      </c>
      <c r="J17664" t="s">
        <v>284938</v>
      </c>
    </row>
    <row r="17665" spans="1:10">
      <c r="A17665" t="s">
        <v>17638</v>
      </c>
      <c r="B17665" t="s">
        <v>73349</v>
      </c>
      <c r="C17665">
        <v>290486115</v>
      </c>
      <c r="D17665" t="s">
        <v>111342</v>
      </c>
      <c r="E17665" t="s">
        <v>112810</v>
      </c>
      <c r="F17665">
        <v>14</v>
      </c>
      <c r="G17665" t="s">
        <v>135185</v>
      </c>
      <c r="H17665" t="s">
        <v>190335</v>
      </c>
      <c r="I17665" t="s">
        <v>240870</v>
      </c>
      <c r="J17665" t="s">
        <v>284939</v>
      </c>
    </row>
    <row r="17666" spans="1:10">
      <c r="A17666" t="s">
        <v>17639</v>
      </c>
      <c r="B17666" t="s">
        <v>73350</v>
      </c>
      <c r="C17666">
        <v>291438270</v>
      </c>
      <c r="D17666" t="s">
        <v>111342</v>
      </c>
      <c r="E17666" t="s">
        <v>114420</v>
      </c>
      <c r="F17666">
        <v>14</v>
      </c>
      <c r="G17666" t="s">
        <v>135186</v>
      </c>
      <c r="H17666" t="s">
        <v>190336</v>
      </c>
      <c r="I17666" t="s">
        <v>240871</v>
      </c>
      <c r="J17666" t="s">
        <v>284940</v>
      </c>
    </row>
    <row r="17667" spans="1:10">
      <c r="A17667" t="s">
        <v>17640</v>
      </c>
      <c r="B17667" t="s">
        <v>73351</v>
      </c>
      <c r="C17667">
        <v>291431678</v>
      </c>
      <c r="D17667" t="s">
        <v>111342</v>
      </c>
      <c r="E17667" t="s">
        <v>114399</v>
      </c>
      <c r="F17667">
        <v>8</v>
      </c>
      <c r="G17667" t="s">
        <v>135187</v>
      </c>
      <c r="H17667" t="s">
        <v>190337</v>
      </c>
      <c r="J17667" t="s">
        <v>284941</v>
      </c>
    </row>
    <row r="17668" spans="1:10">
      <c r="A17668" t="s">
        <v>17641</v>
      </c>
      <c r="B17668" t="s">
        <v>73352</v>
      </c>
      <c r="C17668">
        <v>1723449</v>
      </c>
      <c r="D17668" t="s">
        <v>111939</v>
      </c>
      <c r="E17668" t="s">
        <v>114466</v>
      </c>
      <c r="F17668">
        <v>208</v>
      </c>
      <c r="G17668" t="s">
        <v>135188</v>
      </c>
      <c r="I17668" t="s">
        <v>240872</v>
      </c>
      <c r="J17668" t="s">
        <v>284942</v>
      </c>
    </row>
    <row r="17669" spans="1:10">
      <c r="A17669" t="s">
        <v>17642</v>
      </c>
      <c r="B17669" t="s">
        <v>73353</v>
      </c>
      <c r="C17669">
        <v>290491669</v>
      </c>
      <c r="D17669" t="s">
        <v>111342</v>
      </c>
      <c r="E17669" t="s">
        <v>112804</v>
      </c>
      <c r="F17669">
        <v>21</v>
      </c>
      <c r="G17669" t="s">
        <v>135189</v>
      </c>
      <c r="H17669" t="s">
        <v>190338</v>
      </c>
      <c r="J17669" t="s">
        <v>284943</v>
      </c>
    </row>
    <row r="17670" spans="1:10">
      <c r="A17670" t="s">
        <v>17643</v>
      </c>
      <c r="B17670" t="s">
        <v>73354</v>
      </c>
      <c r="C17670">
        <v>291414785</v>
      </c>
      <c r="D17670" t="s">
        <v>111342</v>
      </c>
      <c r="E17670" t="s">
        <v>114416</v>
      </c>
      <c r="F17670">
        <v>16</v>
      </c>
      <c r="G17670" t="s">
        <v>135190</v>
      </c>
      <c r="H17670" t="s">
        <v>190339</v>
      </c>
      <c r="I17670" t="s">
        <v>240873</v>
      </c>
      <c r="J17670" t="s">
        <v>284944</v>
      </c>
    </row>
    <row r="17671" spans="1:10">
      <c r="A17671" t="s">
        <v>17644</v>
      </c>
      <c r="B17671" t="s">
        <v>73355</v>
      </c>
      <c r="C17671">
        <v>290483658</v>
      </c>
      <c r="D17671" t="s">
        <v>111370</v>
      </c>
      <c r="E17671" t="s">
        <v>114467</v>
      </c>
      <c r="F17671">
        <v>50</v>
      </c>
      <c r="G17671" t="s">
        <v>135191</v>
      </c>
      <c r="H17671" t="s">
        <v>190340</v>
      </c>
      <c r="I17671" t="s">
        <v>240874</v>
      </c>
      <c r="J17671" t="s">
        <v>284945</v>
      </c>
    </row>
    <row r="17672" spans="1:10">
      <c r="A17672" t="s">
        <v>17645</v>
      </c>
      <c r="B17672" t="s">
        <v>73356</v>
      </c>
      <c r="C17672">
        <v>291440353</v>
      </c>
      <c r="D17672" t="s">
        <v>111342</v>
      </c>
      <c r="E17672" t="s">
        <v>114449</v>
      </c>
      <c r="F17672">
        <v>4437</v>
      </c>
      <c r="G17672" t="s">
        <v>135192</v>
      </c>
      <c r="H17672" t="s">
        <v>190341</v>
      </c>
      <c r="J17672" t="s">
        <v>284946</v>
      </c>
    </row>
    <row r="17673" spans="1:10">
      <c r="A17673" t="s">
        <v>17646</v>
      </c>
      <c r="B17673" t="s">
        <v>73357</v>
      </c>
      <c r="C17673">
        <v>284130189</v>
      </c>
      <c r="D17673" t="s">
        <v>111342</v>
      </c>
      <c r="E17673" t="s">
        <v>112810</v>
      </c>
      <c r="F17673">
        <v>51</v>
      </c>
      <c r="G17673" t="s">
        <v>135193</v>
      </c>
      <c r="H17673" t="s">
        <v>190342</v>
      </c>
      <c r="I17673" t="s">
        <v>240875</v>
      </c>
      <c r="J17673" t="s">
        <v>284947</v>
      </c>
    </row>
    <row r="17674" spans="1:10">
      <c r="A17674" t="s">
        <v>17647</v>
      </c>
      <c r="B17674" t="s">
        <v>73358</v>
      </c>
      <c r="C17674">
        <v>291443756</v>
      </c>
      <c r="D17674" t="s">
        <v>111342</v>
      </c>
      <c r="E17674" t="s">
        <v>114410</v>
      </c>
      <c r="F17674">
        <v>15</v>
      </c>
      <c r="G17674" t="s">
        <v>135194</v>
      </c>
      <c r="H17674" t="s">
        <v>190343</v>
      </c>
      <c r="I17674" t="s">
        <v>240876</v>
      </c>
      <c r="J17674" t="s">
        <v>284948</v>
      </c>
    </row>
    <row r="17675" spans="1:10">
      <c r="A17675" t="s">
        <v>17648</v>
      </c>
      <c r="B17675" t="s">
        <v>73359</v>
      </c>
      <c r="C17675">
        <v>290488196</v>
      </c>
      <c r="D17675" t="s">
        <v>111370</v>
      </c>
      <c r="E17675" t="s">
        <v>114468</v>
      </c>
      <c r="F17675">
        <v>242</v>
      </c>
      <c r="G17675" t="s">
        <v>135195</v>
      </c>
      <c r="H17675" t="s">
        <v>190344</v>
      </c>
      <c r="I17675" t="s">
        <v>240877</v>
      </c>
      <c r="J17675" t="s">
        <v>284949</v>
      </c>
    </row>
    <row r="17676" spans="1:10">
      <c r="A17676" t="s">
        <v>17649</v>
      </c>
      <c r="B17676" t="s">
        <v>73360</v>
      </c>
      <c r="C17676">
        <v>290487100</v>
      </c>
      <c r="D17676" t="s">
        <v>111342</v>
      </c>
      <c r="E17676" t="s">
        <v>114406</v>
      </c>
      <c r="F17676">
        <v>81</v>
      </c>
      <c r="G17676" t="s">
        <v>135196</v>
      </c>
      <c r="H17676" t="s">
        <v>190345</v>
      </c>
      <c r="I17676" t="s">
        <v>240878</v>
      </c>
      <c r="J17676" t="s">
        <v>284950</v>
      </c>
    </row>
    <row r="17677" spans="1:10">
      <c r="A17677" t="s">
        <v>17650</v>
      </c>
      <c r="B17677" t="s">
        <v>73361</v>
      </c>
      <c r="C17677">
        <v>291440364</v>
      </c>
      <c r="D17677" t="s">
        <v>111342</v>
      </c>
      <c r="E17677" t="s">
        <v>112804</v>
      </c>
      <c r="F17677">
        <v>49</v>
      </c>
      <c r="G17677" t="s">
        <v>135197</v>
      </c>
      <c r="H17677" t="s">
        <v>190346</v>
      </c>
      <c r="I17677" t="s">
        <v>240879</v>
      </c>
      <c r="J17677" t="s">
        <v>284951</v>
      </c>
    </row>
    <row r="17678" spans="1:10">
      <c r="A17678" t="s">
        <v>17651</v>
      </c>
      <c r="B17678" t="s">
        <v>73362</v>
      </c>
      <c r="C17678">
        <v>290492602</v>
      </c>
      <c r="D17678" t="s">
        <v>111342</v>
      </c>
      <c r="E17678" t="s">
        <v>114412</v>
      </c>
      <c r="F17678">
        <v>5</v>
      </c>
      <c r="G17678" t="s">
        <v>135198</v>
      </c>
      <c r="H17678" t="s">
        <v>190347</v>
      </c>
      <c r="I17678" t="s">
        <v>240880</v>
      </c>
      <c r="J17678" t="s">
        <v>284952</v>
      </c>
    </row>
    <row r="17679" spans="1:10">
      <c r="A17679" t="s">
        <v>17652</v>
      </c>
      <c r="B17679" t="s">
        <v>73363</v>
      </c>
      <c r="C17679">
        <v>291439025</v>
      </c>
      <c r="D17679" t="s">
        <v>111342</v>
      </c>
      <c r="E17679" t="s">
        <v>114412</v>
      </c>
      <c r="F17679">
        <v>5</v>
      </c>
      <c r="G17679" t="s">
        <v>135199</v>
      </c>
      <c r="H17679" t="s">
        <v>190348</v>
      </c>
      <c r="I17679" t="s">
        <v>240881</v>
      </c>
      <c r="J17679" t="s">
        <v>284953</v>
      </c>
    </row>
    <row r="17680" spans="1:10">
      <c r="A17680" t="s">
        <v>17653</v>
      </c>
      <c r="B17680" t="s">
        <v>73364</v>
      </c>
      <c r="C17680">
        <v>290525563</v>
      </c>
      <c r="D17680" t="s">
        <v>111342</v>
      </c>
      <c r="E17680" t="s">
        <v>114399</v>
      </c>
      <c r="F17680">
        <v>3</v>
      </c>
      <c r="G17680" t="s">
        <v>135200</v>
      </c>
      <c r="H17680" t="s">
        <v>190349</v>
      </c>
      <c r="I17680" t="s">
        <v>240882</v>
      </c>
      <c r="J17680" t="s">
        <v>284954</v>
      </c>
    </row>
    <row r="17681" spans="1:10">
      <c r="A17681" t="s">
        <v>17654</v>
      </c>
      <c r="B17681" t="s">
        <v>73365</v>
      </c>
      <c r="C17681">
        <v>291034458</v>
      </c>
      <c r="D17681" t="s">
        <v>111342</v>
      </c>
      <c r="E17681" t="s">
        <v>114406</v>
      </c>
      <c r="F17681">
        <v>4</v>
      </c>
      <c r="G17681" t="s">
        <v>135201</v>
      </c>
      <c r="H17681" t="s">
        <v>190350</v>
      </c>
      <c r="I17681" t="s">
        <v>240883</v>
      </c>
      <c r="J17681" t="s">
        <v>284955</v>
      </c>
    </row>
    <row r="17682" spans="1:10">
      <c r="A17682" t="s">
        <v>17655</v>
      </c>
      <c r="B17682" t="s">
        <v>73366</v>
      </c>
      <c r="C17682">
        <v>290484681</v>
      </c>
      <c r="D17682" t="s">
        <v>111342</v>
      </c>
      <c r="E17682" t="s">
        <v>112810</v>
      </c>
      <c r="F17682">
        <v>122</v>
      </c>
      <c r="G17682" t="s">
        <v>135202</v>
      </c>
      <c r="H17682" t="s">
        <v>190351</v>
      </c>
      <c r="I17682" t="s">
        <v>240884</v>
      </c>
      <c r="J17682" t="s">
        <v>284956</v>
      </c>
    </row>
    <row r="17683" spans="1:10">
      <c r="A17683" t="s">
        <v>17656</v>
      </c>
      <c r="B17683" t="s">
        <v>73367</v>
      </c>
      <c r="C17683">
        <v>291418672</v>
      </c>
      <c r="D17683" t="s">
        <v>111342</v>
      </c>
      <c r="E17683" t="s">
        <v>114421</v>
      </c>
      <c r="F17683">
        <v>6</v>
      </c>
      <c r="G17683" t="s">
        <v>135203</v>
      </c>
      <c r="H17683" t="s">
        <v>190352</v>
      </c>
      <c r="I17683" t="s">
        <v>240885</v>
      </c>
      <c r="J17683" t="s">
        <v>284957</v>
      </c>
    </row>
    <row r="17684" spans="1:10">
      <c r="A17684" t="s">
        <v>17657</v>
      </c>
      <c r="B17684" t="s">
        <v>73368</v>
      </c>
      <c r="C17684">
        <v>290485157</v>
      </c>
      <c r="D17684" t="s">
        <v>111342</v>
      </c>
      <c r="E17684" t="s">
        <v>112715</v>
      </c>
      <c r="F17684">
        <v>9</v>
      </c>
      <c r="G17684" t="s">
        <v>135204</v>
      </c>
      <c r="H17684" t="s">
        <v>190353</v>
      </c>
      <c r="I17684" t="s">
        <v>240886</v>
      </c>
      <c r="J17684" t="s">
        <v>284958</v>
      </c>
    </row>
    <row r="17685" spans="1:10">
      <c r="A17685" t="s">
        <v>17658</v>
      </c>
      <c r="B17685" t="s">
        <v>73369</v>
      </c>
      <c r="C17685">
        <v>290492466</v>
      </c>
      <c r="D17685" t="s">
        <v>111342</v>
      </c>
      <c r="E17685" t="s">
        <v>114420</v>
      </c>
      <c r="F17685">
        <v>6</v>
      </c>
      <c r="G17685" t="s">
        <v>135205</v>
      </c>
      <c r="H17685" t="s">
        <v>190354</v>
      </c>
      <c r="I17685" t="s">
        <v>240887</v>
      </c>
      <c r="J17685" t="s">
        <v>284959</v>
      </c>
    </row>
    <row r="17686" spans="1:10">
      <c r="A17686" t="s">
        <v>17659</v>
      </c>
      <c r="B17686" t="s">
        <v>73370</v>
      </c>
      <c r="C17686">
        <v>291436525</v>
      </c>
      <c r="D17686" t="s">
        <v>111342</v>
      </c>
      <c r="E17686" t="s">
        <v>112810</v>
      </c>
      <c r="F17686">
        <v>5</v>
      </c>
      <c r="G17686" t="s">
        <v>135206</v>
      </c>
      <c r="H17686" t="s">
        <v>190355</v>
      </c>
      <c r="I17686" t="s">
        <v>240888</v>
      </c>
      <c r="J17686" t="s">
        <v>284960</v>
      </c>
    </row>
    <row r="17687" spans="1:10">
      <c r="A17687" t="s">
        <v>17660</v>
      </c>
      <c r="B17687" t="s">
        <v>73371</v>
      </c>
      <c r="C17687">
        <v>291435354</v>
      </c>
      <c r="D17687" t="s">
        <v>111342</v>
      </c>
      <c r="E17687" t="s">
        <v>114449</v>
      </c>
      <c r="F17687">
        <v>21</v>
      </c>
      <c r="G17687" t="s">
        <v>135207</v>
      </c>
      <c r="H17687" t="s">
        <v>190356</v>
      </c>
      <c r="I17687" t="s">
        <v>240889</v>
      </c>
      <c r="J17687" t="s">
        <v>284961</v>
      </c>
    </row>
    <row r="17688" spans="1:10">
      <c r="A17688" t="s">
        <v>17661</v>
      </c>
      <c r="B17688" t="s">
        <v>73372</v>
      </c>
      <c r="C17688">
        <v>291446257</v>
      </c>
      <c r="D17688" t="s">
        <v>111370</v>
      </c>
      <c r="E17688" t="s">
        <v>114469</v>
      </c>
      <c r="F17688">
        <v>14</v>
      </c>
      <c r="G17688" t="s">
        <v>135208</v>
      </c>
      <c r="H17688" t="s">
        <v>190357</v>
      </c>
      <c r="I17688" t="s">
        <v>240890</v>
      </c>
      <c r="J17688" t="s">
        <v>284962</v>
      </c>
    </row>
    <row r="17689" spans="1:10">
      <c r="A17689" t="s">
        <v>17662</v>
      </c>
      <c r="B17689" t="s">
        <v>73373</v>
      </c>
      <c r="C17689">
        <v>291421033</v>
      </c>
      <c r="D17689" t="s">
        <v>111342</v>
      </c>
      <c r="E17689" t="s">
        <v>114400</v>
      </c>
      <c r="F17689">
        <v>78</v>
      </c>
      <c r="G17689" t="s">
        <v>135209</v>
      </c>
      <c r="H17689" t="s">
        <v>190358</v>
      </c>
      <c r="I17689" t="s">
        <v>240891</v>
      </c>
      <c r="J17689" t="s">
        <v>284963</v>
      </c>
    </row>
    <row r="17690" spans="1:10">
      <c r="A17690" t="s">
        <v>17663</v>
      </c>
      <c r="B17690" t="s">
        <v>73374</v>
      </c>
      <c r="C17690">
        <v>291442520</v>
      </c>
      <c r="D17690" t="s">
        <v>111937</v>
      </c>
      <c r="E17690" t="s">
        <v>114470</v>
      </c>
      <c r="F17690">
        <v>3</v>
      </c>
      <c r="G17690" t="s">
        <v>135210</v>
      </c>
      <c r="H17690" t="s">
        <v>190359</v>
      </c>
      <c r="J17690" t="s">
        <v>284964</v>
      </c>
    </row>
    <row r="17691" spans="1:10">
      <c r="A17691" t="s">
        <v>17664</v>
      </c>
      <c r="B17691" t="s">
        <v>73375</v>
      </c>
      <c r="C17691">
        <v>290524944</v>
      </c>
      <c r="D17691" t="s">
        <v>111342</v>
      </c>
      <c r="E17691" t="s">
        <v>112804</v>
      </c>
      <c r="F17691">
        <v>1</v>
      </c>
      <c r="G17691" t="s">
        <v>135211</v>
      </c>
      <c r="H17691" t="s">
        <v>190360</v>
      </c>
      <c r="I17691" t="s">
        <v>240892</v>
      </c>
      <c r="J17691" t="s">
        <v>284965</v>
      </c>
    </row>
    <row r="17692" spans="1:10">
      <c r="A17692" t="s">
        <v>17665</v>
      </c>
      <c r="B17692" t="s">
        <v>73376</v>
      </c>
      <c r="C17692">
        <v>285664466</v>
      </c>
      <c r="D17692" t="s">
        <v>111370</v>
      </c>
      <c r="E17692" t="s">
        <v>114471</v>
      </c>
      <c r="F17692">
        <v>10</v>
      </c>
      <c r="G17692" t="s">
        <v>135212</v>
      </c>
      <c r="J17692" t="s">
        <v>284966</v>
      </c>
    </row>
    <row r="17693" spans="1:10">
      <c r="A17693" t="s">
        <v>17666</v>
      </c>
      <c r="B17693" t="s">
        <v>73377</v>
      </c>
      <c r="C17693">
        <v>290485205</v>
      </c>
      <c r="D17693" t="s">
        <v>111342</v>
      </c>
      <c r="E17693" t="s">
        <v>112715</v>
      </c>
      <c r="F17693">
        <v>53</v>
      </c>
      <c r="G17693" t="s">
        <v>135213</v>
      </c>
      <c r="H17693" t="s">
        <v>190361</v>
      </c>
      <c r="I17693" t="s">
        <v>240893</v>
      </c>
      <c r="J17693" t="s">
        <v>284967</v>
      </c>
    </row>
    <row r="17694" spans="1:10">
      <c r="A17694" t="s">
        <v>17667</v>
      </c>
      <c r="B17694" t="s">
        <v>73378</v>
      </c>
      <c r="C17694">
        <v>291432395</v>
      </c>
      <c r="D17694" t="s">
        <v>111342</v>
      </c>
      <c r="E17694" t="s">
        <v>112810</v>
      </c>
      <c r="F17694">
        <v>5</v>
      </c>
      <c r="G17694" t="s">
        <v>135214</v>
      </c>
      <c r="H17694" t="s">
        <v>190362</v>
      </c>
      <c r="I17694" t="s">
        <v>240894</v>
      </c>
      <c r="J17694" t="s">
        <v>284968</v>
      </c>
    </row>
    <row r="17695" spans="1:10">
      <c r="A17695" t="s">
        <v>17668</v>
      </c>
      <c r="B17695" t="s">
        <v>73379</v>
      </c>
      <c r="C17695">
        <v>291424549</v>
      </c>
      <c r="D17695" t="s">
        <v>111342</v>
      </c>
      <c r="E17695" t="s">
        <v>112715</v>
      </c>
      <c r="F17695">
        <v>1</v>
      </c>
      <c r="G17695" t="s">
        <v>135215</v>
      </c>
      <c r="H17695" t="s">
        <v>190363</v>
      </c>
      <c r="J17695" t="s">
        <v>284969</v>
      </c>
    </row>
    <row r="17696" spans="1:10">
      <c r="A17696" t="s">
        <v>17669</v>
      </c>
      <c r="B17696" t="s">
        <v>73380</v>
      </c>
      <c r="C17696">
        <v>290483148</v>
      </c>
      <c r="D17696" t="s">
        <v>111939</v>
      </c>
      <c r="E17696" t="s">
        <v>114472</v>
      </c>
      <c r="F17696">
        <v>47</v>
      </c>
      <c r="G17696" t="s">
        <v>135216</v>
      </c>
      <c r="H17696" t="s">
        <v>190364</v>
      </c>
      <c r="I17696" t="s">
        <v>240895</v>
      </c>
      <c r="J17696" t="s">
        <v>284970</v>
      </c>
    </row>
    <row r="17697" spans="1:10">
      <c r="A17697" t="s">
        <v>17670</v>
      </c>
      <c r="B17697" t="s">
        <v>73381</v>
      </c>
      <c r="C17697">
        <v>290491980</v>
      </c>
      <c r="D17697" t="s">
        <v>111342</v>
      </c>
      <c r="E17697" t="s">
        <v>114429</v>
      </c>
      <c r="F17697">
        <v>28</v>
      </c>
      <c r="G17697" t="s">
        <v>135217</v>
      </c>
      <c r="H17697" t="s">
        <v>190365</v>
      </c>
      <c r="I17697" t="s">
        <v>240896</v>
      </c>
      <c r="J17697" t="s">
        <v>284971</v>
      </c>
    </row>
    <row r="17698" spans="1:10">
      <c r="A17698" t="s">
        <v>17671</v>
      </c>
      <c r="B17698" t="s">
        <v>73382</v>
      </c>
      <c r="C17698">
        <v>290491631</v>
      </c>
      <c r="D17698" t="s">
        <v>111342</v>
      </c>
      <c r="E17698" t="s">
        <v>114402</v>
      </c>
      <c r="F17698">
        <v>43</v>
      </c>
      <c r="G17698" t="s">
        <v>135218</v>
      </c>
      <c r="H17698" t="s">
        <v>190366</v>
      </c>
      <c r="I17698" t="s">
        <v>240897</v>
      </c>
      <c r="J17698" t="s">
        <v>284972</v>
      </c>
    </row>
    <row r="17699" spans="1:10">
      <c r="A17699" t="s">
        <v>17672</v>
      </c>
      <c r="B17699" t="s">
        <v>73383</v>
      </c>
      <c r="C17699">
        <v>291416287</v>
      </c>
      <c r="D17699" t="s">
        <v>111342</v>
      </c>
      <c r="E17699" t="s">
        <v>114473</v>
      </c>
      <c r="F17699">
        <v>12</v>
      </c>
      <c r="G17699" t="s">
        <v>135219</v>
      </c>
      <c r="H17699" t="s">
        <v>190367</v>
      </c>
      <c r="I17699" t="s">
        <v>240898</v>
      </c>
      <c r="J17699" t="s">
        <v>284973</v>
      </c>
    </row>
    <row r="17700" spans="1:10">
      <c r="A17700" t="s">
        <v>17673</v>
      </c>
      <c r="B17700" t="s">
        <v>73384</v>
      </c>
      <c r="C17700">
        <v>291444933</v>
      </c>
      <c r="D17700" t="s">
        <v>111342</v>
      </c>
      <c r="E17700" t="s">
        <v>112715</v>
      </c>
      <c r="F17700">
        <v>11</v>
      </c>
      <c r="G17700" t="s">
        <v>135220</v>
      </c>
      <c r="H17700" t="s">
        <v>190368</v>
      </c>
      <c r="I17700" t="s">
        <v>240899</v>
      </c>
      <c r="J17700" t="s">
        <v>284974</v>
      </c>
    </row>
    <row r="17701" spans="1:10">
      <c r="A17701" t="s">
        <v>17674</v>
      </c>
      <c r="B17701" t="s">
        <v>73385</v>
      </c>
      <c r="C17701">
        <v>283119124</v>
      </c>
      <c r="D17701" t="s">
        <v>111342</v>
      </c>
      <c r="E17701" t="s">
        <v>112804</v>
      </c>
      <c r="F17701">
        <v>28</v>
      </c>
      <c r="G17701" t="s">
        <v>135221</v>
      </c>
      <c r="H17701" t="s">
        <v>190369</v>
      </c>
      <c r="I17701" t="s">
        <v>240900</v>
      </c>
      <c r="J17701" t="s">
        <v>284975</v>
      </c>
    </row>
    <row r="17702" spans="1:10">
      <c r="A17702" t="s">
        <v>17675</v>
      </c>
      <c r="B17702" t="s">
        <v>73386</v>
      </c>
      <c r="C17702">
        <v>291416577</v>
      </c>
      <c r="D17702" t="s">
        <v>111342</v>
      </c>
      <c r="E17702" t="s">
        <v>112816</v>
      </c>
      <c r="F17702">
        <v>1</v>
      </c>
      <c r="G17702" t="s">
        <v>135222</v>
      </c>
      <c r="H17702" t="s">
        <v>190370</v>
      </c>
      <c r="J17702" t="s">
        <v>284976</v>
      </c>
    </row>
    <row r="17703" spans="1:10">
      <c r="A17703" t="s">
        <v>17676</v>
      </c>
      <c r="B17703" t="s">
        <v>73387</v>
      </c>
      <c r="C17703">
        <v>290489168</v>
      </c>
      <c r="D17703" t="s">
        <v>111342</v>
      </c>
      <c r="E17703" t="s">
        <v>112804</v>
      </c>
      <c r="F17703">
        <v>18</v>
      </c>
      <c r="G17703" t="s">
        <v>135223</v>
      </c>
      <c r="H17703" t="s">
        <v>190371</v>
      </c>
      <c r="I17703" t="s">
        <v>240901</v>
      </c>
      <c r="J17703" t="s">
        <v>284977</v>
      </c>
    </row>
    <row r="17704" spans="1:10">
      <c r="A17704" t="s">
        <v>17677</v>
      </c>
      <c r="B17704" t="s">
        <v>73388</v>
      </c>
      <c r="C17704">
        <v>291432549</v>
      </c>
      <c r="D17704" t="s">
        <v>111370</v>
      </c>
      <c r="E17704" t="s">
        <v>114474</v>
      </c>
      <c r="F17704">
        <v>652</v>
      </c>
      <c r="G17704" t="s">
        <v>135224</v>
      </c>
      <c r="H17704" t="s">
        <v>190372</v>
      </c>
      <c r="J17704" t="s">
        <v>284978</v>
      </c>
    </row>
    <row r="17705" spans="1:10">
      <c r="A17705" t="s">
        <v>17678</v>
      </c>
      <c r="B17705" t="s">
        <v>73389</v>
      </c>
      <c r="C17705">
        <v>291428155</v>
      </c>
      <c r="D17705" t="s">
        <v>111342</v>
      </c>
      <c r="E17705" t="s">
        <v>112804</v>
      </c>
      <c r="F17705">
        <v>17</v>
      </c>
      <c r="G17705" t="s">
        <v>135225</v>
      </c>
      <c r="H17705" t="s">
        <v>190373</v>
      </c>
      <c r="I17705" t="s">
        <v>240902</v>
      </c>
      <c r="J17705" t="s">
        <v>284979</v>
      </c>
    </row>
    <row r="17706" spans="1:10">
      <c r="A17706" t="s">
        <v>17679</v>
      </c>
      <c r="B17706" t="s">
        <v>73390</v>
      </c>
      <c r="C17706">
        <v>290526796</v>
      </c>
      <c r="D17706" t="s">
        <v>111342</v>
      </c>
      <c r="E17706" t="s">
        <v>114410</v>
      </c>
      <c r="F17706">
        <v>1</v>
      </c>
      <c r="G17706" t="s">
        <v>135226</v>
      </c>
      <c r="H17706" t="s">
        <v>190374</v>
      </c>
      <c r="I17706" t="s">
        <v>240903</v>
      </c>
      <c r="J17706" t="s">
        <v>284980</v>
      </c>
    </row>
    <row r="17707" spans="1:10">
      <c r="A17707" t="s">
        <v>17680</v>
      </c>
      <c r="B17707" t="s">
        <v>73391</v>
      </c>
      <c r="C17707">
        <v>289791725</v>
      </c>
      <c r="D17707" t="s">
        <v>111342</v>
      </c>
      <c r="E17707" t="s">
        <v>112810</v>
      </c>
      <c r="F17707">
        <v>3</v>
      </c>
      <c r="G17707" t="s">
        <v>135227</v>
      </c>
      <c r="H17707" t="s">
        <v>190375</v>
      </c>
      <c r="I17707" t="s">
        <v>240904</v>
      </c>
      <c r="J17707" t="s">
        <v>284981</v>
      </c>
    </row>
    <row r="17708" spans="1:10">
      <c r="A17708" t="s">
        <v>17681</v>
      </c>
      <c r="B17708" t="s">
        <v>73392</v>
      </c>
      <c r="C17708">
        <v>290487090</v>
      </c>
      <c r="D17708" t="s">
        <v>111342</v>
      </c>
      <c r="E17708" t="s">
        <v>112804</v>
      </c>
      <c r="F17708">
        <v>102</v>
      </c>
      <c r="G17708" t="s">
        <v>135228</v>
      </c>
      <c r="H17708" t="s">
        <v>190376</v>
      </c>
      <c r="I17708" t="s">
        <v>240905</v>
      </c>
      <c r="J17708" t="s">
        <v>284982</v>
      </c>
    </row>
    <row r="17709" spans="1:10">
      <c r="A17709" t="s">
        <v>17682</v>
      </c>
      <c r="B17709" t="s">
        <v>73393</v>
      </c>
      <c r="C17709">
        <v>288420386</v>
      </c>
      <c r="D17709" t="s">
        <v>111342</v>
      </c>
      <c r="E17709" t="s">
        <v>114399</v>
      </c>
      <c r="F17709">
        <v>1</v>
      </c>
      <c r="G17709" t="s">
        <v>135229</v>
      </c>
      <c r="H17709" t="s">
        <v>190377</v>
      </c>
      <c r="J17709" t="s">
        <v>284983</v>
      </c>
    </row>
    <row r="17710" spans="1:10">
      <c r="A17710" t="s">
        <v>3809</v>
      </c>
      <c r="B17710" t="s">
        <v>73394</v>
      </c>
      <c r="C17710">
        <v>291440461</v>
      </c>
      <c r="D17710" t="s">
        <v>111342</v>
      </c>
      <c r="E17710" t="s">
        <v>112715</v>
      </c>
      <c r="F17710">
        <v>1</v>
      </c>
      <c r="G17710" t="s">
        <v>135230</v>
      </c>
      <c r="H17710" t="s">
        <v>190378</v>
      </c>
      <c r="J17710" t="s">
        <v>284984</v>
      </c>
    </row>
    <row r="17711" spans="1:10">
      <c r="A17711" t="s">
        <v>17683</v>
      </c>
      <c r="B17711" t="s">
        <v>73395</v>
      </c>
      <c r="C17711">
        <v>290483338</v>
      </c>
      <c r="D17711" t="s">
        <v>111342</v>
      </c>
      <c r="E17711" t="s">
        <v>114399</v>
      </c>
      <c r="F17711">
        <v>20</v>
      </c>
      <c r="G17711" t="s">
        <v>135231</v>
      </c>
      <c r="H17711" t="s">
        <v>190379</v>
      </c>
      <c r="I17711" t="s">
        <v>240906</v>
      </c>
      <c r="J17711" t="s">
        <v>284985</v>
      </c>
    </row>
    <row r="17712" spans="1:10">
      <c r="A17712" t="s">
        <v>17684</v>
      </c>
      <c r="B17712" t="s">
        <v>73396</v>
      </c>
      <c r="C17712">
        <v>289791731</v>
      </c>
      <c r="D17712" t="s">
        <v>111342</v>
      </c>
      <c r="E17712" t="s">
        <v>114411</v>
      </c>
      <c r="F17712">
        <v>2</v>
      </c>
      <c r="G17712" t="s">
        <v>135232</v>
      </c>
      <c r="H17712" t="s">
        <v>190380</v>
      </c>
      <c r="J17712" t="s">
        <v>284986</v>
      </c>
    </row>
    <row r="17713" spans="1:10">
      <c r="A17713" t="s">
        <v>17685</v>
      </c>
      <c r="B17713" t="s">
        <v>73397</v>
      </c>
      <c r="C17713">
        <v>291415267</v>
      </c>
      <c r="D17713" t="s">
        <v>111342</v>
      </c>
      <c r="E17713" t="s">
        <v>112810</v>
      </c>
      <c r="F17713">
        <v>4</v>
      </c>
      <c r="G17713" t="s">
        <v>135233</v>
      </c>
      <c r="H17713" t="s">
        <v>190381</v>
      </c>
      <c r="J17713" t="s">
        <v>284987</v>
      </c>
    </row>
    <row r="17714" spans="1:10">
      <c r="A17714" t="s">
        <v>17686</v>
      </c>
      <c r="B17714" t="s">
        <v>73398</v>
      </c>
      <c r="C17714">
        <v>291443579</v>
      </c>
      <c r="D17714" t="s">
        <v>111342</v>
      </c>
      <c r="E17714" t="s">
        <v>112804</v>
      </c>
      <c r="F17714">
        <v>55</v>
      </c>
      <c r="G17714" t="s">
        <v>135234</v>
      </c>
      <c r="H17714" t="s">
        <v>190382</v>
      </c>
      <c r="J17714" t="s">
        <v>284988</v>
      </c>
    </row>
    <row r="17715" spans="1:10">
      <c r="A17715" t="s">
        <v>17687</v>
      </c>
      <c r="B17715" t="s">
        <v>73399</v>
      </c>
      <c r="C17715">
        <v>291430467</v>
      </c>
      <c r="D17715" t="s">
        <v>111342</v>
      </c>
      <c r="E17715" t="s">
        <v>112715</v>
      </c>
      <c r="F17715">
        <v>68</v>
      </c>
      <c r="G17715" t="s">
        <v>135235</v>
      </c>
      <c r="H17715" t="s">
        <v>190383</v>
      </c>
      <c r="I17715" t="s">
        <v>240907</v>
      </c>
      <c r="J17715" t="s">
        <v>284989</v>
      </c>
    </row>
    <row r="17716" spans="1:10">
      <c r="A17716" t="s">
        <v>17688</v>
      </c>
      <c r="B17716" t="s">
        <v>73400</v>
      </c>
      <c r="C17716">
        <v>291418766</v>
      </c>
      <c r="D17716" t="s">
        <v>111342</v>
      </c>
      <c r="E17716" t="s">
        <v>112715</v>
      </c>
      <c r="F17716">
        <v>5</v>
      </c>
      <c r="G17716" t="s">
        <v>135236</v>
      </c>
      <c r="H17716" t="s">
        <v>190384</v>
      </c>
      <c r="I17716" t="s">
        <v>240908</v>
      </c>
      <c r="J17716" t="s">
        <v>284990</v>
      </c>
    </row>
    <row r="17717" spans="1:10">
      <c r="A17717" t="s">
        <v>17689</v>
      </c>
      <c r="B17717" t="s">
        <v>73401</v>
      </c>
      <c r="C17717">
        <v>291428811</v>
      </c>
      <c r="D17717" t="s">
        <v>111342</v>
      </c>
      <c r="E17717" t="s">
        <v>112810</v>
      </c>
      <c r="F17717">
        <v>3</v>
      </c>
      <c r="G17717" t="s">
        <v>135237</v>
      </c>
      <c r="H17717" t="s">
        <v>190385</v>
      </c>
      <c r="J17717" t="s">
        <v>284991</v>
      </c>
    </row>
    <row r="17718" spans="1:10">
      <c r="A17718" t="s">
        <v>17690</v>
      </c>
      <c r="B17718" t="s">
        <v>73402</v>
      </c>
      <c r="C17718">
        <v>290525675</v>
      </c>
      <c r="D17718" t="s">
        <v>111342</v>
      </c>
      <c r="E17718" t="s">
        <v>114399</v>
      </c>
      <c r="F17718">
        <v>2</v>
      </c>
      <c r="G17718" t="s">
        <v>135238</v>
      </c>
      <c r="H17718" t="s">
        <v>190386</v>
      </c>
      <c r="J17718" t="s">
        <v>284992</v>
      </c>
    </row>
    <row r="17719" spans="1:10">
      <c r="A17719" t="s">
        <v>17691</v>
      </c>
      <c r="B17719" t="s">
        <v>73403</v>
      </c>
      <c r="C17719">
        <v>291429538</v>
      </c>
      <c r="D17719" t="s">
        <v>111342</v>
      </c>
      <c r="E17719" t="s">
        <v>114413</v>
      </c>
      <c r="F17719">
        <v>9</v>
      </c>
      <c r="G17719" t="s">
        <v>135239</v>
      </c>
      <c r="H17719" t="s">
        <v>190387</v>
      </c>
      <c r="I17719" t="s">
        <v>240909</v>
      </c>
      <c r="J17719" t="s">
        <v>284993</v>
      </c>
    </row>
    <row r="17720" spans="1:10">
      <c r="A17720" t="s">
        <v>17692</v>
      </c>
      <c r="B17720" t="s">
        <v>73404</v>
      </c>
      <c r="C17720">
        <v>291429578</v>
      </c>
      <c r="D17720" t="s">
        <v>111342</v>
      </c>
      <c r="E17720" t="s">
        <v>114408</v>
      </c>
      <c r="F17720">
        <v>6</v>
      </c>
      <c r="G17720" t="s">
        <v>135240</v>
      </c>
      <c r="H17720" t="s">
        <v>190388</v>
      </c>
      <c r="J17720" t="s">
        <v>284994</v>
      </c>
    </row>
    <row r="17721" spans="1:10">
      <c r="A17721" t="s">
        <v>17693</v>
      </c>
      <c r="B17721" t="s">
        <v>73405</v>
      </c>
      <c r="C17721">
        <v>291415982</v>
      </c>
      <c r="D17721" t="s">
        <v>111342</v>
      </c>
      <c r="E17721" t="s">
        <v>112715</v>
      </c>
      <c r="F17721">
        <v>258</v>
      </c>
      <c r="G17721" t="s">
        <v>135241</v>
      </c>
      <c r="H17721" t="s">
        <v>190389</v>
      </c>
      <c r="J17721" t="s">
        <v>284995</v>
      </c>
    </row>
    <row r="17722" spans="1:10">
      <c r="A17722" t="s">
        <v>17694</v>
      </c>
      <c r="B17722" t="s">
        <v>73406</v>
      </c>
      <c r="C17722">
        <v>291421089</v>
      </c>
      <c r="D17722" t="s">
        <v>111342</v>
      </c>
      <c r="E17722" t="s">
        <v>112715</v>
      </c>
      <c r="F17722">
        <v>1</v>
      </c>
      <c r="G17722" t="s">
        <v>135242</v>
      </c>
      <c r="H17722" t="s">
        <v>190390</v>
      </c>
      <c r="J17722" t="s">
        <v>284996</v>
      </c>
    </row>
    <row r="17723" spans="1:10">
      <c r="A17723" t="s">
        <v>17695</v>
      </c>
      <c r="B17723" t="s">
        <v>73407</v>
      </c>
      <c r="C17723">
        <v>291415971</v>
      </c>
      <c r="D17723" t="s">
        <v>111342</v>
      </c>
      <c r="E17723" t="s">
        <v>114418</v>
      </c>
      <c r="F17723">
        <v>377</v>
      </c>
      <c r="G17723" t="s">
        <v>135243</v>
      </c>
      <c r="H17723" t="s">
        <v>190391</v>
      </c>
      <c r="I17723" t="s">
        <v>240910</v>
      </c>
      <c r="J17723" t="s">
        <v>284997</v>
      </c>
    </row>
    <row r="17724" spans="1:10">
      <c r="A17724" t="s">
        <v>17696</v>
      </c>
      <c r="B17724" t="s">
        <v>73408</v>
      </c>
      <c r="C17724">
        <v>291420576</v>
      </c>
      <c r="D17724" t="s">
        <v>111342</v>
      </c>
      <c r="E17724" t="s">
        <v>114418</v>
      </c>
      <c r="F17724">
        <v>3</v>
      </c>
      <c r="G17724" t="s">
        <v>135244</v>
      </c>
      <c r="H17724" t="s">
        <v>190392</v>
      </c>
      <c r="I17724" t="s">
        <v>135244</v>
      </c>
      <c r="J17724" t="s">
        <v>284998</v>
      </c>
    </row>
    <row r="17725" spans="1:10">
      <c r="A17725" t="s">
        <v>17697</v>
      </c>
      <c r="B17725" t="s">
        <v>73409</v>
      </c>
      <c r="C17725">
        <v>291432753</v>
      </c>
      <c r="D17725" t="s">
        <v>111342</v>
      </c>
      <c r="E17725" t="s">
        <v>114412</v>
      </c>
      <c r="F17725">
        <v>398</v>
      </c>
      <c r="G17725" t="s">
        <v>135245</v>
      </c>
      <c r="H17725" t="s">
        <v>190393</v>
      </c>
      <c r="I17725" t="s">
        <v>240911</v>
      </c>
      <c r="J17725" t="s">
        <v>284999</v>
      </c>
    </row>
    <row r="17726" spans="1:10">
      <c r="A17726" t="s">
        <v>17698</v>
      </c>
      <c r="B17726" t="s">
        <v>73410</v>
      </c>
      <c r="C17726">
        <v>290491262</v>
      </c>
      <c r="D17726" t="s">
        <v>111342</v>
      </c>
      <c r="E17726" t="s">
        <v>114404</v>
      </c>
      <c r="F17726">
        <v>3</v>
      </c>
      <c r="G17726" t="s">
        <v>135246</v>
      </c>
      <c r="H17726" t="s">
        <v>190394</v>
      </c>
      <c r="I17726" t="s">
        <v>240912</v>
      </c>
      <c r="J17726" t="s">
        <v>285000</v>
      </c>
    </row>
    <row r="17727" spans="1:10">
      <c r="A17727" t="s">
        <v>17699</v>
      </c>
      <c r="B17727" t="s">
        <v>73411</v>
      </c>
      <c r="C17727">
        <v>291442190</v>
      </c>
      <c r="D17727" t="s">
        <v>111342</v>
      </c>
      <c r="E17727" t="s">
        <v>112715</v>
      </c>
      <c r="F17727">
        <v>19</v>
      </c>
      <c r="G17727" t="s">
        <v>135247</v>
      </c>
      <c r="H17727" t="s">
        <v>190395</v>
      </c>
      <c r="I17727" t="s">
        <v>240913</v>
      </c>
      <c r="J17727" t="s">
        <v>285001</v>
      </c>
    </row>
    <row r="17728" spans="1:10">
      <c r="A17728" t="s">
        <v>17700</v>
      </c>
      <c r="B17728" t="s">
        <v>73412</v>
      </c>
      <c r="C17728">
        <v>291434708</v>
      </c>
      <c r="D17728" t="s">
        <v>111342</v>
      </c>
      <c r="E17728" t="s">
        <v>114429</v>
      </c>
      <c r="F17728">
        <v>37</v>
      </c>
      <c r="G17728" t="s">
        <v>135248</v>
      </c>
      <c r="H17728" t="s">
        <v>190396</v>
      </c>
      <c r="I17728" t="s">
        <v>240914</v>
      </c>
      <c r="J17728" t="s">
        <v>285002</v>
      </c>
    </row>
    <row r="17729" spans="1:10">
      <c r="A17729" t="s">
        <v>17701</v>
      </c>
      <c r="B17729" t="s">
        <v>73413</v>
      </c>
      <c r="C17729">
        <v>290526832</v>
      </c>
      <c r="D17729" t="s">
        <v>111342</v>
      </c>
      <c r="E17729" t="s">
        <v>114412</v>
      </c>
      <c r="F17729">
        <v>10</v>
      </c>
      <c r="G17729" t="s">
        <v>135249</v>
      </c>
      <c r="H17729" t="s">
        <v>190397</v>
      </c>
      <c r="I17729" t="s">
        <v>240915</v>
      </c>
      <c r="J17729" t="s">
        <v>285003</v>
      </c>
    </row>
    <row r="17730" spans="1:10">
      <c r="A17730" t="s">
        <v>17702</v>
      </c>
      <c r="B17730" t="s">
        <v>73414</v>
      </c>
      <c r="C17730">
        <v>291416870</v>
      </c>
      <c r="D17730" t="s">
        <v>111342</v>
      </c>
      <c r="E17730" t="s">
        <v>114408</v>
      </c>
      <c r="F17730">
        <v>49</v>
      </c>
      <c r="G17730" t="s">
        <v>135250</v>
      </c>
      <c r="H17730" t="s">
        <v>190398</v>
      </c>
      <c r="I17730" t="s">
        <v>240916</v>
      </c>
      <c r="J17730" t="s">
        <v>285004</v>
      </c>
    </row>
    <row r="17731" spans="1:10">
      <c r="A17731" t="s">
        <v>17703</v>
      </c>
      <c r="B17731" t="s">
        <v>73415</v>
      </c>
      <c r="C17731">
        <v>291421761</v>
      </c>
      <c r="D17731" t="s">
        <v>111939</v>
      </c>
      <c r="E17731" t="s">
        <v>114475</v>
      </c>
      <c r="F17731">
        <v>2</v>
      </c>
      <c r="G17731" t="s">
        <v>135251</v>
      </c>
      <c r="H17731" t="s">
        <v>190399</v>
      </c>
      <c r="I17731" t="s">
        <v>240917</v>
      </c>
      <c r="J17731" t="s">
        <v>285005</v>
      </c>
    </row>
    <row r="17732" spans="1:10">
      <c r="A17732" t="s">
        <v>17704</v>
      </c>
      <c r="B17732" t="s">
        <v>73416</v>
      </c>
      <c r="C17732">
        <v>291441510</v>
      </c>
      <c r="D17732" t="s">
        <v>111342</v>
      </c>
      <c r="E17732" t="s">
        <v>112804</v>
      </c>
      <c r="F17732">
        <v>1</v>
      </c>
      <c r="G17732" t="s">
        <v>135252</v>
      </c>
      <c r="H17732" t="s">
        <v>190400</v>
      </c>
      <c r="I17732" t="s">
        <v>240918</v>
      </c>
      <c r="J17732" t="s">
        <v>285006</v>
      </c>
    </row>
    <row r="17733" spans="1:10">
      <c r="A17733" t="s">
        <v>17705</v>
      </c>
      <c r="B17733" t="s">
        <v>73417</v>
      </c>
      <c r="C17733">
        <v>290489258</v>
      </c>
      <c r="D17733" t="s">
        <v>111342</v>
      </c>
      <c r="E17733" t="s">
        <v>114408</v>
      </c>
      <c r="F17733">
        <v>28</v>
      </c>
      <c r="G17733" t="s">
        <v>135253</v>
      </c>
      <c r="H17733" t="s">
        <v>190401</v>
      </c>
      <c r="I17733" t="s">
        <v>240919</v>
      </c>
      <c r="J17733" t="s">
        <v>285007</v>
      </c>
    </row>
    <row r="17734" spans="1:10">
      <c r="A17734" t="s">
        <v>17706</v>
      </c>
      <c r="B17734" t="s">
        <v>73418</v>
      </c>
      <c r="C17734">
        <v>290520391</v>
      </c>
      <c r="D17734" t="s">
        <v>111342</v>
      </c>
      <c r="E17734" t="s">
        <v>114399</v>
      </c>
      <c r="F17734">
        <v>75</v>
      </c>
      <c r="G17734" t="s">
        <v>135254</v>
      </c>
      <c r="H17734" t="s">
        <v>190402</v>
      </c>
      <c r="I17734" t="s">
        <v>240920</v>
      </c>
      <c r="J17734" t="s">
        <v>285008</v>
      </c>
    </row>
    <row r="17735" spans="1:10">
      <c r="A17735" t="s">
        <v>17707</v>
      </c>
      <c r="B17735" t="s">
        <v>73419</v>
      </c>
      <c r="C17735">
        <v>290483773</v>
      </c>
      <c r="D17735" t="s">
        <v>111342</v>
      </c>
      <c r="E17735" t="s">
        <v>112810</v>
      </c>
      <c r="F17735">
        <v>2</v>
      </c>
      <c r="G17735" t="s">
        <v>135255</v>
      </c>
      <c r="H17735" t="s">
        <v>190403</v>
      </c>
      <c r="I17735" t="s">
        <v>240921</v>
      </c>
      <c r="J17735" t="s">
        <v>285009</v>
      </c>
    </row>
    <row r="17736" spans="1:10">
      <c r="A17736" t="s">
        <v>17708</v>
      </c>
      <c r="B17736" t="s">
        <v>73420</v>
      </c>
      <c r="C17736">
        <v>290488372</v>
      </c>
      <c r="D17736" t="s">
        <v>111342</v>
      </c>
      <c r="E17736" t="s">
        <v>114412</v>
      </c>
      <c r="F17736">
        <v>8</v>
      </c>
      <c r="G17736" t="s">
        <v>135256</v>
      </c>
      <c r="H17736" t="s">
        <v>190404</v>
      </c>
      <c r="I17736" t="s">
        <v>240922</v>
      </c>
      <c r="J17736" t="s">
        <v>285010</v>
      </c>
    </row>
    <row r="17737" spans="1:10">
      <c r="A17737" t="s">
        <v>17709</v>
      </c>
      <c r="B17737" t="s">
        <v>73421</v>
      </c>
      <c r="C17737">
        <v>291434730</v>
      </c>
      <c r="D17737" t="s">
        <v>111342</v>
      </c>
      <c r="E17737" t="s">
        <v>112810</v>
      </c>
      <c r="F17737">
        <v>14</v>
      </c>
      <c r="G17737" t="s">
        <v>135257</v>
      </c>
      <c r="H17737" t="s">
        <v>190405</v>
      </c>
      <c r="I17737" t="s">
        <v>240923</v>
      </c>
      <c r="J17737" t="s">
        <v>285011</v>
      </c>
    </row>
    <row r="17738" spans="1:10">
      <c r="A17738" t="s">
        <v>17710</v>
      </c>
      <c r="B17738" t="s">
        <v>73422</v>
      </c>
      <c r="C17738">
        <v>290485153</v>
      </c>
      <c r="D17738" t="s">
        <v>111342</v>
      </c>
      <c r="E17738" t="s">
        <v>114431</v>
      </c>
      <c r="F17738">
        <v>20</v>
      </c>
      <c r="G17738" t="s">
        <v>135258</v>
      </c>
      <c r="H17738" t="s">
        <v>190406</v>
      </c>
      <c r="I17738" t="s">
        <v>240924</v>
      </c>
      <c r="J17738" t="s">
        <v>285012</v>
      </c>
    </row>
    <row r="17739" spans="1:10">
      <c r="A17739" t="s">
        <v>17711</v>
      </c>
      <c r="B17739" t="s">
        <v>73423</v>
      </c>
      <c r="C17739">
        <v>291428570</v>
      </c>
      <c r="D17739" t="s">
        <v>111342</v>
      </c>
      <c r="E17739" t="s">
        <v>114410</v>
      </c>
      <c r="F17739">
        <v>2</v>
      </c>
      <c r="G17739" t="s">
        <v>135259</v>
      </c>
      <c r="H17739" t="s">
        <v>190407</v>
      </c>
      <c r="J17739" t="s">
        <v>285013</v>
      </c>
    </row>
    <row r="17740" spans="1:10">
      <c r="A17740" t="s">
        <v>17712</v>
      </c>
      <c r="B17740" t="s">
        <v>73424</v>
      </c>
      <c r="C17740">
        <v>290489525</v>
      </c>
      <c r="D17740" t="s">
        <v>111342</v>
      </c>
      <c r="E17740" t="s">
        <v>112715</v>
      </c>
      <c r="F17740">
        <v>18</v>
      </c>
      <c r="G17740" t="s">
        <v>135260</v>
      </c>
      <c r="H17740" t="s">
        <v>190408</v>
      </c>
      <c r="I17740" t="s">
        <v>240925</v>
      </c>
      <c r="J17740" t="s">
        <v>285014</v>
      </c>
    </row>
    <row r="17741" spans="1:10">
      <c r="A17741" t="s">
        <v>17713</v>
      </c>
      <c r="B17741" t="s">
        <v>73425</v>
      </c>
      <c r="C17741">
        <v>290491924</v>
      </c>
      <c r="D17741" t="s">
        <v>111342</v>
      </c>
      <c r="E17741" t="s">
        <v>114444</v>
      </c>
      <c r="F17741">
        <v>120</v>
      </c>
      <c r="G17741" t="s">
        <v>135261</v>
      </c>
      <c r="H17741" t="s">
        <v>190409</v>
      </c>
      <c r="I17741" t="s">
        <v>240926</v>
      </c>
      <c r="J17741" t="s">
        <v>285015</v>
      </c>
    </row>
    <row r="17742" spans="1:10">
      <c r="A17742" t="s">
        <v>17714</v>
      </c>
      <c r="B17742" t="s">
        <v>73426</v>
      </c>
      <c r="C17742">
        <v>291424546</v>
      </c>
      <c r="D17742" t="s">
        <v>111342</v>
      </c>
      <c r="E17742" t="s">
        <v>114399</v>
      </c>
      <c r="F17742">
        <v>1</v>
      </c>
      <c r="G17742" t="s">
        <v>135262</v>
      </c>
      <c r="H17742" t="s">
        <v>190410</v>
      </c>
      <c r="I17742" t="s">
        <v>240927</v>
      </c>
      <c r="J17742" t="s">
        <v>285016</v>
      </c>
    </row>
    <row r="17743" spans="1:10">
      <c r="A17743" t="s">
        <v>17715</v>
      </c>
      <c r="B17743" t="s">
        <v>73427</v>
      </c>
      <c r="C17743">
        <v>290524956</v>
      </c>
      <c r="D17743" t="s">
        <v>111342</v>
      </c>
      <c r="E17743" t="s">
        <v>112804</v>
      </c>
      <c r="F17743">
        <v>1</v>
      </c>
      <c r="G17743" t="s">
        <v>135263</v>
      </c>
      <c r="H17743" t="s">
        <v>190411</v>
      </c>
      <c r="I17743" t="s">
        <v>240928</v>
      </c>
      <c r="J17743" t="s">
        <v>285017</v>
      </c>
    </row>
    <row r="17744" spans="1:10">
      <c r="A17744" t="s">
        <v>17716</v>
      </c>
      <c r="B17744" t="s">
        <v>73428</v>
      </c>
      <c r="C17744">
        <v>290483654</v>
      </c>
      <c r="D17744" t="s">
        <v>111342</v>
      </c>
      <c r="E17744" t="s">
        <v>112804</v>
      </c>
      <c r="F17744">
        <v>3</v>
      </c>
      <c r="G17744" t="s">
        <v>135264</v>
      </c>
      <c r="H17744" t="s">
        <v>190412</v>
      </c>
      <c r="J17744" t="s">
        <v>285018</v>
      </c>
    </row>
    <row r="17745" spans="1:10">
      <c r="A17745" t="s">
        <v>17717</v>
      </c>
      <c r="B17745" t="s">
        <v>73429</v>
      </c>
      <c r="C17745">
        <v>291416207</v>
      </c>
      <c r="D17745" t="s">
        <v>111342</v>
      </c>
      <c r="E17745" t="s">
        <v>112810</v>
      </c>
      <c r="F17745">
        <v>1</v>
      </c>
      <c r="G17745" t="s">
        <v>135265</v>
      </c>
      <c r="H17745" t="s">
        <v>190413</v>
      </c>
      <c r="I17745" t="s">
        <v>240929</v>
      </c>
      <c r="J17745" t="s">
        <v>285019</v>
      </c>
    </row>
    <row r="17746" spans="1:10">
      <c r="A17746" t="s">
        <v>17718</v>
      </c>
      <c r="B17746" t="s">
        <v>73430</v>
      </c>
      <c r="C17746">
        <v>291428259</v>
      </c>
      <c r="D17746" t="s">
        <v>111342</v>
      </c>
      <c r="E17746" t="s">
        <v>112804</v>
      </c>
      <c r="F17746">
        <v>25</v>
      </c>
      <c r="G17746" t="s">
        <v>135266</v>
      </c>
      <c r="H17746" t="s">
        <v>190414</v>
      </c>
      <c r="I17746" t="s">
        <v>240930</v>
      </c>
      <c r="J17746" t="s">
        <v>285020</v>
      </c>
    </row>
    <row r="17747" spans="1:10">
      <c r="A17747" t="s">
        <v>17719</v>
      </c>
      <c r="B17747" t="s">
        <v>73431</v>
      </c>
      <c r="C17747">
        <v>291422933</v>
      </c>
      <c r="D17747" t="s">
        <v>111342</v>
      </c>
      <c r="E17747" t="s">
        <v>114420</v>
      </c>
      <c r="F17747">
        <v>120</v>
      </c>
      <c r="G17747" t="s">
        <v>135267</v>
      </c>
      <c r="H17747" t="s">
        <v>190415</v>
      </c>
      <c r="I17747" t="s">
        <v>240931</v>
      </c>
      <c r="J17747" t="s">
        <v>285021</v>
      </c>
    </row>
    <row r="17748" spans="1:10">
      <c r="A17748" t="s">
        <v>17720</v>
      </c>
      <c r="B17748" t="s">
        <v>73432</v>
      </c>
      <c r="C17748">
        <v>291446126</v>
      </c>
      <c r="D17748" t="s">
        <v>111342</v>
      </c>
      <c r="E17748" t="s">
        <v>112810</v>
      </c>
      <c r="F17748">
        <v>14</v>
      </c>
      <c r="G17748" t="s">
        <v>135268</v>
      </c>
      <c r="H17748" t="s">
        <v>190416</v>
      </c>
      <c r="J17748" t="s">
        <v>285022</v>
      </c>
    </row>
    <row r="17749" spans="1:10">
      <c r="A17749" t="s">
        <v>17721</v>
      </c>
      <c r="B17749" t="s">
        <v>73433</v>
      </c>
      <c r="C17749">
        <v>291419884</v>
      </c>
      <c r="D17749" t="s">
        <v>111342</v>
      </c>
      <c r="E17749" t="s">
        <v>112804</v>
      </c>
      <c r="F17749">
        <v>766</v>
      </c>
      <c r="G17749" t="s">
        <v>135269</v>
      </c>
      <c r="H17749" t="s">
        <v>190417</v>
      </c>
      <c r="I17749" t="s">
        <v>240932</v>
      </c>
      <c r="J17749" t="s">
        <v>285023</v>
      </c>
    </row>
    <row r="17750" spans="1:10">
      <c r="A17750" t="s">
        <v>17722</v>
      </c>
      <c r="B17750" t="s">
        <v>73434</v>
      </c>
      <c r="C17750">
        <v>291416731</v>
      </c>
      <c r="D17750" t="s">
        <v>111946</v>
      </c>
      <c r="E17750" t="s">
        <v>114476</v>
      </c>
      <c r="F17750">
        <v>1</v>
      </c>
      <c r="G17750" t="s">
        <v>135270</v>
      </c>
      <c r="H17750" t="s">
        <v>190418</v>
      </c>
      <c r="J17750" t="s">
        <v>285024</v>
      </c>
    </row>
    <row r="17751" spans="1:10">
      <c r="A17751" t="s">
        <v>17723</v>
      </c>
      <c r="B17751" t="s">
        <v>73435</v>
      </c>
      <c r="C17751">
        <v>290483620</v>
      </c>
      <c r="D17751" t="s">
        <v>111342</v>
      </c>
      <c r="E17751" t="s">
        <v>114408</v>
      </c>
      <c r="F17751">
        <v>115</v>
      </c>
      <c r="G17751" t="s">
        <v>135271</v>
      </c>
      <c r="H17751" t="s">
        <v>190419</v>
      </c>
      <c r="I17751" t="s">
        <v>240933</v>
      </c>
      <c r="J17751" t="s">
        <v>285025</v>
      </c>
    </row>
    <row r="17752" spans="1:10">
      <c r="A17752" t="s">
        <v>17724</v>
      </c>
      <c r="B17752" t="s">
        <v>73436</v>
      </c>
      <c r="C17752">
        <v>290492263</v>
      </c>
      <c r="D17752" t="s">
        <v>111342</v>
      </c>
      <c r="E17752" t="s">
        <v>114420</v>
      </c>
      <c r="F17752">
        <v>259</v>
      </c>
      <c r="G17752" t="s">
        <v>135272</v>
      </c>
      <c r="H17752" t="s">
        <v>190420</v>
      </c>
      <c r="I17752" t="s">
        <v>240934</v>
      </c>
      <c r="J17752" t="s">
        <v>285026</v>
      </c>
    </row>
    <row r="17753" spans="1:10">
      <c r="A17753" t="s">
        <v>17725</v>
      </c>
      <c r="B17753" t="s">
        <v>73437</v>
      </c>
      <c r="C17753">
        <v>291415475</v>
      </c>
      <c r="D17753" t="s">
        <v>111342</v>
      </c>
      <c r="E17753" t="s">
        <v>112715</v>
      </c>
      <c r="F17753">
        <v>87</v>
      </c>
      <c r="G17753" t="s">
        <v>135273</v>
      </c>
      <c r="H17753" t="s">
        <v>190421</v>
      </c>
      <c r="I17753" t="s">
        <v>240935</v>
      </c>
      <c r="J17753" t="s">
        <v>285027</v>
      </c>
    </row>
    <row r="17754" spans="1:10">
      <c r="A17754" t="s">
        <v>17726</v>
      </c>
      <c r="B17754" t="s">
        <v>73438</v>
      </c>
      <c r="C17754">
        <v>291416594</v>
      </c>
      <c r="D17754" t="s">
        <v>111342</v>
      </c>
      <c r="E17754" t="s">
        <v>114410</v>
      </c>
      <c r="F17754">
        <v>2</v>
      </c>
      <c r="G17754" t="s">
        <v>135274</v>
      </c>
      <c r="H17754" t="s">
        <v>190422</v>
      </c>
      <c r="J17754" t="s">
        <v>285028</v>
      </c>
    </row>
    <row r="17755" spans="1:10">
      <c r="A17755" t="s">
        <v>17727</v>
      </c>
      <c r="B17755" t="s">
        <v>73439</v>
      </c>
      <c r="C17755">
        <v>290490600</v>
      </c>
      <c r="D17755" t="s">
        <v>111342</v>
      </c>
      <c r="E17755" t="s">
        <v>112804</v>
      </c>
      <c r="F17755">
        <v>1</v>
      </c>
      <c r="G17755" t="s">
        <v>135275</v>
      </c>
      <c r="H17755" t="s">
        <v>190423</v>
      </c>
      <c r="I17755" t="s">
        <v>240936</v>
      </c>
      <c r="J17755" t="s">
        <v>285029</v>
      </c>
    </row>
    <row r="17756" spans="1:10">
      <c r="A17756" t="s">
        <v>17728</v>
      </c>
      <c r="B17756" t="s">
        <v>73440</v>
      </c>
      <c r="C17756">
        <v>290524909</v>
      </c>
      <c r="D17756" t="s">
        <v>111342</v>
      </c>
      <c r="E17756" t="s">
        <v>114418</v>
      </c>
      <c r="F17756">
        <v>1</v>
      </c>
      <c r="G17756" t="s">
        <v>135276</v>
      </c>
      <c r="H17756" t="s">
        <v>190424</v>
      </c>
      <c r="I17756" t="s">
        <v>240937</v>
      </c>
      <c r="J17756" t="s">
        <v>285030</v>
      </c>
    </row>
    <row r="17757" spans="1:10">
      <c r="A17757" t="s">
        <v>17729</v>
      </c>
      <c r="B17757" t="s">
        <v>73441</v>
      </c>
      <c r="C17757">
        <v>291416879</v>
      </c>
      <c r="D17757" t="s">
        <v>111342</v>
      </c>
      <c r="E17757" t="s">
        <v>114422</v>
      </c>
      <c r="F17757">
        <v>22</v>
      </c>
      <c r="G17757" t="s">
        <v>135277</v>
      </c>
      <c r="H17757" t="s">
        <v>190425</v>
      </c>
      <c r="J17757" t="s">
        <v>285031</v>
      </c>
    </row>
    <row r="17758" spans="1:10">
      <c r="A17758" t="s">
        <v>17730</v>
      </c>
      <c r="B17758" t="s">
        <v>73442</v>
      </c>
      <c r="C17758">
        <v>291439207</v>
      </c>
      <c r="D17758" t="s">
        <v>111342</v>
      </c>
      <c r="E17758" t="s">
        <v>114407</v>
      </c>
      <c r="F17758">
        <v>9</v>
      </c>
      <c r="G17758" t="s">
        <v>135278</v>
      </c>
      <c r="H17758" t="s">
        <v>190426</v>
      </c>
      <c r="I17758" t="s">
        <v>240938</v>
      </c>
      <c r="J17758" t="s">
        <v>285032</v>
      </c>
    </row>
    <row r="17759" spans="1:10">
      <c r="A17759" t="s">
        <v>17731</v>
      </c>
      <c r="B17759" t="s">
        <v>73443</v>
      </c>
      <c r="C17759">
        <v>291440416</v>
      </c>
      <c r="D17759" t="s">
        <v>111342</v>
      </c>
      <c r="E17759" t="s">
        <v>114450</v>
      </c>
      <c r="F17759">
        <v>12</v>
      </c>
      <c r="G17759" t="s">
        <v>135279</v>
      </c>
      <c r="H17759" t="s">
        <v>190427</v>
      </c>
      <c r="I17759" t="s">
        <v>240939</v>
      </c>
      <c r="J17759" t="s">
        <v>285033</v>
      </c>
    </row>
    <row r="17760" spans="1:10">
      <c r="A17760" t="s">
        <v>17732</v>
      </c>
      <c r="B17760" t="s">
        <v>73444</v>
      </c>
      <c r="C17760">
        <v>284008292</v>
      </c>
      <c r="D17760" t="s">
        <v>111342</v>
      </c>
      <c r="E17760" t="s">
        <v>114408</v>
      </c>
      <c r="F17760">
        <v>44</v>
      </c>
      <c r="G17760" t="s">
        <v>135280</v>
      </c>
      <c r="H17760" t="s">
        <v>190428</v>
      </c>
      <c r="I17760" t="s">
        <v>240940</v>
      </c>
      <c r="J17760" t="s">
        <v>285034</v>
      </c>
    </row>
    <row r="17761" spans="1:10">
      <c r="A17761" t="s">
        <v>17733</v>
      </c>
      <c r="B17761" t="s">
        <v>73445</v>
      </c>
      <c r="C17761">
        <v>291428708</v>
      </c>
      <c r="D17761" t="s">
        <v>111342</v>
      </c>
      <c r="E17761" t="s">
        <v>114399</v>
      </c>
      <c r="F17761">
        <v>1</v>
      </c>
      <c r="G17761" t="s">
        <v>135281</v>
      </c>
      <c r="H17761" t="s">
        <v>190429</v>
      </c>
      <c r="I17761" t="s">
        <v>240941</v>
      </c>
      <c r="J17761" t="s">
        <v>285035</v>
      </c>
    </row>
    <row r="17762" spans="1:10">
      <c r="A17762" t="s">
        <v>17734</v>
      </c>
      <c r="B17762" t="s">
        <v>73446</v>
      </c>
      <c r="C17762">
        <v>291421739</v>
      </c>
      <c r="D17762" t="s">
        <v>111342</v>
      </c>
      <c r="E17762" t="s">
        <v>112810</v>
      </c>
      <c r="F17762">
        <v>97</v>
      </c>
      <c r="G17762" t="s">
        <v>135282</v>
      </c>
      <c r="H17762" t="s">
        <v>190430</v>
      </c>
      <c r="I17762" t="s">
        <v>240942</v>
      </c>
      <c r="J17762" t="s">
        <v>285036</v>
      </c>
    </row>
    <row r="17763" spans="1:10">
      <c r="A17763" t="s">
        <v>1360</v>
      </c>
      <c r="B17763" t="s">
        <v>73447</v>
      </c>
      <c r="C17763">
        <v>290525841</v>
      </c>
      <c r="D17763" t="s">
        <v>111342</v>
      </c>
      <c r="E17763" t="s">
        <v>112816</v>
      </c>
      <c r="F17763">
        <v>8</v>
      </c>
      <c r="G17763" t="s">
        <v>135283</v>
      </c>
      <c r="H17763" t="s">
        <v>190431</v>
      </c>
      <c r="J17763" t="s">
        <v>285037</v>
      </c>
    </row>
    <row r="17764" spans="1:10">
      <c r="A17764" t="s">
        <v>17735</v>
      </c>
      <c r="B17764" t="s">
        <v>73448</v>
      </c>
      <c r="C17764">
        <v>290481618</v>
      </c>
      <c r="D17764" t="s">
        <v>111342</v>
      </c>
      <c r="E17764" t="s">
        <v>112715</v>
      </c>
      <c r="F17764">
        <v>10</v>
      </c>
      <c r="G17764" t="s">
        <v>135284</v>
      </c>
      <c r="H17764" t="s">
        <v>190432</v>
      </c>
      <c r="I17764" t="s">
        <v>240943</v>
      </c>
      <c r="J17764" t="s">
        <v>285038</v>
      </c>
    </row>
    <row r="17765" spans="1:10">
      <c r="A17765" t="s">
        <v>17736</v>
      </c>
      <c r="B17765" t="s">
        <v>73449</v>
      </c>
      <c r="C17765">
        <v>291421793</v>
      </c>
      <c r="D17765" t="s">
        <v>111342</v>
      </c>
      <c r="E17765" t="s">
        <v>114416</v>
      </c>
      <c r="F17765">
        <v>7</v>
      </c>
      <c r="G17765" t="s">
        <v>135285</v>
      </c>
      <c r="H17765" t="s">
        <v>190433</v>
      </c>
      <c r="I17765" t="s">
        <v>240944</v>
      </c>
      <c r="J17765" t="s">
        <v>285039</v>
      </c>
    </row>
    <row r="17766" spans="1:10">
      <c r="A17766" t="s">
        <v>17737</v>
      </c>
      <c r="B17766" t="s">
        <v>73450</v>
      </c>
      <c r="C17766">
        <v>290521562</v>
      </c>
      <c r="D17766" t="s">
        <v>111342</v>
      </c>
      <c r="E17766" t="s">
        <v>114418</v>
      </c>
      <c r="F17766">
        <v>144</v>
      </c>
      <c r="G17766" t="s">
        <v>135286</v>
      </c>
      <c r="H17766" t="s">
        <v>190434</v>
      </c>
      <c r="J17766" t="s">
        <v>285040</v>
      </c>
    </row>
    <row r="17767" spans="1:10">
      <c r="A17767" t="s">
        <v>17738</v>
      </c>
      <c r="B17767" t="s">
        <v>73451</v>
      </c>
      <c r="C17767">
        <v>291437663</v>
      </c>
      <c r="D17767" t="s">
        <v>111342</v>
      </c>
      <c r="E17767" t="s">
        <v>112810</v>
      </c>
      <c r="F17767">
        <v>24</v>
      </c>
      <c r="G17767" t="s">
        <v>135287</v>
      </c>
      <c r="H17767" t="s">
        <v>190435</v>
      </c>
      <c r="I17767" t="s">
        <v>240945</v>
      </c>
      <c r="J17767" t="s">
        <v>285041</v>
      </c>
    </row>
    <row r="17768" spans="1:10">
      <c r="A17768" t="s">
        <v>17739</v>
      </c>
      <c r="B17768" t="s">
        <v>73452</v>
      </c>
      <c r="C17768">
        <v>290489552</v>
      </c>
      <c r="D17768" t="s">
        <v>111342</v>
      </c>
      <c r="E17768" t="s">
        <v>114406</v>
      </c>
      <c r="F17768">
        <v>7</v>
      </c>
      <c r="G17768" t="s">
        <v>135288</v>
      </c>
      <c r="H17768" t="s">
        <v>190436</v>
      </c>
      <c r="J17768" t="s">
        <v>285042</v>
      </c>
    </row>
    <row r="17769" spans="1:10">
      <c r="A17769" t="s">
        <v>17740</v>
      </c>
      <c r="B17769" t="s">
        <v>73453</v>
      </c>
      <c r="C17769">
        <v>290485731</v>
      </c>
      <c r="D17769" t="s">
        <v>111342</v>
      </c>
      <c r="E17769" t="s">
        <v>112810</v>
      </c>
      <c r="F17769">
        <v>11</v>
      </c>
      <c r="G17769" t="s">
        <v>135289</v>
      </c>
      <c r="H17769" t="s">
        <v>190437</v>
      </c>
      <c r="I17769" t="s">
        <v>240946</v>
      </c>
      <c r="J17769" t="s">
        <v>285043</v>
      </c>
    </row>
    <row r="17770" spans="1:10">
      <c r="A17770" t="s">
        <v>17741</v>
      </c>
      <c r="B17770" t="s">
        <v>73454</v>
      </c>
      <c r="C17770">
        <v>291424506</v>
      </c>
      <c r="D17770" t="s">
        <v>111342</v>
      </c>
      <c r="E17770" t="s">
        <v>114477</v>
      </c>
      <c r="F17770">
        <v>17</v>
      </c>
      <c r="G17770" t="s">
        <v>135290</v>
      </c>
      <c r="H17770" t="s">
        <v>190438</v>
      </c>
      <c r="I17770" t="s">
        <v>240947</v>
      </c>
      <c r="J17770" t="s">
        <v>285044</v>
      </c>
    </row>
    <row r="17771" spans="1:10">
      <c r="A17771" t="s">
        <v>17742</v>
      </c>
      <c r="B17771" t="s">
        <v>73455</v>
      </c>
      <c r="C17771">
        <v>290487297</v>
      </c>
      <c r="D17771" t="s">
        <v>111342</v>
      </c>
      <c r="E17771" t="s">
        <v>114478</v>
      </c>
      <c r="F17771">
        <v>72</v>
      </c>
      <c r="G17771" t="s">
        <v>135291</v>
      </c>
      <c r="H17771" t="s">
        <v>190439</v>
      </c>
      <c r="I17771" t="s">
        <v>240948</v>
      </c>
      <c r="J17771" t="s">
        <v>285045</v>
      </c>
    </row>
    <row r="17772" spans="1:10">
      <c r="A17772" t="s">
        <v>17743</v>
      </c>
      <c r="B17772" t="s">
        <v>73456</v>
      </c>
      <c r="C17772">
        <v>291419464</v>
      </c>
      <c r="D17772" t="s">
        <v>111342</v>
      </c>
      <c r="E17772" t="s">
        <v>112810</v>
      </c>
      <c r="F17772">
        <v>444</v>
      </c>
      <c r="G17772" t="s">
        <v>135292</v>
      </c>
      <c r="H17772" t="s">
        <v>190440</v>
      </c>
      <c r="I17772" t="s">
        <v>240949</v>
      </c>
      <c r="J17772" t="s">
        <v>285046</v>
      </c>
    </row>
    <row r="17773" spans="1:10">
      <c r="A17773" t="s">
        <v>17744</v>
      </c>
      <c r="B17773" t="s">
        <v>73457</v>
      </c>
      <c r="C17773">
        <v>291419596</v>
      </c>
      <c r="D17773" t="s">
        <v>111342</v>
      </c>
      <c r="E17773" t="s">
        <v>114420</v>
      </c>
      <c r="F17773">
        <v>16</v>
      </c>
      <c r="G17773" t="s">
        <v>135293</v>
      </c>
      <c r="H17773" t="s">
        <v>190441</v>
      </c>
      <c r="I17773" t="s">
        <v>240950</v>
      </c>
      <c r="J17773" t="s">
        <v>285047</v>
      </c>
    </row>
    <row r="17774" spans="1:10">
      <c r="A17774" t="s">
        <v>17745</v>
      </c>
      <c r="B17774" t="s">
        <v>73458</v>
      </c>
      <c r="C17774">
        <v>291420772</v>
      </c>
      <c r="D17774" t="s">
        <v>111342</v>
      </c>
      <c r="E17774" t="s">
        <v>114421</v>
      </c>
      <c r="F17774">
        <v>8</v>
      </c>
      <c r="G17774" t="s">
        <v>135294</v>
      </c>
      <c r="H17774" t="s">
        <v>190442</v>
      </c>
      <c r="J17774" t="s">
        <v>285048</v>
      </c>
    </row>
    <row r="17775" spans="1:10">
      <c r="A17775" t="s">
        <v>17746</v>
      </c>
      <c r="B17775" t="s">
        <v>73459</v>
      </c>
      <c r="C17775">
        <v>291435625</v>
      </c>
      <c r="D17775" t="s">
        <v>111342</v>
      </c>
      <c r="E17775" t="s">
        <v>114449</v>
      </c>
      <c r="F17775">
        <v>16</v>
      </c>
      <c r="G17775" t="s">
        <v>135295</v>
      </c>
      <c r="H17775" t="s">
        <v>190443</v>
      </c>
      <c r="I17775" t="s">
        <v>240951</v>
      </c>
      <c r="J17775" t="s">
        <v>285049</v>
      </c>
    </row>
    <row r="17776" spans="1:10">
      <c r="A17776" t="s">
        <v>17747</v>
      </c>
      <c r="B17776" t="s">
        <v>73460</v>
      </c>
      <c r="C17776">
        <v>291425467</v>
      </c>
      <c r="D17776" t="s">
        <v>111342</v>
      </c>
      <c r="E17776" t="s">
        <v>114400</v>
      </c>
      <c r="F17776">
        <v>33</v>
      </c>
      <c r="G17776" t="s">
        <v>135296</v>
      </c>
      <c r="H17776" t="s">
        <v>190444</v>
      </c>
      <c r="I17776" t="s">
        <v>240952</v>
      </c>
      <c r="J17776" t="s">
        <v>285050</v>
      </c>
    </row>
    <row r="17777" spans="1:10">
      <c r="A17777" t="s">
        <v>17748</v>
      </c>
      <c r="B17777" t="s">
        <v>73461</v>
      </c>
      <c r="C17777">
        <v>291435570</v>
      </c>
      <c r="D17777" t="s">
        <v>111342</v>
      </c>
      <c r="E17777" t="s">
        <v>114402</v>
      </c>
      <c r="F17777">
        <v>25</v>
      </c>
      <c r="G17777" t="s">
        <v>135297</v>
      </c>
      <c r="H17777" t="s">
        <v>190445</v>
      </c>
      <c r="I17777" t="s">
        <v>240953</v>
      </c>
      <c r="J17777" t="s">
        <v>285051</v>
      </c>
    </row>
    <row r="17778" spans="1:10">
      <c r="A17778" t="s">
        <v>17749</v>
      </c>
      <c r="B17778" t="s">
        <v>73462</v>
      </c>
      <c r="C17778">
        <v>290486857</v>
      </c>
      <c r="D17778" t="s">
        <v>111342</v>
      </c>
      <c r="E17778" t="s">
        <v>112715</v>
      </c>
      <c r="F17778">
        <v>55</v>
      </c>
      <c r="G17778" t="s">
        <v>135298</v>
      </c>
      <c r="H17778" t="s">
        <v>190446</v>
      </c>
      <c r="I17778" t="s">
        <v>240954</v>
      </c>
      <c r="J17778" t="s">
        <v>285052</v>
      </c>
    </row>
    <row r="17779" spans="1:10">
      <c r="A17779" t="s">
        <v>17750</v>
      </c>
      <c r="B17779" t="s">
        <v>73463</v>
      </c>
      <c r="C17779">
        <v>291437194</v>
      </c>
      <c r="D17779" t="s">
        <v>111342</v>
      </c>
      <c r="E17779" t="s">
        <v>112715</v>
      </c>
      <c r="F17779">
        <v>21</v>
      </c>
      <c r="G17779" t="s">
        <v>135299</v>
      </c>
      <c r="H17779" t="s">
        <v>190447</v>
      </c>
      <c r="I17779" t="s">
        <v>240955</v>
      </c>
      <c r="J17779" t="s">
        <v>285053</v>
      </c>
    </row>
    <row r="17780" spans="1:10">
      <c r="A17780" t="s">
        <v>17751</v>
      </c>
      <c r="B17780" t="s">
        <v>73464</v>
      </c>
      <c r="C17780">
        <v>291425250</v>
      </c>
      <c r="D17780" t="s">
        <v>111946</v>
      </c>
      <c r="E17780" t="s">
        <v>114479</v>
      </c>
      <c r="F17780">
        <v>5177</v>
      </c>
      <c r="G17780" t="s">
        <v>135300</v>
      </c>
      <c r="H17780" t="s">
        <v>190448</v>
      </c>
      <c r="I17780" t="s">
        <v>240956</v>
      </c>
      <c r="J17780" t="s">
        <v>285054</v>
      </c>
    </row>
    <row r="17781" spans="1:10">
      <c r="A17781" t="s">
        <v>17752</v>
      </c>
      <c r="B17781" t="s">
        <v>73465</v>
      </c>
      <c r="C17781">
        <v>291426974</v>
      </c>
      <c r="D17781" t="s">
        <v>111342</v>
      </c>
      <c r="E17781" t="s">
        <v>112715</v>
      </c>
      <c r="F17781">
        <v>41</v>
      </c>
      <c r="G17781" t="s">
        <v>135301</v>
      </c>
      <c r="H17781" t="s">
        <v>190449</v>
      </c>
      <c r="I17781" t="s">
        <v>240957</v>
      </c>
      <c r="J17781" t="s">
        <v>285055</v>
      </c>
    </row>
    <row r="17782" spans="1:10">
      <c r="A17782" t="s">
        <v>17753</v>
      </c>
      <c r="B17782" t="s">
        <v>73466</v>
      </c>
      <c r="C17782">
        <v>290481989</v>
      </c>
      <c r="D17782" t="s">
        <v>111342</v>
      </c>
      <c r="E17782" t="s">
        <v>114399</v>
      </c>
      <c r="F17782">
        <v>328</v>
      </c>
      <c r="G17782" t="s">
        <v>135302</v>
      </c>
      <c r="H17782" t="s">
        <v>190450</v>
      </c>
      <c r="I17782" t="s">
        <v>240958</v>
      </c>
      <c r="J17782" t="s">
        <v>285056</v>
      </c>
    </row>
    <row r="17783" spans="1:10">
      <c r="A17783" t="s">
        <v>17754</v>
      </c>
      <c r="B17783" t="s">
        <v>73467</v>
      </c>
      <c r="C17783">
        <v>290484510</v>
      </c>
      <c r="D17783" t="s">
        <v>111342</v>
      </c>
      <c r="E17783" t="s">
        <v>114399</v>
      </c>
      <c r="F17783">
        <v>326</v>
      </c>
      <c r="G17783" t="s">
        <v>135303</v>
      </c>
      <c r="H17783" t="s">
        <v>190451</v>
      </c>
      <c r="I17783" t="s">
        <v>240959</v>
      </c>
      <c r="J17783" t="s">
        <v>285057</v>
      </c>
    </row>
    <row r="17784" spans="1:10">
      <c r="A17784" t="s">
        <v>17755</v>
      </c>
      <c r="B17784" t="s">
        <v>73468</v>
      </c>
      <c r="C17784">
        <v>291429937</v>
      </c>
      <c r="D17784" t="s">
        <v>111342</v>
      </c>
      <c r="E17784" t="s">
        <v>112810</v>
      </c>
      <c r="F17784">
        <v>91</v>
      </c>
      <c r="G17784" t="s">
        <v>135304</v>
      </c>
      <c r="H17784" t="s">
        <v>190452</v>
      </c>
      <c r="I17784" t="s">
        <v>240960</v>
      </c>
      <c r="J17784" t="s">
        <v>285058</v>
      </c>
    </row>
    <row r="17785" spans="1:10">
      <c r="A17785" t="s">
        <v>17756</v>
      </c>
      <c r="B17785" t="s">
        <v>73469</v>
      </c>
      <c r="C17785">
        <v>290490432</v>
      </c>
      <c r="D17785" t="s">
        <v>111342</v>
      </c>
      <c r="E17785" t="s">
        <v>114399</v>
      </c>
      <c r="F17785">
        <v>2</v>
      </c>
      <c r="G17785" t="s">
        <v>135305</v>
      </c>
      <c r="H17785" t="s">
        <v>190453</v>
      </c>
      <c r="I17785" t="s">
        <v>240961</v>
      </c>
      <c r="J17785" t="s">
        <v>285059</v>
      </c>
    </row>
    <row r="17786" spans="1:10">
      <c r="A17786" t="s">
        <v>17757</v>
      </c>
      <c r="B17786" t="s">
        <v>73470</v>
      </c>
      <c r="C17786">
        <v>291416598</v>
      </c>
      <c r="D17786" t="s">
        <v>111342</v>
      </c>
      <c r="E17786" t="s">
        <v>114408</v>
      </c>
      <c r="F17786">
        <v>2</v>
      </c>
      <c r="G17786" t="s">
        <v>135306</v>
      </c>
      <c r="H17786" t="s">
        <v>190454</v>
      </c>
      <c r="I17786" t="s">
        <v>240962</v>
      </c>
      <c r="J17786" t="s">
        <v>285060</v>
      </c>
    </row>
    <row r="17787" spans="1:10">
      <c r="A17787" t="s">
        <v>17758</v>
      </c>
      <c r="B17787" t="s">
        <v>73471</v>
      </c>
      <c r="C17787">
        <v>291426937</v>
      </c>
      <c r="D17787" t="s">
        <v>111342</v>
      </c>
      <c r="E17787" t="s">
        <v>114419</v>
      </c>
      <c r="F17787">
        <v>17</v>
      </c>
      <c r="G17787" t="s">
        <v>135307</v>
      </c>
      <c r="H17787" t="s">
        <v>190455</v>
      </c>
      <c r="I17787" t="s">
        <v>240963</v>
      </c>
      <c r="J17787" t="s">
        <v>285061</v>
      </c>
    </row>
    <row r="17788" spans="1:10">
      <c r="A17788" t="s">
        <v>17759</v>
      </c>
      <c r="B17788" t="s">
        <v>73472</v>
      </c>
      <c r="C17788">
        <v>283481134</v>
      </c>
      <c r="D17788" t="s">
        <v>111342</v>
      </c>
      <c r="E17788" t="s">
        <v>112810</v>
      </c>
      <c r="F17788">
        <v>48</v>
      </c>
      <c r="G17788" t="s">
        <v>135308</v>
      </c>
      <c r="H17788" t="s">
        <v>190456</v>
      </c>
      <c r="I17788" t="s">
        <v>240964</v>
      </c>
      <c r="J17788" t="s">
        <v>285062</v>
      </c>
    </row>
    <row r="17789" spans="1:10">
      <c r="A17789" t="s">
        <v>17760</v>
      </c>
      <c r="B17789" t="s">
        <v>73473</v>
      </c>
      <c r="C17789">
        <v>290488105</v>
      </c>
      <c r="D17789" t="s">
        <v>111342</v>
      </c>
      <c r="E17789" t="s">
        <v>114407</v>
      </c>
      <c r="F17789">
        <v>21</v>
      </c>
      <c r="G17789" t="s">
        <v>135309</v>
      </c>
      <c r="H17789" t="s">
        <v>190457</v>
      </c>
      <c r="I17789" t="s">
        <v>240965</v>
      </c>
      <c r="J17789" t="s">
        <v>285063</v>
      </c>
    </row>
    <row r="17790" spans="1:10">
      <c r="A17790" t="s">
        <v>17761</v>
      </c>
      <c r="B17790" t="s">
        <v>73474</v>
      </c>
      <c r="C17790">
        <v>290489850</v>
      </c>
      <c r="D17790" t="s">
        <v>111342</v>
      </c>
      <c r="E17790" t="s">
        <v>114407</v>
      </c>
      <c r="F17790">
        <v>55</v>
      </c>
      <c r="G17790" t="s">
        <v>135310</v>
      </c>
      <c r="H17790" t="s">
        <v>190458</v>
      </c>
      <c r="I17790" t="s">
        <v>240966</v>
      </c>
      <c r="J17790" t="s">
        <v>285064</v>
      </c>
    </row>
    <row r="17791" spans="1:10">
      <c r="A17791" t="s">
        <v>17762</v>
      </c>
      <c r="B17791" t="s">
        <v>73475</v>
      </c>
      <c r="C17791">
        <v>291414414</v>
      </c>
      <c r="D17791" t="s">
        <v>111342</v>
      </c>
      <c r="E17791" t="s">
        <v>112810</v>
      </c>
      <c r="F17791">
        <v>38</v>
      </c>
      <c r="G17791" t="s">
        <v>135311</v>
      </c>
      <c r="H17791" t="s">
        <v>190459</v>
      </c>
      <c r="J17791" t="s">
        <v>285065</v>
      </c>
    </row>
    <row r="17792" spans="1:10">
      <c r="A17792" t="s">
        <v>17763</v>
      </c>
      <c r="B17792" t="s">
        <v>73476</v>
      </c>
      <c r="C17792">
        <v>290490569</v>
      </c>
      <c r="D17792" t="s">
        <v>111342</v>
      </c>
      <c r="E17792" t="s">
        <v>114407</v>
      </c>
      <c r="F17792">
        <v>3</v>
      </c>
      <c r="G17792" t="s">
        <v>135312</v>
      </c>
      <c r="H17792" t="s">
        <v>190460</v>
      </c>
      <c r="J17792" t="s">
        <v>285066</v>
      </c>
    </row>
    <row r="17793" spans="1:10">
      <c r="A17793" t="s">
        <v>17764</v>
      </c>
      <c r="B17793" t="s">
        <v>73477</v>
      </c>
      <c r="C17793">
        <v>290488674</v>
      </c>
      <c r="D17793" t="s">
        <v>111342</v>
      </c>
      <c r="E17793" t="s">
        <v>114434</v>
      </c>
      <c r="F17793">
        <v>13179</v>
      </c>
      <c r="G17793" t="s">
        <v>135313</v>
      </c>
      <c r="H17793" t="s">
        <v>190461</v>
      </c>
      <c r="I17793" t="s">
        <v>240967</v>
      </c>
      <c r="J17793" t="s">
        <v>285067</v>
      </c>
    </row>
    <row r="17794" spans="1:10">
      <c r="A17794" t="s">
        <v>17765</v>
      </c>
      <c r="B17794" t="s">
        <v>73478</v>
      </c>
      <c r="C17794">
        <v>291437936</v>
      </c>
      <c r="D17794" t="s">
        <v>111342</v>
      </c>
      <c r="E17794" t="s">
        <v>112715</v>
      </c>
      <c r="F17794">
        <v>17</v>
      </c>
      <c r="G17794" t="s">
        <v>135314</v>
      </c>
      <c r="H17794" t="s">
        <v>190462</v>
      </c>
      <c r="I17794" t="s">
        <v>240968</v>
      </c>
      <c r="J17794" t="s">
        <v>285068</v>
      </c>
    </row>
    <row r="17795" spans="1:10">
      <c r="A17795" t="s">
        <v>17766</v>
      </c>
      <c r="B17795" t="s">
        <v>73479</v>
      </c>
      <c r="C17795">
        <v>291434615</v>
      </c>
      <c r="D17795" t="s">
        <v>111342</v>
      </c>
      <c r="E17795" t="s">
        <v>112810</v>
      </c>
      <c r="F17795">
        <v>28</v>
      </c>
      <c r="G17795" t="s">
        <v>135315</v>
      </c>
      <c r="H17795" t="s">
        <v>190463</v>
      </c>
      <c r="I17795" t="s">
        <v>240969</v>
      </c>
      <c r="J17795" t="s">
        <v>285069</v>
      </c>
    </row>
    <row r="17796" spans="1:10">
      <c r="A17796" t="s">
        <v>17767</v>
      </c>
      <c r="B17796" t="s">
        <v>73480</v>
      </c>
      <c r="C17796">
        <v>291441898</v>
      </c>
      <c r="D17796" t="s">
        <v>111342</v>
      </c>
      <c r="E17796" t="s">
        <v>112715</v>
      </c>
      <c r="F17796">
        <v>3</v>
      </c>
      <c r="G17796" t="s">
        <v>135316</v>
      </c>
      <c r="H17796" t="s">
        <v>190464</v>
      </c>
      <c r="J17796" t="s">
        <v>285070</v>
      </c>
    </row>
    <row r="17797" spans="1:10">
      <c r="A17797" t="s">
        <v>17768</v>
      </c>
      <c r="B17797" t="s">
        <v>73481</v>
      </c>
      <c r="C17797">
        <v>290490111</v>
      </c>
      <c r="D17797" t="s">
        <v>111342</v>
      </c>
      <c r="E17797" t="s">
        <v>114449</v>
      </c>
      <c r="F17797">
        <v>12</v>
      </c>
      <c r="G17797" t="s">
        <v>135317</v>
      </c>
      <c r="H17797" t="s">
        <v>190465</v>
      </c>
      <c r="I17797" t="s">
        <v>240970</v>
      </c>
      <c r="J17797" t="s">
        <v>285071</v>
      </c>
    </row>
    <row r="17798" spans="1:10">
      <c r="A17798" t="s">
        <v>17769</v>
      </c>
      <c r="B17798" t="s">
        <v>73482</v>
      </c>
      <c r="C17798">
        <v>291436004</v>
      </c>
      <c r="D17798" t="s">
        <v>111342</v>
      </c>
      <c r="E17798" t="s">
        <v>114418</v>
      </c>
      <c r="F17798">
        <v>13</v>
      </c>
      <c r="G17798" t="s">
        <v>135318</v>
      </c>
      <c r="H17798" t="s">
        <v>190466</v>
      </c>
      <c r="I17798" t="s">
        <v>240971</v>
      </c>
      <c r="J17798" t="s">
        <v>285072</v>
      </c>
    </row>
    <row r="17799" spans="1:10">
      <c r="A17799" t="s">
        <v>17770</v>
      </c>
      <c r="B17799" t="s">
        <v>73483</v>
      </c>
      <c r="C17799">
        <v>291426219</v>
      </c>
      <c r="D17799" t="s">
        <v>111342</v>
      </c>
      <c r="E17799" t="s">
        <v>112715</v>
      </c>
      <c r="F17799">
        <v>52</v>
      </c>
      <c r="G17799" t="s">
        <v>135319</v>
      </c>
      <c r="H17799" t="s">
        <v>190467</v>
      </c>
      <c r="J17799" t="s">
        <v>285073</v>
      </c>
    </row>
    <row r="17800" spans="1:10">
      <c r="A17800" t="s">
        <v>17771</v>
      </c>
      <c r="B17800" t="s">
        <v>73484</v>
      </c>
      <c r="C17800">
        <v>283170243</v>
      </c>
      <c r="D17800" t="s">
        <v>111342</v>
      </c>
      <c r="E17800" t="s">
        <v>112810</v>
      </c>
      <c r="F17800">
        <v>141</v>
      </c>
      <c r="G17800" t="s">
        <v>135320</v>
      </c>
      <c r="H17800" t="s">
        <v>190468</v>
      </c>
      <c r="I17800" t="s">
        <v>240972</v>
      </c>
      <c r="J17800" t="s">
        <v>285074</v>
      </c>
    </row>
    <row r="17801" spans="1:10">
      <c r="A17801" t="s">
        <v>17772</v>
      </c>
      <c r="B17801" t="s">
        <v>73485</v>
      </c>
      <c r="C17801">
        <v>290488227</v>
      </c>
      <c r="D17801" t="s">
        <v>111342</v>
      </c>
      <c r="E17801" t="s">
        <v>114429</v>
      </c>
      <c r="F17801">
        <v>21</v>
      </c>
      <c r="G17801" t="s">
        <v>135321</v>
      </c>
      <c r="H17801" t="s">
        <v>190469</v>
      </c>
      <c r="I17801" t="s">
        <v>240973</v>
      </c>
      <c r="J17801" t="s">
        <v>285075</v>
      </c>
    </row>
    <row r="17802" spans="1:10">
      <c r="A17802" t="s">
        <v>17773</v>
      </c>
      <c r="B17802" t="s">
        <v>73486</v>
      </c>
      <c r="C17802">
        <v>290484565</v>
      </c>
      <c r="D17802" t="s">
        <v>111342</v>
      </c>
      <c r="E17802" t="s">
        <v>114431</v>
      </c>
      <c r="F17802">
        <v>22</v>
      </c>
      <c r="G17802" t="s">
        <v>135322</v>
      </c>
      <c r="H17802" t="s">
        <v>190470</v>
      </c>
      <c r="I17802" t="s">
        <v>240974</v>
      </c>
      <c r="J17802" t="s">
        <v>285076</v>
      </c>
    </row>
    <row r="17803" spans="1:10">
      <c r="A17803" t="s">
        <v>17774</v>
      </c>
      <c r="B17803" t="s">
        <v>73487</v>
      </c>
      <c r="C17803">
        <v>291442071</v>
      </c>
      <c r="D17803" t="s">
        <v>111342</v>
      </c>
      <c r="E17803" t="s">
        <v>112810</v>
      </c>
      <c r="F17803">
        <v>839</v>
      </c>
      <c r="G17803" t="s">
        <v>135323</v>
      </c>
      <c r="H17803" t="s">
        <v>190471</v>
      </c>
      <c r="I17803" t="s">
        <v>240975</v>
      </c>
      <c r="J17803" t="s">
        <v>285077</v>
      </c>
    </row>
    <row r="17804" spans="1:10">
      <c r="A17804" t="s">
        <v>17775</v>
      </c>
      <c r="B17804" t="s">
        <v>73488</v>
      </c>
      <c r="C17804">
        <v>223580952</v>
      </c>
      <c r="D17804" t="s">
        <v>111342</v>
      </c>
      <c r="E17804" t="s">
        <v>114401</v>
      </c>
      <c r="F17804">
        <v>172</v>
      </c>
      <c r="G17804" t="s">
        <v>135324</v>
      </c>
      <c r="H17804" t="s">
        <v>190472</v>
      </c>
      <c r="I17804" t="s">
        <v>240976</v>
      </c>
      <c r="J17804" t="s">
        <v>285078</v>
      </c>
    </row>
    <row r="17805" spans="1:10">
      <c r="A17805" t="s">
        <v>17776</v>
      </c>
      <c r="B17805" t="s">
        <v>73489</v>
      </c>
      <c r="C17805">
        <v>291443534</v>
      </c>
      <c r="D17805" t="s">
        <v>111342</v>
      </c>
      <c r="E17805" t="s">
        <v>114480</v>
      </c>
      <c r="F17805">
        <v>24</v>
      </c>
      <c r="G17805" t="s">
        <v>135325</v>
      </c>
      <c r="H17805" t="s">
        <v>190473</v>
      </c>
      <c r="I17805" t="s">
        <v>240977</v>
      </c>
      <c r="J17805" t="s">
        <v>285079</v>
      </c>
    </row>
    <row r="17806" spans="1:10">
      <c r="A17806" t="s">
        <v>17777</v>
      </c>
      <c r="B17806" t="s">
        <v>73490</v>
      </c>
      <c r="C17806">
        <v>291417906</v>
      </c>
      <c r="D17806" t="s">
        <v>111342</v>
      </c>
      <c r="E17806" t="s">
        <v>112810</v>
      </c>
      <c r="F17806">
        <v>358</v>
      </c>
      <c r="G17806" t="s">
        <v>135326</v>
      </c>
      <c r="H17806" t="s">
        <v>190474</v>
      </c>
      <c r="I17806" t="s">
        <v>240978</v>
      </c>
      <c r="J17806" t="s">
        <v>285080</v>
      </c>
    </row>
    <row r="17807" spans="1:10">
      <c r="A17807" t="s">
        <v>17778</v>
      </c>
      <c r="B17807" t="s">
        <v>73491</v>
      </c>
      <c r="C17807">
        <v>290483288</v>
      </c>
      <c r="D17807" t="s">
        <v>111342</v>
      </c>
      <c r="E17807" t="s">
        <v>112715</v>
      </c>
      <c r="F17807">
        <v>17</v>
      </c>
      <c r="G17807" t="s">
        <v>135327</v>
      </c>
      <c r="H17807" t="s">
        <v>190475</v>
      </c>
      <c r="I17807" t="s">
        <v>240979</v>
      </c>
      <c r="J17807" t="s">
        <v>285081</v>
      </c>
    </row>
    <row r="17808" spans="1:10">
      <c r="A17808" t="s">
        <v>17779</v>
      </c>
      <c r="B17808" t="s">
        <v>73492</v>
      </c>
      <c r="C17808">
        <v>291424325</v>
      </c>
      <c r="D17808" t="s">
        <v>111342</v>
      </c>
      <c r="E17808" t="s">
        <v>112715</v>
      </c>
      <c r="F17808">
        <v>18</v>
      </c>
      <c r="G17808" t="s">
        <v>135328</v>
      </c>
      <c r="H17808" t="s">
        <v>190476</v>
      </c>
      <c r="I17808" t="s">
        <v>240980</v>
      </c>
      <c r="J17808" t="s">
        <v>285082</v>
      </c>
    </row>
    <row r="17809" spans="1:10">
      <c r="A17809" t="s">
        <v>17780</v>
      </c>
      <c r="B17809" t="s">
        <v>73493</v>
      </c>
      <c r="C17809">
        <v>278237508</v>
      </c>
      <c r="D17809" t="s">
        <v>111342</v>
      </c>
      <c r="E17809" t="s">
        <v>114399</v>
      </c>
      <c r="F17809">
        <v>227</v>
      </c>
      <c r="G17809" t="s">
        <v>135329</v>
      </c>
      <c r="I17809" t="s">
        <v>240981</v>
      </c>
      <c r="J17809" t="s">
        <v>285083</v>
      </c>
    </row>
    <row r="17810" spans="1:10">
      <c r="A17810" t="s">
        <v>17781</v>
      </c>
      <c r="B17810" t="s">
        <v>73494</v>
      </c>
      <c r="C17810">
        <v>290485678</v>
      </c>
      <c r="D17810" t="s">
        <v>111342</v>
      </c>
      <c r="E17810" t="s">
        <v>114399</v>
      </c>
      <c r="F17810">
        <v>1</v>
      </c>
      <c r="G17810" t="s">
        <v>135330</v>
      </c>
      <c r="H17810" t="s">
        <v>190477</v>
      </c>
      <c r="I17810" t="s">
        <v>240982</v>
      </c>
      <c r="J17810" t="s">
        <v>285084</v>
      </c>
    </row>
    <row r="17811" spans="1:10">
      <c r="A17811" t="s">
        <v>17782</v>
      </c>
      <c r="B17811" t="s">
        <v>73495</v>
      </c>
      <c r="C17811">
        <v>291425738</v>
      </c>
      <c r="D17811" t="s">
        <v>111941</v>
      </c>
      <c r="E17811" t="s">
        <v>114481</v>
      </c>
      <c r="F17811">
        <v>256</v>
      </c>
      <c r="G17811" t="s">
        <v>135331</v>
      </c>
      <c r="H17811" t="s">
        <v>190478</v>
      </c>
      <c r="J17811" t="s">
        <v>285085</v>
      </c>
    </row>
    <row r="17812" spans="1:10">
      <c r="A17812" t="s">
        <v>17783</v>
      </c>
      <c r="B17812" t="s">
        <v>73496</v>
      </c>
      <c r="C17812">
        <v>291438464</v>
      </c>
      <c r="D17812" t="s">
        <v>111342</v>
      </c>
      <c r="E17812" t="s">
        <v>112810</v>
      </c>
      <c r="F17812">
        <v>27</v>
      </c>
      <c r="G17812" t="s">
        <v>135332</v>
      </c>
      <c r="H17812" t="s">
        <v>190479</v>
      </c>
      <c r="J17812" t="s">
        <v>285086</v>
      </c>
    </row>
    <row r="17813" spans="1:10">
      <c r="A17813" t="s">
        <v>17784</v>
      </c>
      <c r="B17813" t="s">
        <v>73497</v>
      </c>
      <c r="C17813">
        <v>291429243</v>
      </c>
      <c r="D17813" t="s">
        <v>111370</v>
      </c>
      <c r="E17813" t="s">
        <v>114482</v>
      </c>
      <c r="F17813">
        <v>29</v>
      </c>
      <c r="G17813" t="s">
        <v>135333</v>
      </c>
      <c r="H17813" t="s">
        <v>190480</v>
      </c>
      <c r="I17813" t="s">
        <v>240983</v>
      </c>
      <c r="J17813" t="s">
        <v>285087</v>
      </c>
    </row>
    <row r="17814" spans="1:10">
      <c r="A17814" t="s">
        <v>17785</v>
      </c>
      <c r="B17814" t="s">
        <v>73498</v>
      </c>
      <c r="C17814">
        <v>291431379</v>
      </c>
      <c r="D17814" t="s">
        <v>111342</v>
      </c>
      <c r="E17814" t="s">
        <v>112810</v>
      </c>
      <c r="F17814">
        <v>1</v>
      </c>
      <c r="G17814" t="s">
        <v>135334</v>
      </c>
      <c r="H17814" t="s">
        <v>190481</v>
      </c>
      <c r="J17814" t="s">
        <v>285088</v>
      </c>
    </row>
    <row r="17815" spans="1:10">
      <c r="A17815" t="s">
        <v>17786</v>
      </c>
      <c r="B17815" t="s">
        <v>73499</v>
      </c>
      <c r="C17815">
        <v>291441890</v>
      </c>
      <c r="D17815" t="s">
        <v>111342</v>
      </c>
      <c r="E17815" t="s">
        <v>114418</v>
      </c>
      <c r="F17815">
        <v>8</v>
      </c>
      <c r="G17815" t="s">
        <v>135335</v>
      </c>
      <c r="H17815" t="s">
        <v>190482</v>
      </c>
      <c r="J17815" t="s">
        <v>285089</v>
      </c>
    </row>
    <row r="17816" spans="1:10">
      <c r="A17816" t="s">
        <v>17787</v>
      </c>
      <c r="B17816" t="s">
        <v>73500</v>
      </c>
      <c r="C17816">
        <v>291438282</v>
      </c>
      <c r="D17816" t="s">
        <v>111348</v>
      </c>
      <c r="E17816" t="s">
        <v>114483</v>
      </c>
      <c r="F17816">
        <v>1047</v>
      </c>
      <c r="G17816" t="s">
        <v>135336</v>
      </c>
      <c r="H17816" t="s">
        <v>190483</v>
      </c>
      <c r="I17816" t="s">
        <v>240984</v>
      </c>
      <c r="J17816" t="s">
        <v>285090</v>
      </c>
    </row>
    <row r="17817" spans="1:10">
      <c r="A17817" t="s">
        <v>17788</v>
      </c>
      <c r="B17817" t="s">
        <v>73501</v>
      </c>
      <c r="C17817">
        <v>291177447</v>
      </c>
      <c r="D17817" t="s">
        <v>111342</v>
      </c>
      <c r="E17817" t="s">
        <v>112715</v>
      </c>
      <c r="F17817">
        <v>18</v>
      </c>
      <c r="G17817" t="s">
        <v>135337</v>
      </c>
      <c r="J17817" t="s">
        <v>285091</v>
      </c>
    </row>
    <row r="17818" spans="1:10">
      <c r="A17818" t="s">
        <v>17789</v>
      </c>
      <c r="B17818" t="s">
        <v>73502</v>
      </c>
      <c r="C17818">
        <v>290482903</v>
      </c>
      <c r="D17818" t="s">
        <v>111342</v>
      </c>
      <c r="E17818" t="s">
        <v>114484</v>
      </c>
      <c r="F17818">
        <v>9</v>
      </c>
      <c r="G17818" t="s">
        <v>135338</v>
      </c>
      <c r="H17818" t="s">
        <v>190484</v>
      </c>
      <c r="I17818" t="s">
        <v>240985</v>
      </c>
      <c r="J17818" t="s">
        <v>285092</v>
      </c>
    </row>
    <row r="17819" spans="1:10">
      <c r="A17819" t="s">
        <v>17790</v>
      </c>
      <c r="B17819" t="s">
        <v>73503</v>
      </c>
      <c r="C17819">
        <v>291418694</v>
      </c>
      <c r="D17819" t="s">
        <v>111342</v>
      </c>
      <c r="E17819" t="s">
        <v>112804</v>
      </c>
      <c r="F17819">
        <v>7</v>
      </c>
      <c r="G17819" t="s">
        <v>135339</v>
      </c>
      <c r="H17819" t="s">
        <v>190485</v>
      </c>
      <c r="I17819" t="s">
        <v>240986</v>
      </c>
      <c r="J17819" t="s">
        <v>285093</v>
      </c>
    </row>
    <row r="17820" spans="1:10">
      <c r="A17820" t="s">
        <v>17791</v>
      </c>
      <c r="B17820" t="s">
        <v>73504</v>
      </c>
      <c r="C17820">
        <v>291437583</v>
      </c>
      <c r="D17820" t="s">
        <v>111342</v>
      </c>
      <c r="E17820" t="s">
        <v>114443</v>
      </c>
      <c r="F17820">
        <v>6</v>
      </c>
      <c r="G17820" t="s">
        <v>135340</v>
      </c>
      <c r="H17820" t="s">
        <v>190486</v>
      </c>
      <c r="I17820" t="s">
        <v>240987</v>
      </c>
      <c r="J17820" t="s">
        <v>285094</v>
      </c>
    </row>
    <row r="17821" spans="1:10">
      <c r="A17821" t="s">
        <v>17792</v>
      </c>
      <c r="B17821" t="s">
        <v>73505</v>
      </c>
      <c r="C17821">
        <v>290487229</v>
      </c>
      <c r="D17821" t="s">
        <v>111342</v>
      </c>
      <c r="E17821" t="s">
        <v>114399</v>
      </c>
      <c r="F17821">
        <v>1</v>
      </c>
      <c r="G17821" t="s">
        <v>135341</v>
      </c>
      <c r="H17821" t="s">
        <v>190487</v>
      </c>
      <c r="I17821" t="s">
        <v>240988</v>
      </c>
      <c r="J17821" t="s">
        <v>285095</v>
      </c>
    </row>
    <row r="17822" spans="1:10">
      <c r="A17822" t="s">
        <v>17793</v>
      </c>
      <c r="B17822" t="s">
        <v>73506</v>
      </c>
      <c r="C17822">
        <v>200350417</v>
      </c>
      <c r="D17822" t="s">
        <v>111342</v>
      </c>
      <c r="E17822" t="s">
        <v>114399</v>
      </c>
      <c r="F17822">
        <v>56</v>
      </c>
      <c r="G17822" t="s">
        <v>135342</v>
      </c>
      <c r="J17822" t="s">
        <v>285096</v>
      </c>
    </row>
    <row r="17823" spans="1:10">
      <c r="A17823" t="s">
        <v>17794</v>
      </c>
      <c r="B17823" t="s">
        <v>73507</v>
      </c>
      <c r="C17823">
        <v>291177451</v>
      </c>
      <c r="D17823" t="s">
        <v>111342</v>
      </c>
      <c r="E17823" t="s">
        <v>112715</v>
      </c>
      <c r="F17823">
        <v>1</v>
      </c>
      <c r="G17823" t="s">
        <v>135343</v>
      </c>
      <c r="J17823" t="s">
        <v>285097</v>
      </c>
    </row>
    <row r="17824" spans="1:10">
      <c r="A17824" t="s">
        <v>17795</v>
      </c>
      <c r="B17824" t="s">
        <v>73508</v>
      </c>
      <c r="C17824">
        <v>290489016</v>
      </c>
      <c r="D17824" t="s">
        <v>111342</v>
      </c>
      <c r="E17824" t="s">
        <v>112715</v>
      </c>
      <c r="F17824">
        <v>91</v>
      </c>
      <c r="G17824" t="s">
        <v>135344</v>
      </c>
      <c r="H17824" t="s">
        <v>190488</v>
      </c>
      <c r="I17824" t="s">
        <v>240989</v>
      </c>
      <c r="J17824" t="s">
        <v>285098</v>
      </c>
    </row>
    <row r="17825" spans="1:10">
      <c r="A17825" t="s">
        <v>17796</v>
      </c>
      <c r="B17825" t="s">
        <v>73509</v>
      </c>
      <c r="C17825">
        <v>291422990</v>
      </c>
      <c r="D17825" t="s">
        <v>111342</v>
      </c>
      <c r="E17825" t="s">
        <v>112810</v>
      </c>
      <c r="F17825">
        <v>601</v>
      </c>
      <c r="G17825" t="s">
        <v>135345</v>
      </c>
      <c r="H17825" t="s">
        <v>190489</v>
      </c>
      <c r="I17825" t="s">
        <v>240990</v>
      </c>
      <c r="J17825" t="s">
        <v>285099</v>
      </c>
    </row>
    <row r="17826" spans="1:10">
      <c r="A17826" t="s">
        <v>17797</v>
      </c>
      <c r="B17826" t="s">
        <v>73510</v>
      </c>
      <c r="C17826">
        <v>291416797</v>
      </c>
      <c r="D17826" t="s">
        <v>111342</v>
      </c>
      <c r="E17826" t="s">
        <v>112816</v>
      </c>
      <c r="F17826">
        <v>1</v>
      </c>
      <c r="G17826" t="s">
        <v>135346</v>
      </c>
      <c r="H17826" t="s">
        <v>190490</v>
      </c>
      <c r="J17826" t="s">
        <v>285100</v>
      </c>
    </row>
    <row r="17827" spans="1:10">
      <c r="A17827" t="s">
        <v>17798</v>
      </c>
      <c r="B17827" t="s">
        <v>73511</v>
      </c>
      <c r="C17827">
        <v>290483037</v>
      </c>
      <c r="D17827" t="s">
        <v>111342</v>
      </c>
      <c r="E17827" t="s">
        <v>114399</v>
      </c>
      <c r="F17827">
        <v>49</v>
      </c>
      <c r="G17827" t="s">
        <v>135347</v>
      </c>
      <c r="H17827" t="s">
        <v>190491</v>
      </c>
      <c r="I17827" t="s">
        <v>240991</v>
      </c>
      <c r="J17827" t="s">
        <v>285101</v>
      </c>
    </row>
    <row r="17828" spans="1:10">
      <c r="A17828" t="s">
        <v>17799</v>
      </c>
      <c r="B17828" t="s">
        <v>73512</v>
      </c>
      <c r="C17828">
        <v>291415532</v>
      </c>
      <c r="D17828" t="s">
        <v>111947</v>
      </c>
      <c r="E17828" t="s">
        <v>114485</v>
      </c>
      <c r="F17828">
        <v>173</v>
      </c>
      <c r="G17828" t="s">
        <v>135348</v>
      </c>
      <c r="H17828" t="s">
        <v>190492</v>
      </c>
      <c r="J17828" t="s">
        <v>285102</v>
      </c>
    </row>
    <row r="17829" spans="1:10">
      <c r="A17829" t="s">
        <v>17800</v>
      </c>
      <c r="B17829" t="s">
        <v>73513</v>
      </c>
      <c r="C17829">
        <v>290483814</v>
      </c>
      <c r="D17829" t="s">
        <v>111342</v>
      </c>
      <c r="E17829" t="s">
        <v>112804</v>
      </c>
      <c r="F17829">
        <v>278</v>
      </c>
      <c r="G17829" t="s">
        <v>135349</v>
      </c>
      <c r="H17829" t="s">
        <v>190493</v>
      </c>
      <c r="I17829" t="s">
        <v>240992</v>
      </c>
      <c r="J17829" t="s">
        <v>285103</v>
      </c>
    </row>
    <row r="17830" spans="1:10">
      <c r="A17830" t="s">
        <v>17801</v>
      </c>
      <c r="B17830" t="s">
        <v>73514</v>
      </c>
      <c r="C17830">
        <v>290520881</v>
      </c>
      <c r="D17830" t="s">
        <v>111342</v>
      </c>
      <c r="E17830" t="s">
        <v>112715</v>
      </c>
      <c r="F17830">
        <v>180</v>
      </c>
      <c r="G17830" t="s">
        <v>135350</v>
      </c>
      <c r="H17830" t="s">
        <v>190494</v>
      </c>
      <c r="I17830" t="s">
        <v>240993</v>
      </c>
      <c r="J17830" t="s">
        <v>285104</v>
      </c>
    </row>
    <row r="17831" spans="1:10">
      <c r="A17831" t="s">
        <v>17802</v>
      </c>
      <c r="B17831" t="s">
        <v>73515</v>
      </c>
      <c r="C17831">
        <v>290523782</v>
      </c>
      <c r="D17831" t="s">
        <v>111342</v>
      </c>
      <c r="E17831" t="s">
        <v>114413</v>
      </c>
      <c r="F17831">
        <v>1</v>
      </c>
      <c r="G17831" t="s">
        <v>135351</v>
      </c>
      <c r="H17831" t="s">
        <v>190495</v>
      </c>
      <c r="I17831" t="s">
        <v>240994</v>
      </c>
      <c r="J17831" t="s">
        <v>285105</v>
      </c>
    </row>
    <row r="17832" spans="1:10">
      <c r="A17832" t="s">
        <v>17803</v>
      </c>
      <c r="B17832" t="s">
        <v>73516</v>
      </c>
      <c r="C17832">
        <v>291442218</v>
      </c>
      <c r="D17832" t="s">
        <v>111342</v>
      </c>
      <c r="E17832" t="s">
        <v>112810</v>
      </c>
      <c r="F17832">
        <v>4</v>
      </c>
      <c r="G17832" t="s">
        <v>135352</v>
      </c>
      <c r="H17832" t="s">
        <v>190496</v>
      </c>
      <c r="J17832" t="s">
        <v>285106</v>
      </c>
    </row>
    <row r="17833" spans="1:10">
      <c r="A17833" t="s">
        <v>17804</v>
      </c>
      <c r="B17833" t="s">
        <v>73517</v>
      </c>
      <c r="C17833">
        <v>291439983</v>
      </c>
      <c r="D17833" t="s">
        <v>111342</v>
      </c>
      <c r="E17833" t="s">
        <v>114432</v>
      </c>
      <c r="F17833">
        <v>38</v>
      </c>
      <c r="G17833" t="s">
        <v>135353</v>
      </c>
      <c r="H17833" t="s">
        <v>190497</v>
      </c>
      <c r="I17833" t="s">
        <v>240995</v>
      </c>
      <c r="J17833" t="s">
        <v>285107</v>
      </c>
    </row>
    <row r="17834" spans="1:10">
      <c r="A17834" t="s">
        <v>17805</v>
      </c>
      <c r="B17834" t="s">
        <v>73518</v>
      </c>
      <c r="C17834">
        <v>290526869</v>
      </c>
      <c r="D17834" t="s">
        <v>111342</v>
      </c>
      <c r="E17834" t="s">
        <v>114399</v>
      </c>
      <c r="F17834">
        <v>1</v>
      </c>
      <c r="G17834" t="s">
        <v>135354</v>
      </c>
      <c r="H17834" t="s">
        <v>190498</v>
      </c>
      <c r="J17834" t="s">
        <v>285108</v>
      </c>
    </row>
    <row r="17835" spans="1:10">
      <c r="A17835" t="s">
        <v>17806</v>
      </c>
      <c r="B17835" t="s">
        <v>73519</v>
      </c>
      <c r="C17835">
        <v>291438606</v>
      </c>
      <c r="D17835" t="s">
        <v>111342</v>
      </c>
      <c r="E17835" t="s">
        <v>114444</v>
      </c>
      <c r="F17835">
        <v>741</v>
      </c>
      <c r="G17835" t="s">
        <v>135355</v>
      </c>
      <c r="H17835" t="s">
        <v>190499</v>
      </c>
      <c r="I17835" t="s">
        <v>240996</v>
      </c>
      <c r="J17835" t="s">
        <v>285109</v>
      </c>
    </row>
    <row r="17836" spans="1:10">
      <c r="A17836" t="s">
        <v>17807</v>
      </c>
      <c r="B17836" t="s">
        <v>73520</v>
      </c>
      <c r="C17836">
        <v>290522285</v>
      </c>
      <c r="D17836" t="s">
        <v>111342</v>
      </c>
      <c r="E17836" t="s">
        <v>112810</v>
      </c>
      <c r="F17836">
        <v>27</v>
      </c>
      <c r="G17836" t="s">
        <v>135356</v>
      </c>
      <c r="H17836" t="s">
        <v>190500</v>
      </c>
      <c r="I17836" t="s">
        <v>240997</v>
      </c>
      <c r="J17836" t="s">
        <v>285110</v>
      </c>
    </row>
    <row r="17837" spans="1:10">
      <c r="A17837" t="s">
        <v>17808</v>
      </c>
      <c r="B17837" t="s">
        <v>73521</v>
      </c>
      <c r="C17837">
        <v>291421111</v>
      </c>
      <c r="D17837" t="s">
        <v>111342</v>
      </c>
      <c r="E17837" t="s">
        <v>112715</v>
      </c>
      <c r="F17837">
        <v>1</v>
      </c>
      <c r="G17837" t="s">
        <v>135357</v>
      </c>
      <c r="H17837" t="s">
        <v>190501</v>
      </c>
      <c r="J17837" t="s">
        <v>285111</v>
      </c>
    </row>
    <row r="17838" spans="1:10">
      <c r="A17838" t="s">
        <v>17809</v>
      </c>
      <c r="B17838" t="s">
        <v>73522</v>
      </c>
      <c r="C17838">
        <v>291416035</v>
      </c>
      <c r="D17838" t="s">
        <v>111342</v>
      </c>
      <c r="E17838" t="s">
        <v>114432</v>
      </c>
      <c r="F17838">
        <v>41</v>
      </c>
      <c r="G17838" t="s">
        <v>135358</v>
      </c>
      <c r="H17838" t="s">
        <v>190502</v>
      </c>
      <c r="I17838" t="s">
        <v>240998</v>
      </c>
      <c r="J17838" t="s">
        <v>285112</v>
      </c>
    </row>
    <row r="17839" spans="1:10">
      <c r="A17839" t="s">
        <v>17810</v>
      </c>
      <c r="B17839" t="s">
        <v>73523</v>
      </c>
      <c r="C17839">
        <v>291416058</v>
      </c>
      <c r="D17839" t="s">
        <v>111342</v>
      </c>
      <c r="E17839" t="s">
        <v>114412</v>
      </c>
      <c r="F17839">
        <v>4</v>
      </c>
      <c r="G17839" t="s">
        <v>135359</v>
      </c>
      <c r="H17839" t="s">
        <v>190503</v>
      </c>
      <c r="I17839" t="s">
        <v>240999</v>
      </c>
      <c r="J17839" t="s">
        <v>285113</v>
      </c>
    </row>
    <row r="17840" spans="1:10">
      <c r="A17840" t="s">
        <v>17811</v>
      </c>
      <c r="B17840" t="s">
        <v>73524</v>
      </c>
      <c r="C17840">
        <v>290521903</v>
      </c>
      <c r="D17840" t="s">
        <v>111342</v>
      </c>
      <c r="E17840" t="s">
        <v>112804</v>
      </c>
      <c r="F17840">
        <v>19</v>
      </c>
      <c r="G17840" t="s">
        <v>135360</v>
      </c>
      <c r="H17840" t="s">
        <v>190504</v>
      </c>
      <c r="I17840" t="s">
        <v>241000</v>
      </c>
      <c r="J17840" t="s">
        <v>285114</v>
      </c>
    </row>
    <row r="17841" spans="1:10">
      <c r="A17841" t="s">
        <v>17812</v>
      </c>
      <c r="B17841" t="s">
        <v>73525</v>
      </c>
      <c r="C17841">
        <v>290491336</v>
      </c>
      <c r="D17841" t="s">
        <v>111342</v>
      </c>
      <c r="E17841" t="s">
        <v>114422</v>
      </c>
      <c r="F17841">
        <v>45</v>
      </c>
      <c r="G17841" t="s">
        <v>135361</v>
      </c>
      <c r="H17841" t="s">
        <v>190505</v>
      </c>
      <c r="I17841" t="s">
        <v>241001</v>
      </c>
      <c r="J17841" t="s">
        <v>285115</v>
      </c>
    </row>
    <row r="17842" spans="1:10">
      <c r="A17842" t="s">
        <v>17813</v>
      </c>
      <c r="B17842" t="s">
        <v>73526</v>
      </c>
      <c r="C17842">
        <v>291177443</v>
      </c>
      <c r="D17842" t="s">
        <v>111342</v>
      </c>
      <c r="E17842" t="s">
        <v>114412</v>
      </c>
      <c r="F17842">
        <v>1192</v>
      </c>
      <c r="G17842" t="s">
        <v>135362</v>
      </c>
      <c r="H17842" t="s">
        <v>190506</v>
      </c>
      <c r="I17842" t="s">
        <v>241002</v>
      </c>
      <c r="J17842" t="s">
        <v>285116</v>
      </c>
    </row>
    <row r="17843" spans="1:10">
      <c r="A17843" t="s">
        <v>17814</v>
      </c>
      <c r="B17843" t="s">
        <v>73527</v>
      </c>
      <c r="C17843">
        <v>290489769</v>
      </c>
      <c r="D17843" t="s">
        <v>111342</v>
      </c>
      <c r="E17843" t="s">
        <v>114412</v>
      </c>
      <c r="F17843">
        <v>779</v>
      </c>
      <c r="G17843" t="s">
        <v>135363</v>
      </c>
      <c r="H17843" t="s">
        <v>190507</v>
      </c>
      <c r="I17843" t="s">
        <v>241003</v>
      </c>
      <c r="J17843" t="s">
        <v>285117</v>
      </c>
    </row>
    <row r="17844" spans="1:10">
      <c r="A17844" t="s">
        <v>17815</v>
      </c>
      <c r="B17844" t="s">
        <v>73528</v>
      </c>
      <c r="C17844">
        <v>290520877</v>
      </c>
      <c r="D17844" t="s">
        <v>111342</v>
      </c>
      <c r="E17844" t="s">
        <v>112715</v>
      </c>
      <c r="F17844">
        <v>17</v>
      </c>
      <c r="G17844" t="s">
        <v>135364</v>
      </c>
      <c r="H17844" t="s">
        <v>190508</v>
      </c>
      <c r="I17844" t="s">
        <v>241004</v>
      </c>
      <c r="J17844" t="s">
        <v>285118</v>
      </c>
    </row>
    <row r="17845" spans="1:10">
      <c r="A17845" t="s">
        <v>17816</v>
      </c>
      <c r="B17845" t="s">
        <v>73529</v>
      </c>
      <c r="C17845">
        <v>291435028</v>
      </c>
      <c r="D17845" t="s">
        <v>111942</v>
      </c>
      <c r="E17845" t="s">
        <v>114486</v>
      </c>
      <c r="F17845">
        <v>2257</v>
      </c>
      <c r="G17845" t="s">
        <v>135365</v>
      </c>
      <c r="H17845" t="s">
        <v>190509</v>
      </c>
      <c r="I17845" t="s">
        <v>241005</v>
      </c>
      <c r="J17845" t="s">
        <v>285119</v>
      </c>
    </row>
    <row r="17846" spans="1:10">
      <c r="A17846" t="s">
        <v>17817</v>
      </c>
      <c r="B17846" t="s">
        <v>73530</v>
      </c>
      <c r="C17846">
        <v>289791800</v>
      </c>
      <c r="D17846" t="s">
        <v>111342</v>
      </c>
      <c r="E17846" t="s">
        <v>112810</v>
      </c>
      <c r="F17846">
        <v>1</v>
      </c>
      <c r="G17846" t="s">
        <v>135366</v>
      </c>
      <c r="H17846" t="s">
        <v>190510</v>
      </c>
      <c r="J17846" t="s">
        <v>285120</v>
      </c>
    </row>
    <row r="17847" spans="1:10">
      <c r="A17847" t="s">
        <v>17818</v>
      </c>
      <c r="B17847" t="s">
        <v>73531</v>
      </c>
      <c r="C17847">
        <v>290523143</v>
      </c>
      <c r="D17847" t="s">
        <v>111342</v>
      </c>
      <c r="E17847" t="s">
        <v>114399</v>
      </c>
      <c r="F17847">
        <v>1</v>
      </c>
      <c r="G17847" t="s">
        <v>135367</v>
      </c>
      <c r="H17847" t="s">
        <v>190511</v>
      </c>
      <c r="J17847" t="s">
        <v>285121</v>
      </c>
    </row>
    <row r="17848" spans="1:10">
      <c r="A17848" t="s">
        <v>17819</v>
      </c>
      <c r="B17848" t="s">
        <v>73532</v>
      </c>
      <c r="C17848">
        <v>291034940</v>
      </c>
      <c r="D17848" t="s">
        <v>111342</v>
      </c>
      <c r="E17848" t="s">
        <v>114411</v>
      </c>
      <c r="F17848">
        <v>10</v>
      </c>
      <c r="G17848" t="s">
        <v>135368</v>
      </c>
      <c r="H17848" t="s">
        <v>190512</v>
      </c>
      <c r="I17848" t="s">
        <v>241006</v>
      </c>
      <c r="J17848" t="s">
        <v>285122</v>
      </c>
    </row>
    <row r="17849" spans="1:10">
      <c r="A17849" t="s">
        <v>17820</v>
      </c>
      <c r="B17849" t="s">
        <v>73533</v>
      </c>
      <c r="C17849">
        <v>291446737</v>
      </c>
      <c r="D17849" t="s">
        <v>111342</v>
      </c>
      <c r="E17849" t="s">
        <v>112810</v>
      </c>
      <c r="F17849">
        <v>33</v>
      </c>
      <c r="G17849" t="s">
        <v>135369</v>
      </c>
      <c r="H17849" t="s">
        <v>190513</v>
      </c>
      <c r="J17849" t="s">
        <v>285123</v>
      </c>
    </row>
    <row r="17850" spans="1:10">
      <c r="A17850" t="s">
        <v>17821</v>
      </c>
      <c r="B17850" t="s">
        <v>73534</v>
      </c>
      <c r="C17850">
        <v>290520977</v>
      </c>
      <c r="D17850" t="s">
        <v>111342</v>
      </c>
      <c r="E17850" t="s">
        <v>114431</v>
      </c>
      <c r="F17850">
        <v>53</v>
      </c>
      <c r="G17850" t="s">
        <v>135370</v>
      </c>
      <c r="H17850" t="s">
        <v>190514</v>
      </c>
      <c r="I17850" t="s">
        <v>241007</v>
      </c>
      <c r="J17850" t="s">
        <v>285124</v>
      </c>
    </row>
    <row r="17851" spans="1:10">
      <c r="A17851" t="s">
        <v>17822</v>
      </c>
      <c r="B17851" t="s">
        <v>73535</v>
      </c>
      <c r="C17851">
        <v>289791802</v>
      </c>
      <c r="D17851" t="s">
        <v>111342</v>
      </c>
      <c r="E17851" t="s">
        <v>112804</v>
      </c>
      <c r="F17851">
        <v>6</v>
      </c>
      <c r="G17851" t="s">
        <v>135371</v>
      </c>
      <c r="H17851" t="s">
        <v>190515</v>
      </c>
      <c r="I17851" t="s">
        <v>241008</v>
      </c>
      <c r="J17851" t="s">
        <v>285125</v>
      </c>
    </row>
    <row r="17852" spans="1:10">
      <c r="A17852" t="s">
        <v>17823</v>
      </c>
      <c r="B17852" t="s">
        <v>73536</v>
      </c>
      <c r="C17852">
        <v>291428702</v>
      </c>
      <c r="D17852" t="s">
        <v>111342</v>
      </c>
      <c r="E17852" t="s">
        <v>112810</v>
      </c>
      <c r="F17852">
        <v>4</v>
      </c>
      <c r="G17852" t="s">
        <v>135372</v>
      </c>
      <c r="H17852" t="s">
        <v>190516</v>
      </c>
      <c r="J17852" t="s">
        <v>285126</v>
      </c>
    </row>
    <row r="17853" spans="1:10">
      <c r="A17853" t="s">
        <v>17824</v>
      </c>
      <c r="B17853" t="s">
        <v>73537</v>
      </c>
      <c r="C17853">
        <v>290524950</v>
      </c>
      <c r="D17853" t="s">
        <v>111342</v>
      </c>
      <c r="E17853" t="s">
        <v>112804</v>
      </c>
      <c r="F17853">
        <v>6</v>
      </c>
      <c r="G17853" t="s">
        <v>135373</v>
      </c>
      <c r="H17853" t="s">
        <v>190517</v>
      </c>
      <c r="J17853" t="s">
        <v>285127</v>
      </c>
    </row>
    <row r="17854" spans="1:10">
      <c r="A17854" t="s">
        <v>17825</v>
      </c>
      <c r="B17854" t="s">
        <v>73538</v>
      </c>
      <c r="C17854">
        <v>285952772</v>
      </c>
      <c r="D17854" t="s">
        <v>111342</v>
      </c>
      <c r="E17854" t="s">
        <v>114399</v>
      </c>
      <c r="F17854">
        <v>116</v>
      </c>
      <c r="G17854" t="s">
        <v>135374</v>
      </c>
      <c r="H17854" t="s">
        <v>190518</v>
      </c>
      <c r="I17854" t="s">
        <v>241009</v>
      </c>
      <c r="J17854" t="s">
        <v>285128</v>
      </c>
    </row>
    <row r="17855" spans="1:10">
      <c r="A17855" t="s">
        <v>17826</v>
      </c>
      <c r="B17855" t="s">
        <v>73539</v>
      </c>
      <c r="C17855">
        <v>291419872</v>
      </c>
      <c r="D17855" t="s">
        <v>111342</v>
      </c>
      <c r="E17855" t="s">
        <v>112810</v>
      </c>
      <c r="F17855">
        <v>11</v>
      </c>
      <c r="G17855" t="s">
        <v>135375</v>
      </c>
      <c r="H17855" t="s">
        <v>190519</v>
      </c>
      <c r="I17855" t="s">
        <v>241010</v>
      </c>
      <c r="J17855" t="s">
        <v>285129</v>
      </c>
    </row>
    <row r="17856" spans="1:10">
      <c r="A17856" t="s">
        <v>17827</v>
      </c>
      <c r="B17856" t="s">
        <v>73540</v>
      </c>
      <c r="C17856">
        <v>290486069</v>
      </c>
      <c r="D17856" t="s">
        <v>111937</v>
      </c>
      <c r="E17856" t="s">
        <v>114487</v>
      </c>
      <c r="F17856">
        <v>9</v>
      </c>
      <c r="G17856" t="s">
        <v>135376</v>
      </c>
      <c r="H17856" t="s">
        <v>190520</v>
      </c>
      <c r="I17856" t="s">
        <v>241011</v>
      </c>
      <c r="J17856" t="s">
        <v>285130</v>
      </c>
    </row>
    <row r="17857" spans="1:10">
      <c r="A17857" t="s">
        <v>17828</v>
      </c>
      <c r="B17857" t="s">
        <v>73541</v>
      </c>
      <c r="C17857">
        <v>291418464</v>
      </c>
      <c r="D17857" t="s">
        <v>111342</v>
      </c>
      <c r="E17857" t="s">
        <v>114399</v>
      </c>
      <c r="F17857">
        <v>9</v>
      </c>
      <c r="G17857" t="s">
        <v>135377</v>
      </c>
      <c r="H17857" t="s">
        <v>190521</v>
      </c>
      <c r="I17857" t="s">
        <v>241012</v>
      </c>
      <c r="J17857" t="s">
        <v>285131</v>
      </c>
    </row>
    <row r="17858" spans="1:10">
      <c r="A17858" t="s">
        <v>17829</v>
      </c>
      <c r="B17858" t="s">
        <v>73542</v>
      </c>
      <c r="C17858">
        <v>290482650</v>
      </c>
      <c r="D17858" t="s">
        <v>111342</v>
      </c>
      <c r="E17858" t="s">
        <v>114450</v>
      </c>
      <c r="F17858">
        <v>52</v>
      </c>
      <c r="G17858" t="s">
        <v>135378</v>
      </c>
      <c r="H17858" t="s">
        <v>190522</v>
      </c>
      <c r="I17858" t="s">
        <v>241013</v>
      </c>
      <c r="J17858" t="s">
        <v>285132</v>
      </c>
    </row>
    <row r="17859" spans="1:10">
      <c r="A17859" t="s">
        <v>17830</v>
      </c>
      <c r="B17859" t="s">
        <v>73543</v>
      </c>
      <c r="C17859">
        <v>291419285</v>
      </c>
      <c r="D17859" t="s">
        <v>111941</v>
      </c>
      <c r="E17859" t="s">
        <v>114488</v>
      </c>
      <c r="F17859">
        <v>118</v>
      </c>
      <c r="G17859" t="s">
        <v>135379</v>
      </c>
      <c r="H17859" t="s">
        <v>190523</v>
      </c>
      <c r="I17859" t="s">
        <v>241014</v>
      </c>
      <c r="J17859" t="s">
        <v>285133</v>
      </c>
    </row>
    <row r="17860" spans="1:10">
      <c r="A17860" t="s">
        <v>17831</v>
      </c>
      <c r="B17860" t="s">
        <v>73544</v>
      </c>
      <c r="C17860">
        <v>291035464</v>
      </c>
      <c r="D17860" t="s">
        <v>111342</v>
      </c>
      <c r="E17860" t="s">
        <v>112710</v>
      </c>
      <c r="F17860">
        <v>7</v>
      </c>
      <c r="G17860" t="s">
        <v>135380</v>
      </c>
      <c r="H17860" t="s">
        <v>190524</v>
      </c>
      <c r="I17860" t="s">
        <v>241015</v>
      </c>
      <c r="J17860" t="s">
        <v>285134</v>
      </c>
    </row>
    <row r="17861" spans="1:10">
      <c r="A17861" t="s">
        <v>17832</v>
      </c>
      <c r="B17861" t="s">
        <v>73545</v>
      </c>
      <c r="C17861">
        <v>290525291</v>
      </c>
      <c r="D17861" t="s">
        <v>111342</v>
      </c>
      <c r="E17861" t="s">
        <v>114431</v>
      </c>
      <c r="F17861">
        <v>3</v>
      </c>
      <c r="G17861" t="s">
        <v>135381</v>
      </c>
      <c r="H17861" t="s">
        <v>190525</v>
      </c>
      <c r="I17861" t="s">
        <v>241016</v>
      </c>
      <c r="J17861" t="s">
        <v>285135</v>
      </c>
    </row>
    <row r="17862" spans="1:10">
      <c r="A17862" t="s">
        <v>17833</v>
      </c>
      <c r="B17862" t="s">
        <v>73546</v>
      </c>
      <c r="C17862">
        <v>291416255</v>
      </c>
      <c r="D17862" t="s">
        <v>111342</v>
      </c>
      <c r="E17862" t="s">
        <v>114401</v>
      </c>
      <c r="F17862">
        <v>3</v>
      </c>
      <c r="G17862" t="s">
        <v>135382</v>
      </c>
      <c r="H17862" t="s">
        <v>190526</v>
      </c>
      <c r="I17862" t="s">
        <v>241017</v>
      </c>
      <c r="J17862" t="s">
        <v>285136</v>
      </c>
    </row>
    <row r="17863" spans="1:10">
      <c r="A17863" t="s">
        <v>17834</v>
      </c>
      <c r="B17863" t="s">
        <v>73547</v>
      </c>
      <c r="C17863">
        <v>290491403</v>
      </c>
      <c r="D17863" t="s">
        <v>111342</v>
      </c>
      <c r="E17863" t="s">
        <v>114443</v>
      </c>
      <c r="F17863">
        <v>17</v>
      </c>
      <c r="G17863" t="s">
        <v>135383</v>
      </c>
      <c r="H17863" t="s">
        <v>190527</v>
      </c>
      <c r="I17863" t="s">
        <v>241018</v>
      </c>
      <c r="J17863" t="s">
        <v>285137</v>
      </c>
    </row>
    <row r="17864" spans="1:10">
      <c r="A17864" t="s">
        <v>17835</v>
      </c>
      <c r="B17864" t="s">
        <v>73548</v>
      </c>
      <c r="C17864">
        <v>291445800</v>
      </c>
      <c r="D17864" t="s">
        <v>111342</v>
      </c>
      <c r="E17864" t="s">
        <v>112733</v>
      </c>
      <c r="F17864">
        <v>229</v>
      </c>
      <c r="G17864" t="s">
        <v>135384</v>
      </c>
      <c r="H17864" t="s">
        <v>190528</v>
      </c>
      <c r="J17864" t="s">
        <v>285138</v>
      </c>
    </row>
    <row r="17865" spans="1:10">
      <c r="A17865" t="s">
        <v>17836</v>
      </c>
      <c r="B17865" t="s">
        <v>73549</v>
      </c>
      <c r="C17865">
        <v>291429162</v>
      </c>
      <c r="D17865" t="s">
        <v>111342</v>
      </c>
      <c r="E17865" t="s">
        <v>114399</v>
      </c>
      <c r="F17865">
        <v>5</v>
      </c>
      <c r="G17865" t="s">
        <v>135385</v>
      </c>
      <c r="H17865" t="s">
        <v>190529</v>
      </c>
      <c r="I17865" t="s">
        <v>241019</v>
      </c>
      <c r="J17865" t="s">
        <v>285139</v>
      </c>
    </row>
    <row r="17866" spans="1:10">
      <c r="A17866" t="s">
        <v>17837</v>
      </c>
      <c r="B17866" t="s">
        <v>73550</v>
      </c>
      <c r="C17866">
        <v>290491134</v>
      </c>
      <c r="D17866" t="s">
        <v>111342</v>
      </c>
      <c r="E17866" t="s">
        <v>112804</v>
      </c>
      <c r="F17866">
        <v>4</v>
      </c>
      <c r="G17866" t="s">
        <v>135386</v>
      </c>
      <c r="H17866" t="s">
        <v>190530</v>
      </c>
      <c r="I17866" t="s">
        <v>241020</v>
      </c>
      <c r="J17866" t="s">
        <v>285140</v>
      </c>
    </row>
    <row r="17867" spans="1:10">
      <c r="A17867" t="s">
        <v>17838</v>
      </c>
      <c r="B17867" t="s">
        <v>73551</v>
      </c>
      <c r="C17867">
        <v>290489314</v>
      </c>
      <c r="D17867" t="s">
        <v>111342</v>
      </c>
      <c r="E17867" t="s">
        <v>114408</v>
      </c>
      <c r="F17867">
        <v>8</v>
      </c>
      <c r="G17867" t="s">
        <v>135387</v>
      </c>
      <c r="H17867" t="s">
        <v>190531</v>
      </c>
      <c r="I17867" t="s">
        <v>241021</v>
      </c>
      <c r="J17867" t="s">
        <v>285141</v>
      </c>
    </row>
    <row r="17868" spans="1:10">
      <c r="A17868" t="s">
        <v>17839</v>
      </c>
      <c r="B17868" t="s">
        <v>73552</v>
      </c>
      <c r="C17868">
        <v>291444941</v>
      </c>
      <c r="D17868" t="s">
        <v>111342</v>
      </c>
      <c r="E17868" t="s">
        <v>112810</v>
      </c>
      <c r="F17868">
        <v>46</v>
      </c>
      <c r="G17868" t="s">
        <v>135388</v>
      </c>
      <c r="H17868" t="s">
        <v>190532</v>
      </c>
      <c r="I17868" t="s">
        <v>241022</v>
      </c>
      <c r="J17868" t="s">
        <v>285142</v>
      </c>
    </row>
    <row r="17869" spans="1:10">
      <c r="A17869" t="s">
        <v>17840</v>
      </c>
      <c r="B17869" t="s">
        <v>73553</v>
      </c>
      <c r="C17869">
        <v>291432285</v>
      </c>
      <c r="D17869" t="s">
        <v>111342</v>
      </c>
      <c r="E17869" t="s">
        <v>112804</v>
      </c>
      <c r="F17869">
        <v>18</v>
      </c>
      <c r="G17869" t="s">
        <v>135389</v>
      </c>
      <c r="H17869" t="s">
        <v>190533</v>
      </c>
      <c r="J17869" t="s">
        <v>285143</v>
      </c>
    </row>
    <row r="17870" spans="1:10">
      <c r="A17870" t="s">
        <v>17841</v>
      </c>
      <c r="B17870" t="s">
        <v>73554</v>
      </c>
      <c r="C17870">
        <v>290523235</v>
      </c>
      <c r="D17870" t="s">
        <v>111342</v>
      </c>
      <c r="E17870" t="s">
        <v>114406</v>
      </c>
      <c r="F17870">
        <v>16</v>
      </c>
      <c r="G17870" t="s">
        <v>135390</v>
      </c>
      <c r="H17870" t="s">
        <v>190534</v>
      </c>
      <c r="I17870" t="s">
        <v>241023</v>
      </c>
      <c r="J17870" t="s">
        <v>285144</v>
      </c>
    </row>
    <row r="17871" spans="1:10">
      <c r="A17871" t="s">
        <v>17842</v>
      </c>
      <c r="B17871" t="s">
        <v>73555</v>
      </c>
      <c r="C17871">
        <v>283480735</v>
      </c>
      <c r="D17871" t="s">
        <v>111342</v>
      </c>
      <c r="E17871" t="s">
        <v>112810</v>
      </c>
      <c r="F17871">
        <v>60</v>
      </c>
      <c r="G17871" t="s">
        <v>135391</v>
      </c>
      <c r="H17871" t="s">
        <v>190535</v>
      </c>
      <c r="I17871" t="s">
        <v>241024</v>
      </c>
      <c r="J17871" t="s">
        <v>285145</v>
      </c>
    </row>
    <row r="17872" spans="1:10">
      <c r="A17872" t="s">
        <v>17843</v>
      </c>
      <c r="B17872" t="s">
        <v>73556</v>
      </c>
      <c r="C17872">
        <v>291414032</v>
      </c>
      <c r="D17872" t="s">
        <v>111342</v>
      </c>
      <c r="E17872" t="s">
        <v>112804</v>
      </c>
      <c r="F17872">
        <v>11</v>
      </c>
      <c r="G17872" t="s">
        <v>135392</v>
      </c>
      <c r="H17872" t="s">
        <v>190536</v>
      </c>
      <c r="I17872" t="s">
        <v>241025</v>
      </c>
      <c r="J17872" t="s">
        <v>285146</v>
      </c>
    </row>
    <row r="17873" spans="1:10">
      <c r="A17873" t="s">
        <v>17844</v>
      </c>
      <c r="B17873" t="s">
        <v>73557</v>
      </c>
      <c r="C17873">
        <v>291416427</v>
      </c>
      <c r="D17873" t="s">
        <v>111342</v>
      </c>
      <c r="E17873" t="s">
        <v>114408</v>
      </c>
      <c r="F17873">
        <v>3</v>
      </c>
      <c r="G17873" t="s">
        <v>135393</v>
      </c>
      <c r="H17873" t="s">
        <v>190537</v>
      </c>
      <c r="I17873" t="s">
        <v>241026</v>
      </c>
      <c r="J17873" t="s">
        <v>285147</v>
      </c>
    </row>
    <row r="17874" spans="1:10">
      <c r="A17874" t="s">
        <v>17845</v>
      </c>
      <c r="B17874" t="s">
        <v>73558</v>
      </c>
      <c r="C17874">
        <v>291418584</v>
      </c>
      <c r="D17874" t="s">
        <v>111342</v>
      </c>
      <c r="E17874" t="s">
        <v>112816</v>
      </c>
      <c r="F17874">
        <v>1</v>
      </c>
      <c r="G17874" t="s">
        <v>135394</v>
      </c>
      <c r="H17874" t="s">
        <v>190538</v>
      </c>
      <c r="I17874" t="s">
        <v>241027</v>
      </c>
      <c r="J17874" t="s">
        <v>285148</v>
      </c>
    </row>
    <row r="17875" spans="1:10">
      <c r="A17875" t="s">
        <v>17846</v>
      </c>
      <c r="B17875" t="s">
        <v>73559</v>
      </c>
      <c r="C17875">
        <v>290489774</v>
      </c>
      <c r="D17875" t="s">
        <v>111342</v>
      </c>
      <c r="E17875" t="s">
        <v>112715</v>
      </c>
      <c r="F17875">
        <v>16</v>
      </c>
      <c r="G17875" t="s">
        <v>135395</v>
      </c>
      <c r="H17875" t="s">
        <v>190539</v>
      </c>
      <c r="I17875" t="s">
        <v>241028</v>
      </c>
      <c r="J17875" t="s">
        <v>285149</v>
      </c>
    </row>
    <row r="17876" spans="1:10">
      <c r="A17876" t="s">
        <v>17847</v>
      </c>
      <c r="B17876" t="s">
        <v>73560</v>
      </c>
      <c r="C17876">
        <v>262914827</v>
      </c>
      <c r="D17876" t="s">
        <v>111342</v>
      </c>
      <c r="E17876" t="s">
        <v>112715</v>
      </c>
      <c r="F17876">
        <v>12</v>
      </c>
      <c r="G17876" t="s">
        <v>135396</v>
      </c>
      <c r="J17876" t="s">
        <v>285150</v>
      </c>
    </row>
    <row r="17877" spans="1:10">
      <c r="A17877" t="s">
        <v>17848</v>
      </c>
      <c r="B17877" t="s">
        <v>73561</v>
      </c>
      <c r="C17877">
        <v>290487402</v>
      </c>
      <c r="D17877" t="s">
        <v>111342</v>
      </c>
      <c r="E17877" t="s">
        <v>114399</v>
      </c>
      <c r="F17877">
        <v>22</v>
      </c>
      <c r="G17877" t="s">
        <v>135397</v>
      </c>
      <c r="H17877" t="s">
        <v>190540</v>
      </c>
      <c r="I17877" t="s">
        <v>241029</v>
      </c>
      <c r="J17877" t="s">
        <v>285151</v>
      </c>
    </row>
    <row r="17878" spans="1:10">
      <c r="A17878" t="s">
        <v>17849</v>
      </c>
      <c r="B17878" t="s">
        <v>73562</v>
      </c>
      <c r="C17878">
        <v>290484042</v>
      </c>
      <c r="D17878" t="s">
        <v>111342</v>
      </c>
      <c r="E17878" t="s">
        <v>114422</v>
      </c>
      <c r="F17878">
        <v>1</v>
      </c>
      <c r="G17878" t="s">
        <v>135398</v>
      </c>
      <c r="H17878" t="s">
        <v>190541</v>
      </c>
      <c r="I17878" t="s">
        <v>241030</v>
      </c>
      <c r="J17878" t="s">
        <v>285152</v>
      </c>
    </row>
    <row r="17879" spans="1:10">
      <c r="A17879" t="s">
        <v>17850</v>
      </c>
      <c r="B17879" t="s">
        <v>73563</v>
      </c>
      <c r="C17879">
        <v>290520798</v>
      </c>
      <c r="D17879" t="s">
        <v>111342</v>
      </c>
      <c r="E17879" t="s">
        <v>112810</v>
      </c>
      <c r="F17879">
        <v>11</v>
      </c>
      <c r="G17879" t="s">
        <v>135399</v>
      </c>
      <c r="H17879" t="s">
        <v>190542</v>
      </c>
      <c r="I17879" t="s">
        <v>241031</v>
      </c>
      <c r="J17879" t="s">
        <v>285153</v>
      </c>
    </row>
    <row r="17880" spans="1:10">
      <c r="A17880" t="s">
        <v>17851</v>
      </c>
      <c r="B17880" t="s">
        <v>73564</v>
      </c>
      <c r="C17880">
        <v>290526438</v>
      </c>
      <c r="D17880" t="s">
        <v>111342</v>
      </c>
      <c r="E17880" t="s">
        <v>114399</v>
      </c>
      <c r="F17880">
        <v>1</v>
      </c>
      <c r="G17880" t="s">
        <v>135400</v>
      </c>
      <c r="H17880" t="s">
        <v>190543</v>
      </c>
      <c r="I17880" t="s">
        <v>241032</v>
      </c>
      <c r="J17880" t="s">
        <v>285154</v>
      </c>
    </row>
    <row r="17881" spans="1:10">
      <c r="A17881" t="s">
        <v>17852</v>
      </c>
      <c r="B17881" t="s">
        <v>73565</v>
      </c>
      <c r="C17881">
        <v>290492802</v>
      </c>
      <c r="D17881" t="s">
        <v>111342</v>
      </c>
      <c r="E17881" t="s">
        <v>112804</v>
      </c>
      <c r="F17881">
        <v>4</v>
      </c>
      <c r="G17881" t="s">
        <v>135401</v>
      </c>
      <c r="H17881" t="s">
        <v>190544</v>
      </c>
      <c r="J17881" t="s">
        <v>285155</v>
      </c>
    </row>
    <row r="17882" spans="1:10">
      <c r="A17882" t="s">
        <v>17853</v>
      </c>
      <c r="B17882" t="s">
        <v>73566</v>
      </c>
      <c r="C17882">
        <v>291427245</v>
      </c>
      <c r="D17882" t="s">
        <v>111342</v>
      </c>
      <c r="E17882" t="s">
        <v>114410</v>
      </c>
      <c r="F17882">
        <v>143</v>
      </c>
      <c r="G17882" t="s">
        <v>135402</v>
      </c>
      <c r="H17882" t="s">
        <v>190545</v>
      </c>
      <c r="J17882" t="s">
        <v>285156</v>
      </c>
    </row>
    <row r="17883" spans="1:10">
      <c r="A17883" t="s">
        <v>17854</v>
      </c>
      <c r="B17883" t="s">
        <v>73567</v>
      </c>
      <c r="C17883">
        <v>290523144</v>
      </c>
      <c r="D17883" t="s">
        <v>111342</v>
      </c>
      <c r="E17883" t="s">
        <v>112804</v>
      </c>
      <c r="F17883">
        <v>7</v>
      </c>
      <c r="G17883" t="s">
        <v>135403</v>
      </c>
      <c r="H17883" t="s">
        <v>190546</v>
      </c>
      <c r="I17883" t="s">
        <v>241033</v>
      </c>
      <c r="J17883" t="s">
        <v>285157</v>
      </c>
    </row>
    <row r="17884" spans="1:10">
      <c r="A17884" t="s">
        <v>17855</v>
      </c>
      <c r="B17884" t="s">
        <v>73568</v>
      </c>
      <c r="C17884">
        <v>291435537</v>
      </c>
      <c r="D17884" t="s">
        <v>111342</v>
      </c>
      <c r="E17884" t="s">
        <v>114416</v>
      </c>
      <c r="F17884">
        <v>9</v>
      </c>
      <c r="G17884" t="s">
        <v>135404</v>
      </c>
      <c r="H17884" t="s">
        <v>190547</v>
      </c>
      <c r="I17884" t="s">
        <v>241034</v>
      </c>
      <c r="J17884" t="s">
        <v>285158</v>
      </c>
    </row>
    <row r="17885" spans="1:10">
      <c r="A17885" t="s">
        <v>17856</v>
      </c>
      <c r="B17885" t="s">
        <v>73569</v>
      </c>
      <c r="C17885">
        <v>291430654</v>
      </c>
      <c r="D17885" t="s">
        <v>111342</v>
      </c>
      <c r="E17885" t="s">
        <v>114399</v>
      </c>
      <c r="F17885">
        <v>3</v>
      </c>
      <c r="G17885" t="s">
        <v>135405</v>
      </c>
      <c r="H17885" t="s">
        <v>190548</v>
      </c>
      <c r="I17885" t="s">
        <v>241035</v>
      </c>
      <c r="J17885" t="s">
        <v>285159</v>
      </c>
    </row>
    <row r="17886" spans="1:10">
      <c r="A17886" t="s">
        <v>17857</v>
      </c>
      <c r="B17886" t="s">
        <v>73570</v>
      </c>
      <c r="C17886">
        <v>290489968</v>
      </c>
      <c r="D17886" t="s">
        <v>111342</v>
      </c>
      <c r="E17886" t="s">
        <v>112810</v>
      </c>
      <c r="F17886">
        <v>7</v>
      </c>
      <c r="G17886" t="s">
        <v>135406</v>
      </c>
      <c r="H17886" t="s">
        <v>190549</v>
      </c>
      <c r="I17886" t="s">
        <v>241036</v>
      </c>
      <c r="J17886" t="s">
        <v>285160</v>
      </c>
    </row>
    <row r="17887" spans="1:10">
      <c r="A17887" t="s">
        <v>17858</v>
      </c>
      <c r="B17887" t="s">
        <v>73571</v>
      </c>
      <c r="C17887">
        <v>291426048</v>
      </c>
      <c r="D17887" t="s">
        <v>111342</v>
      </c>
      <c r="E17887" t="s">
        <v>112810</v>
      </c>
      <c r="F17887">
        <v>19</v>
      </c>
      <c r="G17887" t="s">
        <v>135407</v>
      </c>
      <c r="H17887" t="s">
        <v>190550</v>
      </c>
      <c r="J17887" t="s">
        <v>285161</v>
      </c>
    </row>
    <row r="17888" spans="1:10">
      <c r="A17888" t="s">
        <v>17859</v>
      </c>
      <c r="B17888" t="s">
        <v>73572</v>
      </c>
      <c r="C17888">
        <v>290522237</v>
      </c>
      <c r="D17888" t="s">
        <v>111342</v>
      </c>
      <c r="E17888" t="s">
        <v>114399</v>
      </c>
      <c r="F17888">
        <v>8</v>
      </c>
      <c r="G17888" t="s">
        <v>135408</v>
      </c>
      <c r="H17888" t="s">
        <v>190551</v>
      </c>
      <c r="I17888" t="s">
        <v>241037</v>
      </c>
      <c r="J17888" t="s">
        <v>285162</v>
      </c>
    </row>
    <row r="17889" spans="1:10">
      <c r="A17889" t="s">
        <v>17860</v>
      </c>
      <c r="B17889" t="s">
        <v>73573</v>
      </c>
      <c r="C17889">
        <v>291418291</v>
      </c>
      <c r="D17889" t="s">
        <v>111342</v>
      </c>
      <c r="E17889" t="s">
        <v>112810</v>
      </c>
      <c r="F17889">
        <v>2</v>
      </c>
      <c r="G17889" t="s">
        <v>135409</v>
      </c>
      <c r="H17889" t="s">
        <v>190552</v>
      </c>
      <c r="I17889" t="s">
        <v>241038</v>
      </c>
      <c r="J17889" t="s">
        <v>285163</v>
      </c>
    </row>
    <row r="17890" spans="1:10">
      <c r="A17890" t="s">
        <v>17861</v>
      </c>
      <c r="B17890" t="s">
        <v>73574</v>
      </c>
      <c r="C17890">
        <v>291416804</v>
      </c>
      <c r="D17890" t="s">
        <v>111342</v>
      </c>
      <c r="E17890" t="s">
        <v>112804</v>
      </c>
      <c r="F17890">
        <v>1</v>
      </c>
      <c r="G17890" t="s">
        <v>135410</v>
      </c>
      <c r="H17890" t="s">
        <v>190553</v>
      </c>
      <c r="I17890" t="s">
        <v>241039</v>
      </c>
      <c r="J17890" t="s">
        <v>285164</v>
      </c>
    </row>
    <row r="17891" spans="1:10">
      <c r="A17891" t="s">
        <v>17862</v>
      </c>
      <c r="B17891" t="s">
        <v>73575</v>
      </c>
      <c r="C17891">
        <v>291425348</v>
      </c>
      <c r="D17891" t="s">
        <v>111342</v>
      </c>
      <c r="E17891" t="s">
        <v>112715</v>
      </c>
      <c r="F17891">
        <v>46</v>
      </c>
      <c r="G17891" t="s">
        <v>135411</v>
      </c>
      <c r="H17891" t="s">
        <v>190554</v>
      </c>
      <c r="J17891" t="s">
        <v>285165</v>
      </c>
    </row>
    <row r="17892" spans="1:10">
      <c r="A17892" t="s">
        <v>17863</v>
      </c>
      <c r="B17892" t="s">
        <v>73576</v>
      </c>
      <c r="C17892">
        <v>290525203</v>
      </c>
      <c r="D17892" t="s">
        <v>111342</v>
      </c>
      <c r="E17892" t="s">
        <v>112715</v>
      </c>
      <c r="F17892">
        <v>60</v>
      </c>
      <c r="G17892" t="s">
        <v>135412</v>
      </c>
      <c r="H17892" t="s">
        <v>190555</v>
      </c>
      <c r="J17892" t="s">
        <v>285166</v>
      </c>
    </row>
    <row r="17893" spans="1:10">
      <c r="A17893" t="s">
        <v>17864</v>
      </c>
      <c r="B17893" t="s">
        <v>73577</v>
      </c>
      <c r="C17893">
        <v>291441215</v>
      </c>
      <c r="D17893" t="s">
        <v>111342</v>
      </c>
      <c r="E17893" t="s">
        <v>112810</v>
      </c>
      <c r="F17893">
        <v>111</v>
      </c>
      <c r="G17893" t="s">
        <v>135413</v>
      </c>
      <c r="H17893" t="s">
        <v>190556</v>
      </c>
      <c r="I17893" t="s">
        <v>241040</v>
      </c>
      <c r="J17893" t="s">
        <v>285167</v>
      </c>
    </row>
    <row r="17894" spans="1:10">
      <c r="A17894" t="s">
        <v>17865</v>
      </c>
      <c r="B17894" t="s">
        <v>73578</v>
      </c>
      <c r="C17894">
        <v>291427721</v>
      </c>
      <c r="D17894" t="s">
        <v>111342</v>
      </c>
      <c r="E17894" t="s">
        <v>112715</v>
      </c>
      <c r="F17894">
        <v>1</v>
      </c>
      <c r="G17894" t="s">
        <v>135414</v>
      </c>
      <c r="H17894" t="s">
        <v>190557</v>
      </c>
      <c r="J17894" t="s">
        <v>285168</v>
      </c>
    </row>
    <row r="17895" spans="1:10">
      <c r="A17895" t="s">
        <v>17866</v>
      </c>
      <c r="B17895" t="s">
        <v>73579</v>
      </c>
      <c r="C17895">
        <v>291415519</v>
      </c>
      <c r="D17895" t="s">
        <v>111342</v>
      </c>
      <c r="E17895" t="s">
        <v>112810</v>
      </c>
      <c r="F17895">
        <v>65</v>
      </c>
      <c r="G17895" t="s">
        <v>135415</v>
      </c>
      <c r="H17895" t="s">
        <v>190558</v>
      </c>
      <c r="I17895" t="s">
        <v>241041</v>
      </c>
      <c r="J17895" t="s">
        <v>285169</v>
      </c>
    </row>
    <row r="17896" spans="1:10">
      <c r="A17896" t="s">
        <v>17867</v>
      </c>
      <c r="B17896" t="s">
        <v>73580</v>
      </c>
      <c r="C17896">
        <v>291423977</v>
      </c>
      <c r="D17896" t="s">
        <v>111342</v>
      </c>
      <c r="E17896" t="s">
        <v>112804</v>
      </c>
      <c r="F17896">
        <v>50</v>
      </c>
      <c r="G17896" t="s">
        <v>135416</v>
      </c>
      <c r="H17896" t="s">
        <v>190559</v>
      </c>
      <c r="I17896" t="s">
        <v>241042</v>
      </c>
      <c r="J17896" t="s">
        <v>285170</v>
      </c>
    </row>
    <row r="17897" spans="1:10">
      <c r="A17897" t="s">
        <v>17868</v>
      </c>
      <c r="B17897" t="s">
        <v>73581</v>
      </c>
      <c r="C17897">
        <v>291416154</v>
      </c>
      <c r="D17897" t="s">
        <v>111342</v>
      </c>
      <c r="E17897" t="s">
        <v>114406</v>
      </c>
      <c r="F17897">
        <v>8</v>
      </c>
      <c r="G17897" t="s">
        <v>135417</v>
      </c>
      <c r="H17897" t="s">
        <v>190560</v>
      </c>
      <c r="I17897" t="s">
        <v>241043</v>
      </c>
      <c r="J17897" t="s">
        <v>285171</v>
      </c>
    </row>
    <row r="17898" spans="1:10">
      <c r="A17898" t="s">
        <v>17869</v>
      </c>
      <c r="B17898" t="s">
        <v>73582</v>
      </c>
      <c r="C17898">
        <v>290522269</v>
      </c>
      <c r="D17898" t="s">
        <v>111342</v>
      </c>
      <c r="E17898" t="s">
        <v>112810</v>
      </c>
      <c r="F17898">
        <v>2</v>
      </c>
      <c r="G17898" t="s">
        <v>135418</v>
      </c>
      <c r="H17898" t="s">
        <v>190561</v>
      </c>
      <c r="I17898" t="s">
        <v>241044</v>
      </c>
      <c r="J17898" t="s">
        <v>285172</v>
      </c>
    </row>
    <row r="17899" spans="1:10">
      <c r="A17899" t="s">
        <v>17870</v>
      </c>
      <c r="B17899" t="s">
        <v>73583</v>
      </c>
      <c r="C17899">
        <v>291417187</v>
      </c>
      <c r="D17899" t="s">
        <v>111342</v>
      </c>
      <c r="E17899" t="s">
        <v>114407</v>
      </c>
      <c r="F17899">
        <v>6</v>
      </c>
      <c r="G17899" t="s">
        <v>135419</v>
      </c>
      <c r="H17899" t="s">
        <v>190562</v>
      </c>
      <c r="I17899" t="s">
        <v>241045</v>
      </c>
      <c r="J17899" t="s">
        <v>285173</v>
      </c>
    </row>
    <row r="17900" spans="1:10">
      <c r="A17900" t="s">
        <v>17871</v>
      </c>
      <c r="B17900" t="s">
        <v>73584</v>
      </c>
      <c r="C17900">
        <v>291442105</v>
      </c>
      <c r="D17900" t="s">
        <v>111342</v>
      </c>
      <c r="E17900" t="s">
        <v>114401</v>
      </c>
      <c r="F17900">
        <v>2</v>
      </c>
      <c r="G17900" t="s">
        <v>135420</v>
      </c>
      <c r="H17900" t="s">
        <v>190563</v>
      </c>
      <c r="I17900" t="s">
        <v>241046</v>
      </c>
      <c r="J17900" t="s">
        <v>285174</v>
      </c>
    </row>
    <row r="17901" spans="1:10">
      <c r="A17901" t="s">
        <v>17872</v>
      </c>
      <c r="B17901" t="s">
        <v>73585</v>
      </c>
      <c r="C17901">
        <v>290482507</v>
      </c>
      <c r="D17901" t="s">
        <v>111342</v>
      </c>
      <c r="E17901" t="s">
        <v>112715</v>
      </c>
      <c r="F17901">
        <v>48</v>
      </c>
      <c r="G17901" t="s">
        <v>135421</v>
      </c>
      <c r="H17901" t="s">
        <v>190564</v>
      </c>
      <c r="I17901" t="s">
        <v>241047</v>
      </c>
      <c r="J17901" t="s">
        <v>285175</v>
      </c>
    </row>
    <row r="17902" spans="1:10">
      <c r="A17902" t="s">
        <v>17873</v>
      </c>
      <c r="B17902" t="s">
        <v>73586</v>
      </c>
      <c r="C17902">
        <v>291440221</v>
      </c>
      <c r="D17902" t="s">
        <v>111342</v>
      </c>
      <c r="E17902" t="s">
        <v>112810</v>
      </c>
      <c r="F17902">
        <v>15</v>
      </c>
      <c r="G17902" t="s">
        <v>135422</v>
      </c>
      <c r="H17902" t="s">
        <v>190565</v>
      </c>
      <c r="J17902" t="s">
        <v>285176</v>
      </c>
    </row>
    <row r="17903" spans="1:10">
      <c r="A17903" t="s">
        <v>17874</v>
      </c>
      <c r="B17903" t="s">
        <v>73587</v>
      </c>
      <c r="C17903">
        <v>291431860</v>
      </c>
      <c r="D17903" t="s">
        <v>111342</v>
      </c>
      <c r="E17903" t="s">
        <v>112810</v>
      </c>
      <c r="F17903">
        <v>8</v>
      </c>
      <c r="G17903" t="s">
        <v>135423</v>
      </c>
      <c r="H17903" t="s">
        <v>190566</v>
      </c>
      <c r="I17903" t="s">
        <v>241048</v>
      </c>
      <c r="J17903" t="s">
        <v>285177</v>
      </c>
    </row>
    <row r="17904" spans="1:10">
      <c r="A17904" t="s">
        <v>17875</v>
      </c>
      <c r="B17904" t="s">
        <v>73588</v>
      </c>
      <c r="C17904">
        <v>291437771</v>
      </c>
      <c r="D17904" t="s">
        <v>111342</v>
      </c>
      <c r="E17904" t="s">
        <v>114420</v>
      </c>
      <c r="F17904">
        <v>23</v>
      </c>
      <c r="G17904" t="s">
        <v>135424</v>
      </c>
      <c r="H17904" t="s">
        <v>190567</v>
      </c>
      <c r="I17904" t="s">
        <v>241049</v>
      </c>
      <c r="J17904" t="s">
        <v>285178</v>
      </c>
    </row>
    <row r="17905" spans="1:10">
      <c r="A17905" t="s">
        <v>17876</v>
      </c>
      <c r="B17905" t="s">
        <v>73589</v>
      </c>
      <c r="C17905">
        <v>289791830</v>
      </c>
      <c r="D17905" t="s">
        <v>111937</v>
      </c>
      <c r="E17905" t="s">
        <v>114489</v>
      </c>
      <c r="F17905">
        <v>1</v>
      </c>
      <c r="G17905" t="s">
        <v>135425</v>
      </c>
      <c r="H17905" t="s">
        <v>190568</v>
      </c>
      <c r="J17905" t="s">
        <v>285179</v>
      </c>
    </row>
    <row r="17906" spans="1:10">
      <c r="A17906" t="s">
        <v>17877</v>
      </c>
      <c r="B17906" t="s">
        <v>73590</v>
      </c>
      <c r="C17906">
        <v>290521095</v>
      </c>
      <c r="D17906" t="s">
        <v>111342</v>
      </c>
      <c r="E17906" t="s">
        <v>114490</v>
      </c>
      <c r="F17906">
        <v>62</v>
      </c>
      <c r="G17906" t="s">
        <v>135426</v>
      </c>
      <c r="H17906" t="s">
        <v>190569</v>
      </c>
      <c r="I17906" t="s">
        <v>241050</v>
      </c>
      <c r="J17906" t="s">
        <v>285180</v>
      </c>
    </row>
    <row r="17907" spans="1:10">
      <c r="A17907" t="s">
        <v>17878</v>
      </c>
      <c r="B17907" t="s">
        <v>73591</v>
      </c>
      <c r="C17907">
        <v>291177468</v>
      </c>
      <c r="D17907" t="s">
        <v>111939</v>
      </c>
      <c r="E17907" t="s">
        <v>114491</v>
      </c>
      <c r="F17907">
        <v>14</v>
      </c>
      <c r="G17907" t="s">
        <v>135427</v>
      </c>
      <c r="J17907" t="s">
        <v>285181</v>
      </c>
    </row>
    <row r="17908" spans="1:10">
      <c r="A17908" t="s">
        <v>17879</v>
      </c>
      <c r="B17908" t="s">
        <v>73592</v>
      </c>
      <c r="C17908">
        <v>290482729</v>
      </c>
      <c r="D17908" t="s">
        <v>111342</v>
      </c>
      <c r="E17908" t="s">
        <v>114412</v>
      </c>
      <c r="F17908">
        <v>10</v>
      </c>
      <c r="G17908" t="s">
        <v>135428</v>
      </c>
      <c r="H17908" t="s">
        <v>190570</v>
      </c>
      <c r="J17908" t="s">
        <v>285182</v>
      </c>
    </row>
    <row r="17909" spans="1:10">
      <c r="A17909" t="s">
        <v>17880</v>
      </c>
      <c r="B17909" t="s">
        <v>73593</v>
      </c>
      <c r="C17909">
        <v>291419392</v>
      </c>
      <c r="D17909" t="s">
        <v>111342</v>
      </c>
      <c r="E17909" t="s">
        <v>112810</v>
      </c>
      <c r="F17909">
        <v>23</v>
      </c>
      <c r="G17909" t="s">
        <v>135429</v>
      </c>
      <c r="H17909" t="s">
        <v>190571</v>
      </c>
      <c r="I17909" t="s">
        <v>241051</v>
      </c>
      <c r="J17909" t="s">
        <v>285183</v>
      </c>
    </row>
    <row r="17910" spans="1:10">
      <c r="A17910" t="s">
        <v>17881</v>
      </c>
      <c r="B17910" t="s">
        <v>73594</v>
      </c>
      <c r="C17910">
        <v>290488005</v>
      </c>
      <c r="D17910" t="s">
        <v>111342</v>
      </c>
      <c r="E17910" t="s">
        <v>114492</v>
      </c>
      <c r="F17910">
        <v>1</v>
      </c>
      <c r="G17910" t="s">
        <v>135430</v>
      </c>
      <c r="H17910" t="s">
        <v>190572</v>
      </c>
      <c r="I17910" t="s">
        <v>241052</v>
      </c>
      <c r="J17910" t="s">
        <v>285184</v>
      </c>
    </row>
    <row r="17911" spans="1:10">
      <c r="A17911" t="s">
        <v>17882</v>
      </c>
      <c r="B17911" t="s">
        <v>73595</v>
      </c>
      <c r="C17911">
        <v>290490814</v>
      </c>
      <c r="D17911" t="s">
        <v>111342</v>
      </c>
      <c r="E17911" t="s">
        <v>112715</v>
      </c>
      <c r="F17911">
        <v>38</v>
      </c>
      <c r="G17911" t="s">
        <v>135431</v>
      </c>
      <c r="H17911" t="s">
        <v>190573</v>
      </c>
      <c r="I17911" t="s">
        <v>241053</v>
      </c>
      <c r="J17911" t="s">
        <v>285185</v>
      </c>
    </row>
    <row r="17912" spans="1:10">
      <c r="A17912" t="s">
        <v>17883</v>
      </c>
      <c r="B17912" t="s">
        <v>73596</v>
      </c>
      <c r="C17912">
        <v>290482735</v>
      </c>
      <c r="D17912" t="s">
        <v>111939</v>
      </c>
      <c r="E17912" t="s">
        <v>114493</v>
      </c>
      <c r="F17912">
        <v>178</v>
      </c>
      <c r="G17912" t="s">
        <v>135432</v>
      </c>
      <c r="H17912" t="s">
        <v>190574</v>
      </c>
      <c r="I17912" t="s">
        <v>241054</v>
      </c>
      <c r="J17912" t="s">
        <v>285186</v>
      </c>
    </row>
    <row r="17913" spans="1:10">
      <c r="A17913" t="s">
        <v>17884</v>
      </c>
      <c r="B17913" t="s">
        <v>73597</v>
      </c>
      <c r="C17913">
        <v>290481613</v>
      </c>
      <c r="D17913" t="s">
        <v>111342</v>
      </c>
      <c r="E17913" t="s">
        <v>114494</v>
      </c>
      <c r="F17913">
        <v>90</v>
      </c>
      <c r="G17913" t="s">
        <v>135433</v>
      </c>
      <c r="H17913" t="s">
        <v>190575</v>
      </c>
      <c r="I17913" t="s">
        <v>241055</v>
      </c>
      <c r="J17913" t="s">
        <v>285187</v>
      </c>
    </row>
    <row r="17914" spans="1:10">
      <c r="A17914" t="s">
        <v>17885</v>
      </c>
      <c r="B17914" t="s">
        <v>73598</v>
      </c>
      <c r="C17914">
        <v>291443523</v>
      </c>
      <c r="D17914" t="s">
        <v>111342</v>
      </c>
      <c r="E17914" t="s">
        <v>112715</v>
      </c>
      <c r="F17914">
        <v>2</v>
      </c>
      <c r="G17914" t="s">
        <v>135434</v>
      </c>
      <c r="H17914" t="s">
        <v>190576</v>
      </c>
      <c r="J17914" t="s">
        <v>285188</v>
      </c>
    </row>
    <row r="17915" spans="1:10">
      <c r="A17915" t="s">
        <v>17886</v>
      </c>
      <c r="B17915" t="s">
        <v>73599</v>
      </c>
      <c r="C17915">
        <v>291415432</v>
      </c>
      <c r="D17915" t="s">
        <v>111342</v>
      </c>
      <c r="E17915" t="s">
        <v>114399</v>
      </c>
      <c r="F17915">
        <v>11</v>
      </c>
      <c r="G17915" t="s">
        <v>135435</v>
      </c>
      <c r="H17915" t="s">
        <v>190577</v>
      </c>
      <c r="J17915" t="s">
        <v>285189</v>
      </c>
    </row>
    <row r="17916" spans="1:10">
      <c r="A17916" t="s">
        <v>17887</v>
      </c>
      <c r="B17916" t="s">
        <v>73600</v>
      </c>
      <c r="C17916">
        <v>291420771</v>
      </c>
      <c r="D17916" t="s">
        <v>111342</v>
      </c>
      <c r="E17916" t="s">
        <v>114399</v>
      </c>
      <c r="F17916">
        <v>1</v>
      </c>
      <c r="G17916" t="s">
        <v>135436</v>
      </c>
      <c r="H17916" t="s">
        <v>190578</v>
      </c>
      <c r="J17916" t="s">
        <v>285190</v>
      </c>
    </row>
    <row r="17917" spans="1:10">
      <c r="A17917" t="s">
        <v>17888</v>
      </c>
      <c r="B17917" t="s">
        <v>73601</v>
      </c>
      <c r="C17917">
        <v>291427958</v>
      </c>
      <c r="D17917" t="s">
        <v>111342</v>
      </c>
      <c r="E17917" t="s">
        <v>114404</v>
      </c>
      <c r="F17917">
        <v>1</v>
      </c>
      <c r="G17917" t="s">
        <v>135437</v>
      </c>
      <c r="H17917" t="s">
        <v>190579</v>
      </c>
      <c r="I17917" t="s">
        <v>241056</v>
      </c>
      <c r="J17917" t="s">
        <v>285191</v>
      </c>
    </row>
    <row r="17918" spans="1:10">
      <c r="A17918" t="s">
        <v>17889</v>
      </c>
      <c r="B17918" t="s">
        <v>73602</v>
      </c>
      <c r="C17918">
        <v>291439373</v>
      </c>
      <c r="D17918" t="s">
        <v>111342</v>
      </c>
      <c r="E17918" t="s">
        <v>114399</v>
      </c>
      <c r="F17918">
        <v>4</v>
      </c>
      <c r="G17918" t="s">
        <v>135438</v>
      </c>
      <c r="H17918" t="s">
        <v>190580</v>
      </c>
      <c r="I17918" t="s">
        <v>241057</v>
      </c>
      <c r="J17918" t="s">
        <v>285192</v>
      </c>
    </row>
    <row r="17919" spans="1:10">
      <c r="A17919" t="s">
        <v>17890</v>
      </c>
      <c r="B17919" t="s">
        <v>73603</v>
      </c>
      <c r="C17919">
        <v>290525201</v>
      </c>
      <c r="D17919" t="s">
        <v>111342</v>
      </c>
      <c r="E17919" t="s">
        <v>112715</v>
      </c>
      <c r="F17919">
        <v>2</v>
      </c>
      <c r="G17919" t="s">
        <v>135439</v>
      </c>
      <c r="H17919" t="s">
        <v>190581</v>
      </c>
      <c r="I17919" t="s">
        <v>241058</v>
      </c>
      <c r="J17919" t="s">
        <v>285193</v>
      </c>
    </row>
    <row r="17920" spans="1:10">
      <c r="A17920" t="s">
        <v>17891</v>
      </c>
      <c r="B17920" t="s">
        <v>73604</v>
      </c>
      <c r="C17920">
        <v>291420830</v>
      </c>
      <c r="D17920" t="s">
        <v>111342</v>
      </c>
      <c r="E17920" t="s">
        <v>112715</v>
      </c>
      <c r="F17920">
        <v>6</v>
      </c>
      <c r="G17920" t="s">
        <v>135440</v>
      </c>
      <c r="H17920" t="s">
        <v>190582</v>
      </c>
      <c r="J17920" t="s">
        <v>285194</v>
      </c>
    </row>
    <row r="17921" spans="1:10">
      <c r="A17921" t="s">
        <v>17892</v>
      </c>
      <c r="B17921" t="s">
        <v>73605</v>
      </c>
      <c r="C17921">
        <v>291432938</v>
      </c>
      <c r="D17921" t="s">
        <v>111342</v>
      </c>
      <c r="E17921" t="s">
        <v>112816</v>
      </c>
      <c r="F17921">
        <v>24</v>
      </c>
      <c r="G17921" t="s">
        <v>135441</v>
      </c>
      <c r="H17921" t="s">
        <v>190583</v>
      </c>
      <c r="I17921" t="s">
        <v>241059</v>
      </c>
      <c r="J17921" t="s">
        <v>285195</v>
      </c>
    </row>
    <row r="17922" spans="1:10">
      <c r="A17922" t="s">
        <v>17893</v>
      </c>
      <c r="B17922" t="s">
        <v>73606</v>
      </c>
      <c r="C17922">
        <v>282935114</v>
      </c>
      <c r="D17922" t="s">
        <v>111370</v>
      </c>
      <c r="E17922" t="s">
        <v>114495</v>
      </c>
      <c r="F17922">
        <v>5487</v>
      </c>
      <c r="G17922" t="s">
        <v>135442</v>
      </c>
      <c r="H17922" t="s">
        <v>190584</v>
      </c>
      <c r="I17922" t="s">
        <v>241060</v>
      </c>
      <c r="J17922" t="s">
        <v>285196</v>
      </c>
    </row>
    <row r="17923" spans="1:10">
      <c r="A17923" t="s">
        <v>17894</v>
      </c>
      <c r="B17923" t="s">
        <v>73607</v>
      </c>
      <c r="C17923">
        <v>290523131</v>
      </c>
      <c r="D17923" t="s">
        <v>111939</v>
      </c>
      <c r="E17923" t="s">
        <v>114496</v>
      </c>
      <c r="F17923">
        <v>8</v>
      </c>
      <c r="G17923" t="s">
        <v>135443</v>
      </c>
      <c r="H17923" t="s">
        <v>190585</v>
      </c>
      <c r="J17923" t="s">
        <v>285197</v>
      </c>
    </row>
    <row r="17924" spans="1:10">
      <c r="A17924" t="s">
        <v>17895</v>
      </c>
      <c r="B17924" t="s">
        <v>73608</v>
      </c>
      <c r="C17924">
        <v>1749350</v>
      </c>
      <c r="D17924" t="s">
        <v>111342</v>
      </c>
      <c r="E17924" t="s">
        <v>114413</v>
      </c>
      <c r="F17924">
        <v>8</v>
      </c>
      <c r="G17924" t="s">
        <v>135444</v>
      </c>
      <c r="H17924" t="s">
        <v>190586</v>
      </c>
      <c r="J17924" t="s">
        <v>285198</v>
      </c>
    </row>
    <row r="17925" spans="1:10">
      <c r="A17925" t="s">
        <v>17896</v>
      </c>
      <c r="B17925" t="s">
        <v>73609</v>
      </c>
      <c r="C17925">
        <v>291418719</v>
      </c>
      <c r="D17925" t="s">
        <v>111342</v>
      </c>
      <c r="E17925" t="s">
        <v>112810</v>
      </c>
      <c r="F17925">
        <v>5</v>
      </c>
      <c r="G17925" t="s">
        <v>135445</v>
      </c>
      <c r="H17925" t="s">
        <v>190587</v>
      </c>
      <c r="I17925" t="s">
        <v>241061</v>
      </c>
      <c r="J17925" t="s">
        <v>285199</v>
      </c>
    </row>
    <row r="17926" spans="1:10">
      <c r="A17926" t="s">
        <v>17897</v>
      </c>
      <c r="B17926" t="s">
        <v>73610</v>
      </c>
      <c r="C17926">
        <v>290481531</v>
      </c>
      <c r="D17926" t="s">
        <v>111342</v>
      </c>
      <c r="E17926" t="s">
        <v>112715</v>
      </c>
      <c r="F17926">
        <v>14</v>
      </c>
      <c r="G17926" t="s">
        <v>135446</v>
      </c>
      <c r="H17926" t="s">
        <v>190588</v>
      </c>
      <c r="I17926" t="s">
        <v>241062</v>
      </c>
      <c r="J17926" t="s">
        <v>285200</v>
      </c>
    </row>
    <row r="17927" spans="1:10">
      <c r="A17927" t="s">
        <v>17898</v>
      </c>
      <c r="B17927" t="s">
        <v>73611</v>
      </c>
      <c r="C17927">
        <v>291419465</v>
      </c>
      <c r="D17927" t="s">
        <v>111342</v>
      </c>
      <c r="E17927" t="s">
        <v>114402</v>
      </c>
      <c r="F17927">
        <v>242</v>
      </c>
      <c r="G17927" t="s">
        <v>135447</v>
      </c>
      <c r="H17927" t="s">
        <v>190589</v>
      </c>
      <c r="J17927" t="s">
        <v>285201</v>
      </c>
    </row>
    <row r="17928" spans="1:10">
      <c r="A17928" t="s">
        <v>17899</v>
      </c>
      <c r="B17928" t="s">
        <v>73612</v>
      </c>
      <c r="C17928">
        <v>291418652</v>
      </c>
      <c r="D17928" t="s">
        <v>111342</v>
      </c>
      <c r="E17928" t="s">
        <v>114497</v>
      </c>
      <c r="F17928">
        <v>948</v>
      </c>
      <c r="G17928" t="s">
        <v>135448</v>
      </c>
      <c r="H17928" t="s">
        <v>190590</v>
      </c>
      <c r="I17928" t="s">
        <v>241063</v>
      </c>
      <c r="J17928" t="s">
        <v>285202</v>
      </c>
    </row>
    <row r="17929" spans="1:10">
      <c r="A17929" t="s">
        <v>17900</v>
      </c>
      <c r="B17929" t="s">
        <v>73613</v>
      </c>
      <c r="C17929">
        <v>290483468</v>
      </c>
      <c r="D17929" t="s">
        <v>111342</v>
      </c>
      <c r="E17929" t="s">
        <v>112810</v>
      </c>
      <c r="F17929">
        <v>72</v>
      </c>
      <c r="G17929" t="s">
        <v>135449</v>
      </c>
      <c r="H17929" t="s">
        <v>190591</v>
      </c>
      <c r="I17929" t="s">
        <v>241064</v>
      </c>
      <c r="J17929" t="s">
        <v>285203</v>
      </c>
    </row>
    <row r="17930" spans="1:10">
      <c r="A17930" t="s">
        <v>17901</v>
      </c>
      <c r="B17930" t="s">
        <v>73614</v>
      </c>
      <c r="C17930">
        <v>291035055</v>
      </c>
      <c r="D17930" t="s">
        <v>111939</v>
      </c>
      <c r="E17930" t="s">
        <v>114498</v>
      </c>
      <c r="F17930">
        <v>56</v>
      </c>
      <c r="G17930" t="s">
        <v>135450</v>
      </c>
      <c r="H17930" t="s">
        <v>190592</v>
      </c>
      <c r="J17930" t="s">
        <v>285204</v>
      </c>
    </row>
    <row r="17931" spans="1:10">
      <c r="A17931" t="s">
        <v>17902</v>
      </c>
      <c r="B17931" t="s">
        <v>73615</v>
      </c>
      <c r="C17931">
        <v>290488358</v>
      </c>
      <c r="D17931" t="s">
        <v>111937</v>
      </c>
      <c r="E17931" t="s">
        <v>114499</v>
      </c>
      <c r="F17931">
        <v>8</v>
      </c>
      <c r="G17931" t="s">
        <v>135451</v>
      </c>
      <c r="H17931" t="s">
        <v>190593</v>
      </c>
      <c r="J17931" t="s">
        <v>285205</v>
      </c>
    </row>
    <row r="17932" spans="1:10">
      <c r="A17932" t="s">
        <v>17903</v>
      </c>
      <c r="B17932" t="s">
        <v>73616</v>
      </c>
      <c r="C17932">
        <v>290489595</v>
      </c>
      <c r="D17932" t="s">
        <v>111342</v>
      </c>
      <c r="E17932" t="s">
        <v>114420</v>
      </c>
      <c r="F17932">
        <v>4847</v>
      </c>
      <c r="G17932" t="s">
        <v>135452</v>
      </c>
      <c r="H17932" t="s">
        <v>190594</v>
      </c>
      <c r="J17932" t="s">
        <v>285206</v>
      </c>
    </row>
    <row r="17933" spans="1:10">
      <c r="A17933" t="s">
        <v>17904</v>
      </c>
      <c r="B17933" t="s">
        <v>73617</v>
      </c>
      <c r="C17933">
        <v>290486368</v>
      </c>
      <c r="D17933" t="s">
        <v>111342</v>
      </c>
      <c r="E17933" t="s">
        <v>112715</v>
      </c>
      <c r="F17933">
        <v>28</v>
      </c>
      <c r="G17933" t="s">
        <v>135453</v>
      </c>
      <c r="H17933" t="s">
        <v>190595</v>
      </c>
      <c r="I17933" t="s">
        <v>241065</v>
      </c>
      <c r="J17933" t="s">
        <v>285207</v>
      </c>
    </row>
    <row r="17934" spans="1:10">
      <c r="A17934" t="s">
        <v>17905</v>
      </c>
      <c r="B17934" t="s">
        <v>73618</v>
      </c>
      <c r="C17934">
        <v>290485277</v>
      </c>
      <c r="D17934" t="s">
        <v>111342</v>
      </c>
      <c r="E17934" t="s">
        <v>114399</v>
      </c>
      <c r="F17934">
        <v>13</v>
      </c>
      <c r="G17934" t="s">
        <v>135454</v>
      </c>
      <c r="H17934" t="s">
        <v>190596</v>
      </c>
      <c r="I17934" t="s">
        <v>241066</v>
      </c>
      <c r="J17934" t="s">
        <v>285208</v>
      </c>
    </row>
    <row r="17935" spans="1:10">
      <c r="A17935" t="s">
        <v>17906</v>
      </c>
      <c r="B17935" t="s">
        <v>73619</v>
      </c>
      <c r="C17935">
        <v>291035467</v>
      </c>
      <c r="D17935" t="s">
        <v>111342</v>
      </c>
      <c r="E17935" t="s">
        <v>112710</v>
      </c>
      <c r="F17935">
        <v>2</v>
      </c>
      <c r="G17935" t="s">
        <v>135455</v>
      </c>
      <c r="H17935" t="s">
        <v>190597</v>
      </c>
      <c r="I17935" s="2" t="s">
        <v>241067</v>
      </c>
      <c r="J17935" t="s">
        <v>285209</v>
      </c>
    </row>
    <row r="17936" spans="1:10">
      <c r="A17936" t="s">
        <v>17907</v>
      </c>
      <c r="B17936" t="s">
        <v>73620</v>
      </c>
      <c r="C17936">
        <v>291421810</v>
      </c>
      <c r="D17936" t="s">
        <v>111342</v>
      </c>
      <c r="E17936" t="s">
        <v>112733</v>
      </c>
      <c r="F17936">
        <v>11</v>
      </c>
      <c r="G17936" t="s">
        <v>135456</v>
      </c>
      <c r="H17936" t="s">
        <v>190598</v>
      </c>
      <c r="I17936" t="s">
        <v>241068</v>
      </c>
      <c r="J17936" t="s">
        <v>285210</v>
      </c>
    </row>
    <row r="17937" spans="1:10">
      <c r="A17937" t="s">
        <v>17908</v>
      </c>
      <c r="B17937" t="s">
        <v>73621</v>
      </c>
      <c r="C17937">
        <v>291420068</v>
      </c>
      <c r="D17937" t="s">
        <v>111342</v>
      </c>
      <c r="E17937" t="s">
        <v>114413</v>
      </c>
      <c r="F17937">
        <v>107</v>
      </c>
      <c r="G17937" t="s">
        <v>135457</v>
      </c>
      <c r="H17937" t="s">
        <v>190599</v>
      </c>
      <c r="I17937" t="s">
        <v>241069</v>
      </c>
      <c r="J17937" t="s">
        <v>285211</v>
      </c>
    </row>
    <row r="17938" spans="1:10">
      <c r="A17938" t="s">
        <v>17909</v>
      </c>
      <c r="B17938" t="s">
        <v>73622</v>
      </c>
      <c r="C17938">
        <v>290481789</v>
      </c>
      <c r="D17938" t="s">
        <v>111342</v>
      </c>
      <c r="E17938" t="s">
        <v>112733</v>
      </c>
      <c r="F17938">
        <v>14</v>
      </c>
      <c r="G17938" t="s">
        <v>135458</v>
      </c>
      <c r="H17938" t="s">
        <v>190600</v>
      </c>
      <c r="I17938" t="s">
        <v>241070</v>
      </c>
      <c r="J17938" t="s">
        <v>285212</v>
      </c>
    </row>
    <row r="17939" spans="1:10">
      <c r="A17939" t="s">
        <v>17910</v>
      </c>
      <c r="B17939" t="s">
        <v>73623</v>
      </c>
      <c r="C17939">
        <v>291425691</v>
      </c>
      <c r="D17939" t="s">
        <v>111342</v>
      </c>
      <c r="E17939" t="s">
        <v>114420</v>
      </c>
      <c r="F17939">
        <v>8</v>
      </c>
      <c r="G17939" t="s">
        <v>135459</v>
      </c>
      <c r="H17939" t="s">
        <v>190601</v>
      </c>
      <c r="I17939" t="s">
        <v>241071</v>
      </c>
      <c r="J17939" t="s">
        <v>285213</v>
      </c>
    </row>
    <row r="17940" spans="1:10">
      <c r="A17940" t="s">
        <v>17911</v>
      </c>
      <c r="B17940" t="s">
        <v>73624</v>
      </c>
      <c r="C17940">
        <v>284200618</v>
      </c>
      <c r="D17940" t="s">
        <v>111342</v>
      </c>
      <c r="E17940" t="s">
        <v>114500</v>
      </c>
      <c r="F17940">
        <v>129</v>
      </c>
      <c r="G17940" t="s">
        <v>135460</v>
      </c>
      <c r="H17940" t="s">
        <v>190602</v>
      </c>
      <c r="J17940" t="s">
        <v>285214</v>
      </c>
    </row>
    <row r="17941" spans="1:10">
      <c r="A17941" t="s">
        <v>17912</v>
      </c>
      <c r="B17941" t="s">
        <v>73625</v>
      </c>
      <c r="C17941">
        <v>291432884</v>
      </c>
      <c r="D17941" t="s">
        <v>111342</v>
      </c>
      <c r="E17941" t="s">
        <v>114422</v>
      </c>
      <c r="F17941">
        <v>13</v>
      </c>
      <c r="G17941" t="s">
        <v>135461</v>
      </c>
      <c r="H17941" t="s">
        <v>190603</v>
      </c>
      <c r="I17941" t="s">
        <v>241072</v>
      </c>
      <c r="J17941" t="s">
        <v>285215</v>
      </c>
    </row>
    <row r="17942" spans="1:10">
      <c r="A17942" t="s">
        <v>17913</v>
      </c>
      <c r="B17942" t="s">
        <v>73626</v>
      </c>
      <c r="C17942">
        <v>291423066</v>
      </c>
      <c r="D17942" t="s">
        <v>111938</v>
      </c>
      <c r="E17942" t="s">
        <v>114501</v>
      </c>
      <c r="F17942">
        <v>1</v>
      </c>
      <c r="G17942" t="s">
        <v>135462</v>
      </c>
      <c r="H17942" t="s">
        <v>190604</v>
      </c>
      <c r="I17942" t="s">
        <v>241073</v>
      </c>
      <c r="J17942" t="s">
        <v>285216</v>
      </c>
    </row>
    <row r="17943" spans="1:10">
      <c r="A17943" t="s">
        <v>17914</v>
      </c>
      <c r="B17943" t="s">
        <v>73627</v>
      </c>
      <c r="C17943">
        <v>290488116</v>
      </c>
      <c r="D17943" t="s">
        <v>111342</v>
      </c>
      <c r="E17943" t="s">
        <v>114449</v>
      </c>
      <c r="F17943">
        <v>17</v>
      </c>
      <c r="G17943" t="s">
        <v>135463</v>
      </c>
      <c r="H17943" t="s">
        <v>190605</v>
      </c>
      <c r="I17943" t="s">
        <v>241074</v>
      </c>
      <c r="J17943" t="s">
        <v>285217</v>
      </c>
    </row>
    <row r="17944" spans="1:10">
      <c r="A17944" t="s">
        <v>17915</v>
      </c>
      <c r="B17944" t="s">
        <v>73628</v>
      </c>
      <c r="C17944">
        <v>290487115</v>
      </c>
      <c r="D17944" t="s">
        <v>111939</v>
      </c>
      <c r="E17944" t="s">
        <v>114502</v>
      </c>
      <c r="F17944">
        <v>209</v>
      </c>
      <c r="G17944" t="s">
        <v>135464</v>
      </c>
      <c r="H17944" t="s">
        <v>190606</v>
      </c>
      <c r="J17944" t="s">
        <v>285218</v>
      </c>
    </row>
    <row r="17945" spans="1:10">
      <c r="A17945" t="s">
        <v>17916</v>
      </c>
      <c r="B17945" t="s">
        <v>73629</v>
      </c>
      <c r="C17945">
        <v>291430704</v>
      </c>
      <c r="D17945" t="s">
        <v>111342</v>
      </c>
      <c r="E17945" t="s">
        <v>112810</v>
      </c>
      <c r="F17945">
        <v>11</v>
      </c>
      <c r="G17945" t="s">
        <v>135465</v>
      </c>
      <c r="H17945" t="s">
        <v>190607</v>
      </c>
      <c r="I17945" t="s">
        <v>241075</v>
      </c>
      <c r="J17945" t="s">
        <v>285219</v>
      </c>
    </row>
    <row r="17946" spans="1:10">
      <c r="A17946" t="s">
        <v>17917</v>
      </c>
      <c r="B17946" t="s">
        <v>73630</v>
      </c>
      <c r="C17946">
        <v>291035220</v>
      </c>
      <c r="D17946" t="s">
        <v>111342</v>
      </c>
      <c r="E17946" t="s">
        <v>112715</v>
      </c>
      <c r="F17946">
        <v>36</v>
      </c>
      <c r="G17946" t="s">
        <v>135466</v>
      </c>
      <c r="H17946" t="s">
        <v>190608</v>
      </c>
      <c r="J17946" t="s">
        <v>285220</v>
      </c>
    </row>
    <row r="17947" spans="1:10">
      <c r="A17947" t="s">
        <v>17918</v>
      </c>
      <c r="B17947" t="s">
        <v>73631</v>
      </c>
      <c r="C17947">
        <v>291417948</v>
      </c>
      <c r="D17947" t="s">
        <v>111342</v>
      </c>
      <c r="E17947" t="s">
        <v>112810</v>
      </c>
      <c r="F17947">
        <v>12</v>
      </c>
      <c r="G17947" t="s">
        <v>135467</v>
      </c>
      <c r="H17947" t="s">
        <v>190609</v>
      </c>
      <c r="I17947" t="s">
        <v>241076</v>
      </c>
      <c r="J17947" t="s">
        <v>285221</v>
      </c>
    </row>
    <row r="17948" spans="1:10">
      <c r="A17948" t="s">
        <v>17919</v>
      </c>
      <c r="B17948" t="s">
        <v>73632</v>
      </c>
      <c r="C17948">
        <v>291419947</v>
      </c>
      <c r="D17948" t="s">
        <v>111342</v>
      </c>
      <c r="E17948" t="s">
        <v>112810</v>
      </c>
      <c r="F17948">
        <v>21</v>
      </c>
      <c r="G17948" t="s">
        <v>135468</v>
      </c>
      <c r="H17948" t="s">
        <v>190610</v>
      </c>
      <c r="I17948" t="s">
        <v>241077</v>
      </c>
      <c r="J17948" t="s">
        <v>285222</v>
      </c>
    </row>
    <row r="17949" spans="1:10">
      <c r="A17949" t="s">
        <v>17920</v>
      </c>
      <c r="B17949" t="s">
        <v>73633</v>
      </c>
      <c r="C17949">
        <v>290481713</v>
      </c>
      <c r="D17949" t="s">
        <v>111342</v>
      </c>
      <c r="E17949" t="s">
        <v>114399</v>
      </c>
      <c r="F17949">
        <v>424</v>
      </c>
      <c r="G17949" t="s">
        <v>135469</v>
      </c>
      <c r="H17949" t="s">
        <v>190611</v>
      </c>
      <c r="I17949" t="s">
        <v>241078</v>
      </c>
      <c r="J17949" t="s">
        <v>285223</v>
      </c>
    </row>
    <row r="17950" spans="1:10">
      <c r="A17950" t="s">
        <v>17921</v>
      </c>
      <c r="B17950" t="s">
        <v>73634</v>
      </c>
      <c r="C17950">
        <v>291442067</v>
      </c>
      <c r="D17950" t="s">
        <v>111940</v>
      </c>
      <c r="E17950" t="s">
        <v>114503</v>
      </c>
      <c r="F17950">
        <v>220</v>
      </c>
      <c r="G17950" t="s">
        <v>135470</v>
      </c>
      <c r="H17950" t="s">
        <v>190612</v>
      </c>
      <c r="I17950" t="s">
        <v>241079</v>
      </c>
      <c r="J17950" t="s">
        <v>285224</v>
      </c>
    </row>
    <row r="17951" spans="1:10">
      <c r="A17951" t="s">
        <v>17922</v>
      </c>
      <c r="B17951" t="s">
        <v>73635</v>
      </c>
      <c r="C17951">
        <v>291426129</v>
      </c>
      <c r="D17951" t="s">
        <v>111342</v>
      </c>
      <c r="E17951" t="s">
        <v>112810</v>
      </c>
      <c r="F17951">
        <v>4</v>
      </c>
      <c r="G17951" t="s">
        <v>135471</v>
      </c>
      <c r="H17951" t="s">
        <v>190613</v>
      </c>
      <c r="I17951" t="s">
        <v>241080</v>
      </c>
      <c r="J17951" t="s">
        <v>285225</v>
      </c>
    </row>
    <row r="17952" spans="1:10">
      <c r="A17952" t="s">
        <v>17923</v>
      </c>
      <c r="B17952" t="s">
        <v>73636</v>
      </c>
      <c r="C17952">
        <v>291417800</v>
      </c>
      <c r="D17952" t="s">
        <v>111342</v>
      </c>
      <c r="E17952" t="s">
        <v>112810</v>
      </c>
      <c r="F17952">
        <v>1</v>
      </c>
      <c r="G17952" t="s">
        <v>135472</v>
      </c>
      <c r="H17952" t="s">
        <v>190614</v>
      </c>
      <c r="I17952" t="s">
        <v>241081</v>
      </c>
      <c r="J17952" t="s">
        <v>285226</v>
      </c>
    </row>
    <row r="17953" spans="1:10">
      <c r="A17953" t="s">
        <v>17924</v>
      </c>
      <c r="B17953" t="s">
        <v>73637</v>
      </c>
      <c r="C17953">
        <v>291415902</v>
      </c>
      <c r="D17953" t="s">
        <v>111342</v>
      </c>
      <c r="E17953" t="s">
        <v>114431</v>
      </c>
      <c r="F17953">
        <v>289</v>
      </c>
      <c r="G17953" t="s">
        <v>135473</v>
      </c>
      <c r="H17953" t="s">
        <v>190615</v>
      </c>
      <c r="I17953" t="s">
        <v>241082</v>
      </c>
      <c r="J17953" t="s">
        <v>285227</v>
      </c>
    </row>
    <row r="17954" spans="1:10">
      <c r="A17954" t="s">
        <v>17925</v>
      </c>
      <c r="B17954" t="s">
        <v>73638</v>
      </c>
      <c r="C17954">
        <v>291441387</v>
      </c>
      <c r="D17954" t="s">
        <v>111342</v>
      </c>
      <c r="E17954" t="s">
        <v>112810</v>
      </c>
      <c r="F17954">
        <v>9</v>
      </c>
      <c r="G17954" t="s">
        <v>135474</v>
      </c>
      <c r="H17954" t="s">
        <v>190616</v>
      </c>
      <c r="I17954" t="s">
        <v>241083</v>
      </c>
      <c r="J17954" t="s">
        <v>285228</v>
      </c>
    </row>
    <row r="17955" spans="1:10">
      <c r="A17955" t="s">
        <v>17926</v>
      </c>
      <c r="B17955" t="s">
        <v>73639</v>
      </c>
      <c r="C17955">
        <v>291445107</v>
      </c>
      <c r="D17955" t="s">
        <v>111342</v>
      </c>
      <c r="E17955" t="s">
        <v>112804</v>
      </c>
      <c r="F17955">
        <v>1</v>
      </c>
      <c r="G17955" t="s">
        <v>135475</v>
      </c>
      <c r="H17955" t="s">
        <v>190617</v>
      </c>
      <c r="J17955" t="s">
        <v>285229</v>
      </c>
    </row>
    <row r="17956" spans="1:10">
      <c r="A17956" t="s">
        <v>17927</v>
      </c>
      <c r="B17956" t="s">
        <v>73640</v>
      </c>
      <c r="C17956">
        <v>290526873</v>
      </c>
      <c r="D17956" t="s">
        <v>111342</v>
      </c>
      <c r="E17956" t="s">
        <v>114399</v>
      </c>
      <c r="F17956">
        <v>2</v>
      </c>
      <c r="G17956" t="s">
        <v>135476</v>
      </c>
      <c r="H17956" t="s">
        <v>190618</v>
      </c>
      <c r="I17956" t="s">
        <v>241084</v>
      </c>
      <c r="J17956" t="s">
        <v>285230</v>
      </c>
    </row>
    <row r="17957" spans="1:10">
      <c r="A17957" t="s">
        <v>17928</v>
      </c>
      <c r="B17957" t="s">
        <v>73641</v>
      </c>
      <c r="C17957">
        <v>283119363</v>
      </c>
      <c r="D17957" t="s">
        <v>111342</v>
      </c>
      <c r="E17957" t="s">
        <v>114412</v>
      </c>
      <c r="F17957">
        <v>430</v>
      </c>
      <c r="G17957" t="s">
        <v>135477</v>
      </c>
      <c r="H17957" t="s">
        <v>190619</v>
      </c>
      <c r="I17957" t="s">
        <v>241085</v>
      </c>
      <c r="J17957" t="s">
        <v>285231</v>
      </c>
    </row>
    <row r="17958" spans="1:10">
      <c r="A17958" t="s">
        <v>17929</v>
      </c>
      <c r="B17958" t="s">
        <v>73642</v>
      </c>
      <c r="C17958">
        <v>290483510</v>
      </c>
      <c r="D17958" t="s">
        <v>111342</v>
      </c>
      <c r="E17958" t="s">
        <v>112715</v>
      </c>
      <c r="F17958">
        <v>23</v>
      </c>
      <c r="G17958" t="s">
        <v>135478</v>
      </c>
      <c r="H17958" t="s">
        <v>190620</v>
      </c>
      <c r="I17958" t="s">
        <v>241086</v>
      </c>
      <c r="J17958" t="s">
        <v>285232</v>
      </c>
    </row>
    <row r="17959" spans="1:10">
      <c r="A17959" t="s">
        <v>17930</v>
      </c>
      <c r="B17959" t="s">
        <v>73643</v>
      </c>
      <c r="C17959">
        <v>291443588</v>
      </c>
      <c r="D17959" t="s">
        <v>111342</v>
      </c>
      <c r="E17959" t="s">
        <v>114399</v>
      </c>
      <c r="F17959">
        <v>13</v>
      </c>
      <c r="G17959" t="s">
        <v>135479</v>
      </c>
      <c r="H17959" t="s">
        <v>190621</v>
      </c>
      <c r="J17959" t="s">
        <v>285233</v>
      </c>
    </row>
    <row r="17960" spans="1:10">
      <c r="A17960" t="s">
        <v>17931</v>
      </c>
      <c r="B17960" t="s">
        <v>73644</v>
      </c>
      <c r="C17960">
        <v>290524939</v>
      </c>
      <c r="D17960" t="s">
        <v>111342</v>
      </c>
      <c r="E17960" t="s">
        <v>112715</v>
      </c>
      <c r="F17960">
        <v>6</v>
      </c>
      <c r="G17960" t="s">
        <v>135480</v>
      </c>
      <c r="H17960" t="s">
        <v>190622</v>
      </c>
      <c r="I17960" t="s">
        <v>241087</v>
      </c>
      <c r="J17960" t="s">
        <v>285234</v>
      </c>
    </row>
    <row r="17961" spans="1:10">
      <c r="A17961" t="s">
        <v>17932</v>
      </c>
      <c r="B17961" t="s">
        <v>73645</v>
      </c>
      <c r="C17961">
        <v>290481737</v>
      </c>
      <c r="D17961" t="s">
        <v>111342</v>
      </c>
      <c r="E17961" t="s">
        <v>114422</v>
      </c>
      <c r="F17961">
        <v>26</v>
      </c>
      <c r="G17961" t="s">
        <v>135481</v>
      </c>
      <c r="H17961" t="s">
        <v>190623</v>
      </c>
      <c r="I17961" t="s">
        <v>241088</v>
      </c>
      <c r="J17961" t="s">
        <v>285235</v>
      </c>
    </row>
    <row r="17962" spans="1:10">
      <c r="A17962" t="s">
        <v>17933</v>
      </c>
      <c r="B17962" t="s">
        <v>73646</v>
      </c>
      <c r="C17962">
        <v>291442022</v>
      </c>
      <c r="D17962" t="s">
        <v>111939</v>
      </c>
      <c r="E17962" t="s">
        <v>114504</v>
      </c>
      <c r="F17962">
        <v>26</v>
      </c>
      <c r="G17962" t="s">
        <v>135482</v>
      </c>
      <c r="H17962" t="s">
        <v>190624</v>
      </c>
      <c r="I17962" t="s">
        <v>241089</v>
      </c>
      <c r="J17962" t="s">
        <v>285236</v>
      </c>
    </row>
    <row r="17963" spans="1:10">
      <c r="A17963" t="s">
        <v>17934</v>
      </c>
      <c r="B17963" t="s">
        <v>73647</v>
      </c>
      <c r="C17963">
        <v>291419531</v>
      </c>
      <c r="D17963" t="s">
        <v>111342</v>
      </c>
      <c r="E17963" t="s">
        <v>114407</v>
      </c>
      <c r="F17963">
        <v>1</v>
      </c>
      <c r="G17963" t="s">
        <v>135483</v>
      </c>
      <c r="H17963" t="s">
        <v>190625</v>
      </c>
      <c r="I17963" t="s">
        <v>241090</v>
      </c>
      <c r="J17963" t="s">
        <v>285237</v>
      </c>
    </row>
    <row r="17964" spans="1:10">
      <c r="A17964" t="s">
        <v>17935</v>
      </c>
      <c r="B17964" t="s">
        <v>73648</v>
      </c>
      <c r="C17964">
        <v>290483274</v>
      </c>
      <c r="D17964" t="s">
        <v>111342</v>
      </c>
      <c r="E17964" t="s">
        <v>114505</v>
      </c>
      <c r="F17964">
        <v>45</v>
      </c>
      <c r="G17964" t="s">
        <v>135484</v>
      </c>
      <c r="H17964" t="s">
        <v>190626</v>
      </c>
      <c r="I17964" t="s">
        <v>241091</v>
      </c>
      <c r="J17964" t="s">
        <v>285238</v>
      </c>
    </row>
    <row r="17965" spans="1:10">
      <c r="A17965" t="s">
        <v>17936</v>
      </c>
      <c r="B17965" t="s">
        <v>73649</v>
      </c>
      <c r="C17965">
        <v>291421735</v>
      </c>
      <c r="D17965" t="s">
        <v>111342</v>
      </c>
      <c r="E17965" t="s">
        <v>114480</v>
      </c>
      <c r="F17965">
        <v>62</v>
      </c>
      <c r="G17965" t="s">
        <v>135485</v>
      </c>
      <c r="H17965" t="s">
        <v>190627</v>
      </c>
      <c r="I17965" t="s">
        <v>241092</v>
      </c>
      <c r="J17965" t="s">
        <v>285239</v>
      </c>
    </row>
    <row r="17966" spans="1:10">
      <c r="A17966" t="s">
        <v>17937</v>
      </c>
      <c r="B17966" t="s">
        <v>73650</v>
      </c>
      <c r="C17966">
        <v>263078682</v>
      </c>
      <c r="D17966" t="s">
        <v>111342</v>
      </c>
      <c r="E17966" t="s">
        <v>114402</v>
      </c>
      <c r="F17966">
        <v>25</v>
      </c>
      <c r="G17966" t="s">
        <v>135486</v>
      </c>
      <c r="J17966" t="s">
        <v>285240</v>
      </c>
    </row>
    <row r="17967" spans="1:10">
      <c r="A17967" t="s">
        <v>17938</v>
      </c>
      <c r="B17967" t="s">
        <v>73651</v>
      </c>
      <c r="C17967">
        <v>290483426</v>
      </c>
      <c r="D17967" t="s">
        <v>111342</v>
      </c>
      <c r="E17967" t="s">
        <v>114408</v>
      </c>
      <c r="F17967">
        <v>8</v>
      </c>
      <c r="G17967" t="s">
        <v>135487</v>
      </c>
      <c r="H17967" t="s">
        <v>190628</v>
      </c>
      <c r="I17967" t="s">
        <v>241093</v>
      </c>
      <c r="J17967" t="s">
        <v>285241</v>
      </c>
    </row>
    <row r="17968" spans="1:10">
      <c r="A17968" t="s">
        <v>17939</v>
      </c>
      <c r="B17968" t="s">
        <v>73652</v>
      </c>
      <c r="C17968">
        <v>291035359</v>
      </c>
      <c r="D17968" t="s">
        <v>111342</v>
      </c>
      <c r="E17968" t="s">
        <v>114411</v>
      </c>
      <c r="F17968">
        <v>22</v>
      </c>
      <c r="G17968" t="s">
        <v>135488</v>
      </c>
      <c r="H17968" t="s">
        <v>190629</v>
      </c>
      <c r="J17968" t="s">
        <v>285242</v>
      </c>
    </row>
    <row r="17969" spans="1:10">
      <c r="A17969" t="s">
        <v>17940</v>
      </c>
      <c r="B17969" t="s">
        <v>73653</v>
      </c>
      <c r="C17969">
        <v>290482046</v>
      </c>
      <c r="D17969" t="s">
        <v>111937</v>
      </c>
      <c r="E17969" t="s">
        <v>114506</v>
      </c>
      <c r="F17969">
        <v>121</v>
      </c>
      <c r="G17969" t="s">
        <v>135489</v>
      </c>
      <c r="H17969" t="s">
        <v>190630</v>
      </c>
      <c r="I17969" t="s">
        <v>241094</v>
      </c>
      <c r="J17969" t="s">
        <v>285243</v>
      </c>
    </row>
    <row r="17970" spans="1:10">
      <c r="A17970" t="s">
        <v>17941</v>
      </c>
      <c r="B17970" t="s">
        <v>73654</v>
      </c>
      <c r="C17970">
        <v>291424986</v>
      </c>
      <c r="D17970" t="s">
        <v>111342</v>
      </c>
      <c r="E17970" t="s">
        <v>112810</v>
      </c>
      <c r="F17970">
        <v>51</v>
      </c>
      <c r="G17970" t="s">
        <v>135490</v>
      </c>
      <c r="H17970" t="s">
        <v>190631</v>
      </c>
      <c r="I17970" t="s">
        <v>241095</v>
      </c>
      <c r="J17970" t="s">
        <v>285244</v>
      </c>
    </row>
    <row r="17971" spans="1:10">
      <c r="A17971" t="s">
        <v>17942</v>
      </c>
      <c r="B17971" t="s">
        <v>73655</v>
      </c>
      <c r="C17971">
        <v>291439259</v>
      </c>
      <c r="D17971" t="s">
        <v>111342</v>
      </c>
      <c r="E17971" t="s">
        <v>114401</v>
      </c>
      <c r="F17971">
        <v>13</v>
      </c>
      <c r="G17971" t="s">
        <v>135491</v>
      </c>
      <c r="H17971" t="s">
        <v>190632</v>
      </c>
      <c r="J17971" t="s">
        <v>285245</v>
      </c>
    </row>
    <row r="17972" spans="1:10">
      <c r="A17972" t="s">
        <v>17943</v>
      </c>
      <c r="B17972" t="s">
        <v>73656</v>
      </c>
      <c r="C17972">
        <v>291177389</v>
      </c>
      <c r="D17972" t="s">
        <v>111342</v>
      </c>
      <c r="E17972" t="s">
        <v>114413</v>
      </c>
      <c r="F17972">
        <v>1</v>
      </c>
      <c r="G17972" t="s">
        <v>135492</v>
      </c>
      <c r="H17972" t="s">
        <v>190633</v>
      </c>
      <c r="J17972" t="s">
        <v>285246</v>
      </c>
    </row>
    <row r="17973" spans="1:10">
      <c r="A17973" t="s">
        <v>17944</v>
      </c>
      <c r="B17973" t="s">
        <v>73657</v>
      </c>
      <c r="C17973">
        <v>291446271</v>
      </c>
      <c r="D17973" t="s">
        <v>111342</v>
      </c>
      <c r="E17973" t="s">
        <v>114413</v>
      </c>
      <c r="F17973">
        <v>21</v>
      </c>
      <c r="G17973" t="s">
        <v>135493</v>
      </c>
      <c r="H17973" t="s">
        <v>190634</v>
      </c>
      <c r="I17973" t="s">
        <v>241096</v>
      </c>
      <c r="J17973" t="s">
        <v>285247</v>
      </c>
    </row>
    <row r="17974" spans="1:10">
      <c r="A17974" t="s">
        <v>17945</v>
      </c>
      <c r="B17974" t="s">
        <v>73658</v>
      </c>
      <c r="C17974">
        <v>290520738</v>
      </c>
      <c r="D17974" t="s">
        <v>111342</v>
      </c>
      <c r="E17974" t="s">
        <v>114421</v>
      </c>
      <c r="F17974">
        <v>3</v>
      </c>
      <c r="G17974" t="s">
        <v>135494</v>
      </c>
      <c r="H17974" t="s">
        <v>190635</v>
      </c>
      <c r="J17974" t="s">
        <v>285248</v>
      </c>
    </row>
    <row r="17975" spans="1:10">
      <c r="A17975" t="s">
        <v>17946</v>
      </c>
      <c r="B17975" t="s">
        <v>73659</v>
      </c>
      <c r="C17975">
        <v>291425940</v>
      </c>
      <c r="D17975" t="s">
        <v>111370</v>
      </c>
      <c r="E17975" t="s">
        <v>114507</v>
      </c>
      <c r="F17975">
        <v>25</v>
      </c>
      <c r="G17975" t="s">
        <v>135495</v>
      </c>
      <c r="H17975" t="s">
        <v>190636</v>
      </c>
      <c r="I17975" t="s">
        <v>241097</v>
      </c>
      <c r="J17975" t="s">
        <v>285249</v>
      </c>
    </row>
    <row r="17976" spans="1:10">
      <c r="A17976" t="s">
        <v>17947</v>
      </c>
      <c r="B17976" t="s">
        <v>73660</v>
      </c>
      <c r="C17976">
        <v>291414332</v>
      </c>
      <c r="D17976" t="s">
        <v>111342</v>
      </c>
      <c r="E17976" t="s">
        <v>114421</v>
      </c>
      <c r="F17976">
        <v>48</v>
      </c>
      <c r="G17976" t="s">
        <v>135496</v>
      </c>
      <c r="H17976" t="s">
        <v>190637</v>
      </c>
      <c r="I17976" t="s">
        <v>241098</v>
      </c>
      <c r="J17976" t="s">
        <v>285250</v>
      </c>
    </row>
    <row r="17977" spans="1:10">
      <c r="A17977" t="s">
        <v>17948</v>
      </c>
      <c r="B17977" t="s">
        <v>73661</v>
      </c>
      <c r="C17977">
        <v>290483059</v>
      </c>
      <c r="D17977" t="s">
        <v>111342</v>
      </c>
      <c r="E17977" t="s">
        <v>112804</v>
      </c>
      <c r="F17977">
        <v>63</v>
      </c>
      <c r="G17977" t="s">
        <v>135497</v>
      </c>
      <c r="H17977" t="s">
        <v>190638</v>
      </c>
      <c r="J17977" t="s">
        <v>285251</v>
      </c>
    </row>
    <row r="17978" spans="1:10">
      <c r="A17978" t="s">
        <v>17949</v>
      </c>
      <c r="B17978" t="s">
        <v>73662</v>
      </c>
      <c r="C17978">
        <v>290487658</v>
      </c>
      <c r="D17978" t="s">
        <v>111342</v>
      </c>
      <c r="E17978" t="s">
        <v>114432</v>
      </c>
      <c r="F17978">
        <v>5</v>
      </c>
      <c r="G17978" t="s">
        <v>135498</v>
      </c>
      <c r="H17978" t="s">
        <v>190639</v>
      </c>
      <c r="I17978" t="s">
        <v>241099</v>
      </c>
      <c r="J17978" t="s">
        <v>285252</v>
      </c>
    </row>
    <row r="17979" spans="1:10">
      <c r="A17979" t="s">
        <v>17950</v>
      </c>
      <c r="B17979" t="s">
        <v>73663</v>
      </c>
      <c r="C17979">
        <v>290489492</v>
      </c>
      <c r="D17979" t="s">
        <v>111342</v>
      </c>
      <c r="E17979" t="s">
        <v>112715</v>
      </c>
      <c r="F17979">
        <v>379</v>
      </c>
      <c r="G17979" t="s">
        <v>135499</v>
      </c>
      <c r="H17979" t="s">
        <v>190640</v>
      </c>
      <c r="I17979" t="s">
        <v>241100</v>
      </c>
      <c r="J17979" t="s">
        <v>285253</v>
      </c>
    </row>
    <row r="17980" spans="1:10">
      <c r="A17980" t="s">
        <v>17951</v>
      </c>
      <c r="B17980" t="s">
        <v>73664</v>
      </c>
      <c r="C17980">
        <v>290488001</v>
      </c>
      <c r="D17980" t="s">
        <v>111342</v>
      </c>
      <c r="E17980" t="s">
        <v>114418</v>
      </c>
      <c r="F17980">
        <v>5</v>
      </c>
      <c r="G17980" t="s">
        <v>135500</v>
      </c>
      <c r="H17980" t="s">
        <v>190641</v>
      </c>
      <c r="I17980" t="s">
        <v>241101</v>
      </c>
      <c r="J17980" t="s">
        <v>285254</v>
      </c>
    </row>
    <row r="17981" spans="1:10">
      <c r="A17981" t="s">
        <v>17952</v>
      </c>
      <c r="B17981" t="s">
        <v>73665</v>
      </c>
      <c r="C17981">
        <v>290490621</v>
      </c>
      <c r="D17981" t="s">
        <v>111937</v>
      </c>
      <c r="E17981" t="s">
        <v>114508</v>
      </c>
      <c r="F17981">
        <v>1</v>
      </c>
      <c r="G17981" t="s">
        <v>135501</v>
      </c>
      <c r="H17981" t="s">
        <v>190642</v>
      </c>
      <c r="I17981" t="s">
        <v>241102</v>
      </c>
      <c r="J17981" t="s">
        <v>285255</v>
      </c>
    </row>
    <row r="17982" spans="1:10">
      <c r="A17982" t="s">
        <v>17953</v>
      </c>
      <c r="B17982" t="s">
        <v>73666</v>
      </c>
      <c r="C17982">
        <v>290488543</v>
      </c>
      <c r="D17982" t="s">
        <v>111342</v>
      </c>
      <c r="E17982" t="s">
        <v>112810</v>
      </c>
      <c r="F17982">
        <v>95</v>
      </c>
      <c r="G17982" t="s">
        <v>135502</v>
      </c>
      <c r="H17982" t="s">
        <v>190643</v>
      </c>
      <c r="I17982" t="s">
        <v>241103</v>
      </c>
      <c r="J17982" t="s">
        <v>285256</v>
      </c>
    </row>
    <row r="17983" spans="1:10">
      <c r="A17983" t="s">
        <v>17954</v>
      </c>
      <c r="B17983" t="s">
        <v>73667</v>
      </c>
      <c r="C17983">
        <v>291414788</v>
      </c>
      <c r="D17983" t="s">
        <v>111342</v>
      </c>
      <c r="E17983" t="s">
        <v>112810</v>
      </c>
      <c r="F17983">
        <v>30</v>
      </c>
      <c r="G17983" t="s">
        <v>135503</v>
      </c>
      <c r="H17983" t="s">
        <v>190644</v>
      </c>
      <c r="J17983" t="s">
        <v>285257</v>
      </c>
    </row>
    <row r="17984" spans="1:10">
      <c r="A17984" t="s">
        <v>17955</v>
      </c>
      <c r="B17984" t="s">
        <v>73668</v>
      </c>
      <c r="C17984">
        <v>290482465</v>
      </c>
      <c r="D17984" t="s">
        <v>111342</v>
      </c>
      <c r="E17984" t="s">
        <v>114420</v>
      </c>
      <c r="F17984">
        <v>30</v>
      </c>
      <c r="G17984" t="s">
        <v>135504</v>
      </c>
      <c r="H17984" t="s">
        <v>190645</v>
      </c>
      <c r="I17984" t="s">
        <v>241104</v>
      </c>
      <c r="J17984" t="s">
        <v>285258</v>
      </c>
    </row>
    <row r="17985" spans="1:10">
      <c r="A17985" t="s">
        <v>17956</v>
      </c>
      <c r="B17985" t="s">
        <v>73669</v>
      </c>
      <c r="C17985">
        <v>291426453</v>
      </c>
      <c r="D17985" t="s">
        <v>111342</v>
      </c>
      <c r="E17985" t="s">
        <v>112715</v>
      </c>
      <c r="F17985">
        <v>4</v>
      </c>
      <c r="G17985" t="s">
        <v>135505</v>
      </c>
      <c r="H17985" t="s">
        <v>190646</v>
      </c>
      <c r="I17985" t="s">
        <v>241105</v>
      </c>
      <c r="J17985" t="s">
        <v>285259</v>
      </c>
    </row>
    <row r="17986" spans="1:10">
      <c r="A17986" t="s">
        <v>17957</v>
      </c>
      <c r="B17986" t="s">
        <v>73670</v>
      </c>
      <c r="C17986">
        <v>291418287</v>
      </c>
      <c r="D17986" t="s">
        <v>111342</v>
      </c>
      <c r="E17986" t="s">
        <v>114443</v>
      </c>
      <c r="F17986">
        <v>42</v>
      </c>
      <c r="G17986" t="s">
        <v>135506</v>
      </c>
      <c r="H17986" t="s">
        <v>190647</v>
      </c>
      <c r="I17986" t="s">
        <v>241106</v>
      </c>
      <c r="J17986" t="s">
        <v>285260</v>
      </c>
    </row>
    <row r="17987" spans="1:10">
      <c r="A17987" t="s">
        <v>17958</v>
      </c>
      <c r="B17987" t="s">
        <v>73671</v>
      </c>
      <c r="C17987">
        <v>290526441</v>
      </c>
      <c r="D17987" t="s">
        <v>111342</v>
      </c>
      <c r="E17987" t="s">
        <v>114406</v>
      </c>
      <c r="F17987">
        <v>259</v>
      </c>
      <c r="G17987" t="s">
        <v>135507</v>
      </c>
      <c r="H17987" t="s">
        <v>190648</v>
      </c>
      <c r="J17987" t="s">
        <v>285261</v>
      </c>
    </row>
    <row r="17988" spans="1:10">
      <c r="A17988" t="s">
        <v>17959</v>
      </c>
      <c r="B17988" t="s">
        <v>73672</v>
      </c>
      <c r="C17988">
        <v>290875889</v>
      </c>
      <c r="D17988" t="s">
        <v>111342</v>
      </c>
      <c r="E17988" t="s">
        <v>114505</v>
      </c>
      <c r="F17988">
        <v>47</v>
      </c>
      <c r="G17988" t="s">
        <v>135508</v>
      </c>
      <c r="I17988" t="s">
        <v>241107</v>
      </c>
      <c r="J17988" t="s">
        <v>285262</v>
      </c>
    </row>
    <row r="17989" spans="1:10">
      <c r="A17989" t="s">
        <v>17960</v>
      </c>
      <c r="B17989" t="s">
        <v>73673</v>
      </c>
      <c r="C17989">
        <v>291427601</v>
      </c>
      <c r="D17989" t="s">
        <v>111342</v>
      </c>
      <c r="E17989" t="s">
        <v>114422</v>
      </c>
      <c r="F17989">
        <v>8</v>
      </c>
      <c r="G17989" t="s">
        <v>135509</v>
      </c>
      <c r="H17989" t="s">
        <v>190649</v>
      </c>
      <c r="J17989" t="s">
        <v>285263</v>
      </c>
    </row>
    <row r="17990" spans="1:10">
      <c r="A17990" t="s">
        <v>17961</v>
      </c>
      <c r="B17990" t="s">
        <v>73674</v>
      </c>
      <c r="C17990">
        <v>290525287</v>
      </c>
      <c r="D17990" t="s">
        <v>111942</v>
      </c>
      <c r="E17990" t="s">
        <v>114509</v>
      </c>
      <c r="F17990">
        <v>5</v>
      </c>
      <c r="G17990" t="s">
        <v>135510</v>
      </c>
      <c r="H17990" t="s">
        <v>190650</v>
      </c>
      <c r="I17990" t="s">
        <v>241108</v>
      </c>
      <c r="J17990" t="s">
        <v>285264</v>
      </c>
    </row>
    <row r="17991" spans="1:10">
      <c r="A17991" t="s">
        <v>17962</v>
      </c>
      <c r="B17991" t="s">
        <v>73675</v>
      </c>
      <c r="C17991">
        <v>291428753</v>
      </c>
      <c r="D17991" t="s">
        <v>111342</v>
      </c>
      <c r="E17991" t="s">
        <v>114408</v>
      </c>
      <c r="F17991">
        <v>6</v>
      </c>
      <c r="G17991" t="s">
        <v>135511</v>
      </c>
      <c r="H17991" t="s">
        <v>190651</v>
      </c>
      <c r="J17991" t="s">
        <v>285265</v>
      </c>
    </row>
    <row r="17992" spans="1:10">
      <c r="A17992" t="s">
        <v>17963</v>
      </c>
      <c r="B17992" t="s">
        <v>73676</v>
      </c>
      <c r="C17992">
        <v>291416603</v>
      </c>
      <c r="D17992" t="s">
        <v>111342</v>
      </c>
      <c r="E17992" t="s">
        <v>112804</v>
      </c>
      <c r="F17992">
        <v>160</v>
      </c>
      <c r="G17992" t="s">
        <v>135512</v>
      </c>
      <c r="H17992" t="s">
        <v>190652</v>
      </c>
      <c r="J17992" t="s">
        <v>285266</v>
      </c>
    </row>
    <row r="17993" spans="1:10">
      <c r="A17993" t="s">
        <v>17964</v>
      </c>
      <c r="B17993" t="s">
        <v>73677</v>
      </c>
      <c r="C17993">
        <v>291436930</v>
      </c>
      <c r="D17993" t="s">
        <v>111342</v>
      </c>
      <c r="E17993" t="s">
        <v>114409</v>
      </c>
      <c r="F17993">
        <v>2</v>
      </c>
      <c r="G17993" t="s">
        <v>135513</v>
      </c>
      <c r="H17993" t="s">
        <v>190653</v>
      </c>
      <c r="I17993" t="s">
        <v>241109</v>
      </c>
      <c r="J17993" t="s">
        <v>285267</v>
      </c>
    </row>
    <row r="17994" spans="1:10">
      <c r="A17994" t="s">
        <v>17965</v>
      </c>
      <c r="B17994" t="s">
        <v>73678</v>
      </c>
      <c r="C17994">
        <v>291417349</v>
      </c>
      <c r="D17994" t="s">
        <v>111342</v>
      </c>
      <c r="E17994" t="s">
        <v>114399</v>
      </c>
      <c r="F17994">
        <v>1</v>
      </c>
      <c r="G17994" t="s">
        <v>135514</v>
      </c>
      <c r="H17994" t="s">
        <v>190654</v>
      </c>
      <c r="I17994" t="s">
        <v>241110</v>
      </c>
      <c r="J17994" t="s">
        <v>285268</v>
      </c>
    </row>
    <row r="17995" spans="1:10">
      <c r="A17995" t="s">
        <v>17966</v>
      </c>
      <c r="B17995" t="s">
        <v>73679</v>
      </c>
      <c r="C17995">
        <v>290524913</v>
      </c>
      <c r="D17995" t="s">
        <v>111342</v>
      </c>
      <c r="E17995" t="s">
        <v>114410</v>
      </c>
      <c r="F17995">
        <v>3</v>
      </c>
      <c r="G17995" t="s">
        <v>135515</v>
      </c>
      <c r="H17995" t="s">
        <v>190655</v>
      </c>
      <c r="J17995" t="s">
        <v>285269</v>
      </c>
    </row>
    <row r="17996" spans="1:10">
      <c r="A17996" t="s">
        <v>17967</v>
      </c>
      <c r="B17996" t="s">
        <v>73680</v>
      </c>
      <c r="C17996">
        <v>291422221</v>
      </c>
      <c r="D17996" t="s">
        <v>111342</v>
      </c>
      <c r="E17996" t="s">
        <v>112804</v>
      </c>
      <c r="F17996">
        <v>1</v>
      </c>
      <c r="G17996" t="s">
        <v>135516</v>
      </c>
      <c r="H17996" t="s">
        <v>190656</v>
      </c>
      <c r="J17996" t="s">
        <v>285270</v>
      </c>
    </row>
    <row r="17997" spans="1:10">
      <c r="A17997" t="s">
        <v>17968</v>
      </c>
      <c r="B17997" t="s">
        <v>73681</v>
      </c>
      <c r="C17997">
        <v>291441446</v>
      </c>
      <c r="D17997" t="s">
        <v>111342</v>
      </c>
      <c r="E17997" t="s">
        <v>112810</v>
      </c>
      <c r="F17997">
        <v>81</v>
      </c>
      <c r="G17997" t="s">
        <v>135517</v>
      </c>
      <c r="H17997" t="s">
        <v>190657</v>
      </c>
      <c r="I17997" t="s">
        <v>241111</v>
      </c>
      <c r="J17997" t="s">
        <v>285271</v>
      </c>
    </row>
    <row r="17998" spans="1:10">
      <c r="A17998" t="s">
        <v>17969</v>
      </c>
      <c r="B17998" t="s">
        <v>73682</v>
      </c>
      <c r="C17998">
        <v>291441573</v>
      </c>
      <c r="D17998" t="s">
        <v>111342</v>
      </c>
      <c r="E17998" t="s">
        <v>114408</v>
      </c>
      <c r="F17998">
        <v>29</v>
      </c>
      <c r="G17998" t="s">
        <v>135518</v>
      </c>
      <c r="H17998" t="s">
        <v>190658</v>
      </c>
      <c r="I17998" t="s">
        <v>241112</v>
      </c>
      <c r="J17998" t="s">
        <v>285272</v>
      </c>
    </row>
    <row r="17999" spans="1:10">
      <c r="A17999" t="s">
        <v>17970</v>
      </c>
      <c r="B17999" t="s">
        <v>73683</v>
      </c>
      <c r="C17999">
        <v>290491843</v>
      </c>
      <c r="D17999" t="s">
        <v>111342</v>
      </c>
      <c r="E17999" t="s">
        <v>114422</v>
      </c>
      <c r="F17999">
        <v>42</v>
      </c>
      <c r="G17999" t="s">
        <v>135519</v>
      </c>
      <c r="H17999" t="s">
        <v>190659</v>
      </c>
      <c r="I17999" t="s">
        <v>241113</v>
      </c>
      <c r="J17999" t="s">
        <v>285273</v>
      </c>
    </row>
    <row r="18000" spans="1:10">
      <c r="A18000" t="s">
        <v>17971</v>
      </c>
      <c r="B18000" t="s">
        <v>73684</v>
      </c>
      <c r="C18000">
        <v>290524931</v>
      </c>
      <c r="D18000" t="s">
        <v>111342</v>
      </c>
      <c r="E18000" t="s">
        <v>112804</v>
      </c>
      <c r="F18000">
        <v>8</v>
      </c>
      <c r="G18000" t="s">
        <v>135520</v>
      </c>
      <c r="H18000" t="s">
        <v>190660</v>
      </c>
      <c r="J18000" t="s">
        <v>285274</v>
      </c>
    </row>
    <row r="18001" spans="1:10">
      <c r="A18001" t="s">
        <v>17972</v>
      </c>
      <c r="B18001" t="s">
        <v>73685</v>
      </c>
      <c r="C18001">
        <v>291417378</v>
      </c>
      <c r="D18001" t="s">
        <v>111342</v>
      </c>
      <c r="E18001" t="s">
        <v>114432</v>
      </c>
      <c r="F18001">
        <v>25</v>
      </c>
      <c r="G18001" t="s">
        <v>135521</v>
      </c>
      <c r="H18001" t="s">
        <v>190661</v>
      </c>
      <c r="I18001" t="s">
        <v>241114</v>
      </c>
      <c r="J18001" t="s">
        <v>285275</v>
      </c>
    </row>
    <row r="18002" spans="1:10">
      <c r="A18002" t="s">
        <v>17973</v>
      </c>
      <c r="B18002" t="s">
        <v>73686</v>
      </c>
      <c r="C18002">
        <v>291438672</v>
      </c>
      <c r="D18002" t="s">
        <v>111342</v>
      </c>
      <c r="E18002" t="s">
        <v>112810</v>
      </c>
      <c r="F18002">
        <v>66</v>
      </c>
      <c r="G18002" t="s">
        <v>135522</v>
      </c>
      <c r="H18002" t="s">
        <v>190662</v>
      </c>
      <c r="I18002" t="s">
        <v>241115</v>
      </c>
      <c r="J18002" t="s">
        <v>285276</v>
      </c>
    </row>
    <row r="18003" spans="1:10">
      <c r="A18003" t="s">
        <v>17974</v>
      </c>
      <c r="B18003" t="s">
        <v>73687</v>
      </c>
      <c r="C18003">
        <v>291431199</v>
      </c>
      <c r="D18003" t="s">
        <v>111342</v>
      </c>
      <c r="E18003" t="s">
        <v>114407</v>
      </c>
      <c r="F18003">
        <v>7</v>
      </c>
      <c r="G18003" t="s">
        <v>135523</v>
      </c>
      <c r="H18003" t="s">
        <v>190663</v>
      </c>
      <c r="I18003" t="s">
        <v>241116</v>
      </c>
      <c r="J18003" t="s">
        <v>285277</v>
      </c>
    </row>
    <row r="18004" spans="1:10">
      <c r="A18004" t="s">
        <v>17975</v>
      </c>
      <c r="B18004" t="s">
        <v>73688</v>
      </c>
      <c r="C18004">
        <v>291416278</v>
      </c>
      <c r="D18004" t="s">
        <v>111342</v>
      </c>
      <c r="E18004" t="s">
        <v>114431</v>
      </c>
      <c r="F18004">
        <v>4</v>
      </c>
      <c r="G18004" t="s">
        <v>135524</v>
      </c>
      <c r="H18004" t="s">
        <v>190664</v>
      </c>
      <c r="I18004" t="s">
        <v>241117</v>
      </c>
      <c r="J18004" t="s">
        <v>285278</v>
      </c>
    </row>
    <row r="18005" spans="1:10">
      <c r="A18005" t="s">
        <v>17976</v>
      </c>
      <c r="B18005" t="s">
        <v>73689</v>
      </c>
      <c r="C18005">
        <v>291444849</v>
      </c>
      <c r="D18005" t="s">
        <v>111342</v>
      </c>
      <c r="E18005" t="s">
        <v>114406</v>
      </c>
      <c r="F18005">
        <v>11</v>
      </c>
      <c r="G18005" t="s">
        <v>135525</v>
      </c>
      <c r="H18005" t="s">
        <v>190665</v>
      </c>
      <c r="I18005" t="s">
        <v>241118</v>
      </c>
      <c r="J18005" t="s">
        <v>285279</v>
      </c>
    </row>
    <row r="18006" spans="1:10">
      <c r="A18006" t="s">
        <v>17977</v>
      </c>
      <c r="B18006" t="s">
        <v>17977</v>
      </c>
      <c r="C18006">
        <v>290484721</v>
      </c>
      <c r="D18006" t="s">
        <v>111342</v>
      </c>
      <c r="E18006" t="s">
        <v>114443</v>
      </c>
      <c r="F18006">
        <v>69</v>
      </c>
      <c r="G18006" t="s">
        <v>135526</v>
      </c>
      <c r="H18006" t="s">
        <v>190666</v>
      </c>
      <c r="I18006" t="s">
        <v>241119</v>
      </c>
      <c r="J18006" t="s">
        <v>285280</v>
      </c>
    </row>
    <row r="18007" spans="1:10">
      <c r="A18007" t="s">
        <v>17978</v>
      </c>
      <c r="B18007" t="s">
        <v>73690</v>
      </c>
      <c r="C18007">
        <v>291426283</v>
      </c>
      <c r="D18007" t="s">
        <v>111342</v>
      </c>
      <c r="E18007" t="s">
        <v>112810</v>
      </c>
      <c r="F18007">
        <v>6</v>
      </c>
      <c r="G18007" t="s">
        <v>135527</v>
      </c>
      <c r="H18007" t="s">
        <v>190667</v>
      </c>
      <c r="I18007" t="s">
        <v>241120</v>
      </c>
      <c r="J18007" t="s">
        <v>285281</v>
      </c>
    </row>
    <row r="18008" spans="1:10">
      <c r="A18008" t="s">
        <v>17979</v>
      </c>
      <c r="B18008" t="s">
        <v>73691</v>
      </c>
      <c r="C18008">
        <v>291445309</v>
      </c>
      <c r="D18008" t="s">
        <v>111342</v>
      </c>
      <c r="E18008" t="s">
        <v>114401</v>
      </c>
      <c r="F18008">
        <v>27</v>
      </c>
      <c r="G18008" t="s">
        <v>135528</v>
      </c>
      <c r="H18008" t="s">
        <v>190668</v>
      </c>
      <c r="I18008" t="s">
        <v>241121</v>
      </c>
      <c r="J18008" t="s">
        <v>285282</v>
      </c>
    </row>
    <row r="18009" spans="1:10">
      <c r="A18009" t="s">
        <v>17980</v>
      </c>
      <c r="B18009" t="s">
        <v>73692</v>
      </c>
      <c r="C18009">
        <v>291418718</v>
      </c>
      <c r="D18009" t="s">
        <v>111342</v>
      </c>
      <c r="E18009" t="s">
        <v>112810</v>
      </c>
      <c r="F18009">
        <v>58</v>
      </c>
      <c r="G18009" t="s">
        <v>135529</v>
      </c>
      <c r="H18009" t="s">
        <v>190669</v>
      </c>
      <c r="I18009" t="s">
        <v>241122</v>
      </c>
      <c r="J18009" t="s">
        <v>285283</v>
      </c>
    </row>
    <row r="18010" spans="1:10">
      <c r="A18010" t="s">
        <v>17981</v>
      </c>
      <c r="B18010" t="s">
        <v>73693</v>
      </c>
      <c r="C18010">
        <v>290482553</v>
      </c>
      <c r="D18010" t="s">
        <v>111342</v>
      </c>
      <c r="E18010" t="s">
        <v>112715</v>
      </c>
      <c r="F18010">
        <v>99</v>
      </c>
      <c r="G18010" t="s">
        <v>135530</v>
      </c>
      <c r="H18010" t="s">
        <v>190670</v>
      </c>
      <c r="J18010" t="s">
        <v>285284</v>
      </c>
    </row>
    <row r="18011" spans="1:10">
      <c r="A18011" t="s">
        <v>17982</v>
      </c>
      <c r="B18011" t="s">
        <v>73694</v>
      </c>
      <c r="C18011">
        <v>290489177</v>
      </c>
      <c r="D18011" t="s">
        <v>111342</v>
      </c>
      <c r="E18011" t="s">
        <v>114420</v>
      </c>
      <c r="F18011">
        <v>58</v>
      </c>
      <c r="G18011" t="s">
        <v>135531</v>
      </c>
      <c r="H18011" t="s">
        <v>190671</v>
      </c>
      <c r="I18011" t="s">
        <v>241123</v>
      </c>
      <c r="J18011" t="s">
        <v>285285</v>
      </c>
    </row>
    <row r="18012" spans="1:10">
      <c r="A18012" t="s">
        <v>17983</v>
      </c>
      <c r="B18012" t="s">
        <v>73695</v>
      </c>
      <c r="C18012">
        <v>291427649</v>
      </c>
      <c r="D18012" t="s">
        <v>111342</v>
      </c>
      <c r="E18012" t="s">
        <v>114408</v>
      </c>
      <c r="F18012">
        <v>1</v>
      </c>
      <c r="G18012" t="s">
        <v>135532</v>
      </c>
      <c r="H18012" t="s">
        <v>190672</v>
      </c>
      <c r="J18012" t="s">
        <v>285286</v>
      </c>
    </row>
    <row r="18013" spans="1:10">
      <c r="A18013" t="s">
        <v>17984</v>
      </c>
      <c r="B18013" t="s">
        <v>73696</v>
      </c>
      <c r="C18013">
        <v>290486182</v>
      </c>
      <c r="D18013" t="s">
        <v>111342</v>
      </c>
      <c r="E18013" t="s">
        <v>114399</v>
      </c>
      <c r="F18013">
        <v>1</v>
      </c>
      <c r="G18013" t="s">
        <v>135533</v>
      </c>
      <c r="H18013" t="s">
        <v>190673</v>
      </c>
      <c r="I18013" t="s">
        <v>241124</v>
      </c>
      <c r="J18013" t="s">
        <v>285287</v>
      </c>
    </row>
    <row r="18014" spans="1:10">
      <c r="A18014" t="s">
        <v>17985</v>
      </c>
      <c r="B18014" t="s">
        <v>73697</v>
      </c>
      <c r="C18014">
        <v>291434324</v>
      </c>
      <c r="D18014" t="s">
        <v>111342</v>
      </c>
      <c r="E18014" t="s">
        <v>112810</v>
      </c>
      <c r="F18014">
        <v>5</v>
      </c>
      <c r="G18014" t="s">
        <v>135534</v>
      </c>
      <c r="H18014" t="s">
        <v>190674</v>
      </c>
      <c r="I18014" t="s">
        <v>241125</v>
      </c>
      <c r="J18014" t="s">
        <v>285288</v>
      </c>
    </row>
    <row r="18015" spans="1:10">
      <c r="A18015" t="s">
        <v>17986</v>
      </c>
      <c r="B18015" t="s">
        <v>73698</v>
      </c>
      <c r="C18015">
        <v>291420902</v>
      </c>
      <c r="D18015" t="s">
        <v>111342</v>
      </c>
      <c r="E18015" t="s">
        <v>114408</v>
      </c>
      <c r="F18015">
        <v>19</v>
      </c>
      <c r="G18015" t="s">
        <v>135535</v>
      </c>
      <c r="H18015" t="s">
        <v>190675</v>
      </c>
      <c r="I18015" t="s">
        <v>241126</v>
      </c>
      <c r="J18015" t="s">
        <v>285289</v>
      </c>
    </row>
    <row r="18016" spans="1:10">
      <c r="A18016" t="s">
        <v>17987</v>
      </c>
      <c r="B18016" t="s">
        <v>73699</v>
      </c>
      <c r="C18016">
        <v>291425000</v>
      </c>
      <c r="D18016" t="s">
        <v>111342</v>
      </c>
      <c r="E18016" t="s">
        <v>112810</v>
      </c>
      <c r="F18016">
        <v>13</v>
      </c>
      <c r="G18016" t="s">
        <v>135536</v>
      </c>
      <c r="H18016" t="s">
        <v>190676</v>
      </c>
      <c r="I18016" t="s">
        <v>241127</v>
      </c>
      <c r="J18016" t="s">
        <v>285290</v>
      </c>
    </row>
    <row r="18017" spans="1:10">
      <c r="A18017" t="s">
        <v>17988</v>
      </c>
      <c r="B18017" t="s">
        <v>73700</v>
      </c>
      <c r="C18017">
        <v>291420142</v>
      </c>
      <c r="D18017" t="s">
        <v>111948</v>
      </c>
      <c r="E18017" t="s">
        <v>114510</v>
      </c>
      <c r="F18017">
        <v>800</v>
      </c>
      <c r="G18017" t="s">
        <v>135537</v>
      </c>
      <c r="H18017" t="s">
        <v>190677</v>
      </c>
      <c r="J18017" t="s">
        <v>285291</v>
      </c>
    </row>
    <row r="18018" spans="1:10">
      <c r="A18018" t="s">
        <v>17989</v>
      </c>
      <c r="B18018" t="s">
        <v>73701</v>
      </c>
      <c r="C18018">
        <v>285474832</v>
      </c>
      <c r="D18018" t="s">
        <v>111342</v>
      </c>
      <c r="E18018" t="s">
        <v>114480</v>
      </c>
      <c r="F18018">
        <v>43</v>
      </c>
      <c r="G18018" t="s">
        <v>135538</v>
      </c>
      <c r="H18018" t="s">
        <v>190678</v>
      </c>
      <c r="I18018" t="s">
        <v>241128</v>
      </c>
      <c r="J18018" t="s">
        <v>285292</v>
      </c>
    </row>
    <row r="18019" spans="1:10">
      <c r="A18019" t="s">
        <v>17990</v>
      </c>
      <c r="B18019" t="s">
        <v>73702</v>
      </c>
      <c r="C18019">
        <v>291418683</v>
      </c>
      <c r="D18019" t="s">
        <v>111342</v>
      </c>
      <c r="E18019" t="s">
        <v>114478</v>
      </c>
      <c r="F18019">
        <v>4069</v>
      </c>
      <c r="G18019" t="s">
        <v>135539</v>
      </c>
      <c r="H18019" t="s">
        <v>190679</v>
      </c>
      <c r="I18019" t="s">
        <v>241129</v>
      </c>
      <c r="J18019" t="s">
        <v>285293</v>
      </c>
    </row>
    <row r="18020" spans="1:10">
      <c r="A18020" t="s">
        <v>17991</v>
      </c>
      <c r="B18020" t="s">
        <v>73703</v>
      </c>
      <c r="C18020">
        <v>290525713</v>
      </c>
      <c r="D18020" t="s">
        <v>111342</v>
      </c>
      <c r="E18020" t="s">
        <v>114399</v>
      </c>
      <c r="F18020">
        <v>79</v>
      </c>
      <c r="G18020" t="s">
        <v>135540</v>
      </c>
      <c r="H18020" t="s">
        <v>190680</v>
      </c>
      <c r="I18020" t="s">
        <v>241130</v>
      </c>
      <c r="J18020" t="s">
        <v>285294</v>
      </c>
    </row>
    <row r="18021" spans="1:10">
      <c r="A18021" t="s">
        <v>17992</v>
      </c>
      <c r="B18021" t="s">
        <v>73704</v>
      </c>
      <c r="C18021">
        <v>290486573</v>
      </c>
      <c r="D18021" t="s">
        <v>111342</v>
      </c>
      <c r="E18021" t="s">
        <v>114431</v>
      </c>
      <c r="F18021">
        <v>67</v>
      </c>
      <c r="G18021" t="s">
        <v>135541</v>
      </c>
      <c r="H18021" t="s">
        <v>190681</v>
      </c>
      <c r="I18021" t="s">
        <v>241131</v>
      </c>
      <c r="J18021" t="s">
        <v>285295</v>
      </c>
    </row>
    <row r="18022" spans="1:10">
      <c r="A18022" t="s">
        <v>17993</v>
      </c>
      <c r="B18022" t="s">
        <v>73705</v>
      </c>
      <c r="C18022">
        <v>291414198</v>
      </c>
      <c r="D18022" t="s">
        <v>111342</v>
      </c>
      <c r="E18022" t="s">
        <v>114434</v>
      </c>
      <c r="F18022">
        <v>16765</v>
      </c>
      <c r="G18022" t="s">
        <v>135542</v>
      </c>
      <c r="H18022" t="s">
        <v>190682</v>
      </c>
      <c r="I18022" t="s">
        <v>241132</v>
      </c>
      <c r="J18022" t="s">
        <v>285296</v>
      </c>
    </row>
    <row r="18023" spans="1:10">
      <c r="A18023" t="s">
        <v>17994</v>
      </c>
      <c r="B18023" t="s">
        <v>73706</v>
      </c>
      <c r="C18023">
        <v>290522252</v>
      </c>
      <c r="D18023" t="s">
        <v>111342</v>
      </c>
      <c r="E18023" t="s">
        <v>114408</v>
      </c>
      <c r="F18023">
        <v>1</v>
      </c>
      <c r="H18023" t="s">
        <v>190683</v>
      </c>
    </row>
    <row r="18024" spans="1:10">
      <c r="A18024" t="s">
        <v>17995</v>
      </c>
      <c r="B18024" t="s">
        <v>73707</v>
      </c>
      <c r="C18024">
        <v>290483822</v>
      </c>
      <c r="D18024" t="s">
        <v>111342</v>
      </c>
      <c r="E18024" t="s">
        <v>112810</v>
      </c>
      <c r="F18024">
        <v>46</v>
      </c>
      <c r="G18024" t="s">
        <v>135543</v>
      </c>
      <c r="H18024" t="s">
        <v>190684</v>
      </c>
      <c r="I18024" t="s">
        <v>241133</v>
      </c>
      <c r="J18024" t="s">
        <v>285297</v>
      </c>
    </row>
    <row r="18025" spans="1:10">
      <c r="A18025" t="s">
        <v>17996</v>
      </c>
      <c r="B18025" t="s">
        <v>73708</v>
      </c>
      <c r="C18025">
        <v>291427620</v>
      </c>
      <c r="D18025" t="s">
        <v>111342</v>
      </c>
      <c r="E18025" t="s">
        <v>112810</v>
      </c>
      <c r="F18025">
        <v>10</v>
      </c>
      <c r="G18025" t="s">
        <v>135544</v>
      </c>
      <c r="H18025" t="s">
        <v>190685</v>
      </c>
      <c r="I18025" t="s">
        <v>241134</v>
      </c>
      <c r="J18025" t="s">
        <v>285298</v>
      </c>
    </row>
    <row r="18026" spans="1:10">
      <c r="A18026" t="s">
        <v>17997</v>
      </c>
      <c r="B18026" t="s">
        <v>73709</v>
      </c>
      <c r="C18026">
        <v>290481943</v>
      </c>
      <c r="D18026" t="s">
        <v>111342</v>
      </c>
      <c r="E18026" t="s">
        <v>112715</v>
      </c>
      <c r="F18026">
        <v>978</v>
      </c>
      <c r="G18026" t="s">
        <v>135545</v>
      </c>
      <c r="H18026" t="s">
        <v>190686</v>
      </c>
      <c r="I18026" t="s">
        <v>241135</v>
      </c>
      <c r="J18026" t="s">
        <v>285299</v>
      </c>
    </row>
    <row r="18027" spans="1:10">
      <c r="A18027" t="s">
        <v>17998</v>
      </c>
      <c r="B18027" t="s">
        <v>73710</v>
      </c>
      <c r="C18027">
        <v>290483832</v>
      </c>
      <c r="D18027" t="s">
        <v>111342</v>
      </c>
      <c r="E18027" t="s">
        <v>112804</v>
      </c>
      <c r="F18027">
        <v>40</v>
      </c>
      <c r="G18027" t="s">
        <v>135546</v>
      </c>
      <c r="H18027" t="s">
        <v>190687</v>
      </c>
      <c r="I18027" t="s">
        <v>241136</v>
      </c>
      <c r="J18027" t="s">
        <v>285300</v>
      </c>
    </row>
    <row r="18028" spans="1:10">
      <c r="A18028" t="s">
        <v>17999</v>
      </c>
      <c r="B18028" t="s">
        <v>73711</v>
      </c>
      <c r="C18028">
        <v>291418747</v>
      </c>
      <c r="D18028" t="s">
        <v>111342</v>
      </c>
      <c r="E18028" t="s">
        <v>114500</v>
      </c>
      <c r="F18028">
        <v>5</v>
      </c>
      <c r="G18028" t="s">
        <v>135547</v>
      </c>
      <c r="H18028" t="s">
        <v>190688</v>
      </c>
      <c r="I18028" t="s">
        <v>241137</v>
      </c>
      <c r="J18028" t="s">
        <v>285301</v>
      </c>
    </row>
    <row r="18029" spans="1:10">
      <c r="A18029" t="s">
        <v>18000</v>
      </c>
      <c r="B18029" t="s">
        <v>73712</v>
      </c>
      <c r="C18029">
        <v>291438319</v>
      </c>
      <c r="D18029" t="s">
        <v>111342</v>
      </c>
      <c r="E18029" t="s">
        <v>112810</v>
      </c>
      <c r="F18029">
        <v>1</v>
      </c>
      <c r="G18029" t="s">
        <v>135548</v>
      </c>
      <c r="H18029" t="s">
        <v>190689</v>
      </c>
      <c r="J18029" t="s">
        <v>285302</v>
      </c>
    </row>
    <row r="18030" spans="1:10">
      <c r="A18030" t="s">
        <v>18001</v>
      </c>
      <c r="B18030" t="s">
        <v>73713</v>
      </c>
      <c r="C18030">
        <v>291432336</v>
      </c>
      <c r="D18030" t="s">
        <v>111342</v>
      </c>
      <c r="E18030" t="s">
        <v>112810</v>
      </c>
      <c r="F18030">
        <v>631</v>
      </c>
      <c r="G18030" t="s">
        <v>135549</v>
      </c>
      <c r="H18030" t="s">
        <v>190690</v>
      </c>
      <c r="I18030" t="s">
        <v>241138</v>
      </c>
      <c r="J18030" t="s">
        <v>285303</v>
      </c>
    </row>
    <row r="18031" spans="1:10">
      <c r="A18031" t="s">
        <v>18002</v>
      </c>
      <c r="B18031" t="s">
        <v>73714</v>
      </c>
      <c r="C18031">
        <v>291419291</v>
      </c>
      <c r="D18031" t="s">
        <v>111342</v>
      </c>
      <c r="E18031" t="s">
        <v>112810</v>
      </c>
      <c r="F18031">
        <v>9</v>
      </c>
      <c r="G18031" t="s">
        <v>135550</v>
      </c>
      <c r="H18031" t="s">
        <v>190691</v>
      </c>
      <c r="J18031" t="s">
        <v>285304</v>
      </c>
    </row>
    <row r="18032" spans="1:10">
      <c r="A18032" t="s">
        <v>18003</v>
      </c>
      <c r="B18032" t="s">
        <v>73715</v>
      </c>
      <c r="C18032">
        <v>290483447</v>
      </c>
      <c r="D18032" t="s">
        <v>111342</v>
      </c>
      <c r="E18032" t="s">
        <v>112715</v>
      </c>
      <c r="F18032">
        <v>42</v>
      </c>
      <c r="G18032" t="s">
        <v>135551</v>
      </c>
      <c r="H18032" t="s">
        <v>190692</v>
      </c>
      <c r="I18032" t="s">
        <v>241139</v>
      </c>
      <c r="J18032" t="s">
        <v>285305</v>
      </c>
    </row>
    <row r="18033" spans="1:10">
      <c r="A18033" t="s">
        <v>18004</v>
      </c>
      <c r="B18033" t="s">
        <v>73716</v>
      </c>
      <c r="C18033">
        <v>291434556</v>
      </c>
      <c r="D18033" t="s">
        <v>111342</v>
      </c>
      <c r="E18033" t="s">
        <v>112810</v>
      </c>
      <c r="F18033">
        <v>14</v>
      </c>
      <c r="G18033" t="s">
        <v>135552</v>
      </c>
      <c r="H18033" t="s">
        <v>190693</v>
      </c>
      <c r="I18033" t="s">
        <v>241140</v>
      </c>
      <c r="J18033" t="s">
        <v>285306</v>
      </c>
    </row>
    <row r="18034" spans="1:10">
      <c r="A18034" t="s">
        <v>18005</v>
      </c>
      <c r="B18034" t="s">
        <v>73717</v>
      </c>
      <c r="C18034">
        <v>290489434</v>
      </c>
      <c r="D18034" t="s">
        <v>111939</v>
      </c>
      <c r="E18034" t="s">
        <v>114511</v>
      </c>
      <c r="F18034">
        <v>11</v>
      </c>
      <c r="G18034" t="s">
        <v>135553</v>
      </c>
      <c r="H18034" t="s">
        <v>190694</v>
      </c>
      <c r="I18034" t="s">
        <v>241141</v>
      </c>
      <c r="J18034" t="s">
        <v>285307</v>
      </c>
    </row>
    <row r="18035" spans="1:10">
      <c r="A18035" t="s">
        <v>18006</v>
      </c>
      <c r="B18035" t="s">
        <v>73718</v>
      </c>
      <c r="C18035">
        <v>291438149</v>
      </c>
      <c r="D18035" t="s">
        <v>111342</v>
      </c>
      <c r="E18035" t="s">
        <v>114410</v>
      </c>
      <c r="F18035">
        <v>110</v>
      </c>
      <c r="G18035" t="s">
        <v>135554</v>
      </c>
      <c r="H18035" t="s">
        <v>190695</v>
      </c>
      <c r="J18035" t="s">
        <v>285308</v>
      </c>
    </row>
    <row r="18036" spans="1:10">
      <c r="A18036" t="s">
        <v>18007</v>
      </c>
      <c r="B18036" t="s">
        <v>73719</v>
      </c>
      <c r="C18036">
        <v>291425540</v>
      </c>
      <c r="D18036" t="s">
        <v>111342</v>
      </c>
      <c r="E18036" t="s">
        <v>112804</v>
      </c>
      <c r="F18036">
        <v>6</v>
      </c>
      <c r="G18036" t="s">
        <v>135555</v>
      </c>
      <c r="H18036" t="s">
        <v>190696</v>
      </c>
      <c r="I18036" t="s">
        <v>241142</v>
      </c>
      <c r="J18036" t="s">
        <v>285309</v>
      </c>
    </row>
    <row r="18037" spans="1:10">
      <c r="A18037" t="s">
        <v>18008</v>
      </c>
      <c r="B18037" t="s">
        <v>73720</v>
      </c>
      <c r="C18037">
        <v>290489358</v>
      </c>
      <c r="D18037" t="s">
        <v>111939</v>
      </c>
      <c r="E18037" t="s">
        <v>114512</v>
      </c>
      <c r="F18037">
        <v>1</v>
      </c>
      <c r="G18037" t="s">
        <v>135556</v>
      </c>
      <c r="H18037" t="s">
        <v>190697</v>
      </c>
      <c r="I18037" t="s">
        <v>241143</v>
      </c>
      <c r="J18037" t="s">
        <v>285310</v>
      </c>
    </row>
    <row r="18038" spans="1:10">
      <c r="A18038" t="s">
        <v>18009</v>
      </c>
      <c r="B18038" t="s">
        <v>73721</v>
      </c>
      <c r="C18038">
        <v>291428335</v>
      </c>
      <c r="D18038" t="s">
        <v>111342</v>
      </c>
      <c r="E18038" t="s">
        <v>114413</v>
      </c>
      <c r="F18038">
        <v>1</v>
      </c>
      <c r="G18038" t="s">
        <v>135557</v>
      </c>
      <c r="H18038" t="s">
        <v>190698</v>
      </c>
      <c r="I18038" t="s">
        <v>241144</v>
      </c>
      <c r="J18038" t="s">
        <v>285311</v>
      </c>
    </row>
    <row r="18039" spans="1:10">
      <c r="A18039" t="s">
        <v>18010</v>
      </c>
      <c r="B18039" t="s">
        <v>73722</v>
      </c>
      <c r="C18039">
        <v>290486035</v>
      </c>
      <c r="D18039" t="s">
        <v>111342</v>
      </c>
      <c r="E18039" t="s">
        <v>114410</v>
      </c>
      <c r="F18039">
        <v>21</v>
      </c>
      <c r="G18039" t="s">
        <v>135558</v>
      </c>
      <c r="H18039" t="s">
        <v>190699</v>
      </c>
      <c r="I18039" t="s">
        <v>241145</v>
      </c>
      <c r="J18039" t="s">
        <v>285312</v>
      </c>
    </row>
    <row r="18040" spans="1:10">
      <c r="A18040" t="s">
        <v>18011</v>
      </c>
      <c r="B18040" t="s">
        <v>73723</v>
      </c>
      <c r="C18040">
        <v>291438290</v>
      </c>
      <c r="D18040" t="s">
        <v>111342</v>
      </c>
      <c r="E18040" t="s">
        <v>114408</v>
      </c>
      <c r="F18040">
        <v>1187</v>
      </c>
      <c r="G18040" t="s">
        <v>135559</v>
      </c>
      <c r="H18040" t="s">
        <v>190700</v>
      </c>
      <c r="I18040" t="s">
        <v>241146</v>
      </c>
      <c r="J18040" t="s">
        <v>285313</v>
      </c>
    </row>
    <row r="18041" spans="1:10">
      <c r="A18041" t="s">
        <v>18012</v>
      </c>
      <c r="B18041" t="s">
        <v>73724</v>
      </c>
      <c r="C18041">
        <v>290490736</v>
      </c>
      <c r="D18041" t="s">
        <v>111342</v>
      </c>
      <c r="E18041" t="s">
        <v>114473</v>
      </c>
      <c r="F18041">
        <v>34</v>
      </c>
      <c r="G18041" t="s">
        <v>135560</v>
      </c>
      <c r="H18041" t="s">
        <v>190701</v>
      </c>
      <c r="I18041" t="s">
        <v>241147</v>
      </c>
      <c r="J18041" t="s">
        <v>285314</v>
      </c>
    </row>
    <row r="18042" spans="1:10">
      <c r="A18042" t="s">
        <v>18013</v>
      </c>
      <c r="B18042" t="s">
        <v>73725</v>
      </c>
      <c r="C18042">
        <v>291415101</v>
      </c>
      <c r="D18042" t="s">
        <v>111938</v>
      </c>
      <c r="E18042" t="s">
        <v>114414</v>
      </c>
      <c r="F18042">
        <v>132</v>
      </c>
      <c r="G18042" t="s">
        <v>135561</v>
      </c>
      <c r="H18042" t="s">
        <v>190702</v>
      </c>
      <c r="I18042" t="s">
        <v>241148</v>
      </c>
      <c r="J18042" t="s">
        <v>285315</v>
      </c>
    </row>
    <row r="18043" spans="1:10">
      <c r="A18043" t="s">
        <v>18014</v>
      </c>
      <c r="B18043" t="s">
        <v>73726</v>
      </c>
      <c r="C18043">
        <v>290481797</v>
      </c>
      <c r="D18043" t="s">
        <v>111939</v>
      </c>
      <c r="E18043" t="s">
        <v>114513</v>
      </c>
      <c r="F18043">
        <v>461</v>
      </c>
      <c r="G18043" t="s">
        <v>135562</v>
      </c>
      <c r="H18043" t="s">
        <v>190703</v>
      </c>
      <c r="I18043" t="s">
        <v>241149</v>
      </c>
      <c r="J18043" t="s">
        <v>285316</v>
      </c>
    </row>
    <row r="18044" spans="1:10">
      <c r="A18044" t="s">
        <v>18015</v>
      </c>
      <c r="B18044" t="s">
        <v>73727</v>
      </c>
      <c r="C18044">
        <v>283480808</v>
      </c>
      <c r="D18044" t="s">
        <v>111342</v>
      </c>
      <c r="E18044" t="s">
        <v>112810</v>
      </c>
      <c r="F18044">
        <v>171</v>
      </c>
      <c r="G18044" t="s">
        <v>135563</v>
      </c>
      <c r="H18044" t="s">
        <v>190704</v>
      </c>
      <c r="I18044" t="s">
        <v>241150</v>
      </c>
      <c r="J18044" t="s">
        <v>285317</v>
      </c>
    </row>
    <row r="18045" spans="1:10">
      <c r="A18045" t="s">
        <v>18016</v>
      </c>
      <c r="B18045" t="s">
        <v>73728</v>
      </c>
      <c r="C18045">
        <v>290492853</v>
      </c>
      <c r="D18045" t="s">
        <v>111342</v>
      </c>
      <c r="E18045" t="s">
        <v>112810</v>
      </c>
      <c r="F18045">
        <v>2</v>
      </c>
      <c r="G18045" t="s">
        <v>135564</v>
      </c>
      <c r="H18045" t="s">
        <v>190705</v>
      </c>
      <c r="J18045" t="s">
        <v>285318</v>
      </c>
    </row>
    <row r="18046" spans="1:10">
      <c r="A18046" t="s">
        <v>18017</v>
      </c>
      <c r="B18046" t="s">
        <v>73729</v>
      </c>
      <c r="C18046">
        <v>290490347</v>
      </c>
      <c r="D18046" t="s">
        <v>111342</v>
      </c>
      <c r="E18046" t="s">
        <v>114514</v>
      </c>
      <c r="F18046">
        <v>3</v>
      </c>
      <c r="G18046" t="s">
        <v>135565</v>
      </c>
      <c r="H18046" t="s">
        <v>190706</v>
      </c>
      <c r="I18046" t="s">
        <v>241151</v>
      </c>
      <c r="J18046" t="s">
        <v>285319</v>
      </c>
    </row>
    <row r="18047" spans="1:10">
      <c r="A18047" t="s">
        <v>18018</v>
      </c>
      <c r="B18047" t="s">
        <v>73730</v>
      </c>
      <c r="C18047">
        <v>291430855</v>
      </c>
      <c r="D18047" t="s">
        <v>111342</v>
      </c>
      <c r="E18047" t="s">
        <v>112804</v>
      </c>
      <c r="F18047">
        <v>1</v>
      </c>
      <c r="G18047" t="s">
        <v>135566</v>
      </c>
      <c r="H18047" t="s">
        <v>190707</v>
      </c>
      <c r="J18047" t="s">
        <v>285320</v>
      </c>
    </row>
    <row r="18048" spans="1:10">
      <c r="A18048" t="s">
        <v>18019</v>
      </c>
      <c r="B18048" t="s">
        <v>73731</v>
      </c>
      <c r="C18048">
        <v>291446286</v>
      </c>
      <c r="D18048" t="s">
        <v>111342</v>
      </c>
      <c r="E18048" t="s">
        <v>114443</v>
      </c>
      <c r="F18048">
        <v>3</v>
      </c>
      <c r="G18048" t="s">
        <v>135567</v>
      </c>
      <c r="H18048" t="s">
        <v>190708</v>
      </c>
      <c r="J18048" t="s">
        <v>285321</v>
      </c>
    </row>
    <row r="18049" spans="1:10">
      <c r="A18049" t="s">
        <v>18020</v>
      </c>
      <c r="B18049" t="s">
        <v>73732</v>
      </c>
      <c r="C18049">
        <v>291035214</v>
      </c>
      <c r="D18049" t="s">
        <v>111342</v>
      </c>
      <c r="E18049" t="s">
        <v>112810</v>
      </c>
      <c r="F18049">
        <v>25</v>
      </c>
      <c r="G18049" t="s">
        <v>135568</v>
      </c>
      <c r="H18049" t="s">
        <v>190709</v>
      </c>
      <c r="I18049" t="s">
        <v>241152</v>
      </c>
      <c r="J18049" t="s">
        <v>285322</v>
      </c>
    </row>
    <row r="18050" spans="1:10">
      <c r="A18050" t="s">
        <v>18021</v>
      </c>
      <c r="B18050" t="s">
        <v>73733</v>
      </c>
      <c r="C18050">
        <v>290526439</v>
      </c>
      <c r="D18050" t="s">
        <v>111342</v>
      </c>
      <c r="E18050" t="s">
        <v>114399</v>
      </c>
      <c r="F18050">
        <v>2</v>
      </c>
      <c r="G18050" t="s">
        <v>135569</v>
      </c>
      <c r="H18050" t="s">
        <v>190710</v>
      </c>
      <c r="I18050" t="s">
        <v>241153</v>
      </c>
      <c r="J18050" t="s">
        <v>285323</v>
      </c>
    </row>
    <row r="18051" spans="1:10">
      <c r="A18051" t="s">
        <v>18022</v>
      </c>
      <c r="B18051" t="s">
        <v>73734</v>
      </c>
      <c r="C18051">
        <v>290483604</v>
      </c>
      <c r="D18051" t="s">
        <v>111342</v>
      </c>
      <c r="E18051" t="s">
        <v>114412</v>
      </c>
      <c r="F18051">
        <v>130</v>
      </c>
      <c r="G18051" t="s">
        <v>135570</v>
      </c>
      <c r="H18051" t="s">
        <v>190711</v>
      </c>
      <c r="I18051" t="s">
        <v>241154</v>
      </c>
      <c r="J18051" t="s">
        <v>285324</v>
      </c>
    </row>
    <row r="18052" spans="1:10">
      <c r="A18052" t="s">
        <v>18023</v>
      </c>
      <c r="B18052" t="s">
        <v>73735</v>
      </c>
      <c r="C18052">
        <v>290488013</v>
      </c>
      <c r="D18052" t="s">
        <v>111937</v>
      </c>
      <c r="E18052" t="s">
        <v>114515</v>
      </c>
      <c r="F18052">
        <v>64</v>
      </c>
      <c r="G18052" t="s">
        <v>135571</v>
      </c>
      <c r="H18052" t="s">
        <v>190712</v>
      </c>
      <c r="I18052" t="s">
        <v>241155</v>
      </c>
      <c r="J18052" t="s">
        <v>285325</v>
      </c>
    </row>
    <row r="18053" spans="1:10">
      <c r="A18053" t="s">
        <v>18024</v>
      </c>
      <c r="B18053" t="s">
        <v>73736</v>
      </c>
      <c r="C18053">
        <v>290484802</v>
      </c>
      <c r="D18053" t="s">
        <v>111937</v>
      </c>
      <c r="E18053" t="s">
        <v>114506</v>
      </c>
      <c r="F18053">
        <v>150</v>
      </c>
      <c r="G18053" t="s">
        <v>135572</v>
      </c>
      <c r="H18053" t="s">
        <v>190713</v>
      </c>
      <c r="I18053" t="s">
        <v>241156</v>
      </c>
      <c r="J18053" t="s">
        <v>285326</v>
      </c>
    </row>
    <row r="18054" spans="1:10">
      <c r="A18054" t="s">
        <v>18025</v>
      </c>
      <c r="B18054" t="s">
        <v>73737</v>
      </c>
      <c r="C18054">
        <v>291428452</v>
      </c>
      <c r="D18054" t="s">
        <v>111342</v>
      </c>
      <c r="E18054" t="s">
        <v>114411</v>
      </c>
      <c r="F18054">
        <v>1</v>
      </c>
      <c r="G18054" t="s">
        <v>135573</v>
      </c>
      <c r="H18054" t="s">
        <v>190714</v>
      </c>
      <c r="J18054" t="s">
        <v>285327</v>
      </c>
    </row>
    <row r="18055" spans="1:10">
      <c r="A18055" t="s">
        <v>18026</v>
      </c>
      <c r="B18055" t="s">
        <v>73738</v>
      </c>
      <c r="C18055">
        <v>291428692</v>
      </c>
      <c r="D18055" t="s">
        <v>111342</v>
      </c>
      <c r="E18055" t="s">
        <v>114416</v>
      </c>
      <c r="F18055">
        <v>177</v>
      </c>
      <c r="G18055" t="s">
        <v>135574</v>
      </c>
      <c r="H18055" t="s">
        <v>190715</v>
      </c>
      <c r="J18055" t="s">
        <v>285328</v>
      </c>
    </row>
    <row r="18056" spans="1:10">
      <c r="A18056" t="s">
        <v>18027</v>
      </c>
      <c r="B18056" t="s">
        <v>73739</v>
      </c>
      <c r="C18056">
        <v>291424998</v>
      </c>
      <c r="D18056" t="s">
        <v>111342</v>
      </c>
      <c r="E18056" t="s">
        <v>112810</v>
      </c>
      <c r="F18056">
        <v>8</v>
      </c>
      <c r="G18056" t="s">
        <v>135575</v>
      </c>
      <c r="H18056" t="s">
        <v>190716</v>
      </c>
      <c r="I18056" t="s">
        <v>241157</v>
      </c>
      <c r="J18056" t="s">
        <v>285329</v>
      </c>
    </row>
    <row r="18057" spans="1:10">
      <c r="A18057" t="s">
        <v>18028</v>
      </c>
      <c r="B18057" t="s">
        <v>73740</v>
      </c>
      <c r="C18057">
        <v>291417668</v>
      </c>
      <c r="D18057" t="s">
        <v>111342</v>
      </c>
      <c r="E18057" t="s">
        <v>114420</v>
      </c>
      <c r="F18057">
        <v>16</v>
      </c>
      <c r="G18057" t="s">
        <v>135576</v>
      </c>
      <c r="H18057" t="s">
        <v>190717</v>
      </c>
      <c r="I18057" t="s">
        <v>241158</v>
      </c>
      <c r="J18057" t="s">
        <v>285330</v>
      </c>
    </row>
    <row r="18058" spans="1:10">
      <c r="A18058" t="s">
        <v>18029</v>
      </c>
      <c r="B18058" t="s">
        <v>73741</v>
      </c>
      <c r="C18058">
        <v>291445568</v>
      </c>
      <c r="D18058" t="s">
        <v>111342</v>
      </c>
      <c r="E18058" t="s">
        <v>112816</v>
      </c>
      <c r="F18058">
        <v>14</v>
      </c>
      <c r="G18058" t="s">
        <v>135577</v>
      </c>
      <c r="H18058" t="s">
        <v>190718</v>
      </c>
      <c r="J18058" t="s">
        <v>285331</v>
      </c>
    </row>
    <row r="18059" spans="1:10">
      <c r="A18059" t="s">
        <v>18030</v>
      </c>
      <c r="B18059" t="s">
        <v>73742</v>
      </c>
      <c r="C18059">
        <v>291446343</v>
      </c>
      <c r="D18059" t="s">
        <v>111342</v>
      </c>
      <c r="E18059" t="s">
        <v>114516</v>
      </c>
      <c r="F18059">
        <v>17</v>
      </c>
      <c r="G18059" t="s">
        <v>135578</v>
      </c>
      <c r="H18059" t="s">
        <v>190719</v>
      </c>
      <c r="I18059" t="s">
        <v>241159</v>
      </c>
      <c r="J18059" t="s">
        <v>285332</v>
      </c>
    </row>
    <row r="18060" spans="1:10">
      <c r="A18060" t="s">
        <v>18031</v>
      </c>
      <c r="B18060" t="s">
        <v>73743</v>
      </c>
      <c r="C18060">
        <v>290523319</v>
      </c>
      <c r="D18060" t="s">
        <v>111370</v>
      </c>
      <c r="E18060" t="s">
        <v>114517</v>
      </c>
      <c r="F18060">
        <v>45</v>
      </c>
      <c r="G18060" t="s">
        <v>135579</v>
      </c>
      <c r="H18060" t="s">
        <v>190720</v>
      </c>
      <c r="I18060" t="s">
        <v>241160</v>
      </c>
      <c r="J18060" t="s">
        <v>285333</v>
      </c>
    </row>
    <row r="18061" spans="1:10">
      <c r="A18061" t="s">
        <v>18032</v>
      </c>
      <c r="B18061" t="s">
        <v>73744</v>
      </c>
      <c r="C18061">
        <v>290482233</v>
      </c>
      <c r="D18061" t="s">
        <v>111342</v>
      </c>
      <c r="E18061" t="s">
        <v>114443</v>
      </c>
      <c r="F18061">
        <v>9</v>
      </c>
      <c r="G18061" t="s">
        <v>135580</v>
      </c>
      <c r="H18061" t="s">
        <v>190721</v>
      </c>
      <c r="I18061" t="s">
        <v>241161</v>
      </c>
      <c r="J18061" t="s">
        <v>285334</v>
      </c>
    </row>
    <row r="18062" spans="1:10">
      <c r="A18062" t="s">
        <v>18033</v>
      </c>
      <c r="B18062" t="s">
        <v>73745</v>
      </c>
      <c r="C18062">
        <v>291435285</v>
      </c>
      <c r="D18062" t="s">
        <v>111342</v>
      </c>
      <c r="E18062" t="s">
        <v>112810</v>
      </c>
      <c r="F18062">
        <v>526</v>
      </c>
      <c r="G18062" t="s">
        <v>135581</v>
      </c>
      <c r="H18062" t="s">
        <v>190722</v>
      </c>
      <c r="I18062" t="s">
        <v>241162</v>
      </c>
      <c r="J18062" t="s">
        <v>285335</v>
      </c>
    </row>
    <row r="18063" spans="1:10">
      <c r="A18063" t="s">
        <v>18034</v>
      </c>
      <c r="B18063" t="s">
        <v>73746</v>
      </c>
      <c r="C18063">
        <v>290484400</v>
      </c>
      <c r="D18063" t="s">
        <v>111342</v>
      </c>
      <c r="E18063" t="s">
        <v>114449</v>
      </c>
      <c r="F18063">
        <v>7</v>
      </c>
      <c r="G18063" t="s">
        <v>135582</v>
      </c>
      <c r="H18063" t="s">
        <v>190723</v>
      </c>
      <c r="I18063" t="s">
        <v>241163</v>
      </c>
      <c r="J18063" t="s">
        <v>285336</v>
      </c>
    </row>
    <row r="18064" spans="1:10">
      <c r="A18064" t="s">
        <v>18035</v>
      </c>
      <c r="B18064" t="s">
        <v>73747</v>
      </c>
      <c r="C18064">
        <v>291425724</v>
      </c>
      <c r="D18064" t="s">
        <v>111342</v>
      </c>
      <c r="E18064" t="s">
        <v>112816</v>
      </c>
      <c r="F18064">
        <v>11</v>
      </c>
      <c r="G18064" t="s">
        <v>135583</v>
      </c>
      <c r="H18064" t="s">
        <v>190724</v>
      </c>
      <c r="I18064" t="s">
        <v>241164</v>
      </c>
      <c r="J18064" t="s">
        <v>285337</v>
      </c>
    </row>
    <row r="18065" spans="1:10">
      <c r="A18065" t="s">
        <v>18036</v>
      </c>
      <c r="B18065" t="s">
        <v>73748</v>
      </c>
      <c r="C18065">
        <v>290489532</v>
      </c>
      <c r="D18065" t="s">
        <v>111342</v>
      </c>
      <c r="E18065" t="s">
        <v>112715</v>
      </c>
      <c r="F18065">
        <v>22</v>
      </c>
      <c r="G18065" t="s">
        <v>135584</v>
      </c>
      <c r="H18065" t="s">
        <v>190725</v>
      </c>
      <c r="I18065" t="s">
        <v>241165</v>
      </c>
      <c r="J18065" t="s">
        <v>285338</v>
      </c>
    </row>
    <row r="18066" spans="1:10">
      <c r="A18066" t="s">
        <v>18037</v>
      </c>
      <c r="B18066" t="s">
        <v>73749</v>
      </c>
      <c r="C18066">
        <v>283104731</v>
      </c>
      <c r="D18066" t="s">
        <v>111342</v>
      </c>
      <c r="E18066" t="s">
        <v>112715</v>
      </c>
      <c r="F18066">
        <v>515</v>
      </c>
      <c r="G18066" t="s">
        <v>135585</v>
      </c>
      <c r="H18066" t="s">
        <v>190726</v>
      </c>
      <c r="J18066" t="s">
        <v>285339</v>
      </c>
    </row>
    <row r="18067" spans="1:10">
      <c r="A18067" t="s">
        <v>18038</v>
      </c>
      <c r="B18067" t="s">
        <v>73750</v>
      </c>
      <c r="C18067">
        <v>290485920</v>
      </c>
      <c r="D18067" t="s">
        <v>111342</v>
      </c>
      <c r="E18067" t="s">
        <v>112810</v>
      </c>
      <c r="F18067">
        <v>4</v>
      </c>
      <c r="G18067" t="s">
        <v>135586</v>
      </c>
      <c r="H18067" t="s">
        <v>190727</v>
      </c>
      <c r="I18067" t="s">
        <v>241166</v>
      </c>
      <c r="J18067" t="s">
        <v>285340</v>
      </c>
    </row>
    <row r="18068" spans="1:10">
      <c r="A18068" t="s">
        <v>18039</v>
      </c>
      <c r="B18068" t="s">
        <v>73751</v>
      </c>
      <c r="C18068">
        <v>291416180</v>
      </c>
      <c r="D18068" t="s">
        <v>111342</v>
      </c>
      <c r="E18068" t="s">
        <v>114420</v>
      </c>
      <c r="F18068">
        <v>33</v>
      </c>
      <c r="G18068" t="s">
        <v>135587</v>
      </c>
      <c r="H18068" t="s">
        <v>190728</v>
      </c>
      <c r="I18068" t="s">
        <v>241167</v>
      </c>
      <c r="J18068" t="s">
        <v>285341</v>
      </c>
    </row>
    <row r="18069" spans="1:10">
      <c r="A18069" t="s">
        <v>18040</v>
      </c>
      <c r="B18069" t="s">
        <v>73752</v>
      </c>
      <c r="C18069">
        <v>290484529</v>
      </c>
      <c r="D18069" t="s">
        <v>111342</v>
      </c>
      <c r="E18069" t="s">
        <v>114407</v>
      </c>
      <c r="F18069">
        <v>111</v>
      </c>
      <c r="G18069" t="s">
        <v>135588</v>
      </c>
      <c r="H18069" t="s">
        <v>190729</v>
      </c>
      <c r="I18069" t="s">
        <v>241168</v>
      </c>
      <c r="J18069" t="s">
        <v>285342</v>
      </c>
    </row>
    <row r="18070" spans="1:10">
      <c r="A18070" t="s">
        <v>18041</v>
      </c>
      <c r="B18070" t="s">
        <v>73753</v>
      </c>
      <c r="C18070">
        <v>291443026</v>
      </c>
      <c r="D18070" t="s">
        <v>111342</v>
      </c>
      <c r="E18070" t="s">
        <v>114400</v>
      </c>
      <c r="F18070">
        <v>18</v>
      </c>
      <c r="G18070" t="s">
        <v>135589</v>
      </c>
      <c r="H18070" t="s">
        <v>190730</v>
      </c>
      <c r="I18070" t="s">
        <v>241169</v>
      </c>
      <c r="J18070" t="s">
        <v>285343</v>
      </c>
    </row>
    <row r="18071" spans="1:10">
      <c r="A18071" t="s">
        <v>18042</v>
      </c>
      <c r="B18071" t="s">
        <v>73754</v>
      </c>
      <c r="C18071">
        <v>290481809</v>
      </c>
      <c r="D18071" t="s">
        <v>111342</v>
      </c>
      <c r="E18071" t="s">
        <v>114399</v>
      </c>
      <c r="F18071">
        <v>12</v>
      </c>
      <c r="G18071" t="s">
        <v>135590</v>
      </c>
      <c r="H18071" t="s">
        <v>190731</v>
      </c>
      <c r="I18071" t="s">
        <v>241170</v>
      </c>
      <c r="J18071" t="s">
        <v>285344</v>
      </c>
    </row>
    <row r="18072" spans="1:10">
      <c r="A18072" t="s">
        <v>18043</v>
      </c>
      <c r="B18072" t="s">
        <v>73755</v>
      </c>
      <c r="C18072">
        <v>291428357</v>
      </c>
      <c r="D18072" t="s">
        <v>111342</v>
      </c>
      <c r="E18072" t="s">
        <v>114420</v>
      </c>
      <c r="F18072">
        <v>2</v>
      </c>
      <c r="G18072" t="s">
        <v>135591</v>
      </c>
      <c r="H18072" t="s">
        <v>190732</v>
      </c>
      <c r="J18072" t="s">
        <v>285345</v>
      </c>
    </row>
    <row r="18073" spans="1:10">
      <c r="A18073" t="s">
        <v>18044</v>
      </c>
      <c r="B18073" t="s">
        <v>73756</v>
      </c>
      <c r="C18073">
        <v>291426945</v>
      </c>
      <c r="D18073" t="s">
        <v>111342</v>
      </c>
      <c r="E18073" t="s">
        <v>114407</v>
      </c>
      <c r="F18073">
        <v>7</v>
      </c>
      <c r="G18073" t="s">
        <v>135592</v>
      </c>
      <c r="H18073" t="s">
        <v>190733</v>
      </c>
      <c r="I18073" t="s">
        <v>241171</v>
      </c>
      <c r="J18073" t="s">
        <v>285346</v>
      </c>
    </row>
    <row r="18074" spans="1:10">
      <c r="A18074" t="s">
        <v>18045</v>
      </c>
      <c r="B18074" t="s">
        <v>73757</v>
      </c>
      <c r="C18074">
        <v>291434654</v>
      </c>
      <c r="D18074" t="s">
        <v>111342</v>
      </c>
      <c r="E18074" t="s">
        <v>112810</v>
      </c>
      <c r="F18074">
        <v>6</v>
      </c>
      <c r="G18074" t="s">
        <v>135593</v>
      </c>
      <c r="H18074" t="s">
        <v>190734</v>
      </c>
      <c r="I18074" t="s">
        <v>241172</v>
      </c>
      <c r="J18074" t="s">
        <v>285347</v>
      </c>
    </row>
    <row r="18075" spans="1:10">
      <c r="A18075" t="s">
        <v>18046</v>
      </c>
      <c r="B18075" t="s">
        <v>73758</v>
      </c>
      <c r="C18075">
        <v>291414646</v>
      </c>
      <c r="D18075" t="s">
        <v>111342</v>
      </c>
      <c r="E18075" t="s">
        <v>114401</v>
      </c>
      <c r="F18075">
        <v>23</v>
      </c>
      <c r="G18075" t="s">
        <v>135594</v>
      </c>
      <c r="H18075" t="s">
        <v>190735</v>
      </c>
      <c r="I18075" t="s">
        <v>241173</v>
      </c>
      <c r="J18075" t="s">
        <v>285348</v>
      </c>
    </row>
    <row r="18076" spans="1:10">
      <c r="A18076" t="s">
        <v>18047</v>
      </c>
      <c r="B18076" t="s">
        <v>73759</v>
      </c>
      <c r="C18076">
        <v>282935148</v>
      </c>
      <c r="D18076" t="s">
        <v>111939</v>
      </c>
      <c r="E18076" t="s">
        <v>114518</v>
      </c>
      <c r="F18076">
        <v>404</v>
      </c>
      <c r="G18076" t="s">
        <v>135595</v>
      </c>
      <c r="H18076" t="s">
        <v>190736</v>
      </c>
      <c r="I18076" t="s">
        <v>241174</v>
      </c>
      <c r="J18076" t="s">
        <v>285349</v>
      </c>
    </row>
    <row r="18077" spans="1:10">
      <c r="A18077" t="s">
        <v>18048</v>
      </c>
      <c r="B18077" t="s">
        <v>73760</v>
      </c>
      <c r="C18077">
        <v>291414520</v>
      </c>
      <c r="D18077" t="s">
        <v>111939</v>
      </c>
      <c r="E18077" t="s">
        <v>114519</v>
      </c>
      <c r="F18077">
        <v>22</v>
      </c>
      <c r="G18077" t="s">
        <v>135596</v>
      </c>
      <c r="H18077" t="s">
        <v>190737</v>
      </c>
      <c r="I18077" t="s">
        <v>241175</v>
      </c>
      <c r="J18077" t="s">
        <v>285350</v>
      </c>
    </row>
    <row r="18078" spans="1:10">
      <c r="A18078" t="s">
        <v>18049</v>
      </c>
      <c r="B18078" t="s">
        <v>73761</v>
      </c>
      <c r="C18078">
        <v>291444986</v>
      </c>
      <c r="D18078" t="s">
        <v>111342</v>
      </c>
      <c r="E18078" t="s">
        <v>112715</v>
      </c>
      <c r="F18078">
        <v>120</v>
      </c>
      <c r="G18078" t="s">
        <v>135597</v>
      </c>
      <c r="H18078" t="s">
        <v>190738</v>
      </c>
      <c r="I18078" t="s">
        <v>241176</v>
      </c>
      <c r="J18078" t="s">
        <v>285351</v>
      </c>
    </row>
    <row r="18079" spans="1:10">
      <c r="A18079" t="s">
        <v>18050</v>
      </c>
      <c r="B18079" t="s">
        <v>73762</v>
      </c>
      <c r="C18079">
        <v>291417966</v>
      </c>
      <c r="D18079" t="s">
        <v>111342</v>
      </c>
      <c r="E18079" t="s">
        <v>114520</v>
      </c>
      <c r="F18079">
        <v>8</v>
      </c>
      <c r="G18079" t="s">
        <v>135598</v>
      </c>
      <c r="H18079" t="s">
        <v>190739</v>
      </c>
      <c r="J18079" t="s">
        <v>285352</v>
      </c>
    </row>
    <row r="18080" spans="1:10">
      <c r="A18080" t="s">
        <v>18051</v>
      </c>
      <c r="B18080" t="s">
        <v>73763</v>
      </c>
      <c r="C18080">
        <v>290489931</v>
      </c>
      <c r="D18080" t="s">
        <v>111342</v>
      </c>
      <c r="E18080" t="s">
        <v>114521</v>
      </c>
      <c r="F18080">
        <v>9</v>
      </c>
      <c r="G18080" t="s">
        <v>135599</v>
      </c>
      <c r="H18080" t="s">
        <v>190740</v>
      </c>
      <c r="I18080" t="s">
        <v>241177</v>
      </c>
      <c r="J18080" t="s">
        <v>285353</v>
      </c>
    </row>
    <row r="18081" spans="1:10">
      <c r="A18081" t="s">
        <v>18052</v>
      </c>
      <c r="B18081" t="s">
        <v>73764</v>
      </c>
      <c r="C18081">
        <v>290525693</v>
      </c>
      <c r="D18081" t="s">
        <v>111342</v>
      </c>
      <c r="E18081" t="s">
        <v>114399</v>
      </c>
      <c r="F18081">
        <v>8</v>
      </c>
      <c r="G18081" t="s">
        <v>135600</v>
      </c>
      <c r="H18081" t="s">
        <v>190741</v>
      </c>
      <c r="I18081" t="s">
        <v>241178</v>
      </c>
      <c r="J18081" t="s">
        <v>285354</v>
      </c>
    </row>
    <row r="18082" spans="1:10">
      <c r="A18082" t="s">
        <v>18053</v>
      </c>
      <c r="B18082" t="s">
        <v>73765</v>
      </c>
      <c r="C18082">
        <v>290521037</v>
      </c>
      <c r="D18082" t="s">
        <v>111342</v>
      </c>
      <c r="E18082" t="s">
        <v>114416</v>
      </c>
      <c r="F18082">
        <v>9</v>
      </c>
      <c r="G18082" t="s">
        <v>135601</v>
      </c>
      <c r="H18082" t="s">
        <v>190742</v>
      </c>
      <c r="I18082" t="s">
        <v>241179</v>
      </c>
      <c r="J18082" t="s">
        <v>285355</v>
      </c>
    </row>
    <row r="18083" spans="1:10">
      <c r="A18083" t="s">
        <v>18054</v>
      </c>
      <c r="B18083" t="s">
        <v>73766</v>
      </c>
      <c r="C18083">
        <v>291418627</v>
      </c>
      <c r="D18083" t="s">
        <v>111342</v>
      </c>
      <c r="E18083" t="s">
        <v>112810</v>
      </c>
      <c r="F18083">
        <v>1</v>
      </c>
      <c r="G18083" t="s">
        <v>135602</v>
      </c>
      <c r="H18083" t="s">
        <v>190743</v>
      </c>
      <c r="I18083" t="s">
        <v>241180</v>
      </c>
      <c r="J18083" t="s">
        <v>285356</v>
      </c>
    </row>
    <row r="18084" spans="1:10">
      <c r="A18084" t="s">
        <v>18055</v>
      </c>
      <c r="B18084" t="s">
        <v>73767</v>
      </c>
      <c r="C18084">
        <v>289791891</v>
      </c>
      <c r="D18084" t="s">
        <v>111342</v>
      </c>
      <c r="E18084" t="s">
        <v>112804</v>
      </c>
      <c r="F18084">
        <v>1</v>
      </c>
      <c r="G18084" t="s">
        <v>135603</v>
      </c>
      <c r="H18084" t="s">
        <v>190744</v>
      </c>
      <c r="J18084" t="s">
        <v>285357</v>
      </c>
    </row>
    <row r="18085" spans="1:10">
      <c r="A18085" t="s">
        <v>18056</v>
      </c>
      <c r="B18085" t="s">
        <v>73768</v>
      </c>
      <c r="C18085">
        <v>291438438</v>
      </c>
      <c r="D18085" t="s">
        <v>111342</v>
      </c>
      <c r="E18085" t="s">
        <v>114401</v>
      </c>
      <c r="F18085">
        <v>5</v>
      </c>
      <c r="G18085" t="s">
        <v>135604</v>
      </c>
      <c r="H18085" t="s">
        <v>190745</v>
      </c>
      <c r="I18085" t="s">
        <v>241181</v>
      </c>
      <c r="J18085" t="s">
        <v>285358</v>
      </c>
    </row>
    <row r="18086" spans="1:10">
      <c r="A18086" t="s">
        <v>18057</v>
      </c>
      <c r="B18086" t="s">
        <v>73769</v>
      </c>
      <c r="C18086">
        <v>291418752</v>
      </c>
      <c r="D18086" t="s">
        <v>111342</v>
      </c>
      <c r="E18086" t="s">
        <v>114410</v>
      </c>
      <c r="F18086">
        <v>2</v>
      </c>
      <c r="G18086" t="s">
        <v>135605</v>
      </c>
      <c r="H18086" t="s">
        <v>190746</v>
      </c>
      <c r="J18086" t="s">
        <v>285359</v>
      </c>
    </row>
    <row r="18087" spans="1:10">
      <c r="A18087" t="s">
        <v>18058</v>
      </c>
      <c r="B18087" t="s">
        <v>73770</v>
      </c>
      <c r="C18087">
        <v>291035134</v>
      </c>
      <c r="D18087" t="s">
        <v>111342</v>
      </c>
      <c r="E18087" t="s">
        <v>112810</v>
      </c>
      <c r="F18087">
        <v>1</v>
      </c>
      <c r="G18087" t="s">
        <v>135606</v>
      </c>
      <c r="H18087" t="s">
        <v>190747</v>
      </c>
      <c r="J18087" t="s">
        <v>285360</v>
      </c>
    </row>
    <row r="18088" spans="1:10">
      <c r="A18088" t="s">
        <v>18059</v>
      </c>
      <c r="B18088" t="s">
        <v>73771</v>
      </c>
      <c r="C18088">
        <v>291419950</v>
      </c>
      <c r="D18088" t="s">
        <v>111342</v>
      </c>
      <c r="E18088" t="s">
        <v>112715</v>
      </c>
      <c r="F18088">
        <v>1</v>
      </c>
      <c r="G18088" t="s">
        <v>135607</v>
      </c>
      <c r="H18088" t="s">
        <v>190748</v>
      </c>
      <c r="I18088" t="s">
        <v>241182</v>
      </c>
      <c r="J18088" t="s">
        <v>285361</v>
      </c>
    </row>
    <row r="18089" spans="1:10">
      <c r="A18089" t="s">
        <v>18060</v>
      </c>
      <c r="B18089" t="s">
        <v>73772</v>
      </c>
      <c r="C18089">
        <v>156976856</v>
      </c>
      <c r="D18089" t="s">
        <v>111342</v>
      </c>
      <c r="E18089" t="s">
        <v>112715</v>
      </c>
      <c r="F18089">
        <v>65</v>
      </c>
      <c r="G18089" t="s">
        <v>135608</v>
      </c>
      <c r="I18089" t="s">
        <v>241183</v>
      </c>
      <c r="J18089" t="s">
        <v>285362</v>
      </c>
    </row>
    <row r="18090" spans="1:10">
      <c r="A18090" t="s">
        <v>18061</v>
      </c>
      <c r="B18090" t="s">
        <v>73773</v>
      </c>
      <c r="C18090">
        <v>291034728</v>
      </c>
      <c r="D18090" t="s">
        <v>111342</v>
      </c>
      <c r="E18090" t="s">
        <v>114399</v>
      </c>
      <c r="F18090">
        <v>1</v>
      </c>
      <c r="G18090" t="s">
        <v>135609</v>
      </c>
      <c r="H18090" t="s">
        <v>190749</v>
      </c>
      <c r="I18090" t="s">
        <v>241184</v>
      </c>
      <c r="J18090" t="s">
        <v>285363</v>
      </c>
    </row>
    <row r="18091" spans="1:10">
      <c r="A18091" t="s">
        <v>18062</v>
      </c>
      <c r="B18091" t="s">
        <v>73774</v>
      </c>
      <c r="C18091">
        <v>291418048</v>
      </c>
      <c r="D18091" t="s">
        <v>111342</v>
      </c>
      <c r="E18091" t="s">
        <v>114399</v>
      </c>
      <c r="F18091">
        <v>1</v>
      </c>
      <c r="G18091" t="s">
        <v>135610</v>
      </c>
      <c r="H18091" t="s">
        <v>190750</v>
      </c>
      <c r="I18091" t="s">
        <v>241185</v>
      </c>
      <c r="J18091" t="s">
        <v>285364</v>
      </c>
    </row>
    <row r="18092" spans="1:10">
      <c r="A18092" t="s">
        <v>18063</v>
      </c>
      <c r="B18092" t="s">
        <v>73775</v>
      </c>
      <c r="C18092">
        <v>290484440</v>
      </c>
      <c r="D18092" t="s">
        <v>111370</v>
      </c>
      <c r="E18092" t="s">
        <v>114522</v>
      </c>
      <c r="F18092">
        <v>28</v>
      </c>
      <c r="G18092" t="s">
        <v>135611</v>
      </c>
      <c r="H18092" t="s">
        <v>190751</v>
      </c>
      <c r="I18092" t="s">
        <v>241186</v>
      </c>
      <c r="J18092" t="s">
        <v>285365</v>
      </c>
    </row>
    <row r="18093" spans="1:10">
      <c r="A18093" t="s">
        <v>18064</v>
      </c>
      <c r="B18093" t="s">
        <v>73776</v>
      </c>
      <c r="C18093">
        <v>290489589</v>
      </c>
      <c r="D18093" t="s">
        <v>111342</v>
      </c>
      <c r="E18093" t="s">
        <v>112804</v>
      </c>
      <c r="F18093">
        <v>17</v>
      </c>
      <c r="G18093" t="s">
        <v>135612</v>
      </c>
      <c r="H18093" t="s">
        <v>190752</v>
      </c>
      <c r="I18093" t="s">
        <v>241187</v>
      </c>
      <c r="J18093" t="s">
        <v>285366</v>
      </c>
    </row>
    <row r="18094" spans="1:10">
      <c r="A18094" t="s">
        <v>18065</v>
      </c>
      <c r="B18094" t="s">
        <v>73777</v>
      </c>
      <c r="C18094">
        <v>290489307</v>
      </c>
      <c r="D18094" t="s">
        <v>111342</v>
      </c>
      <c r="E18094" t="s">
        <v>114406</v>
      </c>
      <c r="F18094">
        <v>93</v>
      </c>
      <c r="G18094" t="s">
        <v>135613</v>
      </c>
      <c r="H18094" t="s">
        <v>190753</v>
      </c>
      <c r="I18094" t="s">
        <v>241188</v>
      </c>
      <c r="J18094" t="s">
        <v>285367</v>
      </c>
    </row>
    <row r="18095" spans="1:10">
      <c r="A18095" t="s">
        <v>18066</v>
      </c>
      <c r="B18095" t="s">
        <v>73778</v>
      </c>
      <c r="C18095">
        <v>291437649</v>
      </c>
      <c r="D18095" t="s">
        <v>111342</v>
      </c>
      <c r="E18095" t="s">
        <v>114431</v>
      </c>
      <c r="F18095">
        <v>22</v>
      </c>
      <c r="G18095" t="s">
        <v>135614</v>
      </c>
      <c r="H18095" t="s">
        <v>190754</v>
      </c>
      <c r="I18095" t="s">
        <v>241189</v>
      </c>
      <c r="J18095" t="s">
        <v>285368</v>
      </c>
    </row>
    <row r="18096" spans="1:10">
      <c r="A18096" t="s">
        <v>18067</v>
      </c>
      <c r="B18096" t="s">
        <v>73779</v>
      </c>
      <c r="C18096">
        <v>291415878</v>
      </c>
      <c r="D18096" t="s">
        <v>111342</v>
      </c>
      <c r="E18096" t="s">
        <v>112715</v>
      </c>
      <c r="F18096">
        <v>939</v>
      </c>
      <c r="G18096" t="s">
        <v>135615</v>
      </c>
      <c r="H18096" t="s">
        <v>190755</v>
      </c>
      <c r="J18096" t="s">
        <v>285369</v>
      </c>
    </row>
    <row r="18097" spans="1:10">
      <c r="A18097" t="s">
        <v>18068</v>
      </c>
      <c r="B18097" t="s">
        <v>73780</v>
      </c>
      <c r="C18097">
        <v>290526446</v>
      </c>
      <c r="D18097" t="s">
        <v>111342</v>
      </c>
      <c r="E18097" t="s">
        <v>114399</v>
      </c>
      <c r="F18097">
        <v>39</v>
      </c>
      <c r="G18097" t="s">
        <v>135616</v>
      </c>
      <c r="H18097" t="s">
        <v>190756</v>
      </c>
      <c r="I18097" t="s">
        <v>241190</v>
      </c>
      <c r="J18097" t="s">
        <v>285370</v>
      </c>
    </row>
    <row r="18098" spans="1:10">
      <c r="A18098" t="s">
        <v>18069</v>
      </c>
      <c r="B18098" t="s">
        <v>73781</v>
      </c>
      <c r="C18098">
        <v>291417456</v>
      </c>
      <c r="D18098" t="s">
        <v>111342</v>
      </c>
      <c r="E18098" t="s">
        <v>112715</v>
      </c>
      <c r="F18098">
        <v>1</v>
      </c>
      <c r="G18098" t="s">
        <v>135617</v>
      </c>
      <c r="H18098" t="s">
        <v>190757</v>
      </c>
      <c r="I18098" t="s">
        <v>241191</v>
      </c>
      <c r="J18098" t="s">
        <v>285371</v>
      </c>
    </row>
    <row r="18099" spans="1:10">
      <c r="A18099" t="s">
        <v>18070</v>
      </c>
      <c r="B18099" t="s">
        <v>73782</v>
      </c>
      <c r="C18099">
        <v>290489359</v>
      </c>
      <c r="D18099" t="s">
        <v>111342</v>
      </c>
      <c r="E18099" t="s">
        <v>114523</v>
      </c>
      <c r="F18099">
        <v>34</v>
      </c>
      <c r="G18099" t="s">
        <v>135618</v>
      </c>
      <c r="H18099" t="s">
        <v>190758</v>
      </c>
      <c r="I18099" t="s">
        <v>241192</v>
      </c>
      <c r="J18099" t="s">
        <v>285372</v>
      </c>
    </row>
    <row r="18100" spans="1:10">
      <c r="A18100" t="s">
        <v>18071</v>
      </c>
      <c r="B18100" t="s">
        <v>73783</v>
      </c>
      <c r="C18100">
        <v>285460475</v>
      </c>
      <c r="D18100" t="s">
        <v>111342</v>
      </c>
      <c r="E18100" t="s">
        <v>114404</v>
      </c>
      <c r="F18100">
        <v>80</v>
      </c>
      <c r="G18100" t="s">
        <v>135619</v>
      </c>
      <c r="H18100" t="s">
        <v>190759</v>
      </c>
      <c r="J18100" t="s">
        <v>285373</v>
      </c>
    </row>
    <row r="18101" spans="1:10">
      <c r="A18101" t="s">
        <v>18072</v>
      </c>
      <c r="B18101" t="s">
        <v>73784</v>
      </c>
      <c r="C18101">
        <v>291439979</v>
      </c>
      <c r="D18101" t="s">
        <v>111342</v>
      </c>
      <c r="E18101" t="s">
        <v>114432</v>
      </c>
      <c r="F18101">
        <v>3</v>
      </c>
      <c r="G18101" t="s">
        <v>135620</v>
      </c>
      <c r="H18101" t="s">
        <v>190760</v>
      </c>
      <c r="J18101" t="s">
        <v>285374</v>
      </c>
    </row>
    <row r="18102" spans="1:10">
      <c r="A18102" t="s">
        <v>18073</v>
      </c>
      <c r="B18102" t="s">
        <v>73785</v>
      </c>
      <c r="C18102">
        <v>291425960</v>
      </c>
      <c r="D18102" t="s">
        <v>111342</v>
      </c>
      <c r="E18102" t="s">
        <v>114399</v>
      </c>
      <c r="F18102">
        <v>6</v>
      </c>
      <c r="G18102" t="s">
        <v>135621</v>
      </c>
      <c r="H18102" t="s">
        <v>190761</v>
      </c>
      <c r="I18102" t="s">
        <v>241193</v>
      </c>
      <c r="J18102" t="s">
        <v>285375</v>
      </c>
    </row>
    <row r="18103" spans="1:10">
      <c r="A18103" t="s">
        <v>18074</v>
      </c>
      <c r="B18103" t="s">
        <v>73786</v>
      </c>
      <c r="C18103">
        <v>291430211</v>
      </c>
      <c r="D18103" t="s">
        <v>111342</v>
      </c>
      <c r="E18103" t="s">
        <v>114429</v>
      </c>
      <c r="F18103">
        <v>21</v>
      </c>
      <c r="G18103" t="s">
        <v>135622</v>
      </c>
      <c r="H18103" t="s">
        <v>190762</v>
      </c>
      <c r="I18103" t="s">
        <v>241194</v>
      </c>
      <c r="J18103" t="s">
        <v>285376</v>
      </c>
    </row>
    <row r="18104" spans="1:10">
      <c r="A18104" t="s">
        <v>18075</v>
      </c>
      <c r="B18104" t="s">
        <v>73787</v>
      </c>
      <c r="C18104">
        <v>290522715</v>
      </c>
      <c r="D18104" t="s">
        <v>111342</v>
      </c>
      <c r="E18104" t="s">
        <v>114409</v>
      </c>
      <c r="F18104">
        <v>17</v>
      </c>
      <c r="G18104" t="s">
        <v>135623</v>
      </c>
      <c r="H18104" t="s">
        <v>190763</v>
      </c>
      <c r="J18104" t="s">
        <v>285377</v>
      </c>
    </row>
    <row r="18105" spans="1:10">
      <c r="A18105" t="s">
        <v>18076</v>
      </c>
      <c r="B18105" t="s">
        <v>73788</v>
      </c>
      <c r="C18105">
        <v>291446556</v>
      </c>
      <c r="D18105" t="s">
        <v>111342</v>
      </c>
      <c r="E18105" t="s">
        <v>112810</v>
      </c>
      <c r="F18105">
        <v>32</v>
      </c>
      <c r="G18105" t="s">
        <v>135624</v>
      </c>
      <c r="H18105" t="s">
        <v>190764</v>
      </c>
      <c r="I18105" t="s">
        <v>241195</v>
      </c>
      <c r="J18105" t="s">
        <v>285378</v>
      </c>
    </row>
    <row r="18106" spans="1:10">
      <c r="A18106" t="s">
        <v>18077</v>
      </c>
      <c r="B18106" t="s">
        <v>73789</v>
      </c>
      <c r="C18106">
        <v>290526454</v>
      </c>
      <c r="D18106" t="s">
        <v>111342</v>
      </c>
      <c r="E18106" t="s">
        <v>114399</v>
      </c>
      <c r="F18106">
        <v>1</v>
      </c>
      <c r="H18106" t="s">
        <v>190765</v>
      </c>
    </row>
    <row r="18107" spans="1:10">
      <c r="A18107" t="s">
        <v>18078</v>
      </c>
      <c r="B18107" t="s">
        <v>73790</v>
      </c>
      <c r="C18107">
        <v>290526448</v>
      </c>
      <c r="D18107" t="s">
        <v>111342</v>
      </c>
      <c r="E18107" t="s">
        <v>114406</v>
      </c>
      <c r="F18107">
        <v>98</v>
      </c>
      <c r="H18107" t="s">
        <v>190766</v>
      </c>
    </row>
    <row r="18108" spans="1:10">
      <c r="A18108" t="s">
        <v>18079</v>
      </c>
      <c r="B18108" t="s">
        <v>73791</v>
      </c>
      <c r="C18108">
        <v>290492804</v>
      </c>
      <c r="D18108" t="s">
        <v>111342</v>
      </c>
      <c r="E18108" t="s">
        <v>112810</v>
      </c>
      <c r="F18108">
        <v>424</v>
      </c>
      <c r="G18108" t="s">
        <v>135625</v>
      </c>
      <c r="H18108" t="s">
        <v>190767</v>
      </c>
      <c r="J18108" t="s">
        <v>285379</v>
      </c>
    </row>
    <row r="18109" spans="1:10">
      <c r="A18109" t="s">
        <v>18080</v>
      </c>
      <c r="B18109" t="s">
        <v>73792</v>
      </c>
      <c r="C18109">
        <v>290524258</v>
      </c>
      <c r="D18109" t="s">
        <v>111342</v>
      </c>
      <c r="E18109" t="s">
        <v>114419</v>
      </c>
      <c r="F18109">
        <v>2</v>
      </c>
      <c r="G18109" t="s">
        <v>135626</v>
      </c>
      <c r="H18109" t="s">
        <v>190768</v>
      </c>
      <c r="J18109" t="s">
        <v>285380</v>
      </c>
    </row>
    <row r="18110" spans="1:10">
      <c r="A18110" t="s">
        <v>18081</v>
      </c>
      <c r="B18110" t="s">
        <v>73793</v>
      </c>
      <c r="C18110">
        <v>291439476</v>
      </c>
      <c r="D18110" t="s">
        <v>111342</v>
      </c>
      <c r="E18110" t="s">
        <v>112715</v>
      </c>
      <c r="F18110">
        <v>2</v>
      </c>
      <c r="G18110" t="s">
        <v>135627</v>
      </c>
      <c r="H18110" t="s">
        <v>190769</v>
      </c>
      <c r="J18110" t="s">
        <v>285381</v>
      </c>
    </row>
    <row r="18111" spans="1:10">
      <c r="A18111" t="s">
        <v>18082</v>
      </c>
      <c r="B18111" t="s">
        <v>73794</v>
      </c>
      <c r="C18111">
        <v>290523305</v>
      </c>
      <c r="D18111" t="s">
        <v>111342</v>
      </c>
      <c r="E18111" t="s">
        <v>112715</v>
      </c>
      <c r="F18111">
        <v>1</v>
      </c>
      <c r="G18111" t="s">
        <v>135628</v>
      </c>
      <c r="H18111" t="s">
        <v>190770</v>
      </c>
      <c r="J18111" t="s">
        <v>285382</v>
      </c>
    </row>
    <row r="18112" spans="1:10">
      <c r="A18112" t="s">
        <v>18083</v>
      </c>
      <c r="B18112" t="s">
        <v>73795</v>
      </c>
      <c r="C18112">
        <v>290524959</v>
      </c>
      <c r="D18112" t="s">
        <v>111342</v>
      </c>
      <c r="E18112" t="s">
        <v>112804</v>
      </c>
      <c r="F18112">
        <v>3</v>
      </c>
      <c r="G18112" t="s">
        <v>135629</v>
      </c>
      <c r="H18112" t="s">
        <v>190771</v>
      </c>
      <c r="J18112" t="s">
        <v>285383</v>
      </c>
    </row>
    <row r="18113" spans="1:10">
      <c r="A18113" t="s">
        <v>18084</v>
      </c>
      <c r="B18113" t="s">
        <v>73796</v>
      </c>
      <c r="C18113">
        <v>291417840</v>
      </c>
      <c r="D18113" t="s">
        <v>111342</v>
      </c>
      <c r="E18113" t="s">
        <v>112810</v>
      </c>
      <c r="F18113">
        <v>8</v>
      </c>
      <c r="G18113" t="s">
        <v>135630</v>
      </c>
      <c r="H18113" t="s">
        <v>190772</v>
      </c>
      <c r="I18113" t="s">
        <v>241196</v>
      </c>
      <c r="J18113" t="s">
        <v>285384</v>
      </c>
    </row>
    <row r="18114" spans="1:10">
      <c r="A18114" t="s">
        <v>18085</v>
      </c>
      <c r="B18114" t="s">
        <v>73797</v>
      </c>
      <c r="C18114">
        <v>291431666</v>
      </c>
      <c r="D18114" t="s">
        <v>111342</v>
      </c>
      <c r="E18114" t="s">
        <v>114399</v>
      </c>
      <c r="F18114">
        <v>37</v>
      </c>
      <c r="G18114" t="s">
        <v>135631</v>
      </c>
      <c r="H18114" t="s">
        <v>190773</v>
      </c>
      <c r="I18114" t="s">
        <v>241197</v>
      </c>
      <c r="J18114" t="s">
        <v>285385</v>
      </c>
    </row>
    <row r="18115" spans="1:10">
      <c r="A18115" t="s">
        <v>18086</v>
      </c>
      <c r="B18115" t="s">
        <v>73798</v>
      </c>
      <c r="C18115">
        <v>291695381</v>
      </c>
      <c r="D18115" t="s">
        <v>111342</v>
      </c>
      <c r="E18115" t="s">
        <v>112715</v>
      </c>
      <c r="F18115">
        <v>52</v>
      </c>
      <c r="G18115" t="s">
        <v>135632</v>
      </c>
      <c r="I18115" t="s">
        <v>241198</v>
      </c>
      <c r="J18115" t="s">
        <v>285386</v>
      </c>
    </row>
    <row r="18116" spans="1:10">
      <c r="A18116" t="s">
        <v>18087</v>
      </c>
      <c r="B18116" t="s">
        <v>73799</v>
      </c>
      <c r="C18116">
        <v>141755332</v>
      </c>
      <c r="D18116" t="s">
        <v>111342</v>
      </c>
      <c r="E18116" t="s">
        <v>114408</v>
      </c>
      <c r="F18116">
        <v>54</v>
      </c>
      <c r="G18116" t="s">
        <v>135633</v>
      </c>
      <c r="H18116" t="s">
        <v>190774</v>
      </c>
      <c r="J18116" t="s">
        <v>285387</v>
      </c>
    </row>
    <row r="18117" spans="1:10">
      <c r="A18117" t="s">
        <v>18088</v>
      </c>
      <c r="B18117" t="s">
        <v>73800</v>
      </c>
      <c r="C18117">
        <v>291424878</v>
      </c>
      <c r="D18117" t="s">
        <v>111342</v>
      </c>
      <c r="E18117" t="s">
        <v>114399</v>
      </c>
      <c r="F18117">
        <v>11</v>
      </c>
      <c r="G18117" t="s">
        <v>135634</v>
      </c>
      <c r="H18117" t="s">
        <v>190775</v>
      </c>
      <c r="I18117" t="s">
        <v>241199</v>
      </c>
      <c r="J18117" t="s">
        <v>285388</v>
      </c>
    </row>
    <row r="18118" spans="1:10">
      <c r="A18118" t="s">
        <v>18089</v>
      </c>
      <c r="B18118" t="s">
        <v>73801</v>
      </c>
      <c r="C18118">
        <v>290492829</v>
      </c>
      <c r="D18118" t="s">
        <v>111342</v>
      </c>
      <c r="E18118" t="s">
        <v>112715</v>
      </c>
      <c r="F18118">
        <v>23</v>
      </c>
      <c r="G18118" t="s">
        <v>135635</v>
      </c>
      <c r="H18118" t="s">
        <v>190776</v>
      </c>
      <c r="I18118" t="s">
        <v>241200</v>
      </c>
      <c r="J18118" t="s">
        <v>285389</v>
      </c>
    </row>
    <row r="18119" spans="1:10">
      <c r="A18119" t="s">
        <v>18090</v>
      </c>
      <c r="B18119" t="s">
        <v>73802</v>
      </c>
      <c r="C18119">
        <v>290521859</v>
      </c>
      <c r="D18119" t="s">
        <v>111342</v>
      </c>
      <c r="E18119" t="s">
        <v>112810</v>
      </c>
      <c r="F18119">
        <v>7</v>
      </c>
      <c r="G18119" t="s">
        <v>135636</v>
      </c>
      <c r="H18119" t="s">
        <v>190777</v>
      </c>
      <c r="I18119" t="s">
        <v>241201</v>
      </c>
      <c r="J18119" t="s">
        <v>285390</v>
      </c>
    </row>
    <row r="18120" spans="1:10">
      <c r="A18120" t="s">
        <v>18091</v>
      </c>
      <c r="B18120" t="s">
        <v>73803</v>
      </c>
      <c r="C18120">
        <v>291422902</v>
      </c>
      <c r="D18120" t="s">
        <v>111342</v>
      </c>
      <c r="E18120" t="s">
        <v>112810</v>
      </c>
      <c r="F18120">
        <v>14</v>
      </c>
      <c r="G18120" t="s">
        <v>135637</v>
      </c>
      <c r="H18120" t="s">
        <v>190778</v>
      </c>
      <c r="I18120" t="s">
        <v>241202</v>
      </c>
      <c r="J18120" t="s">
        <v>285391</v>
      </c>
    </row>
    <row r="18121" spans="1:10">
      <c r="A18121" t="s">
        <v>18092</v>
      </c>
      <c r="B18121" t="s">
        <v>73804</v>
      </c>
      <c r="C18121">
        <v>290489356</v>
      </c>
      <c r="D18121" t="s">
        <v>111342</v>
      </c>
      <c r="E18121" t="s">
        <v>112804</v>
      </c>
      <c r="F18121">
        <v>15</v>
      </c>
      <c r="G18121" t="s">
        <v>135638</v>
      </c>
      <c r="H18121" t="s">
        <v>190779</v>
      </c>
      <c r="I18121" t="s">
        <v>241203</v>
      </c>
      <c r="J18121" t="s">
        <v>285392</v>
      </c>
    </row>
    <row r="18122" spans="1:10">
      <c r="A18122" t="s">
        <v>18093</v>
      </c>
      <c r="B18122" t="s">
        <v>73805</v>
      </c>
      <c r="C18122">
        <v>291426833</v>
      </c>
      <c r="D18122" t="s">
        <v>111342</v>
      </c>
      <c r="E18122" t="s">
        <v>112810</v>
      </c>
      <c r="F18122">
        <v>1</v>
      </c>
      <c r="G18122" t="s">
        <v>135639</v>
      </c>
      <c r="H18122" t="s">
        <v>190780</v>
      </c>
      <c r="I18122" t="s">
        <v>241204</v>
      </c>
      <c r="J18122" t="s">
        <v>285393</v>
      </c>
    </row>
    <row r="18123" spans="1:10">
      <c r="A18123" t="s">
        <v>18094</v>
      </c>
      <c r="B18123" t="s">
        <v>73806</v>
      </c>
      <c r="C18123">
        <v>289791912</v>
      </c>
      <c r="D18123" t="s">
        <v>111342</v>
      </c>
      <c r="E18123" t="s">
        <v>112810</v>
      </c>
      <c r="F18123">
        <v>1</v>
      </c>
      <c r="G18123" t="s">
        <v>135640</v>
      </c>
      <c r="H18123" t="s">
        <v>190781</v>
      </c>
      <c r="J18123" t="s">
        <v>285394</v>
      </c>
    </row>
    <row r="18124" spans="1:10">
      <c r="A18124" t="s">
        <v>18095</v>
      </c>
      <c r="B18124" t="s">
        <v>73807</v>
      </c>
      <c r="C18124">
        <v>291417970</v>
      </c>
      <c r="D18124" t="s">
        <v>111942</v>
      </c>
      <c r="E18124" t="s">
        <v>114524</v>
      </c>
      <c r="F18124">
        <v>1</v>
      </c>
      <c r="H18124" t="s">
        <v>190782</v>
      </c>
    </row>
    <row r="18125" spans="1:10">
      <c r="A18125" t="s">
        <v>18096</v>
      </c>
      <c r="B18125" t="s">
        <v>73808</v>
      </c>
      <c r="C18125">
        <v>291423029</v>
      </c>
      <c r="D18125" t="s">
        <v>111370</v>
      </c>
      <c r="E18125" t="s">
        <v>114525</v>
      </c>
      <c r="F18125">
        <v>5</v>
      </c>
      <c r="G18125" t="s">
        <v>135641</v>
      </c>
      <c r="H18125" t="s">
        <v>190783</v>
      </c>
      <c r="I18125" t="s">
        <v>241205</v>
      </c>
      <c r="J18125" t="s">
        <v>285395</v>
      </c>
    </row>
    <row r="18126" spans="1:10">
      <c r="A18126" t="s">
        <v>18097</v>
      </c>
      <c r="B18126" t="s">
        <v>73809</v>
      </c>
      <c r="C18126">
        <v>291432931</v>
      </c>
      <c r="D18126" t="s">
        <v>111342</v>
      </c>
      <c r="E18126" t="s">
        <v>114418</v>
      </c>
      <c r="F18126">
        <v>12387</v>
      </c>
      <c r="G18126" t="s">
        <v>135642</v>
      </c>
      <c r="H18126" t="s">
        <v>190784</v>
      </c>
      <c r="I18126" t="s">
        <v>241206</v>
      </c>
      <c r="J18126" t="s">
        <v>285396</v>
      </c>
    </row>
    <row r="18127" spans="1:10">
      <c r="A18127" t="s">
        <v>18098</v>
      </c>
      <c r="B18127" t="s">
        <v>73810</v>
      </c>
      <c r="C18127">
        <v>291433740</v>
      </c>
      <c r="D18127" t="s">
        <v>111342</v>
      </c>
      <c r="E18127" t="s">
        <v>112715</v>
      </c>
      <c r="F18127">
        <v>1</v>
      </c>
      <c r="G18127" t="s">
        <v>135643</v>
      </c>
      <c r="H18127" t="s">
        <v>190785</v>
      </c>
      <c r="I18127" t="s">
        <v>135643</v>
      </c>
      <c r="J18127" t="s">
        <v>285397</v>
      </c>
    </row>
    <row r="18128" spans="1:10">
      <c r="A18128" t="s">
        <v>18099</v>
      </c>
      <c r="B18128" t="s">
        <v>73811</v>
      </c>
      <c r="C18128">
        <v>291433650</v>
      </c>
      <c r="D18128" t="s">
        <v>111342</v>
      </c>
      <c r="E18128" t="s">
        <v>112816</v>
      </c>
      <c r="F18128">
        <v>19</v>
      </c>
      <c r="G18128" t="s">
        <v>135644</v>
      </c>
      <c r="H18128" t="s">
        <v>190786</v>
      </c>
      <c r="I18128" t="s">
        <v>241207</v>
      </c>
      <c r="J18128" t="s">
        <v>285398</v>
      </c>
    </row>
    <row r="18129" spans="1:10">
      <c r="A18129" t="s">
        <v>18100</v>
      </c>
      <c r="B18129" t="s">
        <v>73812</v>
      </c>
      <c r="C18129">
        <v>291446316</v>
      </c>
      <c r="D18129" t="s">
        <v>111342</v>
      </c>
      <c r="E18129" t="s">
        <v>114526</v>
      </c>
      <c r="F18129">
        <v>99</v>
      </c>
      <c r="G18129" t="s">
        <v>135645</v>
      </c>
      <c r="H18129" t="s">
        <v>190787</v>
      </c>
      <c r="I18129" t="s">
        <v>241208</v>
      </c>
      <c r="J18129" t="s">
        <v>285399</v>
      </c>
    </row>
    <row r="18130" spans="1:10">
      <c r="A18130" t="s">
        <v>18101</v>
      </c>
      <c r="B18130" t="s">
        <v>73813</v>
      </c>
      <c r="C18130">
        <v>291417837</v>
      </c>
      <c r="D18130" t="s">
        <v>111342</v>
      </c>
      <c r="E18130" t="s">
        <v>112810</v>
      </c>
      <c r="F18130">
        <v>1</v>
      </c>
      <c r="G18130" t="s">
        <v>135646</v>
      </c>
      <c r="H18130" t="s">
        <v>190788</v>
      </c>
      <c r="J18130" t="s">
        <v>285400</v>
      </c>
    </row>
    <row r="18131" spans="1:10">
      <c r="A18131" t="s">
        <v>18102</v>
      </c>
      <c r="B18131" t="s">
        <v>73814</v>
      </c>
      <c r="C18131">
        <v>290491400</v>
      </c>
      <c r="D18131" t="s">
        <v>111939</v>
      </c>
      <c r="E18131" t="s">
        <v>114527</v>
      </c>
      <c r="F18131">
        <v>1</v>
      </c>
      <c r="G18131" t="s">
        <v>135647</v>
      </c>
      <c r="H18131" t="s">
        <v>190789</v>
      </c>
      <c r="J18131" t="s">
        <v>285401</v>
      </c>
    </row>
    <row r="18132" spans="1:10">
      <c r="A18132" t="s">
        <v>18103</v>
      </c>
      <c r="B18132" t="s">
        <v>73815</v>
      </c>
      <c r="C18132">
        <v>290482109</v>
      </c>
      <c r="D18132" t="s">
        <v>111342</v>
      </c>
      <c r="E18132" t="s">
        <v>114432</v>
      </c>
      <c r="F18132">
        <v>347</v>
      </c>
      <c r="G18132" t="s">
        <v>135648</v>
      </c>
      <c r="H18132" t="s">
        <v>190790</v>
      </c>
      <c r="I18132" t="s">
        <v>241209</v>
      </c>
      <c r="J18132" t="s">
        <v>285402</v>
      </c>
    </row>
    <row r="18133" spans="1:10">
      <c r="A18133" t="s">
        <v>18104</v>
      </c>
      <c r="B18133" t="s">
        <v>73816</v>
      </c>
      <c r="C18133">
        <v>291419626</v>
      </c>
      <c r="D18133" t="s">
        <v>111342</v>
      </c>
      <c r="E18133" t="s">
        <v>112810</v>
      </c>
      <c r="F18133">
        <v>29</v>
      </c>
      <c r="G18133" t="s">
        <v>135649</v>
      </c>
      <c r="H18133" t="s">
        <v>190791</v>
      </c>
      <c r="I18133" t="s">
        <v>241210</v>
      </c>
      <c r="J18133" t="s">
        <v>285403</v>
      </c>
    </row>
    <row r="18134" spans="1:10">
      <c r="A18134" t="s">
        <v>18105</v>
      </c>
      <c r="B18134" t="s">
        <v>73817</v>
      </c>
      <c r="C18134">
        <v>290482772</v>
      </c>
      <c r="D18134" t="s">
        <v>111342</v>
      </c>
      <c r="E18134" t="s">
        <v>114528</v>
      </c>
      <c r="F18134">
        <v>57</v>
      </c>
      <c r="G18134" t="s">
        <v>135650</v>
      </c>
      <c r="H18134" t="s">
        <v>190792</v>
      </c>
      <c r="I18134" t="s">
        <v>241211</v>
      </c>
      <c r="J18134" t="s">
        <v>285404</v>
      </c>
    </row>
    <row r="18135" spans="1:10">
      <c r="A18135" t="s">
        <v>18106</v>
      </c>
      <c r="B18135" t="s">
        <v>73818</v>
      </c>
      <c r="C18135">
        <v>291425051</v>
      </c>
      <c r="D18135" t="s">
        <v>111342</v>
      </c>
      <c r="E18135" t="s">
        <v>114431</v>
      </c>
      <c r="F18135">
        <v>140</v>
      </c>
      <c r="G18135" t="s">
        <v>135651</v>
      </c>
      <c r="H18135" t="s">
        <v>190793</v>
      </c>
      <c r="I18135" t="s">
        <v>241212</v>
      </c>
      <c r="J18135" t="s">
        <v>285405</v>
      </c>
    </row>
    <row r="18136" spans="1:10">
      <c r="A18136" t="s">
        <v>18107</v>
      </c>
      <c r="B18136" t="s">
        <v>73819</v>
      </c>
      <c r="C18136">
        <v>291418202</v>
      </c>
      <c r="D18136" t="s">
        <v>111342</v>
      </c>
      <c r="E18136" t="s">
        <v>114411</v>
      </c>
      <c r="F18136">
        <v>4</v>
      </c>
      <c r="G18136" t="s">
        <v>135652</v>
      </c>
      <c r="H18136" t="s">
        <v>190794</v>
      </c>
      <c r="I18136" t="s">
        <v>241213</v>
      </c>
      <c r="J18136" t="s">
        <v>285406</v>
      </c>
    </row>
    <row r="18137" spans="1:10">
      <c r="A18137" t="s">
        <v>18108</v>
      </c>
      <c r="B18137" t="s">
        <v>73820</v>
      </c>
      <c r="C18137">
        <v>283396604</v>
      </c>
      <c r="D18137" t="s">
        <v>111342</v>
      </c>
      <c r="E18137" t="s">
        <v>112710</v>
      </c>
      <c r="F18137">
        <v>36</v>
      </c>
      <c r="G18137" t="s">
        <v>135653</v>
      </c>
      <c r="H18137" t="s">
        <v>190795</v>
      </c>
      <c r="I18137" t="s">
        <v>241214</v>
      </c>
      <c r="J18137" t="s">
        <v>285407</v>
      </c>
    </row>
    <row r="18138" spans="1:10">
      <c r="A18138" t="s">
        <v>18109</v>
      </c>
      <c r="B18138" t="s">
        <v>73821</v>
      </c>
      <c r="C18138">
        <v>291426024</v>
      </c>
      <c r="D18138" t="s">
        <v>111342</v>
      </c>
      <c r="E18138" t="s">
        <v>112733</v>
      </c>
      <c r="F18138">
        <v>104</v>
      </c>
      <c r="G18138" t="s">
        <v>135654</v>
      </c>
      <c r="H18138" t="s">
        <v>190796</v>
      </c>
      <c r="J18138" t="s">
        <v>285408</v>
      </c>
    </row>
    <row r="18139" spans="1:10">
      <c r="A18139" t="s">
        <v>18110</v>
      </c>
      <c r="B18139" t="s">
        <v>73822</v>
      </c>
      <c r="C18139">
        <v>291417788</v>
      </c>
      <c r="D18139" t="s">
        <v>111342</v>
      </c>
      <c r="E18139" t="s">
        <v>112810</v>
      </c>
      <c r="F18139">
        <v>8</v>
      </c>
      <c r="G18139" t="s">
        <v>135655</v>
      </c>
      <c r="H18139" t="s">
        <v>190797</v>
      </c>
      <c r="I18139" t="s">
        <v>241215</v>
      </c>
      <c r="J18139" t="s">
        <v>285409</v>
      </c>
    </row>
    <row r="18140" spans="1:10">
      <c r="A18140" t="s">
        <v>18111</v>
      </c>
      <c r="B18140" t="s">
        <v>73823</v>
      </c>
      <c r="C18140">
        <v>290520908</v>
      </c>
      <c r="D18140" t="s">
        <v>111342</v>
      </c>
      <c r="E18140" t="s">
        <v>112810</v>
      </c>
      <c r="F18140">
        <v>23</v>
      </c>
      <c r="G18140" t="s">
        <v>135656</v>
      </c>
      <c r="H18140" t="s">
        <v>190798</v>
      </c>
      <c r="I18140" t="s">
        <v>241216</v>
      </c>
      <c r="J18140" t="s">
        <v>285410</v>
      </c>
    </row>
    <row r="18141" spans="1:10">
      <c r="A18141" t="s">
        <v>18112</v>
      </c>
      <c r="B18141" t="s">
        <v>73824</v>
      </c>
      <c r="C18141">
        <v>291438325</v>
      </c>
      <c r="D18141" t="s">
        <v>111342</v>
      </c>
      <c r="E18141" t="s">
        <v>112715</v>
      </c>
      <c r="F18141">
        <v>37</v>
      </c>
      <c r="G18141" t="s">
        <v>135657</v>
      </c>
      <c r="H18141" t="s">
        <v>190799</v>
      </c>
      <c r="I18141" t="s">
        <v>241217</v>
      </c>
      <c r="J18141" t="s">
        <v>285411</v>
      </c>
    </row>
    <row r="18142" spans="1:10">
      <c r="A18142" t="s">
        <v>18113</v>
      </c>
      <c r="B18142" t="s">
        <v>73825</v>
      </c>
      <c r="C18142">
        <v>290524541</v>
      </c>
      <c r="D18142" t="s">
        <v>111342</v>
      </c>
      <c r="E18142" t="s">
        <v>114416</v>
      </c>
      <c r="F18142">
        <v>1</v>
      </c>
      <c r="G18142" t="s">
        <v>135658</v>
      </c>
      <c r="H18142" t="s">
        <v>190800</v>
      </c>
      <c r="I18142" t="s">
        <v>241218</v>
      </c>
      <c r="J18142" t="s">
        <v>285412</v>
      </c>
    </row>
    <row r="18143" spans="1:10">
      <c r="A18143" t="s">
        <v>18114</v>
      </c>
      <c r="B18143" t="s">
        <v>73826</v>
      </c>
      <c r="C18143">
        <v>291441403</v>
      </c>
      <c r="D18143" t="s">
        <v>111342</v>
      </c>
      <c r="E18143" t="s">
        <v>112810</v>
      </c>
      <c r="F18143">
        <v>6</v>
      </c>
      <c r="G18143" t="s">
        <v>135659</v>
      </c>
      <c r="H18143" t="s">
        <v>190801</v>
      </c>
      <c r="J18143" t="s">
        <v>285413</v>
      </c>
    </row>
    <row r="18144" spans="1:10">
      <c r="A18144" t="s">
        <v>18115</v>
      </c>
      <c r="B18144" t="s">
        <v>73827</v>
      </c>
      <c r="C18144">
        <v>285832791</v>
      </c>
      <c r="D18144" t="s">
        <v>111342</v>
      </c>
      <c r="E18144" t="s">
        <v>112715</v>
      </c>
      <c r="F18144">
        <v>10</v>
      </c>
      <c r="G18144" t="s">
        <v>135660</v>
      </c>
      <c r="J18144" t="s">
        <v>285414</v>
      </c>
    </row>
    <row r="18145" spans="1:10">
      <c r="A18145" t="s">
        <v>18116</v>
      </c>
      <c r="B18145" t="s">
        <v>73828</v>
      </c>
      <c r="C18145">
        <v>290523809</v>
      </c>
      <c r="D18145" t="s">
        <v>111342</v>
      </c>
      <c r="E18145" t="s">
        <v>114399</v>
      </c>
      <c r="F18145">
        <v>7</v>
      </c>
      <c r="G18145" t="s">
        <v>135661</v>
      </c>
      <c r="H18145" t="s">
        <v>190802</v>
      </c>
      <c r="I18145" t="s">
        <v>241219</v>
      </c>
      <c r="J18145" t="s">
        <v>285415</v>
      </c>
    </row>
    <row r="18146" spans="1:10">
      <c r="A18146" t="s">
        <v>18117</v>
      </c>
      <c r="B18146" t="s">
        <v>73829</v>
      </c>
      <c r="C18146">
        <v>290484006</v>
      </c>
      <c r="D18146" t="s">
        <v>111342</v>
      </c>
      <c r="E18146" t="s">
        <v>112804</v>
      </c>
      <c r="F18146">
        <v>4</v>
      </c>
      <c r="G18146" t="s">
        <v>135662</v>
      </c>
      <c r="H18146" t="s">
        <v>190803</v>
      </c>
      <c r="I18146" t="s">
        <v>241220</v>
      </c>
      <c r="J18146" t="s">
        <v>285416</v>
      </c>
    </row>
    <row r="18147" spans="1:10">
      <c r="A18147" t="s">
        <v>18118</v>
      </c>
      <c r="B18147" t="s">
        <v>73830</v>
      </c>
      <c r="C18147">
        <v>291442103</v>
      </c>
      <c r="D18147" t="s">
        <v>111937</v>
      </c>
      <c r="E18147" t="s">
        <v>114470</v>
      </c>
      <c r="F18147">
        <v>85</v>
      </c>
      <c r="G18147" t="s">
        <v>135663</v>
      </c>
      <c r="H18147" t="s">
        <v>190804</v>
      </c>
      <c r="I18147" t="s">
        <v>241221</v>
      </c>
      <c r="J18147" t="s">
        <v>285417</v>
      </c>
    </row>
    <row r="18148" spans="1:10">
      <c r="A18148" t="s">
        <v>18119</v>
      </c>
      <c r="B18148" t="s">
        <v>73831</v>
      </c>
      <c r="C18148">
        <v>291423260</v>
      </c>
      <c r="D18148" t="s">
        <v>111342</v>
      </c>
      <c r="E18148" t="s">
        <v>114421</v>
      </c>
      <c r="F18148">
        <v>1</v>
      </c>
      <c r="G18148" t="s">
        <v>135664</v>
      </c>
      <c r="H18148" t="s">
        <v>190805</v>
      </c>
      <c r="I18148" t="s">
        <v>241222</v>
      </c>
      <c r="J18148" t="s">
        <v>285418</v>
      </c>
    </row>
    <row r="18149" spans="1:10">
      <c r="A18149" t="s">
        <v>18120</v>
      </c>
      <c r="B18149" t="s">
        <v>73832</v>
      </c>
      <c r="C18149">
        <v>291418880</v>
      </c>
      <c r="D18149" t="s">
        <v>111937</v>
      </c>
      <c r="E18149" t="s">
        <v>114428</v>
      </c>
      <c r="F18149">
        <v>846</v>
      </c>
      <c r="G18149" t="s">
        <v>135665</v>
      </c>
      <c r="H18149" t="s">
        <v>190806</v>
      </c>
      <c r="I18149" t="s">
        <v>241223</v>
      </c>
      <c r="J18149" t="s">
        <v>285419</v>
      </c>
    </row>
    <row r="18150" spans="1:10">
      <c r="A18150" t="s">
        <v>18121</v>
      </c>
      <c r="B18150" t="s">
        <v>73833</v>
      </c>
      <c r="C18150">
        <v>291426971</v>
      </c>
      <c r="D18150" t="s">
        <v>111342</v>
      </c>
      <c r="E18150" t="s">
        <v>112810</v>
      </c>
      <c r="F18150">
        <v>11</v>
      </c>
      <c r="G18150" t="s">
        <v>135666</v>
      </c>
      <c r="H18150" t="s">
        <v>190807</v>
      </c>
      <c r="I18150" t="s">
        <v>241224</v>
      </c>
      <c r="J18150" t="s">
        <v>285420</v>
      </c>
    </row>
    <row r="18151" spans="1:10">
      <c r="A18151" t="s">
        <v>18122</v>
      </c>
      <c r="B18151" t="s">
        <v>73834</v>
      </c>
      <c r="C18151">
        <v>290481399</v>
      </c>
      <c r="D18151" t="s">
        <v>111342</v>
      </c>
      <c r="E18151" t="s">
        <v>114418</v>
      </c>
      <c r="F18151">
        <v>12</v>
      </c>
      <c r="G18151" t="s">
        <v>135667</v>
      </c>
      <c r="H18151" t="s">
        <v>190808</v>
      </c>
      <c r="I18151" t="s">
        <v>241225</v>
      </c>
      <c r="J18151" t="s">
        <v>285421</v>
      </c>
    </row>
    <row r="18152" spans="1:10">
      <c r="A18152" t="s">
        <v>18123</v>
      </c>
      <c r="B18152" t="s">
        <v>73835</v>
      </c>
      <c r="C18152">
        <v>290482641</v>
      </c>
      <c r="D18152" t="s">
        <v>111342</v>
      </c>
      <c r="E18152" t="s">
        <v>114420</v>
      </c>
      <c r="F18152">
        <v>43</v>
      </c>
      <c r="G18152" t="s">
        <v>135668</v>
      </c>
      <c r="H18152" t="s">
        <v>190809</v>
      </c>
      <c r="I18152" t="s">
        <v>241226</v>
      </c>
      <c r="J18152" t="s">
        <v>285422</v>
      </c>
    </row>
    <row r="18153" spans="1:10">
      <c r="A18153" t="s">
        <v>18124</v>
      </c>
      <c r="B18153" t="s">
        <v>73836</v>
      </c>
      <c r="C18153">
        <v>290485926</v>
      </c>
      <c r="D18153" t="s">
        <v>111342</v>
      </c>
      <c r="E18153" t="s">
        <v>112816</v>
      </c>
      <c r="F18153">
        <v>18</v>
      </c>
      <c r="G18153" t="s">
        <v>135669</v>
      </c>
      <c r="H18153" t="s">
        <v>190810</v>
      </c>
      <c r="I18153" t="s">
        <v>241227</v>
      </c>
      <c r="J18153" t="s">
        <v>285423</v>
      </c>
    </row>
    <row r="18154" spans="1:10">
      <c r="A18154" t="s">
        <v>18125</v>
      </c>
      <c r="B18154" t="s">
        <v>73837</v>
      </c>
      <c r="C18154">
        <v>290483670</v>
      </c>
      <c r="D18154" t="s">
        <v>111342</v>
      </c>
      <c r="E18154" t="s">
        <v>114399</v>
      </c>
      <c r="F18154">
        <v>25</v>
      </c>
      <c r="G18154" t="s">
        <v>135670</v>
      </c>
      <c r="H18154" t="s">
        <v>190811</v>
      </c>
      <c r="I18154" t="s">
        <v>241228</v>
      </c>
      <c r="J18154" t="s">
        <v>285424</v>
      </c>
    </row>
    <row r="18155" spans="1:10">
      <c r="A18155" t="s">
        <v>18126</v>
      </c>
      <c r="B18155" t="s">
        <v>73838</v>
      </c>
      <c r="C18155">
        <v>255136466</v>
      </c>
      <c r="D18155" t="s">
        <v>111342</v>
      </c>
      <c r="E18155" t="s">
        <v>114399</v>
      </c>
      <c r="F18155">
        <v>25</v>
      </c>
      <c r="G18155" t="s">
        <v>135671</v>
      </c>
      <c r="I18155" t="s">
        <v>241229</v>
      </c>
      <c r="J18155" t="s">
        <v>285425</v>
      </c>
    </row>
    <row r="18156" spans="1:10">
      <c r="A18156" t="s">
        <v>18127</v>
      </c>
      <c r="B18156" t="s">
        <v>73839</v>
      </c>
      <c r="C18156">
        <v>290487523</v>
      </c>
      <c r="D18156" t="s">
        <v>111342</v>
      </c>
      <c r="E18156" t="s">
        <v>112715</v>
      </c>
      <c r="F18156">
        <v>113</v>
      </c>
      <c r="G18156" t="s">
        <v>135672</v>
      </c>
      <c r="H18156" t="s">
        <v>190812</v>
      </c>
      <c r="I18156" t="s">
        <v>241230</v>
      </c>
      <c r="J18156" t="s">
        <v>285426</v>
      </c>
    </row>
    <row r="18157" spans="1:10">
      <c r="A18157" t="s">
        <v>18128</v>
      </c>
      <c r="B18157" t="s">
        <v>73840</v>
      </c>
      <c r="C18157">
        <v>290482263</v>
      </c>
      <c r="D18157" t="s">
        <v>111370</v>
      </c>
      <c r="E18157" t="s">
        <v>114529</v>
      </c>
      <c r="F18157">
        <v>55</v>
      </c>
      <c r="G18157" t="s">
        <v>135673</v>
      </c>
      <c r="H18157" t="s">
        <v>190813</v>
      </c>
      <c r="I18157" t="s">
        <v>241231</v>
      </c>
      <c r="J18157" t="s">
        <v>285427</v>
      </c>
    </row>
    <row r="18158" spans="1:10">
      <c r="A18158" t="s">
        <v>18129</v>
      </c>
      <c r="B18158" t="s">
        <v>73841</v>
      </c>
      <c r="C18158">
        <v>291417835</v>
      </c>
      <c r="D18158" t="s">
        <v>111342</v>
      </c>
      <c r="E18158" t="s">
        <v>112810</v>
      </c>
      <c r="F18158">
        <v>7</v>
      </c>
      <c r="G18158" t="s">
        <v>135674</v>
      </c>
      <c r="H18158" t="s">
        <v>190814</v>
      </c>
      <c r="I18158" t="s">
        <v>241232</v>
      </c>
      <c r="J18158" t="s">
        <v>285428</v>
      </c>
    </row>
    <row r="18159" spans="1:10">
      <c r="A18159" t="s">
        <v>18130</v>
      </c>
      <c r="B18159" t="s">
        <v>73842</v>
      </c>
      <c r="C18159">
        <v>291426130</v>
      </c>
      <c r="D18159" t="s">
        <v>111342</v>
      </c>
      <c r="E18159" t="s">
        <v>114420</v>
      </c>
      <c r="F18159">
        <v>11</v>
      </c>
      <c r="G18159" t="s">
        <v>135675</v>
      </c>
      <c r="H18159" t="s">
        <v>190815</v>
      </c>
      <c r="J18159" t="s">
        <v>285429</v>
      </c>
    </row>
    <row r="18160" spans="1:10">
      <c r="A18160" t="s">
        <v>18131</v>
      </c>
      <c r="B18160" t="s">
        <v>73843</v>
      </c>
      <c r="C18160">
        <v>290524963</v>
      </c>
      <c r="D18160" t="s">
        <v>111342</v>
      </c>
      <c r="E18160" t="s">
        <v>112816</v>
      </c>
      <c r="F18160">
        <v>5</v>
      </c>
      <c r="G18160" t="s">
        <v>135676</v>
      </c>
      <c r="H18160" t="s">
        <v>190816</v>
      </c>
      <c r="I18160" t="s">
        <v>241233</v>
      </c>
      <c r="J18160" t="s">
        <v>285430</v>
      </c>
    </row>
    <row r="18161" spans="1:10">
      <c r="A18161" t="s">
        <v>18132</v>
      </c>
      <c r="B18161" t="s">
        <v>73844</v>
      </c>
      <c r="C18161">
        <v>290526729</v>
      </c>
      <c r="D18161" t="s">
        <v>111342</v>
      </c>
      <c r="E18161" t="s">
        <v>114407</v>
      </c>
      <c r="F18161">
        <v>3</v>
      </c>
      <c r="G18161" t="s">
        <v>135677</v>
      </c>
      <c r="H18161" t="s">
        <v>190817</v>
      </c>
      <c r="I18161" t="s">
        <v>241234</v>
      </c>
      <c r="J18161" t="s">
        <v>285431</v>
      </c>
    </row>
    <row r="18162" spans="1:10">
      <c r="A18162" t="s">
        <v>18133</v>
      </c>
      <c r="B18162" t="s">
        <v>73845</v>
      </c>
      <c r="C18162">
        <v>291426266</v>
      </c>
      <c r="D18162" t="s">
        <v>111342</v>
      </c>
      <c r="E18162" t="s">
        <v>112715</v>
      </c>
      <c r="F18162">
        <v>2</v>
      </c>
      <c r="G18162" t="s">
        <v>135678</v>
      </c>
      <c r="H18162" t="s">
        <v>190818</v>
      </c>
      <c r="I18162" t="s">
        <v>241235</v>
      </c>
      <c r="J18162" t="s">
        <v>285432</v>
      </c>
    </row>
    <row r="18163" spans="1:10">
      <c r="A18163" t="s">
        <v>18134</v>
      </c>
      <c r="B18163" t="s">
        <v>73846</v>
      </c>
      <c r="C18163">
        <v>291446342</v>
      </c>
      <c r="D18163" t="s">
        <v>111370</v>
      </c>
      <c r="E18163" t="s">
        <v>114469</v>
      </c>
      <c r="F18163">
        <v>129</v>
      </c>
      <c r="G18163" t="s">
        <v>135679</v>
      </c>
      <c r="H18163" t="s">
        <v>190819</v>
      </c>
      <c r="I18163" t="s">
        <v>241236</v>
      </c>
      <c r="J18163" t="s">
        <v>285433</v>
      </c>
    </row>
    <row r="18164" spans="1:10">
      <c r="A18164" t="s">
        <v>18135</v>
      </c>
      <c r="B18164" t="s">
        <v>73847</v>
      </c>
      <c r="C18164">
        <v>283396567</v>
      </c>
      <c r="D18164" t="s">
        <v>111342</v>
      </c>
      <c r="E18164" t="s">
        <v>112715</v>
      </c>
      <c r="F18164">
        <v>57</v>
      </c>
      <c r="G18164" t="s">
        <v>135680</v>
      </c>
      <c r="H18164" t="s">
        <v>190820</v>
      </c>
      <c r="I18164" t="s">
        <v>241237</v>
      </c>
      <c r="J18164" t="s">
        <v>285434</v>
      </c>
    </row>
    <row r="18165" spans="1:10">
      <c r="A18165" t="s">
        <v>18136</v>
      </c>
      <c r="B18165" t="s">
        <v>73848</v>
      </c>
      <c r="C18165">
        <v>291420070</v>
      </c>
      <c r="D18165" t="s">
        <v>111342</v>
      </c>
      <c r="E18165" t="s">
        <v>112810</v>
      </c>
      <c r="F18165">
        <v>4</v>
      </c>
      <c r="G18165" t="s">
        <v>135681</v>
      </c>
      <c r="H18165" t="s">
        <v>190821</v>
      </c>
      <c r="J18165" t="s">
        <v>285435</v>
      </c>
    </row>
    <row r="18166" spans="1:10">
      <c r="A18166" t="s">
        <v>18137</v>
      </c>
      <c r="B18166" t="s">
        <v>73849</v>
      </c>
      <c r="C18166">
        <v>290484578</v>
      </c>
      <c r="D18166" t="s">
        <v>111342</v>
      </c>
      <c r="E18166" t="s">
        <v>114404</v>
      </c>
      <c r="F18166">
        <v>7</v>
      </c>
      <c r="G18166" t="s">
        <v>135682</v>
      </c>
      <c r="H18166" t="s">
        <v>190822</v>
      </c>
      <c r="I18166" t="s">
        <v>241238</v>
      </c>
      <c r="J18166" t="s">
        <v>285436</v>
      </c>
    </row>
    <row r="18167" spans="1:10">
      <c r="A18167" t="s">
        <v>18138</v>
      </c>
      <c r="B18167" t="s">
        <v>73850</v>
      </c>
      <c r="C18167">
        <v>291420972</v>
      </c>
      <c r="D18167" t="s">
        <v>111342</v>
      </c>
      <c r="E18167" t="s">
        <v>112810</v>
      </c>
      <c r="F18167">
        <v>2</v>
      </c>
      <c r="G18167" t="s">
        <v>135683</v>
      </c>
      <c r="H18167" t="s">
        <v>190823</v>
      </c>
      <c r="J18167" t="s">
        <v>285437</v>
      </c>
    </row>
    <row r="18168" spans="1:10">
      <c r="A18168" t="s">
        <v>18139</v>
      </c>
      <c r="B18168" t="s">
        <v>73851</v>
      </c>
      <c r="C18168">
        <v>291414154</v>
      </c>
      <c r="D18168" t="s">
        <v>111342</v>
      </c>
      <c r="E18168" t="s">
        <v>112810</v>
      </c>
      <c r="F18168">
        <v>1</v>
      </c>
      <c r="G18168" t="s">
        <v>135684</v>
      </c>
      <c r="H18168" t="s">
        <v>190824</v>
      </c>
      <c r="I18168" t="s">
        <v>241239</v>
      </c>
      <c r="J18168" t="s">
        <v>285438</v>
      </c>
    </row>
    <row r="18169" spans="1:10">
      <c r="A18169" t="s">
        <v>18140</v>
      </c>
      <c r="B18169" t="s">
        <v>73852</v>
      </c>
      <c r="C18169">
        <v>290490288</v>
      </c>
      <c r="D18169" t="s">
        <v>111342</v>
      </c>
      <c r="E18169" t="s">
        <v>112790</v>
      </c>
      <c r="F18169">
        <v>27</v>
      </c>
      <c r="G18169" t="s">
        <v>135685</v>
      </c>
      <c r="H18169" t="s">
        <v>190825</v>
      </c>
      <c r="I18169" t="s">
        <v>241240</v>
      </c>
      <c r="J18169" t="s">
        <v>285439</v>
      </c>
    </row>
    <row r="18170" spans="1:10">
      <c r="A18170" t="s">
        <v>18141</v>
      </c>
      <c r="B18170" t="s">
        <v>73853</v>
      </c>
      <c r="C18170">
        <v>290525602</v>
      </c>
      <c r="D18170" t="s">
        <v>111342</v>
      </c>
      <c r="E18170" t="s">
        <v>114399</v>
      </c>
      <c r="F18170">
        <v>2</v>
      </c>
      <c r="G18170" t="s">
        <v>135686</v>
      </c>
      <c r="H18170" t="s">
        <v>190826</v>
      </c>
      <c r="I18170" t="s">
        <v>241241</v>
      </c>
      <c r="J18170" t="s">
        <v>285440</v>
      </c>
    </row>
    <row r="18171" spans="1:10">
      <c r="A18171" t="s">
        <v>18142</v>
      </c>
      <c r="B18171" t="s">
        <v>73854</v>
      </c>
      <c r="C18171">
        <v>291446499</v>
      </c>
      <c r="D18171" t="s">
        <v>111342</v>
      </c>
      <c r="E18171" t="s">
        <v>112715</v>
      </c>
      <c r="F18171">
        <v>14</v>
      </c>
      <c r="G18171" t="s">
        <v>135687</v>
      </c>
      <c r="H18171" t="s">
        <v>190827</v>
      </c>
      <c r="I18171" t="s">
        <v>241242</v>
      </c>
      <c r="J18171" t="s">
        <v>285441</v>
      </c>
    </row>
    <row r="18172" spans="1:10">
      <c r="A18172" t="s">
        <v>18143</v>
      </c>
      <c r="B18172" t="s">
        <v>73855</v>
      </c>
      <c r="C18172">
        <v>290488680</v>
      </c>
      <c r="D18172" t="s">
        <v>111342</v>
      </c>
      <c r="E18172" t="s">
        <v>112715</v>
      </c>
      <c r="F18172">
        <v>160</v>
      </c>
      <c r="G18172" t="s">
        <v>135688</v>
      </c>
      <c r="H18172" t="s">
        <v>190828</v>
      </c>
      <c r="I18172" t="s">
        <v>241243</v>
      </c>
      <c r="J18172" t="s">
        <v>285442</v>
      </c>
    </row>
    <row r="18173" spans="1:10">
      <c r="A18173" t="s">
        <v>18144</v>
      </c>
      <c r="B18173" t="s">
        <v>73856</v>
      </c>
      <c r="C18173">
        <v>291414093</v>
      </c>
      <c r="D18173" t="s">
        <v>111342</v>
      </c>
      <c r="E18173" t="s">
        <v>112810</v>
      </c>
      <c r="F18173">
        <v>1</v>
      </c>
      <c r="G18173" t="s">
        <v>135689</v>
      </c>
      <c r="H18173" t="s">
        <v>190829</v>
      </c>
      <c r="J18173" t="s">
        <v>285443</v>
      </c>
    </row>
    <row r="18174" spans="1:10">
      <c r="A18174" t="s">
        <v>18145</v>
      </c>
      <c r="B18174" t="s">
        <v>73857</v>
      </c>
      <c r="C18174">
        <v>291431184</v>
      </c>
      <c r="D18174" t="s">
        <v>111342</v>
      </c>
      <c r="E18174" t="s">
        <v>114450</v>
      </c>
      <c r="F18174">
        <v>3</v>
      </c>
      <c r="G18174" t="s">
        <v>135690</v>
      </c>
      <c r="H18174" t="s">
        <v>190830</v>
      </c>
      <c r="I18174" t="s">
        <v>241244</v>
      </c>
      <c r="J18174" t="s">
        <v>285444</v>
      </c>
    </row>
    <row r="18175" spans="1:10">
      <c r="A18175" t="s">
        <v>18146</v>
      </c>
      <c r="B18175" t="s">
        <v>73858</v>
      </c>
      <c r="C18175">
        <v>290525540</v>
      </c>
      <c r="D18175" t="s">
        <v>111342</v>
      </c>
      <c r="E18175" t="s">
        <v>114406</v>
      </c>
      <c r="F18175">
        <v>2</v>
      </c>
      <c r="G18175" t="s">
        <v>135691</v>
      </c>
      <c r="H18175" t="s">
        <v>190831</v>
      </c>
      <c r="I18175" t="s">
        <v>241245</v>
      </c>
      <c r="J18175" t="s">
        <v>285445</v>
      </c>
    </row>
    <row r="18176" spans="1:10">
      <c r="A18176" t="s">
        <v>18147</v>
      </c>
      <c r="B18176" t="s">
        <v>73859</v>
      </c>
      <c r="C18176">
        <v>291434452</v>
      </c>
      <c r="D18176" t="s">
        <v>111342</v>
      </c>
      <c r="E18176" t="s">
        <v>112810</v>
      </c>
      <c r="F18176">
        <v>7</v>
      </c>
      <c r="G18176" t="s">
        <v>135692</v>
      </c>
      <c r="H18176" t="s">
        <v>190832</v>
      </c>
      <c r="I18176" t="s">
        <v>241246</v>
      </c>
      <c r="J18176" t="s">
        <v>285446</v>
      </c>
    </row>
    <row r="18177" spans="1:10">
      <c r="A18177" t="s">
        <v>18148</v>
      </c>
      <c r="B18177" t="s">
        <v>73860</v>
      </c>
      <c r="C18177">
        <v>291421927</v>
      </c>
      <c r="D18177" t="s">
        <v>111342</v>
      </c>
      <c r="E18177" t="s">
        <v>114399</v>
      </c>
      <c r="F18177">
        <v>1</v>
      </c>
      <c r="G18177" t="s">
        <v>135693</v>
      </c>
      <c r="H18177" t="s">
        <v>190833</v>
      </c>
      <c r="J18177" t="s">
        <v>285447</v>
      </c>
    </row>
    <row r="18178" spans="1:10">
      <c r="A18178" t="s">
        <v>18149</v>
      </c>
      <c r="B18178" t="s">
        <v>73861</v>
      </c>
      <c r="C18178">
        <v>291436649</v>
      </c>
      <c r="D18178" t="s">
        <v>111342</v>
      </c>
      <c r="E18178" t="s">
        <v>112810</v>
      </c>
      <c r="F18178">
        <v>49</v>
      </c>
      <c r="G18178" t="s">
        <v>135694</v>
      </c>
      <c r="H18178" t="s">
        <v>190834</v>
      </c>
      <c r="I18178" t="s">
        <v>241247</v>
      </c>
      <c r="J18178" t="s">
        <v>285448</v>
      </c>
    </row>
    <row r="18179" spans="1:10">
      <c r="A18179" t="s">
        <v>18150</v>
      </c>
      <c r="B18179" t="s">
        <v>73862</v>
      </c>
      <c r="C18179">
        <v>290490602</v>
      </c>
      <c r="D18179" t="s">
        <v>111342</v>
      </c>
      <c r="E18179" t="s">
        <v>112715</v>
      </c>
      <c r="F18179">
        <v>9</v>
      </c>
      <c r="G18179" t="s">
        <v>135695</v>
      </c>
      <c r="H18179" t="s">
        <v>190835</v>
      </c>
      <c r="J18179" t="s">
        <v>285449</v>
      </c>
    </row>
    <row r="18180" spans="1:10">
      <c r="A18180" t="s">
        <v>18151</v>
      </c>
      <c r="B18180" t="s">
        <v>73863</v>
      </c>
      <c r="C18180">
        <v>291421822</v>
      </c>
      <c r="D18180" t="s">
        <v>111342</v>
      </c>
      <c r="E18180" t="s">
        <v>114399</v>
      </c>
      <c r="F18180">
        <v>21</v>
      </c>
      <c r="G18180" t="s">
        <v>135696</v>
      </c>
      <c r="H18180" t="s">
        <v>190836</v>
      </c>
      <c r="I18180" t="s">
        <v>241248</v>
      </c>
      <c r="J18180" t="s">
        <v>285450</v>
      </c>
    </row>
    <row r="18181" spans="1:10">
      <c r="A18181" t="s">
        <v>18152</v>
      </c>
      <c r="B18181" t="s">
        <v>73864</v>
      </c>
      <c r="C18181">
        <v>291427882</v>
      </c>
      <c r="D18181" t="s">
        <v>111342</v>
      </c>
      <c r="E18181" t="s">
        <v>114399</v>
      </c>
      <c r="F18181">
        <v>1</v>
      </c>
      <c r="G18181" t="s">
        <v>135697</v>
      </c>
      <c r="H18181" t="s">
        <v>190837</v>
      </c>
      <c r="I18181" t="s">
        <v>241249</v>
      </c>
      <c r="J18181" t="s">
        <v>285451</v>
      </c>
    </row>
    <row r="18182" spans="1:10">
      <c r="A18182" t="s">
        <v>18153</v>
      </c>
      <c r="B18182" t="s">
        <v>73865</v>
      </c>
      <c r="C18182">
        <v>291414976</v>
      </c>
      <c r="D18182" t="s">
        <v>111947</v>
      </c>
      <c r="E18182" t="s">
        <v>114530</v>
      </c>
      <c r="F18182">
        <v>48</v>
      </c>
      <c r="G18182" t="s">
        <v>135698</v>
      </c>
      <c r="H18182" t="s">
        <v>190838</v>
      </c>
      <c r="I18182" t="s">
        <v>241250</v>
      </c>
      <c r="J18182" t="s">
        <v>285452</v>
      </c>
    </row>
    <row r="18183" spans="1:10">
      <c r="A18183" t="s">
        <v>18154</v>
      </c>
      <c r="B18183" t="s">
        <v>73866</v>
      </c>
      <c r="C18183">
        <v>291420648</v>
      </c>
      <c r="D18183" t="s">
        <v>111342</v>
      </c>
      <c r="E18183" t="s">
        <v>112810</v>
      </c>
      <c r="F18183">
        <v>2</v>
      </c>
      <c r="G18183" t="s">
        <v>135699</v>
      </c>
      <c r="H18183" t="s">
        <v>190839</v>
      </c>
      <c r="J18183" t="s">
        <v>285453</v>
      </c>
    </row>
    <row r="18184" spans="1:10">
      <c r="A18184" t="s">
        <v>18155</v>
      </c>
      <c r="B18184" t="s">
        <v>73867</v>
      </c>
      <c r="C18184">
        <v>284200206</v>
      </c>
      <c r="D18184" t="s">
        <v>111342</v>
      </c>
      <c r="E18184" t="s">
        <v>112715</v>
      </c>
      <c r="F18184">
        <v>8</v>
      </c>
      <c r="G18184" t="s">
        <v>135700</v>
      </c>
      <c r="H18184" t="s">
        <v>190840</v>
      </c>
      <c r="I18184" t="s">
        <v>241251</v>
      </c>
      <c r="J18184" t="s">
        <v>285454</v>
      </c>
    </row>
    <row r="18185" spans="1:10">
      <c r="A18185" t="s">
        <v>18156</v>
      </c>
      <c r="B18185" t="s">
        <v>73868</v>
      </c>
      <c r="C18185">
        <v>290486241</v>
      </c>
      <c r="D18185" t="s">
        <v>111342</v>
      </c>
      <c r="E18185" t="s">
        <v>114432</v>
      </c>
      <c r="F18185">
        <v>6</v>
      </c>
      <c r="G18185" t="s">
        <v>135701</v>
      </c>
      <c r="H18185" t="s">
        <v>190841</v>
      </c>
      <c r="I18185" t="s">
        <v>241252</v>
      </c>
      <c r="J18185" t="s">
        <v>285455</v>
      </c>
    </row>
    <row r="18186" spans="1:10">
      <c r="A18186" t="s">
        <v>18157</v>
      </c>
      <c r="B18186" t="s">
        <v>73869</v>
      </c>
      <c r="C18186">
        <v>290487856</v>
      </c>
      <c r="D18186" t="s">
        <v>111342</v>
      </c>
      <c r="E18186" t="s">
        <v>112810</v>
      </c>
      <c r="F18186">
        <v>3</v>
      </c>
      <c r="G18186" t="s">
        <v>135702</v>
      </c>
      <c r="H18186" t="s">
        <v>190842</v>
      </c>
      <c r="J18186" t="s">
        <v>285456</v>
      </c>
    </row>
    <row r="18187" spans="1:10">
      <c r="A18187" t="s">
        <v>18158</v>
      </c>
      <c r="B18187" t="s">
        <v>73870</v>
      </c>
      <c r="C18187">
        <v>290524953</v>
      </c>
      <c r="D18187" t="s">
        <v>111342</v>
      </c>
      <c r="E18187" t="s">
        <v>114531</v>
      </c>
      <c r="F18187">
        <v>1</v>
      </c>
      <c r="G18187" t="s">
        <v>135703</v>
      </c>
      <c r="H18187" t="s">
        <v>190843</v>
      </c>
      <c r="I18187" t="s">
        <v>241253</v>
      </c>
      <c r="J18187" t="s">
        <v>285457</v>
      </c>
    </row>
    <row r="18188" spans="1:10">
      <c r="A18188" t="s">
        <v>18159</v>
      </c>
      <c r="B18188" t="s">
        <v>73871</v>
      </c>
      <c r="C18188">
        <v>290524432</v>
      </c>
      <c r="D18188" t="s">
        <v>111342</v>
      </c>
      <c r="E18188" t="s">
        <v>114412</v>
      </c>
      <c r="F18188">
        <v>24</v>
      </c>
      <c r="G18188" t="s">
        <v>135704</v>
      </c>
      <c r="H18188" t="s">
        <v>190844</v>
      </c>
      <c r="I18188" t="s">
        <v>241254</v>
      </c>
      <c r="J18188" t="s">
        <v>285458</v>
      </c>
    </row>
    <row r="18189" spans="1:10">
      <c r="A18189" t="s">
        <v>18160</v>
      </c>
      <c r="B18189" t="s">
        <v>73872</v>
      </c>
      <c r="C18189">
        <v>291417291</v>
      </c>
      <c r="D18189" t="s">
        <v>111342</v>
      </c>
      <c r="E18189" t="s">
        <v>114444</v>
      </c>
      <c r="F18189">
        <v>47</v>
      </c>
      <c r="G18189" t="s">
        <v>135705</v>
      </c>
      <c r="H18189" t="s">
        <v>190845</v>
      </c>
      <c r="J18189" t="s">
        <v>285459</v>
      </c>
    </row>
    <row r="18190" spans="1:10">
      <c r="A18190" t="s">
        <v>18161</v>
      </c>
      <c r="B18190" t="s">
        <v>73873</v>
      </c>
      <c r="C18190">
        <v>291439947</v>
      </c>
      <c r="D18190" t="s">
        <v>111342</v>
      </c>
      <c r="E18190" t="s">
        <v>112810</v>
      </c>
      <c r="F18190">
        <v>1</v>
      </c>
      <c r="G18190" t="s">
        <v>135706</v>
      </c>
      <c r="H18190" t="s">
        <v>190846</v>
      </c>
      <c r="I18190" t="s">
        <v>241255</v>
      </c>
      <c r="J18190" t="s">
        <v>285460</v>
      </c>
    </row>
    <row r="18191" spans="1:10">
      <c r="A18191" t="s">
        <v>18162</v>
      </c>
      <c r="B18191" t="s">
        <v>73874</v>
      </c>
      <c r="C18191">
        <v>291420979</v>
      </c>
      <c r="D18191" t="s">
        <v>111342</v>
      </c>
      <c r="E18191" t="s">
        <v>114407</v>
      </c>
      <c r="F18191">
        <v>1</v>
      </c>
      <c r="G18191" t="s">
        <v>135707</v>
      </c>
      <c r="H18191" t="s">
        <v>190847</v>
      </c>
      <c r="I18191" t="s">
        <v>241256</v>
      </c>
      <c r="J18191" t="s">
        <v>285461</v>
      </c>
    </row>
    <row r="18192" spans="1:10">
      <c r="A18192" t="s">
        <v>18163</v>
      </c>
      <c r="B18192" t="s">
        <v>73875</v>
      </c>
      <c r="C18192">
        <v>290521071</v>
      </c>
      <c r="D18192" t="s">
        <v>111342</v>
      </c>
      <c r="E18192" t="s">
        <v>112715</v>
      </c>
      <c r="F18192">
        <v>13</v>
      </c>
      <c r="G18192" t="s">
        <v>135708</v>
      </c>
      <c r="H18192" t="s">
        <v>190848</v>
      </c>
      <c r="I18192" t="s">
        <v>241257</v>
      </c>
      <c r="J18192" t="s">
        <v>285462</v>
      </c>
    </row>
    <row r="18193" spans="1:10">
      <c r="A18193" t="s">
        <v>18164</v>
      </c>
      <c r="B18193" t="s">
        <v>73876</v>
      </c>
      <c r="C18193">
        <v>290521423</v>
      </c>
      <c r="D18193" t="s">
        <v>111342</v>
      </c>
      <c r="E18193" t="s">
        <v>112715</v>
      </c>
      <c r="F18193">
        <v>8</v>
      </c>
      <c r="G18193" t="s">
        <v>135709</v>
      </c>
      <c r="H18193" t="s">
        <v>190849</v>
      </c>
      <c r="J18193" t="s">
        <v>285463</v>
      </c>
    </row>
    <row r="18194" spans="1:10">
      <c r="A18194" t="s">
        <v>18165</v>
      </c>
      <c r="B18194" t="s">
        <v>73877</v>
      </c>
      <c r="C18194">
        <v>291417859</v>
      </c>
      <c r="D18194" t="s">
        <v>111342</v>
      </c>
      <c r="E18194" t="s">
        <v>112810</v>
      </c>
      <c r="F18194">
        <v>73</v>
      </c>
      <c r="G18194" t="s">
        <v>135710</v>
      </c>
      <c r="H18194" t="s">
        <v>190850</v>
      </c>
      <c r="I18194" t="s">
        <v>241258</v>
      </c>
      <c r="J18194" t="s">
        <v>285464</v>
      </c>
    </row>
    <row r="18195" spans="1:10">
      <c r="A18195" t="s">
        <v>18166</v>
      </c>
      <c r="B18195" t="s">
        <v>73878</v>
      </c>
      <c r="C18195">
        <v>290484591</v>
      </c>
      <c r="D18195" t="s">
        <v>111342</v>
      </c>
      <c r="E18195" t="s">
        <v>112810</v>
      </c>
      <c r="F18195">
        <v>87</v>
      </c>
      <c r="G18195" t="s">
        <v>135711</v>
      </c>
      <c r="H18195" t="s">
        <v>190851</v>
      </c>
      <c r="J18195" t="s">
        <v>285465</v>
      </c>
    </row>
    <row r="18196" spans="1:10">
      <c r="A18196" t="s">
        <v>18167</v>
      </c>
      <c r="B18196" t="s">
        <v>73879</v>
      </c>
      <c r="C18196">
        <v>291428709</v>
      </c>
      <c r="D18196" t="s">
        <v>111342</v>
      </c>
      <c r="E18196" t="s">
        <v>114434</v>
      </c>
      <c r="F18196">
        <v>16</v>
      </c>
      <c r="G18196" t="s">
        <v>135712</v>
      </c>
      <c r="H18196" t="s">
        <v>190852</v>
      </c>
      <c r="J18196" t="s">
        <v>285466</v>
      </c>
    </row>
    <row r="18197" spans="1:10">
      <c r="A18197" t="s">
        <v>18168</v>
      </c>
      <c r="B18197" t="s">
        <v>73880</v>
      </c>
      <c r="C18197">
        <v>291446639</v>
      </c>
      <c r="D18197" t="s">
        <v>111342</v>
      </c>
      <c r="E18197" t="s">
        <v>112810</v>
      </c>
      <c r="F18197">
        <v>129</v>
      </c>
      <c r="G18197" t="s">
        <v>135713</v>
      </c>
      <c r="H18197" t="s">
        <v>190853</v>
      </c>
      <c r="I18197" t="s">
        <v>241259</v>
      </c>
      <c r="J18197" t="s">
        <v>285467</v>
      </c>
    </row>
    <row r="18198" spans="1:10">
      <c r="A18198" t="s">
        <v>18169</v>
      </c>
      <c r="B18198" t="s">
        <v>73881</v>
      </c>
      <c r="C18198">
        <v>290492417</v>
      </c>
      <c r="D18198" t="s">
        <v>111342</v>
      </c>
      <c r="E18198" t="s">
        <v>112715</v>
      </c>
      <c r="F18198">
        <v>300</v>
      </c>
      <c r="G18198" t="s">
        <v>135714</v>
      </c>
      <c r="H18198" t="s">
        <v>190854</v>
      </c>
      <c r="I18198" t="s">
        <v>241260</v>
      </c>
      <c r="J18198" t="s">
        <v>285468</v>
      </c>
    </row>
    <row r="18199" spans="1:10">
      <c r="A18199" t="s">
        <v>18170</v>
      </c>
      <c r="B18199" t="s">
        <v>73882</v>
      </c>
      <c r="C18199">
        <v>291435328</v>
      </c>
      <c r="D18199" t="s">
        <v>111342</v>
      </c>
      <c r="E18199" t="s">
        <v>112810</v>
      </c>
      <c r="F18199">
        <v>30</v>
      </c>
      <c r="G18199" t="s">
        <v>135715</v>
      </c>
      <c r="H18199" t="s">
        <v>190855</v>
      </c>
      <c r="I18199" t="s">
        <v>135715</v>
      </c>
      <c r="J18199" t="s">
        <v>285469</v>
      </c>
    </row>
    <row r="18200" spans="1:10">
      <c r="A18200" t="s">
        <v>18171</v>
      </c>
      <c r="B18200" t="s">
        <v>73883</v>
      </c>
      <c r="C18200">
        <v>291420431</v>
      </c>
      <c r="D18200" t="s">
        <v>111342</v>
      </c>
      <c r="E18200" t="s">
        <v>114404</v>
      </c>
      <c r="F18200">
        <v>1</v>
      </c>
      <c r="G18200" t="s">
        <v>135716</v>
      </c>
      <c r="H18200" t="s">
        <v>190856</v>
      </c>
      <c r="J18200" t="s">
        <v>285470</v>
      </c>
    </row>
    <row r="18201" spans="1:10">
      <c r="A18201" t="s">
        <v>18172</v>
      </c>
      <c r="B18201" t="s">
        <v>73884</v>
      </c>
      <c r="C18201">
        <v>291417747</v>
      </c>
      <c r="D18201" t="s">
        <v>111342</v>
      </c>
      <c r="E18201" t="s">
        <v>112810</v>
      </c>
      <c r="F18201">
        <v>1</v>
      </c>
      <c r="G18201" t="s">
        <v>135717</v>
      </c>
      <c r="H18201" t="s">
        <v>190857</v>
      </c>
      <c r="I18201" t="s">
        <v>241261</v>
      </c>
      <c r="J18201" t="s">
        <v>285471</v>
      </c>
    </row>
    <row r="18202" spans="1:10">
      <c r="A18202" t="s">
        <v>18173</v>
      </c>
      <c r="B18202" t="s">
        <v>73885</v>
      </c>
      <c r="C18202">
        <v>290489766</v>
      </c>
      <c r="D18202" t="s">
        <v>111342</v>
      </c>
      <c r="E18202" t="s">
        <v>114434</v>
      </c>
      <c r="F18202">
        <v>1220</v>
      </c>
      <c r="G18202" t="s">
        <v>135718</v>
      </c>
      <c r="H18202" t="s">
        <v>190858</v>
      </c>
      <c r="I18202" t="s">
        <v>241262</v>
      </c>
      <c r="J18202" t="s">
        <v>285472</v>
      </c>
    </row>
    <row r="18203" spans="1:10">
      <c r="A18203" t="s">
        <v>18174</v>
      </c>
      <c r="B18203" t="s">
        <v>73886</v>
      </c>
      <c r="C18203">
        <v>291441683</v>
      </c>
      <c r="D18203" t="s">
        <v>111342</v>
      </c>
      <c r="E18203" t="s">
        <v>112804</v>
      </c>
      <c r="F18203">
        <v>331</v>
      </c>
      <c r="G18203" t="s">
        <v>135719</v>
      </c>
      <c r="H18203" t="s">
        <v>190859</v>
      </c>
      <c r="I18203" t="s">
        <v>241263</v>
      </c>
      <c r="J18203" t="s">
        <v>285473</v>
      </c>
    </row>
    <row r="18204" spans="1:10">
      <c r="A18204" t="s">
        <v>18175</v>
      </c>
      <c r="B18204" t="s">
        <v>73887</v>
      </c>
      <c r="C18204">
        <v>291414678</v>
      </c>
      <c r="D18204" t="s">
        <v>111342</v>
      </c>
      <c r="E18204" t="s">
        <v>114444</v>
      </c>
      <c r="F18204">
        <v>338</v>
      </c>
      <c r="G18204" t="s">
        <v>135720</v>
      </c>
      <c r="H18204" t="s">
        <v>190860</v>
      </c>
      <c r="I18204" t="s">
        <v>241264</v>
      </c>
      <c r="J18204" t="s">
        <v>285474</v>
      </c>
    </row>
    <row r="18205" spans="1:10">
      <c r="A18205" t="s">
        <v>18176</v>
      </c>
      <c r="B18205" t="s">
        <v>73888</v>
      </c>
      <c r="C18205">
        <v>290491438</v>
      </c>
      <c r="D18205" t="s">
        <v>111342</v>
      </c>
      <c r="E18205" t="s">
        <v>114412</v>
      </c>
      <c r="F18205">
        <v>2</v>
      </c>
      <c r="G18205" t="s">
        <v>135721</v>
      </c>
      <c r="H18205" t="s">
        <v>190861</v>
      </c>
      <c r="I18205" t="s">
        <v>241265</v>
      </c>
      <c r="J18205" t="s">
        <v>285475</v>
      </c>
    </row>
    <row r="18206" spans="1:10">
      <c r="A18206" t="s">
        <v>18177</v>
      </c>
      <c r="B18206" t="s">
        <v>73889</v>
      </c>
      <c r="C18206">
        <v>291419576</v>
      </c>
      <c r="D18206" t="s">
        <v>111342</v>
      </c>
      <c r="E18206" t="s">
        <v>112804</v>
      </c>
      <c r="F18206">
        <v>9</v>
      </c>
      <c r="G18206" t="s">
        <v>135722</v>
      </c>
      <c r="H18206" t="s">
        <v>190862</v>
      </c>
      <c r="J18206" t="s">
        <v>285476</v>
      </c>
    </row>
    <row r="18207" spans="1:10">
      <c r="A18207" t="s">
        <v>18178</v>
      </c>
      <c r="B18207" t="s">
        <v>73890</v>
      </c>
      <c r="C18207">
        <v>284129879</v>
      </c>
      <c r="D18207" t="s">
        <v>111342</v>
      </c>
      <c r="E18207" t="s">
        <v>114412</v>
      </c>
      <c r="F18207">
        <v>42</v>
      </c>
      <c r="G18207" t="s">
        <v>135723</v>
      </c>
      <c r="H18207" t="s">
        <v>190863</v>
      </c>
      <c r="I18207" t="s">
        <v>241266</v>
      </c>
      <c r="J18207" t="s">
        <v>285477</v>
      </c>
    </row>
    <row r="18208" spans="1:10">
      <c r="A18208" t="s">
        <v>18179</v>
      </c>
      <c r="B18208" t="s">
        <v>73891</v>
      </c>
      <c r="C18208">
        <v>291418754</v>
      </c>
      <c r="D18208" t="s">
        <v>111342</v>
      </c>
      <c r="E18208" t="s">
        <v>114408</v>
      </c>
      <c r="F18208">
        <v>7</v>
      </c>
      <c r="G18208" t="s">
        <v>135724</v>
      </c>
      <c r="H18208" t="s">
        <v>190864</v>
      </c>
      <c r="I18208" t="s">
        <v>241267</v>
      </c>
      <c r="J18208" t="s">
        <v>285478</v>
      </c>
    </row>
    <row r="18209" spans="1:10">
      <c r="A18209" t="s">
        <v>18180</v>
      </c>
      <c r="B18209" t="s">
        <v>73892</v>
      </c>
      <c r="C18209">
        <v>291423008</v>
      </c>
      <c r="D18209" t="s">
        <v>111342</v>
      </c>
      <c r="E18209" t="s">
        <v>112810</v>
      </c>
      <c r="F18209">
        <v>11</v>
      </c>
      <c r="G18209" t="s">
        <v>135725</v>
      </c>
      <c r="H18209" t="s">
        <v>190865</v>
      </c>
      <c r="I18209" t="s">
        <v>241268</v>
      </c>
      <c r="J18209" t="s">
        <v>285479</v>
      </c>
    </row>
    <row r="18210" spans="1:10">
      <c r="A18210" t="s">
        <v>18181</v>
      </c>
      <c r="B18210" t="s">
        <v>73893</v>
      </c>
      <c r="C18210">
        <v>291414618</v>
      </c>
      <c r="D18210" t="s">
        <v>111342</v>
      </c>
      <c r="E18210" t="s">
        <v>112804</v>
      </c>
      <c r="F18210">
        <v>23</v>
      </c>
      <c r="G18210" t="s">
        <v>135726</v>
      </c>
      <c r="H18210" t="s">
        <v>190866</v>
      </c>
      <c r="J18210" t="s">
        <v>285480</v>
      </c>
    </row>
    <row r="18211" spans="1:10">
      <c r="A18211" t="s">
        <v>18182</v>
      </c>
      <c r="B18211" t="s">
        <v>73894</v>
      </c>
      <c r="C18211">
        <v>291426918</v>
      </c>
      <c r="D18211" t="s">
        <v>111342</v>
      </c>
      <c r="E18211" t="s">
        <v>114437</v>
      </c>
      <c r="F18211">
        <v>4</v>
      </c>
      <c r="G18211" t="s">
        <v>135727</v>
      </c>
      <c r="H18211" t="s">
        <v>190867</v>
      </c>
      <c r="I18211" t="s">
        <v>241269</v>
      </c>
      <c r="J18211" t="s">
        <v>285481</v>
      </c>
    </row>
    <row r="18212" spans="1:10">
      <c r="A18212" t="s">
        <v>18183</v>
      </c>
      <c r="B18212" t="s">
        <v>73895</v>
      </c>
      <c r="C18212">
        <v>290526810</v>
      </c>
      <c r="D18212" t="s">
        <v>111342</v>
      </c>
      <c r="E18212" t="s">
        <v>114408</v>
      </c>
      <c r="F18212">
        <v>1</v>
      </c>
      <c r="G18212" t="s">
        <v>135728</v>
      </c>
      <c r="H18212" t="s">
        <v>190868</v>
      </c>
      <c r="J18212" t="s">
        <v>285482</v>
      </c>
    </row>
    <row r="18213" spans="1:10">
      <c r="A18213" t="s">
        <v>18184</v>
      </c>
      <c r="B18213" t="s">
        <v>73896</v>
      </c>
      <c r="C18213">
        <v>290520664</v>
      </c>
      <c r="D18213" t="s">
        <v>111342</v>
      </c>
      <c r="E18213" t="s">
        <v>114416</v>
      </c>
      <c r="F18213">
        <v>10</v>
      </c>
      <c r="G18213" t="s">
        <v>135729</v>
      </c>
      <c r="H18213" t="s">
        <v>190869</v>
      </c>
      <c r="I18213" t="s">
        <v>241270</v>
      </c>
      <c r="J18213" t="s">
        <v>285483</v>
      </c>
    </row>
    <row r="18214" spans="1:10">
      <c r="A18214" t="s">
        <v>18185</v>
      </c>
      <c r="B18214" t="s">
        <v>73897</v>
      </c>
      <c r="C18214">
        <v>283735645</v>
      </c>
      <c r="D18214" t="s">
        <v>111342</v>
      </c>
      <c r="E18214" t="s">
        <v>112810</v>
      </c>
      <c r="F18214">
        <v>8</v>
      </c>
      <c r="G18214" t="s">
        <v>135730</v>
      </c>
      <c r="I18214" t="s">
        <v>241271</v>
      </c>
      <c r="J18214" t="s">
        <v>285484</v>
      </c>
    </row>
    <row r="18215" spans="1:10">
      <c r="A18215" t="s">
        <v>18186</v>
      </c>
      <c r="B18215" t="s">
        <v>73898</v>
      </c>
      <c r="C18215">
        <v>291415521</v>
      </c>
      <c r="D18215" t="s">
        <v>111342</v>
      </c>
      <c r="E18215" t="s">
        <v>112810</v>
      </c>
      <c r="F18215">
        <v>117</v>
      </c>
      <c r="G18215" t="s">
        <v>135731</v>
      </c>
      <c r="H18215" t="s">
        <v>190870</v>
      </c>
      <c r="J18215" t="s">
        <v>285485</v>
      </c>
    </row>
    <row r="18216" spans="1:10">
      <c r="A18216" t="s">
        <v>18187</v>
      </c>
      <c r="B18216" t="s">
        <v>73899</v>
      </c>
      <c r="C18216">
        <v>291436777</v>
      </c>
      <c r="D18216" t="s">
        <v>111342</v>
      </c>
      <c r="E18216" t="s">
        <v>112733</v>
      </c>
      <c r="F18216">
        <v>1</v>
      </c>
      <c r="G18216" t="s">
        <v>135732</v>
      </c>
      <c r="H18216" t="s">
        <v>190871</v>
      </c>
      <c r="I18216" t="s">
        <v>241272</v>
      </c>
      <c r="J18216" t="s">
        <v>285486</v>
      </c>
    </row>
    <row r="18217" spans="1:10">
      <c r="A18217" t="s">
        <v>18188</v>
      </c>
      <c r="B18217" t="s">
        <v>73900</v>
      </c>
      <c r="C18217">
        <v>291417876</v>
      </c>
      <c r="D18217" t="s">
        <v>111342</v>
      </c>
      <c r="E18217" t="s">
        <v>112810</v>
      </c>
      <c r="F18217">
        <v>25</v>
      </c>
      <c r="G18217" t="s">
        <v>135733</v>
      </c>
      <c r="H18217" t="s">
        <v>190872</v>
      </c>
      <c r="I18217" t="s">
        <v>241273</v>
      </c>
      <c r="J18217" t="s">
        <v>285487</v>
      </c>
    </row>
    <row r="18218" spans="1:10">
      <c r="A18218" t="s">
        <v>18189</v>
      </c>
      <c r="B18218" t="s">
        <v>73901</v>
      </c>
      <c r="C18218">
        <v>290522234</v>
      </c>
      <c r="D18218" t="s">
        <v>111342</v>
      </c>
      <c r="E18218" t="s">
        <v>114413</v>
      </c>
      <c r="F18218">
        <v>1</v>
      </c>
      <c r="G18218" t="s">
        <v>135734</v>
      </c>
      <c r="H18218" t="s">
        <v>190873</v>
      </c>
      <c r="I18218" t="s">
        <v>241274</v>
      </c>
      <c r="J18218" t="s">
        <v>285488</v>
      </c>
    </row>
    <row r="18219" spans="1:10">
      <c r="A18219" t="s">
        <v>18190</v>
      </c>
      <c r="B18219" t="s">
        <v>73902</v>
      </c>
      <c r="C18219">
        <v>262965966</v>
      </c>
      <c r="D18219" t="s">
        <v>111342</v>
      </c>
      <c r="E18219" t="s">
        <v>114422</v>
      </c>
      <c r="F18219">
        <v>64</v>
      </c>
      <c r="G18219" t="s">
        <v>135735</v>
      </c>
      <c r="H18219" t="s">
        <v>190874</v>
      </c>
      <c r="I18219" t="s">
        <v>241275</v>
      </c>
      <c r="J18219" t="s">
        <v>285489</v>
      </c>
    </row>
    <row r="18220" spans="1:10">
      <c r="A18220" t="s">
        <v>18191</v>
      </c>
      <c r="B18220" t="s">
        <v>73903</v>
      </c>
      <c r="C18220">
        <v>290491968</v>
      </c>
      <c r="D18220" t="s">
        <v>111342</v>
      </c>
      <c r="E18220" t="s">
        <v>112810</v>
      </c>
      <c r="F18220">
        <v>1</v>
      </c>
      <c r="G18220" t="s">
        <v>135736</v>
      </c>
      <c r="H18220" t="s">
        <v>190875</v>
      </c>
      <c r="I18220" t="s">
        <v>241276</v>
      </c>
      <c r="J18220" t="s">
        <v>285490</v>
      </c>
    </row>
    <row r="18221" spans="1:10">
      <c r="A18221" t="s">
        <v>18192</v>
      </c>
      <c r="B18221" t="s">
        <v>73904</v>
      </c>
      <c r="C18221">
        <v>291427348</v>
      </c>
      <c r="D18221" t="s">
        <v>111342</v>
      </c>
      <c r="E18221" t="s">
        <v>114407</v>
      </c>
      <c r="F18221">
        <v>11</v>
      </c>
      <c r="G18221" t="s">
        <v>135737</v>
      </c>
      <c r="H18221" t="s">
        <v>190876</v>
      </c>
      <c r="I18221" t="s">
        <v>241277</v>
      </c>
      <c r="J18221" t="s">
        <v>285491</v>
      </c>
    </row>
    <row r="18222" spans="1:10">
      <c r="A18222" t="s">
        <v>18193</v>
      </c>
      <c r="B18222" t="s">
        <v>73905</v>
      </c>
      <c r="C18222">
        <v>291416198</v>
      </c>
      <c r="D18222" t="s">
        <v>111342</v>
      </c>
      <c r="E18222" t="s">
        <v>114407</v>
      </c>
      <c r="F18222">
        <v>1</v>
      </c>
      <c r="G18222" t="s">
        <v>135738</v>
      </c>
      <c r="H18222" t="s">
        <v>190877</v>
      </c>
      <c r="I18222" t="s">
        <v>241278</v>
      </c>
      <c r="J18222" t="s">
        <v>285492</v>
      </c>
    </row>
    <row r="18223" spans="1:10">
      <c r="A18223" t="s">
        <v>18194</v>
      </c>
      <c r="B18223" t="s">
        <v>73906</v>
      </c>
      <c r="C18223">
        <v>291428417</v>
      </c>
      <c r="D18223" t="s">
        <v>111342</v>
      </c>
      <c r="E18223" t="s">
        <v>112804</v>
      </c>
      <c r="F18223">
        <v>1</v>
      </c>
      <c r="G18223" t="s">
        <v>135739</v>
      </c>
      <c r="H18223" t="s">
        <v>190878</v>
      </c>
      <c r="I18223" t="s">
        <v>241279</v>
      </c>
      <c r="J18223" t="s">
        <v>285493</v>
      </c>
    </row>
    <row r="18224" spans="1:10">
      <c r="A18224" t="s">
        <v>18195</v>
      </c>
      <c r="B18224" t="s">
        <v>73907</v>
      </c>
      <c r="C18224">
        <v>291415303</v>
      </c>
      <c r="D18224" t="s">
        <v>111342</v>
      </c>
      <c r="E18224" t="s">
        <v>112810</v>
      </c>
      <c r="F18224">
        <v>2</v>
      </c>
      <c r="G18224" t="s">
        <v>135740</v>
      </c>
      <c r="H18224" t="s">
        <v>190879</v>
      </c>
      <c r="I18224" t="s">
        <v>241280</v>
      </c>
      <c r="J18224" t="s">
        <v>285494</v>
      </c>
    </row>
    <row r="18225" spans="1:10">
      <c r="A18225" t="s">
        <v>18196</v>
      </c>
      <c r="B18225" t="s">
        <v>73908</v>
      </c>
      <c r="C18225">
        <v>290483573</v>
      </c>
      <c r="D18225" t="s">
        <v>111342</v>
      </c>
      <c r="E18225" t="s">
        <v>112804</v>
      </c>
      <c r="F18225">
        <v>7</v>
      </c>
      <c r="G18225" t="s">
        <v>135741</v>
      </c>
      <c r="H18225" t="s">
        <v>190880</v>
      </c>
      <c r="I18225" t="s">
        <v>241281</v>
      </c>
      <c r="J18225" t="s">
        <v>285495</v>
      </c>
    </row>
    <row r="18226" spans="1:10">
      <c r="A18226" t="s">
        <v>18197</v>
      </c>
      <c r="B18226" t="s">
        <v>73909</v>
      </c>
      <c r="C18226">
        <v>283115902</v>
      </c>
      <c r="D18226" t="s">
        <v>111370</v>
      </c>
      <c r="E18226" t="s">
        <v>114532</v>
      </c>
      <c r="F18226">
        <v>113</v>
      </c>
      <c r="G18226" t="s">
        <v>135742</v>
      </c>
      <c r="H18226" t="s">
        <v>190881</v>
      </c>
      <c r="I18226" t="s">
        <v>241282</v>
      </c>
      <c r="J18226" t="s">
        <v>285496</v>
      </c>
    </row>
    <row r="18227" spans="1:10">
      <c r="A18227" t="s">
        <v>18198</v>
      </c>
      <c r="B18227" t="s">
        <v>73910</v>
      </c>
      <c r="C18227">
        <v>290525864</v>
      </c>
      <c r="D18227" t="s">
        <v>111342</v>
      </c>
      <c r="E18227" t="s">
        <v>114420</v>
      </c>
      <c r="F18227">
        <v>447</v>
      </c>
      <c r="G18227" t="s">
        <v>135743</v>
      </c>
      <c r="H18227" t="s">
        <v>190882</v>
      </c>
      <c r="I18227" t="s">
        <v>241283</v>
      </c>
      <c r="J18227" t="s">
        <v>285497</v>
      </c>
    </row>
    <row r="18228" spans="1:10">
      <c r="A18228" t="s">
        <v>18199</v>
      </c>
      <c r="B18228" t="s">
        <v>73911</v>
      </c>
      <c r="C18228">
        <v>290491849</v>
      </c>
      <c r="D18228" t="s">
        <v>111342</v>
      </c>
      <c r="E18228" t="s">
        <v>112715</v>
      </c>
      <c r="F18228">
        <v>56</v>
      </c>
      <c r="G18228" t="s">
        <v>135744</v>
      </c>
      <c r="H18228" t="s">
        <v>190883</v>
      </c>
      <c r="I18228" t="s">
        <v>241284</v>
      </c>
      <c r="J18228" t="s">
        <v>285498</v>
      </c>
    </row>
    <row r="18229" spans="1:10">
      <c r="A18229" t="s">
        <v>18200</v>
      </c>
      <c r="B18229" t="s">
        <v>73912</v>
      </c>
      <c r="C18229">
        <v>290521345</v>
      </c>
      <c r="D18229" t="s">
        <v>111342</v>
      </c>
      <c r="E18229" t="s">
        <v>112810</v>
      </c>
      <c r="F18229">
        <v>169</v>
      </c>
      <c r="G18229" t="s">
        <v>135745</v>
      </c>
      <c r="H18229" t="s">
        <v>190884</v>
      </c>
      <c r="I18229" t="s">
        <v>241285</v>
      </c>
      <c r="J18229" t="s">
        <v>285499</v>
      </c>
    </row>
    <row r="18230" spans="1:10">
      <c r="A18230" t="s">
        <v>18201</v>
      </c>
      <c r="B18230" t="s">
        <v>73913</v>
      </c>
      <c r="C18230">
        <v>290488264</v>
      </c>
      <c r="D18230" t="s">
        <v>111342</v>
      </c>
      <c r="E18230" t="s">
        <v>112715</v>
      </c>
      <c r="F18230">
        <v>14</v>
      </c>
      <c r="G18230" t="s">
        <v>135746</v>
      </c>
      <c r="H18230" t="s">
        <v>190885</v>
      </c>
      <c r="J18230" t="s">
        <v>285500</v>
      </c>
    </row>
    <row r="18231" spans="1:10">
      <c r="A18231" t="s">
        <v>18202</v>
      </c>
      <c r="B18231" t="s">
        <v>73914</v>
      </c>
      <c r="C18231">
        <v>291425811</v>
      </c>
      <c r="D18231" t="s">
        <v>111342</v>
      </c>
      <c r="E18231" t="s">
        <v>114418</v>
      </c>
      <c r="F18231">
        <v>21</v>
      </c>
      <c r="G18231" t="s">
        <v>135747</v>
      </c>
      <c r="H18231" t="s">
        <v>190886</v>
      </c>
      <c r="J18231" t="s">
        <v>285501</v>
      </c>
    </row>
    <row r="18232" spans="1:10">
      <c r="A18232" t="s">
        <v>18203</v>
      </c>
      <c r="B18232" t="s">
        <v>73915</v>
      </c>
      <c r="C18232">
        <v>291425242</v>
      </c>
      <c r="D18232" t="s">
        <v>111342</v>
      </c>
      <c r="E18232" t="s">
        <v>114399</v>
      </c>
      <c r="F18232">
        <v>542</v>
      </c>
      <c r="G18232" t="s">
        <v>135748</v>
      </c>
      <c r="H18232" t="s">
        <v>190887</v>
      </c>
      <c r="J18232" t="s">
        <v>285502</v>
      </c>
    </row>
    <row r="18233" spans="1:10">
      <c r="A18233" t="s">
        <v>18204</v>
      </c>
      <c r="B18233" t="s">
        <v>73916</v>
      </c>
      <c r="C18233">
        <v>290483189</v>
      </c>
      <c r="D18233" t="s">
        <v>111342</v>
      </c>
      <c r="E18233" t="s">
        <v>114420</v>
      </c>
      <c r="F18233">
        <v>167</v>
      </c>
      <c r="G18233" t="s">
        <v>135749</v>
      </c>
      <c r="H18233" t="s">
        <v>190888</v>
      </c>
      <c r="I18233" t="s">
        <v>241286</v>
      </c>
      <c r="J18233" t="s">
        <v>285503</v>
      </c>
    </row>
    <row r="18234" spans="1:10">
      <c r="A18234" t="s">
        <v>18205</v>
      </c>
      <c r="B18234" t="s">
        <v>73917</v>
      </c>
      <c r="C18234">
        <v>291438924</v>
      </c>
      <c r="D18234" t="s">
        <v>111937</v>
      </c>
      <c r="E18234" t="s">
        <v>114533</v>
      </c>
      <c r="F18234">
        <v>16</v>
      </c>
      <c r="G18234" t="s">
        <v>135750</v>
      </c>
      <c r="H18234" t="s">
        <v>190889</v>
      </c>
      <c r="J18234" t="s">
        <v>285504</v>
      </c>
    </row>
    <row r="18235" spans="1:10">
      <c r="A18235" t="s">
        <v>18206</v>
      </c>
      <c r="B18235" t="s">
        <v>73918</v>
      </c>
      <c r="C18235">
        <v>291417770</v>
      </c>
      <c r="D18235" t="s">
        <v>111342</v>
      </c>
      <c r="E18235" t="s">
        <v>112810</v>
      </c>
      <c r="F18235">
        <v>23</v>
      </c>
      <c r="G18235" t="s">
        <v>135751</v>
      </c>
      <c r="H18235" t="s">
        <v>190890</v>
      </c>
      <c r="I18235" t="s">
        <v>241287</v>
      </c>
      <c r="J18235" t="s">
        <v>285505</v>
      </c>
    </row>
    <row r="18236" spans="1:10">
      <c r="A18236" t="s">
        <v>18207</v>
      </c>
      <c r="B18236" t="s">
        <v>73919</v>
      </c>
      <c r="C18236">
        <v>291442635</v>
      </c>
      <c r="D18236" t="s">
        <v>111342</v>
      </c>
      <c r="E18236" t="s">
        <v>112810</v>
      </c>
      <c r="F18236">
        <v>65</v>
      </c>
      <c r="G18236" t="s">
        <v>135752</v>
      </c>
      <c r="H18236" t="s">
        <v>190891</v>
      </c>
      <c r="I18236" t="s">
        <v>241288</v>
      </c>
      <c r="J18236" t="s">
        <v>285506</v>
      </c>
    </row>
    <row r="18237" spans="1:10">
      <c r="A18237" t="s">
        <v>18208</v>
      </c>
      <c r="B18237" t="s">
        <v>73920</v>
      </c>
      <c r="C18237">
        <v>291421144</v>
      </c>
      <c r="D18237" t="s">
        <v>111342</v>
      </c>
      <c r="E18237" t="s">
        <v>112804</v>
      </c>
      <c r="F18237">
        <v>4</v>
      </c>
      <c r="G18237" t="s">
        <v>135753</v>
      </c>
      <c r="H18237" t="s">
        <v>190892</v>
      </c>
      <c r="J18237" t="s">
        <v>285507</v>
      </c>
    </row>
    <row r="18238" spans="1:10">
      <c r="A18238" t="s">
        <v>18209</v>
      </c>
      <c r="B18238" t="s">
        <v>73921</v>
      </c>
      <c r="C18238">
        <v>291034731</v>
      </c>
      <c r="D18238" t="s">
        <v>111939</v>
      </c>
      <c r="E18238" t="s">
        <v>114534</v>
      </c>
      <c r="F18238">
        <v>1</v>
      </c>
      <c r="G18238" t="s">
        <v>135754</v>
      </c>
      <c r="H18238" t="s">
        <v>190893</v>
      </c>
      <c r="J18238" t="s">
        <v>285508</v>
      </c>
    </row>
    <row r="18239" spans="1:10">
      <c r="A18239" t="s">
        <v>18210</v>
      </c>
      <c r="B18239" t="s">
        <v>73922</v>
      </c>
      <c r="C18239">
        <v>291431631</v>
      </c>
      <c r="D18239" t="s">
        <v>111342</v>
      </c>
      <c r="E18239" t="s">
        <v>112810</v>
      </c>
      <c r="F18239">
        <v>7</v>
      </c>
      <c r="G18239" t="s">
        <v>135755</v>
      </c>
      <c r="H18239" t="s">
        <v>190894</v>
      </c>
      <c r="I18239" t="s">
        <v>241289</v>
      </c>
      <c r="J18239" t="s">
        <v>285509</v>
      </c>
    </row>
    <row r="18240" spans="1:10">
      <c r="A18240" t="s">
        <v>18211</v>
      </c>
      <c r="B18240" t="s">
        <v>73923</v>
      </c>
      <c r="C18240">
        <v>290492353</v>
      </c>
      <c r="D18240" t="s">
        <v>111342</v>
      </c>
      <c r="E18240" t="s">
        <v>114418</v>
      </c>
      <c r="F18240">
        <v>782</v>
      </c>
      <c r="G18240" t="s">
        <v>135756</v>
      </c>
      <c r="H18240" t="s">
        <v>190895</v>
      </c>
      <c r="I18240" t="s">
        <v>241290</v>
      </c>
      <c r="J18240" t="s">
        <v>285510</v>
      </c>
    </row>
    <row r="18241" spans="1:10">
      <c r="A18241" t="s">
        <v>18212</v>
      </c>
      <c r="B18241" t="s">
        <v>73924</v>
      </c>
      <c r="C18241">
        <v>291425808</v>
      </c>
      <c r="D18241" t="s">
        <v>111342</v>
      </c>
      <c r="E18241" t="s">
        <v>114418</v>
      </c>
      <c r="F18241">
        <v>5</v>
      </c>
      <c r="G18241" t="s">
        <v>135757</v>
      </c>
      <c r="H18241" t="s">
        <v>190896</v>
      </c>
      <c r="J18241" t="s">
        <v>285511</v>
      </c>
    </row>
    <row r="18242" spans="1:10">
      <c r="A18242" t="s">
        <v>18213</v>
      </c>
      <c r="B18242" t="s">
        <v>73925</v>
      </c>
      <c r="C18242">
        <v>290876971</v>
      </c>
      <c r="D18242" t="s">
        <v>111342</v>
      </c>
      <c r="E18242" t="s">
        <v>112715</v>
      </c>
      <c r="F18242">
        <v>26</v>
      </c>
      <c r="G18242" t="s">
        <v>135758</v>
      </c>
      <c r="I18242" t="s">
        <v>241291</v>
      </c>
      <c r="J18242" t="s">
        <v>285512</v>
      </c>
    </row>
    <row r="18243" spans="1:10">
      <c r="A18243" t="s">
        <v>18214</v>
      </c>
      <c r="B18243" t="s">
        <v>73926</v>
      </c>
      <c r="C18243">
        <v>290490175</v>
      </c>
      <c r="D18243" t="s">
        <v>111342</v>
      </c>
      <c r="E18243" t="s">
        <v>114418</v>
      </c>
      <c r="F18243">
        <v>6</v>
      </c>
      <c r="G18243" t="s">
        <v>135759</v>
      </c>
      <c r="H18243" t="s">
        <v>190897</v>
      </c>
      <c r="I18243" t="s">
        <v>241292</v>
      </c>
      <c r="J18243" t="s">
        <v>285513</v>
      </c>
    </row>
    <row r="18244" spans="1:10">
      <c r="A18244" t="s">
        <v>18215</v>
      </c>
      <c r="B18244" t="s">
        <v>73927</v>
      </c>
      <c r="C18244">
        <v>291435757</v>
      </c>
      <c r="D18244" t="s">
        <v>111342</v>
      </c>
      <c r="E18244" t="s">
        <v>112810</v>
      </c>
      <c r="F18244">
        <v>23</v>
      </c>
      <c r="G18244" t="s">
        <v>135760</v>
      </c>
      <c r="H18244" t="s">
        <v>190898</v>
      </c>
      <c r="I18244" t="s">
        <v>241293</v>
      </c>
      <c r="J18244" t="s">
        <v>285514</v>
      </c>
    </row>
    <row r="18245" spans="1:10">
      <c r="A18245" t="s">
        <v>18216</v>
      </c>
      <c r="B18245" t="s">
        <v>73928</v>
      </c>
      <c r="C18245">
        <v>290482891</v>
      </c>
      <c r="D18245" t="s">
        <v>111342</v>
      </c>
      <c r="E18245" t="s">
        <v>112804</v>
      </c>
      <c r="F18245">
        <v>2</v>
      </c>
      <c r="G18245" t="s">
        <v>135761</v>
      </c>
      <c r="H18245" t="s">
        <v>190899</v>
      </c>
      <c r="J18245" t="s">
        <v>285515</v>
      </c>
    </row>
    <row r="18246" spans="1:10">
      <c r="A18246" t="s">
        <v>18217</v>
      </c>
      <c r="B18246" t="s">
        <v>73929</v>
      </c>
      <c r="C18246">
        <v>290483181</v>
      </c>
      <c r="D18246" t="s">
        <v>111937</v>
      </c>
      <c r="E18246" t="s">
        <v>114428</v>
      </c>
      <c r="F18246">
        <v>1633</v>
      </c>
      <c r="G18246" t="s">
        <v>135762</v>
      </c>
      <c r="H18246" t="s">
        <v>190900</v>
      </c>
      <c r="I18246" t="s">
        <v>241294</v>
      </c>
      <c r="J18246" t="s">
        <v>285516</v>
      </c>
    </row>
    <row r="18247" spans="1:10">
      <c r="A18247" t="s">
        <v>18218</v>
      </c>
      <c r="B18247" t="s">
        <v>73930</v>
      </c>
      <c r="C18247">
        <v>291418049</v>
      </c>
      <c r="D18247" t="s">
        <v>111342</v>
      </c>
      <c r="E18247" t="s">
        <v>114420</v>
      </c>
      <c r="F18247">
        <v>1</v>
      </c>
      <c r="G18247" t="s">
        <v>135763</v>
      </c>
      <c r="H18247" t="s">
        <v>190901</v>
      </c>
      <c r="J18247" t="s">
        <v>285517</v>
      </c>
    </row>
    <row r="18248" spans="1:10">
      <c r="A18248" t="s">
        <v>18219</v>
      </c>
      <c r="B18248" t="s">
        <v>73931</v>
      </c>
      <c r="C18248">
        <v>291422695</v>
      </c>
      <c r="D18248" t="s">
        <v>111342</v>
      </c>
      <c r="E18248" t="s">
        <v>112810</v>
      </c>
      <c r="F18248">
        <v>11</v>
      </c>
      <c r="G18248" t="s">
        <v>135764</v>
      </c>
      <c r="H18248" t="s">
        <v>190902</v>
      </c>
      <c r="I18248" t="s">
        <v>241295</v>
      </c>
      <c r="J18248" t="s">
        <v>285518</v>
      </c>
    </row>
    <row r="18249" spans="1:10">
      <c r="A18249" t="s">
        <v>18220</v>
      </c>
      <c r="B18249" t="s">
        <v>73932</v>
      </c>
      <c r="C18249">
        <v>291430260</v>
      </c>
      <c r="D18249" t="s">
        <v>111342</v>
      </c>
      <c r="E18249" t="s">
        <v>114399</v>
      </c>
      <c r="F18249">
        <v>1</v>
      </c>
      <c r="G18249" t="s">
        <v>135765</v>
      </c>
      <c r="H18249" t="s">
        <v>190903</v>
      </c>
      <c r="I18249" t="s">
        <v>241296</v>
      </c>
      <c r="J18249" t="s">
        <v>285519</v>
      </c>
    </row>
    <row r="18250" spans="1:10">
      <c r="A18250" t="s">
        <v>18221</v>
      </c>
      <c r="B18250" t="s">
        <v>73933</v>
      </c>
      <c r="C18250">
        <v>282935267</v>
      </c>
      <c r="D18250" t="s">
        <v>111348</v>
      </c>
      <c r="E18250" t="s">
        <v>114535</v>
      </c>
      <c r="F18250">
        <v>2743</v>
      </c>
      <c r="G18250" t="s">
        <v>135766</v>
      </c>
      <c r="H18250" t="s">
        <v>190904</v>
      </c>
      <c r="I18250" t="s">
        <v>241297</v>
      </c>
      <c r="J18250" t="s">
        <v>285520</v>
      </c>
    </row>
    <row r="18251" spans="1:10">
      <c r="A18251" t="s">
        <v>18222</v>
      </c>
      <c r="B18251" t="s">
        <v>73934</v>
      </c>
      <c r="C18251">
        <v>290490239</v>
      </c>
      <c r="D18251" t="s">
        <v>111937</v>
      </c>
      <c r="E18251" t="s">
        <v>114470</v>
      </c>
      <c r="F18251">
        <v>14</v>
      </c>
      <c r="G18251" t="s">
        <v>135767</v>
      </c>
      <c r="H18251" t="s">
        <v>190905</v>
      </c>
      <c r="I18251" t="s">
        <v>241298</v>
      </c>
      <c r="J18251" t="s">
        <v>285521</v>
      </c>
    </row>
    <row r="18252" spans="1:10">
      <c r="A18252" t="s">
        <v>18223</v>
      </c>
      <c r="B18252" t="s">
        <v>73935</v>
      </c>
      <c r="C18252">
        <v>291443870</v>
      </c>
      <c r="D18252" t="s">
        <v>111342</v>
      </c>
      <c r="E18252" t="s">
        <v>114399</v>
      </c>
      <c r="F18252">
        <v>31</v>
      </c>
      <c r="G18252" t="s">
        <v>135768</v>
      </c>
      <c r="H18252" t="s">
        <v>190906</v>
      </c>
      <c r="I18252" t="s">
        <v>241299</v>
      </c>
      <c r="J18252" t="s">
        <v>285522</v>
      </c>
    </row>
    <row r="18253" spans="1:10">
      <c r="A18253" t="s">
        <v>18224</v>
      </c>
      <c r="B18253" t="s">
        <v>73936</v>
      </c>
      <c r="C18253">
        <v>290482829</v>
      </c>
      <c r="D18253" t="s">
        <v>111342</v>
      </c>
      <c r="E18253" t="s">
        <v>112810</v>
      </c>
      <c r="F18253">
        <v>15</v>
      </c>
      <c r="G18253" t="s">
        <v>135769</v>
      </c>
      <c r="H18253" t="s">
        <v>190907</v>
      </c>
      <c r="I18253" t="s">
        <v>241300</v>
      </c>
      <c r="J18253" t="s">
        <v>285523</v>
      </c>
    </row>
    <row r="18254" spans="1:10">
      <c r="A18254" t="s">
        <v>18225</v>
      </c>
      <c r="B18254" t="s">
        <v>73937</v>
      </c>
      <c r="C18254">
        <v>291427827</v>
      </c>
      <c r="D18254" t="s">
        <v>111342</v>
      </c>
      <c r="E18254" t="s">
        <v>114420</v>
      </c>
      <c r="F18254">
        <v>15</v>
      </c>
      <c r="G18254" t="s">
        <v>135770</v>
      </c>
      <c r="H18254" t="s">
        <v>190908</v>
      </c>
      <c r="I18254" t="s">
        <v>241301</v>
      </c>
      <c r="J18254" t="s">
        <v>285524</v>
      </c>
    </row>
    <row r="18255" spans="1:10">
      <c r="A18255" t="s">
        <v>18226</v>
      </c>
      <c r="B18255" t="s">
        <v>73938</v>
      </c>
      <c r="C18255">
        <v>290487235</v>
      </c>
      <c r="D18255" t="s">
        <v>111342</v>
      </c>
      <c r="E18255" t="s">
        <v>114399</v>
      </c>
      <c r="F18255">
        <v>150</v>
      </c>
      <c r="G18255" t="s">
        <v>135771</v>
      </c>
      <c r="H18255" t="s">
        <v>190909</v>
      </c>
      <c r="I18255" t="s">
        <v>241302</v>
      </c>
      <c r="J18255" t="s">
        <v>285525</v>
      </c>
    </row>
    <row r="18256" spans="1:10">
      <c r="A18256" t="s">
        <v>18227</v>
      </c>
      <c r="B18256" t="s">
        <v>73939</v>
      </c>
      <c r="C18256">
        <v>291427684</v>
      </c>
      <c r="D18256" t="s">
        <v>111342</v>
      </c>
      <c r="E18256" t="s">
        <v>112804</v>
      </c>
      <c r="F18256">
        <v>1</v>
      </c>
      <c r="G18256" t="s">
        <v>135772</v>
      </c>
      <c r="H18256" t="s">
        <v>190910</v>
      </c>
      <c r="J18256" t="s">
        <v>285526</v>
      </c>
    </row>
    <row r="18257" spans="1:10">
      <c r="A18257" t="s">
        <v>18228</v>
      </c>
      <c r="B18257" t="s">
        <v>73940</v>
      </c>
      <c r="C18257">
        <v>291431980</v>
      </c>
      <c r="D18257" t="s">
        <v>111342</v>
      </c>
      <c r="E18257" t="s">
        <v>112710</v>
      </c>
      <c r="F18257">
        <v>6</v>
      </c>
      <c r="G18257" t="s">
        <v>135773</v>
      </c>
      <c r="H18257" t="s">
        <v>190911</v>
      </c>
      <c r="I18257" t="s">
        <v>241303</v>
      </c>
      <c r="J18257" t="s">
        <v>285527</v>
      </c>
    </row>
    <row r="18258" spans="1:10">
      <c r="A18258" t="s">
        <v>18229</v>
      </c>
      <c r="B18258" t="s">
        <v>73941</v>
      </c>
      <c r="C18258">
        <v>290486475</v>
      </c>
      <c r="D18258" t="s">
        <v>111342</v>
      </c>
      <c r="E18258" t="s">
        <v>112715</v>
      </c>
      <c r="F18258">
        <v>40</v>
      </c>
      <c r="G18258" t="s">
        <v>135774</v>
      </c>
      <c r="H18258" t="s">
        <v>190912</v>
      </c>
      <c r="I18258" t="s">
        <v>241304</v>
      </c>
      <c r="J18258" t="s">
        <v>285528</v>
      </c>
    </row>
    <row r="18259" spans="1:10">
      <c r="A18259" t="s">
        <v>18230</v>
      </c>
      <c r="B18259" t="s">
        <v>73942</v>
      </c>
      <c r="C18259">
        <v>284044584</v>
      </c>
      <c r="D18259" t="s">
        <v>111342</v>
      </c>
      <c r="E18259" t="s">
        <v>112810</v>
      </c>
      <c r="F18259">
        <v>75</v>
      </c>
      <c r="G18259" t="s">
        <v>135775</v>
      </c>
      <c r="H18259" t="s">
        <v>190913</v>
      </c>
      <c r="I18259" t="s">
        <v>241305</v>
      </c>
      <c r="J18259" t="s">
        <v>285529</v>
      </c>
    </row>
    <row r="18260" spans="1:10">
      <c r="A18260" t="s">
        <v>18231</v>
      </c>
      <c r="B18260" t="s">
        <v>73943</v>
      </c>
      <c r="C18260">
        <v>291425471</v>
      </c>
      <c r="D18260" t="s">
        <v>111342</v>
      </c>
      <c r="E18260" t="s">
        <v>114420</v>
      </c>
      <c r="F18260">
        <v>43</v>
      </c>
      <c r="G18260" t="s">
        <v>135776</v>
      </c>
      <c r="H18260" t="s">
        <v>190914</v>
      </c>
      <c r="I18260" t="s">
        <v>241306</v>
      </c>
      <c r="J18260" t="s">
        <v>285530</v>
      </c>
    </row>
    <row r="18261" spans="1:10">
      <c r="A18261" t="s">
        <v>18232</v>
      </c>
      <c r="B18261" t="s">
        <v>73944</v>
      </c>
      <c r="C18261">
        <v>290482472</v>
      </c>
      <c r="D18261" t="s">
        <v>111342</v>
      </c>
      <c r="E18261" t="s">
        <v>114449</v>
      </c>
      <c r="F18261">
        <v>28</v>
      </c>
      <c r="G18261" t="s">
        <v>135777</v>
      </c>
      <c r="H18261" t="s">
        <v>190915</v>
      </c>
      <c r="I18261" t="s">
        <v>241307</v>
      </c>
      <c r="J18261" t="s">
        <v>285531</v>
      </c>
    </row>
    <row r="18262" spans="1:10">
      <c r="A18262" t="s">
        <v>18233</v>
      </c>
      <c r="B18262" t="s">
        <v>73945</v>
      </c>
      <c r="C18262">
        <v>290483645</v>
      </c>
      <c r="D18262" t="s">
        <v>111342</v>
      </c>
      <c r="E18262" t="s">
        <v>112715</v>
      </c>
      <c r="F18262">
        <v>66</v>
      </c>
      <c r="G18262" t="s">
        <v>135778</v>
      </c>
      <c r="H18262" t="s">
        <v>190916</v>
      </c>
      <c r="I18262" t="s">
        <v>241308</v>
      </c>
      <c r="J18262" t="s">
        <v>285532</v>
      </c>
    </row>
    <row r="18263" spans="1:10">
      <c r="A18263" t="s">
        <v>18234</v>
      </c>
      <c r="B18263" t="s">
        <v>73946</v>
      </c>
      <c r="C18263">
        <v>291441396</v>
      </c>
      <c r="D18263" t="s">
        <v>111342</v>
      </c>
      <c r="E18263" t="s">
        <v>114407</v>
      </c>
      <c r="F18263">
        <v>1</v>
      </c>
      <c r="G18263" t="s">
        <v>135779</v>
      </c>
      <c r="H18263" t="s">
        <v>190917</v>
      </c>
      <c r="I18263" t="s">
        <v>241309</v>
      </c>
      <c r="J18263" t="s">
        <v>285533</v>
      </c>
    </row>
    <row r="18264" spans="1:10">
      <c r="A18264" t="s">
        <v>18235</v>
      </c>
      <c r="B18264" t="s">
        <v>73947</v>
      </c>
      <c r="C18264">
        <v>283115886</v>
      </c>
      <c r="D18264" t="s">
        <v>111342</v>
      </c>
      <c r="E18264" t="s">
        <v>114480</v>
      </c>
      <c r="F18264">
        <v>4100</v>
      </c>
      <c r="G18264" t="s">
        <v>135780</v>
      </c>
      <c r="H18264" t="s">
        <v>190918</v>
      </c>
      <c r="I18264" t="s">
        <v>241310</v>
      </c>
      <c r="J18264" t="s">
        <v>285534</v>
      </c>
    </row>
    <row r="18265" spans="1:10">
      <c r="A18265" t="s">
        <v>18236</v>
      </c>
      <c r="B18265" t="s">
        <v>73948</v>
      </c>
      <c r="C18265">
        <v>291415520</v>
      </c>
      <c r="D18265" t="s">
        <v>111342</v>
      </c>
      <c r="E18265" t="s">
        <v>112810</v>
      </c>
      <c r="F18265">
        <v>19</v>
      </c>
      <c r="G18265" t="s">
        <v>135781</v>
      </c>
      <c r="H18265" t="s">
        <v>190919</v>
      </c>
      <c r="I18265" t="s">
        <v>241311</v>
      </c>
      <c r="J18265" t="s">
        <v>285535</v>
      </c>
    </row>
    <row r="18266" spans="1:10">
      <c r="A18266" t="s">
        <v>18237</v>
      </c>
      <c r="B18266" t="s">
        <v>73949</v>
      </c>
      <c r="C18266">
        <v>290526866</v>
      </c>
      <c r="D18266" t="s">
        <v>111342</v>
      </c>
      <c r="E18266" t="s">
        <v>114399</v>
      </c>
      <c r="F18266">
        <v>87</v>
      </c>
      <c r="G18266" t="s">
        <v>135782</v>
      </c>
      <c r="H18266" t="s">
        <v>190920</v>
      </c>
      <c r="J18266" t="s">
        <v>285536</v>
      </c>
    </row>
    <row r="18267" spans="1:10">
      <c r="A18267" t="s">
        <v>18238</v>
      </c>
      <c r="B18267" t="s">
        <v>73950</v>
      </c>
      <c r="C18267">
        <v>291420829</v>
      </c>
      <c r="D18267" t="s">
        <v>111342</v>
      </c>
      <c r="E18267" t="s">
        <v>114420</v>
      </c>
      <c r="F18267">
        <v>54</v>
      </c>
      <c r="G18267" t="s">
        <v>135783</v>
      </c>
      <c r="H18267" t="s">
        <v>190921</v>
      </c>
      <c r="J18267" t="s">
        <v>285537</v>
      </c>
    </row>
    <row r="18268" spans="1:10">
      <c r="A18268" t="s">
        <v>18239</v>
      </c>
      <c r="B18268" t="s">
        <v>73951</v>
      </c>
      <c r="C18268">
        <v>290489573</v>
      </c>
      <c r="D18268" t="s">
        <v>111342</v>
      </c>
      <c r="E18268" t="s">
        <v>114410</v>
      </c>
      <c r="F18268">
        <v>17</v>
      </c>
      <c r="G18268" t="s">
        <v>135784</v>
      </c>
      <c r="H18268" t="s">
        <v>190922</v>
      </c>
      <c r="I18268" t="s">
        <v>241312</v>
      </c>
      <c r="J18268" t="s">
        <v>285538</v>
      </c>
    </row>
    <row r="18269" spans="1:10">
      <c r="A18269" t="s">
        <v>18240</v>
      </c>
      <c r="B18269" t="s">
        <v>73952</v>
      </c>
      <c r="C18269">
        <v>291418020</v>
      </c>
      <c r="D18269" t="s">
        <v>111937</v>
      </c>
      <c r="E18269" t="s">
        <v>114536</v>
      </c>
      <c r="F18269">
        <v>433</v>
      </c>
      <c r="G18269" t="s">
        <v>135785</v>
      </c>
      <c r="H18269" t="s">
        <v>190923</v>
      </c>
      <c r="I18269" t="s">
        <v>241313</v>
      </c>
      <c r="J18269" t="s">
        <v>285539</v>
      </c>
    </row>
    <row r="18270" spans="1:10">
      <c r="A18270" t="s">
        <v>18241</v>
      </c>
      <c r="B18270" t="s">
        <v>73953</v>
      </c>
      <c r="C18270">
        <v>291431661</v>
      </c>
      <c r="D18270" t="s">
        <v>111342</v>
      </c>
      <c r="E18270" t="s">
        <v>114420</v>
      </c>
      <c r="F18270">
        <v>5</v>
      </c>
      <c r="G18270" t="s">
        <v>135786</v>
      </c>
      <c r="H18270" t="s">
        <v>190924</v>
      </c>
      <c r="I18270" t="s">
        <v>241314</v>
      </c>
      <c r="J18270" t="s">
        <v>285540</v>
      </c>
    </row>
    <row r="18271" spans="1:10">
      <c r="A18271" t="s">
        <v>18242</v>
      </c>
      <c r="B18271" t="s">
        <v>73954</v>
      </c>
      <c r="C18271">
        <v>290482925</v>
      </c>
      <c r="D18271" t="s">
        <v>111342</v>
      </c>
      <c r="E18271" t="s">
        <v>114429</v>
      </c>
      <c r="F18271">
        <v>52</v>
      </c>
      <c r="G18271" t="s">
        <v>135787</v>
      </c>
      <c r="H18271" t="s">
        <v>190925</v>
      </c>
      <c r="I18271" t="s">
        <v>241315</v>
      </c>
      <c r="J18271" t="s">
        <v>285541</v>
      </c>
    </row>
    <row r="18272" spans="1:10">
      <c r="A18272" t="s">
        <v>18243</v>
      </c>
      <c r="B18272" t="s">
        <v>73955</v>
      </c>
      <c r="C18272">
        <v>291415082</v>
      </c>
      <c r="D18272" t="s">
        <v>111342</v>
      </c>
      <c r="E18272" t="s">
        <v>112804</v>
      </c>
      <c r="F18272">
        <v>1</v>
      </c>
      <c r="G18272" t="s">
        <v>135788</v>
      </c>
      <c r="H18272" t="s">
        <v>190926</v>
      </c>
      <c r="I18272" t="s">
        <v>241316</v>
      </c>
      <c r="J18272" t="s">
        <v>285542</v>
      </c>
    </row>
    <row r="18273" spans="1:10">
      <c r="A18273" t="s">
        <v>18244</v>
      </c>
      <c r="B18273" t="s">
        <v>73956</v>
      </c>
      <c r="C18273">
        <v>290492954</v>
      </c>
      <c r="D18273" t="s">
        <v>111342</v>
      </c>
      <c r="E18273" t="s">
        <v>114406</v>
      </c>
      <c r="F18273">
        <v>9</v>
      </c>
      <c r="G18273" t="s">
        <v>135789</v>
      </c>
      <c r="H18273" t="s">
        <v>190927</v>
      </c>
      <c r="I18273" t="s">
        <v>241317</v>
      </c>
      <c r="J18273" t="s">
        <v>285543</v>
      </c>
    </row>
    <row r="18274" spans="1:10">
      <c r="A18274" t="s">
        <v>18245</v>
      </c>
      <c r="B18274" t="s">
        <v>73957</v>
      </c>
      <c r="C18274">
        <v>291425997</v>
      </c>
      <c r="D18274" t="s">
        <v>111342</v>
      </c>
      <c r="E18274" t="s">
        <v>112715</v>
      </c>
      <c r="F18274">
        <v>31</v>
      </c>
      <c r="G18274" t="s">
        <v>135790</v>
      </c>
      <c r="H18274" t="s">
        <v>190928</v>
      </c>
      <c r="I18274" t="s">
        <v>241318</v>
      </c>
      <c r="J18274" t="s">
        <v>285544</v>
      </c>
    </row>
    <row r="18275" spans="1:10">
      <c r="A18275" t="s">
        <v>18246</v>
      </c>
      <c r="B18275" t="s">
        <v>73958</v>
      </c>
      <c r="C18275">
        <v>290488451</v>
      </c>
      <c r="D18275" t="s">
        <v>111342</v>
      </c>
      <c r="E18275" t="s">
        <v>114420</v>
      </c>
      <c r="F18275">
        <v>15</v>
      </c>
      <c r="G18275" t="s">
        <v>135791</v>
      </c>
      <c r="H18275" t="s">
        <v>190929</v>
      </c>
      <c r="I18275" t="s">
        <v>241319</v>
      </c>
      <c r="J18275" t="s">
        <v>285545</v>
      </c>
    </row>
    <row r="18276" spans="1:10">
      <c r="A18276" t="s">
        <v>18247</v>
      </c>
      <c r="B18276" t="s">
        <v>73959</v>
      </c>
      <c r="C18276">
        <v>290483533</v>
      </c>
      <c r="D18276" t="s">
        <v>111342</v>
      </c>
      <c r="E18276" t="s">
        <v>114473</v>
      </c>
      <c r="F18276">
        <v>11</v>
      </c>
      <c r="G18276" t="s">
        <v>135792</v>
      </c>
      <c r="H18276" t="s">
        <v>190930</v>
      </c>
      <c r="J18276" t="s">
        <v>285546</v>
      </c>
    </row>
    <row r="18277" spans="1:10">
      <c r="A18277" t="s">
        <v>18248</v>
      </c>
      <c r="B18277" t="s">
        <v>73960</v>
      </c>
      <c r="C18277">
        <v>291427640</v>
      </c>
      <c r="D18277" t="s">
        <v>111342</v>
      </c>
      <c r="E18277" t="s">
        <v>114399</v>
      </c>
      <c r="F18277">
        <v>3</v>
      </c>
      <c r="G18277" t="s">
        <v>135793</v>
      </c>
      <c r="H18277" t="s">
        <v>190931</v>
      </c>
      <c r="I18277" t="s">
        <v>241320</v>
      </c>
      <c r="J18277" t="s">
        <v>285547</v>
      </c>
    </row>
    <row r="18278" spans="1:10">
      <c r="A18278" t="s">
        <v>18249</v>
      </c>
      <c r="B18278" t="s">
        <v>73961</v>
      </c>
      <c r="C18278">
        <v>290526445</v>
      </c>
      <c r="D18278" t="s">
        <v>111342</v>
      </c>
      <c r="E18278" t="s">
        <v>114399</v>
      </c>
      <c r="F18278">
        <v>3</v>
      </c>
      <c r="G18278" t="s">
        <v>135794</v>
      </c>
      <c r="H18278" t="s">
        <v>190932</v>
      </c>
      <c r="J18278" t="s">
        <v>285548</v>
      </c>
    </row>
    <row r="18279" spans="1:10">
      <c r="A18279" t="s">
        <v>18250</v>
      </c>
      <c r="B18279" t="s">
        <v>73962</v>
      </c>
      <c r="C18279">
        <v>291429188</v>
      </c>
      <c r="D18279" t="s">
        <v>111342</v>
      </c>
      <c r="E18279" t="s">
        <v>112810</v>
      </c>
      <c r="F18279">
        <v>33</v>
      </c>
      <c r="G18279" t="s">
        <v>135795</v>
      </c>
      <c r="H18279" t="s">
        <v>190933</v>
      </c>
      <c r="I18279" t="s">
        <v>241321</v>
      </c>
      <c r="J18279" t="s">
        <v>285549</v>
      </c>
    </row>
    <row r="18280" spans="1:10">
      <c r="A18280" t="s">
        <v>18251</v>
      </c>
      <c r="B18280" t="s">
        <v>73963</v>
      </c>
      <c r="C18280">
        <v>290491632</v>
      </c>
      <c r="D18280" t="s">
        <v>111342</v>
      </c>
      <c r="E18280" t="s">
        <v>114422</v>
      </c>
      <c r="F18280">
        <v>1</v>
      </c>
      <c r="G18280" t="s">
        <v>135796</v>
      </c>
      <c r="H18280" t="s">
        <v>190934</v>
      </c>
      <c r="J18280" t="s">
        <v>285550</v>
      </c>
    </row>
    <row r="18281" spans="1:10">
      <c r="A18281" t="s">
        <v>18252</v>
      </c>
      <c r="B18281" t="s">
        <v>73964</v>
      </c>
      <c r="C18281">
        <v>290486341</v>
      </c>
      <c r="D18281" t="s">
        <v>111342</v>
      </c>
      <c r="E18281" t="s">
        <v>112715</v>
      </c>
      <c r="F18281">
        <v>9</v>
      </c>
      <c r="G18281" t="s">
        <v>135797</v>
      </c>
      <c r="H18281" t="s">
        <v>190935</v>
      </c>
      <c r="I18281" t="s">
        <v>241322</v>
      </c>
      <c r="J18281" t="s">
        <v>285551</v>
      </c>
    </row>
    <row r="18282" spans="1:10">
      <c r="A18282" t="s">
        <v>18253</v>
      </c>
      <c r="B18282" t="s">
        <v>73965</v>
      </c>
      <c r="C18282">
        <v>291441079</v>
      </c>
      <c r="D18282" t="s">
        <v>111937</v>
      </c>
      <c r="E18282" t="s">
        <v>114537</v>
      </c>
      <c r="F18282">
        <v>20155</v>
      </c>
      <c r="G18282" t="s">
        <v>135798</v>
      </c>
      <c r="H18282" t="s">
        <v>190936</v>
      </c>
      <c r="I18282" t="s">
        <v>241323</v>
      </c>
      <c r="J18282" t="s">
        <v>285552</v>
      </c>
    </row>
    <row r="18283" spans="1:10">
      <c r="A18283" t="s">
        <v>18254</v>
      </c>
      <c r="B18283" t="s">
        <v>73966</v>
      </c>
      <c r="C18283">
        <v>291435275</v>
      </c>
      <c r="D18283" t="s">
        <v>111342</v>
      </c>
      <c r="E18283" t="s">
        <v>112810</v>
      </c>
      <c r="F18283">
        <v>8</v>
      </c>
      <c r="G18283" t="s">
        <v>135799</v>
      </c>
      <c r="H18283" t="s">
        <v>190937</v>
      </c>
      <c r="I18283" t="s">
        <v>241324</v>
      </c>
      <c r="J18283" t="s">
        <v>285553</v>
      </c>
    </row>
    <row r="18284" spans="1:10">
      <c r="A18284" t="s">
        <v>18255</v>
      </c>
      <c r="B18284" t="s">
        <v>73967</v>
      </c>
      <c r="C18284">
        <v>1794535</v>
      </c>
      <c r="D18284" t="s">
        <v>111342</v>
      </c>
      <c r="E18284" t="s">
        <v>112804</v>
      </c>
      <c r="F18284">
        <v>395</v>
      </c>
      <c r="G18284" t="s">
        <v>135800</v>
      </c>
      <c r="H18284" t="s">
        <v>190938</v>
      </c>
      <c r="I18284" t="s">
        <v>241325</v>
      </c>
      <c r="J18284" t="s">
        <v>285554</v>
      </c>
    </row>
    <row r="18285" spans="1:10">
      <c r="A18285" t="s">
        <v>18256</v>
      </c>
      <c r="B18285" t="s">
        <v>73968</v>
      </c>
      <c r="C18285">
        <v>291417937</v>
      </c>
      <c r="D18285" t="s">
        <v>111342</v>
      </c>
      <c r="E18285" t="s">
        <v>114408</v>
      </c>
      <c r="F18285">
        <v>1</v>
      </c>
      <c r="G18285" t="s">
        <v>135801</v>
      </c>
      <c r="H18285" t="s">
        <v>190939</v>
      </c>
      <c r="I18285" t="s">
        <v>241326</v>
      </c>
      <c r="J18285" t="s">
        <v>285555</v>
      </c>
    </row>
    <row r="18286" spans="1:10">
      <c r="A18286" t="s">
        <v>18257</v>
      </c>
      <c r="B18286" t="s">
        <v>73969</v>
      </c>
      <c r="C18286">
        <v>291417055</v>
      </c>
      <c r="D18286" t="s">
        <v>111342</v>
      </c>
      <c r="E18286" t="s">
        <v>114408</v>
      </c>
      <c r="F18286">
        <v>13</v>
      </c>
      <c r="G18286" t="s">
        <v>135802</v>
      </c>
      <c r="H18286" t="s">
        <v>190940</v>
      </c>
      <c r="I18286" t="s">
        <v>241327</v>
      </c>
      <c r="J18286" t="s">
        <v>285556</v>
      </c>
    </row>
    <row r="18287" spans="1:10">
      <c r="A18287" t="s">
        <v>18258</v>
      </c>
      <c r="B18287" t="s">
        <v>73970</v>
      </c>
      <c r="C18287">
        <v>290526300</v>
      </c>
      <c r="D18287" t="s">
        <v>111342</v>
      </c>
      <c r="E18287" t="s">
        <v>114500</v>
      </c>
      <c r="F18287">
        <v>2</v>
      </c>
      <c r="G18287" t="s">
        <v>135803</v>
      </c>
      <c r="H18287" t="s">
        <v>190941</v>
      </c>
      <c r="I18287" t="s">
        <v>241328</v>
      </c>
      <c r="J18287" t="s">
        <v>285557</v>
      </c>
    </row>
    <row r="18288" spans="1:10">
      <c r="A18288" t="s">
        <v>18259</v>
      </c>
      <c r="B18288" t="s">
        <v>73971</v>
      </c>
      <c r="C18288">
        <v>291414970</v>
      </c>
      <c r="D18288" t="s">
        <v>111941</v>
      </c>
      <c r="E18288" t="s">
        <v>114538</v>
      </c>
      <c r="F18288">
        <v>48</v>
      </c>
      <c r="G18288" t="s">
        <v>135804</v>
      </c>
      <c r="H18288" t="s">
        <v>190942</v>
      </c>
      <c r="I18288" t="s">
        <v>241329</v>
      </c>
      <c r="J18288" t="s">
        <v>285558</v>
      </c>
    </row>
    <row r="18289" spans="1:10">
      <c r="A18289" t="s">
        <v>18260</v>
      </c>
      <c r="B18289" t="s">
        <v>73972</v>
      </c>
      <c r="C18289">
        <v>291427782</v>
      </c>
      <c r="D18289" t="s">
        <v>111342</v>
      </c>
      <c r="E18289" t="s">
        <v>112804</v>
      </c>
      <c r="F18289">
        <v>1</v>
      </c>
      <c r="G18289" t="s">
        <v>135805</v>
      </c>
      <c r="H18289" t="s">
        <v>190943</v>
      </c>
      <c r="J18289" t="s">
        <v>285559</v>
      </c>
    </row>
    <row r="18290" spans="1:10">
      <c r="A18290" t="s">
        <v>18261</v>
      </c>
      <c r="B18290" t="s">
        <v>73973</v>
      </c>
      <c r="C18290">
        <v>291418690</v>
      </c>
      <c r="D18290" t="s">
        <v>111342</v>
      </c>
      <c r="E18290" t="s">
        <v>114449</v>
      </c>
      <c r="F18290">
        <v>30</v>
      </c>
      <c r="G18290" t="s">
        <v>135806</v>
      </c>
      <c r="H18290" t="s">
        <v>190944</v>
      </c>
      <c r="I18290" t="s">
        <v>241330</v>
      </c>
      <c r="J18290" t="s">
        <v>285560</v>
      </c>
    </row>
    <row r="18291" spans="1:10">
      <c r="A18291" t="s">
        <v>18262</v>
      </c>
      <c r="B18291" t="s">
        <v>73974</v>
      </c>
      <c r="C18291">
        <v>290490042</v>
      </c>
      <c r="D18291" t="s">
        <v>111342</v>
      </c>
      <c r="E18291" t="s">
        <v>114399</v>
      </c>
      <c r="F18291">
        <v>899</v>
      </c>
      <c r="G18291" t="s">
        <v>135807</v>
      </c>
      <c r="H18291" t="s">
        <v>190945</v>
      </c>
      <c r="J18291" t="s">
        <v>285561</v>
      </c>
    </row>
    <row r="18292" spans="1:10">
      <c r="A18292" t="s">
        <v>18263</v>
      </c>
      <c r="B18292" t="s">
        <v>73975</v>
      </c>
      <c r="C18292">
        <v>283104710</v>
      </c>
      <c r="D18292" t="s">
        <v>111342</v>
      </c>
      <c r="E18292" t="s">
        <v>114449</v>
      </c>
      <c r="F18292">
        <v>148</v>
      </c>
      <c r="G18292" t="s">
        <v>135808</v>
      </c>
      <c r="H18292" t="s">
        <v>190946</v>
      </c>
      <c r="I18292" t="s">
        <v>241331</v>
      </c>
      <c r="J18292" t="s">
        <v>285562</v>
      </c>
    </row>
    <row r="18293" spans="1:10">
      <c r="A18293" t="s">
        <v>18264</v>
      </c>
      <c r="B18293" t="s">
        <v>73976</v>
      </c>
      <c r="C18293">
        <v>291416261</v>
      </c>
      <c r="D18293" t="s">
        <v>111342</v>
      </c>
      <c r="E18293" t="s">
        <v>114408</v>
      </c>
      <c r="F18293">
        <v>3</v>
      </c>
      <c r="G18293" t="s">
        <v>135809</v>
      </c>
      <c r="H18293" t="s">
        <v>190947</v>
      </c>
      <c r="I18293" t="s">
        <v>241332</v>
      </c>
      <c r="J18293" t="s">
        <v>285563</v>
      </c>
    </row>
    <row r="18294" spans="1:10">
      <c r="A18294" t="s">
        <v>18265</v>
      </c>
      <c r="B18294" t="s">
        <v>73977</v>
      </c>
      <c r="C18294">
        <v>290487653</v>
      </c>
      <c r="D18294" t="s">
        <v>111342</v>
      </c>
      <c r="E18294" t="s">
        <v>112804</v>
      </c>
      <c r="F18294">
        <v>13</v>
      </c>
      <c r="G18294" t="s">
        <v>135810</v>
      </c>
      <c r="H18294" t="s">
        <v>190948</v>
      </c>
      <c r="J18294" t="s">
        <v>285564</v>
      </c>
    </row>
    <row r="18295" spans="1:10">
      <c r="A18295" t="s">
        <v>18266</v>
      </c>
      <c r="B18295" t="s">
        <v>73978</v>
      </c>
      <c r="C18295">
        <v>291445686</v>
      </c>
      <c r="D18295" t="s">
        <v>111342</v>
      </c>
      <c r="E18295" t="s">
        <v>112816</v>
      </c>
      <c r="F18295">
        <v>1</v>
      </c>
      <c r="G18295" t="s">
        <v>135811</v>
      </c>
      <c r="H18295" t="s">
        <v>190949</v>
      </c>
      <c r="J18295" t="s">
        <v>285565</v>
      </c>
    </row>
    <row r="18296" spans="1:10">
      <c r="A18296" t="s">
        <v>18267</v>
      </c>
      <c r="B18296" t="s">
        <v>73979</v>
      </c>
      <c r="C18296">
        <v>291416189</v>
      </c>
      <c r="D18296" t="s">
        <v>111941</v>
      </c>
      <c r="E18296" t="s">
        <v>114539</v>
      </c>
      <c r="F18296">
        <v>8</v>
      </c>
      <c r="G18296" t="s">
        <v>135812</v>
      </c>
      <c r="H18296" t="s">
        <v>190950</v>
      </c>
      <c r="I18296" t="s">
        <v>241333</v>
      </c>
      <c r="J18296" t="s">
        <v>285566</v>
      </c>
    </row>
    <row r="18297" spans="1:10">
      <c r="A18297" t="s">
        <v>18268</v>
      </c>
      <c r="B18297" t="s">
        <v>73980</v>
      </c>
      <c r="C18297">
        <v>291416442</v>
      </c>
      <c r="D18297" t="s">
        <v>111370</v>
      </c>
      <c r="E18297" t="s">
        <v>114540</v>
      </c>
      <c r="F18297">
        <v>87</v>
      </c>
      <c r="G18297" t="s">
        <v>135813</v>
      </c>
      <c r="H18297" t="s">
        <v>190951</v>
      </c>
      <c r="I18297" t="s">
        <v>241334</v>
      </c>
      <c r="J18297" t="s">
        <v>285567</v>
      </c>
    </row>
    <row r="18298" spans="1:10">
      <c r="A18298" t="s">
        <v>18269</v>
      </c>
      <c r="B18298" t="s">
        <v>73981</v>
      </c>
      <c r="C18298">
        <v>291432275</v>
      </c>
      <c r="D18298" t="s">
        <v>111342</v>
      </c>
      <c r="E18298" t="s">
        <v>112715</v>
      </c>
      <c r="F18298">
        <v>3</v>
      </c>
      <c r="G18298" t="s">
        <v>135814</v>
      </c>
      <c r="H18298" t="s">
        <v>190952</v>
      </c>
      <c r="J18298" t="s">
        <v>285568</v>
      </c>
    </row>
    <row r="18299" spans="1:10">
      <c r="A18299" t="s">
        <v>18270</v>
      </c>
      <c r="B18299" t="s">
        <v>73982</v>
      </c>
      <c r="C18299">
        <v>291417839</v>
      </c>
      <c r="D18299" t="s">
        <v>111342</v>
      </c>
      <c r="E18299" t="s">
        <v>112715</v>
      </c>
      <c r="F18299">
        <v>3</v>
      </c>
      <c r="G18299" t="s">
        <v>135815</v>
      </c>
      <c r="H18299" t="s">
        <v>190953</v>
      </c>
      <c r="I18299" t="s">
        <v>241335</v>
      </c>
      <c r="J18299" t="s">
        <v>285569</v>
      </c>
    </row>
    <row r="18300" spans="1:10">
      <c r="A18300" t="s">
        <v>18271</v>
      </c>
      <c r="B18300" t="s">
        <v>73983</v>
      </c>
      <c r="C18300">
        <v>290522325</v>
      </c>
      <c r="D18300" t="s">
        <v>111342</v>
      </c>
      <c r="E18300" t="s">
        <v>114399</v>
      </c>
      <c r="F18300">
        <v>40</v>
      </c>
      <c r="G18300" t="s">
        <v>135816</v>
      </c>
      <c r="H18300" t="s">
        <v>190954</v>
      </c>
      <c r="J18300" t="s">
        <v>285570</v>
      </c>
    </row>
    <row r="18301" spans="1:10">
      <c r="A18301" t="s">
        <v>18272</v>
      </c>
      <c r="B18301" t="s">
        <v>73984</v>
      </c>
      <c r="C18301">
        <v>290486066</v>
      </c>
      <c r="D18301" t="s">
        <v>111342</v>
      </c>
      <c r="E18301" t="s">
        <v>114432</v>
      </c>
      <c r="F18301">
        <v>28</v>
      </c>
      <c r="G18301" t="s">
        <v>135817</v>
      </c>
      <c r="H18301" t="s">
        <v>190955</v>
      </c>
      <c r="I18301" t="s">
        <v>241336</v>
      </c>
      <c r="J18301" t="s">
        <v>285571</v>
      </c>
    </row>
    <row r="18302" spans="1:10">
      <c r="A18302" t="s">
        <v>18273</v>
      </c>
      <c r="B18302" t="s">
        <v>73985</v>
      </c>
      <c r="C18302">
        <v>291415322</v>
      </c>
      <c r="D18302" t="s">
        <v>111342</v>
      </c>
      <c r="E18302" t="s">
        <v>112804</v>
      </c>
      <c r="F18302">
        <v>18</v>
      </c>
      <c r="G18302" t="s">
        <v>135818</v>
      </c>
      <c r="H18302" t="s">
        <v>190956</v>
      </c>
      <c r="I18302" t="s">
        <v>241337</v>
      </c>
      <c r="J18302" t="s">
        <v>285572</v>
      </c>
    </row>
    <row r="18303" spans="1:10">
      <c r="A18303" t="s">
        <v>18274</v>
      </c>
      <c r="B18303" t="s">
        <v>73986</v>
      </c>
      <c r="C18303">
        <v>291416216</v>
      </c>
      <c r="D18303" t="s">
        <v>111342</v>
      </c>
      <c r="E18303" t="s">
        <v>112810</v>
      </c>
      <c r="F18303">
        <v>90</v>
      </c>
      <c r="G18303" t="s">
        <v>135819</v>
      </c>
      <c r="H18303" t="s">
        <v>190957</v>
      </c>
      <c r="I18303" t="s">
        <v>241338</v>
      </c>
      <c r="J18303" t="s">
        <v>285573</v>
      </c>
    </row>
    <row r="18304" spans="1:10">
      <c r="A18304" t="s">
        <v>18275</v>
      </c>
      <c r="B18304" t="s">
        <v>73987</v>
      </c>
      <c r="C18304">
        <v>291427580</v>
      </c>
      <c r="D18304" t="s">
        <v>111342</v>
      </c>
      <c r="E18304" t="s">
        <v>114399</v>
      </c>
      <c r="F18304">
        <v>1</v>
      </c>
      <c r="G18304" t="s">
        <v>135820</v>
      </c>
      <c r="H18304" t="s">
        <v>190958</v>
      </c>
      <c r="I18304" t="s">
        <v>241339</v>
      </c>
      <c r="J18304" t="s">
        <v>285574</v>
      </c>
    </row>
    <row r="18305" spans="1:10">
      <c r="A18305" t="s">
        <v>18276</v>
      </c>
      <c r="B18305" t="s">
        <v>73988</v>
      </c>
      <c r="C18305">
        <v>291419553</v>
      </c>
      <c r="D18305" t="s">
        <v>111342</v>
      </c>
      <c r="E18305" t="s">
        <v>112710</v>
      </c>
      <c r="F18305">
        <v>1</v>
      </c>
      <c r="G18305" t="s">
        <v>135821</v>
      </c>
      <c r="H18305" t="s">
        <v>190959</v>
      </c>
      <c r="J18305" t="s">
        <v>285575</v>
      </c>
    </row>
    <row r="18306" spans="1:10">
      <c r="A18306" t="s">
        <v>18277</v>
      </c>
      <c r="B18306" t="s">
        <v>73989</v>
      </c>
      <c r="C18306">
        <v>289791992</v>
      </c>
      <c r="D18306" t="s">
        <v>111342</v>
      </c>
      <c r="E18306" t="s">
        <v>112715</v>
      </c>
      <c r="F18306">
        <v>2</v>
      </c>
      <c r="G18306" t="s">
        <v>135822</v>
      </c>
      <c r="H18306" t="s">
        <v>190960</v>
      </c>
      <c r="J18306" t="s">
        <v>285576</v>
      </c>
    </row>
    <row r="18307" spans="1:10">
      <c r="A18307" t="s">
        <v>18278</v>
      </c>
      <c r="B18307" t="s">
        <v>73990</v>
      </c>
      <c r="C18307">
        <v>291417331</v>
      </c>
      <c r="D18307" t="s">
        <v>111342</v>
      </c>
      <c r="E18307" t="s">
        <v>112715</v>
      </c>
      <c r="F18307">
        <v>7</v>
      </c>
      <c r="G18307" t="s">
        <v>135823</v>
      </c>
      <c r="H18307" t="s">
        <v>190961</v>
      </c>
      <c r="I18307" t="s">
        <v>241340</v>
      </c>
      <c r="J18307" t="s">
        <v>285577</v>
      </c>
    </row>
    <row r="18308" spans="1:10">
      <c r="A18308" t="s">
        <v>18279</v>
      </c>
      <c r="B18308" t="s">
        <v>73991</v>
      </c>
      <c r="C18308">
        <v>291416302</v>
      </c>
      <c r="D18308" t="s">
        <v>111342</v>
      </c>
      <c r="E18308" t="s">
        <v>112715</v>
      </c>
      <c r="F18308">
        <v>30</v>
      </c>
      <c r="G18308" t="s">
        <v>135824</v>
      </c>
      <c r="H18308" t="s">
        <v>190962</v>
      </c>
      <c r="I18308" t="s">
        <v>241341</v>
      </c>
      <c r="J18308" t="s">
        <v>285578</v>
      </c>
    </row>
    <row r="18309" spans="1:10">
      <c r="A18309" t="s">
        <v>18280</v>
      </c>
      <c r="B18309" t="s">
        <v>73992</v>
      </c>
      <c r="C18309">
        <v>291439335</v>
      </c>
      <c r="D18309" t="s">
        <v>111342</v>
      </c>
      <c r="E18309" t="s">
        <v>114416</v>
      </c>
      <c r="F18309">
        <v>3</v>
      </c>
      <c r="G18309" t="s">
        <v>135825</v>
      </c>
      <c r="H18309" t="s">
        <v>190963</v>
      </c>
      <c r="I18309" t="s">
        <v>241342</v>
      </c>
      <c r="J18309" t="s">
        <v>285579</v>
      </c>
    </row>
    <row r="18310" spans="1:10">
      <c r="A18310" t="s">
        <v>18281</v>
      </c>
      <c r="B18310" t="s">
        <v>73993</v>
      </c>
      <c r="C18310">
        <v>291444675</v>
      </c>
      <c r="D18310" t="s">
        <v>111342</v>
      </c>
      <c r="E18310" t="s">
        <v>112810</v>
      </c>
      <c r="F18310">
        <v>2</v>
      </c>
      <c r="G18310" t="s">
        <v>135826</v>
      </c>
      <c r="H18310" t="s">
        <v>190964</v>
      </c>
      <c r="I18310" t="s">
        <v>241343</v>
      </c>
      <c r="J18310" t="s">
        <v>285580</v>
      </c>
    </row>
    <row r="18311" spans="1:10">
      <c r="A18311" t="s">
        <v>18282</v>
      </c>
      <c r="B18311" t="s">
        <v>73994</v>
      </c>
      <c r="C18311">
        <v>291427754</v>
      </c>
      <c r="D18311" t="s">
        <v>111342</v>
      </c>
      <c r="E18311" t="s">
        <v>112810</v>
      </c>
      <c r="F18311">
        <v>5</v>
      </c>
      <c r="G18311" t="s">
        <v>135827</v>
      </c>
      <c r="H18311" t="s">
        <v>190965</v>
      </c>
      <c r="J18311" t="s">
        <v>285581</v>
      </c>
    </row>
    <row r="18312" spans="1:10">
      <c r="A18312" t="s">
        <v>18283</v>
      </c>
      <c r="B18312" t="s">
        <v>73995</v>
      </c>
      <c r="C18312">
        <v>291441467</v>
      </c>
      <c r="D18312" t="s">
        <v>111342</v>
      </c>
      <c r="E18312" t="s">
        <v>114399</v>
      </c>
      <c r="F18312">
        <v>9</v>
      </c>
      <c r="G18312" t="s">
        <v>135828</v>
      </c>
      <c r="H18312" t="s">
        <v>190966</v>
      </c>
      <c r="J18312" t="s">
        <v>285582</v>
      </c>
    </row>
    <row r="18313" spans="1:10">
      <c r="A18313" t="s">
        <v>18284</v>
      </c>
      <c r="B18313" t="s">
        <v>73996</v>
      </c>
      <c r="C18313">
        <v>291419615</v>
      </c>
      <c r="D18313" t="s">
        <v>111342</v>
      </c>
      <c r="E18313" t="s">
        <v>114420</v>
      </c>
      <c r="F18313">
        <v>18715</v>
      </c>
      <c r="G18313" t="s">
        <v>135829</v>
      </c>
      <c r="H18313" t="s">
        <v>190967</v>
      </c>
      <c r="I18313" t="s">
        <v>241344</v>
      </c>
      <c r="J18313" t="s">
        <v>285583</v>
      </c>
    </row>
    <row r="18314" spans="1:10">
      <c r="A18314" t="s">
        <v>18285</v>
      </c>
      <c r="B18314" t="s">
        <v>73997</v>
      </c>
      <c r="C18314">
        <v>291437739</v>
      </c>
      <c r="D18314" t="s">
        <v>111342</v>
      </c>
      <c r="E18314" t="s">
        <v>112810</v>
      </c>
      <c r="F18314">
        <v>3</v>
      </c>
      <c r="G18314" t="s">
        <v>135830</v>
      </c>
      <c r="H18314" t="s">
        <v>190968</v>
      </c>
      <c r="I18314" t="s">
        <v>241345</v>
      </c>
      <c r="J18314" t="s">
        <v>285584</v>
      </c>
    </row>
    <row r="18315" spans="1:10">
      <c r="A18315" t="s">
        <v>18286</v>
      </c>
      <c r="B18315" t="s">
        <v>73998</v>
      </c>
      <c r="C18315">
        <v>289792000</v>
      </c>
      <c r="D18315" t="s">
        <v>111342</v>
      </c>
      <c r="E18315" t="s">
        <v>114420</v>
      </c>
      <c r="F18315">
        <v>38</v>
      </c>
      <c r="G18315" t="s">
        <v>135831</v>
      </c>
      <c r="H18315" t="s">
        <v>190969</v>
      </c>
      <c r="J18315" t="s">
        <v>285585</v>
      </c>
    </row>
    <row r="18316" spans="1:10">
      <c r="A18316" t="s">
        <v>18287</v>
      </c>
      <c r="B18316" t="s">
        <v>73999</v>
      </c>
      <c r="C18316">
        <v>290526450</v>
      </c>
      <c r="D18316" t="s">
        <v>111342</v>
      </c>
      <c r="E18316" t="s">
        <v>114406</v>
      </c>
      <c r="F18316">
        <v>3</v>
      </c>
      <c r="G18316" t="s">
        <v>135832</v>
      </c>
      <c r="H18316" t="s">
        <v>190970</v>
      </c>
      <c r="I18316" t="s">
        <v>18287</v>
      </c>
      <c r="J18316" t="s">
        <v>285586</v>
      </c>
    </row>
    <row r="18317" spans="1:10">
      <c r="A18317" t="s">
        <v>18288</v>
      </c>
      <c r="B18317" t="s">
        <v>74000</v>
      </c>
      <c r="C18317">
        <v>290525123</v>
      </c>
      <c r="D18317" t="s">
        <v>111342</v>
      </c>
      <c r="E18317" t="s">
        <v>114408</v>
      </c>
      <c r="F18317">
        <v>4</v>
      </c>
      <c r="G18317" t="s">
        <v>135833</v>
      </c>
      <c r="H18317" t="s">
        <v>190971</v>
      </c>
      <c r="J18317" t="s">
        <v>285587</v>
      </c>
    </row>
    <row r="18318" spans="1:10">
      <c r="A18318" t="s">
        <v>18289</v>
      </c>
      <c r="B18318" t="s">
        <v>74001</v>
      </c>
      <c r="C18318">
        <v>291417235</v>
      </c>
      <c r="D18318" t="s">
        <v>111342</v>
      </c>
      <c r="E18318" t="s">
        <v>114526</v>
      </c>
      <c r="F18318">
        <v>23</v>
      </c>
      <c r="G18318" t="s">
        <v>135834</v>
      </c>
      <c r="H18318" t="s">
        <v>190972</v>
      </c>
      <c r="J18318" t="s">
        <v>285588</v>
      </c>
    </row>
    <row r="18319" spans="1:10">
      <c r="A18319" t="s">
        <v>18290</v>
      </c>
      <c r="B18319" t="s">
        <v>74002</v>
      </c>
      <c r="C18319">
        <v>291432311</v>
      </c>
      <c r="D18319" t="s">
        <v>111342</v>
      </c>
      <c r="E18319" t="s">
        <v>114408</v>
      </c>
      <c r="F18319">
        <v>913</v>
      </c>
      <c r="G18319" t="s">
        <v>135835</v>
      </c>
      <c r="H18319" t="s">
        <v>190973</v>
      </c>
      <c r="I18319" t="s">
        <v>241346</v>
      </c>
      <c r="J18319" t="s">
        <v>285589</v>
      </c>
    </row>
    <row r="18320" spans="1:10">
      <c r="A18320" t="s">
        <v>18291</v>
      </c>
      <c r="B18320" t="s">
        <v>74003</v>
      </c>
      <c r="C18320">
        <v>291431893</v>
      </c>
      <c r="D18320" t="s">
        <v>111342</v>
      </c>
      <c r="E18320" t="s">
        <v>114399</v>
      </c>
      <c r="F18320">
        <v>4</v>
      </c>
      <c r="G18320" t="s">
        <v>135836</v>
      </c>
      <c r="H18320" t="s">
        <v>190974</v>
      </c>
      <c r="J18320" t="s">
        <v>285590</v>
      </c>
    </row>
    <row r="18321" spans="1:10">
      <c r="A18321" t="s">
        <v>18292</v>
      </c>
      <c r="B18321" t="s">
        <v>74004</v>
      </c>
      <c r="C18321">
        <v>290490775</v>
      </c>
      <c r="D18321" t="s">
        <v>111370</v>
      </c>
      <c r="E18321" t="s">
        <v>114541</v>
      </c>
      <c r="F18321">
        <v>96</v>
      </c>
      <c r="G18321" t="s">
        <v>135837</v>
      </c>
      <c r="H18321" t="s">
        <v>190975</v>
      </c>
      <c r="I18321" t="s">
        <v>241347</v>
      </c>
      <c r="J18321" t="s">
        <v>285591</v>
      </c>
    </row>
    <row r="18322" spans="1:10">
      <c r="A18322" t="s">
        <v>18293</v>
      </c>
      <c r="B18322" t="s">
        <v>74005</v>
      </c>
      <c r="C18322">
        <v>291440770</v>
      </c>
      <c r="D18322" t="s">
        <v>111342</v>
      </c>
      <c r="E18322" t="s">
        <v>114402</v>
      </c>
      <c r="F18322">
        <v>36</v>
      </c>
      <c r="G18322" t="s">
        <v>135838</v>
      </c>
      <c r="H18322" t="s">
        <v>190976</v>
      </c>
      <c r="J18322" t="s">
        <v>285592</v>
      </c>
    </row>
    <row r="18323" spans="1:10">
      <c r="A18323" t="s">
        <v>18294</v>
      </c>
      <c r="B18323" t="s">
        <v>74006</v>
      </c>
      <c r="C18323">
        <v>291444746</v>
      </c>
      <c r="D18323" t="s">
        <v>111342</v>
      </c>
      <c r="E18323" t="s">
        <v>114411</v>
      </c>
      <c r="F18323">
        <v>12</v>
      </c>
      <c r="G18323" t="s">
        <v>135839</v>
      </c>
      <c r="H18323" t="s">
        <v>190977</v>
      </c>
      <c r="J18323" t="s">
        <v>285593</v>
      </c>
    </row>
    <row r="18324" spans="1:10">
      <c r="A18324" t="s">
        <v>18295</v>
      </c>
      <c r="B18324" t="s">
        <v>74007</v>
      </c>
      <c r="C18324">
        <v>291419593</v>
      </c>
      <c r="D18324" t="s">
        <v>111342</v>
      </c>
      <c r="E18324" t="s">
        <v>114411</v>
      </c>
      <c r="F18324">
        <v>38</v>
      </c>
      <c r="G18324" t="s">
        <v>135840</v>
      </c>
      <c r="H18324" t="s">
        <v>190978</v>
      </c>
      <c r="I18324" t="s">
        <v>241348</v>
      </c>
      <c r="J18324" t="s">
        <v>285594</v>
      </c>
    </row>
    <row r="18325" spans="1:10">
      <c r="A18325" t="s">
        <v>18296</v>
      </c>
      <c r="B18325" t="s">
        <v>74008</v>
      </c>
      <c r="C18325">
        <v>291443810</v>
      </c>
      <c r="D18325" t="s">
        <v>111342</v>
      </c>
      <c r="E18325" t="s">
        <v>112810</v>
      </c>
      <c r="F18325">
        <v>12</v>
      </c>
      <c r="G18325" t="s">
        <v>135841</v>
      </c>
      <c r="H18325" t="s">
        <v>190979</v>
      </c>
      <c r="I18325" t="s">
        <v>241349</v>
      </c>
      <c r="J18325" t="s">
        <v>285595</v>
      </c>
    </row>
    <row r="18326" spans="1:10">
      <c r="A18326" t="s">
        <v>18297</v>
      </c>
      <c r="B18326" t="s">
        <v>74009</v>
      </c>
      <c r="C18326">
        <v>291422334</v>
      </c>
      <c r="D18326" t="s">
        <v>111949</v>
      </c>
      <c r="E18326" t="s">
        <v>114542</v>
      </c>
      <c r="F18326">
        <v>50</v>
      </c>
      <c r="G18326" t="s">
        <v>135842</v>
      </c>
      <c r="H18326" t="s">
        <v>190980</v>
      </c>
      <c r="I18326" t="s">
        <v>241350</v>
      </c>
      <c r="J18326" t="s">
        <v>285596</v>
      </c>
    </row>
    <row r="18327" spans="1:10">
      <c r="A18327" t="s">
        <v>18298</v>
      </c>
      <c r="B18327" t="s">
        <v>74010</v>
      </c>
      <c r="C18327">
        <v>291446120</v>
      </c>
      <c r="D18327" t="s">
        <v>111342</v>
      </c>
      <c r="E18327" t="s">
        <v>114416</v>
      </c>
      <c r="F18327">
        <v>208</v>
      </c>
      <c r="G18327" t="s">
        <v>135843</v>
      </c>
      <c r="H18327" t="s">
        <v>190981</v>
      </c>
      <c r="I18327" t="s">
        <v>241351</v>
      </c>
      <c r="J18327" t="s">
        <v>285597</v>
      </c>
    </row>
    <row r="18328" spans="1:10">
      <c r="A18328" t="s">
        <v>18299</v>
      </c>
      <c r="B18328" t="s">
        <v>74011</v>
      </c>
      <c r="C18328">
        <v>291424982</v>
      </c>
      <c r="D18328" t="s">
        <v>111342</v>
      </c>
      <c r="E18328" t="s">
        <v>112810</v>
      </c>
      <c r="F18328">
        <v>22</v>
      </c>
      <c r="G18328" t="s">
        <v>135844</v>
      </c>
      <c r="H18328" t="s">
        <v>190982</v>
      </c>
      <c r="I18328" t="s">
        <v>241352</v>
      </c>
      <c r="J18328" t="s">
        <v>285598</v>
      </c>
    </row>
    <row r="18329" spans="1:10">
      <c r="A18329" t="s">
        <v>18300</v>
      </c>
      <c r="B18329" t="s">
        <v>74012</v>
      </c>
      <c r="C18329">
        <v>291436941</v>
      </c>
      <c r="D18329" t="s">
        <v>111342</v>
      </c>
      <c r="E18329" t="s">
        <v>112715</v>
      </c>
      <c r="F18329">
        <v>5</v>
      </c>
      <c r="G18329" t="s">
        <v>135845</v>
      </c>
      <c r="H18329" t="s">
        <v>190983</v>
      </c>
      <c r="I18329" t="s">
        <v>241353</v>
      </c>
      <c r="J18329" t="s">
        <v>285599</v>
      </c>
    </row>
    <row r="18330" spans="1:10">
      <c r="A18330" t="s">
        <v>18301</v>
      </c>
      <c r="B18330" t="s">
        <v>74013</v>
      </c>
      <c r="C18330">
        <v>291437745</v>
      </c>
      <c r="D18330" t="s">
        <v>111342</v>
      </c>
      <c r="E18330" t="s">
        <v>114401</v>
      </c>
      <c r="F18330">
        <v>30</v>
      </c>
      <c r="G18330" t="s">
        <v>135846</v>
      </c>
      <c r="H18330" t="s">
        <v>190984</v>
      </c>
      <c r="I18330" t="s">
        <v>241354</v>
      </c>
      <c r="J18330" t="s">
        <v>285600</v>
      </c>
    </row>
    <row r="18331" spans="1:10">
      <c r="A18331" t="s">
        <v>18302</v>
      </c>
      <c r="B18331" t="s">
        <v>74014</v>
      </c>
      <c r="C18331">
        <v>291422224</v>
      </c>
      <c r="D18331" t="s">
        <v>111342</v>
      </c>
      <c r="E18331" t="s">
        <v>112810</v>
      </c>
      <c r="F18331">
        <v>3</v>
      </c>
      <c r="G18331" t="s">
        <v>135847</v>
      </c>
      <c r="H18331" t="s">
        <v>190985</v>
      </c>
      <c r="I18331" t="s">
        <v>241355</v>
      </c>
      <c r="J18331" t="s">
        <v>285601</v>
      </c>
    </row>
    <row r="18332" spans="1:10">
      <c r="A18332" t="s">
        <v>18303</v>
      </c>
      <c r="B18332" t="s">
        <v>74015</v>
      </c>
      <c r="C18332">
        <v>291432836</v>
      </c>
      <c r="D18332" t="s">
        <v>111342</v>
      </c>
      <c r="E18332" t="s">
        <v>114406</v>
      </c>
      <c r="F18332">
        <v>53</v>
      </c>
      <c r="G18332" t="s">
        <v>135848</v>
      </c>
      <c r="H18332" t="s">
        <v>190986</v>
      </c>
      <c r="I18332" t="s">
        <v>241356</v>
      </c>
      <c r="J18332" t="s">
        <v>285602</v>
      </c>
    </row>
    <row r="18333" spans="1:10">
      <c r="A18333" t="s">
        <v>18304</v>
      </c>
      <c r="B18333" t="s">
        <v>74016</v>
      </c>
      <c r="C18333">
        <v>291416123</v>
      </c>
      <c r="D18333" t="s">
        <v>111342</v>
      </c>
      <c r="E18333" t="s">
        <v>112715</v>
      </c>
      <c r="F18333">
        <v>11</v>
      </c>
      <c r="G18333" t="s">
        <v>135849</v>
      </c>
      <c r="H18333" t="s">
        <v>190987</v>
      </c>
      <c r="I18333" t="s">
        <v>241357</v>
      </c>
      <c r="J18333" t="s">
        <v>285603</v>
      </c>
    </row>
    <row r="18334" spans="1:10">
      <c r="A18334" t="s">
        <v>18305</v>
      </c>
      <c r="B18334" t="s">
        <v>74017</v>
      </c>
      <c r="C18334">
        <v>290482500</v>
      </c>
      <c r="D18334" t="s">
        <v>111342</v>
      </c>
      <c r="E18334" t="s">
        <v>114406</v>
      </c>
      <c r="F18334">
        <v>83</v>
      </c>
      <c r="G18334" t="s">
        <v>135850</v>
      </c>
      <c r="H18334" t="s">
        <v>190988</v>
      </c>
      <c r="I18334" t="s">
        <v>241358</v>
      </c>
      <c r="J18334" t="s">
        <v>285604</v>
      </c>
    </row>
    <row r="18335" spans="1:10">
      <c r="A18335" t="s">
        <v>18306</v>
      </c>
      <c r="B18335" t="s">
        <v>74018</v>
      </c>
      <c r="C18335">
        <v>291420522</v>
      </c>
      <c r="D18335" t="s">
        <v>111342</v>
      </c>
      <c r="E18335" t="s">
        <v>114408</v>
      </c>
      <c r="F18335">
        <v>1</v>
      </c>
      <c r="G18335" t="s">
        <v>135851</v>
      </c>
      <c r="H18335" t="s">
        <v>190989</v>
      </c>
      <c r="J18335" t="s">
        <v>285605</v>
      </c>
    </row>
    <row r="18336" spans="1:10">
      <c r="A18336" t="s">
        <v>18307</v>
      </c>
      <c r="B18336" t="s">
        <v>74019</v>
      </c>
      <c r="C18336">
        <v>290524952</v>
      </c>
      <c r="D18336" t="s">
        <v>111950</v>
      </c>
      <c r="E18336" t="s">
        <v>114543</v>
      </c>
      <c r="F18336">
        <v>1</v>
      </c>
      <c r="G18336" t="s">
        <v>135852</v>
      </c>
      <c r="H18336" t="s">
        <v>190990</v>
      </c>
      <c r="J18336" t="s">
        <v>285606</v>
      </c>
    </row>
    <row r="18337" spans="1:10">
      <c r="A18337" t="s">
        <v>18308</v>
      </c>
      <c r="B18337" t="s">
        <v>74020</v>
      </c>
      <c r="C18337">
        <v>291419071</v>
      </c>
      <c r="D18337" t="s">
        <v>111342</v>
      </c>
      <c r="E18337" t="s">
        <v>112804</v>
      </c>
      <c r="F18337">
        <v>13</v>
      </c>
      <c r="G18337" t="s">
        <v>135853</v>
      </c>
      <c r="H18337" t="s">
        <v>190991</v>
      </c>
      <c r="J18337" t="s">
        <v>285607</v>
      </c>
    </row>
    <row r="18338" spans="1:10">
      <c r="A18338" t="s">
        <v>18309</v>
      </c>
      <c r="B18338" t="s">
        <v>74021</v>
      </c>
      <c r="C18338">
        <v>290489867</v>
      </c>
      <c r="D18338" t="s">
        <v>111342</v>
      </c>
      <c r="E18338" t="s">
        <v>112715</v>
      </c>
      <c r="F18338">
        <v>12</v>
      </c>
      <c r="G18338" t="s">
        <v>135854</v>
      </c>
      <c r="H18338" t="s">
        <v>190992</v>
      </c>
      <c r="I18338" t="s">
        <v>241359</v>
      </c>
      <c r="J18338" t="s">
        <v>285608</v>
      </c>
    </row>
    <row r="18339" spans="1:10">
      <c r="A18339" t="s">
        <v>18310</v>
      </c>
      <c r="B18339" t="s">
        <v>74022</v>
      </c>
      <c r="C18339">
        <v>283481216</v>
      </c>
      <c r="D18339" t="s">
        <v>111342</v>
      </c>
      <c r="E18339" t="s">
        <v>112810</v>
      </c>
      <c r="F18339">
        <v>234</v>
      </c>
      <c r="G18339" t="s">
        <v>135855</v>
      </c>
      <c r="H18339" t="s">
        <v>190993</v>
      </c>
      <c r="J18339" t="s">
        <v>285609</v>
      </c>
    </row>
    <row r="18340" spans="1:10">
      <c r="A18340" t="s">
        <v>18311</v>
      </c>
      <c r="B18340" t="s">
        <v>74023</v>
      </c>
      <c r="C18340">
        <v>291430776</v>
      </c>
      <c r="D18340" t="s">
        <v>111342</v>
      </c>
      <c r="E18340" t="s">
        <v>114420</v>
      </c>
      <c r="F18340">
        <v>1489</v>
      </c>
      <c r="G18340" t="s">
        <v>135856</v>
      </c>
      <c r="H18340" t="s">
        <v>190994</v>
      </c>
      <c r="I18340" t="s">
        <v>241360</v>
      </c>
      <c r="J18340" t="s">
        <v>285610</v>
      </c>
    </row>
    <row r="18341" spans="1:10">
      <c r="A18341" t="s">
        <v>18312</v>
      </c>
      <c r="B18341" t="s">
        <v>74024</v>
      </c>
      <c r="C18341">
        <v>290521536</v>
      </c>
      <c r="D18341" t="s">
        <v>111342</v>
      </c>
      <c r="E18341" t="s">
        <v>112816</v>
      </c>
      <c r="F18341">
        <v>92</v>
      </c>
      <c r="G18341" t="s">
        <v>135857</v>
      </c>
      <c r="H18341" t="s">
        <v>190995</v>
      </c>
      <c r="J18341" t="s">
        <v>285611</v>
      </c>
    </row>
    <row r="18342" spans="1:10">
      <c r="A18342" t="s">
        <v>18313</v>
      </c>
      <c r="B18342" t="s">
        <v>74025</v>
      </c>
      <c r="C18342">
        <v>291419925</v>
      </c>
      <c r="D18342" t="s">
        <v>111342</v>
      </c>
      <c r="E18342" t="s">
        <v>114408</v>
      </c>
      <c r="F18342">
        <v>43</v>
      </c>
      <c r="G18342" t="s">
        <v>135858</v>
      </c>
      <c r="H18342" t="s">
        <v>190996</v>
      </c>
      <c r="I18342" t="s">
        <v>241361</v>
      </c>
      <c r="J18342" t="s">
        <v>285612</v>
      </c>
    </row>
    <row r="18343" spans="1:10">
      <c r="A18343" t="s">
        <v>18314</v>
      </c>
      <c r="B18343" t="s">
        <v>74026</v>
      </c>
      <c r="C18343">
        <v>290484491</v>
      </c>
      <c r="D18343" t="s">
        <v>111342</v>
      </c>
      <c r="E18343" t="s">
        <v>114399</v>
      </c>
      <c r="F18343">
        <v>14</v>
      </c>
      <c r="G18343" t="s">
        <v>135859</v>
      </c>
      <c r="H18343" t="s">
        <v>190997</v>
      </c>
      <c r="I18343" t="s">
        <v>241362</v>
      </c>
      <c r="J18343" t="s">
        <v>285613</v>
      </c>
    </row>
    <row r="18344" spans="1:10">
      <c r="A18344" t="s">
        <v>18315</v>
      </c>
      <c r="B18344" t="s">
        <v>74027</v>
      </c>
      <c r="C18344">
        <v>291442606</v>
      </c>
      <c r="D18344" t="s">
        <v>111342</v>
      </c>
      <c r="E18344" t="s">
        <v>114406</v>
      </c>
      <c r="F18344">
        <v>81</v>
      </c>
      <c r="G18344" t="s">
        <v>135860</v>
      </c>
      <c r="H18344" t="s">
        <v>190998</v>
      </c>
      <c r="I18344" t="s">
        <v>241363</v>
      </c>
      <c r="J18344" t="s">
        <v>285614</v>
      </c>
    </row>
    <row r="18345" spans="1:10">
      <c r="A18345" t="s">
        <v>18316</v>
      </c>
      <c r="B18345" t="s">
        <v>74028</v>
      </c>
      <c r="C18345">
        <v>291439469</v>
      </c>
      <c r="D18345" t="s">
        <v>111342</v>
      </c>
      <c r="E18345" t="s">
        <v>114408</v>
      </c>
      <c r="F18345">
        <v>41</v>
      </c>
      <c r="G18345" t="s">
        <v>135861</v>
      </c>
      <c r="H18345" t="s">
        <v>190999</v>
      </c>
      <c r="I18345" t="s">
        <v>241364</v>
      </c>
      <c r="J18345" t="s">
        <v>285615</v>
      </c>
    </row>
    <row r="18346" spans="1:10">
      <c r="A18346" t="s">
        <v>18317</v>
      </c>
      <c r="B18346" t="s">
        <v>74029</v>
      </c>
      <c r="C18346">
        <v>290486361</v>
      </c>
      <c r="D18346" t="s">
        <v>111342</v>
      </c>
      <c r="E18346" t="s">
        <v>112804</v>
      </c>
      <c r="F18346">
        <v>30</v>
      </c>
      <c r="G18346" t="s">
        <v>135862</v>
      </c>
      <c r="H18346" t="s">
        <v>191000</v>
      </c>
      <c r="I18346" t="s">
        <v>241365</v>
      </c>
      <c r="J18346" t="s">
        <v>285616</v>
      </c>
    </row>
    <row r="18347" spans="1:10">
      <c r="A18347" t="s">
        <v>18318</v>
      </c>
      <c r="B18347" t="s">
        <v>74030</v>
      </c>
      <c r="C18347">
        <v>291419282</v>
      </c>
      <c r="D18347" t="s">
        <v>111342</v>
      </c>
      <c r="E18347" t="s">
        <v>112810</v>
      </c>
      <c r="F18347">
        <v>62</v>
      </c>
      <c r="G18347" t="s">
        <v>135863</v>
      </c>
      <c r="H18347" t="s">
        <v>191001</v>
      </c>
      <c r="I18347" t="s">
        <v>241366</v>
      </c>
      <c r="J18347" t="s">
        <v>285617</v>
      </c>
    </row>
    <row r="18348" spans="1:10">
      <c r="A18348" t="s">
        <v>18319</v>
      </c>
      <c r="B18348" t="s">
        <v>74031</v>
      </c>
      <c r="C18348">
        <v>291440712</v>
      </c>
      <c r="D18348" t="s">
        <v>111342</v>
      </c>
      <c r="E18348" t="s">
        <v>114406</v>
      </c>
      <c r="F18348">
        <v>1</v>
      </c>
      <c r="G18348" t="s">
        <v>135864</v>
      </c>
      <c r="H18348" t="s">
        <v>191002</v>
      </c>
      <c r="J18348" t="s">
        <v>285618</v>
      </c>
    </row>
    <row r="18349" spans="1:10">
      <c r="A18349" t="s">
        <v>18320</v>
      </c>
      <c r="B18349" t="s">
        <v>74032</v>
      </c>
      <c r="C18349">
        <v>291417753</v>
      </c>
      <c r="D18349" t="s">
        <v>111342</v>
      </c>
      <c r="E18349" t="s">
        <v>112804</v>
      </c>
      <c r="F18349">
        <v>1</v>
      </c>
      <c r="G18349" t="s">
        <v>135865</v>
      </c>
      <c r="H18349" t="s">
        <v>191003</v>
      </c>
      <c r="I18349" t="s">
        <v>241367</v>
      </c>
      <c r="J18349" t="s">
        <v>285619</v>
      </c>
    </row>
    <row r="18350" spans="1:10">
      <c r="A18350" t="s">
        <v>18321</v>
      </c>
      <c r="B18350" t="s">
        <v>74033</v>
      </c>
      <c r="C18350">
        <v>290876870</v>
      </c>
      <c r="D18350" t="s">
        <v>111342</v>
      </c>
      <c r="E18350" t="s">
        <v>114480</v>
      </c>
      <c r="F18350">
        <v>47</v>
      </c>
      <c r="G18350" t="s">
        <v>135866</v>
      </c>
      <c r="H18350" t="s">
        <v>191004</v>
      </c>
      <c r="I18350" t="s">
        <v>241368</v>
      </c>
      <c r="J18350" t="s">
        <v>285620</v>
      </c>
    </row>
    <row r="18351" spans="1:10">
      <c r="A18351" t="s">
        <v>18322</v>
      </c>
      <c r="B18351" t="s">
        <v>74034</v>
      </c>
      <c r="C18351">
        <v>291427990</v>
      </c>
      <c r="D18351" t="s">
        <v>111946</v>
      </c>
      <c r="E18351" t="s">
        <v>114544</v>
      </c>
      <c r="F18351">
        <v>3</v>
      </c>
      <c r="G18351" t="s">
        <v>135867</v>
      </c>
      <c r="H18351" t="s">
        <v>191005</v>
      </c>
      <c r="I18351" t="s">
        <v>241369</v>
      </c>
      <c r="J18351" t="s">
        <v>285621</v>
      </c>
    </row>
    <row r="18352" spans="1:10">
      <c r="A18352" t="s">
        <v>18323</v>
      </c>
      <c r="B18352" t="s">
        <v>74035</v>
      </c>
      <c r="C18352">
        <v>290491521</v>
      </c>
      <c r="D18352" t="s">
        <v>111342</v>
      </c>
      <c r="E18352" t="s">
        <v>112715</v>
      </c>
      <c r="F18352">
        <v>15</v>
      </c>
      <c r="G18352" t="s">
        <v>135868</v>
      </c>
      <c r="H18352" t="s">
        <v>191006</v>
      </c>
      <c r="I18352" t="s">
        <v>241370</v>
      </c>
      <c r="J18352" t="s">
        <v>285622</v>
      </c>
    </row>
    <row r="18353" spans="1:10">
      <c r="A18353" t="s">
        <v>18324</v>
      </c>
      <c r="B18353" t="s">
        <v>74036</v>
      </c>
      <c r="C18353">
        <v>290525553</v>
      </c>
      <c r="D18353" t="s">
        <v>111342</v>
      </c>
      <c r="E18353" t="s">
        <v>112810</v>
      </c>
      <c r="F18353">
        <v>52</v>
      </c>
      <c r="G18353" t="s">
        <v>135869</v>
      </c>
      <c r="H18353" t="s">
        <v>191007</v>
      </c>
      <c r="I18353" t="s">
        <v>241371</v>
      </c>
      <c r="J18353" t="s">
        <v>285623</v>
      </c>
    </row>
    <row r="18354" spans="1:10">
      <c r="A18354" t="s">
        <v>18325</v>
      </c>
      <c r="B18354" t="s">
        <v>74037</v>
      </c>
      <c r="C18354">
        <v>290483407</v>
      </c>
      <c r="D18354" t="s">
        <v>111342</v>
      </c>
      <c r="E18354" t="s">
        <v>114408</v>
      </c>
      <c r="F18354">
        <v>41</v>
      </c>
      <c r="G18354" t="s">
        <v>135870</v>
      </c>
      <c r="H18354" t="s">
        <v>191008</v>
      </c>
      <c r="I18354" t="s">
        <v>241372</v>
      </c>
      <c r="J18354" t="s">
        <v>285624</v>
      </c>
    </row>
    <row r="18355" spans="1:10">
      <c r="A18355" t="s">
        <v>18326</v>
      </c>
      <c r="B18355" t="s">
        <v>74038</v>
      </c>
      <c r="C18355">
        <v>291430791</v>
      </c>
      <c r="D18355" t="s">
        <v>111342</v>
      </c>
      <c r="E18355" t="s">
        <v>112715</v>
      </c>
      <c r="F18355">
        <v>3</v>
      </c>
      <c r="G18355" t="s">
        <v>135871</v>
      </c>
      <c r="H18355" t="s">
        <v>191009</v>
      </c>
      <c r="I18355" t="s">
        <v>241373</v>
      </c>
      <c r="J18355" t="s">
        <v>285625</v>
      </c>
    </row>
    <row r="18356" spans="1:10">
      <c r="A18356" t="s">
        <v>18327</v>
      </c>
      <c r="B18356" t="s">
        <v>74039</v>
      </c>
      <c r="C18356">
        <v>290489423</v>
      </c>
      <c r="D18356" t="s">
        <v>111342</v>
      </c>
      <c r="E18356" t="s">
        <v>112715</v>
      </c>
      <c r="F18356">
        <v>3</v>
      </c>
      <c r="G18356" t="s">
        <v>135872</v>
      </c>
      <c r="H18356" t="s">
        <v>191010</v>
      </c>
      <c r="I18356" t="s">
        <v>241374</v>
      </c>
      <c r="J18356" t="s">
        <v>285626</v>
      </c>
    </row>
    <row r="18357" spans="1:10">
      <c r="A18357" t="s">
        <v>18328</v>
      </c>
      <c r="B18357" t="s">
        <v>74040</v>
      </c>
      <c r="C18357">
        <v>291418284</v>
      </c>
      <c r="D18357" t="s">
        <v>111342</v>
      </c>
      <c r="E18357" t="s">
        <v>112715</v>
      </c>
      <c r="F18357">
        <v>2</v>
      </c>
      <c r="G18357" t="s">
        <v>135873</v>
      </c>
      <c r="H18357" t="s">
        <v>191011</v>
      </c>
      <c r="I18357" t="s">
        <v>241375</v>
      </c>
      <c r="J18357" t="s">
        <v>285627</v>
      </c>
    </row>
    <row r="18358" spans="1:10">
      <c r="A18358" t="s">
        <v>18329</v>
      </c>
      <c r="B18358" t="s">
        <v>74041</v>
      </c>
      <c r="C18358">
        <v>290526868</v>
      </c>
      <c r="D18358" t="s">
        <v>111342</v>
      </c>
      <c r="E18358" t="s">
        <v>114399</v>
      </c>
      <c r="F18358">
        <v>3</v>
      </c>
      <c r="G18358" t="s">
        <v>135874</v>
      </c>
      <c r="H18358" t="s">
        <v>191012</v>
      </c>
      <c r="I18358" t="s">
        <v>241376</v>
      </c>
      <c r="J18358" t="s">
        <v>285628</v>
      </c>
    </row>
    <row r="18359" spans="1:10">
      <c r="A18359" t="s">
        <v>18330</v>
      </c>
      <c r="B18359" t="s">
        <v>74042</v>
      </c>
      <c r="C18359">
        <v>290490131</v>
      </c>
      <c r="D18359" t="s">
        <v>111937</v>
      </c>
      <c r="E18359" t="s">
        <v>114545</v>
      </c>
      <c r="F18359">
        <v>6</v>
      </c>
      <c r="G18359" t="s">
        <v>135875</v>
      </c>
      <c r="H18359" t="s">
        <v>191013</v>
      </c>
      <c r="I18359" t="s">
        <v>241377</v>
      </c>
      <c r="J18359" t="s">
        <v>285629</v>
      </c>
    </row>
    <row r="18360" spans="1:10">
      <c r="A18360" t="s">
        <v>18331</v>
      </c>
      <c r="B18360" t="s">
        <v>74043</v>
      </c>
      <c r="C18360">
        <v>290522225</v>
      </c>
      <c r="D18360" t="s">
        <v>111937</v>
      </c>
      <c r="E18360" t="s">
        <v>114546</v>
      </c>
      <c r="F18360">
        <v>9</v>
      </c>
      <c r="G18360" t="s">
        <v>135876</v>
      </c>
      <c r="H18360" t="s">
        <v>191014</v>
      </c>
      <c r="I18360" t="s">
        <v>241378</v>
      </c>
      <c r="J18360" t="s">
        <v>285630</v>
      </c>
    </row>
    <row r="18361" spans="1:10">
      <c r="A18361" t="s">
        <v>18332</v>
      </c>
      <c r="B18361" t="s">
        <v>74044</v>
      </c>
      <c r="C18361">
        <v>290481983</v>
      </c>
      <c r="D18361" t="s">
        <v>111348</v>
      </c>
      <c r="E18361" t="s">
        <v>114547</v>
      </c>
      <c r="F18361">
        <v>96</v>
      </c>
      <c r="G18361" t="s">
        <v>135877</v>
      </c>
      <c r="H18361" t="s">
        <v>191015</v>
      </c>
      <c r="I18361" t="s">
        <v>241379</v>
      </c>
      <c r="J18361" t="s">
        <v>285631</v>
      </c>
    </row>
    <row r="18362" spans="1:10">
      <c r="A18362" t="s">
        <v>18333</v>
      </c>
      <c r="B18362" t="s">
        <v>74045</v>
      </c>
      <c r="C18362">
        <v>290525199</v>
      </c>
      <c r="D18362" t="s">
        <v>111342</v>
      </c>
      <c r="E18362" t="s">
        <v>112715</v>
      </c>
      <c r="F18362">
        <v>1</v>
      </c>
      <c r="G18362" t="s">
        <v>135878</v>
      </c>
      <c r="H18362" t="s">
        <v>191016</v>
      </c>
      <c r="J18362" t="s">
        <v>285632</v>
      </c>
    </row>
    <row r="18363" spans="1:10">
      <c r="A18363" t="s">
        <v>18334</v>
      </c>
      <c r="B18363" t="s">
        <v>74046</v>
      </c>
      <c r="C18363">
        <v>291421014</v>
      </c>
      <c r="D18363" t="s">
        <v>111342</v>
      </c>
      <c r="E18363" t="s">
        <v>114408</v>
      </c>
      <c r="F18363">
        <v>2</v>
      </c>
      <c r="G18363" t="s">
        <v>135879</v>
      </c>
      <c r="H18363" t="s">
        <v>191017</v>
      </c>
      <c r="I18363" t="s">
        <v>241380</v>
      </c>
      <c r="J18363" t="s">
        <v>285633</v>
      </c>
    </row>
    <row r="18364" spans="1:10">
      <c r="A18364" t="s">
        <v>18335</v>
      </c>
      <c r="B18364" t="s">
        <v>74047</v>
      </c>
      <c r="C18364">
        <v>281963629</v>
      </c>
      <c r="D18364" t="s">
        <v>111342</v>
      </c>
      <c r="E18364" t="s">
        <v>114401</v>
      </c>
      <c r="F18364">
        <v>84</v>
      </c>
      <c r="G18364" t="s">
        <v>135880</v>
      </c>
      <c r="H18364" t="s">
        <v>191018</v>
      </c>
      <c r="I18364" t="s">
        <v>241381</v>
      </c>
      <c r="J18364" t="s">
        <v>285634</v>
      </c>
    </row>
    <row r="18365" spans="1:10">
      <c r="A18365" t="s">
        <v>18336</v>
      </c>
      <c r="B18365" t="s">
        <v>74048</v>
      </c>
      <c r="C18365">
        <v>290489515</v>
      </c>
      <c r="D18365" t="s">
        <v>111342</v>
      </c>
      <c r="E18365" t="s">
        <v>114399</v>
      </c>
      <c r="F18365">
        <v>3</v>
      </c>
      <c r="G18365" t="s">
        <v>135881</v>
      </c>
      <c r="H18365" t="s">
        <v>191019</v>
      </c>
      <c r="I18365" t="s">
        <v>241382</v>
      </c>
      <c r="J18365" t="s">
        <v>285635</v>
      </c>
    </row>
    <row r="18366" spans="1:10">
      <c r="A18366" t="s">
        <v>18337</v>
      </c>
      <c r="B18366" t="s">
        <v>74049</v>
      </c>
      <c r="C18366">
        <v>291417356</v>
      </c>
      <c r="D18366" t="s">
        <v>111342</v>
      </c>
      <c r="E18366" t="s">
        <v>112810</v>
      </c>
      <c r="F18366">
        <v>4</v>
      </c>
      <c r="G18366" t="s">
        <v>135882</v>
      </c>
      <c r="H18366" t="s">
        <v>191020</v>
      </c>
      <c r="I18366" t="s">
        <v>241383</v>
      </c>
      <c r="J18366" t="s">
        <v>285636</v>
      </c>
    </row>
    <row r="18367" spans="1:10">
      <c r="A18367" t="s">
        <v>18338</v>
      </c>
      <c r="B18367" t="s">
        <v>74050</v>
      </c>
      <c r="C18367">
        <v>290485528</v>
      </c>
      <c r="D18367" t="s">
        <v>111342</v>
      </c>
      <c r="E18367" t="s">
        <v>114407</v>
      </c>
      <c r="F18367">
        <v>50</v>
      </c>
      <c r="G18367" t="s">
        <v>135883</v>
      </c>
      <c r="H18367" t="s">
        <v>191021</v>
      </c>
      <c r="I18367" t="s">
        <v>241384</v>
      </c>
      <c r="J18367" t="s">
        <v>285637</v>
      </c>
    </row>
    <row r="18368" spans="1:10">
      <c r="A18368" t="s">
        <v>18339</v>
      </c>
      <c r="B18368" t="s">
        <v>74051</v>
      </c>
      <c r="C18368">
        <v>291433390</v>
      </c>
      <c r="D18368" t="s">
        <v>111342</v>
      </c>
      <c r="E18368" t="s">
        <v>114416</v>
      </c>
      <c r="F18368">
        <v>13</v>
      </c>
      <c r="G18368" t="s">
        <v>135884</v>
      </c>
      <c r="H18368" t="s">
        <v>191022</v>
      </c>
      <c r="I18368" t="s">
        <v>241385</v>
      </c>
      <c r="J18368" t="s">
        <v>285638</v>
      </c>
    </row>
    <row r="18369" spans="1:10">
      <c r="A18369" t="s">
        <v>18340</v>
      </c>
      <c r="B18369" t="s">
        <v>74052</v>
      </c>
      <c r="C18369">
        <v>291443565</v>
      </c>
      <c r="D18369" t="s">
        <v>111342</v>
      </c>
      <c r="E18369" t="s">
        <v>112810</v>
      </c>
      <c r="F18369">
        <v>1</v>
      </c>
      <c r="G18369" t="s">
        <v>135885</v>
      </c>
      <c r="H18369" t="s">
        <v>191023</v>
      </c>
      <c r="I18369" t="s">
        <v>241386</v>
      </c>
      <c r="J18369" t="s">
        <v>285639</v>
      </c>
    </row>
    <row r="18370" spans="1:10">
      <c r="A18370" t="s">
        <v>18341</v>
      </c>
      <c r="B18370" t="s">
        <v>74053</v>
      </c>
      <c r="C18370">
        <v>291425839</v>
      </c>
      <c r="D18370" t="s">
        <v>111342</v>
      </c>
      <c r="E18370" t="s">
        <v>112810</v>
      </c>
      <c r="F18370">
        <v>29</v>
      </c>
      <c r="G18370" t="s">
        <v>135886</v>
      </c>
      <c r="H18370" t="s">
        <v>191024</v>
      </c>
      <c r="I18370" t="s">
        <v>241387</v>
      </c>
      <c r="J18370" t="s">
        <v>285640</v>
      </c>
    </row>
    <row r="18371" spans="1:10">
      <c r="A18371" t="s">
        <v>18342</v>
      </c>
      <c r="B18371" t="s">
        <v>74054</v>
      </c>
      <c r="C18371">
        <v>291415715</v>
      </c>
      <c r="D18371" t="s">
        <v>111342</v>
      </c>
      <c r="E18371" t="s">
        <v>112810</v>
      </c>
      <c r="F18371">
        <v>8</v>
      </c>
      <c r="G18371" t="s">
        <v>135887</v>
      </c>
      <c r="H18371" t="s">
        <v>191025</v>
      </c>
      <c r="I18371" t="s">
        <v>241388</v>
      </c>
      <c r="J18371" t="s">
        <v>285641</v>
      </c>
    </row>
    <row r="18372" spans="1:10">
      <c r="A18372" t="s">
        <v>18343</v>
      </c>
      <c r="B18372" t="s">
        <v>74055</v>
      </c>
      <c r="C18372">
        <v>290484041</v>
      </c>
      <c r="D18372" t="s">
        <v>111342</v>
      </c>
      <c r="E18372" t="s">
        <v>114422</v>
      </c>
      <c r="F18372">
        <v>1211</v>
      </c>
      <c r="G18372" t="s">
        <v>135888</v>
      </c>
      <c r="H18372" t="s">
        <v>191026</v>
      </c>
      <c r="I18372" t="s">
        <v>241389</v>
      </c>
      <c r="J18372" t="s">
        <v>285642</v>
      </c>
    </row>
    <row r="18373" spans="1:10">
      <c r="A18373" t="s">
        <v>18344</v>
      </c>
      <c r="B18373" t="s">
        <v>74056</v>
      </c>
      <c r="C18373">
        <v>290523193</v>
      </c>
      <c r="D18373" t="s">
        <v>111342</v>
      </c>
      <c r="E18373" t="s">
        <v>114399</v>
      </c>
      <c r="F18373">
        <v>44</v>
      </c>
      <c r="G18373" t="s">
        <v>135889</v>
      </c>
      <c r="H18373" t="s">
        <v>191027</v>
      </c>
      <c r="J18373" t="s">
        <v>285643</v>
      </c>
    </row>
    <row r="18374" spans="1:10">
      <c r="A18374" t="s">
        <v>18345</v>
      </c>
      <c r="B18374" t="s">
        <v>74057</v>
      </c>
      <c r="C18374">
        <v>283481137</v>
      </c>
      <c r="D18374" t="s">
        <v>111342</v>
      </c>
      <c r="E18374" t="s">
        <v>112810</v>
      </c>
      <c r="F18374">
        <v>143</v>
      </c>
      <c r="G18374" t="s">
        <v>135890</v>
      </c>
      <c r="H18374" t="s">
        <v>191028</v>
      </c>
      <c r="I18374" t="s">
        <v>241390</v>
      </c>
      <c r="J18374" t="s">
        <v>285644</v>
      </c>
    </row>
    <row r="18375" spans="1:10">
      <c r="A18375" t="s">
        <v>1845</v>
      </c>
      <c r="B18375" t="s">
        <v>74058</v>
      </c>
      <c r="C18375">
        <v>291434750</v>
      </c>
      <c r="D18375" t="s">
        <v>111342</v>
      </c>
      <c r="E18375" t="s">
        <v>112810</v>
      </c>
      <c r="F18375">
        <v>32</v>
      </c>
      <c r="G18375" t="s">
        <v>135891</v>
      </c>
      <c r="H18375" t="s">
        <v>191029</v>
      </c>
      <c r="I18375" t="s">
        <v>241391</v>
      </c>
      <c r="J18375" t="s">
        <v>285645</v>
      </c>
    </row>
    <row r="18376" spans="1:10">
      <c r="A18376" t="s">
        <v>18346</v>
      </c>
      <c r="B18376" t="s">
        <v>74059</v>
      </c>
      <c r="C18376">
        <v>291439262</v>
      </c>
      <c r="D18376" t="s">
        <v>111342</v>
      </c>
      <c r="E18376" t="s">
        <v>112816</v>
      </c>
      <c r="F18376">
        <v>106</v>
      </c>
      <c r="G18376" t="s">
        <v>135892</v>
      </c>
      <c r="H18376" t="s">
        <v>191030</v>
      </c>
      <c r="I18376" t="s">
        <v>241392</v>
      </c>
      <c r="J18376" t="s">
        <v>285646</v>
      </c>
    </row>
    <row r="18377" spans="1:10">
      <c r="A18377" t="s">
        <v>18347</v>
      </c>
      <c r="B18377" t="s">
        <v>74060</v>
      </c>
      <c r="C18377">
        <v>291417089</v>
      </c>
      <c r="D18377" t="s">
        <v>111342</v>
      </c>
      <c r="E18377" t="s">
        <v>114408</v>
      </c>
      <c r="F18377">
        <v>1</v>
      </c>
      <c r="G18377" t="s">
        <v>135893</v>
      </c>
      <c r="H18377" t="s">
        <v>191031</v>
      </c>
      <c r="I18377" t="s">
        <v>241393</v>
      </c>
      <c r="J18377" t="s">
        <v>285647</v>
      </c>
    </row>
    <row r="18378" spans="1:10">
      <c r="A18378" t="s">
        <v>18348</v>
      </c>
      <c r="B18378" t="s">
        <v>74061</v>
      </c>
      <c r="C18378">
        <v>263730315</v>
      </c>
      <c r="D18378" t="s">
        <v>111342</v>
      </c>
      <c r="E18378" t="s">
        <v>112810</v>
      </c>
      <c r="F18378">
        <v>150</v>
      </c>
      <c r="G18378" t="s">
        <v>135894</v>
      </c>
      <c r="I18378" t="s">
        <v>241394</v>
      </c>
      <c r="J18378" t="s">
        <v>285648</v>
      </c>
    </row>
    <row r="18379" spans="1:10">
      <c r="A18379" t="s">
        <v>18349</v>
      </c>
      <c r="B18379" t="s">
        <v>74062</v>
      </c>
      <c r="C18379">
        <v>291421722</v>
      </c>
      <c r="D18379" t="s">
        <v>111342</v>
      </c>
      <c r="E18379" t="s">
        <v>112804</v>
      </c>
      <c r="F18379">
        <v>18</v>
      </c>
      <c r="G18379" t="s">
        <v>135895</v>
      </c>
      <c r="H18379" t="s">
        <v>191032</v>
      </c>
      <c r="I18379" t="s">
        <v>241395</v>
      </c>
      <c r="J18379" t="s">
        <v>285649</v>
      </c>
    </row>
    <row r="18380" spans="1:10">
      <c r="A18380" t="s">
        <v>18350</v>
      </c>
      <c r="B18380" t="s">
        <v>74063</v>
      </c>
      <c r="C18380">
        <v>290491667</v>
      </c>
      <c r="D18380" t="s">
        <v>111342</v>
      </c>
      <c r="E18380" t="s">
        <v>112810</v>
      </c>
      <c r="F18380">
        <v>5</v>
      </c>
      <c r="G18380" t="s">
        <v>135896</v>
      </c>
      <c r="H18380" t="s">
        <v>191033</v>
      </c>
      <c r="I18380" t="s">
        <v>241396</v>
      </c>
      <c r="J18380" t="s">
        <v>285650</v>
      </c>
    </row>
    <row r="18381" spans="1:10">
      <c r="A18381" t="s">
        <v>18351</v>
      </c>
      <c r="B18381" t="s">
        <v>74064</v>
      </c>
      <c r="C18381">
        <v>290526434</v>
      </c>
      <c r="D18381" t="s">
        <v>111342</v>
      </c>
      <c r="E18381" t="s">
        <v>114399</v>
      </c>
      <c r="F18381">
        <v>3</v>
      </c>
      <c r="G18381" t="s">
        <v>135897</v>
      </c>
      <c r="H18381" t="s">
        <v>191034</v>
      </c>
      <c r="J18381" t="s">
        <v>285651</v>
      </c>
    </row>
    <row r="18382" spans="1:10">
      <c r="A18382" t="s">
        <v>18352</v>
      </c>
      <c r="B18382" t="s">
        <v>74065</v>
      </c>
      <c r="C18382">
        <v>290483636</v>
      </c>
      <c r="D18382" t="s">
        <v>111342</v>
      </c>
      <c r="E18382" t="s">
        <v>112715</v>
      </c>
      <c r="F18382">
        <v>1</v>
      </c>
      <c r="G18382" t="s">
        <v>135898</v>
      </c>
      <c r="H18382" t="s">
        <v>191035</v>
      </c>
      <c r="J18382" t="s">
        <v>285652</v>
      </c>
    </row>
    <row r="18383" spans="1:10">
      <c r="A18383" t="s">
        <v>18353</v>
      </c>
      <c r="B18383" t="s">
        <v>74066</v>
      </c>
      <c r="C18383">
        <v>290487240</v>
      </c>
      <c r="D18383" t="s">
        <v>111342</v>
      </c>
      <c r="E18383" t="s">
        <v>114413</v>
      </c>
      <c r="F18383">
        <v>286</v>
      </c>
      <c r="G18383" t="s">
        <v>135899</v>
      </c>
      <c r="H18383" t="s">
        <v>191036</v>
      </c>
      <c r="I18383" t="s">
        <v>241397</v>
      </c>
      <c r="J18383" t="s">
        <v>285653</v>
      </c>
    </row>
    <row r="18384" spans="1:10">
      <c r="A18384" t="s">
        <v>18354</v>
      </c>
      <c r="B18384" t="s">
        <v>74067</v>
      </c>
      <c r="C18384">
        <v>290481629</v>
      </c>
      <c r="D18384" t="s">
        <v>111342</v>
      </c>
      <c r="E18384" t="s">
        <v>112804</v>
      </c>
      <c r="F18384">
        <v>5</v>
      </c>
      <c r="G18384" t="s">
        <v>135900</v>
      </c>
      <c r="H18384" t="s">
        <v>191037</v>
      </c>
      <c r="I18384" t="s">
        <v>241398</v>
      </c>
      <c r="J18384" t="s">
        <v>285654</v>
      </c>
    </row>
    <row r="18385" spans="1:10">
      <c r="A18385" t="s">
        <v>18355</v>
      </c>
      <c r="B18385" t="s">
        <v>74068</v>
      </c>
      <c r="C18385">
        <v>291422649</v>
      </c>
      <c r="D18385" t="s">
        <v>111342</v>
      </c>
      <c r="E18385" t="s">
        <v>114399</v>
      </c>
      <c r="F18385">
        <v>4</v>
      </c>
      <c r="G18385" t="s">
        <v>135901</v>
      </c>
      <c r="H18385" t="s">
        <v>191038</v>
      </c>
      <c r="I18385" t="s">
        <v>241399</v>
      </c>
      <c r="J18385" t="s">
        <v>285655</v>
      </c>
    </row>
    <row r="18386" spans="1:10">
      <c r="A18386" t="s">
        <v>18356</v>
      </c>
      <c r="B18386" t="s">
        <v>74069</v>
      </c>
      <c r="C18386">
        <v>290481772</v>
      </c>
      <c r="D18386" t="s">
        <v>111342</v>
      </c>
      <c r="E18386" t="s">
        <v>114434</v>
      </c>
      <c r="F18386">
        <v>22009</v>
      </c>
      <c r="G18386" t="s">
        <v>135902</v>
      </c>
      <c r="H18386" t="s">
        <v>191039</v>
      </c>
      <c r="I18386" t="s">
        <v>241400</v>
      </c>
      <c r="J18386" t="s">
        <v>285656</v>
      </c>
    </row>
    <row r="18387" spans="1:10">
      <c r="A18387" t="s">
        <v>18357</v>
      </c>
      <c r="B18387" t="s">
        <v>74070</v>
      </c>
      <c r="C18387">
        <v>291431864</v>
      </c>
      <c r="D18387" t="s">
        <v>111342</v>
      </c>
      <c r="E18387" t="s">
        <v>112715</v>
      </c>
      <c r="F18387">
        <v>17</v>
      </c>
      <c r="G18387" t="s">
        <v>135903</v>
      </c>
      <c r="H18387" t="s">
        <v>191040</v>
      </c>
      <c r="I18387" t="s">
        <v>241401</v>
      </c>
      <c r="J18387" t="s">
        <v>285657</v>
      </c>
    </row>
    <row r="18388" spans="1:10">
      <c r="A18388" t="s">
        <v>18358</v>
      </c>
      <c r="B18388" t="s">
        <v>74071</v>
      </c>
      <c r="C18388">
        <v>290488572</v>
      </c>
      <c r="D18388" t="s">
        <v>111342</v>
      </c>
      <c r="E18388" t="s">
        <v>112715</v>
      </c>
      <c r="F18388">
        <v>50</v>
      </c>
      <c r="G18388" t="s">
        <v>135904</v>
      </c>
      <c r="H18388" t="s">
        <v>191041</v>
      </c>
      <c r="I18388" t="s">
        <v>241402</v>
      </c>
      <c r="J18388" t="s">
        <v>285658</v>
      </c>
    </row>
    <row r="18389" spans="1:10">
      <c r="A18389" t="s">
        <v>18359</v>
      </c>
      <c r="B18389" t="s">
        <v>74072</v>
      </c>
      <c r="C18389">
        <v>290491128</v>
      </c>
      <c r="D18389" t="s">
        <v>111342</v>
      </c>
      <c r="E18389" t="s">
        <v>114399</v>
      </c>
      <c r="F18389">
        <v>1</v>
      </c>
      <c r="G18389" t="s">
        <v>135905</v>
      </c>
      <c r="H18389" t="s">
        <v>191042</v>
      </c>
      <c r="I18389" t="s">
        <v>241403</v>
      </c>
      <c r="J18389" t="s">
        <v>285659</v>
      </c>
    </row>
    <row r="18390" spans="1:10">
      <c r="A18390" t="s">
        <v>18360</v>
      </c>
      <c r="B18390" t="s">
        <v>74073</v>
      </c>
      <c r="C18390">
        <v>291440567</v>
      </c>
      <c r="D18390" t="s">
        <v>111342</v>
      </c>
      <c r="E18390" t="s">
        <v>112715</v>
      </c>
      <c r="F18390">
        <v>260</v>
      </c>
      <c r="G18390" t="s">
        <v>135906</v>
      </c>
      <c r="H18390" t="s">
        <v>191043</v>
      </c>
      <c r="I18390" t="s">
        <v>241404</v>
      </c>
      <c r="J18390" t="s">
        <v>285660</v>
      </c>
    </row>
    <row r="18391" spans="1:10">
      <c r="A18391" t="s">
        <v>18361</v>
      </c>
      <c r="B18391" t="s">
        <v>74074</v>
      </c>
      <c r="C18391">
        <v>290524930</v>
      </c>
      <c r="D18391" t="s">
        <v>111342</v>
      </c>
      <c r="E18391" t="s">
        <v>114412</v>
      </c>
      <c r="F18391">
        <v>6</v>
      </c>
      <c r="G18391" t="s">
        <v>135907</v>
      </c>
      <c r="H18391" t="s">
        <v>191044</v>
      </c>
      <c r="I18391" t="s">
        <v>241405</v>
      </c>
      <c r="J18391" t="s">
        <v>285661</v>
      </c>
    </row>
    <row r="18392" spans="1:10">
      <c r="A18392" t="s">
        <v>18362</v>
      </c>
      <c r="B18392" t="s">
        <v>74075</v>
      </c>
      <c r="C18392">
        <v>162573712</v>
      </c>
      <c r="D18392" t="s">
        <v>111342</v>
      </c>
      <c r="E18392" t="s">
        <v>112804</v>
      </c>
      <c r="F18392">
        <v>90</v>
      </c>
      <c r="G18392" t="s">
        <v>135908</v>
      </c>
      <c r="J18392" t="s">
        <v>285662</v>
      </c>
    </row>
    <row r="18393" spans="1:10">
      <c r="A18393" t="s">
        <v>18363</v>
      </c>
      <c r="B18393" t="s">
        <v>74076</v>
      </c>
      <c r="C18393">
        <v>290490869</v>
      </c>
      <c r="D18393" t="s">
        <v>111342</v>
      </c>
      <c r="E18393" t="s">
        <v>112715</v>
      </c>
      <c r="F18393">
        <v>13</v>
      </c>
      <c r="G18393" t="s">
        <v>135909</v>
      </c>
      <c r="H18393" t="s">
        <v>191045</v>
      </c>
      <c r="I18393" t="s">
        <v>241406</v>
      </c>
      <c r="J18393" t="s">
        <v>285663</v>
      </c>
    </row>
    <row r="18394" spans="1:10">
      <c r="A18394" t="s">
        <v>18364</v>
      </c>
      <c r="B18394" t="s">
        <v>74077</v>
      </c>
      <c r="C18394">
        <v>291446573</v>
      </c>
      <c r="D18394" t="s">
        <v>111342</v>
      </c>
      <c r="E18394" t="s">
        <v>112715</v>
      </c>
      <c r="F18394">
        <v>1</v>
      </c>
      <c r="G18394" t="s">
        <v>135910</v>
      </c>
      <c r="H18394" t="s">
        <v>191046</v>
      </c>
      <c r="I18394" t="s">
        <v>241407</v>
      </c>
      <c r="J18394" t="s">
        <v>285664</v>
      </c>
    </row>
    <row r="18395" spans="1:10">
      <c r="A18395" t="s">
        <v>18365</v>
      </c>
      <c r="B18395" t="s">
        <v>74078</v>
      </c>
      <c r="C18395">
        <v>291431000</v>
      </c>
      <c r="D18395" t="s">
        <v>111342</v>
      </c>
      <c r="E18395" t="s">
        <v>114445</v>
      </c>
      <c r="F18395">
        <v>2</v>
      </c>
      <c r="G18395" t="s">
        <v>135911</v>
      </c>
      <c r="H18395" t="s">
        <v>191047</v>
      </c>
      <c r="I18395" t="s">
        <v>241408</v>
      </c>
      <c r="J18395" t="s">
        <v>285665</v>
      </c>
    </row>
    <row r="18396" spans="1:10">
      <c r="A18396" t="s">
        <v>18366</v>
      </c>
      <c r="B18396" t="s">
        <v>74079</v>
      </c>
      <c r="C18396">
        <v>291424393</v>
      </c>
      <c r="D18396" t="s">
        <v>111342</v>
      </c>
      <c r="E18396" t="s">
        <v>112804</v>
      </c>
      <c r="F18396">
        <v>4</v>
      </c>
      <c r="G18396" t="s">
        <v>135912</v>
      </c>
      <c r="H18396" t="s">
        <v>191048</v>
      </c>
      <c r="I18396" t="s">
        <v>241409</v>
      </c>
      <c r="J18396" t="s">
        <v>285666</v>
      </c>
    </row>
    <row r="18397" spans="1:10">
      <c r="A18397" t="s">
        <v>18367</v>
      </c>
      <c r="B18397" t="s">
        <v>74080</v>
      </c>
      <c r="C18397">
        <v>289792016</v>
      </c>
      <c r="D18397" t="s">
        <v>111342</v>
      </c>
      <c r="E18397" t="s">
        <v>112816</v>
      </c>
      <c r="F18397">
        <v>18</v>
      </c>
      <c r="G18397" t="s">
        <v>135913</v>
      </c>
      <c r="H18397" t="s">
        <v>191049</v>
      </c>
      <c r="J18397" t="s">
        <v>285667</v>
      </c>
    </row>
    <row r="18398" spans="1:10">
      <c r="A18398" t="s">
        <v>18368</v>
      </c>
      <c r="B18398" t="s">
        <v>74081</v>
      </c>
      <c r="C18398">
        <v>290491127</v>
      </c>
      <c r="D18398" t="s">
        <v>111342</v>
      </c>
      <c r="E18398" t="s">
        <v>114420</v>
      </c>
      <c r="F18398">
        <v>47</v>
      </c>
      <c r="G18398" t="s">
        <v>135914</v>
      </c>
      <c r="H18398" t="s">
        <v>191050</v>
      </c>
      <c r="I18398" t="s">
        <v>241410</v>
      </c>
      <c r="J18398" t="s">
        <v>285668</v>
      </c>
    </row>
    <row r="18399" spans="1:10">
      <c r="A18399" t="s">
        <v>18369</v>
      </c>
      <c r="B18399" t="s">
        <v>74082</v>
      </c>
      <c r="C18399">
        <v>290523176</v>
      </c>
      <c r="D18399" t="s">
        <v>111342</v>
      </c>
      <c r="E18399" t="s">
        <v>112715</v>
      </c>
      <c r="F18399">
        <v>123</v>
      </c>
      <c r="G18399" t="s">
        <v>135915</v>
      </c>
      <c r="H18399" t="s">
        <v>191051</v>
      </c>
      <c r="I18399" t="s">
        <v>241411</v>
      </c>
      <c r="J18399" t="s">
        <v>285669</v>
      </c>
    </row>
    <row r="18400" spans="1:10">
      <c r="A18400" t="s">
        <v>18370</v>
      </c>
      <c r="B18400" t="s">
        <v>74083</v>
      </c>
      <c r="C18400">
        <v>291415164</v>
      </c>
      <c r="D18400" t="s">
        <v>111342</v>
      </c>
      <c r="E18400" t="s">
        <v>112733</v>
      </c>
      <c r="F18400">
        <v>17375</v>
      </c>
      <c r="G18400" t="s">
        <v>135916</v>
      </c>
      <c r="H18400" t="s">
        <v>191052</v>
      </c>
      <c r="I18400" t="s">
        <v>241412</v>
      </c>
      <c r="J18400" t="s">
        <v>285670</v>
      </c>
    </row>
    <row r="18401" spans="1:10">
      <c r="A18401" t="s">
        <v>18371</v>
      </c>
      <c r="B18401" t="s">
        <v>74084</v>
      </c>
      <c r="C18401">
        <v>291417802</v>
      </c>
      <c r="D18401" t="s">
        <v>111342</v>
      </c>
      <c r="E18401" t="s">
        <v>112810</v>
      </c>
      <c r="F18401">
        <v>6</v>
      </c>
      <c r="G18401" t="s">
        <v>135917</v>
      </c>
      <c r="H18401" t="s">
        <v>191053</v>
      </c>
      <c r="I18401" t="s">
        <v>241413</v>
      </c>
      <c r="J18401" t="s">
        <v>285671</v>
      </c>
    </row>
    <row r="18402" spans="1:10">
      <c r="A18402" t="s">
        <v>18372</v>
      </c>
      <c r="B18402" t="s">
        <v>74085</v>
      </c>
      <c r="C18402">
        <v>291432826</v>
      </c>
      <c r="D18402" t="s">
        <v>111342</v>
      </c>
      <c r="E18402" t="s">
        <v>114408</v>
      </c>
      <c r="F18402">
        <v>1</v>
      </c>
      <c r="G18402" t="s">
        <v>135918</v>
      </c>
      <c r="H18402" t="s">
        <v>191054</v>
      </c>
      <c r="J18402" t="s">
        <v>285672</v>
      </c>
    </row>
    <row r="18403" spans="1:10">
      <c r="A18403" t="s">
        <v>18373</v>
      </c>
      <c r="B18403" t="s">
        <v>74086</v>
      </c>
      <c r="C18403">
        <v>290525202</v>
      </c>
      <c r="D18403" t="s">
        <v>111342</v>
      </c>
      <c r="E18403" t="s">
        <v>112715</v>
      </c>
      <c r="F18403">
        <v>4</v>
      </c>
      <c r="G18403" t="s">
        <v>135919</v>
      </c>
      <c r="H18403" t="s">
        <v>191055</v>
      </c>
      <c r="J18403" t="s">
        <v>285673</v>
      </c>
    </row>
    <row r="18404" spans="1:10">
      <c r="A18404" t="s">
        <v>18374</v>
      </c>
      <c r="B18404" t="s">
        <v>74087</v>
      </c>
      <c r="C18404">
        <v>290485279</v>
      </c>
      <c r="D18404" t="s">
        <v>111342</v>
      </c>
      <c r="E18404" t="s">
        <v>112804</v>
      </c>
      <c r="F18404">
        <v>12</v>
      </c>
      <c r="G18404" t="s">
        <v>135920</v>
      </c>
      <c r="H18404" t="s">
        <v>191056</v>
      </c>
      <c r="I18404" t="s">
        <v>241414</v>
      </c>
      <c r="J18404" t="s">
        <v>285674</v>
      </c>
    </row>
    <row r="18405" spans="1:10">
      <c r="A18405" t="s">
        <v>18375</v>
      </c>
      <c r="B18405" t="s">
        <v>74088</v>
      </c>
      <c r="C18405">
        <v>290487754</v>
      </c>
      <c r="D18405" t="s">
        <v>111342</v>
      </c>
      <c r="E18405" t="s">
        <v>112715</v>
      </c>
      <c r="F18405">
        <v>7</v>
      </c>
      <c r="G18405" t="s">
        <v>135921</v>
      </c>
      <c r="H18405" t="s">
        <v>191057</v>
      </c>
      <c r="I18405" t="s">
        <v>241415</v>
      </c>
      <c r="J18405" t="s">
        <v>285675</v>
      </c>
    </row>
    <row r="18406" spans="1:10">
      <c r="A18406" t="s">
        <v>18376</v>
      </c>
      <c r="B18406" t="s">
        <v>74089</v>
      </c>
      <c r="C18406">
        <v>291427891</v>
      </c>
      <c r="D18406" t="s">
        <v>111342</v>
      </c>
      <c r="E18406" t="s">
        <v>114416</v>
      </c>
      <c r="F18406">
        <v>2</v>
      </c>
      <c r="G18406" t="s">
        <v>135922</v>
      </c>
      <c r="H18406" t="s">
        <v>191058</v>
      </c>
      <c r="I18406" t="s">
        <v>241416</v>
      </c>
      <c r="J18406" t="s">
        <v>285676</v>
      </c>
    </row>
    <row r="18407" spans="1:10">
      <c r="A18407" t="s">
        <v>18377</v>
      </c>
      <c r="B18407" t="s">
        <v>74090</v>
      </c>
      <c r="C18407">
        <v>290482156</v>
      </c>
      <c r="D18407" t="s">
        <v>111342</v>
      </c>
      <c r="E18407" t="s">
        <v>112810</v>
      </c>
      <c r="F18407">
        <v>129</v>
      </c>
      <c r="G18407" t="s">
        <v>135923</v>
      </c>
      <c r="H18407" t="s">
        <v>191059</v>
      </c>
      <c r="I18407" t="s">
        <v>241417</v>
      </c>
      <c r="J18407" t="s">
        <v>285677</v>
      </c>
    </row>
    <row r="18408" spans="1:10">
      <c r="A18408" t="s">
        <v>18378</v>
      </c>
      <c r="B18408" t="s">
        <v>74091</v>
      </c>
      <c r="C18408">
        <v>290523150</v>
      </c>
      <c r="D18408" t="s">
        <v>111342</v>
      </c>
      <c r="E18408" t="s">
        <v>114420</v>
      </c>
      <c r="F18408">
        <v>4</v>
      </c>
      <c r="G18408" t="s">
        <v>135924</v>
      </c>
      <c r="H18408" t="s">
        <v>191060</v>
      </c>
      <c r="J18408" t="s">
        <v>285678</v>
      </c>
    </row>
    <row r="18409" spans="1:10">
      <c r="A18409" t="s">
        <v>18379</v>
      </c>
      <c r="B18409" t="s">
        <v>74092</v>
      </c>
      <c r="C18409">
        <v>291415337</v>
      </c>
      <c r="D18409" t="s">
        <v>111342</v>
      </c>
      <c r="E18409" t="s">
        <v>112810</v>
      </c>
      <c r="F18409">
        <v>24</v>
      </c>
      <c r="G18409" t="s">
        <v>135925</v>
      </c>
      <c r="H18409" t="s">
        <v>191061</v>
      </c>
      <c r="I18409" t="s">
        <v>241418</v>
      </c>
      <c r="J18409" t="s">
        <v>285679</v>
      </c>
    </row>
    <row r="18410" spans="1:10">
      <c r="A18410" t="s">
        <v>18380</v>
      </c>
      <c r="B18410" t="s">
        <v>74093</v>
      </c>
      <c r="C18410">
        <v>291436955</v>
      </c>
      <c r="D18410" t="s">
        <v>111342</v>
      </c>
      <c r="E18410" t="s">
        <v>112810</v>
      </c>
      <c r="F18410">
        <v>1</v>
      </c>
      <c r="G18410" t="s">
        <v>135926</v>
      </c>
      <c r="H18410" t="s">
        <v>191062</v>
      </c>
      <c r="I18410" t="s">
        <v>241419</v>
      </c>
      <c r="J18410" t="s">
        <v>285680</v>
      </c>
    </row>
    <row r="18411" spans="1:10">
      <c r="A18411" t="s">
        <v>18381</v>
      </c>
      <c r="B18411" t="s">
        <v>74094</v>
      </c>
      <c r="C18411">
        <v>291438590</v>
      </c>
      <c r="D18411" t="s">
        <v>111342</v>
      </c>
      <c r="E18411" t="s">
        <v>112810</v>
      </c>
      <c r="F18411">
        <v>7</v>
      </c>
      <c r="G18411" t="s">
        <v>135927</v>
      </c>
      <c r="H18411" t="s">
        <v>191063</v>
      </c>
      <c r="J18411" t="s">
        <v>285681</v>
      </c>
    </row>
    <row r="18412" spans="1:10">
      <c r="A18412" t="s">
        <v>18382</v>
      </c>
      <c r="B18412" t="s">
        <v>74095</v>
      </c>
      <c r="C18412">
        <v>291436152</v>
      </c>
      <c r="D18412" t="s">
        <v>111342</v>
      </c>
      <c r="E18412" t="s">
        <v>112804</v>
      </c>
      <c r="F18412">
        <v>3</v>
      </c>
      <c r="G18412" t="s">
        <v>135928</v>
      </c>
      <c r="H18412" t="s">
        <v>191064</v>
      </c>
      <c r="I18412" t="s">
        <v>241420</v>
      </c>
      <c r="J18412" t="s">
        <v>285682</v>
      </c>
    </row>
    <row r="18413" spans="1:10">
      <c r="A18413" t="s">
        <v>18383</v>
      </c>
      <c r="B18413" t="s">
        <v>74096</v>
      </c>
      <c r="C18413">
        <v>291444856</v>
      </c>
      <c r="D18413" t="s">
        <v>111342</v>
      </c>
      <c r="E18413" t="s">
        <v>114402</v>
      </c>
      <c r="F18413">
        <v>57</v>
      </c>
      <c r="G18413" t="s">
        <v>135929</v>
      </c>
      <c r="H18413" t="s">
        <v>191065</v>
      </c>
      <c r="I18413" t="s">
        <v>241421</v>
      </c>
      <c r="J18413" t="s">
        <v>285683</v>
      </c>
    </row>
    <row r="18414" spans="1:10">
      <c r="A18414" t="s">
        <v>18384</v>
      </c>
      <c r="B18414" t="s">
        <v>74097</v>
      </c>
      <c r="C18414">
        <v>291426513</v>
      </c>
      <c r="D18414" t="s">
        <v>111342</v>
      </c>
      <c r="E18414" t="s">
        <v>114410</v>
      </c>
      <c r="F18414">
        <v>5</v>
      </c>
      <c r="G18414" t="s">
        <v>135930</v>
      </c>
      <c r="H18414" t="s">
        <v>191066</v>
      </c>
      <c r="J18414" t="s">
        <v>285684</v>
      </c>
    </row>
    <row r="18415" spans="1:10">
      <c r="A18415" t="s">
        <v>18385</v>
      </c>
      <c r="B18415" t="s">
        <v>74098</v>
      </c>
      <c r="C18415">
        <v>290487666</v>
      </c>
      <c r="D18415" t="s">
        <v>111342</v>
      </c>
      <c r="E18415" t="s">
        <v>114399</v>
      </c>
      <c r="F18415">
        <v>14</v>
      </c>
      <c r="G18415" t="s">
        <v>135931</v>
      </c>
      <c r="H18415" t="s">
        <v>191067</v>
      </c>
      <c r="I18415" t="s">
        <v>241422</v>
      </c>
      <c r="J18415" t="s">
        <v>285685</v>
      </c>
    </row>
    <row r="18416" spans="1:10">
      <c r="A18416" t="s">
        <v>18386</v>
      </c>
      <c r="B18416" t="s">
        <v>74099</v>
      </c>
      <c r="C18416">
        <v>290483070</v>
      </c>
      <c r="D18416" t="s">
        <v>111342</v>
      </c>
      <c r="E18416" t="s">
        <v>112804</v>
      </c>
      <c r="F18416">
        <v>55</v>
      </c>
      <c r="G18416" t="s">
        <v>135932</v>
      </c>
      <c r="H18416" t="s">
        <v>191068</v>
      </c>
      <c r="I18416" t="s">
        <v>241423</v>
      </c>
      <c r="J18416" t="s">
        <v>285686</v>
      </c>
    </row>
    <row r="18417" spans="1:10">
      <c r="A18417" t="s">
        <v>18387</v>
      </c>
      <c r="B18417" t="s">
        <v>74100</v>
      </c>
      <c r="C18417">
        <v>291439282</v>
      </c>
      <c r="D18417" t="s">
        <v>111342</v>
      </c>
      <c r="E18417" t="s">
        <v>112810</v>
      </c>
      <c r="F18417">
        <v>1</v>
      </c>
      <c r="G18417" t="s">
        <v>135933</v>
      </c>
      <c r="H18417" t="s">
        <v>191069</v>
      </c>
      <c r="I18417" t="s">
        <v>241424</v>
      </c>
      <c r="J18417" t="s">
        <v>285687</v>
      </c>
    </row>
    <row r="18418" spans="1:10">
      <c r="A18418" t="s">
        <v>18388</v>
      </c>
      <c r="B18418" t="s">
        <v>74101</v>
      </c>
      <c r="C18418">
        <v>291435580</v>
      </c>
      <c r="D18418" t="s">
        <v>111342</v>
      </c>
      <c r="E18418" t="s">
        <v>114410</v>
      </c>
      <c r="F18418">
        <v>13</v>
      </c>
      <c r="G18418" t="s">
        <v>135934</v>
      </c>
      <c r="H18418" t="s">
        <v>191070</v>
      </c>
      <c r="J18418" t="s">
        <v>285688</v>
      </c>
    </row>
    <row r="18419" spans="1:10">
      <c r="A18419" t="s">
        <v>18389</v>
      </c>
      <c r="B18419" t="s">
        <v>74102</v>
      </c>
      <c r="C18419">
        <v>290492058</v>
      </c>
      <c r="D18419" t="s">
        <v>111342</v>
      </c>
      <c r="E18419" t="s">
        <v>112715</v>
      </c>
      <c r="F18419">
        <v>2</v>
      </c>
      <c r="G18419" t="s">
        <v>135935</v>
      </c>
      <c r="H18419" t="s">
        <v>191071</v>
      </c>
      <c r="I18419" t="s">
        <v>241425</v>
      </c>
      <c r="J18419" t="s">
        <v>285689</v>
      </c>
    </row>
    <row r="18420" spans="1:10">
      <c r="A18420" t="s">
        <v>18390</v>
      </c>
      <c r="B18420" t="s">
        <v>74103</v>
      </c>
      <c r="C18420">
        <v>291414889</v>
      </c>
      <c r="D18420" t="s">
        <v>111342</v>
      </c>
      <c r="E18420" t="s">
        <v>114422</v>
      </c>
      <c r="F18420">
        <v>2</v>
      </c>
      <c r="G18420" t="s">
        <v>135936</v>
      </c>
      <c r="H18420" t="s">
        <v>191072</v>
      </c>
      <c r="I18420" t="s">
        <v>241426</v>
      </c>
      <c r="J18420" t="s">
        <v>285690</v>
      </c>
    </row>
    <row r="18421" spans="1:10">
      <c r="A18421" t="s">
        <v>18391</v>
      </c>
      <c r="B18421" t="s">
        <v>74104</v>
      </c>
      <c r="C18421">
        <v>291414504</v>
      </c>
      <c r="D18421" t="s">
        <v>111342</v>
      </c>
      <c r="E18421" t="s">
        <v>114421</v>
      </c>
      <c r="F18421">
        <v>32</v>
      </c>
      <c r="G18421" t="s">
        <v>135937</v>
      </c>
      <c r="H18421" t="s">
        <v>191073</v>
      </c>
      <c r="I18421" t="s">
        <v>241427</v>
      </c>
      <c r="J18421" t="s">
        <v>285691</v>
      </c>
    </row>
    <row r="18422" spans="1:10">
      <c r="A18422" t="s">
        <v>18392</v>
      </c>
      <c r="B18422" t="s">
        <v>74105</v>
      </c>
      <c r="C18422">
        <v>290485801</v>
      </c>
      <c r="D18422" t="s">
        <v>111342</v>
      </c>
      <c r="E18422" t="s">
        <v>112715</v>
      </c>
      <c r="F18422">
        <v>28</v>
      </c>
      <c r="G18422" t="s">
        <v>135938</v>
      </c>
      <c r="H18422" t="s">
        <v>191074</v>
      </c>
      <c r="I18422" t="s">
        <v>241428</v>
      </c>
      <c r="J18422" t="s">
        <v>285692</v>
      </c>
    </row>
    <row r="18423" spans="1:10">
      <c r="A18423" t="s">
        <v>18393</v>
      </c>
      <c r="B18423" t="s">
        <v>74106</v>
      </c>
      <c r="C18423">
        <v>291422856</v>
      </c>
      <c r="D18423" t="s">
        <v>111942</v>
      </c>
      <c r="E18423" t="s">
        <v>114548</v>
      </c>
      <c r="F18423">
        <v>9</v>
      </c>
      <c r="G18423" t="s">
        <v>135939</v>
      </c>
      <c r="H18423" t="s">
        <v>191075</v>
      </c>
      <c r="I18423" t="s">
        <v>241429</v>
      </c>
      <c r="J18423" t="s">
        <v>285693</v>
      </c>
    </row>
    <row r="18424" spans="1:10">
      <c r="A18424" t="s">
        <v>18394</v>
      </c>
      <c r="B18424" t="s">
        <v>74107</v>
      </c>
      <c r="C18424">
        <v>290485825</v>
      </c>
      <c r="D18424" t="s">
        <v>111342</v>
      </c>
      <c r="E18424" t="s">
        <v>114402</v>
      </c>
      <c r="F18424">
        <v>99</v>
      </c>
      <c r="G18424" t="s">
        <v>135940</v>
      </c>
      <c r="H18424" t="s">
        <v>191076</v>
      </c>
      <c r="I18424" t="s">
        <v>241430</v>
      </c>
      <c r="J18424" t="s">
        <v>285694</v>
      </c>
    </row>
    <row r="18425" spans="1:10">
      <c r="A18425" t="s">
        <v>18395</v>
      </c>
      <c r="B18425" t="s">
        <v>74108</v>
      </c>
      <c r="C18425">
        <v>291415527</v>
      </c>
      <c r="D18425" t="s">
        <v>111342</v>
      </c>
      <c r="E18425" t="s">
        <v>112810</v>
      </c>
      <c r="F18425">
        <v>1</v>
      </c>
      <c r="G18425" t="s">
        <v>135941</v>
      </c>
      <c r="H18425" t="s">
        <v>191077</v>
      </c>
      <c r="I18425" t="s">
        <v>241431</v>
      </c>
      <c r="J18425" t="s">
        <v>285695</v>
      </c>
    </row>
    <row r="18426" spans="1:10">
      <c r="A18426" t="s">
        <v>18396</v>
      </c>
      <c r="B18426" t="s">
        <v>74109</v>
      </c>
      <c r="C18426">
        <v>291428586</v>
      </c>
      <c r="D18426" t="s">
        <v>111342</v>
      </c>
      <c r="E18426" t="s">
        <v>112810</v>
      </c>
      <c r="F18426">
        <v>2</v>
      </c>
      <c r="G18426" t="s">
        <v>135942</v>
      </c>
      <c r="H18426" t="s">
        <v>191078</v>
      </c>
      <c r="I18426" t="s">
        <v>241432</v>
      </c>
      <c r="J18426" t="s">
        <v>285696</v>
      </c>
    </row>
    <row r="18427" spans="1:10">
      <c r="A18427" t="s">
        <v>18397</v>
      </c>
      <c r="B18427" t="s">
        <v>74110</v>
      </c>
      <c r="C18427">
        <v>291425983</v>
      </c>
      <c r="D18427" t="s">
        <v>111342</v>
      </c>
      <c r="E18427" t="s">
        <v>112810</v>
      </c>
      <c r="F18427">
        <v>131</v>
      </c>
      <c r="G18427" t="s">
        <v>135943</v>
      </c>
      <c r="H18427" t="s">
        <v>191079</v>
      </c>
      <c r="I18427" t="s">
        <v>241433</v>
      </c>
      <c r="J18427" t="s">
        <v>285697</v>
      </c>
    </row>
    <row r="18428" spans="1:10">
      <c r="A18428" t="s">
        <v>18398</v>
      </c>
      <c r="B18428" t="s">
        <v>74111</v>
      </c>
      <c r="C18428">
        <v>291422361</v>
      </c>
      <c r="D18428" t="s">
        <v>111342</v>
      </c>
      <c r="E18428" t="s">
        <v>114421</v>
      </c>
      <c r="F18428">
        <v>1</v>
      </c>
      <c r="G18428" t="s">
        <v>135944</v>
      </c>
      <c r="H18428" t="s">
        <v>191080</v>
      </c>
      <c r="I18428" t="s">
        <v>241434</v>
      </c>
      <c r="J18428" t="s">
        <v>285698</v>
      </c>
    </row>
    <row r="18429" spans="1:10">
      <c r="A18429" t="s">
        <v>18399</v>
      </c>
      <c r="B18429" t="s">
        <v>74112</v>
      </c>
      <c r="C18429">
        <v>291415911</v>
      </c>
      <c r="D18429" t="s">
        <v>111342</v>
      </c>
      <c r="E18429" t="s">
        <v>114408</v>
      </c>
      <c r="F18429">
        <v>4</v>
      </c>
      <c r="G18429" t="s">
        <v>135945</v>
      </c>
      <c r="H18429" t="s">
        <v>191081</v>
      </c>
      <c r="J18429" t="s">
        <v>285699</v>
      </c>
    </row>
    <row r="18430" spans="1:10">
      <c r="A18430" t="s">
        <v>18400</v>
      </c>
      <c r="B18430" t="s">
        <v>74113</v>
      </c>
      <c r="C18430">
        <v>290492850</v>
      </c>
      <c r="D18430" t="s">
        <v>111342</v>
      </c>
      <c r="E18430" t="s">
        <v>112810</v>
      </c>
      <c r="F18430">
        <v>49</v>
      </c>
      <c r="G18430" t="s">
        <v>135946</v>
      </c>
      <c r="H18430" t="s">
        <v>191082</v>
      </c>
      <c r="I18430" t="s">
        <v>241435</v>
      </c>
      <c r="J18430" t="s">
        <v>285700</v>
      </c>
    </row>
    <row r="18431" spans="1:10">
      <c r="A18431" t="s">
        <v>18401</v>
      </c>
      <c r="B18431" t="s">
        <v>74114</v>
      </c>
      <c r="C18431">
        <v>291429920</v>
      </c>
      <c r="D18431" t="s">
        <v>111342</v>
      </c>
      <c r="E18431" t="s">
        <v>114429</v>
      </c>
      <c r="F18431">
        <v>9</v>
      </c>
      <c r="G18431" t="s">
        <v>135947</v>
      </c>
      <c r="H18431" t="s">
        <v>191083</v>
      </c>
      <c r="I18431" t="s">
        <v>241436</v>
      </c>
      <c r="J18431" t="s">
        <v>285701</v>
      </c>
    </row>
    <row r="18432" spans="1:10">
      <c r="A18432" t="s">
        <v>18402</v>
      </c>
      <c r="B18432" t="s">
        <v>74115</v>
      </c>
      <c r="C18432">
        <v>291438531</v>
      </c>
      <c r="D18432" t="s">
        <v>111342</v>
      </c>
      <c r="E18432" t="s">
        <v>112810</v>
      </c>
      <c r="F18432">
        <v>1</v>
      </c>
      <c r="G18432" t="s">
        <v>135948</v>
      </c>
      <c r="H18432" t="s">
        <v>191084</v>
      </c>
      <c r="I18432" t="s">
        <v>241437</v>
      </c>
      <c r="J18432" t="s">
        <v>285702</v>
      </c>
    </row>
    <row r="18433" spans="1:10">
      <c r="A18433" t="s">
        <v>18403</v>
      </c>
      <c r="B18433" t="s">
        <v>74116</v>
      </c>
      <c r="C18433">
        <v>283104671</v>
      </c>
      <c r="D18433" t="s">
        <v>111939</v>
      </c>
      <c r="E18433" t="s">
        <v>114549</v>
      </c>
      <c r="F18433">
        <v>1461</v>
      </c>
      <c r="G18433" t="s">
        <v>135949</v>
      </c>
      <c r="H18433" t="s">
        <v>191085</v>
      </c>
      <c r="I18433" t="s">
        <v>241438</v>
      </c>
      <c r="J18433" t="s">
        <v>285703</v>
      </c>
    </row>
    <row r="18434" spans="1:10">
      <c r="A18434" t="s">
        <v>18404</v>
      </c>
      <c r="B18434" t="s">
        <v>74117</v>
      </c>
      <c r="C18434">
        <v>290489156</v>
      </c>
      <c r="D18434" t="s">
        <v>111342</v>
      </c>
      <c r="E18434" t="s">
        <v>112715</v>
      </c>
      <c r="F18434">
        <v>4966</v>
      </c>
      <c r="G18434" t="s">
        <v>135950</v>
      </c>
      <c r="H18434" t="s">
        <v>191086</v>
      </c>
      <c r="I18434" t="s">
        <v>241439</v>
      </c>
      <c r="J18434" t="s">
        <v>285704</v>
      </c>
    </row>
    <row r="18435" spans="1:10">
      <c r="A18435" t="s">
        <v>18405</v>
      </c>
      <c r="B18435" t="s">
        <v>74118</v>
      </c>
      <c r="C18435">
        <v>290524109</v>
      </c>
      <c r="D18435" t="s">
        <v>111342</v>
      </c>
      <c r="E18435" t="s">
        <v>112816</v>
      </c>
      <c r="F18435">
        <v>6</v>
      </c>
      <c r="G18435" t="s">
        <v>135951</v>
      </c>
      <c r="H18435" t="s">
        <v>191087</v>
      </c>
      <c r="I18435" t="s">
        <v>241440</v>
      </c>
      <c r="J18435" t="s">
        <v>285705</v>
      </c>
    </row>
    <row r="18436" spans="1:10">
      <c r="A18436" t="s">
        <v>18406</v>
      </c>
      <c r="B18436" t="s">
        <v>74119</v>
      </c>
      <c r="C18436">
        <v>291419467</v>
      </c>
      <c r="D18436" t="s">
        <v>111342</v>
      </c>
      <c r="E18436" t="s">
        <v>114399</v>
      </c>
      <c r="F18436">
        <v>1</v>
      </c>
      <c r="G18436" t="s">
        <v>135952</v>
      </c>
      <c r="H18436" t="s">
        <v>191088</v>
      </c>
      <c r="J18436" t="s">
        <v>285706</v>
      </c>
    </row>
    <row r="18437" spans="1:10">
      <c r="A18437" t="s">
        <v>18407</v>
      </c>
      <c r="B18437" t="s">
        <v>74120</v>
      </c>
      <c r="C18437">
        <v>290524957</v>
      </c>
      <c r="D18437" t="s">
        <v>111342</v>
      </c>
      <c r="E18437" t="s">
        <v>112804</v>
      </c>
      <c r="F18437">
        <v>1</v>
      </c>
      <c r="G18437" t="s">
        <v>135953</v>
      </c>
      <c r="H18437" t="s">
        <v>191089</v>
      </c>
      <c r="J18437" t="s">
        <v>285707</v>
      </c>
    </row>
    <row r="18438" spans="1:10">
      <c r="A18438" t="s">
        <v>18408</v>
      </c>
      <c r="B18438" t="s">
        <v>74121</v>
      </c>
      <c r="C18438">
        <v>290490684</v>
      </c>
      <c r="D18438" t="s">
        <v>111342</v>
      </c>
      <c r="E18438" t="s">
        <v>112804</v>
      </c>
      <c r="F18438">
        <v>30</v>
      </c>
      <c r="G18438" t="s">
        <v>135954</v>
      </c>
      <c r="H18438" t="s">
        <v>191090</v>
      </c>
      <c r="I18438" t="s">
        <v>241441</v>
      </c>
      <c r="J18438" t="s">
        <v>285708</v>
      </c>
    </row>
    <row r="18439" spans="1:10">
      <c r="A18439" t="s">
        <v>18409</v>
      </c>
      <c r="B18439" t="s">
        <v>74122</v>
      </c>
      <c r="C18439">
        <v>290525752</v>
      </c>
      <c r="D18439" t="s">
        <v>111342</v>
      </c>
      <c r="E18439" t="s">
        <v>112810</v>
      </c>
      <c r="F18439">
        <v>109</v>
      </c>
      <c r="G18439" t="s">
        <v>135955</v>
      </c>
      <c r="H18439" t="s">
        <v>191091</v>
      </c>
      <c r="I18439" t="s">
        <v>241442</v>
      </c>
      <c r="J18439" t="s">
        <v>285709</v>
      </c>
    </row>
    <row r="18440" spans="1:10">
      <c r="A18440" t="s">
        <v>18410</v>
      </c>
      <c r="B18440" t="s">
        <v>74123</v>
      </c>
      <c r="C18440">
        <v>291418760</v>
      </c>
      <c r="D18440" t="s">
        <v>111342</v>
      </c>
      <c r="E18440" t="s">
        <v>112816</v>
      </c>
      <c r="F18440">
        <v>19</v>
      </c>
      <c r="G18440" t="s">
        <v>135956</v>
      </c>
      <c r="H18440" t="s">
        <v>191092</v>
      </c>
      <c r="I18440" t="s">
        <v>241443</v>
      </c>
      <c r="J18440" t="s">
        <v>285710</v>
      </c>
    </row>
    <row r="18441" spans="1:10">
      <c r="A18441" t="s">
        <v>18411</v>
      </c>
      <c r="B18441" t="s">
        <v>74124</v>
      </c>
      <c r="C18441">
        <v>290482775</v>
      </c>
      <c r="D18441" t="s">
        <v>111937</v>
      </c>
      <c r="E18441" t="s">
        <v>114550</v>
      </c>
      <c r="F18441">
        <v>25</v>
      </c>
      <c r="G18441" t="s">
        <v>135957</v>
      </c>
      <c r="H18441" t="s">
        <v>191093</v>
      </c>
      <c r="I18441" t="s">
        <v>241444</v>
      </c>
      <c r="J18441" t="s">
        <v>285711</v>
      </c>
    </row>
    <row r="18442" spans="1:10">
      <c r="A18442" t="s">
        <v>18412</v>
      </c>
      <c r="B18442" t="s">
        <v>74125</v>
      </c>
      <c r="C18442">
        <v>291442025</v>
      </c>
      <c r="D18442" t="s">
        <v>111342</v>
      </c>
      <c r="E18442" t="s">
        <v>114399</v>
      </c>
      <c r="F18442">
        <v>30</v>
      </c>
      <c r="G18442" t="s">
        <v>135958</v>
      </c>
      <c r="H18442" t="s">
        <v>191094</v>
      </c>
      <c r="I18442" t="s">
        <v>241445</v>
      </c>
      <c r="J18442" t="s">
        <v>285712</v>
      </c>
    </row>
    <row r="18443" spans="1:10">
      <c r="A18443" t="s">
        <v>18413</v>
      </c>
      <c r="B18443" t="s">
        <v>74126</v>
      </c>
      <c r="C18443">
        <v>291425706</v>
      </c>
      <c r="D18443" t="s">
        <v>111342</v>
      </c>
      <c r="E18443" t="s">
        <v>112715</v>
      </c>
      <c r="F18443">
        <v>6</v>
      </c>
      <c r="G18443" t="s">
        <v>135959</v>
      </c>
      <c r="H18443" t="s">
        <v>191095</v>
      </c>
      <c r="I18443" t="s">
        <v>241446</v>
      </c>
      <c r="J18443" t="s">
        <v>285713</v>
      </c>
    </row>
    <row r="18444" spans="1:10">
      <c r="A18444" t="s">
        <v>18414</v>
      </c>
      <c r="B18444" t="s">
        <v>74127</v>
      </c>
      <c r="C18444">
        <v>291425049</v>
      </c>
      <c r="D18444" t="s">
        <v>111342</v>
      </c>
      <c r="E18444" t="s">
        <v>112810</v>
      </c>
      <c r="F18444">
        <v>62</v>
      </c>
      <c r="G18444" t="s">
        <v>135960</v>
      </c>
      <c r="H18444" t="s">
        <v>191096</v>
      </c>
      <c r="I18444" t="s">
        <v>241447</v>
      </c>
      <c r="J18444" t="s">
        <v>285714</v>
      </c>
    </row>
    <row r="18445" spans="1:10">
      <c r="A18445" t="s">
        <v>18415</v>
      </c>
      <c r="B18445" t="s">
        <v>74128</v>
      </c>
      <c r="C18445">
        <v>291438625</v>
      </c>
      <c r="D18445" t="s">
        <v>111342</v>
      </c>
      <c r="E18445" t="s">
        <v>114422</v>
      </c>
      <c r="F18445">
        <v>17</v>
      </c>
      <c r="G18445" t="s">
        <v>135961</v>
      </c>
      <c r="H18445" t="s">
        <v>191097</v>
      </c>
      <c r="J18445" t="s">
        <v>285715</v>
      </c>
    </row>
    <row r="18446" spans="1:10">
      <c r="A18446" t="s">
        <v>18416</v>
      </c>
      <c r="B18446" t="s">
        <v>74129</v>
      </c>
      <c r="C18446">
        <v>290487243</v>
      </c>
      <c r="D18446" t="s">
        <v>111342</v>
      </c>
      <c r="E18446" t="s">
        <v>114449</v>
      </c>
      <c r="F18446">
        <v>1</v>
      </c>
      <c r="G18446" t="s">
        <v>135962</v>
      </c>
      <c r="H18446" t="s">
        <v>191098</v>
      </c>
      <c r="I18446" t="s">
        <v>241448</v>
      </c>
      <c r="J18446" t="s">
        <v>285716</v>
      </c>
    </row>
    <row r="18447" spans="1:10">
      <c r="A18447" t="s">
        <v>18417</v>
      </c>
      <c r="B18447" t="s">
        <v>74130</v>
      </c>
      <c r="C18447">
        <v>290483551</v>
      </c>
      <c r="D18447" t="s">
        <v>111342</v>
      </c>
      <c r="E18447" t="s">
        <v>112715</v>
      </c>
      <c r="F18447">
        <v>7</v>
      </c>
      <c r="G18447" t="s">
        <v>135963</v>
      </c>
      <c r="H18447" t="s">
        <v>191099</v>
      </c>
      <c r="I18447" t="s">
        <v>241449</v>
      </c>
      <c r="J18447" t="s">
        <v>285717</v>
      </c>
    </row>
    <row r="18448" spans="1:10">
      <c r="A18448" t="s">
        <v>18418</v>
      </c>
      <c r="B18448" t="s">
        <v>74131</v>
      </c>
      <c r="C18448">
        <v>291034838</v>
      </c>
      <c r="D18448" t="s">
        <v>111342</v>
      </c>
      <c r="E18448" t="s">
        <v>112715</v>
      </c>
      <c r="F18448">
        <v>22</v>
      </c>
      <c r="G18448" t="s">
        <v>135964</v>
      </c>
      <c r="H18448" t="s">
        <v>191100</v>
      </c>
      <c r="I18448" t="s">
        <v>241450</v>
      </c>
      <c r="J18448" t="s">
        <v>285718</v>
      </c>
    </row>
    <row r="18449" spans="1:10">
      <c r="A18449" t="s">
        <v>18419</v>
      </c>
      <c r="B18449" t="s">
        <v>74132</v>
      </c>
      <c r="C18449">
        <v>290492854</v>
      </c>
      <c r="D18449" t="s">
        <v>111342</v>
      </c>
      <c r="E18449" t="s">
        <v>112810</v>
      </c>
      <c r="F18449">
        <v>718</v>
      </c>
      <c r="G18449" t="s">
        <v>135965</v>
      </c>
      <c r="H18449" t="s">
        <v>191101</v>
      </c>
      <c r="I18449" t="s">
        <v>241451</v>
      </c>
      <c r="J18449" t="s">
        <v>285719</v>
      </c>
    </row>
    <row r="18450" spans="1:10">
      <c r="A18450" t="s">
        <v>18420</v>
      </c>
      <c r="B18450" t="s">
        <v>74133</v>
      </c>
      <c r="C18450">
        <v>290488413</v>
      </c>
      <c r="D18450" t="s">
        <v>111342</v>
      </c>
      <c r="E18450" t="s">
        <v>112810</v>
      </c>
      <c r="F18450">
        <v>80</v>
      </c>
      <c r="G18450" t="s">
        <v>135966</v>
      </c>
      <c r="H18450" t="s">
        <v>191102</v>
      </c>
      <c r="I18450" t="s">
        <v>241452</v>
      </c>
      <c r="J18450" t="s">
        <v>285720</v>
      </c>
    </row>
    <row r="18451" spans="1:10">
      <c r="A18451" t="s">
        <v>18421</v>
      </c>
      <c r="B18451" t="s">
        <v>74134</v>
      </c>
      <c r="C18451">
        <v>290520671</v>
      </c>
      <c r="D18451" t="s">
        <v>111342</v>
      </c>
      <c r="E18451" t="s">
        <v>112810</v>
      </c>
      <c r="F18451">
        <v>18</v>
      </c>
      <c r="G18451" t="s">
        <v>135967</v>
      </c>
      <c r="H18451" t="s">
        <v>191103</v>
      </c>
      <c r="I18451" t="s">
        <v>241453</v>
      </c>
      <c r="J18451" t="s">
        <v>285721</v>
      </c>
    </row>
    <row r="18452" spans="1:10">
      <c r="A18452" t="s">
        <v>18422</v>
      </c>
      <c r="B18452" t="s">
        <v>74135</v>
      </c>
      <c r="C18452">
        <v>291417820</v>
      </c>
      <c r="D18452" t="s">
        <v>111342</v>
      </c>
      <c r="E18452" t="s">
        <v>114399</v>
      </c>
      <c r="F18452">
        <v>18</v>
      </c>
      <c r="G18452" t="s">
        <v>135968</v>
      </c>
      <c r="H18452" t="s">
        <v>191104</v>
      </c>
      <c r="I18452" t="s">
        <v>241454</v>
      </c>
      <c r="J18452" t="s">
        <v>285722</v>
      </c>
    </row>
    <row r="18453" spans="1:10">
      <c r="A18453" t="s">
        <v>18423</v>
      </c>
      <c r="B18453" t="s">
        <v>74136</v>
      </c>
      <c r="C18453">
        <v>291419569</v>
      </c>
      <c r="D18453" t="s">
        <v>111342</v>
      </c>
      <c r="E18453" t="s">
        <v>114406</v>
      </c>
      <c r="F18453">
        <v>22</v>
      </c>
      <c r="G18453" t="s">
        <v>135969</v>
      </c>
      <c r="H18453" t="s">
        <v>191105</v>
      </c>
      <c r="I18453" t="s">
        <v>241455</v>
      </c>
      <c r="J18453" t="s">
        <v>285723</v>
      </c>
    </row>
    <row r="18454" spans="1:10">
      <c r="A18454" t="s">
        <v>18424</v>
      </c>
      <c r="B18454" t="s">
        <v>74137</v>
      </c>
      <c r="C18454">
        <v>291429546</v>
      </c>
      <c r="D18454" t="s">
        <v>111342</v>
      </c>
      <c r="E18454" t="s">
        <v>112810</v>
      </c>
      <c r="F18454">
        <v>88</v>
      </c>
      <c r="G18454" t="s">
        <v>135970</v>
      </c>
      <c r="H18454" t="s">
        <v>191106</v>
      </c>
      <c r="I18454" t="s">
        <v>241456</v>
      </c>
      <c r="J18454" t="s">
        <v>285724</v>
      </c>
    </row>
    <row r="18455" spans="1:10">
      <c r="A18455" t="s">
        <v>18425</v>
      </c>
      <c r="B18455" t="s">
        <v>74138</v>
      </c>
      <c r="C18455">
        <v>291440152</v>
      </c>
      <c r="D18455" t="s">
        <v>111342</v>
      </c>
      <c r="E18455" t="s">
        <v>114402</v>
      </c>
      <c r="F18455">
        <v>1</v>
      </c>
      <c r="G18455" t="s">
        <v>135971</v>
      </c>
      <c r="H18455" t="s">
        <v>191107</v>
      </c>
      <c r="I18455" t="s">
        <v>241457</v>
      </c>
      <c r="J18455" t="s">
        <v>285725</v>
      </c>
    </row>
    <row r="18456" spans="1:10">
      <c r="A18456" t="s">
        <v>18426</v>
      </c>
      <c r="B18456" t="s">
        <v>74139</v>
      </c>
      <c r="C18456">
        <v>290522014</v>
      </c>
      <c r="D18456" t="s">
        <v>111342</v>
      </c>
      <c r="E18456" t="s">
        <v>112810</v>
      </c>
      <c r="F18456">
        <v>2</v>
      </c>
      <c r="G18456" t="s">
        <v>135972</v>
      </c>
      <c r="H18456" t="s">
        <v>191108</v>
      </c>
      <c r="I18456" t="s">
        <v>241458</v>
      </c>
      <c r="J18456" t="s">
        <v>285726</v>
      </c>
    </row>
    <row r="18457" spans="1:10">
      <c r="A18457" t="s">
        <v>18427</v>
      </c>
      <c r="B18457" t="s">
        <v>74140</v>
      </c>
      <c r="C18457">
        <v>290526864</v>
      </c>
      <c r="D18457" t="s">
        <v>111342</v>
      </c>
      <c r="E18457" t="s">
        <v>114399</v>
      </c>
      <c r="F18457">
        <v>23</v>
      </c>
      <c r="G18457" t="s">
        <v>135973</v>
      </c>
      <c r="H18457" t="s">
        <v>191109</v>
      </c>
      <c r="I18457" t="s">
        <v>241459</v>
      </c>
      <c r="J18457" t="s">
        <v>285727</v>
      </c>
    </row>
    <row r="18458" spans="1:10">
      <c r="A18458" t="s">
        <v>18428</v>
      </c>
      <c r="B18458" t="s">
        <v>74141</v>
      </c>
      <c r="C18458">
        <v>291421264</v>
      </c>
      <c r="D18458" t="s">
        <v>111342</v>
      </c>
      <c r="E18458" t="s">
        <v>112715</v>
      </c>
      <c r="F18458">
        <v>3</v>
      </c>
      <c r="G18458" t="s">
        <v>135974</v>
      </c>
      <c r="H18458" t="s">
        <v>191110</v>
      </c>
      <c r="I18458" t="s">
        <v>241460</v>
      </c>
      <c r="J18458" t="s">
        <v>285728</v>
      </c>
    </row>
    <row r="18459" spans="1:10">
      <c r="A18459" t="s">
        <v>18429</v>
      </c>
      <c r="B18459" t="s">
        <v>74142</v>
      </c>
      <c r="C18459">
        <v>290486169</v>
      </c>
      <c r="D18459" t="s">
        <v>111342</v>
      </c>
      <c r="E18459" t="s">
        <v>114408</v>
      </c>
      <c r="F18459">
        <v>12</v>
      </c>
      <c r="G18459" t="s">
        <v>135975</v>
      </c>
      <c r="H18459" t="s">
        <v>191111</v>
      </c>
      <c r="I18459" t="s">
        <v>241461</v>
      </c>
      <c r="J18459" t="s">
        <v>285729</v>
      </c>
    </row>
    <row r="18460" spans="1:10">
      <c r="A18460" t="s">
        <v>18430</v>
      </c>
      <c r="B18460" t="s">
        <v>74143</v>
      </c>
      <c r="C18460">
        <v>291414405</v>
      </c>
      <c r="D18460" t="s">
        <v>111342</v>
      </c>
      <c r="E18460" t="s">
        <v>112810</v>
      </c>
      <c r="F18460">
        <v>73</v>
      </c>
      <c r="G18460" t="s">
        <v>135976</v>
      </c>
      <c r="H18460" t="s">
        <v>191112</v>
      </c>
      <c r="I18460" t="s">
        <v>241462</v>
      </c>
      <c r="J18460" t="s">
        <v>285730</v>
      </c>
    </row>
    <row r="18461" spans="1:10">
      <c r="A18461" t="s">
        <v>18431</v>
      </c>
      <c r="B18461" t="s">
        <v>74144</v>
      </c>
      <c r="C18461">
        <v>291437703</v>
      </c>
      <c r="D18461" t="s">
        <v>111342</v>
      </c>
      <c r="E18461" t="s">
        <v>112715</v>
      </c>
      <c r="F18461">
        <v>278</v>
      </c>
      <c r="G18461" t="s">
        <v>135977</v>
      </c>
      <c r="H18461" t="s">
        <v>191113</v>
      </c>
      <c r="I18461" t="s">
        <v>241463</v>
      </c>
      <c r="J18461" t="s">
        <v>285731</v>
      </c>
    </row>
    <row r="18462" spans="1:10">
      <c r="A18462" t="s">
        <v>18432</v>
      </c>
      <c r="B18462" t="s">
        <v>74145</v>
      </c>
      <c r="C18462">
        <v>291422602</v>
      </c>
      <c r="D18462" t="s">
        <v>111951</v>
      </c>
      <c r="E18462" t="s">
        <v>114551</v>
      </c>
      <c r="F18462">
        <v>26</v>
      </c>
      <c r="G18462" t="s">
        <v>135978</v>
      </c>
      <c r="H18462" t="s">
        <v>191114</v>
      </c>
      <c r="J18462" t="s">
        <v>285732</v>
      </c>
    </row>
    <row r="18463" spans="1:10">
      <c r="A18463" t="s">
        <v>18433</v>
      </c>
      <c r="B18463" t="s">
        <v>74146</v>
      </c>
      <c r="C18463">
        <v>290484537</v>
      </c>
      <c r="D18463" t="s">
        <v>111342</v>
      </c>
      <c r="E18463" t="s">
        <v>112804</v>
      </c>
      <c r="F18463">
        <v>903</v>
      </c>
      <c r="G18463" t="s">
        <v>135979</v>
      </c>
      <c r="H18463" t="s">
        <v>191115</v>
      </c>
      <c r="I18463" t="s">
        <v>241464</v>
      </c>
      <c r="J18463" t="s">
        <v>285733</v>
      </c>
    </row>
    <row r="18464" spans="1:10">
      <c r="A18464" t="s">
        <v>18434</v>
      </c>
      <c r="B18464" t="s">
        <v>74147</v>
      </c>
      <c r="C18464">
        <v>290485575</v>
      </c>
      <c r="D18464" t="s">
        <v>111342</v>
      </c>
      <c r="E18464" t="s">
        <v>114399</v>
      </c>
      <c r="F18464">
        <v>41</v>
      </c>
      <c r="G18464" t="s">
        <v>135980</v>
      </c>
      <c r="H18464" t="s">
        <v>191116</v>
      </c>
      <c r="I18464" t="s">
        <v>241465</v>
      </c>
      <c r="J18464" t="s">
        <v>285734</v>
      </c>
    </row>
    <row r="18465" spans="1:10">
      <c r="A18465" t="s">
        <v>18435</v>
      </c>
      <c r="B18465" t="s">
        <v>74148</v>
      </c>
      <c r="C18465">
        <v>291416448</v>
      </c>
      <c r="D18465" t="s">
        <v>111342</v>
      </c>
      <c r="E18465" t="s">
        <v>112816</v>
      </c>
      <c r="F18465">
        <v>1</v>
      </c>
      <c r="G18465" t="s">
        <v>135981</v>
      </c>
      <c r="H18465" t="s">
        <v>191117</v>
      </c>
      <c r="I18465" t="s">
        <v>241466</v>
      </c>
      <c r="J18465" t="s">
        <v>285735</v>
      </c>
    </row>
    <row r="18466" spans="1:10">
      <c r="A18466" t="s">
        <v>18436</v>
      </c>
      <c r="B18466" t="s">
        <v>74149</v>
      </c>
      <c r="C18466">
        <v>290483151</v>
      </c>
      <c r="D18466" t="s">
        <v>111342</v>
      </c>
      <c r="E18466" t="s">
        <v>112715</v>
      </c>
      <c r="F18466">
        <v>149</v>
      </c>
      <c r="G18466" t="s">
        <v>135982</v>
      </c>
      <c r="H18466" t="s">
        <v>191118</v>
      </c>
      <c r="I18466" t="s">
        <v>241467</v>
      </c>
      <c r="J18466" t="s">
        <v>285736</v>
      </c>
    </row>
    <row r="18467" spans="1:10">
      <c r="A18467" t="s">
        <v>18437</v>
      </c>
      <c r="B18467" t="s">
        <v>74150</v>
      </c>
      <c r="C18467">
        <v>220405410</v>
      </c>
      <c r="D18467" t="s">
        <v>111342</v>
      </c>
      <c r="E18467" t="s">
        <v>114410</v>
      </c>
      <c r="F18467">
        <v>473</v>
      </c>
      <c r="G18467" t="s">
        <v>135983</v>
      </c>
      <c r="J18467" t="s">
        <v>285737</v>
      </c>
    </row>
    <row r="18468" spans="1:10">
      <c r="A18468" t="s">
        <v>18438</v>
      </c>
      <c r="B18468" t="s">
        <v>74151</v>
      </c>
      <c r="C18468">
        <v>291432332</v>
      </c>
      <c r="D18468" t="s">
        <v>111342</v>
      </c>
      <c r="E18468" t="s">
        <v>112810</v>
      </c>
      <c r="F18468">
        <v>6</v>
      </c>
      <c r="G18468" t="s">
        <v>135984</v>
      </c>
      <c r="H18468" t="s">
        <v>191119</v>
      </c>
      <c r="I18468" t="s">
        <v>241468</v>
      </c>
      <c r="J18468" t="s">
        <v>285738</v>
      </c>
    </row>
    <row r="18469" spans="1:10">
      <c r="A18469" t="s">
        <v>18439</v>
      </c>
      <c r="B18469" t="s">
        <v>18439</v>
      </c>
      <c r="C18469">
        <v>291431701</v>
      </c>
      <c r="D18469" t="s">
        <v>111342</v>
      </c>
      <c r="E18469" t="s">
        <v>114407</v>
      </c>
      <c r="F18469">
        <v>16</v>
      </c>
      <c r="G18469" t="s">
        <v>135985</v>
      </c>
      <c r="H18469" t="s">
        <v>191120</v>
      </c>
      <c r="I18469" t="s">
        <v>241469</v>
      </c>
      <c r="J18469" t="s">
        <v>285739</v>
      </c>
    </row>
    <row r="18470" spans="1:10">
      <c r="A18470" t="s">
        <v>18440</v>
      </c>
      <c r="B18470" t="s">
        <v>18440</v>
      </c>
      <c r="C18470">
        <v>291415518</v>
      </c>
      <c r="D18470" t="s">
        <v>111342</v>
      </c>
      <c r="E18470" t="s">
        <v>112810</v>
      </c>
      <c r="F18470">
        <v>1</v>
      </c>
      <c r="G18470" t="s">
        <v>135986</v>
      </c>
      <c r="H18470" t="s">
        <v>191121</v>
      </c>
      <c r="J18470" t="s">
        <v>285740</v>
      </c>
    </row>
    <row r="18471" spans="1:10">
      <c r="A18471" t="s">
        <v>18441</v>
      </c>
      <c r="B18471" t="s">
        <v>74152</v>
      </c>
      <c r="C18471">
        <v>290521319</v>
      </c>
      <c r="D18471" t="s">
        <v>111342</v>
      </c>
      <c r="E18471" t="s">
        <v>112810</v>
      </c>
      <c r="F18471">
        <v>7</v>
      </c>
      <c r="G18471" t="s">
        <v>135987</v>
      </c>
      <c r="H18471" t="s">
        <v>191122</v>
      </c>
      <c r="I18471" t="s">
        <v>241470</v>
      </c>
      <c r="J18471" t="s">
        <v>285741</v>
      </c>
    </row>
    <row r="18472" spans="1:10">
      <c r="A18472" t="s">
        <v>18442</v>
      </c>
      <c r="B18472" t="s">
        <v>74153</v>
      </c>
      <c r="C18472">
        <v>283480846</v>
      </c>
      <c r="D18472" t="s">
        <v>111342</v>
      </c>
      <c r="E18472" t="s">
        <v>112810</v>
      </c>
      <c r="F18472">
        <v>91</v>
      </c>
      <c r="G18472" t="s">
        <v>135988</v>
      </c>
      <c r="H18472" t="s">
        <v>191123</v>
      </c>
      <c r="I18472" t="s">
        <v>241471</v>
      </c>
      <c r="J18472" t="s">
        <v>285742</v>
      </c>
    </row>
    <row r="18473" spans="1:10">
      <c r="A18473" t="s">
        <v>18443</v>
      </c>
      <c r="B18473" t="s">
        <v>74154</v>
      </c>
      <c r="C18473">
        <v>291444801</v>
      </c>
      <c r="D18473" t="s">
        <v>111342</v>
      </c>
      <c r="E18473" t="s">
        <v>114429</v>
      </c>
      <c r="F18473">
        <v>11</v>
      </c>
      <c r="G18473" t="s">
        <v>135989</v>
      </c>
      <c r="H18473" t="s">
        <v>191124</v>
      </c>
      <c r="I18473" t="s">
        <v>241472</v>
      </c>
      <c r="J18473" t="s">
        <v>285743</v>
      </c>
    </row>
    <row r="18474" spans="1:10">
      <c r="A18474" t="s">
        <v>18444</v>
      </c>
      <c r="B18474" t="s">
        <v>74155</v>
      </c>
      <c r="C18474">
        <v>291421263</v>
      </c>
      <c r="D18474" t="s">
        <v>111939</v>
      </c>
      <c r="E18474" t="s">
        <v>114552</v>
      </c>
      <c r="F18474">
        <v>55</v>
      </c>
      <c r="G18474" t="s">
        <v>135990</v>
      </c>
      <c r="H18474" t="s">
        <v>191125</v>
      </c>
      <c r="I18474" t="s">
        <v>241473</v>
      </c>
      <c r="J18474" t="s">
        <v>285744</v>
      </c>
    </row>
    <row r="18475" spans="1:10">
      <c r="A18475" t="s">
        <v>18445</v>
      </c>
      <c r="B18475" t="s">
        <v>74156</v>
      </c>
      <c r="C18475">
        <v>291416749</v>
      </c>
      <c r="D18475" t="s">
        <v>111342</v>
      </c>
      <c r="E18475" t="s">
        <v>114422</v>
      </c>
      <c r="F18475">
        <v>40</v>
      </c>
      <c r="G18475" t="s">
        <v>135991</v>
      </c>
      <c r="H18475" t="s">
        <v>191126</v>
      </c>
      <c r="J18475" t="s">
        <v>285745</v>
      </c>
    </row>
    <row r="18476" spans="1:10">
      <c r="A18476" t="s">
        <v>18446</v>
      </c>
      <c r="B18476" t="s">
        <v>74157</v>
      </c>
      <c r="C18476">
        <v>290482777</v>
      </c>
      <c r="D18476" t="s">
        <v>111342</v>
      </c>
      <c r="E18476" t="s">
        <v>114399</v>
      </c>
      <c r="F18476">
        <v>15</v>
      </c>
      <c r="G18476" t="s">
        <v>135992</v>
      </c>
      <c r="H18476" t="s">
        <v>191127</v>
      </c>
      <c r="I18476" t="s">
        <v>241474</v>
      </c>
      <c r="J18476" t="s">
        <v>285746</v>
      </c>
    </row>
    <row r="18477" spans="1:10">
      <c r="A18477" t="s">
        <v>18447</v>
      </c>
      <c r="B18477" t="s">
        <v>74158</v>
      </c>
      <c r="C18477">
        <v>291439293</v>
      </c>
      <c r="D18477" t="s">
        <v>111370</v>
      </c>
      <c r="E18477" t="s">
        <v>114553</v>
      </c>
      <c r="F18477">
        <v>88</v>
      </c>
      <c r="G18477" t="s">
        <v>135993</v>
      </c>
      <c r="H18477" t="s">
        <v>191128</v>
      </c>
      <c r="I18477" t="s">
        <v>241475</v>
      </c>
      <c r="J18477" t="s">
        <v>285747</v>
      </c>
    </row>
    <row r="18478" spans="1:10">
      <c r="A18478" t="s">
        <v>18448</v>
      </c>
      <c r="B18478" t="s">
        <v>74159</v>
      </c>
      <c r="C18478">
        <v>291441232</v>
      </c>
      <c r="D18478" t="s">
        <v>111342</v>
      </c>
      <c r="E18478" t="s">
        <v>112810</v>
      </c>
      <c r="F18478">
        <v>176</v>
      </c>
      <c r="G18478" t="s">
        <v>135994</v>
      </c>
      <c r="H18478" t="s">
        <v>191129</v>
      </c>
      <c r="I18478" t="s">
        <v>241476</v>
      </c>
      <c r="J18478" t="s">
        <v>285748</v>
      </c>
    </row>
    <row r="18479" spans="1:10">
      <c r="A18479" t="s">
        <v>18449</v>
      </c>
      <c r="B18479" t="s">
        <v>74160</v>
      </c>
      <c r="C18479">
        <v>291428220</v>
      </c>
      <c r="D18479" t="s">
        <v>111342</v>
      </c>
      <c r="E18479" t="s">
        <v>114399</v>
      </c>
      <c r="F18479">
        <v>1</v>
      </c>
      <c r="G18479" t="s">
        <v>135995</v>
      </c>
      <c r="H18479" t="s">
        <v>191130</v>
      </c>
      <c r="J18479" t="s">
        <v>285749</v>
      </c>
    </row>
    <row r="18480" spans="1:10">
      <c r="A18480" t="s">
        <v>18450</v>
      </c>
      <c r="B18480" t="s">
        <v>74161</v>
      </c>
      <c r="C18480">
        <v>291419723</v>
      </c>
      <c r="D18480" t="s">
        <v>111342</v>
      </c>
      <c r="E18480" t="s">
        <v>112816</v>
      </c>
      <c r="F18480">
        <v>1</v>
      </c>
      <c r="G18480" t="s">
        <v>135996</v>
      </c>
      <c r="H18480" t="s">
        <v>191131</v>
      </c>
      <c r="I18480" t="s">
        <v>241477</v>
      </c>
      <c r="J18480" t="s">
        <v>285750</v>
      </c>
    </row>
    <row r="18481" spans="1:10">
      <c r="A18481" t="s">
        <v>18451</v>
      </c>
      <c r="B18481" t="s">
        <v>74162</v>
      </c>
      <c r="C18481">
        <v>290481477</v>
      </c>
      <c r="D18481" t="s">
        <v>111342</v>
      </c>
      <c r="E18481" t="s">
        <v>114420</v>
      </c>
      <c r="F18481">
        <v>164</v>
      </c>
      <c r="G18481" t="s">
        <v>135997</v>
      </c>
      <c r="H18481" t="s">
        <v>191132</v>
      </c>
      <c r="I18481" t="s">
        <v>241478</v>
      </c>
      <c r="J18481" t="s">
        <v>285751</v>
      </c>
    </row>
    <row r="18482" spans="1:10">
      <c r="A18482" t="s">
        <v>18452</v>
      </c>
      <c r="B18482" t="s">
        <v>74163</v>
      </c>
      <c r="C18482">
        <v>291421261</v>
      </c>
      <c r="D18482" t="s">
        <v>111342</v>
      </c>
      <c r="E18482" t="s">
        <v>114418</v>
      </c>
      <c r="F18482">
        <v>81</v>
      </c>
      <c r="G18482" t="s">
        <v>135998</v>
      </c>
      <c r="H18482" t="s">
        <v>191133</v>
      </c>
      <c r="I18482" t="s">
        <v>241479</v>
      </c>
      <c r="J18482" t="s">
        <v>285752</v>
      </c>
    </row>
    <row r="18483" spans="1:10">
      <c r="A18483" t="s">
        <v>18453</v>
      </c>
      <c r="B18483" t="s">
        <v>74164</v>
      </c>
      <c r="C18483">
        <v>290485963</v>
      </c>
      <c r="D18483" t="s">
        <v>111342</v>
      </c>
      <c r="E18483" t="s">
        <v>114412</v>
      </c>
      <c r="F18483">
        <v>20</v>
      </c>
      <c r="G18483" t="s">
        <v>135999</v>
      </c>
      <c r="H18483" t="s">
        <v>191134</v>
      </c>
      <c r="I18483" t="s">
        <v>241480</v>
      </c>
      <c r="J18483" t="s">
        <v>285753</v>
      </c>
    </row>
    <row r="18484" spans="1:10">
      <c r="A18484" t="s">
        <v>18454</v>
      </c>
      <c r="B18484" t="s">
        <v>74165</v>
      </c>
      <c r="C18484">
        <v>290490911</v>
      </c>
      <c r="D18484" t="s">
        <v>111342</v>
      </c>
      <c r="E18484" t="s">
        <v>112810</v>
      </c>
      <c r="F18484">
        <v>22</v>
      </c>
      <c r="G18484" t="s">
        <v>136000</v>
      </c>
      <c r="H18484" t="s">
        <v>191135</v>
      </c>
      <c r="I18484" t="s">
        <v>241481</v>
      </c>
      <c r="J18484" t="s">
        <v>285754</v>
      </c>
    </row>
    <row r="18485" spans="1:10">
      <c r="A18485" t="s">
        <v>18455</v>
      </c>
      <c r="B18485" t="s">
        <v>74166</v>
      </c>
      <c r="C18485">
        <v>291422904</v>
      </c>
      <c r="D18485" t="s">
        <v>111342</v>
      </c>
      <c r="E18485" t="s">
        <v>112810</v>
      </c>
      <c r="F18485">
        <v>10</v>
      </c>
      <c r="G18485" t="s">
        <v>136001</v>
      </c>
      <c r="H18485" t="s">
        <v>191136</v>
      </c>
      <c r="I18485" t="s">
        <v>241482</v>
      </c>
      <c r="J18485" t="s">
        <v>285755</v>
      </c>
    </row>
    <row r="18486" spans="1:10">
      <c r="A18486" t="s">
        <v>18456</v>
      </c>
      <c r="B18486" t="s">
        <v>74167</v>
      </c>
      <c r="C18486">
        <v>290491468</v>
      </c>
      <c r="D18486" t="s">
        <v>111342</v>
      </c>
      <c r="E18486" t="s">
        <v>112715</v>
      </c>
      <c r="F18486">
        <v>6</v>
      </c>
      <c r="G18486" t="s">
        <v>136002</v>
      </c>
      <c r="H18486" t="s">
        <v>191137</v>
      </c>
      <c r="J18486" t="s">
        <v>285756</v>
      </c>
    </row>
    <row r="18487" spans="1:10">
      <c r="A18487" t="s">
        <v>18457</v>
      </c>
      <c r="B18487" t="s">
        <v>74168</v>
      </c>
      <c r="C18487">
        <v>291428694</v>
      </c>
      <c r="D18487" t="s">
        <v>111342</v>
      </c>
      <c r="E18487" t="s">
        <v>114399</v>
      </c>
      <c r="F18487">
        <v>2</v>
      </c>
      <c r="G18487" t="s">
        <v>136003</v>
      </c>
      <c r="H18487" t="s">
        <v>191138</v>
      </c>
      <c r="J18487" t="s">
        <v>285757</v>
      </c>
    </row>
    <row r="18488" spans="1:10">
      <c r="A18488" t="s">
        <v>18458</v>
      </c>
      <c r="B18488" t="s">
        <v>74169</v>
      </c>
      <c r="C18488">
        <v>290489865</v>
      </c>
      <c r="D18488" t="s">
        <v>111342</v>
      </c>
      <c r="E18488" t="s">
        <v>112804</v>
      </c>
      <c r="F18488">
        <v>86</v>
      </c>
      <c r="G18488" t="s">
        <v>136004</v>
      </c>
      <c r="H18488" t="s">
        <v>191139</v>
      </c>
      <c r="I18488" t="s">
        <v>241483</v>
      </c>
      <c r="J18488" t="s">
        <v>285758</v>
      </c>
    </row>
    <row r="18489" spans="1:10">
      <c r="A18489" t="s">
        <v>18459</v>
      </c>
      <c r="B18489" t="s">
        <v>74170</v>
      </c>
      <c r="C18489">
        <v>290488688</v>
      </c>
      <c r="D18489" t="s">
        <v>111342</v>
      </c>
      <c r="E18489" t="s">
        <v>112804</v>
      </c>
      <c r="F18489">
        <v>12</v>
      </c>
      <c r="G18489" t="s">
        <v>136005</v>
      </c>
      <c r="H18489" t="s">
        <v>191140</v>
      </c>
      <c r="I18489" t="s">
        <v>241484</v>
      </c>
      <c r="J18489" t="s">
        <v>285759</v>
      </c>
    </row>
    <row r="18490" spans="1:10">
      <c r="A18490" t="s">
        <v>18460</v>
      </c>
      <c r="B18490" t="s">
        <v>74171</v>
      </c>
      <c r="C18490">
        <v>290484327</v>
      </c>
      <c r="D18490" t="s">
        <v>111342</v>
      </c>
      <c r="E18490" t="s">
        <v>112810</v>
      </c>
      <c r="F18490">
        <v>9</v>
      </c>
      <c r="G18490" t="s">
        <v>136006</v>
      </c>
      <c r="H18490" t="s">
        <v>191141</v>
      </c>
      <c r="I18490" t="s">
        <v>241485</v>
      </c>
      <c r="J18490" t="s">
        <v>285760</v>
      </c>
    </row>
    <row r="18491" spans="1:10">
      <c r="A18491" t="s">
        <v>18461</v>
      </c>
      <c r="B18491" t="s">
        <v>74172</v>
      </c>
      <c r="C18491">
        <v>284008549</v>
      </c>
      <c r="D18491" t="s">
        <v>111370</v>
      </c>
      <c r="E18491" t="s">
        <v>114554</v>
      </c>
      <c r="F18491">
        <v>42770</v>
      </c>
      <c r="G18491" t="s">
        <v>136007</v>
      </c>
      <c r="H18491" t="s">
        <v>191142</v>
      </c>
      <c r="I18491" t="s">
        <v>241486</v>
      </c>
      <c r="J18491" t="s">
        <v>285761</v>
      </c>
    </row>
    <row r="18492" spans="1:10">
      <c r="A18492" t="s">
        <v>18462</v>
      </c>
      <c r="B18492" t="s">
        <v>74173</v>
      </c>
      <c r="C18492">
        <v>291417844</v>
      </c>
      <c r="D18492" t="s">
        <v>111342</v>
      </c>
      <c r="E18492" t="s">
        <v>112810</v>
      </c>
      <c r="F18492">
        <v>2</v>
      </c>
      <c r="G18492" t="s">
        <v>136008</v>
      </c>
      <c r="H18492" t="s">
        <v>191143</v>
      </c>
      <c r="I18492" t="s">
        <v>241487</v>
      </c>
      <c r="J18492" t="s">
        <v>285762</v>
      </c>
    </row>
    <row r="18493" spans="1:10">
      <c r="A18493" t="s">
        <v>18463</v>
      </c>
      <c r="B18493" t="s">
        <v>74174</v>
      </c>
      <c r="C18493">
        <v>291416534</v>
      </c>
      <c r="D18493" t="s">
        <v>111342</v>
      </c>
      <c r="E18493" t="s">
        <v>114422</v>
      </c>
      <c r="F18493">
        <v>18</v>
      </c>
      <c r="G18493" t="s">
        <v>136009</v>
      </c>
      <c r="H18493" t="s">
        <v>191144</v>
      </c>
      <c r="J18493" t="s">
        <v>285763</v>
      </c>
    </row>
    <row r="18494" spans="1:10">
      <c r="A18494" t="s">
        <v>18464</v>
      </c>
      <c r="B18494" t="s">
        <v>74175</v>
      </c>
      <c r="C18494">
        <v>290482543</v>
      </c>
      <c r="D18494" t="s">
        <v>111342</v>
      </c>
      <c r="E18494" t="s">
        <v>114432</v>
      </c>
      <c r="F18494">
        <v>75</v>
      </c>
      <c r="H18494" t="s">
        <v>191145</v>
      </c>
    </row>
    <row r="18495" spans="1:10">
      <c r="A18495" t="s">
        <v>18465</v>
      </c>
      <c r="B18495" t="s">
        <v>74176</v>
      </c>
      <c r="C18495">
        <v>291423580</v>
      </c>
      <c r="D18495" t="s">
        <v>111342</v>
      </c>
      <c r="E18495" t="s">
        <v>114421</v>
      </c>
      <c r="F18495">
        <v>1</v>
      </c>
      <c r="G18495" t="s">
        <v>136010</v>
      </c>
      <c r="H18495" t="s">
        <v>191146</v>
      </c>
      <c r="J18495" t="s">
        <v>285764</v>
      </c>
    </row>
    <row r="18496" spans="1:10">
      <c r="A18496" t="s">
        <v>18466</v>
      </c>
      <c r="B18496" t="s">
        <v>74177</v>
      </c>
      <c r="C18496">
        <v>291415112</v>
      </c>
      <c r="D18496" t="s">
        <v>111342</v>
      </c>
      <c r="E18496" t="s">
        <v>112810</v>
      </c>
      <c r="F18496">
        <v>182</v>
      </c>
      <c r="G18496" t="s">
        <v>136011</v>
      </c>
      <c r="H18496" t="s">
        <v>191147</v>
      </c>
      <c r="I18496" t="s">
        <v>241488</v>
      </c>
      <c r="J18496" t="s">
        <v>285765</v>
      </c>
    </row>
    <row r="18497" spans="1:10">
      <c r="A18497" t="s">
        <v>18467</v>
      </c>
      <c r="B18497" t="s">
        <v>74178</v>
      </c>
      <c r="C18497">
        <v>291419605</v>
      </c>
      <c r="D18497" t="s">
        <v>111342</v>
      </c>
      <c r="E18497" t="s">
        <v>112816</v>
      </c>
      <c r="F18497">
        <v>7</v>
      </c>
      <c r="G18497" t="s">
        <v>136012</v>
      </c>
      <c r="H18497" t="s">
        <v>191148</v>
      </c>
      <c r="I18497" t="s">
        <v>241489</v>
      </c>
      <c r="J18497" t="s">
        <v>285766</v>
      </c>
    </row>
    <row r="18498" spans="1:10">
      <c r="A18498" t="s">
        <v>18468</v>
      </c>
      <c r="B18498" t="s">
        <v>74179</v>
      </c>
      <c r="C18498">
        <v>291432005</v>
      </c>
      <c r="D18498" t="s">
        <v>111342</v>
      </c>
      <c r="E18498" t="s">
        <v>114505</v>
      </c>
      <c r="F18498">
        <v>24</v>
      </c>
      <c r="G18498" t="s">
        <v>136013</v>
      </c>
      <c r="H18498" t="s">
        <v>191149</v>
      </c>
      <c r="J18498" t="s">
        <v>285767</v>
      </c>
    </row>
    <row r="18499" spans="1:10">
      <c r="A18499" t="s">
        <v>18469</v>
      </c>
      <c r="B18499" t="s">
        <v>74180</v>
      </c>
      <c r="C18499">
        <v>290486243</v>
      </c>
      <c r="D18499" t="s">
        <v>111342</v>
      </c>
      <c r="E18499" t="s">
        <v>114399</v>
      </c>
      <c r="F18499">
        <v>11</v>
      </c>
      <c r="G18499" t="s">
        <v>136014</v>
      </c>
      <c r="H18499" t="s">
        <v>191150</v>
      </c>
      <c r="J18499" t="s">
        <v>285768</v>
      </c>
    </row>
    <row r="18500" spans="1:10">
      <c r="A18500" t="s">
        <v>18470</v>
      </c>
      <c r="B18500" t="s">
        <v>74181</v>
      </c>
      <c r="C18500">
        <v>290483127</v>
      </c>
      <c r="D18500" t="s">
        <v>111342</v>
      </c>
      <c r="E18500" t="s">
        <v>114401</v>
      </c>
      <c r="F18500">
        <v>10</v>
      </c>
      <c r="G18500" t="s">
        <v>136015</v>
      </c>
      <c r="H18500" t="s">
        <v>191151</v>
      </c>
      <c r="I18500" t="s">
        <v>241490</v>
      </c>
      <c r="J18500" t="s">
        <v>285769</v>
      </c>
    </row>
    <row r="18501" spans="1:10">
      <c r="A18501" t="s">
        <v>18471</v>
      </c>
      <c r="B18501" t="s">
        <v>74182</v>
      </c>
      <c r="C18501">
        <v>291417843</v>
      </c>
      <c r="D18501" t="s">
        <v>111342</v>
      </c>
      <c r="E18501" t="s">
        <v>112810</v>
      </c>
      <c r="F18501">
        <v>5</v>
      </c>
      <c r="G18501" t="s">
        <v>136016</v>
      </c>
      <c r="H18501" t="s">
        <v>191152</v>
      </c>
      <c r="J18501" t="s">
        <v>285770</v>
      </c>
    </row>
    <row r="18502" spans="1:10">
      <c r="A18502" t="s">
        <v>18472</v>
      </c>
      <c r="B18502" t="s">
        <v>74183</v>
      </c>
      <c r="C18502">
        <v>291432234</v>
      </c>
      <c r="D18502" t="s">
        <v>111342</v>
      </c>
      <c r="E18502" t="s">
        <v>112715</v>
      </c>
      <c r="F18502">
        <v>1</v>
      </c>
      <c r="G18502" t="s">
        <v>136017</v>
      </c>
      <c r="H18502" t="s">
        <v>191153</v>
      </c>
      <c r="J18502" t="s">
        <v>285771</v>
      </c>
    </row>
    <row r="18503" spans="1:10">
      <c r="A18503" t="s">
        <v>18473</v>
      </c>
      <c r="B18503" t="s">
        <v>74184</v>
      </c>
      <c r="C18503">
        <v>291439013</v>
      </c>
      <c r="D18503" t="s">
        <v>111342</v>
      </c>
      <c r="E18503" t="s">
        <v>114431</v>
      </c>
      <c r="F18503">
        <v>14</v>
      </c>
      <c r="G18503" t="s">
        <v>136018</v>
      </c>
      <c r="H18503" t="s">
        <v>191154</v>
      </c>
      <c r="J18503" t="s">
        <v>285772</v>
      </c>
    </row>
    <row r="18504" spans="1:10">
      <c r="A18504" t="s">
        <v>18474</v>
      </c>
      <c r="B18504" t="s">
        <v>74185</v>
      </c>
      <c r="C18504">
        <v>291444878</v>
      </c>
      <c r="D18504" t="s">
        <v>111342</v>
      </c>
      <c r="E18504" t="s">
        <v>114412</v>
      </c>
      <c r="F18504">
        <v>1</v>
      </c>
      <c r="G18504" t="s">
        <v>136019</v>
      </c>
      <c r="H18504" t="s">
        <v>191155</v>
      </c>
      <c r="J18504" t="s">
        <v>285773</v>
      </c>
    </row>
    <row r="18505" spans="1:10">
      <c r="A18505" t="s">
        <v>18475</v>
      </c>
      <c r="B18505" t="s">
        <v>74186</v>
      </c>
      <c r="C18505">
        <v>291416206</v>
      </c>
      <c r="D18505" t="s">
        <v>111342</v>
      </c>
      <c r="E18505" t="s">
        <v>112810</v>
      </c>
      <c r="F18505">
        <v>46</v>
      </c>
      <c r="G18505" t="s">
        <v>136020</v>
      </c>
      <c r="H18505" t="s">
        <v>191156</v>
      </c>
      <c r="I18505" t="s">
        <v>241491</v>
      </c>
      <c r="J18505" t="s">
        <v>285774</v>
      </c>
    </row>
    <row r="18506" spans="1:10">
      <c r="A18506" t="s">
        <v>18476</v>
      </c>
      <c r="B18506" t="s">
        <v>74187</v>
      </c>
      <c r="C18506">
        <v>291034799</v>
      </c>
      <c r="D18506" t="s">
        <v>111342</v>
      </c>
      <c r="E18506" t="s">
        <v>114449</v>
      </c>
      <c r="F18506">
        <v>14</v>
      </c>
      <c r="G18506" t="s">
        <v>136021</v>
      </c>
      <c r="H18506" t="s">
        <v>191157</v>
      </c>
      <c r="I18506" t="s">
        <v>241492</v>
      </c>
      <c r="J18506" t="s">
        <v>285775</v>
      </c>
    </row>
    <row r="18507" spans="1:10">
      <c r="A18507" t="s">
        <v>18477</v>
      </c>
      <c r="B18507" t="s">
        <v>74188</v>
      </c>
      <c r="C18507">
        <v>290526794</v>
      </c>
      <c r="D18507" t="s">
        <v>111342</v>
      </c>
      <c r="E18507" t="s">
        <v>112804</v>
      </c>
      <c r="F18507">
        <v>1</v>
      </c>
      <c r="G18507" t="s">
        <v>136022</v>
      </c>
      <c r="H18507" t="s">
        <v>191158</v>
      </c>
      <c r="J18507" t="s">
        <v>285776</v>
      </c>
    </row>
    <row r="18508" spans="1:10">
      <c r="A18508" t="s">
        <v>18478</v>
      </c>
      <c r="B18508" t="s">
        <v>74189</v>
      </c>
      <c r="C18508">
        <v>291423263</v>
      </c>
      <c r="D18508" t="s">
        <v>111342</v>
      </c>
      <c r="E18508" t="s">
        <v>114432</v>
      </c>
      <c r="F18508">
        <v>33</v>
      </c>
      <c r="G18508" t="s">
        <v>136023</v>
      </c>
      <c r="H18508" t="s">
        <v>191159</v>
      </c>
      <c r="I18508" t="s">
        <v>241493</v>
      </c>
      <c r="J18508" t="s">
        <v>285777</v>
      </c>
    </row>
    <row r="18509" spans="1:10">
      <c r="A18509" t="s">
        <v>18479</v>
      </c>
      <c r="B18509" t="s">
        <v>74190</v>
      </c>
      <c r="C18509">
        <v>291441519</v>
      </c>
      <c r="D18509" t="s">
        <v>111342</v>
      </c>
      <c r="E18509" t="s">
        <v>112804</v>
      </c>
      <c r="F18509">
        <v>1</v>
      </c>
      <c r="G18509" t="s">
        <v>136024</v>
      </c>
      <c r="H18509" t="s">
        <v>191160</v>
      </c>
      <c r="I18509" t="s">
        <v>241494</v>
      </c>
      <c r="J18509" t="s">
        <v>285778</v>
      </c>
    </row>
    <row r="18510" spans="1:10">
      <c r="A18510" t="s">
        <v>18480</v>
      </c>
      <c r="B18510" t="s">
        <v>74191</v>
      </c>
      <c r="C18510">
        <v>291417497</v>
      </c>
      <c r="D18510" t="s">
        <v>111342</v>
      </c>
      <c r="E18510" t="s">
        <v>112816</v>
      </c>
      <c r="F18510">
        <v>1</v>
      </c>
      <c r="G18510" t="s">
        <v>136025</v>
      </c>
      <c r="H18510" t="s">
        <v>191161</v>
      </c>
      <c r="I18510" t="s">
        <v>241495</v>
      </c>
      <c r="J18510" t="s">
        <v>285779</v>
      </c>
    </row>
    <row r="18511" spans="1:10">
      <c r="A18511" t="s">
        <v>18481</v>
      </c>
      <c r="B18511" t="s">
        <v>74192</v>
      </c>
      <c r="C18511">
        <v>291444031</v>
      </c>
      <c r="D18511" t="s">
        <v>111342</v>
      </c>
      <c r="E18511" t="s">
        <v>114420</v>
      </c>
      <c r="F18511">
        <v>16</v>
      </c>
      <c r="G18511" t="s">
        <v>136026</v>
      </c>
      <c r="H18511" t="s">
        <v>191162</v>
      </c>
      <c r="J18511" t="s">
        <v>285780</v>
      </c>
    </row>
    <row r="18512" spans="1:10">
      <c r="A18512" t="s">
        <v>18482</v>
      </c>
      <c r="B18512" t="s">
        <v>74193</v>
      </c>
      <c r="C18512">
        <v>291427517</v>
      </c>
      <c r="D18512" t="s">
        <v>111342</v>
      </c>
      <c r="E18512" t="s">
        <v>112715</v>
      </c>
      <c r="F18512">
        <v>185</v>
      </c>
      <c r="G18512" t="s">
        <v>136027</v>
      </c>
      <c r="H18512" t="s">
        <v>191163</v>
      </c>
      <c r="I18512" t="s">
        <v>241496</v>
      </c>
      <c r="J18512" t="s">
        <v>285781</v>
      </c>
    </row>
    <row r="18513" spans="1:10">
      <c r="A18513" t="s">
        <v>18483</v>
      </c>
      <c r="B18513" t="s">
        <v>74194</v>
      </c>
      <c r="C18513">
        <v>291433141</v>
      </c>
      <c r="D18513" t="s">
        <v>111342</v>
      </c>
      <c r="E18513" t="s">
        <v>112810</v>
      </c>
      <c r="F18513">
        <v>1</v>
      </c>
      <c r="G18513" t="s">
        <v>136028</v>
      </c>
      <c r="H18513" t="s">
        <v>191164</v>
      </c>
      <c r="I18513" t="s">
        <v>136028</v>
      </c>
      <c r="J18513" t="s">
        <v>285782</v>
      </c>
    </row>
    <row r="18514" spans="1:10">
      <c r="A18514" t="s">
        <v>18484</v>
      </c>
      <c r="B18514" t="s">
        <v>74195</v>
      </c>
      <c r="C18514">
        <v>290521848</v>
      </c>
      <c r="D18514" t="s">
        <v>111342</v>
      </c>
      <c r="E18514" t="s">
        <v>112816</v>
      </c>
      <c r="F18514">
        <v>3</v>
      </c>
      <c r="G18514" t="s">
        <v>136029</v>
      </c>
      <c r="H18514" t="s">
        <v>191165</v>
      </c>
      <c r="I18514" t="s">
        <v>241497</v>
      </c>
      <c r="J18514" t="s">
        <v>285783</v>
      </c>
    </row>
    <row r="18515" spans="1:10">
      <c r="A18515" t="s">
        <v>18485</v>
      </c>
      <c r="B18515" t="s">
        <v>74196</v>
      </c>
      <c r="C18515">
        <v>291427817</v>
      </c>
      <c r="D18515" t="s">
        <v>111342</v>
      </c>
      <c r="E18515" t="s">
        <v>114399</v>
      </c>
      <c r="F18515">
        <v>2</v>
      </c>
      <c r="G18515" t="s">
        <v>136030</v>
      </c>
      <c r="H18515" t="s">
        <v>191166</v>
      </c>
      <c r="I18515" t="s">
        <v>241498</v>
      </c>
      <c r="J18515" t="s">
        <v>285784</v>
      </c>
    </row>
    <row r="18516" spans="1:10">
      <c r="A18516" t="s">
        <v>18486</v>
      </c>
      <c r="B18516" t="s">
        <v>74197</v>
      </c>
      <c r="C18516">
        <v>291417690</v>
      </c>
      <c r="D18516" t="s">
        <v>111949</v>
      </c>
      <c r="E18516" t="s">
        <v>114555</v>
      </c>
      <c r="F18516">
        <v>8</v>
      </c>
      <c r="G18516" t="s">
        <v>136031</v>
      </c>
      <c r="H18516" t="s">
        <v>191167</v>
      </c>
      <c r="I18516" t="s">
        <v>241499</v>
      </c>
      <c r="J18516" t="s">
        <v>285785</v>
      </c>
    </row>
    <row r="18517" spans="1:10">
      <c r="A18517" t="s">
        <v>18487</v>
      </c>
      <c r="B18517" t="s">
        <v>74198</v>
      </c>
      <c r="C18517">
        <v>291034798</v>
      </c>
      <c r="D18517" t="s">
        <v>111342</v>
      </c>
      <c r="E18517" t="s">
        <v>114418</v>
      </c>
      <c r="F18517">
        <v>1</v>
      </c>
      <c r="G18517" t="s">
        <v>136032</v>
      </c>
      <c r="H18517" t="s">
        <v>191168</v>
      </c>
      <c r="I18517" t="s">
        <v>241500</v>
      </c>
      <c r="J18517" t="s">
        <v>285786</v>
      </c>
    </row>
    <row r="18518" spans="1:10">
      <c r="A18518" t="s">
        <v>18488</v>
      </c>
      <c r="B18518" t="s">
        <v>74199</v>
      </c>
      <c r="C18518">
        <v>291438082</v>
      </c>
      <c r="D18518" t="s">
        <v>111342</v>
      </c>
      <c r="E18518" t="s">
        <v>114409</v>
      </c>
      <c r="F18518">
        <v>18</v>
      </c>
      <c r="G18518" t="s">
        <v>136033</v>
      </c>
      <c r="H18518" t="s">
        <v>191169</v>
      </c>
      <c r="J18518" t="s">
        <v>285787</v>
      </c>
    </row>
    <row r="18519" spans="1:10">
      <c r="A18519" t="s">
        <v>18489</v>
      </c>
      <c r="B18519" t="s">
        <v>74200</v>
      </c>
      <c r="C18519">
        <v>290487233</v>
      </c>
      <c r="D18519" t="s">
        <v>111342</v>
      </c>
      <c r="E18519" t="s">
        <v>114399</v>
      </c>
      <c r="F18519">
        <v>36</v>
      </c>
      <c r="G18519" t="s">
        <v>136034</v>
      </c>
      <c r="H18519" t="s">
        <v>191170</v>
      </c>
      <c r="I18519" t="s">
        <v>241501</v>
      </c>
      <c r="J18519" t="s">
        <v>285788</v>
      </c>
    </row>
    <row r="18520" spans="1:10">
      <c r="A18520" t="s">
        <v>18490</v>
      </c>
      <c r="B18520" t="s">
        <v>74201</v>
      </c>
      <c r="C18520">
        <v>291436741</v>
      </c>
      <c r="D18520" t="s">
        <v>111342</v>
      </c>
      <c r="E18520" t="s">
        <v>112810</v>
      </c>
      <c r="F18520">
        <v>9</v>
      </c>
      <c r="G18520" t="s">
        <v>136035</v>
      </c>
      <c r="H18520" t="s">
        <v>191171</v>
      </c>
      <c r="I18520" t="s">
        <v>241502</v>
      </c>
      <c r="J18520" t="s">
        <v>285789</v>
      </c>
    </row>
    <row r="18521" spans="1:10">
      <c r="A18521" t="s">
        <v>18491</v>
      </c>
      <c r="B18521" t="s">
        <v>74202</v>
      </c>
      <c r="C18521">
        <v>291418293</v>
      </c>
      <c r="D18521" t="s">
        <v>111342</v>
      </c>
      <c r="E18521" t="s">
        <v>112810</v>
      </c>
      <c r="F18521">
        <v>11</v>
      </c>
      <c r="G18521" t="s">
        <v>136036</v>
      </c>
      <c r="H18521" t="s">
        <v>191172</v>
      </c>
      <c r="I18521" t="s">
        <v>241503</v>
      </c>
      <c r="J18521" t="s">
        <v>285790</v>
      </c>
    </row>
    <row r="18522" spans="1:10">
      <c r="A18522" t="s">
        <v>18492</v>
      </c>
      <c r="B18522" t="s">
        <v>74203</v>
      </c>
      <c r="C18522">
        <v>291417756</v>
      </c>
      <c r="D18522" t="s">
        <v>111342</v>
      </c>
      <c r="E18522" t="s">
        <v>112715</v>
      </c>
      <c r="F18522">
        <v>1</v>
      </c>
      <c r="G18522" t="s">
        <v>136037</v>
      </c>
      <c r="H18522" t="s">
        <v>191173</v>
      </c>
      <c r="I18522" t="s">
        <v>241504</v>
      </c>
      <c r="J18522" t="s">
        <v>285791</v>
      </c>
    </row>
    <row r="18523" spans="1:10">
      <c r="A18523" t="s">
        <v>18493</v>
      </c>
      <c r="B18523" t="s">
        <v>74204</v>
      </c>
      <c r="C18523">
        <v>291421178</v>
      </c>
      <c r="D18523" t="s">
        <v>111342</v>
      </c>
      <c r="E18523" t="s">
        <v>114412</v>
      </c>
      <c r="F18523">
        <v>27</v>
      </c>
      <c r="G18523" t="s">
        <v>136038</v>
      </c>
      <c r="H18523" t="s">
        <v>191174</v>
      </c>
      <c r="J18523" t="s">
        <v>285792</v>
      </c>
    </row>
    <row r="18524" spans="1:10">
      <c r="A18524" t="s">
        <v>18494</v>
      </c>
      <c r="B18524" t="s">
        <v>74205</v>
      </c>
      <c r="C18524">
        <v>290483281</v>
      </c>
      <c r="D18524" t="s">
        <v>111342</v>
      </c>
      <c r="E18524" t="s">
        <v>114419</v>
      </c>
      <c r="F18524">
        <v>89</v>
      </c>
      <c r="G18524" t="s">
        <v>136039</v>
      </c>
      <c r="H18524" t="s">
        <v>191175</v>
      </c>
      <c r="I18524" t="s">
        <v>241505</v>
      </c>
      <c r="J18524" t="s">
        <v>285793</v>
      </c>
    </row>
    <row r="18525" spans="1:10">
      <c r="A18525" t="s">
        <v>18495</v>
      </c>
      <c r="B18525" t="s">
        <v>74206</v>
      </c>
      <c r="C18525">
        <v>290521540</v>
      </c>
      <c r="D18525" t="s">
        <v>111342</v>
      </c>
      <c r="E18525" t="s">
        <v>112715</v>
      </c>
      <c r="F18525">
        <v>94</v>
      </c>
      <c r="G18525" t="s">
        <v>136040</v>
      </c>
      <c r="H18525" t="s">
        <v>191176</v>
      </c>
      <c r="I18525" t="s">
        <v>241506</v>
      </c>
      <c r="J18525" t="s">
        <v>285794</v>
      </c>
    </row>
    <row r="18526" spans="1:10">
      <c r="A18526" t="s">
        <v>18496</v>
      </c>
      <c r="B18526" t="s">
        <v>74207</v>
      </c>
      <c r="C18526">
        <v>291445848</v>
      </c>
      <c r="D18526" t="s">
        <v>111342</v>
      </c>
      <c r="E18526" t="s">
        <v>112810</v>
      </c>
      <c r="F18526">
        <v>542</v>
      </c>
      <c r="G18526" t="s">
        <v>136041</v>
      </c>
      <c r="H18526" t="s">
        <v>191177</v>
      </c>
      <c r="I18526" t="s">
        <v>241507</v>
      </c>
      <c r="J18526" t="s">
        <v>285795</v>
      </c>
    </row>
    <row r="18527" spans="1:10">
      <c r="A18527" t="s">
        <v>18497</v>
      </c>
      <c r="B18527" t="s">
        <v>74208</v>
      </c>
      <c r="C18527">
        <v>290525200</v>
      </c>
      <c r="D18527" t="s">
        <v>111342</v>
      </c>
      <c r="E18527" t="s">
        <v>112715</v>
      </c>
      <c r="F18527">
        <v>2</v>
      </c>
      <c r="G18527" t="s">
        <v>136042</v>
      </c>
      <c r="H18527" t="s">
        <v>191178</v>
      </c>
      <c r="J18527" t="s">
        <v>285796</v>
      </c>
    </row>
    <row r="18528" spans="1:10">
      <c r="A18528" t="s">
        <v>18498</v>
      </c>
      <c r="B18528" t="s">
        <v>74209</v>
      </c>
      <c r="C18528">
        <v>290489087</v>
      </c>
      <c r="D18528" t="s">
        <v>111342</v>
      </c>
      <c r="E18528" t="s">
        <v>112816</v>
      </c>
      <c r="F18528">
        <v>104</v>
      </c>
      <c r="G18528" t="s">
        <v>136043</v>
      </c>
      <c r="H18528" t="s">
        <v>191179</v>
      </c>
      <c r="I18528" t="s">
        <v>241508</v>
      </c>
      <c r="J18528" t="s">
        <v>285797</v>
      </c>
    </row>
    <row r="18529" spans="1:10">
      <c r="A18529" t="s">
        <v>18499</v>
      </c>
      <c r="B18529" t="s">
        <v>74210</v>
      </c>
      <c r="C18529">
        <v>291415107</v>
      </c>
      <c r="D18529" t="s">
        <v>111342</v>
      </c>
      <c r="E18529" t="s">
        <v>112810</v>
      </c>
      <c r="F18529">
        <v>37</v>
      </c>
      <c r="G18529" t="s">
        <v>136044</v>
      </c>
      <c r="H18529" t="s">
        <v>191180</v>
      </c>
      <c r="I18529" t="s">
        <v>241509</v>
      </c>
      <c r="J18529" t="s">
        <v>285798</v>
      </c>
    </row>
    <row r="18530" spans="1:10">
      <c r="A18530" t="s">
        <v>18500</v>
      </c>
      <c r="B18530" t="s">
        <v>74211</v>
      </c>
      <c r="C18530">
        <v>291426185</v>
      </c>
      <c r="D18530" t="s">
        <v>111342</v>
      </c>
      <c r="E18530" t="s">
        <v>114402</v>
      </c>
      <c r="F18530">
        <v>1</v>
      </c>
      <c r="G18530" t="s">
        <v>136045</v>
      </c>
      <c r="H18530" t="s">
        <v>191181</v>
      </c>
      <c r="I18530" t="s">
        <v>241510</v>
      </c>
      <c r="J18530" t="s">
        <v>285799</v>
      </c>
    </row>
    <row r="18531" spans="1:10">
      <c r="A18531" t="s">
        <v>18501</v>
      </c>
      <c r="B18531" t="s">
        <v>74212</v>
      </c>
      <c r="C18531">
        <v>291425996</v>
      </c>
      <c r="D18531" t="s">
        <v>111937</v>
      </c>
      <c r="E18531" t="s">
        <v>114428</v>
      </c>
      <c r="F18531">
        <v>10</v>
      </c>
      <c r="G18531" t="s">
        <v>136046</v>
      </c>
      <c r="H18531" t="s">
        <v>191182</v>
      </c>
      <c r="I18531" t="s">
        <v>241511</v>
      </c>
      <c r="J18531" t="s">
        <v>285800</v>
      </c>
    </row>
    <row r="18532" spans="1:10">
      <c r="A18532" t="s">
        <v>18502</v>
      </c>
      <c r="B18532" t="s">
        <v>74213</v>
      </c>
      <c r="C18532">
        <v>290483777</v>
      </c>
      <c r="D18532" t="s">
        <v>111342</v>
      </c>
      <c r="E18532" t="s">
        <v>114399</v>
      </c>
      <c r="F18532">
        <v>19</v>
      </c>
      <c r="G18532" t="s">
        <v>136047</v>
      </c>
      <c r="H18532" t="s">
        <v>191183</v>
      </c>
      <c r="J18532" t="s">
        <v>285801</v>
      </c>
    </row>
    <row r="18533" spans="1:10">
      <c r="A18533" t="s">
        <v>18503</v>
      </c>
      <c r="B18533" t="s">
        <v>74214</v>
      </c>
      <c r="C18533">
        <v>290483516</v>
      </c>
      <c r="D18533" t="s">
        <v>111342</v>
      </c>
      <c r="E18533" t="s">
        <v>114432</v>
      </c>
      <c r="F18533">
        <v>64</v>
      </c>
      <c r="G18533" t="s">
        <v>136048</v>
      </c>
      <c r="H18533" t="s">
        <v>191184</v>
      </c>
      <c r="I18533" t="s">
        <v>241512</v>
      </c>
      <c r="J18533" t="s">
        <v>285802</v>
      </c>
    </row>
    <row r="18534" spans="1:10">
      <c r="A18534" t="s">
        <v>18504</v>
      </c>
      <c r="B18534" t="s">
        <v>74215</v>
      </c>
      <c r="C18534">
        <v>282918253</v>
      </c>
      <c r="D18534" t="s">
        <v>111342</v>
      </c>
      <c r="E18534" t="s">
        <v>114410</v>
      </c>
      <c r="F18534">
        <v>37</v>
      </c>
      <c r="G18534" t="s">
        <v>136049</v>
      </c>
      <c r="H18534" t="s">
        <v>191185</v>
      </c>
      <c r="J18534" t="s">
        <v>285803</v>
      </c>
    </row>
    <row r="18535" spans="1:10">
      <c r="A18535" t="s">
        <v>18505</v>
      </c>
      <c r="B18535" t="s">
        <v>74216</v>
      </c>
      <c r="C18535">
        <v>291438805</v>
      </c>
      <c r="D18535" t="s">
        <v>111342</v>
      </c>
      <c r="E18535" t="s">
        <v>112804</v>
      </c>
      <c r="F18535">
        <v>11</v>
      </c>
      <c r="G18535" t="s">
        <v>136050</v>
      </c>
      <c r="H18535" t="s">
        <v>191186</v>
      </c>
      <c r="J18535" t="s">
        <v>285804</v>
      </c>
    </row>
    <row r="18536" spans="1:10">
      <c r="A18536" t="s">
        <v>18506</v>
      </c>
      <c r="B18536" t="s">
        <v>74217</v>
      </c>
      <c r="C18536">
        <v>290523338</v>
      </c>
      <c r="D18536" t="s">
        <v>111342</v>
      </c>
      <c r="E18536" t="s">
        <v>112715</v>
      </c>
      <c r="F18536">
        <v>17</v>
      </c>
      <c r="G18536" t="s">
        <v>136051</v>
      </c>
      <c r="H18536" t="s">
        <v>191187</v>
      </c>
      <c r="I18536" t="s">
        <v>241513</v>
      </c>
      <c r="J18536" t="s">
        <v>285805</v>
      </c>
    </row>
    <row r="18537" spans="1:10">
      <c r="A18537" t="s">
        <v>18507</v>
      </c>
      <c r="B18537" t="s">
        <v>74218</v>
      </c>
      <c r="C18537">
        <v>290489781</v>
      </c>
      <c r="D18537" t="s">
        <v>111342</v>
      </c>
      <c r="E18537" t="s">
        <v>112715</v>
      </c>
      <c r="F18537">
        <v>4</v>
      </c>
      <c r="G18537" t="s">
        <v>136052</v>
      </c>
      <c r="H18537" t="s">
        <v>191188</v>
      </c>
      <c r="I18537" t="s">
        <v>241514</v>
      </c>
      <c r="J18537" t="s">
        <v>285806</v>
      </c>
    </row>
    <row r="18538" spans="1:10">
      <c r="A18538" t="s">
        <v>18508</v>
      </c>
      <c r="B18538" t="s">
        <v>74219</v>
      </c>
      <c r="C18538">
        <v>291431264</v>
      </c>
      <c r="D18538" t="s">
        <v>111342</v>
      </c>
      <c r="E18538" t="s">
        <v>112810</v>
      </c>
      <c r="F18538">
        <v>1</v>
      </c>
      <c r="G18538" t="s">
        <v>136053</v>
      </c>
      <c r="H18538" t="s">
        <v>191189</v>
      </c>
      <c r="I18538" t="s">
        <v>241515</v>
      </c>
      <c r="J18538" t="s">
        <v>285807</v>
      </c>
    </row>
    <row r="18539" spans="1:10">
      <c r="A18539" t="s">
        <v>18509</v>
      </c>
      <c r="B18539" t="s">
        <v>74220</v>
      </c>
      <c r="C18539">
        <v>290492067</v>
      </c>
      <c r="D18539" t="s">
        <v>111342</v>
      </c>
      <c r="E18539" t="s">
        <v>112715</v>
      </c>
      <c r="F18539">
        <v>3</v>
      </c>
      <c r="G18539" t="s">
        <v>136054</v>
      </c>
      <c r="H18539" t="s">
        <v>191190</v>
      </c>
      <c r="I18539" t="s">
        <v>241516</v>
      </c>
      <c r="J18539" t="s">
        <v>285808</v>
      </c>
    </row>
    <row r="18540" spans="1:10">
      <c r="A18540" t="s">
        <v>18510</v>
      </c>
      <c r="B18540" t="s">
        <v>74221</v>
      </c>
      <c r="C18540">
        <v>291443467</v>
      </c>
      <c r="D18540" t="s">
        <v>111342</v>
      </c>
      <c r="E18540" t="s">
        <v>112810</v>
      </c>
      <c r="F18540">
        <v>2</v>
      </c>
      <c r="G18540" t="s">
        <v>136055</v>
      </c>
      <c r="H18540" t="s">
        <v>191191</v>
      </c>
      <c r="I18540" t="s">
        <v>241517</v>
      </c>
      <c r="J18540" t="s">
        <v>285809</v>
      </c>
    </row>
    <row r="18541" spans="1:10">
      <c r="A18541" t="s">
        <v>18511</v>
      </c>
      <c r="B18541" t="s">
        <v>74222</v>
      </c>
      <c r="C18541">
        <v>290521917</v>
      </c>
      <c r="D18541" t="s">
        <v>111370</v>
      </c>
      <c r="E18541" t="s">
        <v>114556</v>
      </c>
      <c r="F18541">
        <v>291</v>
      </c>
      <c r="G18541" t="s">
        <v>136056</v>
      </c>
      <c r="H18541" t="s">
        <v>191192</v>
      </c>
      <c r="I18541" t="s">
        <v>241518</v>
      </c>
      <c r="J18541" t="s">
        <v>285810</v>
      </c>
    </row>
    <row r="18542" spans="1:10">
      <c r="A18542" t="s">
        <v>18512</v>
      </c>
      <c r="B18542" t="s">
        <v>74223</v>
      </c>
      <c r="C18542">
        <v>290491940</v>
      </c>
      <c r="D18542" t="s">
        <v>111342</v>
      </c>
      <c r="E18542" t="s">
        <v>112810</v>
      </c>
      <c r="F18542">
        <v>12</v>
      </c>
      <c r="G18542" t="s">
        <v>136057</v>
      </c>
      <c r="H18542" t="s">
        <v>191193</v>
      </c>
      <c r="I18542" t="s">
        <v>241519</v>
      </c>
      <c r="J18542" t="s">
        <v>285811</v>
      </c>
    </row>
    <row r="18543" spans="1:10">
      <c r="A18543" t="s">
        <v>18513</v>
      </c>
      <c r="B18543" t="s">
        <v>74224</v>
      </c>
      <c r="C18543">
        <v>156296153</v>
      </c>
      <c r="D18543" t="s">
        <v>111342</v>
      </c>
      <c r="E18543" t="s">
        <v>114399</v>
      </c>
      <c r="F18543">
        <v>25</v>
      </c>
      <c r="G18543" t="s">
        <v>136058</v>
      </c>
      <c r="J18543" t="s">
        <v>285812</v>
      </c>
    </row>
    <row r="18544" spans="1:10">
      <c r="A18544" t="s">
        <v>18514</v>
      </c>
      <c r="B18544" t="s">
        <v>74225</v>
      </c>
      <c r="C18544">
        <v>213996036</v>
      </c>
      <c r="D18544" t="s">
        <v>111342</v>
      </c>
      <c r="E18544" t="s">
        <v>112804</v>
      </c>
      <c r="F18544">
        <v>6</v>
      </c>
      <c r="G18544" t="s">
        <v>136059</v>
      </c>
      <c r="H18544" t="s">
        <v>191194</v>
      </c>
      <c r="J18544" t="s">
        <v>285813</v>
      </c>
    </row>
    <row r="18545" spans="1:10">
      <c r="A18545" t="s">
        <v>18515</v>
      </c>
      <c r="B18545" t="s">
        <v>74226</v>
      </c>
      <c r="C18545">
        <v>291443686</v>
      </c>
      <c r="D18545" t="s">
        <v>111342</v>
      </c>
      <c r="E18545" t="s">
        <v>112810</v>
      </c>
      <c r="F18545">
        <v>1</v>
      </c>
      <c r="G18545" t="s">
        <v>136060</v>
      </c>
      <c r="H18545" t="s">
        <v>191195</v>
      </c>
      <c r="I18545" t="s">
        <v>241520</v>
      </c>
      <c r="J18545" t="s">
        <v>285814</v>
      </c>
    </row>
    <row r="18546" spans="1:10">
      <c r="A18546" t="s">
        <v>18516</v>
      </c>
      <c r="B18546" t="s">
        <v>74227</v>
      </c>
      <c r="C18546">
        <v>291440342</v>
      </c>
      <c r="D18546" t="s">
        <v>111342</v>
      </c>
      <c r="E18546" t="s">
        <v>114399</v>
      </c>
      <c r="F18546">
        <v>31</v>
      </c>
      <c r="G18546" t="s">
        <v>136061</v>
      </c>
      <c r="H18546" t="s">
        <v>191196</v>
      </c>
      <c r="I18546" t="s">
        <v>241521</v>
      </c>
      <c r="J18546" t="s">
        <v>285815</v>
      </c>
    </row>
    <row r="18547" spans="1:10">
      <c r="A18547" t="s">
        <v>18517</v>
      </c>
      <c r="B18547" t="s">
        <v>74228</v>
      </c>
      <c r="C18547">
        <v>291414800</v>
      </c>
      <c r="D18547" t="s">
        <v>111342</v>
      </c>
      <c r="E18547" t="s">
        <v>114420</v>
      </c>
      <c r="F18547">
        <v>552</v>
      </c>
      <c r="G18547" t="s">
        <v>136062</v>
      </c>
      <c r="H18547" t="s">
        <v>191197</v>
      </c>
      <c r="I18547" t="s">
        <v>241522</v>
      </c>
      <c r="J18547" t="s">
        <v>285816</v>
      </c>
    </row>
    <row r="18548" spans="1:10">
      <c r="A18548" t="s">
        <v>18518</v>
      </c>
      <c r="B18548" t="s">
        <v>74229</v>
      </c>
      <c r="C18548">
        <v>290484793</v>
      </c>
      <c r="D18548" t="s">
        <v>111342</v>
      </c>
      <c r="E18548" t="s">
        <v>112810</v>
      </c>
      <c r="F18548">
        <v>27</v>
      </c>
      <c r="G18548" t="s">
        <v>136063</v>
      </c>
      <c r="H18548" t="s">
        <v>191198</v>
      </c>
      <c r="I18548" t="s">
        <v>241523</v>
      </c>
      <c r="J18548" t="s">
        <v>285817</v>
      </c>
    </row>
    <row r="18549" spans="1:10">
      <c r="A18549" t="s">
        <v>18519</v>
      </c>
      <c r="B18549" t="s">
        <v>74230</v>
      </c>
      <c r="C18549">
        <v>290485214</v>
      </c>
      <c r="D18549" t="s">
        <v>111342</v>
      </c>
      <c r="E18549" t="s">
        <v>114402</v>
      </c>
      <c r="F18549">
        <v>23</v>
      </c>
      <c r="G18549" t="s">
        <v>136064</v>
      </c>
      <c r="H18549" t="s">
        <v>191199</v>
      </c>
      <c r="I18549" t="s">
        <v>241524</v>
      </c>
      <c r="J18549" t="s">
        <v>285818</v>
      </c>
    </row>
    <row r="18550" spans="1:10">
      <c r="A18550" t="s">
        <v>18520</v>
      </c>
      <c r="B18550" t="s">
        <v>74231</v>
      </c>
      <c r="C18550">
        <v>291446553</v>
      </c>
      <c r="D18550" t="s">
        <v>111947</v>
      </c>
      <c r="E18550" t="s">
        <v>114557</v>
      </c>
      <c r="F18550">
        <v>4</v>
      </c>
      <c r="G18550" t="s">
        <v>136065</v>
      </c>
      <c r="H18550" t="s">
        <v>191200</v>
      </c>
      <c r="I18550" t="s">
        <v>241525</v>
      </c>
      <c r="J18550" t="s">
        <v>285819</v>
      </c>
    </row>
    <row r="18551" spans="1:10">
      <c r="A18551" t="s">
        <v>18521</v>
      </c>
      <c r="B18551" t="s">
        <v>74232</v>
      </c>
      <c r="C18551">
        <v>290483382</v>
      </c>
      <c r="D18551" t="s">
        <v>111342</v>
      </c>
      <c r="E18551" t="s">
        <v>112810</v>
      </c>
      <c r="F18551">
        <v>14</v>
      </c>
      <c r="G18551" t="s">
        <v>136066</v>
      </c>
      <c r="H18551" t="s">
        <v>191201</v>
      </c>
      <c r="I18551" t="s">
        <v>241526</v>
      </c>
      <c r="J18551" t="s">
        <v>285820</v>
      </c>
    </row>
    <row r="18552" spans="1:10">
      <c r="A18552" t="s">
        <v>18522</v>
      </c>
      <c r="B18552" t="s">
        <v>74233</v>
      </c>
      <c r="C18552">
        <v>290484231</v>
      </c>
      <c r="D18552" t="s">
        <v>111342</v>
      </c>
      <c r="E18552" t="s">
        <v>112715</v>
      </c>
      <c r="F18552">
        <v>1</v>
      </c>
      <c r="G18552" t="s">
        <v>136067</v>
      </c>
      <c r="H18552" t="s">
        <v>191202</v>
      </c>
      <c r="I18552" t="s">
        <v>241527</v>
      </c>
      <c r="J18552" t="s">
        <v>285821</v>
      </c>
    </row>
    <row r="18553" spans="1:10">
      <c r="A18553" t="s">
        <v>18523</v>
      </c>
      <c r="B18553" t="s">
        <v>74234</v>
      </c>
      <c r="C18553">
        <v>290488386</v>
      </c>
      <c r="D18553" t="s">
        <v>111342</v>
      </c>
      <c r="E18553" t="s">
        <v>114399</v>
      </c>
      <c r="F18553">
        <v>2</v>
      </c>
      <c r="G18553" t="s">
        <v>136068</v>
      </c>
      <c r="H18553" t="s">
        <v>191203</v>
      </c>
      <c r="J18553" t="s">
        <v>285822</v>
      </c>
    </row>
    <row r="18554" spans="1:10">
      <c r="A18554" t="s">
        <v>18524</v>
      </c>
      <c r="B18554" t="s">
        <v>74235</v>
      </c>
      <c r="C18554">
        <v>291434002</v>
      </c>
      <c r="D18554" t="s">
        <v>111342</v>
      </c>
      <c r="E18554" t="s">
        <v>114422</v>
      </c>
      <c r="F18554">
        <v>10</v>
      </c>
      <c r="G18554" t="s">
        <v>136069</v>
      </c>
      <c r="H18554" t="s">
        <v>191204</v>
      </c>
      <c r="J18554" t="s">
        <v>285823</v>
      </c>
    </row>
    <row r="18555" spans="1:10">
      <c r="A18555" t="s">
        <v>18525</v>
      </c>
      <c r="B18555" t="s">
        <v>74236</v>
      </c>
      <c r="C18555">
        <v>291442134</v>
      </c>
      <c r="D18555" t="s">
        <v>111342</v>
      </c>
      <c r="E18555" t="s">
        <v>114418</v>
      </c>
      <c r="F18555">
        <v>162</v>
      </c>
      <c r="G18555" t="s">
        <v>136070</v>
      </c>
      <c r="H18555" t="s">
        <v>191205</v>
      </c>
      <c r="I18555" t="s">
        <v>241528</v>
      </c>
      <c r="J18555" t="s">
        <v>285824</v>
      </c>
    </row>
    <row r="18556" spans="1:10">
      <c r="A18556" t="s">
        <v>18526</v>
      </c>
      <c r="B18556" t="s">
        <v>74237</v>
      </c>
      <c r="C18556">
        <v>291421129</v>
      </c>
      <c r="D18556" t="s">
        <v>111342</v>
      </c>
      <c r="E18556" t="s">
        <v>112810</v>
      </c>
      <c r="F18556">
        <v>30</v>
      </c>
      <c r="G18556" t="s">
        <v>136071</v>
      </c>
      <c r="H18556" t="s">
        <v>191206</v>
      </c>
      <c r="I18556" t="s">
        <v>241529</v>
      </c>
      <c r="J18556" t="s">
        <v>285825</v>
      </c>
    </row>
    <row r="18557" spans="1:10">
      <c r="A18557" t="s">
        <v>18527</v>
      </c>
      <c r="B18557" t="s">
        <v>74238</v>
      </c>
      <c r="C18557">
        <v>291427821</v>
      </c>
      <c r="D18557" t="s">
        <v>111342</v>
      </c>
      <c r="E18557" t="s">
        <v>112804</v>
      </c>
      <c r="F18557">
        <v>1</v>
      </c>
      <c r="G18557" t="s">
        <v>136072</v>
      </c>
      <c r="H18557" t="s">
        <v>191207</v>
      </c>
      <c r="I18557" t="s">
        <v>241530</v>
      </c>
      <c r="J18557" t="s">
        <v>285826</v>
      </c>
    </row>
    <row r="18558" spans="1:10">
      <c r="A18558" t="s">
        <v>18528</v>
      </c>
      <c r="B18558" t="s">
        <v>74239</v>
      </c>
      <c r="C18558">
        <v>290483365</v>
      </c>
      <c r="D18558" t="s">
        <v>111342</v>
      </c>
      <c r="E18558" t="s">
        <v>112810</v>
      </c>
      <c r="F18558">
        <v>90</v>
      </c>
      <c r="G18558" t="s">
        <v>136073</v>
      </c>
      <c r="H18558" t="s">
        <v>191208</v>
      </c>
      <c r="I18558" t="s">
        <v>241531</v>
      </c>
      <c r="J18558" t="s">
        <v>285827</v>
      </c>
    </row>
    <row r="18559" spans="1:10">
      <c r="A18559" t="s">
        <v>18529</v>
      </c>
      <c r="B18559" t="s">
        <v>74240</v>
      </c>
      <c r="C18559">
        <v>290526874</v>
      </c>
      <c r="D18559" t="s">
        <v>111342</v>
      </c>
      <c r="E18559" t="s">
        <v>114399</v>
      </c>
      <c r="F18559">
        <v>1</v>
      </c>
      <c r="G18559" t="s">
        <v>136074</v>
      </c>
      <c r="H18559" t="s">
        <v>191209</v>
      </c>
      <c r="J18559" t="s">
        <v>285828</v>
      </c>
    </row>
    <row r="18560" spans="1:10">
      <c r="A18560" t="s">
        <v>18530</v>
      </c>
      <c r="B18560" t="s">
        <v>74241</v>
      </c>
      <c r="C18560">
        <v>290876917</v>
      </c>
      <c r="D18560" t="s">
        <v>111342</v>
      </c>
      <c r="E18560" t="s">
        <v>112715</v>
      </c>
      <c r="F18560">
        <v>29</v>
      </c>
      <c r="G18560" t="s">
        <v>136075</v>
      </c>
      <c r="H18560" t="s">
        <v>191210</v>
      </c>
      <c r="I18560" t="s">
        <v>241532</v>
      </c>
      <c r="J18560" t="s">
        <v>285829</v>
      </c>
    </row>
    <row r="18561" spans="1:10">
      <c r="A18561" t="s">
        <v>18531</v>
      </c>
      <c r="B18561" t="s">
        <v>74242</v>
      </c>
      <c r="C18561">
        <v>290522545</v>
      </c>
      <c r="D18561" t="s">
        <v>111342</v>
      </c>
      <c r="E18561" t="s">
        <v>114411</v>
      </c>
      <c r="F18561">
        <v>392</v>
      </c>
      <c r="G18561" t="s">
        <v>136076</v>
      </c>
      <c r="H18561" t="s">
        <v>191211</v>
      </c>
      <c r="I18561" t="s">
        <v>241533</v>
      </c>
      <c r="J18561" t="s">
        <v>285830</v>
      </c>
    </row>
    <row r="18562" spans="1:10">
      <c r="A18562" t="s">
        <v>18532</v>
      </c>
      <c r="B18562" t="s">
        <v>74243</v>
      </c>
      <c r="C18562">
        <v>290484075</v>
      </c>
      <c r="D18562" t="s">
        <v>111342</v>
      </c>
      <c r="E18562" t="s">
        <v>112715</v>
      </c>
      <c r="F18562">
        <v>9</v>
      </c>
      <c r="G18562" t="s">
        <v>136077</v>
      </c>
      <c r="H18562" t="s">
        <v>191212</v>
      </c>
      <c r="I18562" t="s">
        <v>241534</v>
      </c>
      <c r="J18562" t="s">
        <v>285831</v>
      </c>
    </row>
    <row r="18563" spans="1:10">
      <c r="A18563" t="s">
        <v>18533</v>
      </c>
      <c r="B18563" t="s">
        <v>74244</v>
      </c>
      <c r="C18563">
        <v>291438054</v>
      </c>
      <c r="D18563" t="s">
        <v>111342</v>
      </c>
      <c r="E18563" t="s">
        <v>114429</v>
      </c>
      <c r="F18563">
        <v>19</v>
      </c>
      <c r="G18563" t="s">
        <v>136078</v>
      </c>
      <c r="H18563" t="s">
        <v>191213</v>
      </c>
      <c r="I18563" t="s">
        <v>241535</v>
      </c>
      <c r="J18563" t="s">
        <v>285832</v>
      </c>
    </row>
    <row r="18564" spans="1:10">
      <c r="A18564" t="s">
        <v>18534</v>
      </c>
      <c r="B18564" t="s">
        <v>74245</v>
      </c>
      <c r="C18564">
        <v>291429606</v>
      </c>
      <c r="D18564" t="s">
        <v>111342</v>
      </c>
      <c r="E18564" t="s">
        <v>114412</v>
      </c>
      <c r="F18564">
        <v>57</v>
      </c>
      <c r="G18564" t="s">
        <v>136079</v>
      </c>
      <c r="H18564" t="s">
        <v>191214</v>
      </c>
      <c r="I18564" t="s">
        <v>241536</v>
      </c>
      <c r="J18564" t="s">
        <v>285833</v>
      </c>
    </row>
    <row r="18565" spans="1:10">
      <c r="A18565" t="s">
        <v>18535</v>
      </c>
      <c r="B18565" t="s">
        <v>74246</v>
      </c>
      <c r="C18565">
        <v>291430361</v>
      </c>
      <c r="D18565" t="s">
        <v>111342</v>
      </c>
      <c r="E18565" t="s">
        <v>112804</v>
      </c>
      <c r="F18565">
        <v>10</v>
      </c>
      <c r="G18565" t="s">
        <v>136080</v>
      </c>
      <c r="H18565" t="s">
        <v>191215</v>
      </c>
      <c r="I18565" t="s">
        <v>241537</v>
      </c>
      <c r="J18565" t="s">
        <v>285834</v>
      </c>
    </row>
    <row r="18566" spans="1:10">
      <c r="A18566" t="s">
        <v>18536</v>
      </c>
      <c r="B18566" t="s">
        <v>74247</v>
      </c>
      <c r="C18566">
        <v>291418155</v>
      </c>
      <c r="D18566" t="s">
        <v>111342</v>
      </c>
      <c r="E18566" t="s">
        <v>112810</v>
      </c>
      <c r="F18566">
        <v>4</v>
      </c>
      <c r="G18566" t="s">
        <v>136081</v>
      </c>
      <c r="H18566" t="s">
        <v>191216</v>
      </c>
      <c r="I18566" t="s">
        <v>241538</v>
      </c>
      <c r="J18566" t="s">
        <v>285835</v>
      </c>
    </row>
    <row r="18567" spans="1:10">
      <c r="A18567" t="s">
        <v>18537</v>
      </c>
      <c r="B18567" t="s">
        <v>74248</v>
      </c>
      <c r="C18567">
        <v>290481788</v>
      </c>
      <c r="D18567" t="s">
        <v>111342</v>
      </c>
      <c r="E18567" t="s">
        <v>114401</v>
      </c>
      <c r="F18567">
        <v>633</v>
      </c>
      <c r="G18567" t="s">
        <v>136082</v>
      </c>
      <c r="H18567" t="s">
        <v>191217</v>
      </c>
      <c r="I18567" t="s">
        <v>241539</v>
      </c>
      <c r="J18567" t="s">
        <v>285836</v>
      </c>
    </row>
    <row r="18568" spans="1:10">
      <c r="A18568" t="s">
        <v>18538</v>
      </c>
      <c r="B18568" t="s">
        <v>74249</v>
      </c>
      <c r="C18568">
        <v>291416019</v>
      </c>
      <c r="D18568" t="s">
        <v>111342</v>
      </c>
      <c r="E18568" t="s">
        <v>112810</v>
      </c>
      <c r="F18568">
        <v>160</v>
      </c>
      <c r="G18568" t="s">
        <v>136083</v>
      </c>
      <c r="H18568" t="s">
        <v>191218</v>
      </c>
      <c r="I18568" t="s">
        <v>241540</v>
      </c>
      <c r="J18568" t="s">
        <v>285837</v>
      </c>
    </row>
    <row r="18569" spans="1:10">
      <c r="A18569" t="s">
        <v>18539</v>
      </c>
      <c r="B18569" t="s">
        <v>74250</v>
      </c>
      <c r="C18569">
        <v>291417905</v>
      </c>
      <c r="D18569" t="s">
        <v>111342</v>
      </c>
      <c r="E18569" t="s">
        <v>112810</v>
      </c>
      <c r="F18569">
        <v>30</v>
      </c>
      <c r="G18569" t="s">
        <v>136084</v>
      </c>
      <c r="H18569" t="s">
        <v>191219</v>
      </c>
      <c r="I18569" t="s">
        <v>241541</v>
      </c>
      <c r="J18569" t="s">
        <v>285838</v>
      </c>
    </row>
    <row r="18570" spans="1:10">
      <c r="A18570" t="s">
        <v>18540</v>
      </c>
      <c r="B18570" t="s">
        <v>74251</v>
      </c>
      <c r="C18570">
        <v>291446051</v>
      </c>
      <c r="D18570" t="s">
        <v>111342</v>
      </c>
      <c r="E18570" t="s">
        <v>112810</v>
      </c>
      <c r="F18570">
        <v>2</v>
      </c>
      <c r="G18570" t="s">
        <v>136085</v>
      </c>
      <c r="H18570" t="s">
        <v>191220</v>
      </c>
      <c r="J18570" t="s">
        <v>285839</v>
      </c>
    </row>
    <row r="18571" spans="1:10">
      <c r="A18571" t="s">
        <v>18541</v>
      </c>
      <c r="B18571" t="s">
        <v>74252</v>
      </c>
      <c r="C18571">
        <v>290524908</v>
      </c>
      <c r="D18571" t="s">
        <v>111342</v>
      </c>
      <c r="E18571" t="s">
        <v>114420</v>
      </c>
      <c r="F18571">
        <v>21</v>
      </c>
      <c r="G18571" t="s">
        <v>136086</v>
      </c>
      <c r="H18571" t="s">
        <v>191221</v>
      </c>
      <c r="I18571" t="s">
        <v>241542</v>
      </c>
      <c r="J18571" t="s">
        <v>285840</v>
      </c>
    </row>
    <row r="18572" spans="1:10">
      <c r="A18572" t="s">
        <v>18542</v>
      </c>
      <c r="B18572" t="s">
        <v>74253</v>
      </c>
      <c r="C18572">
        <v>291444073</v>
      </c>
      <c r="D18572" t="s">
        <v>111342</v>
      </c>
      <c r="E18572" t="s">
        <v>112715</v>
      </c>
      <c r="F18572">
        <v>34</v>
      </c>
      <c r="G18572" t="s">
        <v>136087</v>
      </c>
      <c r="H18572" t="s">
        <v>191222</v>
      </c>
      <c r="I18572" t="s">
        <v>241543</v>
      </c>
      <c r="J18572" t="s">
        <v>285841</v>
      </c>
    </row>
    <row r="18573" spans="1:10">
      <c r="A18573" t="s">
        <v>18543</v>
      </c>
      <c r="B18573" t="s">
        <v>74254</v>
      </c>
      <c r="C18573">
        <v>290491529</v>
      </c>
      <c r="D18573" t="s">
        <v>111342</v>
      </c>
      <c r="E18573" t="s">
        <v>112810</v>
      </c>
      <c r="F18573">
        <v>13</v>
      </c>
      <c r="G18573" t="s">
        <v>136088</v>
      </c>
      <c r="H18573" t="s">
        <v>191223</v>
      </c>
      <c r="I18573" t="s">
        <v>241544</v>
      </c>
      <c r="J18573" t="s">
        <v>285842</v>
      </c>
    </row>
    <row r="18574" spans="1:10">
      <c r="A18574" t="s">
        <v>18544</v>
      </c>
      <c r="B18574" t="s">
        <v>74255</v>
      </c>
      <c r="C18574">
        <v>291445535</v>
      </c>
      <c r="D18574" t="s">
        <v>111342</v>
      </c>
      <c r="E18574" t="s">
        <v>114408</v>
      </c>
      <c r="F18574">
        <v>601</v>
      </c>
      <c r="G18574" t="s">
        <v>136089</v>
      </c>
      <c r="H18574" t="s">
        <v>191224</v>
      </c>
      <c r="I18574" t="s">
        <v>241545</v>
      </c>
      <c r="J18574" t="s">
        <v>285843</v>
      </c>
    </row>
    <row r="18575" spans="1:10">
      <c r="A18575" t="s">
        <v>18545</v>
      </c>
      <c r="B18575" t="s">
        <v>74256</v>
      </c>
      <c r="C18575">
        <v>136318141</v>
      </c>
      <c r="D18575" t="s">
        <v>111342</v>
      </c>
      <c r="E18575" t="s">
        <v>114500</v>
      </c>
      <c r="F18575">
        <v>27</v>
      </c>
      <c r="G18575" t="s">
        <v>136090</v>
      </c>
      <c r="I18575" t="s">
        <v>241546</v>
      </c>
      <c r="J18575" t="s">
        <v>285844</v>
      </c>
    </row>
    <row r="18576" spans="1:10">
      <c r="A18576" t="s">
        <v>18546</v>
      </c>
      <c r="B18576" t="s">
        <v>74257</v>
      </c>
      <c r="C18576">
        <v>290489357</v>
      </c>
      <c r="D18576" t="s">
        <v>111342</v>
      </c>
      <c r="E18576" t="s">
        <v>114408</v>
      </c>
      <c r="F18576">
        <v>5</v>
      </c>
      <c r="G18576" t="s">
        <v>136091</v>
      </c>
      <c r="H18576" t="s">
        <v>191225</v>
      </c>
      <c r="I18576" t="s">
        <v>241547</v>
      </c>
      <c r="J18576" t="s">
        <v>285845</v>
      </c>
    </row>
    <row r="18577" spans="1:10">
      <c r="A18577" t="s">
        <v>18547</v>
      </c>
      <c r="B18577" t="s">
        <v>74258</v>
      </c>
      <c r="C18577">
        <v>290520324</v>
      </c>
      <c r="D18577" t="s">
        <v>111342</v>
      </c>
      <c r="E18577" t="s">
        <v>114406</v>
      </c>
      <c r="F18577">
        <v>6</v>
      </c>
      <c r="G18577" t="s">
        <v>136092</v>
      </c>
      <c r="H18577" t="s">
        <v>191226</v>
      </c>
      <c r="I18577" t="s">
        <v>241548</v>
      </c>
      <c r="J18577" t="s">
        <v>285846</v>
      </c>
    </row>
    <row r="18578" spans="1:10">
      <c r="A18578" t="s">
        <v>18548</v>
      </c>
      <c r="B18578" t="s">
        <v>74259</v>
      </c>
      <c r="C18578">
        <v>291415866</v>
      </c>
      <c r="D18578" t="s">
        <v>111342</v>
      </c>
      <c r="E18578" t="s">
        <v>114399</v>
      </c>
      <c r="F18578">
        <v>4</v>
      </c>
      <c r="G18578" t="s">
        <v>136093</v>
      </c>
      <c r="H18578" t="s">
        <v>191227</v>
      </c>
      <c r="J18578" t="s">
        <v>285847</v>
      </c>
    </row>
    <row r="18579" spans="1:10">
      <c r="A18579" t="s">
        <v>18549</v>
      </c>
      <c r="B18579" t="s">
        <v>74260</v>
      </c>
      <c r="C18579">
        <v>289792084</v>
      </c>
      <c r="D18579" t="s">
        <v>111342</v>
      </c>
      <c r="E18579" t="s">
        <v>112804</v>
      </c>
      <c r="F18579">
        <v>1</v>
      </c>
      <c r="G18579" t="s">
        <v>136094</v>
      </c>
      <c r="H18579" t="s">
        <v>191228</v>
      </c>
      <c r="J18579" t="s">
        <v>285848</v>
      </c>
    </row>
    <row r="18580" spans="1:10">
      <c r="A18580" t="s">
        <v>18550</v>
      </c>
      <c r="B18580" t="s">
        <v>74261</v>
      </c>
      <c r="C18580">
        <v>290482631</v>
      </c>
      <c r="D18580" t="s">
        <v>111342</v>
      </c>
      <c r="E18580" t="s">
        <v>114412</v>
      </c>
      <c r="F18580">
        <v>140</v>
      </c>
      <c r="G18580" t="s">
        <v>136095</v>
      </c>
      <c r="H18580" t="s">
        <v>191229</v>
      </c>
      <c r="I18580" t="s">
        <v>241549</v>
      </c>
      <c r="J18580" t="s">
        <v>285849</v>
      </c>
    </row>
    <row r="18581" spans="1:10">
      <c r="A18581" t="s">
        <v>18551</v>
      </c>
      <c r="B18581" t="s">
        <v>74262</v>
      </c>
      <c r="C18581">
        <v>284130172</v>
      </c>
      <c r="D18581" t="s">
        <v>111342</v>
      </c>
      <c r="E18581" t="s">
        <v>114437</v>
      </c>
      <c r="F18581">
        <v>193</v>
      </c>
      <c r="G18581" t="s">
        <v>136096</v>
      </c>
      <c r="H18581" t="s">
        <v>191230</v>
      </c>
      <c r="I18581" t="s">
        <v>241550</v>
      </c>
      <c r="J18581" t="s">
        <v>285850</v>
      </c>
    </row>
    <row r="18582" spans="1:10">
      <c r="A18582" t="s">
        <v>18552</v>
      </c>
      <c r="B18582" t="s">
        <v>74263</v>
      </c>
      <c r="C18582">
        <v>290491989</v>
      </c>
      <c r="D18582" t="s">
        <v>111342</v>
      </c>
      <c r="E18582" t="s">
        <v>114420</v>
      </c>
      <c r="F18582">
        <v>19</v>
      </c>
      <c r="G18582" t="s">
        <v>136097</v>
      </c>
      <c r="H18582" t="s">
        <v>191231</v>
      </c>
      <c r="I18582" t="s">
        <v>241551</v>
      </c>
      <c r="J18582" t="s">
        <v>285851</v>
      </c>
    </row>
    <row r="18583" spans="1:10">
      <c r="A18583" t="s">
        <v>18553</v>
      </c>
      <c r="B18583" t="s">
        <v>74264</v>
      </c>
      <c r="C18583">
        <v>290490877</v>
      </c>
      <c r="D18583" t="s">
        <v>111342</v>
      </c>
      <c r="E18583" t="s">
        <v>114418</v>
      </c>
      <c r="F18583">
        <v>208</v>
      </c>
      <c r="G18583" t="s">
        <v>136098</v>
      </c>
      <c r="H18583" t="s">
        <v>191232</v>
      </c>
      <c r="I18583" t="s">
        <v>241552</v>
      </c>
      <c r="J18583" t="s">
        <v>285852</v>
      </c>
    </row>
    <row r="18584" spans="1:10">
      <c r="A18584" t="s">
        <v>18554</v>
      </c>
      <c r="B18584" t="s">
        <v>74265</v>
      </c>
      <c r="C18584">
        <v>291419635</v>
      </c>
      <c r="D18584" t="s">
        <v>111342</v>
      </c>
      <c r="E18584" t="s">
        <v>112715</v>
      </c>
      <c r="F18584">
        <v>11</v>
      </c>
      <c r="G18584" t="s">
        <v>136099</v>
      </c>
      <c r="H18584" t="s">
        <v>191233</v>
      </c>
      <c r="J18584" t="s">
        <v>285853</v>
      </c>
    </row>
    <row r="18585" spans="1:10">
      <c r="A18585" t="s">
        <v>18555</v>
      </c>
      <c r="B18585" t="s">
        <v>74266</v>
      </c>
      <c r="C18585">
        <v>290525606</v>
      </c>
      <c r="D18585" t="s">
        <v>111939</v>
      </c>
      <c r="E18585" t="s">
        <v>114558</v>
      </c>
      <c r="F18585">
        <v>32</v>
      </c>
      <c r="G18585" t="s">
        <v>136100</v>
      </c>
      <c r="H18585" t="s">
        <v>191234</v>
      </c>
      <c r="I18585" t="s">
        <v>241553</v>
      </c>
      <c r="J18585" t="s">
        <v>285854</v>
      </c>
    </row>
    <row r="18586" spans="1:10">
      <c r="A18586" t="s">
        <v>18556</v>
      </c>
      <c r="B18586" t="s">
        <v>74267</v>
      </c>
      <c r="C18586">
        <v>290482462</v>
      </c>
      <c r="D18586" t="s">
        <v>111342</v>
      </c>
      <c r="E18586" t="s">
        <v>114413</v>
      </c>
      <c r="F18586">
        <v>11</v>
      </c>
      <c r="G18586" t="s">
        <v>136101</v>
      </c>
      <c r="H18586" t="s">
        <v>191235</v>
      </c>
      <c r="I18586" t="s">
        <v>241554</v>
      </c>
      <c r="J18586" t="s">
        <v>285855</v>
      </c>
    </row>
    <row r="18587" spans="1:10">
      <c r="A18587" t="s">
        <v>18557</v>
      </c>
      <c r="B18587" t="s">
        <v>74268</v>
      </c>
      <c r="C18587">
        <v>290489877</v>
      </c>
      <c r="D18587" t="s">
        <v>111342</v>
      </c>
      <c r="E18587" t="s">
        <v>112810</v>
      </c>
      <c r="F18587">
        <v>12</v>
      </c>
      <c r="G18587" t="s">
        <v>136102</v>
      </c>
      <c r="H18587" t="s">
        <v>191236</v>
      </c>
      <c r="I18587" t="s">
        <v>241555</v>
      </c>
      <c r="J18587" t="s">
        <v>285856</v>
      </c>
    </row>
    <row r="18588" spans="1:10">
      <c r="A18588" t="s">
        <v>18558</v>
      </c>
      <c r="B18588" t="s">
        <v>74269</v>
      </c>
      <c r="C18588">
        <v>290489917</v>
      </c>
      <c r="D18588" t="s">
        <v>111342</v>
      </c>
      <c r="E18588" t="s">
        <v>114399</v>
      </c>
      <c r="F18588">
        <v>34</v>
      </c>
      <c r="G18588" t="s">
        <v>136103</v>
      </c>
      <c r="H18588" t="s">
        <v>191237</v>
      </c>
      <c r="I18588" t="s">
        <v>241556</v>
      </c>
      <c r="J18588" t="s">
        <v>285857</v>
      </c>
    </row>
    <row r="18589" spans="1:10">
      <c r="A18589" t="s">
        <v>18559</v>
      </c>
      <c r="B18589" t="s">
        <v>74270</v>
      </c>
      <c r="C18589">
        <v>291417789</v>
      </c>
      <c r="D18589" t="s">
        <v>111342</v>
      </c>
      <c r="E18589" t="s">
        <v>112810</v>
      </c>
      <c r="F18589">
        <v>1</v>
      </c>
      <c r="G18589" t="s">
        <v>136104</v>
      </c>
      <c r="H18589" t="s">
        <v>191238</v>
      </c>
      <c r="J18589" t="s">
        <v>285858</v>
      </c>
    </row>
    <row r="18590" spans="1:10">
      <c r="A18590" t="s">
        <v>18560</v>
      </c>
      <c r="B18590" t="s">
        <v>74271</v>
      </c>
      <c r="C18590">
        <v>290482926</v>
      </c>
      <c r="D18590" t="s">
        <v>111342</v>
      </c>
      <c r="E18590" t="s">
        <v>112804</v>
      </c>
      <c r="F18590">
        <v>492</v>
      </c>
      <c r="G18590" t="s">
        <v>136105</v>
      </c>
      <c r="H18590" t="s">
        <v>191239</v>
      </c>
      <c r="I18590" t="s">
        <v>241557</v>
      </c>
      <c r="J18590" t="s">
        <v>285859</v>
      </c>
    </row>
    <row r="18591" spans="1:10">
      <c r="A18591" t="s">
        <v>18561</v>
      </c>
      <c r="B18591" t="s">
        <v>74272</v>
      </c>
      <c r="C18591">
        <v>291430735</v>
      </c>
      <c r="D18591" t="s">
        <v>111342</v>
      </c>
      <c r="E18591" t="s">
        <v>112804</v>
      </c>
      <c r="F18591">
        <v>4</v>
      </c>
      <c r="G18591" t="s">
        <v>136106</v>
      </c>
      <c r="H18591" t="s">
        <v>191240</v>
      </c>
      <c r="I18591" t="s">
        <v>241558</v>
      </c>
      <c r="J18591" t="s">
        <v>285860</v>
      </c>
    </row>
    <row r="18592" spans="1:10">
      <c r="A18592" t="s">
        <v>18562</v>
      </c>
      <c r="B18592" t="s">
        <v>74273</v>
      </c>
      <c r="C18592">
        <v>291427049</v>
      </c>
      <c r="D18592" t="s">
        <v>111342</v>
      </c>
      <c r="E18592" t="s">
        <v>112810</v>
      </c>
      <c r="F18592">
        <v>25</v>
      </c>
      <c r="G18592" t="s">
        <v>136107</v>
      </c>
      <c r="H18592" t="s">
        <v>191241</v>
      </c>
      <c r="I18592" t="s">
        <v>241559</v>
      </c>
      <c r="J18592" t="s">
        <v>285861</v>
      </c>
    </row>
    <row r="18593" spans="1:10">
      <c r="A18593" t="s">
        <v>18563</v>
      </c>
      <c r="B18593" t="s">
        <v>74274</v>
      </c>
      <c r="C18593">
        <v>291420673</v>
      </c>
      <c r="D18593" t="s">
        <v>111342</v>
      </c>
      <c r="E18593" t="s">
        <v>114431</v>
      </c>
      <c r="F18593">
        <v>1</v>
      </c>
      <c r="G18593" t="s">
        <v>136108</v>
      </c>
      <c r="H18593" t="s">
        <v>191242</v>
      </c>
      <c r="J18593" t="s">
        <v>285862</v>
      </c>
    </row>
    <row r="18594" spans="1:10">
      <c r="A18594" t="s">
        <v>18564</v>
      </c>
      <c r="B18594" t="s">
        <v>74275</v>
      </c>
      <c r="C18594">
        <v>290483344</v>
      </c>
      <c r="D18594" t="s">
        <v>111342</v>
      </c>
      <c r="E18594" t="s">
        <v>112810</v>
      </c>
      <c r="F18594">
        <v>4</v>
      </c>
      <c r="G18594" t="s">
        <v>136109</v>
      </c>
      <c r="H18594" t="s">
        <v>191243</v>
      </c>
      <c r="I18594" t="s">
        <v>241560</v>
      </c>
      <c r="J18594" t="s">
        <v>285863</v>
      </c>
    </row>
    <row r="18595" spans="1:10">
      <c r="A18595" t="s">
        <v>18565</v>
      </c>
      <c r="B18595" t="s">
        <v>74276</v>
      </c>
      <c r="C18595">
        <v>290483972</v>
      </c>
      <c r="D18595" t="s">
        <v>111342</v>
      </c>
      <c r="E18595" t="s">
        <v>114401</v>
      </c>
      <c r="F18595">
        <v>3</v>
      </c>
      <c r="G18595" t="s">
        <v>136110</v>
      </c>
      <c r="H18595" t="s">
        <v>191244</v>
      </c>
      <c r="J18595" t="s">
        <v>285864</v>
      </c>
    </row>
    <row r="18596" spans="1:10">
      <c r="A18596" t="s">
        <v>18566</v>
      </c>
      <c r="B18596" t="s">
        <v>74277</v>
      </c>
      <c r="C18596">
        <v>290524946</v>
      </c>
      <c r="D18596" t="s">
        <v>111342</v>
      </c>
      <c r="E18596" t="s">
        <v>112715</v>
      </c>
      <c r="F18596">
        <v>4</v>
      </c>
      <c r="G18596" t="s">
        <v>136111</v>
      </c>
      <c r="H18596" t="s">
        <v>191245</v>
      </c>
      <c r="I18596" t="s">
        <v>241561</v>
      </c>
      <c r="J18596" t="s">
        <v>285865</v>
      </c>
    </row>
    <row r="18597" spans="1:10">
      <c r="A18597" t="s">
        <v>18567</v>
      </c>
      <c r="B18597" t="s">
        <v>74278</v>
      </c>
      <c r="C18597">
        <v>290482636</v>
      </c>
      <c r="D18597" t="s">
        <v>111342</v>
      </c>
      <c r="E18597" t="s">
        <v>114408</v>
      </c>
      <c r="F18597">
        <v>15</v>
      </c>
      <c r="G18597" t="s">
        <v>136112</v>
      </c>
      <c r="H18597" t="s">
        <v>191246</v>
      </c>
      <c r="I18597" t="s">
        <v>241562</v>
      </c>
      <c r="J18597" t="s">
        <v>285866</v>
      </c>
    </row>
    <row r="18598" spans="1:10">
      <c r="A18598" t="s">
        <v>18568</v>
      </c>
      <c r="B18598" t="s">
        <v>74279</v>
      </c>
      <c r="C18598">
        <v>291413936</v>
      </c>
      <c r="D18598" t="s">
        <v>111342</v>
      </c>
      <c r="E18598" t="s">
        <v>114399</v>
      </c>
      <c r="F18598">
        <v>1</v>
      </c>
      <c r="G18598" t="s">
        <v>136113</v>
      </c>
      <c r="H18598" t="s">
        <v>191247</v>
      </c>
      <c r="J18598" t="s">
        <v>285867</v>
      </c>
    </row>
    <row r="18599" spans="1:10">
      <c r="A18599" t="s">
        <v>18569</v>
      </c>
      <c r="B18599" t="s">
        <v>74280</v>
      </c>
      <c r="C18599">
        <v>291034796</v>
      </c>
      <c r="D18599" t="s">
        <v>111342</v>
      </c>
      <c r="E18599" t="s">
        <v>112715</v>
      </c>
      <c r="F18599">
        <v>34</v>
      </c>
      <c r="G18599" t="s">
        <v>136114</v>
      </c>
      <c r="H18599" t="s">
        <v>191248</v>
      </c>
      <c r="I18599" t="s">
        <v>241563</v>
      </c>
      <c r="J18599" t="s">
        <v>285868</v>
      </c>
    </row>
    <row r="18600" spans="1:10">
      <c r="A18600" t="s">
        <v>18570</v>
      </c>
      <c r="B18600" t="s">
        <v>74281</v>
      </c>
      <c r="C18600">
        <v>291414681</v>
      </c>
      <c r="D18600" t="s">
        <v>111342</v>
      </c>
      <c r="E18600" t="s">
        <v>112810</v>
      </c>
      <c r="F18600">
        <v>1</v>
      </c>
      <c r="G18600" t="s">
        <v>136115</v>
      </c>
      <c r="H18600" t="s">
        <v>191249</v>
      </c>
      <c r="I18600" t="s">
        <v>241564</v>
      </c>
      <c r="J18600" t="s">
        <v>285869</v>
      </c>
    </row>
    <row r="18601" spans="1:10">
      <c r="A18601" t="s">
        <v>18571</v>
      </c>
      <c r="B18601" t="s">
        <v>74282</v>
      </c>
      <c r="C18601">
        <v>290489567</v>
      </c>
      <c r="D18601" t="s">
        <v>111342</v>
      </c>
      <c r="E18601" t="s">
        <v>114408</v>
      </c>
      <c r="F18601">
        <v>27</v>
      </c>
      <c r="G18601" t="s">
        <v>136116</v>
      </c>
      <c r="H18601" t="s">
        <v>191250</v>
      </c>
      <c r="I18601" t="s">
        <v>241565</v>
      </c>
      <c r="J18601" t="s">
        <v>285870</v>
      </c>
    </row>
    <row r="18602" spans="1:10">
      <c r="A18602" t="s">
        <v>18572</v>
      </c>
      <c r="B18602" t="s">
        <v>74283</v>
      </c>
      <c r="C18602">
        <v>291425545</v>
      </c>
      <c r="D18602" t="s">
        <v>111342</v>
      </c>
      <c r="E18602" t="s">
        <v>112810</v>
      </c>
      <c r="F18602">
        <v>137</v>
      </c>
      <c r="G18602" t="s">
        <v>136117</v>
      </c>
      <c r="H18602" t="s">
        <v>191251</v>
      </c>
      <c r="I18602" t="s">
        <v>241566</v>
      </c>
      <c r="J18602" t="s">
        <v>285871</v>
      </c>
    </row>
    <row r="18603" spans="1:10">
      <c r="A18603" t="s">
        <v>18573</v>
      </c>
      <c r="B18603" t="s">
        <v>74284</v>
      </c>
      <c r="C18603">
        <v>291418407</v>
      </c>
      <c r="D18603" t="s">
        <v>111342</v>
      </c>
      <c r="E18603" t="s">
        <v>114399</v>
      </c>
      <c r="F18603">
        <v>1</v>
      </c>
      <c r="G18603" t="s">
        <v>136118</v>
      </c>
      <c r="H18603" t="s">
        <v>191252</v>
      </c>
      <c r="J18603" t="s">
        <v>285872</v>
      </c>
    </row>
    <row r="18604" spans="1:10">
      <c r="A18604" t="s">
        <v>18574</v>
      </c>
      <c r="B18604" t="s">
        <v>74285</v>
      </c>
      <c r="C18604">
        <v>289792093</v>
      </c>
      <c r="D18604" t="s">
        <v>111342</v>
      </c>
      <c r="E18604" t="s">
        <v>114449</v>
      </c>
      <c r="F18604">
        <v>13</v>
      </c>
      <c r="G18604" t="s">
        <v>136119</v>
      </c>
      <c r="H18604" t="s">
        <v>191253</v>
      </c>
      <c r="J18604" t="s">
        <v>285873</v>
      </c>
    </row>
    <row r="18605" spans="1:10">
      <c r="A18605" t="s">
        <v>18575</v>
      </c>
      <c r="B18605" t="s">
        <v>74286</v>
      </c>
      <c r="C18605">
        <v>291420797</v>
      </c>
      <c r="D18605" t="s">
        <v>111342</v>
      </c>
      <c r="E18605" t="s">
        <v>112810</v>
      </c>
      <c r="F18605">
        <v>1853</v>
      </c>
      <c r="G18605" t="s">
        <v>136120</v>
      </c>
      <c r="H18605" t="s">
        <v>191254</v>
      </c>
      <c r="I18605" t="s">
        <v>241567</v>
      </c>
      <c r="J18605" t="s">
        <v>285874</v>
      </c>
    </row>
    <row r="18606" spans="1:10">
      <c r="A18606" t="s">
        <v>18576</v>
      </c>
      <c r="B18606" t="s">
        <v>74287</v>
      </c>
      <c r="C18606">
        <v>290481996</v>
      </c>
      <c r="D18606" t="s">
        <v>111342</v>
      </c>
      <c r="E18606" t="s">
        <v>114406</v>
      </c>
      <c r="F18606">
        <v>12</v>
      </c>
      <c r="G18606" t="s">
        <v>136121</v>
      </c>
      <c r="H18606" t="s">
        <v>191255</v>
      </c>
      <c r="I18606" t="s">
        <v>241568</v>
      </c>
      <c r="J18606" t="s">
        <v>285875</v>
      </c>
    </row>
    <row r="18607" spans="1:10">
      <c r="A18607" t="s">
        <v>18577</v>
      </c>
      <c r="B18607" t="s">
        <v>74288</v>
      </c>
      <c r="C18607">
        <v>290521534</v>
      </c>
      <c r="D18607" t="s">
        <v>111342</v>
      </c>
      <c r="E18607" t="s">
        <v>112715</v>
      </c>
      <c r="F18607">
        <v>72</v>
      </c>
      <c r="G18607" t="s">
        <v>136122</v>
      </c>
      <c r="H18607" t="s">
        <v>191256</v>
      </c>
      <c r="J18607" t="s">
        <v>285876</v>
      </c>
    </row>
    <row r="18608" spans="1:10">
      <c r="A18608" t="s">
        <v>18578</v>
      </c>
      <c r="B18608" t="s">
        <v>74289</v>
      </c>
      <c r="C18608">
        <v>290482202</v>
      </c>
      <c r="D18608" t="s">
        <v>111342</v>
      </c>
      <c r="E18608" t="s">
        <v>114449</v>
      </c>
      <c r="F18608">
        <v>160</v>
      </c>
      <c r="G18608" t="s">
        <v>136123</v>
      </c>
      <c r="H18608" t="s">
        <v>191257</v>
      </c>
      <c r="I18608" t="s">
        <v>241569</v>
      </c>
      <c r="J18608" t="s">
        <v>285877</v>
      </c>
    </row>
    <row r="18609" spans="1:10">
      <c r="A18609" t="s">
        <v>18579</v>
      </c>
      <c r="B18609" t="s">
        <v>74290</v>
      </c>
      <c r="C18609">
        <v>290490237</v>
      </c>
      <c r="D18609" t="s">
        <v>111370</v>
      </c>
      <c r="E18609" t="s">
        <v>114559</v>
      </c>
      <c r="F18609">
        <v>10</v>
      </c>
      <c r="G18609" t="s">
        <v>136124</v>
      </c>
      <c r="H18609" t="s">
        <v>191258</v>
      </c>
      <c r="I18609" t="s">
        <v>241570</v>
      </c>
      <c r="J18609" t="s">
        <v>285878</v>
      </c>
    </row>
    <row r="18610" spans="1:10">
      <c r="A18610" t="s">
        <v>18580</v>
      </c>
      <c r="B18610" t="s">
        <v>74291</v>
      </c>
      <c r="C18610">
        <v>291441782</v>
      </c>
      <c r="D18610" t="s">
        <v>111342</v>
      </c>
      <c r="E18610" t="s">
        <v>114407</v>
      </c>
      <c r="F18610">
        <v>7</v>
      </c>
      <c r="G18610" t="s">
        <v>136125</v>
      </c>
      <c r="H18610" t="s">
        <v>191259</v>
      </c>
      <c r="I18610" t="s">
        <v>241571</v>
      </c>
      <c r="J18610" t="s">
        <v>285879</v>
      </c>
    </row>
    <row r="18611" spans="1:10">
      <c r="A18611" t="s">
        <v>18581</v>
      </c>
      <c r="B18611" t="s">
        <v>74292</v>
      </c>
      <c r="C18611">
        <v>288058560</v>
      </c>
      <c r="D18611" t="s">
        <v>111342</v>
      </c>
      <c r="E18611" t="s">
        <v>112715</v>
      </c>
      <c r="F18611">
        <v>1</v>
      </c>
      <c r="G18611" t="s">
        <v>136126</v>
      </c>
      <c r="H18611" t="s">
        <v>191260</v>
      </c>
      <c r="J18611" t="s">
        <v>285880</v>
      </c>
    </row>
    <row r="18612" spans="1:10">
      <c r="A18612" t="s">
        <v>18582</v>
      </c>
      <c r="B18612" t="s">
        <v>74293</v>
      </c>
      <c r="C18612">
        <v>291435409</v>
      </c>
      <c r="D18612" t="s">
        <v>111342</v>
      </c>
      <c r="E18612" t="s">
        <v>112810</v>
      </c>
      <c r="F18612">
        <v>18</v>
      </c>
      <c r="G18612" t="s">
        <v>136127</v>
      </c>
      <c r="H18612" t="s">
        <v>191261</v>
      </c>
      <c r="I18612" t="s">
        <v>241572</v>
      </c>
      <c r="J18612" t="s">
        <v>285881</v>
      </c>
    </row>
    <row r="18613" spans="1:10">
      <c r="A18613" t="s">
        <v>18583</v>
      </c>
      <c r="B18613" t="s">
        <v>74294</v>
      </c>
      <c r="C18613">
        <v>290489697</v>
      </c>
      <c r="D18613" t="s">
        <v>111342</v>
      </c>
      <c r="E18613" t="s">
        <v>112715</v>
      </c>
      <c r="F18613">
        <v>43</v>
      </c>
      <c r="G18613" t="s">
        <v>136128</v>
      </c>
      <c r="H18613" t="s">
        <v>191262</v>
      </c>
      <c r="I18613" t="s">
        <v>241573</v>
      </c>
      <c r="J18613" t="s">
        <v>285882</v>
      </c>
    </row>
    <row r="18614" spans="1:10">
      <c r="A18614" t="s">
        <v>18584</v>
      </c>
      <c r="B18614" t="s">
        <v>74295</v>
      </c>
      <c r="C18614">
        <v>291416012</v>
      </c>
      <c r="D18614" t="s">
        <v>111342</v>
      </c>
      <c r="E18614" t="s">
        <v>114399</v>
      </c>
      <c r="F18614">
        <v>2</v>
      </c>
      <c r="G18614" t="s">
        <v>136129</v>
      </c>
      <c r="H18614" t="s">
        <v>191263</v>
      </c>
      <c r="I18614" t="s">
        <v>241574</v>
      </c>
      <c r="J18614" t="s">
        <v>285883</v>
      </c>
    </row>
    <row r="18615" spans="1:10">
      <c r="A18615" t="s">
        <v>18585</v>
      </c>
      <c r="B18615" t="s">
        <v>74296</v>
      </c>
      <c r="C18615">
        <v>290522383</v>
      </c>
      <c r="D18615" t="s">
        <v>111342</v>
      </c>
      <c r="E18615" t="s">
        <v>112715</v>
      </c>
      <c r="F18615">
        <v>58</v>
      </c>
      <c r="G18615" t="s">
        <v>136130</v>
      </c>
      <c r="H18615" t="s">
        <v>191264</v>
      </c>
      <c r="I18615" t="s">
        <v>241575</v>
      </c>
      <c r="J18615" t="s">
        <v>285884</v>
      </c>
    </row>
    <row r="18616" spans="1:10">
      <c r="A18616" t="s">
        <v>18586</v>
      </c>
      <c r="B18616" t="s">
        <v>74297</v>
      </c>
      <c r="C18616">
        <v>282935411</v>
      </c>
      <c r="D18616" t="s">
        <v>111342</v>
      </c>
      <c r="E18616" t="s">
        <v>114399</v>
      </c>
      <c r="F18616">
        <v>1103</v>
      </c>
      <c r="G18616" t="s">
        <v>136131</v>
      </c>
      <c r="H18616" t="s">
        <v>191265</v>
      </c>
      <c r="I18616" t="s">
        <v>241576</v>
      </c>
      <c r="J18616" t="s">
        <v>285885</v>
      </c>
    </row>
    <row r="18617" spans="1:10">
      <c r="A18617" t="s">
        <v>18587</v>
      </c>
      <c r="B18617" t="s">
        <v>74298</v>
      </c>
      <c r="C18617">
        <v>290491295</v>
      </c>
      <c r="D18617" t="s">
        <v>111342</v>
      </c>
      <c r="E18617" t="s">
        <v>112715</v>
      </c>
      <c r="F18617">
        <v>16</v>
      </c>
      <c r="G18617" t="s">
        <v>136132</v>
      </c>
      <c r="H18617" t="s">
        <v>191266</v>
      </c>
      <c r="I18617" t="s">
        <v>241577</v>
      </c>
      <c r="J18617" t="s">
        <v>285886</v>
      </c>
    </row>
    <row r="18618" spans="1:10">
      <c r="A18618" t="s">
        <v>18588</v>
      </c>
      <c r="B18618" t="s">
        <v>74299</v>
      </c>
      <c r="C18618">
        <v>263342328</v>
      </c>
      <c r="D18618" t="s">
        <v>111342</v>
      </c>
      <c r="E18618" t="s">
        <v>114399</v>
      </c>
      <c r="F18618">
        <v>21</v>
      </c>
      <c r="G18618" t="s">
        <v>136133</v>
      </c>
      <c r="I18618" t="s">
        <v>241578</v>
      </c>
      <c r="J18618" t="s">
        <v>285887</v>
      </c>
    </row>
    <row r="18619" spans="1:10">
      <c r="A18619" t="s">
        <v>18589</v>
      </c>
      <c r="B18619" t="s">
        <v>74300</v>
      </c>
      <c r="C18619">
        <v>291417880</v>
      </c>
      <c r="D18619" t="s">
        <v>111342</v>
      </c>
      <c r="E18619" t="s">
        <v>112810</v>
      </c>
      <c r="F18619">
        <v>64</v>
      </c>
      <c r="G18619" t="s">
        <v>136134</v>
      </c>
      <c r="H18619" t="s">
        <v>191267</v>
      </c>
      <c r="J18619" t="s">
        <v>285888</v>
      </c>
    </row>
    <row r="18620" spans="1:10">
      <c r="A18620" t="s">
        <v>18590</v>
      </c>
      <c r="B18620" t="s">
        <v>74301</v>
      </c>
      <c r="C18620">
        <v>290481926</v>
      </c>
      <c r="D18620" t="s">
        <v>111370</v>
      </c>
      <c r="E18620" t="s">
        <v>114525</v>
      </c>
      <c r="F18620">
        <v>138</v>
      </c>
      <c r="G18620" t="s">
        <v>136135</v>
      </c>
      <c r="H18620" t="s">
        <v>191268</v>
      </c>
      <c r="I18620" t="s">
        <v>241579</v>
      </c>
      <c r="J18620" t="s">
        <v>285889</v>
      </c>
    </row>
    <row r="18621" spans="1:10">
      <c r="A18621" t="s">
        <v>18591</v>
      </c>
      <c r="B18621" t="s">
        <v>74302</v>
      </c>
      <c r="C18621">
        <v>291440464</v>
      </c>
      <c r="D18621" t="s">
        <v>111342</v>
      </c>
      <c r="E18621" t="s">
        <v>114399</v>
      </c>
      <c r="F18621">
        <v>51</v>
      </c>
      <c r="G18621" t="s">
        <v>136136</v>
      </c>
      <c r="H18621" t="s">
        <v>191269</v>
      </c>
      <c r="I18621" t="s">
        <v>241580</v>
      </c>
      <c r="J18621" t="s">
        <v>285890</v>
      </c>
    </row>
    <row r="18622" spans="1:10">
      <c r="A18622" t="s">
        <v>18592</v>
      </c>
      <c r="B18622" t="s">
        <v>74303</v>
      </c>
      <c r="C18622">
        <v>291437494</v>
      </c>
      <c r="D18622" t="s">
        <v>111342</v>
      </c>
      <c r="E18622" t="s">
        <v>114432</v>
      </c>
      <c r="F18622">
        <v>3</v>
      </c>
      <c r="G18622" t="s">
        <v>136137</v>
      </c>
      <c r="H18622" t="s">
        <v>191270</v>
      </c>
      <c r="J18622" t="s">
        <v>285891</v>
      </c>
    </row>
    <row r="18623" spans="1:10">
      <c r="A18623" t="s">
        <v>18593</v>
      </c>
      <c r="B18623" t="s">
        <v>74304</v>
      </c>
      <c r="C18623">
        <v>291441773</v>
      </c>
      <c r="D18623" t="s">
        <v>111941</v>
      </c>
      <c r="E18623" t="s">
        <v>114560</v>
      </c>
      <c r="F18623">
        <v>4</v>
      </c>
      <c r="G18623" t="s">
        <v>136138</v>
      </c>
      <c r="H18623" t="s">
        <v>191271</v>
      </c>
      <c r="I18623" t="s">
        <v>241581</v>
      </c>
      <c r="J18623" t="s">
        <v>285892</v>
      </c>
    </row>
    <row r="18624" spans="1:10">
      <c r="A18624" t="s">
        <v>18594</v>
      </c>
      <c r="B18624" t="s">
        <v>74305</v>
      </c>
      <c r="C18624">
        <v>290526546</v>
      </c>
      <c r="D18624" t="s">
        <v>111342</v>
      </c>
      <c r="E18624" t="s">
        <v>114407</v>
      </c>
      <c r="F18624">
        <v>4</v>
      </c>
      <c r="G18624" t="s">
        <v>136139</v>
      </c>
      <c r="H18624" t="s">
        <v>191272</v>
      </c>
      <c r="I18624" t="s">
        <v>241582</v>
      </c>
      <c r="J18624" t="s">
        <v>285893</v>
      </c>
    </row>
    <row r="18625" spans="1:10">
      <c r="A18625" t="s">
        <v>18595</v>
      </c>
      <c r="B18625" t="s">
        <v>74306</v>
      </c>
      <c r="C18625">
        <v>291414796</v>
      </c>
      <c r="D18625" t="s">
        <v>111342</v>
      </c>
      <c r="E18625" t="s">
        <v>114422</v>
      </c>
      <c r="F18625">
        <v>45</v>
      </c>
      <c r="G18625" t="s">
        <v>136140</v>
      </c>
      <c r="H18625" t="s">
        <v>191273</v>
      </c>
      <c r="I18625" t="s">
        <v>241583</v>
      </c>
      <c r="J18625" t="s">
        <v>285894</v>
      </c>
    </row>
    <row r="18626" spans="1:10">
      <c r="A18626" t="s">
        <v>18596</v>
      </c>
      <c r="B18626" t="s">
        <v>74307</v>
      </c>
      <c r="C18626">
        <v>291417662</v>
      </c>
      <c r="D18626" t="s">
        <v>111342</v>
      </c>
      <c r="E18626" t="s">
        <v>114399</v>
      </c>
      <c r="F18626">
        <v>22</v>
      </c>
      <c r="G18626" t="s">
        <v>136141</v>
      </c>
      <c r="H18626" t="s">
        <v>191274</v>
      </c>
      <c r="I18626" t="s">
        <v>241584</v>
      </c>
      <c r="J18626" t="s">
        <v>285895</v>
      </c>
    </row>
    <row r="18627" spans="1:10">
      <c r="A18627" t="s">
        <v>18597</v>
      </c>
      <c r="B18627" t="s">
        <v>74308</v>
      </c>
      <c r="C18627">
        <v>291177404</v>
      </c>
      <c r="D18627" t="s">
        <v>111342</v>
      </c>
      <c r="E18627" t="s">
        <v>112810</v>
      </c>
      <c r="F18627">
        <v>65</v>
      </c>
      <c r="G18627" t="s">
        <v>136142</v>
      </c>
      <c r="H18627" t="s">
        <v>191275</v>
      </c>
      <c r="I18627" t="s">
        <v>241585</v>
      </c>
      <c r="J18627" t="s">
        <v>285896</v>
      </c>
    </row>
    <row r="18628" spans="1:10">
      <c r="A18628" t="s">
        <v>18598</v>
      </c>
      <c r="B18628" t="s">
        <v>74309</v>
      </c>
      <c r="C18628">
        <v>290488470</v>
      </c>
      <c r="D18628" t="s">
        <v>111342</v>
      </c>
      <c r="E18628" t="s">
        <v>112810</v>
      </c>
      <c r="F18628">
        <v>106</v>
      </c>
      <c r="G18628" t="s">
        <v>136143</v>
      </c>
      <c r="H18628" t="s">
        <v>191276</v>
      </c>
      <c r="I18628" t="s">
        <v>241586</v>
      </c>
      <c r="J18628" t="s">
        <v>285897</v>
      </c>
    </row>
    <row r="18629" spans="1:10">
      <c r="A18629" t="s">
        <v>18599</v>
      </c>
      <c r="B18629" t="s">
        <v>74310</v>
      </c>
      <c r="C18629">
        <v>291433573</v>
      </c>
      <c r="D18629" t="s">
        <v>111342</v>
      </c>
      <c r="E18629" t="s">
        <v>114399</v>
      </c>
      <c r="F18629">
        <v>6</v>
      </c>
      <c r="G18629" t="s">
        <v>136144</v>
      </c>
      <c r="H18629" t="s">
        <v>191277</v>
      </c>
      <c r="J18629" t="s">
        <v>285898</v>
      </c>
    </row>
    <row r="18630" spans="1:10">
      <c r="A18630" t="s">
        <v>18600</v>
      </c>
      <c r="B18630" t="s">
        <v>74311</v>
      </c>
      <c r="C18630">
        <v>289792102</v>
      </c>
      <c r="D18630" t="s">
        <v>111342</v>
      </c>
      <c r="E18630" t="s">
        <v>114399</v>
      </c>
      <c r="F18630">
        <v>1</v>
      </c>
      <c r="G18630" t="s">
        <v>136145</v>
      </c>
      <c r="H18630" t="s">
        <v>191278</v>
      </c>
      <c r="J18630" t="s">
        <v>285899</v>
      </c>
    </row>
    <row r="18631" spans="1:10">
      <c r="A18631" t="s">
        <v>18601</v>
      </c>
      <c r="B18631" t="s">
        <v>74312</v>
      </c>
      <c r="C18631">
        <v>291420581</v>
      </c>
      <c r="D18631" t="s">
        <v>111342</v>
      </c>
      <c r="E18631" t="s">
        <v>114421</v>
      </c>
      <c r="F18631">
        <v>44</v>
      </c>
      <c r="G18631" t="s">
        <v>136146</v>
      </c>
      <c r="H18631" t="s">
        <v>191279</v>
      </c>
      <c r="I18631" t="s">
        <v>241587</v>
      </c>
      <c r="J18631" t="s">
        <v>285900</v>
      </c>
    </row>
    <row r="18632" spans="1:10">
      <c r="A18632" t="s">
        <v>18602</v>
      </c>
      <c r="B18632" t="s">
        <v>74313</v>
      </c>
      <c r="C18632">
        <v>291418433</v>
      </c>
      <c r="D18632" t="s">
        <v>111342</v>
      </c>
      <c r="E18632" t="s">
        <v>112804</v>
      </c>
      <c r="F18632">
        <v>86</v>
      </c>
      <c r="G18632" t="s">
        <v>136147</v>
      </c>
      <c r="H18632" t="s">
        <v>191280</v>
      </c>
      <c r="J18632" t="s">
        <v>285901</v>
      </c>
    </row>
    <row r="18633" spans="1:10">
      <c r="A18633" t="s">
        <v>18603</v>
      </c>
      <c r="B18633" t="s">
        <v>74314</v>
      </c>
      <c r="C18633">
        <v>291425794</v>
      </c>
      <c r="D18633" t="s">
        <v>111342</v>
      </c>
      <c r="E18633" t="s">
        <v>114399</v>
      </c>
      <c r="F18633">
        <v>20</v>
      </c>
      <c r="G18633" t="s">
        <v>136148</v>
      </c>
      <c r="H18633" t="s">
        <v>191281</v>
      </c>
      <c r="I18633" t="s">
        <v>241588</v>
      </c>
      <c r="J18633" t="s">
        <v>285902</v>
      </c>
    </row>
    <row r="18634" spans="1:10">
      <c r="A18634" t="s">
        <v>18604</v>
      </c>
      <c r="B18634" t="s">
        <v>18604</v>
      </c>
      <c r="C18634">
        <v>290486596</v>
      </c>
      <c r="D18634" t="s">
        <v>111342</v>
      </c>
      <c r="E18634" t="s">
        <v>112715</v>
      </c>
      <c r="F18634">
        <v>12</v>
      </c>
      <c r="G18634" t="s">
        <v>136149</v>
      </c>
      <c r="H18634" t="s">
        <v>191282</v>
      </c>
      <c r="I18634" t="s">
        <v>241589</v>
      </c>
      <c r="J18634" t="s">
        <v>285903</v>
      </c>
    </row>
    <row r="18635" spans="1:10">
      <c r="A18635" t="s">
        <v>18605</v>
      </c>
      <c r="B18635" t="s">
        <v>74315</v>
      </c>
      <c r="C18635">
        <v>290481777</v>
      </c>
      <c r="D18635" t="s">
        <v>111342</v>
      </c>
      <c r="E18635" t="s">
        <v>114399</v>
      </c>
      <c r="F18635">
        <v>23</v>
      </c>
      <c r="G18635" t="s">
        <v>136150</v>
      </c>
      <c r="H18635" t="s">
        <v>191283</v>
      </c>
      <c r="I18635" t="s">
        <v>241590</v>
      </c>
      <c r="J18635" t="s">
        <v>285904</v>
      </c>
    </row>
    <row r="18636" spans="1:10">
      <c r="A18636" t="s">
        <v>18606</v>
      </c>
      <c r="B18636" t="s">
        <v>74316</v>
      </c>
      <c r="C18636">
        <v>291418032</v>
      </c>
      <c r="D18636" t="s">
        <v>111342</v>
      </c>
      <c r="E18636" t="s">
        <v>112810</v>
      </c>
      <c r="F18636">
        <v>174</v>
      </c>
      <c r="G18636" t="s">
        <v>136151</v>
      </c>
      <c r="H18636" t="s">
        <v>191284</v>
      </c>
      <c r="I18636" t="s">
        <v>241591</v>
      </c>
      <c r="J18636" t="s">
        <v>285905</v>
      </c>
    </row>
    <row r="18637" spans="1:10">
      <c r="A18637" t="s">
        <v>18607</v>
      </c>
      <c r="B18637" t="s">
        <v>18607</v>
      </c>
      <c r="C18637">
        <v>291430699</v>
      </c>
      <c r="D18637" t="s">
        <v>111342</v>
      </c>
      <c r="E18637" t="s">
        <v>112715</v>
      </c>
      <c r="F18637">
        <v>10</v>
      </c>
      <c r="G18637" t="s">
        <v>136152</v>
      </c>
      <c r="H18637" t="s">
        <v>191285</v>
      </c>
      <c r="I18637" t="s">
        <v>241592</v>
      </c>
      <c r="J18637" t="s">
        <v>285906</v>
      </c>
    </row>
    <row r="18638" spans="1:10">
      <c r="A18638" t="s">
        <v>18608</v>
      </c>
      <c r="B18638" t="s">
        <v>74317</v>
      </c>
      <c r="C18638">
        <v>290525204</v>
      </c>
      <c r="D18638" t="s">
        <v>111342</v>
      </c>
      <c r="E18638" t="s">
        <v>112715</v>
      </c>
      <c r="F18638">
        <v>1</v>
      </c>
      <c r="G18638" t="s">
        <v>136153</v>
      </c>
      <c r="H18638" t="s">
        <v>191286</v>
      </c>
      <c r="J18638" t="s">
        <v>285907</v>
      </c>
    </row>
    <row r="18639" spans="1:10">
      <c r="A18639" t="s">
        <v>18609</v>
      </c>
      <c r="B18639" t="s">
        <v>74318</v>
      </c>
      <c r="C18639">
        <v>286084573</v>
      </c>
      <c r="D18639" t="s">
        <v>111342</v>
      </c>
      <c r="E18639" t="s">
        <v>112804</v>
      </c>
      <c r="F18639">
        <v>31</v>
      </c>
      <c r="G18639" t="s">
        <v>136154</v>
      </c>
      <c r="I18639" t="s">
        <v>241593</v>
      </c>
      <c r="J18639" t="s">
        <v>285908</v>
      </c>
    </row>
    <row r="18640" spans="1:10">
      <c r="A18640" t="s">
        <v>18610</v>
      </c>
      <c r="B18640" t="s">
        <v>74319</v>
      </c>
      <c r="C18640">
        <v>291431186</v>
      </c>
      <c r="D18640" t="s">
        <v>111342</v>
      </c>
      <c r="E18640" t="s">
        <v>114399</v>
      </c>
      <c r="F18640">
        <v>1</v>
      </c>
      <c r="G18640" t="s">
        <v>136155</v>
      </c>
      <c r="H18640" t="s">
        <v>191287</v>
      </c>
      <c r="J18640" t="s">
        <v>285909</v>
      </c>
    </row>
    <row r="18641" spans="1:10">
      <c r="A18641" t="s">
        <v>18611</v>
      </c>
      <c r="B18641" t="s">
        <v>74320</v>
      </c>
      <c r="C18641">
        <v>290487534</v>
      </c>
      <c r="D18641" t="s">
        <v>111342</v>
      </c>
      <c r="E18641" t="s">
        <v>114406</v>
      </c>
      <c r="F18641">
        <v>247</v>
      </c>
      <c r="G18641" t="s">
        <v>136156</v>
      </c>
      <c r="H18641" t="s">
        <v>191288</v>
      </c>
      <c r="I18641" t="s">
        <v>241594</v>
      </c>
      <c r="J18641" t="s">
        <v>285910</v>
      </c>
    </row>
    <row r="18642" spans="1:10">
      <c r="A18642" t="s">
        <v>18612</v>
      </c>
      <c r="B18642" t="s">
        <v>74321</v>
      </c>
      <c r="C18642">
        <v>291435358</v>
      </c>
      <c r="D18642" t="s">
        <v>111342</v>
      </c>
      <c r="E18642" t="s">
        <v>112804</v>
      </c>
      <c r="F18642">
        <v>6</v>
      </c>
      <c r="G18642" t="s">
        <v>136157</v>
      </c>
      <c r="H18642" t="s">
        <v>191289</v>
      </c>
      <c r="I18642" t="s">
        <v>241595</v>
      </c>
      <c r="J18642" t="s">
        <v>285911</v>
      </c>
    </row>
    <row r="18643" spans="1:10">
      <c r="A18643" t="s">
        <v>18613</v>
      </c>
      <c r="B18643" t="s">
        <v>74322</v>
      </c>
      <c r="C18643">
        <v>290523210</v>
      </c>
      <c r="D18643" t="s">
        <v>111342</v>
      </c>
      <c r="E18643" t="s">
        <v>112810</v>
      </c>
      <c r="F18643">
        <v>58</v>
      </c>
      <c r="G18643" t="s">
        <v>136158</v>
      </c>
      <c r="H18643" t="s">
        <v>191290</v>
      </c>
      <c r="I18643" t="s">
        <v>241596</v>
      </c>
      <c r="J18643" t="s">
        <v>285912</v>
      </c>
    </row>
    <row r="18644" spans="1:10">
      <c r="A18644" t="s">
        <v>18614</v>
      </c>
      <c r="B18644" t="s">
        <v>74323</v>
      </c>
      <c r="C18644">
        <v>291427546</v>
      </c>
      <c r="D18644" t="s">
        <v>111342</v>
      </c>
      <c r="E18644" t="s">
        <v>112810</v>
      </c>
      <c r="F18644">
        <v>5</v>
      </c>
      <c r="G18644" t="s">
        <v>136159</v>
      </c>
      <c r="H18644" t="s">
        <v>191291</v>
      </c>
      <c r="I18644" t="s">
        <v>241597</v>
      </c>
      <c r="J18644" t="s">
        <v>285913</v>
      </c>
    </row>
    <row r="18645" spans="1:10">
      <c r="A18645" t="s">
        <v>18615</v>
      </c>
      <c r="B18645" t="s">
        <v>74324</v>
      </c>
      <c r="C18645">
        <v>291431622</v>
      </c>
      <c r="D18645" t="s">
        <v>111342</v>
      </c>
      <c r="E18645" t="s">
        <v>114399</v>
      </c>
      <c r="F18645">
        <v>1</v>
      </c>
      <c r="G18645" t="s">
        <v>136160</v>
      </c>
      <c r="H18645" t="s">
        <v>191292</v>
      </c>
      <c r="J18645" t="s">
        <v>285914</v>
      </c>
    </row>
    <row r="18646" spans="1:10">
      <c r="A18646" t="s">
        <v>18616</v>
      </c>
      <c r="B18646" t="s">
        <v>74325</v>
      </c>
      <c r="C18646">
        <v>290521532</v>
      </c>
      <c r="D18646" t="s">
        <v>111342</v>
      </c>
      <c r="E18646" t="s">
        <v>112715</v>
      </c>
      <c r="F18646">
        <v>4</v>
      </c>
      <c r="G18646" t="s">
        <v>136161</v>
      </c>
      <c r="H18646" t="s">
        <v>191293</v>
      </c>
      <c r="I18646" t="s">
        <v>241598</v>
      </c>
      <c r="J18646" t="s">
        <v>285915</v>
      </c>
    </row>
    <row r="18647" spans="1:10">
      <c r="A18647" t="s">
        <v>18617</v>
      </c>
      <c r="B18647" t="s">
        <v>74326</v>
      </c>
      <c r="C18647">
        <v>290488348</v>
      </c>
      <c r="D18647" t="s">
        <v>111342</v>
      </c>
      <c r="E18647" t="s">
        <v>114418</v>
      </c>
      <c r="F18647">
        <v>257</v>
      </c>
      <c r="G18647" t="s">
        <v>136162</v>
      </c>
      <c r="H18647" t="s">
        <v>191294</v>
      </c>
      <c r="J18647" t="s">
        <v>285916</v>
      </c>
    </row>
    <row r="18648" spans="1:10">
      <c r="A18648" t="s">
        <v>18618</v>
      </c>
      <c r="B18648" t="s">
        <v>74327</v>
      </c>
      <c r="C18648">
        <v>291420061</v>
      </c>
      <c r="D18648" t="s">
        <v>111342</v>
      </c>
      <c r="E18648" t="s">
        <v>112804</v>
      </c>
      <c r="F18648">
        <v>8</v>
      </c>
      <c r="G18648" t="s">
        <v>136163</v>
      </c>
      <c r="H18648" t="s">
        <v>191295</v>
      </c>
      <c r="I18648" t="s">
        <v>241599</v>
      </c>
      <c r="J18648" t="s">
        <v>285917</v>
      </c>
    </row>
    <row r="18649" spans="1:10">
      <c r="A18649" t="s">
        <v>18619</v>
      </c>
      <c r="B18649" t="s">
        <v>74328</v>
      </c>
      <c r="C18649">
        <v>290483065</v>
      </c>
      <c r="D18649" t="s">
        <v>111342</v>
      </c>
      <c r="E18649" t="s">
        <v>114401</v>
      </c>
      <c r="F18649">
        <v>110</v>
      </c>
      <c r="G18649" t="s">
        <v>136164</v>
      </c>
      <c r="H18649" t="s">
        <v>191296</v>
      </c>
      <c r="I18649" t="s">
        <v>241600</v>
      </c>
      <c r="J18649" t="s">
        <v>285918</v>
      </c>
    </row>
    <row r="18650" spans="1:10">
      <c r="A18650" t="s">
        <v>18620</v>
      </c>
      <c r="B18650" t="s">
        <v>74329</v>
      </c>
      <c r="C18650">
        <v>291431420</v>
      </c>
      <c r="D18650" t="s">
        <v>111342</v>
      </c>
      <c r="E18650" t="s">
        <v>112810</v>
      </c>
      <c r="F18650">
        <v>74</v>
      </c>
      <c r="G18650" t="s">
        <v>136165</v>
      </c>
      <c r="H18650" t="s">
        <v>191297</v>
      </c>
      <c r="I18650" t="s">
        <v>241601</v>
      </c>
      <c r="J18650" t="s">
        <v>285919</v>
      </c>
    </row>
    <row r="18651" spans="1:10">
      <c r="A18651" t="s">
        <v>18621</v>
      </c>
      <c r="B18651" t="s">
        <v>74330</v>
      </c>
      <c r="C18651">
        <v>290488704</v>
      </c>
      <c r="D18651" t="s">
        <v>111342</v>
      </c>
      <c r="E18651" t="s">
        <v>112715</v>
      </c>
      <c r="F18651">
        <v>16</v>
      </c>
      <c r="G18651" t="s">
        <v>136166</v>
      </c>
      <c r="H18651" t="s">
        <v>191298</v>
      </c>
      <c r="I18651" t="s">
        <v>241602</v>
      </c>
      <c r="J18651" t="s">
        <v>285920</v>
      </c>
    </row>
    <row r="18652" spans="1:10">
      <c r="A18652" t="s">
        <v>18622</v>
      </c>
      <c r="B18652" t="s">
        <v>74331</v>
      </c>
      <c r="C18652">
        <v>290489820</v>
      </c>
      <c r="D18652" t="s">
        <v>111342</v>
      </c>
      <c r="E18652" t="s">
        <v>114418</v>
      </c>
      <c r="F18652">
        <v>166</v>
      </c>
      <c r="G18652" t="s">
        <v>136167</v>
      </c>
      <c r="H18652" t="s">
        <v>191299</v>
      </c>
      <c r="J18652" t="s">
        <v>285921</v>
      </c>
    </row>
    <row r="18653" spans="1:10">
      <c r="A18653" t="s">
        <v>18623</v>
      </c>
      <c r="B18653" t="s">
        <v>74332</v>
      </c>
      <c r="C18653">
        <v>290484783</v>
      </c>
      <c r="D18653" t="s">
        <v>111342</v>
      </c>
      <c r="E18653" t="s">
        <v>114401</v>
      </c>
      <c r="F18653">
        <v>3</v>
      </c>
      <c r="G18653" t="s">
        <v>136168</v>
      </c>
      <c r="H18653" t="s">
        <v>191300</v>
      </c>
      <c r="I18653" t="s">
        <v>241603</v>
      </c>
      <c r="J18653" t="s">
        <v>285922</v>
      </c>
    </row>
    <row r="18654" spans="1:10">
      <c r="A18654" t="s">
        <v>18624</v>
      </c>
      <c r="B18654" t="s">
        <v>74333</v>
      </c>
      <c r="C18654">
        <v>291417263</v>
      </c>
      <c r="D18654" t="s">
        <v>111342</v>
      </c>
      <c r="E18654" t="s">
        <v>114416</v>
      </c>
      <c r="F18654">
        <v>1</v>
      </c>
      <c r="G18654" t="s">
        <v>136169</v>
      </c>
      <c r="H18654" t="s">
        <v>191301</v>
      </c>
      <c r="J18654" t="s">
        <v>285923</v>
      </c>
    </row>
    <row r="18655" spans="1:10">
      <c r="A18655" t="s">
        <v>18625</v>
      </c>
      <c r="B18655" t="s">
        <v>74334</v>
      </c>
      <c r="C18655">
        <v>290482764</v>
      </c>
      <c r="D18655" t="s">
        <v>111342</v>
      </c>
      <c r="E18655" t="s">
        <v>114408</v>
      </c>
      <c r="F18655">
        <v>108</v>
      </c>
      <c r="G18655" t="s">
        <v>136170</v>
      </c>
      <c r="H18655" t="s">
        <v>191302</v>
      </c>
      <c r="I18655" t="s">
        <v>241604</v>
      </c>
      <c r="J18655" t="s">
        <v>285924</v>
      </c>
    </row>
    <row r="18656" spans="1:10">
      <c r="A18656" t="s">
        <v>18626</v>
      </c>
      <c r="B18656" t="s">
        <v>74335</v>
      </c>
      <c r="C18656">
        <v>290491611</v>
      </c>
      <c r="D18656" t="s">
        <v>111342</v>
      </c>
      <c r="E18656" t="s">
        <v>114431</v>
      </c>
      <c r="F18656">
        <v>3</v>
      </c>
      <c r="G18656" t="s">
        <v>136171</v>
      </c>
      <c r="H18656" t="s">
        <v>191303</v>
      </c>
      <c r="I18656" t="s">
        <v>241605</v>
      </c>
      <c r="J18656" t="s">
        <v>285925</v>
      </c>
    </row>
    <row r="18657" spans="1:10">
      <c r="A18657" t="s">
        <v>18627</v>
      </c>
      <c r="B18657" t="s">
        <v>74336</v>
      </c>
      <c r="C18657">
        <v>291427119</v>
      </c>
      <c r="D18657" t="s">
        <v>111342</v>
      </c>
      <c r="E18657" t="s">
        <v>112810</v>
      </c>
      <c r="F18657">
        <v>102</v>
      </c>
      <c r="G18657" t="s">
        <v>136172</v>
      </c>
      <c r="H18657" t="s">
        <v>191304</v>
      </c>
      <c r="I18657" t="s">
        <v>241606</v>
      </c>
      <c r="J18657" t="s">
        <v>285926</v>
      </c>
    </row>
    <row r="18658" spans="1:10">
      <c r="A18658" t="s">
        <v>18628</v>
      </c>
      <c r="B18658" t="s">
        <v>74337</v>
      </c>
      <c r="C18658">
        <v>291422750</v>
      </c>
      <c r="D18658" t="s">
        <v>111342</v>
      </c>
      <c r="E18658" t="s">
        <v>114404</v>
      </c>
      <c r="F18658">
        <v>1</v>
      </c>
      <c r="G18658" t="s">
        <v>136173</v>
      </c>
      <c r="H18658" t="s">
        <v>191305</v>
      </c>
      <c r="I18658" t="s">
        <v>241607</v>
      </c>
      <c r="J18658" t="s">
        <v>285927</v>
      </c>
    </row>
    <row r="18659" spans="1:10">
      <c r="A18659" t="s">
        <v>18629</v>
      </c>
      <c r="B18659" t="s">
        <v>74338</v>
      </c>
      <c r="C18659">
        <v>290490356</v>
      </c>
      <c r="D18659" t="s">
        <v>111342</v>
      </c>
      <c r="E18659" t="s">
        <v>114450</v>
      </c>
      <c r="F18659">
        <v>259</v>
      </c>
      <c r="G18659" t="s">
        <v>136174</v>
      </c>
      <c r="H18659" t="s">
        <v>191306</v>
      </c>
      <c r="I18659" t="s">
        <v>241608</v>
      </c>
      <c r="J18659" t="s">
        <v>285928</v>
      </c>
    </row>
    <row r="18660" spans="1:10">
      <c r="A18660" t="s">
        <v>18630</v>
      </c>
      <c r="B18660" t="s">
        <v>74339</v>
      </c>
      <c r="C18660">
        <v>290492051</v>
      </c>
      <c r="D18660" t="s">
        <v>111342</v>
      </c>
      <c r="E18660" t="s">
        <v>114418</v>
      </c>
      <c r="F18660">
        <v>199</v>
      </c>
      <c r="G18660" t="s">
        <v>136175</v>
      </c>
      <c r="H18660" t="s">
        <v>191307</v>
      </c>
      <c r="I18660" t="s">
        <v>241609</v>
      </c>
      <c r="J18660" t="s">
        <v>285929</v>
      </c>
    </row>
    <row r="18661" spans="1:10">
      <c r="A18661" t="s">
        <v>18631</v>
      </c>
      <c r="B18661" t="s">
        <v>74340</v>
      </c>
      <c r="C18661">
        <v>291427732</v>
      </c>
      <c r="D18661" t="s">
        <v>111342</v>
      </c>
      <c r="E18661" t="s">
        <v>112715</v>
      </c>
      <c r="F18661">
        <v>3</v>
      </c>
      <c r="G18661" t="s">
        <v>136176</v>
      </c>
      <c r="H18661" t="s">
        <v>191308</v>
      </c>
      <c r="I18661" t="s">
        <v>241610</v>
      </c>
      <c r="J18661" t="s">
        <v>285930</v>
      </c>
    </row>
    <row r="18662" spans="1:10">
      <c r="A18662" t="s">
        <v>18632</v>
      </c>
      <c r="B18662" t="s">
        <v>74341</v>
      </c>
      <c r="C18662">
        <v>291425552</v>
      </c>
      <c r="D18662" t="s">
        <v>111342</v>
      </c>
      <c r="E18662" t="s">
        <v>114418</v>
      </c>
      <c r="F18662">
        <v>24</v>
      </c>
      <c r="G18662" t="s">
        <v>136177</v>
      </c>
      <c r="H18662" t="s">
        <v>191309</v>
      </c>
      <c r="I18662" t="s">
        <v>241611</v>
      </c>
      <c r="J18662" t="s">
        <v>285931</v>
      </c>
    </row>
    <row r="18663" spans="1:10">
      <c r="A18663" t="s">
        <v>18633</v>
      </c>
      <c r="B18663" t="s">
        <v>74342</v>
      </c>
      <c r="C18663">
        <v>290489853</v>
      </c>
      <c r="D18663" t="s">
        <v>111342</v>
      </c>
      <c r="E18663" t="s">
        <v>114410</v>
      </c>
      <c r="F18663">
        <v>94</v>
      </c>
      <c r="G18663" t="s">
        <v>136178</v>
      </c>
      <c r="H18663" t="s">
        <v>191310</v>
      </c>
      <c r="I18663" t="s">
        <v>241612</v>
      </c>
      <c r="J18663" t="s">
        <v>285932</v>
      </c>
    </row>
    <row r="18664" spans="1:10">
      <c r="A18664" t="s">
        <v>18634</v>
      </c>
      <c r="B18664" t="s">
        <v>74343</v>
      </c>
      <c r="C18664">
        <v>291418765</v>
      </c>
      <c r="D18664" t="s">
        <v>111342</v>
      </c>
      <c r="E18664" t="s">
        <v>114412</v>
      </c>
      <c r="F18664">
        <v>7</v>
      </c>
      <c r="G18664" t="s">
        <v>136179</v>
      </c>
      <c r="H18664" t="s">
        <v>191311</v>
      </c>
      <c r="I18664" t="s">
        <v>241613</v>
      </c>
      <c r="J18664" t="s">
        <v>285933</v>
      </c>
    </row>
    <row r="18665" spans="1:10">
      <c r="A18665" t="s">
        <v>18635</v>
      </c>
      <c r="B18665" t="s">
        <v>74344</v>
      </c>
      <c r="C18665">
        <v>290490867</v>
      </c>
      <c r="D18665" t="s">
        <v>111342</v>
      </c>
      <c r="E18665" t="s">
        <v>112710</v>
      </c>
      <c r="F18665">
        <v>37</v>
      </c>
      <c r="G18665" t="s">
        <v>136180</v>
      </c>
      <c r="H18665" t="s">
        <v>191312</v>
      </c>
      <c r="J18665" t="s">
        <v>285934</v>
      </c>
    </row>
    <row r="18666" spans="1:10">
      <c r="A18666" t="s">
        <v>18636</v>
      </c>
      <c r="B18666" t="s">
        <v>74345</v>
      </c>
      <c r="C18666">
        <v>290484239</v>
      </c>
      <c r="D18666" t="s">
        <v>111342</v>
      </c>
      <c r="E18666" t="s">
        <v>114399</v>
      </c>
      <c r="F18666">
        <v>9</v>
      </c>
      <c r="G18666" t="s">
        <v>136181</v>
      </c>
      <c r="H18666" t="s">
        <v>191313</v>
      </c>
      <c r="I18666" t="s">
        <v>241614</v>
      </c>
      <c r="J18666" t="s">
        <v>285935</v>
      </c>
    </row>
    <row r="18667" spans="1:10">
      <c r="A18667" t="s">
        <v>18637</v>
      </c>
      <c r="B18667" t="s">
        <v>74346</v>
      </c>
      <c r="C18667">
        <v>290520519</v>
      </c>
      <c r="D18667" t="s">
        <v>111342</v>
      </c>
      <c r="E18667" t="s">
        <v>112804</v>
      </c>
      <c r="F18667">
        <v>5</v>
      </c>
      <c r="G18667" t="s">
        <v>136182</v>
      </c>
      <c r="H18667" t="s">
        <v>191314</v>
      </c>
      <c r="I18667" t="s">
        <v>241615</v>
      </c>
      <c r="J18667" t="s">
        <v>285936</v>
      </c>
    </row>
    <row r="18668" spans="1:10">
      <c r="A18668" t="s">
        <v>18638</v>
      </c>
      <c r="B18668" t="s">
        <v>74347</v>
      </c>
      <c r="C18668">
        <v>290483039</v>
      </c>
      <c r="D18668" t="s">
        <v>111937</v>
      </c>
      <c r="E18668" t="s">
        <v>114453</v>
      </c>
      <c r="F18668">
        <v>48</v>
      </c>
      <c r="G18668" t="s">
        <v>136183</v>
      </c>
      <c r="H18668" t="s">
        <v>191315</v>
      </c>
      <c r="I18668" t="s">
        <v>241616</v>
      </c>
      <c r="J18668" t="s">
        <v>285937</v>
      </c>
    </row>
    <row r="18669" spans="1:10">
      <c r="A18669" t="s">
        <v>18639</v>
      </c>
      <c r="B18669" t="s">
        <v>74348</v>
      </c>
      <c r="C18669">
        <v>291420553</v>
      </c>
      <c r="D18669" t="s">
        <v>111342</v>
      </c>
      <c r="E18669" t="s">
        <v>112810</v>
      </c>
      <c r="F18669">
        <v>11</v>
      </c>
      <c r="G18669" t="s">
        <v>136184</v>
      </c>
      <c r="H18669" t="s">
        <v>191316</v>
      </c>
      <c r="I18669" t="s">
        <v>241617</v>
      </c>
      <c r="J18669" t="s">
        <v>285938</v>
      </c>
    </row>
    <row r="18670" spans="1:10">
      <c r="A18670" t="s">
        <v>18640</v>
      </c>
      <c r="B18670" t="s">
        <v>74349</v>
      </c>
      <c r="C18670">
        <v>291443005</v>
      </c>
      <c r="D18670" t="s">
        <v>111342</v>
      </c>
      <c r="E18670" t="s">
        <v>112715</v>
      </c>
      <c r="F18670">
        <v>3</v>
      </c>
      <c r="G18670" t="s">
        <v>136185</v>
      </c>
      <c r="H18670" t="s">
        <v>191317</v>
      </c>
      <c r="I18670" t="s">
        <v>241618</v>
      </c>
      <c r="J18670" t="s">
        <v>285939</v>
      </c>
    </row>
    <row r="18671" spans="1:10">
      <c r="A18671" t="s">
        <v>18641</v>
      </c>
      <c r="B18671" t="s">
        <v>74350</v>
      </c>
      <c r="C18671">
        <v>291427915</v>
      </c>
      <c r="D18671" t="s">
        <v>111342</v>
      </c>
      <c r="E18671" t="s">
        <v>114413</v>
      </c>
      <c r="F18671">
        <v>2</v>
      </c>
      <c r="G18671" t="s">
        <v>136186</v>
      </c>
      <c r="H18671" t="s">
        <v>191318</v>
      </c>
      <c r="I18671" t="s">
        <v>241619</v>
      </c>
      <c r="J18671" t="s">
        <v>285940</v>
      </c>
    </row>
    <row r="18672" spans="1:10">
      <c r="A18672" t="s">
        <v>18642</v>
      </c>
      <c r="B18672" t="s">
        <v>74351</v>
      </c>
      <c r="C18672">
        <v>291177387</v>
      </c>
      <c r="D18672" t="s">
        <v>111342</v>
      </c>
      <c r="E18672" t="s">
        <v>112715</v>
      </c>
      <c r="F18672">
        <v>9</v>
      </c>
      <c r="G18672" t="s">
        <v>136187</v>
      </c>
      <c r="I18672" t="s">
        <v>136187</v>
      </c>
      <c r="J18672" t="s">
        <v>285941</v>
      </c>
    </row>
    <row r="18673" spans="1:10">
      <c r="A18673" t="s">
        <v>18643</v>
      </c>
      <c r="B18673" t="s">
        <v>74352</v>
      </c>
      <c r="C18673">
        <v>290482513</v>
      </c>
      <c r="D18673" t="s">
        <v>111342</v>
      </c>
      <c r="E18673" t="s">
        <v>114407</v>
      </c>
      <c r="F18673">
        <v>52</v>
      </c>
      <c r="G18673" t="s">
        <v>136188</v>
      </c>
      <c r="H18673" t="s">
        <v>191319</v>
      </c>
      <c r="I18673" t="s">
        <v>241620</v>
      </c>
      <c r="J18673" t="s">
        <v>285942</v>
      </c>
    </row>
    <row r="18674" spans="1:10">
      <c r="A18674" t="s">
        <v>18644</v>
      </c>
      <c r="B18674" t="s">
        <v>74353</v>
      </c>
      <c r="C18674">
        <v>290487048</v>
      </c>
      <c r="D18674" t="s">
        <v>111342</v>
      </c>
      <c r="E18674" t="s">
        <v>114408</v>
      </c>
      <c r="F18674">
        <v>10</v>
      </c>
      <c r="G18674" t="s">
        <v>136189</v>
      </c>
      <c r="H18674" t="s">
        <v>191320</v>
      </c>
      <c r="J18674" t="s">
        <v>285943</v>
      </c>
    </row>
    <row r="18675" spans="1:10">
      <c r="A18675" t="s">
        <v>18645</v>
      </c>
      <c r="B18675" t="s">
        <v>74354</v>
      </c>
      <c r="C18675">
        <v>290492513</v>
      </c>
      <c r="D18675" t="s">
        <v>111342</v>
      </c>
      <c r="E18675" t="s">
        <v>114401</v>
      </c>
      <c r="F18675">
        <v>4</v>
      </c>
      <c r="G18675" t="s">
        <v>136190</v>
      </c>
      <c r="H18675" t="s">
        <v>191321</v>
      </c>
      <c r="I18675" t="s">
        <v>241621</v>
      </c>
      <c r="J18675" t="s">
        <v>285944</v>
      </c>
    </row>
    <row r="18676" spans="1:10">
      <c r="A18676" t="s">
        <v>18646</v>
      </c>
      <c r="B18676" t="s">
        <v>74355</v>
      </c>
      <c r="C18676">
        <v>291414861</v>
      </c>
      <c r="D18676" t="s">
        <v>111342</v>
      </c>
      <c r="E18676" t="s">
        <v>114399</v>
      </c>
      <c r="F18676">
        <v>2</v>
      </c>
      <c r="G18676" t="s">
        <v>136191</v>
      </c>
      <c r="H18676" t="s">
        <v>191322</v>
      </c>
      <c r="I18676" t="s">
        <v>241622</v>
      </c>
      <c r="J18676" t="s">
        <v>285945</v>
      </c>
    </row>
    <row r="18677" spans="1:10">
      <c r="A18677" t="s">
        <v>18647</v>
      </c>
      <c r="B18677" t="s">
        <v>74356</v>
      </c>
      <c r="C18677">
        <v>291428636</v>
      </c>
      <c r="D18677" t="s">
        <v>111342</v>
      </c>
      <c r="E18677" t="s">
        <v>112804</v>
      </c>
      <c r="F18677">
        <v>2</v>
      </c>
      <c r="G18677" t="s">
        <v>136192</v>
      </c>
      <c r="H18677" t="s">
        <v>191323</v>
      </c>
      <c r="J18677" t="s">
        <v>285946</v>
      </c>
    </row>
    <row r="18678" spans="1:10">
      <c r="A18678" t="s">
        <v>18648</v>
      </c>
      <c r="B18678" t="s">
        <v>74357</v>
      </c>
      <c r="C18678">
        <v>291035117</v>
      </c>
      <c r="D18678" t="s">
        <v>111342</v>
      </c>
      <c r="E18678" t="s">
        <v>112715</v>
      </c>
      <c r="F18678">
        <v>40</v>
      </c>
      <c r="G18678" t="s">
        <v>136193</v>
      </c>
      <c r="H18678" t="s">
        <v>191324</v>
      </c>
      <c r="J18678" t="s">
        <v>285947</v>
      </c>
    </row>
    <row r="18679" spans="1:10">
      <c r="A18679" t="s">
        <v>18649</v>
      </c>
      <c r="B18679" t="s">
        <v>74358</v>
      </c>
      <c r="C18679">
        <v>291437811</v>
      </c>
      <c r="D18679" t="s">
        <v>111342</v>
      </c>
      <c r="E18679" t="s">
        <v>112810</v>
      </c>
      <c r="F18679">
        <v>8</v>
      </c>
      <c r="H18679" t="s">
        <v>191325</v>
      </c>
    </row>
    <row r="18680" spans="1:10">
      <c r="A18680" t="s">
        <v>18650</v>
      </c>
      <c r="B18680" t="s">
        <v>74359</v>
      </c>
      <c r="C18680">
        <v>290525288</v>
      </c>
      <c r="D18680" t="s">
        <v>111942</v>
      </c>
      <c r="E18680" t="s">
        <v>114561</v>
      </c>
      <c r="F18680">
        <v>11</v>
      </c>
      <c r="G18680" t="s">
        <v>136194</v>
      </c>
      <c r="H18680" t="s">
        <v>191326</v>
      </c>
      <c r="J18680" t="s">
        <v>285948</v>
      </c>
    </row>
    <row r="18681" spans="1:10">
      <c r="A18681" t="s">
        <v>18651</v>
      </c>
      <c r="B18681" t="s">
        <v>74360</v>
      </c>
      <c r="C18681">
        <v>1521989</v>
      </c>
      <c r="D18681" t="s">
        <v>111342</v>
      </c>
      <c r="E18681" t="s">
        <v>114421</v>
      </c>
      <c r="F18681">
        <v>24485</v>
      </c>
      <c r="G18681" t="s">
        <v>136195</v>
      </c>
      <c r="H18681" t="s">
        <v>191327</v>
      </c>
      <c r="I18681" t="s">
        <v>241623</v>
      </c>
      <c r="J18681" t="s">
        <v>285949</v>
      </c>
    </row>
    <row r="18682" spans="1:10">
      <c r="A18682" t="s">
        <v>18652</v>
      </c>
      <c r="B18682" t="s">
        <v>74361</v>
      </c>
      <c r="C18682">
        <v>284008507</v>
      </c>
      <c r="D18682" t="s">
        <v>111342</v>
      </c>
      <c r="E18682" t="s">
        <v>114411</v>
      </c>
      <c r="F18682">
        <v>13</v>
      </c>
      <c r="G18682" t="s">
        <v>136196</v>
      </c>
      <c r="H18682" t="s">
        <v>191328</v>
      </c>
      <c r="J18682" t="s">
        <v>285950</v>
      </c>
    </row>
    <row r="18683" spans="1:10">
      <c r="A18683" t="s">
        <v>18653</v>
      </c>
      <c r="B18683" t="s">
        <v>74362</v>
      </c>
      <c r="C18683">
        <v>1523451</v>
      </c>
      <c r="D18683" t="s">
        <v>111342</v>
      </c>
      <c r="E18683" t="s">
        <v>114418</v>
      </c>
      <c r="F18683">
        <v>11109</v>
      </c>
      <c r="G18683" t="s">
        <v>136197</v>
      </c>
      <c r="J18683" t="s">
        <v>285951</v>
      </c>
    </row>
    <row r="18684" spans="1:10">
      <c r="A18684" t="s">
        <v>18654</v>
      </c>
      <c r="B18684" t="s">
        <v>74363</v>
      </c>
      <c r="C18684">
        <v>291433173</v>
      </c>
      <c r="D18684" t="s">
        <v>111342</v>
      </c>
      <c r="E18684" t="s">
        <v>112715</v>
      </c>
      <c r="F18684">
        <v>3</v>
      </c>
      <c r="G18684" t="s">
        <v>136198</v>
      </c>
      <c r="H18684" t="s">
        <v>191329</v>
      </c>
      <c r="J18684" t="s">
        <v>285952</v>
      </c>
    </row>
    <row r="18685" spans="1:10">
      <c r="A18685" t="s">
        <v>18655</v>
      </c>
      <c r="B18685" t="s">
        <v>74364</v>
      </c>
      <c r="C18685">
        <v>291418127</v>
      </c>
      <c r="D18685" t="s">
        <v>111342</v>
      </c>
      <c r="E18685" t="s">
        <v>114420</v>
      </c>
      <c r="F18685">
        <v>23</v>
      </c>
      <c r="G18685" t="s">
        <v>136199</v>
      </c>
      <c r="H18685" t="s">
        <v>191330</v>
      </c>
      <c r="J18685" t="s">
        <v>285953</v>
      </c>
    </row>
    <row r="18686" spans="1:10">
      <c r="A18686" t="s">
        <v>18656</v>
      </c>
      <c r="B18686" t="s">
        <v>74365</v>
      </c>
      <c r="C18686">
        <v>291436528</v>
      </c>
      <c r="D18686" t="s">
        <v>111342</v>
      </c>
      <c r="E18686" t="s">
        <v>112810</v>
      </c>
      <c r="F18686">
        <v>68</v>
      </c>
      <c r="G18686" t="s">
        <v>136200</v>
      </c>
      <c r="H18686" t="s">
        <v>191331</v>
      </c>
      <c r="I18686" t="s">
        <v>241624</v>
      </c>
      <c r="J18686" t="s">
        <v>285954</v>
      </c>
    </row>
    <row r="18687" spans="1:10">
      <c r="A18687" t="s">
        <v>18657</v>
      </c>
      <c r="B18687" t="s">
        <v>74366</v>
      </c>
      <c r="C18687">
        <v>290486363</v>
      </c>
      <c r="D18687" t="s">
        <v>111348</v>
      </c>
      <c r="E18687" t="s">
        <v>114562</v>
      </c>
      <c r="F18687">
        <v>15</v>
      </c>
      <c r="G18687" t="s">
        <v>136201</v>
      </c>
      <c r="H18687" t="s">
        <v>191332</v>
      </c>
      <c r="I18687" t="s">
        <v>241625</v>
      </c>
      <c r="J18687" t="s">
        <v>285955</v>
      </c>
    </row>
    <row r="18688" spans="1:10">
      <c r="A18688" t="s">
        <v>18658</v>
      </c>
      <c r="B18688" t="s">
        <v>74367</v>
      </c>
      <c r="C18688">
        <v>291427819</v>
      </c>
      <c r="D18688" t="s">
        <v>111342</v>
      </c>
      <c r="E18688" t="s">
        <v>112810</v>
      </c>
      <c r="F18688">
        <v>2</v>
      </c>
      <c r="G18688" t="s">
        <v>136202</v>
      </c>
      <c r="H18688" t="s">
        <v>191333</v>
      </c>
      <c r="I18688" t="s">
        <v>241626</v>
      </c>
      <c r="J18688" t="s">
        <v>285956</v>
      </c>
    </row>
    <row r="18689" spans="1:10">
      <c r="A18689" t="s">
        <v>18659</v>
      </c>
      <c r="B18689" t="s">
        <v>74368</v>
      </c>
      <c r="C18689">
        <v>291432934</v>
      </c>
      <c r="D18689" t="s">
        <v>111342</v>
      </c>
      <c r="E18689" t="s">
        <v>114418</v>
      </c>
      <c r="F18689">
        <v>19</v>
      </c>
      <c r="G18689" t="s">
        <v>136203</v>
      </c>
      <c r="H18689" t="s">
        <v>191334</v>
      </c>
      <c r="J18689" t="s">
        <v>285957</v>
      </c>
    </row>
    <row r="18690" spans="1:10">
      <c r="A18690" t="s">
        <v>18660</v>
      </c>
      <c r="B18690" t="s">
        <v>74369</v>
      </c>
      <c r="C18690">
        <v>291440357</v>
      </c>
      <c r="D18690" t="s">
        <v>111342</v>
      </c>
      <c r="E18690" t="s">
        <v>114400</v>
      </c>
      <c r="F18690">
        <v>85</v>
      </c>
      <c r="G18690" t="s">
        <v>136204</v>
      </c>
      <c r="H18690" t="s">
        <v>191335</v>
      </c>
      <c r="I18690" t="s">
        <v>241627</v>
      </c>
      <c r="J18690" t="s">
        <v>285958</v>
      </c>
    </row>
    <row r="18691" spans="1:10">
      <c r="A18691" t="s">
        <v>18661</v>
      </c>
      <c r="B18691" t="s">
        <v>74370</v>
      </c>
      <c r="C18691">
        <v>290488002</v>
      </c>
      <c r="D18691" t="s">
        <v>111342</v>
      </c>
      <c r="E18691" t="s">
        <v>112733</v>
      </c>
      <c r="F18691">
        <v>37</v>
      </c>
      <c r="G18691" t="s">
        <v>136205</v>
      </c>
      <c r="H18691" t="s">
        <v>191336</v>
      </c>
      <c r="I18691" t="s">
        <v>241628</v>
      </c>
      <c r="J18691" t="s">
        <v>285959</v>
      </c>
    </row>
    <row r="18692" spans="1:10">
      <c r="A18692" t="s">
        <v>18662</v>
      </c>
      <c r="B18692" t="s">
        <v>18662</v>
      </c>
      <c r="C18692">
        <v>291417811</v>
      </c>
      <c r="D18692" t="s">
        <v>111342</v>
      </c>
      <c r="E18692" t="s">
        <v>112810</v>
      </c>
      <c r="F18692">
        <v>57</v>
      </c>
      <c r="G18692" t="s">
        <v>136206</v>
      </c>
      <c r="H18692" t="s">
        <v>191337</v>
      </c>
      <c r="J18692" t="s">
        <v>285960</v>
      </c>
    </row>
    <row r="18693" spans="1:10">
      <c r="A18693" t="s">
        <v>18663</v>
      </c>
      <c r="B18693" t="s">
        <v>74371</v>
      </c>
      <c r="C18693">
        <v>291428712</v>
      </c>
      <c r="D18693" t="s">
        <v>111342</v>
      </c>
      <c r="E18693" t="s">
        <v>112810</v>
      </c>
      <c r="F18693">
        <v>1</v>
      </c>
      <c r="G18693" t="s">
        <v>136207</v>
      </c>
      <c r="H18693" t="s">
        <v>191338</v>
      </c>
      <c r="I18693" t="s">
        <v>241629</v>
      </c>
      <c r="J18693" t="s">
        <v>285961</v>
      </c>
    </row>
    <row r="18694" spans="1:10">
      <c r="A18694" t="s">
        <v>18664</v>
      </c>
      <c r="B18694" t="s">
        <v>74372</v>
      </c>
      <c r="C18694">
        <v>290483605</v>
      </c>
      <c r="D18694" t="s">
        <v>111342</v>
      </c>
      <c r="E18694" t="s">
        <v>112715</v>
      </c>
      <c r="F18694">
        <v>18</v>
      </c>
      <c r="G18694" t="s">
        <v>136208</v>
      </c>
      <c r="H18694" t="s">
        <v>191339</v>
      </c>
      <c r="I18694" t="s">
        <v>241630</v>
      </c>
      <c r="J18694" t="s">
        <v>285962</v>
      </c>
    </row>
    <row r="18695" spans="1:10">
      <c r="A18695" t="s">
        <v>18665</v>
      </c>
      <c r="B18695" t="s">
        <v>74373</v>
      </c>
      <c r="C18695">
        <v>291034735</v>
      </c>
      <c r="D18695" t="s">
        <v>111342</v>
      </c>
      <c r="E18695" t="s">
        <v>114401</v>
      </c>
      <c r="F18695">
        <v>1</v>
      </c>
      <c r="G18695" t="s">
        <v>136209</v>
      </c>
      <c r="H18695" t="s">
        <v>191340</v>
      </c>
      <c r="J18695" t="s">
        <v>285963</v>
      </c>
    </row>
    <row r="18696" spans="1:10">
      <c r="A18696" t="s">
        <v>18666</v>
      </c>
      <c r="B18696" t="s">
        <v>74374</v>
      </c>
      <c r="C18696">
        <v>291446260</v>
      </c>
      <c r="D18696" t="s">
        <v>111342</v>
      </c>
      <c r="E18696" t="s">
        <v>114408</v>
      </c>
      <c r="F18696">
        <v>3</v>
      </c>
      <c r="G18696" t="s">
        <v>136210</v>
      </c>
      <c r="H18696" t="s">
        <v>191341</v>
      </c>
      <c r="I18696" t="s">
        <v>241631</v>
      </c>
      <c r="J18696" t="s">
        <v>285964</v>
      </c>
    </row>
    <row r="18697" spans="1:10">
      <c r="A18697" t="s">
        <v>18667</v>
      </c>
      <c r="B18697" t="s">
        <v>74375</v>
      </c>
      <c r="C18697">
        <v>291426364</v>
      </c>
      <c r="D18697" t="s">
        <v>111342</v>
      </c>
      <c r="E18697" t="s">
        <v>112810</v>
      </c>
      <c r="F18697">
        <v>356</v>
      </c>
      <c r="G18697" t="s">
        <v>136211</v>
      </c>
      <c r="H18697" t="s">
        <v>191342</v>
      </c>
      <c r="I18697" t="s">
        <v>241632</v>
      </c>
      <c r="J18697" t="s">
        <v>285965</v>
      </c>
    </row>
    <row r="18698" spans="1:10">
      <c r="A18698" t="s">
        <v>18668</v>
      </c>
      <c r="B18698" t="s">
        <v>74376</v>
      </c>
      <c r="C18698">
        <v>291442909</v>
      </c>
      <c r="D18698" t="s">
        <v>111342</v>
      </c>
      <c r="E18698" t="s">
        <v>112810</v>
      </c>
      <c r="F18698">
        <v>46</v>
      </c>
      <c r="G18698" t="s">
        <v>136212</v>
      </c>
      <c r="H18698" t="s">
        <v>191343</v>
      </c>
      <c r="I18698" t="s">
        <v>241633</v>
      </c>
      <c r="J18698" t="s">
        <v>285966</v>
      </c>
    </row>
    <row r="18699" spans="1:10">
      <c r="A18699" t="s">
        <v>18669</v>
      </c>
      <c r="B18699" t="s">
        <v>74377</v>
      </c>
      <c r="C18699">
        <v>290491322</v>
      </c>
      <c r="D18699" t="s">
        <v>111342</v>
      </c>
      <c r="E18699" t="s">
        <v>112810</v>
      </c>
      <c r="F18699">
        <v>116</v>
      </c>
      <c r="G18699" t="s">
        <v>136213</v>
      </c>
      <c r="H18699" t="s">
        <v>191344</v>
      </c>
      <c r="I18699" t="s">
        <v>241634</v>
      </c>
      <c r="J18699" t="s">
        <v>285967</v>
      </c>
    </row>
    <row r="18700" spans="1:10">
      <c r="A18700" t="s">
        <v>18670</v>
      </c>
      <c r="B18700" t="s">
        <v>74378</v>
      </c>
      <c r="C18700">
        <v>291436425</v>
      </c>
      <c r="D18700" t="s">
        <v>111342</v>
      </c>
      <c r="E18700" t="s">
        <v>114399</v>
      </c>
      <c r="F18700">
        <v>6</v>
      </c>
      <c r="G18700" t="s">
        <v>136214</v>
      </c>
      <c r="H18700" t="s">
        <v>191345</v>
      </c>
      <c r="I18700" t="s">
        <v>241635</v>
      </c>
      <c r="J18700" t="s">
        <v>285968</v>
      </c>
    </row>
    <row r="18701" spans="1:10">
      <c r="A18701" t="s">
        <v>18671</v>
      </c>
      <c r="B18701" t="s">
        <v>74379</v>
      </c>
      <c r="C18701">
        <v>291418863</v>
      </c>
      <c r="D18701" t="s">
        <v>111342</v>
      </c>
      <c r="E18701" t="s">
        <v>114413</v>
      </c>
      <c r="F18701">
        <v>1</v>
      </c>
      <c r="G18701" t="s">
        <v>136215</v>
      </c>
      <c r="H18701" t="s">
        <v>191346</v>
      </c>
      <c r="I18701" t="s">
        <v>241636</v>
      </c>
      <c r="J18701" t="s">
        <v>285969</v>
      </c>
    </row>
    <row r="18702" spans="1:10">
      <c r="A18702" t="s">
        <v>18672</v>
      </c>
      <c r="B18702" t="s">
        <v>74380</v>
      </c>
      <c r="C18702">
        <v>291417921</v>
      </c>
      <c r="D18702" t="s">
        <v>111342</v>
      </c>
      <c r="E18702" t="s">
        <v>112810</v>
      </c>
      <c r="F18702">
        <v>129</v>
      </c>
      <c r="G18702" t="s">
        <v>136216</v>
      </c>
      <c r="H18702" t="s">
        <v>191347</v>
      </c>
      <c r="J18702" t="s">
        <v>285970</v>
      </c>
    </row>
    <row r="18703" spans="1:10">
      <c r="A18703" t="s">
        <v>18673</v>
      </c>
      <c r="B18703" t="s">
        <v>74381</v>
      </c>
      <c r="C18703">
        <v>290488691</v>
      </c>
      <c r="D18703" t="s">
        <v>111342</v>
      </c>
      <c r="E18703" t="s">
        <v>114500</v>
      </c>
      <c r="F18703">
        <v>339</v>
      </c>
      <c r="G18703" t="s">
        <v>136217</v>
      </c>
      <c r="H18703" t="s">
        <v>191348</v>
      </c>
      <c r="J18703" t="s">
        <v>285971</v>
      </c>
    </row>
    <row r="18704" spans="1:10">
      <c r="A18704" t="s">
        <v>18674</v>
      </c>
      <c r="B18704" t="s">
        <v>74382</v>
      </c>
      <c r="C18704">
        <v>290481982</v>
      </c>
      <c r="D18704" t="s">
        <v>111342</v>
      </c>
      <c r="E18704" t="s">
        <v>114399</v>
      </c>
      <c r="F18704">
        <v>132</v>
      </c>
      <c r="G18704" t="s">
        <v>136218</v>
      </c>
      <c r="H18704" t="s">
        <v>191349</v>
      </c>
      <c r="I18704" t="s">
        <v>241637</v>
      </c>
      <c r="J18704" t="s">
        <v>285972</v>
      </c>
    </row>
    <row r="18705" spans="1:10">
      <c r="A18705" t="s">
        <v>18675</v>
      </c>
      <c r="B18705" t="s">
        <v>74383</v>
      </c>
      <c r="C18705">
        <v>291433114</v>
      </c>
      <c r="D18705" t="s">
        <v>111937</v>
      </c>
      <c r="E18705" t="s">
        <v>114428</v>
      </c>
      <c r="F18705">
        <v>33</v>
      </c>
      <c r="G18705" t="s">
        <v>136219</v>
      </c>
      <c r="H18705" t="s">
        <v>191350</v>
      </c>
      <c r="I18705" t="s">
        <v>241638</v>
      </c>
      <c r="J18705" t="s">
        <v>285973</v>
      </c>
    </row>
    <row r="18706" spans="1:10">
      <c r="A18706" t="s">
        <v>18676</v>
      </c>
      <c r="B18706" t="s">
        <v>74384</v>
      </c>
      <c r="C18706">
        <v>291417801</v>
      </c>
      <c r="D18706" t="s">
        <v>111342</v>
      </c>
      <c r="E18706" t="s">
        <v>112810</v>
      </c>
      <c r="F18706">
        <v>286</v>
      </c>
      <c r="G18706" t="s">
        <v>136220</v>
      </c>
      <c r="H18706" t="s">
        <v>191351</v>
      </c>
      <c r="I18706" t="s">
        <v>241639</v>
      </c>
      <c r="J18706" t="s">
        <v>285974</v>
      </c>
    </row>
    <row r="18707" spans="1:10">
      <c r="A18707" t="s">
        <v>14011</v>
      </c>
      <c r="B18707" t="s">
        <v>74385</v>
      </c>
      <c r="C18707">
        <v>145559045</v>
      </c>
      <c r="D18707" t="s">
        <v>111939</v>
      </c>
      <c r="E18707" t="s">
        <v>114519</v>
      </c>
      <c r="F18707">
        <v>10</v>
      </c>
      <c r="G18707" t="s">
        <v>136221</v>
      </c>
      <c r="H18707" t="s">
        <v>191352</v>
      </c>
      <c r="I18707" t="s">
        <v>241640</v>
      </c>
      <c r="J18707" t="s">
        <v>285975</v>
      </c>
    </row>
    <row r="18708" spans="1:10">
      <c r="A18708" t="s">
        <v>18677</v>
      </c>
      <c r="B18708" t="s">
        <v>74386</v>
      </c>
      <c r="C18708">
        <v>291445995</v>
      </c>
      <c r="D18708" t="s">
        <v>111342</v>
      </c>
      <c r="E18708" t="s">
        <v>112804</v>
      </c>
      <c r="F18708">
        <v>22</v>
      </c>
      <c r="G18708" t="s">
        <v>136222</v>
      </c>
      <c r="H18708" t="s">
        <v>191353</v>
      </c>
      <c r="I18708" t="s">
        <v>241641</v>
      </c>
      <c r="J18708" t="s">
        <v>285976</v>
      </c>
    </row>
    <row r="18709" spans="1:10">
      <c r="A18709" t="s">
        <v>18678</v>
      </c>
      <c r="B18709" t="s">
        <v>74387</v>
      </c>
      <c r="C18709">
        <v>290483335</v>
      </c>
      <c r="D18709" t="s">
        <v>111370</v>
      </c>
      <c r="E18709" t="s">
        <v>114495</v>
      </c>
      <c r="F18709">
        <v>16</v>
      </c>
      <c r="G18709" t="s">
        <v>136223</v>
      </c>
      <c r="H18709" t="s">
        <v>191354</v>
      </c>
      <c r="I18709" t="s">
        <v>241642</v>
      </c>
      <c r="J18709" t="s">
        <v>285977</v>
      </c>
    </row>
    <row r="18710" spans="1:10">
      <c r="A18710" t="s">
        <v>18679</v>
      </c>
      <c r="B18710" t="s">
        <v>74388</v>
      </c>
      <c r="C18710">
        <v>291428305</v>
      </c>
      <c r="D18710" t="s">
        <v>111342</v>
      </c>
      <c r="E18710" t="s">
        <v>112810</v>
      </c>
      <c r="F18710">
        <v>250</v>
      </c>
      <c r="G18710" t="s">
        <v>136224</v>
      </c>
      <c r="H18710" t="s">
        <v>191355</v>
      </c>
      <c r="I18710" t="s">
        <v>241643</v>
      </c>
      <c r="J18710" t="s">
        <v>285978</v>
      </c>
    </row>
    <row r="18711" spans="1:10">
      <c r="A18711" t="s">
        <v>18680</v>
      </c>
      <c r="B18711" t="s">
        <v>74389</v>
      </c>
      <c r="C18711">
        <v>290482644</v>
      </c>
      <c r="D18711" t="s">
        <v>111939</v>
      </c>
      <c r="E18711" t="s">
        <v>114563</v>
      </c>
      <c r="F18711">
        <v>75</v>
      </c>
      <c r="G18711" t="s">
        <v>136225</v>
      </c>
      <c r="H18711" t="s">
        <v>191356</v>
      </c>
      <c r="I18711" t="s">
        <v>241644</v>
      </c>
      <c r="J18711" t="s">
        <v>285979</v>
      </c>
    </row>
    <row r="18712" spans="1:10">
      <c r="A18712" t="s">
        <v>18681</v>
      </c>
      <c r="B18712" t="s">
        <v>74390</v>
      </c>
      <c r="C18712">
        <v>291418586</v>
      </c>
      <c r="D18712" t="s">
        <v>111342</v>
      </c>
      <c r="E18712" t="s">
        <v>114422</v>
      </c>
      <c r="F18712">
        <v>7</v>
      </c>
      <c r="G18712" t="s">
        <v>136226</v>
      </c>
      <c r="H18712" t="s">
        <v>191357</v>
      </c>
      <c r="I18712" t="s">
        <v>241645</v>
      </c>
      <c r="J18712" t="s">
        <v>285980</v>
      </c>
    </row>
    <row r="18713" spans="1:10">
      <c r="A18713" t="s">
        <v>18682</v>
      </c>
      <c r="B18713" t="s">
        <v>74391</v>
      </c>
      <c r="C18713">
        <v>290526795</v>
      </c>
      <c r="D18713" t="s">
        <v>111342</v>
      </c>
      <c r="E18713" t="s">
        <v>112816</v>
      </c>
      <c r="F18713">
        <v>1</v>
      </c>
      <c r="G18713" t="s">
        <v>136227</v>
      </c>
      <c r="H18713" t="s">
        <v>191358</v>
      </c>
      <c r="I18713" t="s">
        <v>241646</v>
      </c>
      <c r="J18713" t="s">
        <v>285981</v>
      </c>
    </row>
    <row r="18714" spans="1:10">
      <c r="A18714" t="s">
        <v>18683</v>
      </c>
      <c r="B18714" t="s">
        <v>74392</v>
      </c>
      <c r="C18714">
        <v>285396839</v>
      </c>
      <c r="D18714" t="s">
        <v>111342</v>
      </c>
      <c r="E18714" t="s">
        <v>112804</v>
      </c>
      <c r="F18714">
        <v>4</v>
      </c>
      <c r="G18714" t="s">
        <v>136228</v>
      </c>
      <c r="H18714" t="s">
        <v>191359</v>
      </c>
      <c r="J18714" t="s">
        <v>285982</v>
      </c>
    </row>
    <row r="18715" spans="1:10">
      <c r="A18715" t="s">
        <v>18684</v>
      </c>
      <c r="B18715" t="s">
        <v>74393</v>
      </c>
      <c r="C18715">
        <v>291443547</v>
      </c>
      <c r="D18715" t="s">
        <v>111342</v>
      </c>
      <c r="E18715" t="s">
        <v>114420</v>
      </c>
      <c r="F18715">
        <v>103</v>
      </c>
      <c r="G18715" t="s">
        <v>136229</v>
      </c>
      <c r="H18715" t="s">
        <v>191360</v>
      </c>
      <c r="I18715" t="s">
        <v>241647</v>
      </c>
      <c r="J18715" t="s">
        <v>285983</v>
      </c>
    </row>
    <row r="18716" spans="1:10">
      <c r="A18716" t="s">
        <v>18685</v>
      </c>
      <c r="B18716" t="s">
        <v>74394</v>
      </c>
      <c r="C18716">
        <v>291427104</v>
      </c>
      <c r="D18716" t="s">
        <v>111342</v>
      </c>
      <c r="E18716" t="s">
        <v>114402</v>
      </c>
      <c r="F18716">
        <v>30</v>
      </c>
      <c r="G18716" t="s">
        <v>136230</v>
      </c>
      <c r="H18716" t="s">
        <v>191361</v>
      </c>
      <c r="J18716" t="s">
        <v>285984</v>
      </c>
    </row>
    <row r="18717" spans="1:10">
      <c r="A18717" t="s">
        <v>18686</v>
      </c>
      <c r="B18717" t="s">
        <v>74395</v>
      </c>
      <c r="C18717">
        <v>291415930</v>
      </c>
      <c r="D18717" t="s">
        <v>111342</v>
      </c>
      <c r="E18717" t="s">
        <v>114399</v>
      </c>
      <c r="F18717">
        <v>102</v>
      </c>
      <c r="G18717" t="s">
        <v>136231</v>
      </c>
      <c r="H18717" t="s">
        <v>191362</v>
      </c>
      <c r="I18717" t="s">
        <v>241648</v>
      </c>
      <c r="J18717" t="s">
        <v>285985</v>
      </c>
    </row>
    <row r="18718" spans="1:10">
      <c r="A18718" t="s">
        <v>18687</v>
      </c>
      <c r="B18718" t="s">
        <v>74396</v>
      </c>
      <c r="C18718">
        <v>290488761</v>
      </c>
      <c r="D18718" t="s">
        <v>111342</v>
      </c>
      <c r="E18718" t="s">
        <v>112810</v>
      </c>
      <c r="F18718">
        <v>63</v>
      </c>
      <c r="G18718" t="s">
        <v>136232</v>
      </c>
      <c r="H18718" t="s">
        <v>191363</v>
      </c>
      <c r="I18718" t="s">
        <v>241649</v>
      </c>
      <c r="J18718" t="s">
        <v>285986</v>
      </c>
    </row>
    <row r="18719" spans="1:10">
      <c r="A18719" t="s">
        <v>18688</v>
      </c>
      <c r="B18719" t="s">
        <v>74397</v>
      </c>
      <c r="C18719">
        <v>290525754</v>
      </c>
      <c r="D18719" t="s">
        <v>111342</v>
      </c>
      <c r="E18719" t="s">
        <v>112816</v>
      </c>
      <c r="F18719">
        <v>116</v>
      </c>
      <c r="G18719" t="s">
        <v>136233</v>
      </c>
      <c r="H18719" t="s">
        <v>191364</v>
      </c>
      <c r="I18719" t="s">
        <v>241650</v>
      </c>
      <c r="J18719" t="s">
        <v>285987</v>
      </c>
    </row>
    <row r="18720" spans="1:10">
      <c r="A18720" t="s">
        <v>18689</v>
      </c>
      <c r="B18720" t="s">
        <v>74398</v>
      </c>
      <c r="C18720">
        <v>291419370</v>
      </c>
      <c r="D18720" t="s">
        <v>111342</v>
      </c>
      <c r="E18720" t="s">
        <v>114473</v>
      </c>
      <c r="F18720">
        <v>41</v>
      </c>
      <c r="G18720" t="s">
        <v>136234</v>
      </c>
      <c r="H18720" t="s">
        <v>191365</v>
      </c>
      <c r="I18720" t="s">
        <v>241651</v>
      </c>
      <c r="J18720" t="s">
        <v>285988</v>
      </c>
    </row>
    <row r="18721" spans="1:10">
      <c r="A18721" t="s">
        <v>18690</v>
      </c>
      <c r="B18721" t="s">
        <v>74399</v>
      </c>
      <c r="C18721">
        <v>290483158</v>
      </c>
      <c r="D18721" t="s">
        <v>111937</v>
      </c>
      <c r="E18721" t="s">
        <v>114415</v>
      </c>
      <c r="F18721">
        <v>201</v>
      </c>
      <c r="G18721" t="s">
        <v>136235</v>
      </c>
      <c r="H18721" t="s">
        <v>191366</v>
      </c>
      <c r="J18721" t="s">
        <v>285989</v>
      </c>
    </row>
    <row r="18722" spans="1:10">
      <c r="A18722" t="s">
        <v>18691</v>
      </c>
      <c r="B18722" t="s">
        <v>74400</v>
      </c>
      <c r="C18722">
        <v>291415113</v>
      </c>
      <c r="D18722" t="s">
        <v>111342</v>
      </c>
      <c r="E18722" t="s">
        <v>114422</v>
      </c>
      <c r="F18722">
        <v>85</v>
      </c>
      <c r="G18722" t="s">
        <v>136236</v>
      </c>
      <c r="H18722" t="s">
        <v>191367</v>
      </c>
      <c r="I18722" t="s">
        <v>241652</v>
      </c>
      <c r="J18722" t="s">
        <v>285990</v>
      </c>
    </row>
    <row r="18723" spans="1:10">
      <c r="A18723" t="s">
        <v>18692</v>
      </c>
      <c r="B18723" t="s">
        <v>74401</v>
      </c>
      <c r="C18723">
        <v>290486980</v>
      </c>
      <c r="D18723" t="s">
        <v>111342</v>
      </c>
      <c r="E18723" t="s">
        <v>114419</v>
      </c>
      <c r="F18723">
        <v>7</v>
      </c>
      <c r="G18723" t="s">
        <v>136237</v>
      </c>
      <c r="H18723" t="s">
        <v>191368</v>
      </c>
      <c r="I18723" t="s">
        <v>241653</v>
      </c>
      <c r="J18723" t="s">
        <v>285991</v>
      </c>
    </row>
    <row r="18724" spans="1:10">
      <c r="A18724" t="s">
        <v>18693</v>
      </c>
      <c r="B18724" t="s">
        <v>74402</v>
      </c>
      <c r="C18724">
        <v>290481894</v>
      </c>
      <c r="D18724" t="s">
        <v>111952</v>
      </c>
      <c r="E18724" t="s">
        <v>114564</v>
      </c>
      <c r="F18724">
        <v>71</v>
      </c>
      <c r="G18724" t="s">
        <v>136238</v>
      </c>
      <c r="H18724" t="s">
        <v>191369</v>
      </c>
      <c r="I18724" t="s">
        <v>241654</v>
      </c>
      <c r="J18724" t="s">
        <v>285992</v>
      </c>
    </row>
    <row r="18725" spans="1:10">
      <c r="A18725" t="s">
        <v>18694</v>
      </c>
      <c r="B18725" t="s">
        <v>74403</v>
      </c>
      <c r="C18725">
        <v>291414197</v>
      </c>
      <c r="D18725" t="s">
        <v>111342</v>
      </c>
      <c r="E18725" t="s">
        <v>114505</v>
      </c>
      <c r="F18725">
        <v>19</v>
      </c>
      <c r="G18725" t="s">
        <v>136239</v>
      </c>
      <c r="H18725" t="s">
        <v>191370</v>
      </c>
      <c r="I18725" t="s">
        <v>241655</v>
      </c>
      <c r="J18725" t="s">
        <v>285993</v>
      </c>
    </row>
    <row r="18726" spans="1:10">
      <c r="A18726" t="s">
        <v>18695</v>
      </c>
      <c r="B18726" t="s">
        <v>74404</v>
      </c>
      <c r="C18726">
        <v>290489039</v>
      </c>
      <c r="D18726" t="s">
        <v>111342</v>
      </c>
      <c r="E18726" t="s">
        <v>112804</v>
      </c>
      <c r="F18726">
        <v>3</v>
      </c>
      <c r="G18726" t="s">
        <v>136240</v>
      </c>
      <c r="H18726" t="s">
        <v>191371</v>
      </c>
      <c r="I18726" t="s">
        <v>241656</v>
      </c>
      <c r="J18726" t="s">
        <v>285994</v>
      </c>
    </row>
    <row r="18727" spans="1:10">
      <c r="A18727" t="s">
        <v>18696</v>
      </c>
      <c r="B18727" t="s">
        <v>74405</v>
      </c>
      <c r="C18727">
        <v>289792348</v>
      </c>
      <c r="D18727" t="s">
        <v>111342</v>
      </c>
      <c r="E18727" t="s">
        <v>114399</v>
      </c>
      <c r="F18727">
        <v>1</v>
      </c>
      <c r="G18727" t="s">
        <v>136241</v>
      </c>
      <c r="H18727" t="s">
        <v>191372</v>
      </c>
      <c r="J18727" t="s">
        <v>285995</v>
      </c>
    </row>
    <row r="18728" spans="1:10">
      <c r="A18728" t="s">
        <v>18697</v>
      </c>
      <c r="B18728" t="s">
        <v>74406</v>
      </c>
      <c r="C18728">
        <v>291419394</v>
      </c>
      <c r="D18728" t="s">
        <v>111342</v>
      </c>
      <c r="E18728" t="s">
        <v>112810</v>
      </c>
      <c r="F18728">
        <v>2</v>
      </c>
      <c r="G18728" t="s">
        <v>136242</v>
      </c>
      <c r="H18728" t="s">
        <v>191373</v>
      </c>
      <c r="J18728" t="s">
        <v>285996</v>
      </c>
    </row>
    <row r="18729" spans="1:10">
      <c r="A18729" t="s">
        <v>18698</v>
      </c>
      <c r="B18729" t="s">
        <v>74407</v>
      </c>
      <c r="C18729">
        <v>290521254</v>
      </c>
      <c r="D18729" t="s">
        <v>111342</v>
      </c>
      <c r="E18729" t="s">
        <v>112810</v>
      </c>
      <c r="F18729">
        <v>21</v>
      </c>
      <c r="G18729" t="s">
        <v>136243</v>
      </c>
      <c r="H18729" t="s">
        <v>191374</v>
      </c>
      <c r="I18729" t="s">
        <v>241657</v>
      </c>
      <c r="J18729" t="s">
        <v>285997</v>
      </c>
    </row>
    <row r="18730" spans="1:10">
      <c r="A18730" t="s">
        <v>18699</v>
      </c>
      <c r="B18730" t="s">
        <v>74408</v>
      </c>
      <c r="C18730">
        <v>290490310</v>
      </c>
      <c r="D18730" t="s">
        <v>111342</v>
      </c>
      <c r="E18730" t="s">
        <v>112810</v>
      </c>
      <c r="F18730">
        <v>25</v>
      </c>
      <c r="G18730" t="s">
        <v>136244</v>
      </c>
      <c r="H18730" t="s">
        <v>191375</v>
      </c>
      <c r="I18730" t="s">
        <v>241658</v>
      </c>
      <c r="J18730" t="s">
        <v>285998</v>
      </c>
    </row>
    <row r="18731" spans="1:10">
      <c r="A18731" t="s">
        <v>18700</v>
      </c>
      <c r="B18731" t="s">
        <v>74409</v>
      </c>
      <c r="C18731">
        <v>291416429</v>
      </c>
      <c r="D18731" t="s">
        <v>111342</v>
      </c>
      <c r="E18731" t="s">
        <v>114422</v>
      </c>
      <c r="F18731">
        <v>3</v>
      </c>
      <c r="G18731" t="s">
        <v>136245</v>
      </c>
      <c r="H18731" t="s">
        <v>191376</v>
      </c>
      <c r="J18731" t="s">
        <v>285999</v>
      </c>
    </row>
    <row r="18732" spans="1:10">
      <c r="A18732" t="s">
        <v>18701</v>
      </c>
      <c r="B18732" t="s">
        <v>74410</v>
      </c>
      <c r="C18732">
        <v>290482114</v>
      </c>
      <c r="D18732" t="s">
        <v>111342</v>
      </c>
      <c r="E18732" t="s">
        <v>114422</v>
      </c>
      <c r="F18732">
        <v>25</v>
      </c>
      <c r="G18732" t="s">
        <v>136246</v>
      </c>
      <c r="H18732" t="s">
        <v>191377</v>
      </c>
      <c r="I18732" t="s">
        <v>241659</v>
      </c>
      <c r="J18732" t="s">
        <v>286000</v>
      </c>
    </row>
    <row r="18733" spans="1:10">
      <c r="A18733" t="s">
        <v>18702</v>
      </c>
      <c r="B18733" t="s">
        <v>74411</v>
      </c>
      <c r="C18733">
        <v>291429135</v>
      </c>
      <c r="D18733" t="s">
        <v>111342</v>
      </c>
      <c r="E18733" t="s">
        <v>112790</v>
      </c>
      <c r="F18733">
        <v>4</v>
      </c>
      <c r="G18733" t="s">
        <v>136247</v>
      </c>
      <c r="H18733" t="s">
        <v>191378</v>
      </c>
      <c r="I18733" t="s">
        <v>241660</v>
      </c>
      <c r="J18733" t="s">
        <v>286001</v>
      </c>
    </row>
    <row r="18734" spans="1:10">
      <c r="A18734" t="s">
        <v>18703</v>
      </c>
      <c r="B18734" t="s">
        <v>74412</v>
      </c>
      <c r="C18734">
        <v>291426025</v>
      </c>
      <c r="D18734" t="s">
        <v>111342</v>
      </c>
      <c r="E18734" t="s">
        <v>114420</v>
      </c>
      <c r="F18734">
        <v>127</v>
      </c>
      <c r="G18734" t="s">
        <v>136248</v>
      </c>
      <c r="H18734" t="s">
        <v>191379</v>
      </c>
      <c r="I18734" t="s">
        <v>241661</v>
      </c>
      <c r="J18734" t="s">
        <v>286002</v>
      </c>
    </row>
    <row r="18735" spans="1:10">
      <c r="A18735" t="s">
        <v>18704</v>
      </c>
      <c r="B18735" t="s">
        <v>74413</v>
      </c>
      <c r="C18735">
        <v>291416165</v>
      </c>
      <c r="D18735" t="s">
        <v>111342</v>
      </c>
      <c r="E18735" t="s">
        <v>114399</v>
      </c>
      <c r="F18735">
        <v>56</v>
      </c>
      <c r="G18735" t="s">
        <v>136249</v>
      </c>
      <c r="H18735" t="s">
        <v>191380</v>
      </c>
      <c r="I18735" t="s">
        <v>241662</v>
      </c>
      <c r="J18735" t="s">
        <v>286003</v>
      </c>
    </row>
    <row r="18736" spans="1:10">
      <c r="A18736" t="s">
        <v>18705</v>
      </c>
      <c r="B18736" t="s">
        <v>74414</v>
      </c>
      <c r="C18736">
        <v>291417499</v>
      </c>
      <c r="D18736" t="s">
        <v>111342</v>
      </c>
      <c r="E18736" t="s">
        <v>112816</v>
      </c>
      <c r="F18736">
        <v>24</v>
      </c>
      <c r="G18736" t="s">
        <v>136250</v>
      </c>
      <c r="H18736" t="s">
        <v>191381</v>
      </c>
      <c r="I18736" t="s">
        <v>241663</v>
      </c>
      <c r="J18736" t="s">
        <v>286004</v>
      </c>
    </row>
    <row r="18737" spans="1:10">
      <c r="A18737" t="s">
        <v>18706</v>
      </c>
      <c r="B18737" t="s">
        <v>74415</v>
      </c>
      <c r="C18737">
        <v>291420841</v>
      </c>
      <c r="D18737" t="s">
        <v>111342</v>
      </c>
      <c r="E18737" t="s">
        <v>114420</v>
      </c>
      <c r="F18737">
        <v>34</v>
      </c>
      <c r="G18737" t="s">
        <v>136251</v>
      </c>
      <c r="H18737" t="s">
        <v>191382</v>
      </c>
      <c r="J18737" t="s">
        <v>286005</v>
      </c>
    </row>
    <row r="18738" spans="1:10">
      <c r="A18738" t="s">
        <v>18707</v>
      </c>
      <c r="B18738" t="s">
        <v>74416</v>
      </c>
      <c r="C18738">
        <v>262715063</v>
      </c>
      <c r="D18738" t="s">
        <v>111342</v>
      </c>
      <c r="E18738" t="s">
        <v>114429</v>
      </c>
      <c r="F18738">
        <v>13</v>
      </c>
      <c r="G18738" t="s">
        <v>136252</v>
      </c>
      <c r="I18738" t="s">
        <v>241664</v>
      </c>
      <c r="J18738" t="s">
        <v>286006</v>
      </c>
    </row>
    <row r="18739" spans="1:10">
      <c r="A18739" t="s">
        <v>18708</v>
      </c>
      <c r="B18739" t="s">
        <v>74417</v>
      </c>
      <c r="C18739">
        <v>291429711</v>
      </c>
      <c r="D18739" t="s">
        <v>111342</v>
      </c>
      <c r="E18739" t="s">
        <v>114431</v>
      </c>
      <c r="F18739">
        <v>13</v>
      </c>
      <c r="G18739" t="s">
        <v>136253</v>
      </c>
      <c r="H18739" t="s">
        <v>191383</v>
      </c>
      <c r="I18739" t="s">
        <v>241665</v>
      </c>
      <c r="J18739" t="s">
        <v>286007</v>
      </c>
    </row>
    <row r="18740" spans="1:10">
      <c r="A18740" t="s">
        <v>18709</v>
      </c>
      <c r="B18740" t="s">
        <v>74418</v>
      </c>
      <c r="C18740">
        <v>291427946</v>
      </c>
      <c r="D18740" t="s">
        <v>111342</v>
      </c>
      <c r="E18740" t="s">
        <v>112715</v>
      </c>
      <c r="F18740">
        <v>5</v>
      </c>
      <c r="G18740" t="s">
        <v>136254</v>
      </c>
      <c r="H18740" t="s">
        <v>191384</v>
      </c>
      <c r="I18740" t="s">
        <v>241666</v>
      </c>
      <c r="J18740" t="s">
        <v>286008</v>
      </c>
    </row>
    <row r="18741" spans="1:10">
      <c r="A18741" t="s">
        <v>18710</v>
      </c>
      <c r="B18741" t="s">
        <v>74419</v>
      </c>
      <c r="C18741">
        <v>290483971</v>
      </c>
      <c r="D18741" t="s">
        <v>111342</v>
      </c>
      <c r="E18741" t="s">
        <v>112715</v>
      </c>
      <c r="F18741">
        <v>24</v>
      </c>
      <c r="G18741" t="s">
        <v>136255</v>
      </c>
      <c r="H18741" t="s">
        <v>191385</v>
      </c>
      <c r="I18741" t="s">
        <v>241667</v>
      </c>
      <c r="J18741" t="s">
        <v>286009</v>
      </c>
    </row>
    <row r="18742" spans="1:10">
      <c r="A18742" t="s">
        <v>18711</v>
      </c>
      <c r="B18742" t="s">
        <v>74420</v>
      </c>
      <c r="C18742">
        <v>291444017</v>
      </c>
      <c r="D18742" t="s">
        <v>111342</v>
      </c>
      <c r="E18742" t="s">
        <v>112810</v>
      </c>
      <c r="F18742">
        <v>5</v>
      </c>
      <c r="G18742" t="s">
        <v>136256</v>
      </c>
      <c r="H18742" t="s">
        <v>191386</v>
      </c>
      <c r="I18742" t="s">
        <v>241668</v>
      </c>
      <c r="J18742" t="s">
        <v>286010</v>
      </c>
    </row>
    <row r="18743" spans="1:10">
      <c r="A18743" t="s">
        <v>18712</v>
      </c>
      <c r="B18743" t="s">
        <v>74421</v>
      </c>
      <c r="C18743">
        <v>290487006</v>
      </c>
      <c r="D18743" t="s">
        <v>111342</v>
      </c>
      <c r="E18743" t="s">
        <v>114412</v>
      </c>
      <c r="F18743">
        <v>2</v>
      </c>
      <c r="G18743" t="s">
        <v>136257</v>
      </c>
      <c r="H18743" t="s">
        <v>191387</v>
      </c>
      <c r="J18743" t="s">
        <v>286011</v>
      </c>
    </row>
    <row r="18744" spans="1:10">
      <c r="A18744" t="s">
        <v>18713</v>
      </c>
      <c r="B18744" t="s">
        <v>74422</v>
      </c>
      <c r="C18744">
        <v>291425122</v>
      </c>
      <c r="D18744" t="s">
        <v>111342</v>
      </c>
      <c r="E18744" t="s">
        <v>114411</v>
      </c>
      <c r="F18744">
        <v>102</v>
      </c>
      <c r="G18744" t="s">
        <v>136258</v>
      </c>
      <c r="H18744" t="s">
        <v>191388</v>
      </c>
      <c r="I18744" t="s">
        <v>241669</v>
      </c>
      <c r="J18744" t="s">
        <v>286012</v>
      </c>
    </row>
    <row r="18745" spans="1:10">
      <c r="A18745" t="s">
        <v>18714</v>
      </c>
      <c r="B18745" t="s">
        <v>74423</v>
      </c>
      <c r="C18745">
        <v>291428872</v>
      </c>
      <c r="D18745" t="s">
        <v>111342</v>
      </c>
      <c r="E18745" t="s">
        <v>114434</v>
      </c>
      <c r="F18745">
        <v>13</v>
      </c>
      <c r="G18745" t="s">
        <v>136259</v>
      </c>
      <c r="H18745" t="s">
        <v>191389</v>
      </c>
      <c r="I18745" t="s">
        <v>241670</v>
      </c>
      <c r="J18745" t="s">
        <v>286013</v>
      </c>
    </row>
    <row r="18746" spans="1:10">
      <c r="A18746" t="s">
        <v>18715</v>
      </c>
      <c r="B18746" t="s">
        <v>74424</v>
      </c>
      <c r="C18746">
        <v>291437436</v>
      </c>
      <c r="D18746" t="s">
        <v>111342</v>
      </c>
      <c r="E18746" t="s">
        <v>114408</v>
      </c>
      <c r="F18746">
        <v>12</v>
      </c>
      <c r="G18746" t="s">
        <v>136260</v>
      </c>
      <c r="H18746" t="s">
        <v>191390</v>
      </c>
      <c r="I18746" t="s">
        <v>241671</v>
      </c>
      <c r="J18746" t="s">
        <v>286014</v>
      </c>
    </row>
    <row r="18747" spans="1:10">
      <c r="A18747" t="s">
        <v>18716</v>
      </c>
      <c r="B18747" t="s">
        <v>74425</v>
      </c>
      <c r="C18747">
        <v>290486245</v>
      </c>
      <c r="D18747" t="s">
        <v>111342</v>
      </c>
      <c r="E18747" t="s">
        <v>112715</v>
      </c>
      <c r="F18747">
        <v>26</v>
      </c>
      <c r="G18747" t="s">
        <v>136261</v>
      </c>
      <c r="H18747" t="s">
        <v>191391</v>
      </c>
      <c r="I18747" t="s">
        <v>241672</v>
      </c>
      <c r="J18747" t="s">
        <v>286015</v>
      </c>
    </row>
    <row r="18748" spans="1:10">
      <c r="A18748" t="s">
        <v>18717</v>
      </c>
      <c r="B18748" t="s">
        <v>74426</v>
      </c>
      <c r="C18748">
        <v>291414696</v>
      </c>
      <c r="D18748" t="s">
        <v>111342</v>
      </c>
      <c r="E18748" t="s">
        <v>114399</v>
      </c>
      <c r="F18748">
        <v>15</v>
      </c>
      <c r="G18748" t="s">
        <v>136262</v>
      </c>
      <c r="H18748" t="s">
        <v>191392</v>
      </c>
      <c r="I18748" t="s">
        <v>241673</v>
      </c>
      <c r="J18748" t="s">
        <v>286016</v>
      </c>
    </row>
    <row r="18749" spans="1:10">
      <c r="A18749" t="s">
        <v>18718</v>
      </c>
      <c r="B18749" t="s">
        <v>74427</v>
      </c>
      <c r="C18749">
        <v>291420376</v>
      </c>
      <c r="D18749" t="s">
        <v>111342</v>
      </c>
      <c r="E18749" t="s">
        <v>114399</v>
      </c>
      <c r="F18749">
        <v>2</v>
      </c>
      <c r="G18749" t="s">
        <v>136263</v>
      </c>
      <c r="H18749" t="s">
        <v>191393</v>
      </c>
      <c r="I18749" t="s">
        <v>241674</v>
      </c>
      <c r="J18749" t="s">
        <v>286017</v>
      </c>
    </row>
    <row r="18750" spans="1:10">
      <c r="A18750" t="s">
        <v>18719</v>
      </c>
      <c r="B18750" t="s">
        <v>74428</v>
      </c>
      <c r="C18750">
        <v>124899057</v>
      </c>
      <c r="D18750" t="s">
        <v>111342</v>
      </c>
      <c r="E18750" t="s">
        <v>114399</v>
      </c>
      <c r="F18750">
        <v>60</v>
      </c>
      <c r="G18750" t="s">
        <v>136264</v>
      </c>
      <c r="I18750" t="s">
        <v>241675</v>
      </c>
      <c r="J18750" t="s">
        <v>286018</v>
      </c>
    </row>
    <row r="18751" spans="1:10">
      <c r="A18751" t="s">
        <v>18720</v>
      </c>
      <c r="B18751" t="s">
        <v>74429</v>
      </c>
      <c r="C18751">
        <v>291416641</v>
      </c>
      <c r="D18751" t="s">
        <v>111342</v>
      </c>
      <c r="E18751" t="s">
        <v>114422</v>
      </c>
      <c r="F18751">
        <v>275</v>
      </c>
      <c r="G18751" t="s">
        <v>136265</v>
      </c>
      <c r="H18751" t="s">
        <v>191394</v>
      </c>
      <c r="I18751" t="s">
        <v>241676</v>
      </c>
      <c r="J18751" t="s">
        <v>286019</v>
      </c>
    </row>
    <row r="18752" spans="1:10">
      <c r="A18752" t="s">
        <v>18721</v>
      </c>
      <c r="B18752" t="s">
        <v>74430</v>
      </c>
      <c r="C18752">
        <v>291432522</v>
      </c>
      <c r="D18752" t="s">
        <v>111342</v>
      </c>
      <c r="E18752" t="s">
        <v>112810</v>
      </c>
      <c r="F18752">
        <v>80</v>
      </c>
      <c r="G18752" t="s">
        <v>136266</v>
      </c>
      <c r="H18752" t="s">
        <v>191395</v>
      </c>
      <c r="I18752" t="s">
        <v>241677</v>
      </c>
      <c r="J18752" t="s">
        <v>286020</v>
      </c>
    </row>
    <row r="18753" spans="1:10">
      <c r="A18753" t="s">
        <v>18722</v>
      </c>
      <c r="B18753" t="s">
        <v>74431</v>
      </c>
      <c r="C18753">
        <v>290524947</v>
      </c>
      <c r="D18753" t="s">
        <v>111342</v>
      </c>
      <c r="E18753" t="s">
        <v>112804</v>
      </c>
      <c r="F18753">
        <v>2</v>
      </c>
      <c r="G18753" t="s">
        <v>136267</v>
      </c>
      <c r="H18753" t="s">
        <v>191396</v>
      </c>
      <c r="J18753" t="s">
        <v>286021</v>
      </c>
    </row>
    <row r="18754" spans="1:10">
      <c r="A18754" t="s">
        <v>18723</v>
      </c>
      <c r="B18754" t="s">
        <v>74432</v>
      </c>
      <c r="C18754">
        <v>291432912</v>
      </c>
      <c r="D18754" t="s">
        <v>111342</v>
      </c>
      <c r="E18754" t="s">
        <v>114399</v>
      </c>
      <c r="F18754">
        <v>1</v>
      </c>
      <c r="G18754" t="s">
        <v>136268</v>
      </c>
      <c r="H18754" t="s">
        <v>191397</v>
      </c>
      <c r="I18754" t="s">
        <v>241678</v>
      </c>
      <c r="J18754" t="s">
        <v>286022</v>
      </c>
    </row>
    <row r="18755" spans="1:10">
      <c r="A18755" t="s">
        <v>18724</v>
      </c>
      <c r="B18755" t="s">
        <v>74433</v>
      </c>
      <c r="C18755">
        <v>290487594</v>
      </c>
      <c r="D18755" t="s">
        <v>111342</v>
      </c>
      <c r="E18755" t="s">
        <v>114399</v>
      </c>
      <c r="F18755">
        <v>123</v>
      </c>
      <c r="G18755" t="s">
        <v>136269</v>
      </c>
      <c r="H18755" t="s">
        <v>191398</v>
      </c>
      <c r="I18755" t="s">
        <v>241679</v>
      </c>
      <c r="J18755" t="s">
        <v>286023</v>
      </c>
    </row>
    <row r="18756" spans="1:10">
      <c r="A18756" t="s">
        <v>18725</v>
      </c>
      <c r="B18756" t="s">
        <v>74434</v>
      </c>
      <c r="C18756">
        <v>283119374</v>
      </c>
      <c r="D18756" t="s">
        <v>111342</v>
      </c>
      <c r="E18756" t="s">
        <v>114399</v>
      </c>
      <c r="F18756">
        <v>1925</v>
      </c>
      <c r="G18756" t="s">
        <v>136270</v>
      </c>
      <c r="H18756" t="s">
        <v>191399</v>
      </c>
      <c r="I18756" t="s">
        <v>241680</v>
      </c>
      <c r="J18756" t="s">
        <v>286024</v>
      </c>
    </row>
    <row r="18757" spans="1:10">
      <c r="A18757" t="s">
        <v>18726</v>
      </c>
      <c r="B18757" t="s">
        <v>74435</v>
      </c>
      <c r="C18757">
        <v>290483363</v>
      </c>
      <c r="D18757" t="s">
        <v>111342</v>
      </c>
      <c r="E18757" t="s">
        <v>112810</v>
      </c>
      <c r="F18757">
        <v>7</v>
      </c>
      <c r="G18757" t="s">
        <v>136271</v>
      </c>
      <c r="H18757" t="s">
        <v>191400</v>
      </c>
      <c r="I18757" t="s">
        <v>241681</v>
      </c>
      <c r="J18757" t="s">
        <v>286025</v>
      </c>
    </row>
    <row r="18758" spans="1:10">
      <c r="A18758" t="s">
        <v>18727</v>
      </c>
      <c r="B18758" t="s">
        <v>74436</v>
      </c>
      <c r="C18758">
        <v>290526432</v>
      </c>
      <c r="D18758" t="s">
        <v>111342</v>
      </c>
      <c r="E18758" t="s">
        <v>114406</v>
      </c>
      <c r="F18758">
        <v>26</v>
      </c>
      <c r="G18758" t="s">
        <v>136272</v>
      </c>
      <c r="H18758" t="s">
        <v>191401</v>
      </c>
      <c r="J18758" t="s">
        <v>286026</v>
      </c>
    </row>
    <row r="18759" spans="1:10">
      <c r="A18759" t="s">
        <v>18728</v>
      </c>
      <c r="B18759" t="s">
        <v>74437</v>
      </c>
      <c r="C18759">
        <v>291428561</v>
      </c>
      <c r="D18759" t="s">
        <v>111342</v>
      </c>
      <c r="E18759" t="s">
        <v>114409</v>
      </c>
      <c r="F18759">
        <v>6</v>
      </c>
      <c r="G18759" t="s">
        <v>136273</v>
      </c>
      <c r="H18759" t="s">
        <v>191402</v>
      </c>
      <c r="I18759" t="s">
        <v>241682</v>
      </c>
      <c r="J18759" t="s">
        <v>286027</v>
      </c>
    </row>
    <row r="18760" spans="1:10">
      <c r="A18760" t="s">
        <v>18729</v>
      </c>
      <c r="B18760" t="s">
        <v>74438</v>
      </c>
      <c r="C18760">
        <v>290491525</v>
      </c>
      <c r="D18760" t="s">
        <v>111342</v>
      </c>
      <c r="E18760" t="s">
        <v>114402</v>
      </c>
      <c r="F18760">
        <v>74</v>
      </c>
      <c r="G18760" t="s">
        <v>136274</v>
      </c>
      <c r="H18760" t="s">
        <v>191403</v>
      </c>
      <c r="I18760" t="s">
        <v>241683</v>
      </c>
      <c r="J18760" t="s">
        <v>286028</v>
      </c>
    </row>
    <row r="18761" spans="1:10">
      <c r="A18761" t="s">
        <v>18730</v>
      </c>
      <c r="B18761" t="s">
        <v>74439</v>
      </c>
      <c r="C18761">
        <v>291431938</v>
      </c>
      <c r="D18761" t="s">
        <v>111342</v>
      </c>
      <c r="E18761" t="s">
        <v>114449</v>
      </c>
      <c r="F18761">
        <v>13</v>
      </c>
      <c r="G18761" t="s">
        <v>136275</v>
      </c>
      <c r="H18761" t="s">
        <v>191404</v>
      </c>
      <c r="I18761" t="s">
        <v>241684</v>
      </c>
      <c r="J18761" t="s">
        <v>286029</v>
      </c>
    </row>
    <row r="18762" spans="1:10">
      <c r="A18762" t="s">
        <v>18731</v>
      </c>
      <c r="B18762" t="s">
        <v>74440</v>
      </c>
      <c r="C18762">
        <v>290492027</v>
      </c>
      <c r="D18762" t="s">
        <v>111342</v>
      </c>
      <c r="E18762" t="s">
        <v>114412</v>
      </c>
      <c r="F18762">
        <v>13</v>
      </c>
      <c r="G18762" t="s">
        <v>136276</v>
      </c>
      <c r="H18762" t="s">
        <v>191405</v>
      </c>
      <c r="J18762" t="s">
        <v>286030</v>
      </c>
    </row>
    <row r="18763" spans="1:10">
      <c r="A18763" t="s">
        <v>18732</v>
      </c>
      <c r="B18763" t="s">
        <v>74441</v>
      </c>
      <c r="C18763">
        <v>291415839</v>
      </c>
      <c r="D18763" t="s">
        <v>111342</v>
      </c>
      <c r="E18763" t="s">
        <v>114431</v>
      </c>
      <c r="F18763">
        <v>65</v>
      </c>
      <c r="G18763" t="s">
        <v>136277</v>
      </c>
      <c r="H18763" t="s">
        <v>191406</v>
      </c>
      <c r="I18763" t="s">
        <v>241685</v>
      </c>
      <c r="J18763" t="s">
        <v>286031</v>
      </c>
    </row>
    <row r="18764" spans="1:10">
      <c r="A18764" t="s">
        <v>18733</v>
      </c>
      <c r="B18764" t="s">
        <v>74442</v>
      </c>
      <c r="C18764">
        <v>291424452</v>
      </c>
      <c r="D18764" t="s">
        <v>111342</v>
      </c>
      <c r="E18764" t="s">
        <v>112810</v>
      </c>
      <c r="F18764">
        <v>2</v>
      </c>
      <c r="G18764" t="s">
        <v>136278</v>
      </c>
      <c r="H18764" t="s">
        <v>191407</v>
      </c>
      <c r="I18764" t="s">
        <v>241686</v>
      </c>
      <c r="J18764" t="s">
        <v>286032</v>
      </c>
    </row>
    <row r="18765" spans="1:10">
      <c r="A18765" t="s">
        <v>18734</v>
      </c>
      <c r="B18765" t="s">
        <v>74443</v>
      </c>
      <c r="C18765">
        <v>291424526</v>
      </c>
      <c r="D18765" t="s">
        <v>111342</v>
      </c>
      <c r="E18765" t="s">
        <v>114399</v>
      </c>
      <c r="F18765">
        <v>7</v>
      </c>
      <c r="G18765" t="s">
        <v>136279</v>
      </c>
      <c r="H18765" t="s">
        <v>191408</v>
      </c>
      <c r="J18765" t="s">
        <v>286033</v>
      </c>
    </row>
    <row r="18766" spans="1:10">
      <c r="A18766" t="s">
        <v>18735</v>
      </c>
      <c r="B18766" t="s">
        <v>74444</v>
      </c>
      <c r="C18766">
        <v>290482638</v>
      </c>
      <c r="D18766" t="s">
        <v>111342</v>
      </c>
      <c r="E18766" t="s">
        <v>114445</v>
      </c>
      <c r="F18766">
        <v>2</v>
      </c>
      <c r="G18766" t="s">
        <v>136280</v>
      </c>
      <c r="H18766" t="s">
        <v>191409</v>
      </c>
      <c r="I18766" t="s">
        <v>241687</v>
      </c>
      <c r="J18766" t="s">
        <v>286034</v>
      </c>
    </row>
    <row r="18767" spans="1:10">
      <c r="A18767" t="s">
        <v>18736</v>
      </c>
      <c r="B18767" t="s">
        <v>74445</v>
      </c>
      <c r="C18767">
        <v>291438528</v>
      </c>
      <c r="D18767" t="s">
        <v>111342</v>
      </c>
      <c r="E18767" t="s">
        <v>114399</v>
      </c>
      <c r="F18767">
        <v>15</v>
      </c>
      <c r="G18767" t="s">
        <v>136281</v>
      </c>
      <c r="H18767" t="s">
        <v>191410</v>
      </c>
      <c r="I18767" t="s">
        <v>241688</v>
      </c>
      <c r="J18767" t="s">
        <v>286035</v>
      </c>
    </row>
    <row r="18768" spans="1:10">
      <c r="A18768" t="s">
        <v>18737</v>
      </c>
      <c r="B18768" t="s">
        <v>74446</v>
      </c>
      <c r="C18768">
        <v>290484444</v>
      </c>
      <c r="D18768" t="s">
        <v>111937</v>
      </c>
      <c r="E18768" t="s">
        <v>114545</v>
      </c>
      <c r="F18768">
        <v>8</v>
      </c>
      <c r="G18768" t="s">
        <v>136282</v>
      </c>
      <c r="H18768" t="s">
        <v>191411</v>
      </c>
      <c r="J18768" t="s">
        <v>286036</v>
      </c>
    </row>
    <row r="18769" spans="1:10">
      <c r="A18769" t="s">
        <v>18738</v>
      </c>
      <c r="B18769" t="s">
        <v>74447</v>
      </c>
      <c r="C18769">
        <v>291424784</v>
      </c>
      <c r="D18769" t="s">
        <v>111342</v>
      </c>
      <c r="E18769" t="s">
        <v>114399</v>
      </c>
      <c r="F18769">
        <v>28</v>
      </c>
      <c r="G18769" t="s">
        <v>136283</v>
      </c>
      <c r="H18769" t="s">
        <v>191412</v>
      </c>
      <c r="I18769" t="s">
        <v>241689</v>
      </c>
      <c r="J18769" t="s">
        <v>286037</v>
      </c>
    </row>
    <row r="18770" spans="1:10">
      <c r="A18770" t="s">
        <v>18739</v>
      </c>
      <c r="B18770" t="s">
        <v>74448</v>
      </c>
      <c r="C18770">
        <v>291416432</v>
      </c>
      <c r="D18770" t="s">
        <v>111939</v>
      </c>
      <c r="E18770" t="s">
        <v>114565</v>
      </c>
      <c r="F18770">
        <v>3</v>
      </c>
      <c r="G18770" t="s">
        <v>136284</v>
      </c>
      <c r="H18770" t="s">
        <v>191413</v>
      </c>
      <c r="I18770" t="s">
        <v>241690</v>
      </c>
      <c r="J18770" t="s">
        <v>286038</v>
      </c>
    </row>
    <row r="18771" spans="1:10">
      <c r="A18771" t="s">
        <v>18740</v>
      </c>
      <c r="B18771" t="s">
        <v>74449</v>
      </c>
      <c r="C18771">
        <v>290487499</v>
      </c>
      <c r="D18771" t="s">
        <v>111342</v>
      </c>
      <c r="E18771" t="s">
        <v>114418</v>
      </c>
      <c r="F18771">
        <v>40</v>
      </c>
      <c r="G18771" t="s">
        <v>136285</v>
      </c>
      <c r="H18771" t="s">
        <v>191414</v>
      </c>
      <c r="I18771" t="s">
        <v>241691</v>
      </c>
      <c r="J18771" t="s">
        <v>286039</v>
      </c>
    </row>
    <row r="18772" spans="1:10">
      <c r="A18772" t="s">
        <v>18741</v>
      </c>
      <c r="B18772" t="s">
        <v>74450</v>
      </c>
      <c r="C18772">
        <v>290526721</v>
      </c>
      <c r="D18772" t="s">
        <v>111342</v>
      </c>
      <c r="E18772" t="s">
        <v>114407</v>
      </c>
      <c r="F18772">
        <v>8</v>
      </c>
      <c r="G18772" t="s">
        <v>136286</v>
      </c>
      <c r="H18772" t="s">
        <v>191415</v>
      </c>
      <c r="I18772" t="s">
        <v>241692</v>
      </c>
      <c r="J18772" t="s">
        <v>286040</v>
      </c>
    </row>
    <row r="18773" spans="1:10">
      <c r="A18773" t="s">
        <v>18742</v>
      </c>
      <c r="B18773" t="s">
        <v>74451</v>
      </c>
      <c r="C18773">
        <v>291417385</v>
      </c>
      <c r="D18773" t="s">
        <v>111342</v>
      </c>
      <c r="E18773" t="s">
        <v>112810</v>
      </c>
      <c r="F18773">
        <v>20</v>
      </c>
      <c r="G18773" t="s">
        <v>136287</v>
      </c>
      <c r="H18773" t="s">
        <v>191416</v>
      </c>
      <c r="I18773" t="s">
        <v>241693</v>
      </c>
      <c r="J18773" t="s">
        <v>286041</v>
      </c>
    </row>
    <row r="18774" spans="1:10">
      <c r="A18774" t="s">
        <v>18743</v>
      </c>
      <c r="B18774" t="s">
        <v>74452</v>
      </c>
      <c r="C18774">
        <v>291428608</v>
      </c>
      <c r="D18774" t="s">
        <v>111342</v>
      </c>
      <c r="E18774" t="s">
        <v>114473</v>
      </c>
      <c r="F18774">
        <v>1</v>
      </c>
      <c r="G18774" t="s">
        <v>136288</v>
      </c>
      <c r="H18774" t="s">
        <v>191417</v>
      </c>
      <c r="I18774" t="s">
        <v>241694</v>
      </c>
      <c r="J18774" t="s">
        <v>286042</v>
      </c>
    </row>
    <row r="18775" spans="1:10">
      <c r="A18775" t="s">
        <v>18744</v>
      </c>
      <c r="B18775" t="s">
        <v>74453</v>
      </c>
      <c r="C18775">
        <v>290523112</v>
      </c>
      <c r="D18775" t="s">
        <v>111342</v>
      </c>
      <c r="E18775" t="s">
        <v>112804</v>
      </c>
      <c r="F18775">
        <v>3</v>
      </c>
      <c r="G18775" t="s">
        <v>136289</v>
      </c>
      <c r="H18775" t="s">
        <v>191418</v>
      </c>
      <c r="I18775" t="s">
        <v>241695</v>
      </c>
      <c r="J18775" t="s">
        <v>286043</v>
      </c>
    </row>
    <row r="18776" spans="1:10">
      <c r="A18776" t="s">
        <v>18745</v>
      </c>
      <c r="B18776" t="s">
        <v>74454</v>
      </c>
      <c r="C18776">
        <v>291417984</v>
      </c>
      <c r="D18776" t="s">
        <v>111342</v>
      </c>
      <c r="E18776" t="s">
        <v>112804</v>
      </c>
      <c r="F18776">
        <v>27</v>
      </c>
      <c r="G18776" t="s">
        <v>136290</v>
      </c>
      <c r="H18776" t="s">
        <v>191419</v>
      </c>
      <c r="I18776" t="s">
        <v>241696</v>
      </c>
      <c r="J18776" t="s">
        <v>286044</v>
      </c>
    </row>
    <row r="18777" spans="1:10">
      <c r="A18777" t="s">
        <v>18746</v>
      </c>
      <c r="B18777" t="s">
        <v>74455</v>
      </c>
      <c r="C18777">
        <v>291416961</v>
      </c>
      <c r="D18777" t="s">
        <v>111342</v>
      </c>
      <c r="E18777" t="s">
        <v>112804</v>
      </c>
      <c r="F18777">
        <v>27</v>
      </c>
      <c r="G18777" t="s">
        <v>136291</v>
      </c>
      <c r="H18777" t="s">
        <v>191420</v>
      </c>
      <c r="J18777" t="s">
        <v>286045</v>
      </c>
    </row>
    <row r="18778" spans="1:10">
      <c r="A18778" t="s">
        <v>18747</v>
      </c>
      <c r="B18778" t="s">
        <v>74456</v>
      </c>
      <c r="C18778">
        <v>291433200</v>
      </c>
      <c r="D18778" t="s">
        <v>111342</v>
      </c>
      <c r="E18778" t="s">
        <v>112810</v>
      </c>
      <c r="F18778">
        <v>2</v>
      </c>
      <c r="G18778" t="s">
        <v>136292</v>
      </c>
      <c r="H18778" t="s">
        <v>191421</v>
      </c>
      <c r="I18778" t="s">
        <v>241697</v>
      </c>
      <c r="J18778" t="s">
        <v>286046</v>
      </c>
    </row>
    <row r="18779" spans="1:10">
      <c r="A18779" t="s">
        <v>18748</v>
      </c>
      <c r="B18779" t="s">
        <v>74457</v>
      </c>
      <c r="C18779">
        <v>282327289</v>
      </c>
      <c r="D18779" t="s">
        <v>111342</v>
      </c>
      <c r="E18779" t="s">
        <v>114480</v>
      </c>
      <c r="F18779">
        <v>13</v>
      </c>
      <c r="G18779" t="s">
        <v>136293</v>
      </c>
      <c r="J18779" t="s">
        <v>286047</v>
      </c>
    </row>
    <row r="18780" spans="1:10">
      <c r="A18780" t="s">
        <v>18749</v>
      </c>
      <c r="B18780" t="s">
        <v>74458</v>
      </c>
      <c r="C18780">
        <v>290491583</v>
      </c>
      <c r="D18780" t="s">
        <v>111937</v>
      </c>
      <c r="E18780" t="s">
        <v>114428</v>
      </c>
      <c r="F18780">
        <v>7</v>
      </c>
      <c r="G18780" t="s">
        <v>136294</v>
      </c>
      <c r="H18780" t="s">
        <v>191422</v>
      </c>
      <c r="I18780" t="s">
        <v>241698</v>
      </c>
      <c r="J18780" t="s">
        <v>286048</v>
      </c>
    </row>
    <row r="18781" spans="1:10">
      <c r="A18781" t="s">
        <v>18750</v>
      </c>
      <c r="B18781" t="s">
        <v>74459</v>
      </c>
      <c r="C18781">
        <v>290483861</v>
      </c>
      <c r="D18781" t="s">
        <v>111342</v>
      </c>
      <c r="E18781" t="s">
        <v>112804</v>
      </c>
      <c r="F18781">
        <v>187</v>
      </c>
      <c r="G18781" t="s">
        <v>136295</v>
      </c>
      <c r="H18781" t="s">
        <v>191423</v>
      </c>
      <c r="I18781" t="s">
        <v>241699</v>
      </c>
      <c r="J18781" t="s">
        <v>286049</v>
      </c>
    </row>
    <row r="18782" spans="1:10">
      <c r="A18782" t="s">
        <v>18751</v>
      </c>
      <c r="B18782" t="s">
        <v>74460</v>
      </c>
      <c r="C18782">
        <v>290485630</v>
      </c>
      <c r="D18782" t="s">
        <v>111342</v>
      </c>
      <c r="E18782" t="s">
        <v>112810</v>
      </c>
      <c r="F18782">
        <v>1</v>
      </c>
      <c r="G18782" t="s">
        <v>136296</v>
      </c>
      <c r="H18782" t="s">
        <v>191424</v>
      </c>
      <c r="J18782" t="s">
        <v>286050</v>
      </c>
    </row>
    <row r="18783" spans="1:10">
      <c r="A18783" t="s">
        <v>18752</v>
      </c>
      <c r="B18783" t="s">
        <v>74461</v>
      </c>
      <c r="C18783">
        <v>290485888</v>
      </c>
      <c r="D18783" t="s">
        <v>111342</v>
      </c>
      <c r="E18783" t="s">
        <v>112715</v>
      </c>
      <c r="F18783">
        <v>14</v>
      </c>
      <c r="G18783" t="s">
        <v>136297</v>
      </c>
      <c r="H18783" t="s">
        <v>191425</v>
      </c>
      <c r="I18783" t="s">
        <v>241700</v>
      </c>
      <c r="J18783" t="s">
        <v>286051</v>
      </c>
    </row>
    <row r="18784" spans="1:10">
      <c r="A18784" t="s">
        <v>18753</v>
      </c>
      <c r="B18784" t="s">
        <v>74462</v>
      </c>
      <c r="C18784">
        <v>291417797</v>
      </c>
      <c r="D18784" t="s">
        <v>111342</v>
      </c>
      <c r="E18784" t="s">
        <v>112810</v>
      </c>
      <c r="F18784">
        <v>9</v>
      </c>
      <c r="G18784" t="s">
        <v>136298</v>
      </c>
      <c r="H18784" t="s">
        <v>191426</v>
      </c>
      <c r="I18784" t="s">
        <v>241701</v>
      </c>
      <c r="J18784" t="s">
        <v>286052</v>
      </c>
    </row>
    <row r="18785" spans="1:10">
      <c r="A18785" t="s">
        <v>18754</v>
      </c>
      <c r="B18785" t="s">
        <v>74463</v>
      </c>
      <c r="C18785">
        <v>291415236</v>
      </c>
      <c r="D18785" t="s">
        <v>111342</v>
      </c>
      <c r="E18785" t="s">
        <v>112804</v>
      </c>
      <c r="F18785">
        <v>16</v>
      </c>
      <c r="G18785" t="s">
        <v>136299</v>
      </c>
      <c r="H18785" t="s">
        <v>191427</v>
      </c>
      <c r="I18785" t="s">
        <v>241702</v>
      </c>
      <c r="J18785" t="s">
        <v>286053</v>
      </c>
    </row>
    <row r="18786" spans="1:10">
      <c r="A18786" t="s">
        <v>18755</v>
      </c>
      <c r="B18786" t="s">
        <v>74464</v>
      </c>
      <c r="C18786">
        <v>291417907</v>
      </c>
      <c r="D18786" t="s">
        <v>111342</v>
      </c>
      <c r="E18786" t="s">
        <v>114399</v>
      </c>
      <c r="F18786">
        <v>9</v>
      </c>
      <c r="G18786" t="s">
        <v>136300</v>
      </c>
      <c r="H18786" t="s">
        <v>191428</v>
      </c>
      <c r="J18786" t="s">
        <v>286054</v>
      </c>
    </row>
    <row r="18787" spans="1:10">
      <c r="A18787" t="s">
        <v>18756</v>
      </c>
      <c r="B18787" t="s">
        <v>74465</v>
      </c>
      <c r="C18787">
        <v>289792359</v>
      </c>
      <c r="D18787" t="s">
        <v>111342</v>
      </c>
      <c r="E18787" t="s">
        <v>112816</v>
      </c>
      <c r="F18787">
        <v>1</v>
      </c>
      <c r="G18787" t="s">
        <v>136301</v>
      </c>
      <c r="H18787" t="s">
        <v>191429</v>
      </c>
      <c r="J18787" t="s">
        <v>286055</v>
      </c>
    </row>
    <row r="18788" spans="1:10">
      <c r="A18788" t="s">
        <v>18757</v>
      </c>
      <c r="B18788" t="s">
        <v>74466</v>
      </c>
      <c r="C18788">
        <v>290485795</v>
      </c>
      <c r="D18788" t="s">
        <v>111342</v>
      </c>
      <c r="E18788" t="s">
        <v>114399</v>
      </c>
      <c r="F18788">
        <v>7</v>
      </c>
      <c r="G18788" t="s">
        <v>136302</v>
      </c>
      <c r="H18788" t="s">
        <v>191430</v>
      </c>
      <c r="I18788" t="s">
        <v>241703</v>
      </c>
      <c r="J18788" t="s">
        <v>286056</v>
      </c>
    </row>
    <row r="18789" spans="1:10">
      <c r="A18789" t="s">
        <v>18758</v>
      </c>
      <c r="B18789" t="s">
        <v>74467</v>
      </c>
      <c r="C18789">
        <v>290523205</v>
      </c>
      <c r="D18789" t="s">
        <v>111342</v>
      </c>
      <c r="E18789" t="s">
        <v>112810</v>
      </c>
      <c r="F18789">
        <v>41</v>
      </c>
      <c r="G18789" t="s">
        <v>136303</v>
      </c>
      <c r="H18789" t="s">
        <v>191431</v>
      </c>
      <c r="I18789" t="s">
        <v>241704</v>
      </c>
      <c r="J18789" t="s">
        <v>286057</v>
      </c>
    </row>
    <row r="18790" spans="1:10">
      <c r="A18790" t="s">
        <v>18759</v>
      </c>
      <c r="B18790" t="s">
        <v>74468</v>
      </c>
      <c r="C18790">
        <v>290485525</v>
      </c>
      <c r="D18790" t="s">
        <v>111342</v>
      </c>
      <c r="E18790" t="s">
        <v>112804</v>
      </c>
      <c r="F18790">
        <v>86</v>
      </c>
      <c r="G18790" t="s">
        <v>136304</v>
      </c>
      <c r="H18790" t="s">
        <v>191432</v>
      </c>
      <c r="I18790" t="s">
        <v>241705</v>
      </c>
      <c r="J18790" t="s">
        <v>286058</v>
      </c>
    </row>
    <row r="18791" spans="1:10">
      <c r="A18791" t="s">
        <v>18760</v>
      </c>
      <c r="B18791" t="s">
        <v>74469</v>
      </c>
      <c r="C18791">
        <v>291416658</v>
      </c>
      <c r="D18791" t="s">
        <v>111342</v>
      </c>
      <c r="E18791" t="s">
        <v>112715</v>
      </c>
      <c r="F18791">
        <v>3</v>
      </c>
      <c r="G18791" t="s">
        <v>136305</v>
      </c>
      <c r="H18791" t="s">
        <v>191433</v>
      </c>
      <c r="J18791" t="s">
        <v>286059</v>
      </c>
    </row>
    <row r="18792" spans="1:10">
      <c r="A18792" t="s">
        <v>18761</v>
      </c>
      <c r="B18792" t="s">
        <v>74470</v>
      </c>
      <c r="C18792">
        <v>291420225</v>
      </c>
      <c r="D18792" t="s">
        <v>111342</v>
      </c>
      <c r="E18792" t="s">
        <v>114413</v>
      </c>
      <c r="F18792">
        <v>16</v>
      </c>
      <c r="G18792" t="s">
        <v>136306</v>
      </c>
      <c r="H18792" t="s">
        <v>191434</v>
      </c>
      <c r="I18792" t="s">
        <v>241706</v>
      </c>
      <c r="J18792" t="s">
        <v>286060</v>
      </c>
    </row>
    <row r="18793" spans="1:10">
      <c r="A18793" t="s">
        <v>18762</v>
      </c>
      <c r="B18793" t="s">
        <v>74471</v>
      </c>
      <c r="C18793">
        <v>290487511</v>
      </c>
      <c r="D18793" t="s">
        <v>111342</v>
      </c>
      <c r="E18793" t="s">
        <v>114420</v>
      </c>
      <c r="F18793">
        <v>2</v>
      </c>
      <c r="G18793" t="s">
        <v>136307</v>
      </c>
      <c r="H18793" t="s">
        <v>191435</v>
      </c>
      <c r="I18793" t="s">
        <v>241707</v>
      </c>
      <c r="J18793" t="s">
        <v>286061</v>
      </c>
    </row>
    <row r="18794" spans="1:10">
      <c r="A18794" t="s">
        <v>18763</v>
      </c>
      <c r="B18794" t="s">
        <v>74472</v>
      </c>
      <c r="C18794">
        <v>290521192</v>
      </c>
      <c r="D18794" t="s">
        <v>111342</v>
      </c>
      <c r="E18794" t="s">
        <v>112715</v>
      </c>
      <c r="F18794">
        <v>4</v>
      </c>
      <c r="G18794" t="s">
        <v>136308</v>
      </c>
      <c r="H18794" t="s">
        <v>191436</v>
      </c>
      <c r="I18794" t="s">
        <v>241708</v>
      </c>
      <c r="J18794" t="s">
        <v>286062</v>
      </c>
    </row>
    <row r="18795" spans="1:10">
      <c r="A18795" t="s">
        <v>18764</v>
      </c>
      <c r="B18795" t="s">
        <v>74473</v>
      </c>
      <c r="C18795">
        <v>290522508</v>
      </c>
      <c r="D18795" t="s">
        <v>111342</v>
      </c>
      <c r="E18795" t="s">
        <v>114494</v>
      </c>
      <c r="F18795">
        <v>109</v>
      </c>
      <c r="G18795" t="s">
        <v>136309</v>
      </c>
      <c r="H18795" t="s">
        <v>191437</v>
      </c>
      <c r="J18795" t="s">
        <v>286063</v>
      </c>
    </row>
    <row r="18796" spans="1:10">
      <c r="A18796" t="s">
        <v>18765</v>
      </c>
      <c r="B18796" t="s">
        <v>74474</v>
      </c>
      <c r="C18796">
        <v>291425235</v>
      </c>
      <c r="D18796" t="s">
        <v>111342</v>
      </c>
      <c r="E18796" t="s">
        <v>114411</v>
      </c>
      <c r="F18796">
        <v>1</v>
      </c>
      <c r="G18796" t="s">
        <v>136310</v>
      </c>
      <c r="H18796" t="s">
        <v>191438</v>
      </c>
      <c r="I18796" t="s">
        <v>241709</v>
      </c>
      <c r="J18796" t="s">
        <v>286064</v>
      </c>
    </row>
    <row r="18797" spans="1:10">
      <c r="A18797" t="s">
        <v>18766</v>
      </c>
      <c r="B18797" t="s">
        <v>74475</v>
      </c>
      <c r="C18797">
        <v>290481516</v>
      </c>
      <c r="D18797" t="s">
        <v>111342</v>
      </c>
      <c r="E18797" t="s">
        <v>114420</v>
      </c>
      <c r="F18797">
        <v>89</v>
      </c>
      <c r="G18797" t="s">
        <v>136311</v>
      </c>
      <c r="H18797" t="s">
        <v>191439</v>
      </c>
      <c r="I18797" t="s">
        <v>241710</v>
      </c>
      <c r="J18797" t="s">
        <v>286065</v>
      </c>
    </row>
    <row r="18798" spans="1:10">
      <c r="A18798" t="s">
        <v>18767</v>
      </c>
      <c r="B18798" t="s">
        <v>74476</v>
      </c>
      <c r="C18798">
        <v>291440394</v>
      </c>
      <c r="D18798" t="s">
        <v>111937</v>
      </c>
      <c r="E18798" t="s">
        <v>114566</v>
      </c>
      <c r="F18798">
        <v>22</v>
      </c>
      <c r="G18798" t="s">
        <v>136312</v>
      </c>
      <c r="H18798" t="s">
        <v>191440</v>
      </c>
      <c r="I18798" t="s">
        <v>241711</v>
      </c>
      <c r="J18798" t="s">
        <v>286066</v>
      </c>
    </row>
    <row r="18799" spans="1:10">
      <c r="A18799" t="s">
        <v>18768</v>
      </c>
      <c r="B18799" t="s">
        <v>74477</v>
      </c>
      <c r="C18799">
        <v>291445638</v>
      </c>
      <c r="D18799" t="s">
        <v>111342</v>
      </c>
      <c r="E18799" t="s">
        <v>114500</v>
      </c>
      <c r="F18799">
        <v>110</v>
      </c>
      <c r="G18799" t="s">
        <v>136313</v>
      </c>
      <c r="H18799" t="s">
        <v>191441</v>
      </c>
      <c r="J18799" t="s">
        <v>286067</v>
      </c>
    </row>
    <row r="18800" spans="1:10">
      <c r="A18800" t="s">
        <v>18769</v>
      </c>
      <c r="B18800" t="s">
        <v>74478</v>
      </c>
      <c r="C18800">
        <v>291418052</v>
      </c>
      <c r="D18800" t="s">
        <v>111342</v>
      </c>
      <c r="E18800" t="s">
        <v>114399</v>
      </c>
      <c r="F18800">
        <v>2</v>
      </c>
      <c r="G18800" t="s">
        <v>136314</v>
      </c>
      <c r="H18800" t="s">
        <v>191442</v>
      </c>
      <c r="I18800" t="s">
        <v>241712</v>
      </c>
      <c r="J18800" t="s">
        <v>286068</v>
      </c>
    </row>
    <row r="18801" spans="1:10">
      <c r="A18801" t="s">
        <v>18770</v>
      </c>
      <c r="B18801" t="s">
        <v>74479</v>
      </c>
      <c r="C18801">
        <v>284200216</v>
      </c>
      <c r="D18801" t="s">
        <v>111342</v>
      </c>
      <c r="E18801" t="s">
        <v>112715</v>
      </c>
      <c r="F18801">
        <v>33</v>
      </c>
      <c r="G18801" t="s">
        <v>136315</v>
      </c>
      <c r="H18801" t="s">
        <v>191443</v>
      </c>
      <c r="I18801" t="s">
        <v>241713</v>
      </c>
      <c r="J18801" t="s">
        <v>286069</v>
      </c>
    </row>
    <row r="18802" spans="1:10">
      <c r="A18802" t="s">
        <v>18771</v>
      </c>
      <c r="B18802" t="s">
        <v>74480</v>
      </c>
      <c r="C18802">
        <v>290522043</v>
      </c>
      <c r="D18802" t="s">
        <v>111342</v>
      </c>
      <c r="E18802" t="s">
        <v>114418</v>
      </c>
      <c r="F18802">
        <v>16</v>
      </c>
      <c r="G18802" t="s">
        <v>136316</v>
      </c>
      <c r="H18802" t="s">
        <v>191444</v>
      </c>
      <c r="J18802" t="s">
        <v>286070</v>
      </c>
    </row>
    <row r="18803" spans="1:10">
      <c r="A18803" t="s">
        <v>18772</v>
      </c>
      <c r="B18803" t="s">
        <v>74481</v>
      </c>
      <c r="C18803">
        <v>291426413</v>
      </c>
      <c r="D18803" t="s">
        <v>111342</v>
      </c>
      <c r="E18803" t="s">
        <v>112710</v>
      </c>
      <c r="F18803">
        <v>8</v>
      </c>
      <c r="G18803" t="s">
        <v>136317</v>
      </c>
      <c r="H18803" t="s">
        <v>191445</v>
      </c>
      <c r="I18803" t="s">
        <v>241714</v>
      </c>
      <c r="J18803" t="s">
        <v>286071</v>
      </c>
    </row>
    <row r="18804" spans="1:10">
      <c r="A18804" t="s">
        <v>18773</v>
      </c>
      <c r="B18804" t="s">
        <v>74482</v>
      </c>
      <c r="C18804">
        <v>291426889</v>
      </c>
      <c r="D18804" t="s">
        <v>111342</v>
      </c>
      <c r="E18804" t="s">
        <v>114408</v>
      </c>
      <c r="F18804">
        <v>23</v>
      </c>
      <c r="G18804" t="s">
        <v>136318</v>
      </c>
      <c r="H18804" t="s">
        <v>191446</v>
      </c>
      <c r="J18804" t="s">
        <v>286072</v>
      </c>
    </row>
    <row r="18805" spans="1:10">
      <c r="A18805" t="s">
        <v>18774</v>
      </c>
      <c r="B18805" t="s">
        <v>74483</v>
      </c>
      <c r="C18805">
        <v>290482728</v>
      </c>
      <c r="D18805" t="s">
        <v>111342</v>
      </c>
      <c r="E18805" t="s">
        <v>114399</v>
      </c>
      <c r="F18805">
        <v>48</v>
      </c>
      <c r="G18805" t="s">
        <v>136319</v>
      </c>
      <c r="H18805" t="s">
        <v>191447</v>
      </c>
      <c r="J18805" t="s">
        <v>286073</v>
      </c>
    </row>
    <row r="18806" spans="1:10">
      <c r="A18806" t="s">
        <v>18775</v>
      </c>
      <c r="B18806" t="s">
        <v>74484</v>
      </c>
      <c r="C18806">
        <v>290490579</v>
      </c>
      <c r="D18806" t="s">
        <v>111937</v>
      </c>
      <c r="E18806" t="s">
        <v>114428</v>
      </c>
      <c r="F18806">
        <v>1</v>
      </c>
      <c r="G18806" t="s">
        <v>136320</v>
      </c>
      <c r="H18806" t="s">
        <v>191448</v>
      </c>
      <c r="I18806" t="s">
        <v>241715</v>
      </c>
      <c r="J18806" t="s">
        <v>286074</v>
      </c>
    </row>
    <row r="18807" spans="1:10">
      <c r="A18807" t="s">
        <v>18776</v>
      </c>
      <c r="B18807" t="s">
        <v>74485</v>
      </c>
      <c r="C18807">
        <v>290489240</v>
      </c>
      <c r="D18807" t="s">
        <v>111342</v>
      </c>
      <c r="E18807" t="s">
        <v>112804</v>
      </c>
      <c r="F18807">
        <v>16</v>
      </c>
      <c r="G18807" t="s">
        <v>136321</v>
      </c>
      <c r="H18807" t="s">
        <v>191449</v>
      </c>
      <c r="J18807" t="s">
        <v>286075</v>
      </c>
    </row>
    <row r="18808" spans="1:10">
      <c r="A18808" t="s">
        <v>18777</v>
      </c>
      <c r="B18808" t="s">
        <v>74486</v>
      </c>
      <c r="C18808">
        <v>290482949</v>
      </c>
      <c r="D18808" t="s">
        <v>111939</v>
      </c>
      <c r="E18808" t="s">
        <v>114567</v>
      </c>
      <c r="F18808">
        <v>33</v>
      </c>
      <c r="G18808" t="s">
        <v>136322</v>
      </c>
      <c r="H18808" t="s">
        <v>191450</v>
      </c>
      <c r="I18808" t="s">
        <v>241716</v>
      </c>
      <c r="J18808" t="s">
        <v>286076</v>
      </c>
    </row>
    <row r="18809" spans="1:10">
      <c r="A18809" t="s">
        <v>18778</v>
      </c>
      <c r="B18809" t="s">
        <v>74487</v>
      </c>
      <c r="C18809">
        <v>291417092</v>
      </c>
      <c r="D18809" t="s">
        <v>111342</v>
      </c>
      <c r="E18809" t="s">
        <v>114422</v>
      </c>
      <c r="F18809">
        <v>8</v>
      </c>
      <c r="G18809" t="s">
        <v>136323</v>
      </c>
      <c r="H18809" t="s">
        <v>191451</v>
      </c>
      <c r="I18809" t="s">
        <v>241717</v>
      </c>
      <c r="J18809" t="s">
        <v>286077</v>
      </c>
    </row>
    <row r="18810" spans="1:10">
      <c r="A18810" t="s">
        <v>18779</v>
      </c>
      <c r="B18810" t="s">
        <v>74488</v>
      </c>
      <c r="C18810">
        <v>291445149</v>
      </c>
      <c r="D18810" t="s">
        <v>111342</v>
      </c>
      <c r="E18810" t="s">
        <v>112810</v>
      </c>
      <c r="F18810">
        <v>13</v>
      </c>
      <c r="G18810" t="s">
        <v>136324</v>
      </c>
      <c r="H18810" t="s">
        <v>191452</v>
      </c>
      <c r="I18810" t="s">
        <v>241718</v>
      </c>
      <c r="J18810" t="s">
        <v>286078</v>
      </c>
    </row>
    <row r="18811" spans="1:10">
      <c r="A18811" t="s">
        <v>18780</v>
      </c>
      <c r="B18811" t="s">
        <v>74489</v>
      </c>
      <c r="C18811">
        <v>291426037</v>
      </c>
      <c r="D18811" t="s">
        <v>111342</v>
      </c>
      <c r="E18811" t="s">
        <v>114408</v>
      </c>
      <c r="F18811">
        <v>6</v>
      </c>
      <c r="G18811" t="s">
        <v>136325</v>
      </c>
      <c r="H18811" t="s">
        <v>191453</v>
      </c>
      <c r="I18811" t="s">
        <v>241719</v>
      </c>
      <c r="J18811" t="s">
        <v>286079</v>
      </c>
    </row>
    <row r="18812" spans="1:10">
      <c r="A18812" t="s">
        <v>18781</v>
      </c>
      <c r="B18812" t="s">
        <v>74490</v>
      </c>
      <c r="C18812">
        <v>291436910</v>
      </c>
      <c r="D18812" t="s">
        <v>111342</v>
      </c>
      <c r="E18812" t="s">
        <v>112715</v>
      </c>
      <c r="F18812">
        <v>24</v>
      </c>
      <c r="G18812" t="s">
        <v>136326</v>
      </c>
      <c r="H18812" t="s">
        <v>191454</v>
      </c>
      <c r="I18812" t="s">
        <v>241720</v>
      </c>
      <c r="J18812" t="s">
        <v>286080</v>
      </c>
    </row>
    <row r="18813" spans="1:10">
      <c r="A18813" t="s">
        <v>18782</v>
      </c>
      <c r="B18813" t="s">
        <v>74491</v>
      </c>
      <c r="C18813">
        <v>291441118</v>
      </c>
      <c r="D18813" t="s">
        <v>111342</v>
      </c>
      <c r="E18813" t="s">
        <v>114478</v>
      </c>
      <c r="F18813">
        <v>549</v>
      </c>
      <c r="G18813" t="s">
        <v>136327</v>
      </c>
      <c r="H18813" t="s">
        <v>191455</v>
      </c>
      <c r="I18813" t="s">
        <v>241721</v>
      </c>
      <c r="J18813" t="s">
        <v>286081</v>
      </c>
    </row>
    <row r="18814" spans="1:10">
      <c r="A18814" t="s">
        <v>18783</v>
      </c>
      <c r="B18814" t="s">
        <v>74492</v>
      </c>
      <c r="C18814">
        <v>291445363</v>
      </c>
      <c r="D18814" t="s">
        <v>111939</v>
      </c>
      <c r="E18814" t="s">
        <v>114568</v>
      </c>
      <c r="F18814">
        <v>18</v>
      </c>
      <c r="G18814" t="s">
        <v>136328</v>
      </c>
      <c r="H18814" t="s">
        <v>191456</v>
      </c>
      <c r="J18814" t="s">
        <v>286082</v>
      </c>
    </row>
    <row r="18815" spans="1:10">
      <c r="A18815" t="s">
        <v>18784</v>
      </c>
      <c r="B18815" t="s">
        <v>74493</v>
      </c>
      <c r="C18815">
        <v>291416137</v>
      </c>
      <c r="D18815" t="s">
        <v>111342</v>
      </c>
      <c r="E18815" t="s">
        <v>114410</v>
      </c>
      <c r="F18815">
        <v>36</v>
      </c>
      <c r="G18815" t="s">
        <v>136329</v>
      </c>
      <c r="H18815" t="s">
        <v>191457</v>
      </c>
      <c r="I18815" t="s">
        <v>241722</v>
      </c>
      <c r="J18815" t="s">
        <v>286083</v>
      </c>
    </row>
    <row r="18816" spans="1:10">
      <c r="A18816" t="s">
        <v>18785</v>
      </c>
      <c r="B18816" t="s">
        <v>74494</v>
      </c>
      <c r="C18816">
        <v>291417763</v>
      </c>
      <c r="D18816" t="s">
        <v>111342</v>
      </c>
      <c r="E18816" t="s">
        <v>112810</v>
      </c>
      <c r="F18816">
        <v>2</v>
      </c>
      <c r="G18816" t="s">
        <v>136330</v>
      </c>
      <c r="H18816" t="s">
        <v>191458</v>
      </c>
      <c r="I18816" t="s">
        <v>241723</v>
      </c>
      <c r="J18816" t="s">
        <v>286084</v>
      </c>
    </row>
    <row r="18817" spans="1:10">
      <c r="A18817" t="s">
        <v>18786</v>
      </c>
      <c r="B18817" t="s">
        <v>74495</v>
      </c>
      <c r="C18817">
        <v>291035463</v>
      </c>
      <c r="D18817" t="s">
        <v>111342</v>
      </c>
      <c r="E18817" t="s">
        <v>114407</v>
      </c>
      <c r="F18817">
        <v>2</v>
      </c>
      <c r="G18817" t="s">
        <v>136331</v>
      </c>
      <c r="H18817" t="s">
        <v>191459</v>
      </c>
      <c r="J18817" t="s">
        <v>286085</v>
      </c>
    </row>
    <row r="18818" spans="1:10">
      <c r="A18818" t="s">
        <v>18787</v>
      </c>
      <c r="B18818" t="s">
        <v>74496</v>
      </c>
      <c r="C18818">
        <v>290526727</v>
      </c>
      <c r="D18818" t="s">
        <v>111342</v>
      </c>
      <c r="E18818" t="s">
        <v>114407</v>
      </c>
      <c r="F18818">
        <v>1</v>
      </c>
      <c r="G18818" t="s">
        <v>136332</v>
      </c>
      <c r="H18818" t="s">
        <v>191460</v>
      </c>
      <c r="I18818" t="s">
        <v>241724</v>
      </c>
      <c r="J18818" t="s">
        <v>286086</v>
      </c>
    </row>
    <row r="18819" spans="1:10">
      <c r="A18819" t="s">
        <v>18788</v>
      </c>
      <c r="B18819" t="s">
        <v>74497</v>
      </c>
      <c r="C18819">
        <v>290489892</v>
      </c>
      <c r="D18819" t="s">
        <v>111342</v>
      </c>
      <c r="E18819" t="s">
        <v>114411</v>
      </c>
      <c r="F18819">
        <v>50</v>
      </c>
      <c r="G18819" t="s">
        <v>136333</v>
      </c>
      <c r="H18819" t="s">
        <v>191461</v>
      </c>
      <c r="J18819" t="s">
        <v>286087</v>
      </c>
    </row>
    <row r="18820" spans="1:10">
      <c r="A18820" t="s">
        <v>18789</v>
      </c>
      <c r="B18820" t="s">
        <v>74498</v>
      </c>
      <c r="C18820">
        <v>291422872</v>
      </c>
      <c r="D18820" t="s">
        <v>111342</v>
      </c>
      <c r="E18820" t="s">
        <v>112810</v>
      </c>
      <c r="F18820">
        <v>60</v>
      </c>
      <c r="G18820" t="s">
        <v>136334</v>
      </c>
      <c r="H18820" t="s">
        <v>191462</v>
      </c>
      <c r="I18820" t="s">
        <v>241725</v>
      </c>
      <c r="J18820" t="s">
        <v>286088</v>
      </c>
    </row>
    <row r="18821" spans="1:10">
      <c r="A18821" t="s">
        <v>18790</v>
      </c>
      <c r="B18821" t="s">
        <v>74499</v>
      </c>
      <c r="C18821">
        <v>291417914</v>
      </c>
      <c r="D18821" t="s">
        <v>111342</v>
      </c>
      <c r="E18821" t="s">
        <v>112810</v>
      </c>
      <c r="F18821">
        <v>48</v>
      </c>
      <c r="G18821" t="s">
        <v>136335</v>
      </c>
      <c r="H18821" t="s">
        <v>191463</v>
      </c>
      <c r="I18821" t="s">
        <v>241726</v>
      </c>
      <c r="J18821" t="s">
        <v>286089</v>
      </c>
    </row>
    <row r="18822" spans="1:10">
      <c r="A18822" t="s">
        <v>18791</v>
      </c>
      <c r="B18822" t="s">
        <v>74500</v>
      </c>
      <c r="C18822">
        <v>290482635</v>
      </c>
      <c r="D18822" t="s">
        <v>111370</v>
      </c>
      <c r="E18822" t="s">
        <v>114569</v>
      </c>
      <c r="F18822">
        <v>9</v>
      </c>
      <c r="G18822" t="s">
        <v>136336</v>
      </c>
      <c r="H18822" t="s">
        <v>191464</v>
      </c>
      <c r="I18822" t="s">
        <v>241727</v>
      </c>
      <c r="J18822" t="s">
        <v>286090</v>
      </c>
    </row>
    <row r="18823" spans="1:10">
      <c r="A18823" t="s">
        <v>18792</v>
      </c>
      <c r="B18823" t="s">
        <v>74501</v>
      </c>
      <c r="C18823">
        <v>291417795</v>
      </c>
      <c r="D18823" t="s">
        <v>111342</v>
      </c>
      <c r="E18823" t="s">
        <v>112810</v>
      </c>
      <c r="F18823">
        <v>2</v>
      </c>
      <c r="G18823" t="s">
        <v>136337</v>
      </c>
      <c r="H18823" t="s">
        <v>191465</v>
      </c>
      <c r="I18823" t="s">
        <v>241728</v>
      </c>
      <c r="J18823" t="s">
        <v>286091</v>
      </c>
    </row>
    <row r="18824" spans="1:10">
      <c r="A18824" t="s">
        <v>18793</v>
      </c>
      <c r="B18824" t="s">
        <v>74502</v>
      </c>
      <c r="C18824">
        <v>290488415</v>
      </c>
      <c r="D18824" t="s">
        <v>111342</v>
      </c>
      <c r="E18824" t="s">
        <v>112810</v>
      </c>
      <c r="F18824">
        <v>10</v>
      </c>
      <c r="G18824" t="s">
        <v>136338</v>
      </c>
      <c r="H18824" t="s">
        <v>191466</v>
      </c>
      <c r="J18824" t="s">
        <v>286092</v>
      </c>
    </row>
    <row r="18825" spans="1:10">
      <c r="A18825" t="s">
        <v>18794</v>
      </c>
      <c r="B18825" t="s">
        <v>74503</v>
      </c>
      <c r="C18825">
        <v>290524170</v>
      </c>
      <c r="D18825" t="s">
        <v>111342</v>
      </c>
      <c r="E18825" t="s">
        <v>114406</v>
      </c>
      <c r="F18825">
        <v>34</v>
      </c>
      <c r="G18825" t="s">
        <v>136339</v>
      </c>
      <c r="H18825" t="s">
        <v>191467</v>
      </c>
      <c r="I18825" t="s">
        <v>241729</v>
      </c>
      <c r="J18825" t="s">
        <v>286093</v>
      </c>
    </row>
    <row r="18826" spans="1:10">
      <c r="A18826" t="s">
        <v>18795</v>
      </c>
      <c r="B18826" t="s">
        <v>74504</v>
      </c>
      <c r="C18826">
        <v>291414957</v>
      </c>
      <c r="D18826" t="s">
        <v>111342</v>
      </c>
      <c r="E18826" t="s">
        <v>114422</v>
      </c>
      <c r="F18826">
        <v>3</v>
      </c>
      <c r="G18826" t="s">
        <v>136340</v>
      </c>
      <c r="H18826" t="s">
        <v>191468</v>
      </c>
      <c r="J18826" t="s">
        <v>286094</v>
      </c>
    </row>
    <row r="18827" spans="1:10">
      <c r="A18827" t="s">
        <v>18796</v>
      </c>
      <c r="B18827" t="s">
        <v>74505</v>
      </c>
      <c r="C18827">
        <v>291425129</v>
      </c>
      <c r="D18827" t="s">
        <v>111342</v>
      </c>
      <c r="E18827" t="s">
        <v>112816</v>
      </c>
      <c r="F18827">
        <v>2</v>
      </c>
      <c r="G18827" t="s">
        <v>136341</v>
      </c>
      <c r="H18827" t="s">
        <v>191469</v>
      </c>
      <c r="J18827" t="s">
        <v>286095</v>
      </c>
    </row>
    <row r="18828" spans="1:10">
      <c r="A18828" t="s">
        <v>18797</v>
      </c>
      <c r="B18828" t="s">
        <v>74506</v>
      </c>
      <c r="C18828">
        <v>290522155</v>
      </c>
      <c r="D18828" t="s">
        <v>111342</v>
      </c>
      <c r="E18828" t="s">
        <v>112810</v>
      </c>
      <c r="F18828">
        <v>155</v>
      </c>
      <c r="G18828" t="s">
        <v>136342</v>
      </c>
      <c r="H18828" t="s">
        <v>191470</v>
      </c>
      <c r="I18828" t="s">
        <v>241730</v>
      </c>
      <c r="J18828" t="s">
        <v>286096</v>
      </c>
    </row>
    <row r="18829" spans="1:10">
      <c r="A18829" t="s">
        <v>18798</v>
      </c>
      <c r="B18829" t="s">
        <v>74507</v>
      </c>
      <c r="C18829">
        <v>291423225</v>
      </c>
      <c r="D18829" t="s">
        <v>111342</v>
      </c>
      <c r="E18829" t="s">
        <v>114408</v>
      </c>
      <c r="F18829">
        <v>42</v>
      </c>
      <c r="G18829" t="s">
        <v>136343</v>
      </c>
      <c r="H18829" t="s">
        <v>191471</v>
      </c>
      <c r="J18829" t="s">
        <v>286097</v>
      </c>
    </row>
    <row r="18830" spans="1:10">
      <c r="A18830" t="s">
        <v>18799</v>
      </c>
      <c r="B18830" t="s">
        <v>74508</v>
      </c>
      <c r="C18830">
        <v>290483485</v>
      </c>
      <c r="D18830" t="s">
        <v>111342</v>
      </c>
      <c r="E18830" t="s">
        <v>112816</v>
      </c>
      <c r="F18830">
        <v>15</v>
      </c>
      <c r="G18830" t="s">
        <v>136344</v>
      </c>
      <c r="H18830" t="s">
        <v>191472</v>
      </c>
      <c r="J18830" t="s">
        <v>286098</v>
      </c>
    </row>
    <row r="18831" spans="1:10">
      <c r="A18831" t="s">
        <v>18800</v>
      </c>
      <c r="B18831" t="s">
        <v>74509</v>
      </c>
      <c r="C18831">
        <v>290483311</v>
      </c>
      <c r="D18831" t="s">
        <v>111342</v>
      </c>
      <c r="E18831" t="s">
        <v>114420</v>
      </c>
      <c r="F18831">
        <v>3</v>
      </c>
      <c r="G18831" t="s">
        <v>136345</v>
      </c>
      <c r="H18831" t="s">
        <v>191473</v>
      </c>
      <c r="J18831" t="s">
        <v>286099</v>
      </c>
    </row>
    <row r="18832" spans="1:10">
      <c r="A18832" t="s">
        <v>18801</v>
      </c>
      <c r="B18832" t="s">
        <v>74510</v>
      </c>
      <c r="C18832">
        <v>291432374</v>
      </c>
      <c r="D18832" t="s">
        <v>111342</v>
      </c>
      <c r="E18832" t="s">
        <v>114443</v>
      </c>
      <c r="F18832">
        <v>9</v>
      </c>
      <c r="G18832" t="s">
        <v>136346</v>
      </c>
      <c r="H18832" t="s">
        <v>191474</v>
      </c>
      <c r="I18832" t="s">
        <v>241731</v>
      </c>
      <c r="J18832" t="s">
        <v>286100</v>
      </c>
    </row>
    <row r="18833" spans="1:10">
      <c r="A18833" t="s">
        <v>18802</v>
      </c>
      <c r="B18833" t="s">
        <v>74511</v>
      </c>
      <c r="C18833">
        <v>290491554</v>
      </c>
      <c r="D18833" t="s">
        <v>111342</v>
      </c>
      <c r="E18833" t="s">
        <v>112810</v>
      </c>
      <c r="F18833">
        <v>20</v>
      </c>
      <c r="G18833" t="s">
        <v>136347</v>
      </c>
      <c r="H18833" t="s">
        <v>191475</v>
      </c>
      <c r="I18833" t="s">
        <v>241732</v>
      </c>
      <c r="J18833" t="s">
        <v>286101</v>
      </c>
    </row>
    <row r="18834" spans="1:10">
      <c r="A18834" t="s">
        <v>18803</v>
      </c>
      <c r="B18834" t="s">
        <v>74512</v>
      </c>
      <c r="C18834">
        <v>291446010</v>
      </c>
      <c r="D18834" t="s">
        <v>111342</v>
      </c>
      <c r="E18834" t="s">
        <v>112715</v>
      </c>
      <c r="F18834">
        <v>1</v>
      </c>
      <c r="G18834" t="s">
        <v>136348</v>
      </c>
      <c r="H18834" t="s">
        <v>191476</v>
      </c>
      <c r="I18834" t="s">
        <v>241733</v>
      </c>
      <c r="J18834" t="s">
        <v>286102</v>
      </c>
    </row>
    <row r="18835" spans="1:10">
      <c r="A18835" t="s">
        <v>18804</v>
      </c>
      <c r="B18835" t="s">
        <v>74513</v>
      </c>
      <c r="C18835">
        <v>290489560</v>
      </c>
      <c r="D18835" t="s">
        <v>111342</v>
      </c>
      <c r="E18835" t="s">
        <v>114473</v>
      </c>
      <c r="F18835">
        <v>4</v>
      </c>
      <c r="G18835" t="s">
        <v>136349</v>
      </c>
      <c r="H18835" t="s">
        <v>191477</v>
      </c>
      <c r="J18835" t="s">
        <v>286103</v>
      </c>
    </row>
    <row r="18836" spans="1:10">
      <c r="A18836" t="s">
        <v>18805</v>
      </c>
      <c r="B18836" t="s">
        <v>74514</v>
      </c>
      <c r="C18836">
        <v>290483163</v>
      </c>
      <c r="D18836" t="s">
        <v>111342</v>
      </c>
      <c r="E18836" t="s">
        <v>114421</v>
      </c>
      <c r="F18836">
        <v>8</v>
      </c>
      <c r="G18836" t="s">
        <v>136350</v>
      </c>
      <c r="H18836" t="s">
        <v>191478</v>
      </c>
      <c r="I18836" t="s">
        <v>241734</v>
      </c>
      <c r="J18836" t="s">
        <v>286104</v>
      </c>
    </row>
    <row r="18837" spans="1:10">
      <c r="A18837" t="s">
        <v>18806</v>
      </c>
      <c r="B18837" t="s">
        <v>74515</v>
      </c>
      <c r="C18837">
        <v>291418667</v>
      </c>
      <c r="D18837" t="s">
        <v>111342</v>
      </c>
      <c r="E18837" t="s">
        <v>112810</v>
      </c>
      <c r="F18837">
        <v>1</v>
      </c>
      <c r="G18837" t="s">
        <v>136351</v>
      </c>
      <c r="H18837" t="s">
        <v>191479</v>
      </c>
      <c r="I18837" t="s">
        <v>241735</v>
      </c>
      <c r="J18837" t="s">
        <v>286105</v>
      </c>
    </row>
    <row r="18838" spans="1:10">
      <c r="A18838" t="s">
        <v>18807</v>
      </c>
      <c r="B18838" t="s">
        <v>74516</v>
      </c>
      <c r="C18838">
        <v>290489633</v>
      </c>
      <c r="D18838" t="s">
        <v>111342</v>
      </c>
      <c r="E18838" t="s">
        <v>114500</v>
      </c>
      <c r="F18838">
        <v>6</v>
      </c>
      <c r="G18838" t="s">
        <v>136352</v>
      </c>
      <c r="H18838" t="s">
        <v>191480</v>
      </c>
      <c r="I18838" t="s">
        <v>241736</v>
      </c>
      <c r="J18838" t="s">
        <v>286106</v>
      </c>
    </row>
    <row r="18839" spans="1:10">
      <c r="A18839" t="s">
        <v>18808</v>
      </c>
      <c r="B18839" t="s">
        <v>74517</v>
      </c>
      <c r="C18839">
        <v>290491373</v>
      </c>
      <c r="D18839" t="s">
        <v>111342</v>
      </c>
      <c r="E18839" t="s">
        <v>112804</v>
      </c>
      <c r="F18839">
        <v>1</v>
      </c>
      <c r="G18839" t="s">
        <v>136353</v>
      </c>
      <c r="H18839" t="s">
        <v>191481</v>
      </c>
      <c r="I18839" t="s">
        <v>241737</v>
      </c>
      <c r="J18839" t="s">
        <v>286107</v>
      </c>
    </row>
    <row r="18840" spans="1:10">
      <c r="A18840" t="s">
        <v>18809</v>
      </c>
      <c r="B18840" t="s">
        <v>74518</v>
      </c>
      <c r="C18840">
        <v>290490314</v>
      </c>
      <c r="D18840" t="s">
        <v>111342</v>
      </c>
      <c r="E18840" t="s">
        <v>112804</v>
      </c>
      <c r="F18840">
        <v>19</v>
      </c>
      <c r="G18840" t="s">
        <v>136354</v>
      </c>
      <c r="H18840" t="s">
        <v>191482</v>
      </c>
      <c r="I18840" t="s">
        <v>241738</v>
      </c>
      <c r="J18840" t="s">
        <v>286108</v>
      </c>
    </row>
    <row r="18841" spans="1:10">
      <c r="A18841" t="s">
        <v>18810</v>
      </c>
      <c r="B18841" t="s">
        <v>74519</v>
      </c>
      <c r="C18841">
        <v>290487075</v>
      </c>
      <c r="D18841" t="s">
        <v>111342</v>
      </c>
      <c r="E18841" t="s">
        <v>114399</v>
      </c>
      <c r="F18841">
        <v>139</v>
      </c>
      <c r="G18841" t="s">
        <v>136355</v>
      </c>
      <c r="H18841" t="s">
        <v>191483</v>
      </c>
      <c r="I18841" t="s">
        <v>241739</v>
      </c>
      <c r="J18841" t="s">
        <v>286109</v>
      </c>
    </row>
    <row r="18842" spans="1:10">
      <c r="A18842" t="s">
        <v>18811</v>
      </c>
      <c r="B18842" t="s">
        <v>74520</v>
      </c>
      <c r="C18842">
        <v>290484050</v>
      </c>
      <c r="D18842" t="s">
        <v>111342</v>
      </c>
      <c r="E18842" t="s">
        <v>114399</v>
      </c>
      <c r="F18842">
        <v>55</v>
      </c>
      <c r="G18842" t="s">
        <v>136356</v>
      </c>
      <c r="H18842" t="s">
        <v>191484</v>
      </c>
      <c r="I18842" t="s">
        <v>241740</v>
      </c>
      <c r="J18842" t="s">
        <v>286110</v>
      </c>
    </row>
    <row r="18843" spans="1:10">
      <c r="A18843" t="s">
        <v>18812</v>
      </c>
      <c r="B18843" t="s">
        <v>74521</v>
      </c>
      <c r="C18843">
        <v>291427770</v>
      </c>
      <c r="D18843" t="s">
        <v>111342</v>
      </c>
      <c r="E18843" t="s">
        <v>112733</v>
      </c>
      <c r="F18843">
        <v>14</v>
      </c>
      <c r="G18843" t="s">
        <v>136357</v>
      </c>
      <c r="H18843" t="s">
        <v>191485</v>
      </c>
      <c r="I18843" t="s">
        <v>241741</v>
      </c>
      <c r="J18843" t="s">
        <v>286111</v>
      </c>
    </row>
    <row r="18844" spans="1:10">
      <c r="A18844" t="s">
        <v>18813</v>
      </c>
      <c r="B18844" t="s">
        <v>74522</v>
      </c>
      <c r="C18844">
        <v>291442498</v>
      </c>
      <c r="D18844" t="s">
        <v>111342</v>
      </c>
      <c r="E18844" t="s">
        <v>112804</v>
      </c>
      <c r="F18844">
        <v>102</v>
      </c>
      <c r="G18844" t="s">
        <v>136358</v>
      </c>
      <c r="H18844" t="s">
        <v>191486</v>
      </c>
      <c r="I18844" t="s">
        <v>241742</v>
      </c>
      <c r="J18844" t="s">
        <v>286112</v>
      </c>
    </row>
    <row r="18845" spans="1:10">
      <c r="A18845" t="s">
        <v>18814</v>
      </c>
      <c r="B18845" t="s">
        <v>74523</v>
      </c>
      <c r="C18845">
        <v>291420438</v>
      </c>
      <c r="D18845" t="s">
        <v>111342</v>
      </c>
      <c r="E18845" t="s">
        <v>114399</v>
      </c>
      <c r="F18845">
        <v>1</v>
      </c>
      <c r="G18845" t="s">
        <v>136359</v>
      </c>
      <c r="H18845" t="s">
        <v>191487</v>
      </c>
      <c r="I18845" t="s">
        <v>241743</v>
      </c>
      <c r="J18845" t="s">
        <v>286113</v>
      </c>
    </row>
    <row r="18846" spans="1:10">
      <c r="A18846" t="s">
        <v>18815</v>
      </c>
      <c r="B18846" t="s">
        <v>74524</v>
      </c>
      <c r="C18846">
        <v>291443455</v>
      </c>
      <c r="D18846" t="s">
        <v>111342</v>
      </c>
      <c r="E18846" t="s">
        <v>112715</v>
      </c>
      <c r="F18846">
        <v>28</v>
      </c>
      <c r="G18846" t="s">
        <v>136360</v>
      </c>
      <c r="H18846" t="s">
        <v>191488</v>
      </c>
      <c r="I18846" t="s">
        <v>241744</v>
      </c>
      <c r="J18846" t="s">
        <v>286114</v>
      </c>
    </row>
    <row r="18847" spans="1:10">
      <c r="A18847" t="s">
        <v>18816</v>
      </c>
      <c r="B18847" t="s">
        <v>74525</v>
      </c>
      <c r="C18847">
        <v>290492386</v>
      </c>
      <c r="D18847" t="s">
        <v>111342</v>
      </c>
      <c r="E18847" t="s">
        <v>114449</v>
      </c>
      <c r="F18847">
        <v>60</v>
      </c>
      <c r="G18847" t="s">
        <v>136361</v>
      </c>
      <c r="H18847" t="s">
        <v>191489</v>
      </c>
      <c r="I18847" t="s">
        <v>241745</v>
      </c>
      <c r="J18847" t="s">
        <v>286115</v>
      </c>
    </row>
    <row r="18848" spans="1:10">
      <c r="A18848" t="s">
        <v>18817</v>
      </c>
      <c r="B18848" t="s">
        <v>74526</v>
      </c>
      <c r="C18848">
        <v>291418070</v>
      </c>
      <c r="D18848" t="s">
        <v>111342</v>
      </c>
      <c r="E18848" t="s">
        <v>114399</v>
      </c>
      <c r="F18848">
        <v>14</v>
      </c>
      <c r="G18848" t="s">
        <v>136362</v>
      </c>
      <c r="H18848" t="s">
        <v>191490</v>
      </c>
      <c r="J18848" t="s">
        <v>286116</v>
      </c>
    </row>
    <row r="18849" spans="1:10">
      <c r="A18849" t="s">
        <v>18818</v>
      </c>
      <c r="B18849" t="s">
        <v>74527</v>
      </c>
      <c r="C18849">
        <v>291446336</v>
      </c>
      <c r="D18849" t="s">
        <v>111342</v>
      </c>
      <c r="E18849" t="s">
        <v>114418</v>
      </c>
      <c r="F18849">
        <v>1688</v>
      </c>
      <c r="G18849" t="s">
        <v>136363</v>
      </c>
      <c r="H18849" t="s">
        <v>191491</v>
      </c>
      <c r="J18849" t="s">
        <v>286117</v>
      </c>
    </row>
    <row r="18850" spans="1:10">
      <c r="A18850" t="s">
        <v>18819</v>
      </c>
      <c r="B18850" t="s">
        <v>74528</v>
      </c>
      <c r="C18850">
        <v>290485499</v>
      </c>
      <c r="D18850" t="s">
        <v>111342</v>
      </c>
      <c r="E18850" t="s">
        <v>112810</v>
      </c>
      <c r="F18850">
        <v>2</v>
      </c>
      <c r="G18850" t="s">
        <v>136364</v>
      </c>
      <c r="H18850" t="s">
        <v>191492</v>
      </c>
      <c r="I18850" t="s">
        <v>241746</v>
      </c>
      <c r="J18850" t="s">
        <v>286118</v>
      </c>
    </row>
    <row r="18851" spans="1:10">
      <c r="A18851" t="s">
        <v>18820</v>
      </c>
      <c r="B18851" t="s">
        <v>74529</v>
      </c>
      <c r="C18851">
        <v>220430896</v>
      </c>
      <c r="D18851" t="s">
        <v>111342</v>
      </c>
      <c r="E18851" t="s">
        <v>112804</v>
      </c>
      <c r="F18851">
        <v>13</v>
      </c>
      <c r="G18851" t="s">
        <v>136365</v>
      </c>
      <c r="I18851" t="s">
        <v>241747</v>
      </c>
      <c r="J18851" t="s">
        <v>286119</v>
      </c>
    </row>
    <row r="18852" spans="1:10">
      <c r="A18852" t="s">
        <v>18821</v>
      </c>
      <c r="B18852" t="s">
        <v>74530</v>
      </c>
      <c r="C18852">
        <v>290526512</v>
      </c>
      <c r="D18852" t="s">
        <v>111342</v>
      </c>
      <c r="E18852" t="s">
        <v>112715</v>
      </c>
      <c r="F18852">
        <v>20</v>
      </c>
      <c r="G18852" t="s">
        <v>136366</v>
      </c>
      <c r="H18852" t="s">
        <v>191493</v>
      </c>
      <c r="I18852" t="s">
        <v>241748</v>
      </c>
      <c r="J18852" t="s">
        <v>286120</v>
      </c>
    </row>
    <row r="18853" spans="1:10">
      <c r="A18853" t="s">
        <v>18822</v>
      </c>
      <c r="B18853" t="s">
        <v>74531</v>
      </c>
      <c r="C18853">
        <v>291437396</v>
      </c>
      <c r="D18853" t="s">
        <v>111342</v>
      </c>
      <c r="E18853" t="s">
        <v>112810</v>
      </c>
      <c r="F18853">
        <v>4</v>
      </c>
      <c r="G18853" t="s">
        <v>136367</v>
      </c>
      <c r="H18853" t="s">
        <v>191494</v>
      </c>
      <c r="I18853" t="s">
        <v>241749</v>
      </c>
      <c r="J18853" t="s">
        <v>286121</v>
      </c>
    </row>
    <row r="18854" spans="1:10">
      <c r="A18854" t="s">
        <v>18823</v>
      </c>
      <c r="B18854" t="s">
        <v>74532</v>
      </c>
      <c r="C18854">
        <v>290489569</v>
      </c>
      <c r="D18854" t="s">
        <v>111342</v>
      </c>
      <c r="E18854" t="s">
        <v>114402</v>
      </c>
      <c r="F18854">
        <v>48</v>
      </c>
      <c r="G18854" t="s">
        <v>136368</v>
      </c>
      <c r="H18854" t="s">
        <v>191495</v>
      </c>
      <c r="J18854" t="s">
        <v>286122</v>
      </c>
    </row>
    <row r="18855" spans="1:10">
      <c r="A18855" t="s">
        <v>18824</v>
      </c>
      <c r="B18855" t="s">
        <v>74533</v>
      </c>
      <c r="C18855">
        <v>290481575</v>
      </c>
      <c r="D18855" t="s">
        <v>111936</v>
      </c>
      <c r="E18855" t="s">
        <v>114570</v>
      </c>
      <c r="F18855">
        <v>13</v>
      </c>
      <c r="G18855" t="s">
        <v>136369</v>
      </c>
      <c r="H18855" t="s">
        <v>191496</v>
      </c>
      <c r="J18855" t="s">
        <v>286123</v>
      </c>
    </row>
    <row r="18856" spans="1:10">
      <c r="A18856" t="s">
        <v>18825</v>
      </c>
      <c r="B18856" t="s">
        <v>74534</v>
      </c>
      <c r="C18856">
        <v>290524910</v>
      </c>
      <c r="D18856" t="s">
        <v>111342</v>
      </c>
      <c r="E18856" t="s">
        <v>112804</v>
      </c>
      <c r="F18856">
        <v>3</v>
      </c>
      <c r="G18856" t="s">
        <v>136370</v>
      </c>
      <c r="H18856" t="s">
        <v>191497</v>
      </c>
      <c r="I18856" t="s">
        <v>241750</v>
      </c>
      <c r="J18856" t="s">
        <v>286124</v>
      </c>
    </row>
    <row r="18857" spans="1:10">
      <c r="A18857" t="s">
        <v>18826</v>
      </c>
      <c r="B18857" t="s">
        <v>74535</v>
      </c>
      <c r="C18857">
        <v>290492515</v>
      </c>
      <c r="D18857" t="s">
        <v>111937</v>
      </c>
      <c r="E18857" t="s">
        <v>114453</v>
      </c>
      <c r="F18857">
        <v>31</v>
      </c>
      <c r="G18857" t="s">
        <v>136371</v>
      </c>
      <c r="H18857" t="s">
        <v>191498</v>
      </c>
      <c r="J18857" t="s">
        <v>286125</v>
      </c>
    </row>
    <row r="18858" spans="1:10">
      <c r="A18858" t="s">
        <v>18827</v>
      </c>
      <c r="B18858" t="s">
        <v>74536</v>
      </c>
      <c r="C18858">
        <v>290489021</v>
      </c>
      <c r="D18858" t="s">
        <v>111342</v>
      </c>
      <c r="E18858" t="s">
        <v>112715</v>
      </c>
      <c r="F18858">
        <v>10</v>
      </c>
      <c r="G18858" t="s">
        <v>136372</v>
      </c>
      <c r="H18858" t="s">
        <v>191499</v>
      </c>
      <c r="I18858" t="s">
        <v>241751</v>
      </c>
      <c r="J18858" t="s">
        <v>286126</v>
      </c>
    </row>
    <row r="18859" spans="1:10">
      <c r="A18859" t="s">
        <v>18828</v>
      </c>
      <c r="B18859" t="s">
        <v>74537</v>
      </c>
      <c r="C18859">
        <v>291419303</v>
      </c>
      <c r="D18859" t="s">
        <v>111342</v>
      </c>
      <c r="E18859" t="s">
        <v>112810</v>
      </c>
      <c r="F18859">
        <v>50</v>
      </c>
      <c r="G18859" t="s">
        <v>136373</v>
      </c>
      <c r="H18859" t="s">
        <v>191500</v>
      </c>
      <c r="I18859" t="s">
        <v>241752</v>
      </c>
      <c r="J18859" t="s">
        <v>286127</v>
      </c>
    </row>
    <row r="18860" spans="1:10">
      <c r="A18860" t="s">
        <v>18829</v>
      </c>
      <c r="B18860" t="s">
        <v>74538</v>
      </c>
      <c r="C18860">
        <v>291438670</v>
      </c>
      <c r="D18860" t="s">
        <v>111342</v>
      </c>
      <c r="E18860" t="s">
        <v>112810</v>
      </c>
      <c r="F18860">
        <v>799</v>
      </c>
      <c r="G18860" t="s">
        <v>136374</v>
      </c>
      <c r="H18860" t="s">
        <v>191501</v>
      </c>
      <c r="I18860" t="s">
        <v>241753</v>
      </c>
      <c r="J18860" t="s">
        <v>286128</v>
      </c>
    </row>
    <row r="18861" spans="1:10">
      <c r="A18861" t="s">
        <v>18830</v>
      </c>
      <c r="B18861" t="s">
        <v>74539</v>
      </c>
      <c r="C18861">
        <v>291433017</v>
      </c>
      <c r="D18861" t="s">
        <v>111342</v>
      </c>
      <c r="E18861" t="s">
        <v>114408</v>
      </c>
      <c r="F18861">
        <v>1</v>
      </c>
      <c r="G18861" t="s">
        <v>136375</v>
      </c>
      <c r="H18861" t="s">
        <v>191502</v>
      </c>
      <c r="J18861" t="s">
        <v>286129</v>
      </c>
    </row>
    <row r="18862" spans="1:10">
      <c r="A18862" t="s">
        <v>18831</v>
      </c>
      <c r="B18862" t="s">
        <v>74540</v>
      </c>
      <c r="C18862">
        <v>291446416</v>
      </c>
      <c r="D18862" t="s">
        <v>111342</v>
      </c>
      <c r="E18862" t="s">
        <v>112715</v>
      </c>
      <c r="F18862">
        <v>103</v>
      </c>
      <c r="G18862" t="s">
        <v>136376</v>
      </c>
      <c r="H18862" t="s">
        <v>191503</v>
      </c>
      <c r="J18862" t="s">
        <v>286130</v>
      </c>
    </row>
    <row r="18863" spans="1:10">
      <c r="A18863" t="s">
        <v>18832</v>
      </c>
      <c r="B18863" t="s">
        <v>74541</v>
      </c>
      <c r="C18863">
        <v>291414730</v>
      </c>
      <c r="D18863" t="s">
        <v>111342</v>
      </c>
      <c r="E18863" t="s">
        <v>112810</v>
      </c>
      <c r="F18863">
        <v>16</v>
      </c>
      <c r="G18863" t="s">
        <v>136377</v>
      </c>
      <c r="H18863" t="s">
        <v>191504</v>
      </c>
      <c r="I18863" t="s">
        <v>241754</v>
      </c>
      <c r="J18863" t="s">
        <v>286131</v>
      </c>
    </row>
    <row r="18864" spans="1:10">
      <c r="A18864" t="s">
        <v>18833</v>
      </c>
      <c r="B18864" t="s">
        <v>74542</v>
      </c>
      <c r="C18864">
        <v>291418546</v>
      </c>
      <c r="D18864" t="s">
        <v>111342</v>
      </c>
      <c r="E18864" t="s">
        <v>114422</v>
      </c>
      <c r="F18864">
        <v>1</v>
      </c>
      <c r="G18864" t="s">
        <v>136378</v>
      </c>
      <c r="H18864" t="s">
        <v>191505</v>
      </c>
      <c r="I18864" t="s">
        <v>241755</v>
      </c>
      <c r="J18864" t="s">
        <v>286132</v>
      </c>
    </row>
    <row r="18865" spans="1:10">
      <c r="A18865" t="s">
        <v>18834</v>
      </c>
      <c r="B18865" t="s">
        <v>74543</v>
      </c>
      <c r="C18865">
        <v>290526253</v>
      </c>
      <c r="D18865" t="s">
        <v>111342</v>
      </c>
      <c r="E18865" t="s">
        <v>114450</v>
      </c>
      <c r="F18865">
        <v>3</v>
      </c>
      <c r="G18865" t="s">
        <v>136379</v>
      </c>
      <c r="H18865" t="s">
        <v>191506</v>
      </c>
      <c r="I18865" t="s">
        <v>241756</v>
      </c>
      <c r="J18865" t="s">
        <v>286133</v>
      </c>
    </row>
    <row r="18866" spans="1:10">
      <c r="A18866" t="s">
        <v>18835</v>
      </c>
      <c r="B18866" t="s">
        <v>74544</v>
      </c>
      <c r="C18866">
        <v>291436223</v>
      </c>
      <c r="D18866" t="s">
        <v>111342</v>
      </c>
      <c r="E18866" t="s">
        <v>114409</v>
      </c>
      <c r="F18866">
        <v>1</v>
      </c>
      <c r="G18866" t="s">
        <v>136380</v>
      </c>
      <c r="H18866" t="s">
        <v>191507</v>
      </c>
      <c r="J18866" t="s">
        <v>286134</v>
      </c>
    </row>
    <row r="18867" spans="1:10">
      <c r="A18867" t="s">
        <v>18836</v>
      </c>
      <c r="B18867" t="s">
        <v>18836</v>
      </c>
      <c r="C18867">
        <v>290524914</v>
      </c>
      <c r="D18867" t="s">
        <v>111370</v>
      </c>
      <c r="E18867" t="s">
        <v>114571</v>
      </c>
      <c r="F18867">
        <v>25</v>
      </c>
      <c r="G18867" t="s">
        <v>136381</v>
      </c>
      <c r="H18867" t="s">
        <v>191508</v>
      </c>
      <c r="I18867" t="s">
        <v>241757</v>
      </c>
      <c r="J18867" t="s">
        <v>286135</v>
      </c>
    </row>
    <row r="18868" spans="1:10">
      <c r="A18868" t="s">
        <v>18837</v>
      </c>
      <c r="B18868" t="s">
        <v>74545</v>
      </c>
      <c r="C18868">
        <v>286511317</v>
      </c>
      <c r="D18868" t="s">
        <v>111342</v>
      </c>
      <c r="E18868" t="s">
        <v>112810</v>
      </c>
      <c r="F18868">
        <v>16</v>
      </c>
      <c r="G18868" t="s">
        <v>136382</v>
      </c>
      <c r="H18868" t="s">
        <v>191509</v>
      </c>
      <c r="I18868" t="s">
        <v>241758</v>
      </c>
      <c r="J18868" t="s">
        <v>286136</v>
      </c>
    </row>
    <row r="18869" spans="1:10">
      <c r="A18869" t="s">
        <v>18838</v>
      </c>
      <c r="B18869" t="s">
        <v>74546</v>
      </c>
      <c r="C18869">
        <v>291443423</v>
      </c>
      <c r="D18869" t="s">
        <v>111342</v>
      </c>
      <c r="E18869" t="s">
        <v>114408</v>
      </c>
      <c r="F18869">
        <v>94</v>
      </c>
      <c r="G18869" t="s">
        <v>136383</v>
      </c>
      <c r="H18869" t="s">
        <v>191510</v>
      </c>
      <c r="I18869" t="s">
        <v>241759</v>
      </c>
      <c r="J18869" t="s">
        <v>286137</v>
      </c>
    </row>
    <row r="18870" spans="1:10">
      <c r="A18870" t="s">
        <v>18839</v>
      </c>
      <c r="B18870" t="s">
        <v>74547</v>
      </c>
      <c r="C18870">
        <v>290481444</v>
      </c>
      <c r="D18870" t="s">
        <v>111342</v>
      </c>
      <c r="E18870" t="s">
        <v>114449</v>
      </c>
      <c r="F18870">
        <v>53</v>
      </c>
      <c r="G18870" t="s">
        <v>136384</v>
      </c>
      <c r="H18870" t="s">
        <v>191511</v>
      </c>
      <c r="I18870" t="s">
        <v>241760</v>
      </c>
      <c r="J18870" t="s">
        <v>286138</v>
      </c>
    </row>
    <row r="18871" spans="1:10">
      <c r="A18871" t="s">
        <v>18840</v>
      </c>
      <c r="B18871" t="s">
        <v>74548</v>
      </c>
      <c r="C18871">
        <v>291430796</v>
      </c>
      <c r="D18871" t="s">
        <v>111342</v>
      </c>
      <c r="E18871" t="s">
        <v>112715</v>
      </c>
      <c r="F18871">
        <v>2</v>
      </c>
      <c r="G18871" t="s">
        <v>136385</v>
      </c>
      <c r="H18871" t="s">
        <v>191512</v>
      </c>
      <c r="I18871" t="s">
        <v>241761</v>
      </c>
      <c r="J18871" t="s">
        <v>286139</v>
      </c>
    </row>
    <row r="18872" spans="1:10">
      <c r="A18872" t="s">
        <v>18841</v>
      </c>
      <c r="B18872" t="s">
        <v>18841</v>
      </c>
      <c r="C18872">
        <v>291416349</v>
      </c>
      <c r="D18872" t="s">
        <v>111342</v>
      </c>
      <c r="E18872" t="s">
        <v>114399</v>
      </c>
      <c r="F18872">
        <v>1</v>
      </c>
      <c r="G18872" t="s">
        <v>136386</v>
      </c>
      <c r="H18872" t="s">
        <v>191513</v>
      </c>
      <c r="I18872" t="s">
        <v>241762</v>
      </c>
      <c r="J18872" t="s">
        <v>286140</v>
      </c>
    </row>
    <row r="18873" spans="1:10">
      <c r="A18873" t="s">
        <v>18842</v>
      </c>
      <c r="B18873" t="s">
        <v>74549</v>
      </c>
      <c r="C18873">
        <v>290490302</v>
      </c>
      <c r="D18873" t="s">
        <v>111937</v>
      </c>
      <c r="E18873" t="s">
        <v>114572</v>
      </c>
      <c r="F18873">
        <v>3</v>
      </c>
      <c r="G18873" t="s">
        <v>136387</v>
      </c>
      <c r="H18873" t="s">
        <v>191514</v>
      </c>
      <c r="I18873" t="s">
        <v>241763</v>
      </c>
      <c r="J18873" t="s">
        <v>286141</v>
      </c>
    </row>
    <row r="18874" spans="1:10">
      <c r="A18874" t="s">
        <v>18843</v>
      </c>
      <c r="B18874" t="s">
        <v>74550</v>
      </c>
      <c r="C18874">
        <v>291418971</v>
      </c>
      <c r="D18874" t="s">
        <v>111342</v>
      </c>
      <c r="E18874" t="s">
        <v>112810</v>
      </c>
      <c r="F18874">
        <v>44</v>
      </c>
      <c r="G18874" t="s">
        <v>136388</v>
      </c>
      <c r="H18874" t="s">
        <v>191515</v>
      </c>
      <c r="I18874" t="s">
        <v>241764</v>
      </c>
      <c r="J18874" t="s">
        <v>286142</v>
      </c>
    </row>
    <row r="18875" spans="1:10">
      <c r="A18875" t="s">
        <v>18844</v>
      </c>
      <c r="B18875" t="s">
        <v>74551</v>
      </c>
      <c r="C18875">
        <v>290521153</v>
      </c>
      <c r="D18875" t="s">
        <v>111342</v>
      </c>
      <c r="E18875" t="s">
        <v>112790</v>
      </c>
      <c r="F18875">
        <v>238</v>
      </c>
      <c r="G18875" t="s">
        <v>136389</v>
      </c>
      <c r="H18875" t="s">
        <v>191516</v>
      </c>
      <c r="I18875" t="s">
        <v>241765</v>
      </c>
      <c r="J18875" t="s">
        <v>286143</v>
      </c>
    </row>
    <row r="18876" spans="1:10">
      <c r="A18876" t="s">
        <v>18845</v>
      </c>
      <c r="B18876" t="s">
        <v>74552</v>
      </c>
      <c r="C18876">
        <v>291417808</v>
      </c>
      <c r="D18876" t="s">
        <v>111342</v>
      </c>
      <c r="E18876" t="s">
        <v>112810</v>
      </c>
      <c r="F18876">
        <v>485</v>
      </c>
      <c r="G18876" t="s">
        <v>136390</v>
      </c>
      <c r="H18876" t="s">
        <v>191517</v>
      </c>
      <c r="I18876" t="s">
        <v>241766</v>
      </c>
      <c r="J18876" t="s">
        <v>286144</v>
      </c>
    </row>
    <row r="18877" spans="1:10">
      <c r="A18877" t="s">
        <v>18846</v>
      </c>
      <c r="B18877" t="s">
        <v>74553</v>
      </c>
      <c r="C18877">
        <v>290521261</v>
      </c>
      <c r="D18877" t="s">
        <v>111342</v>
      </c>
      <c r="E18877" t="s">
        <v>112804</v>
      </c>
      <c r="F18877">
        <v>23</v>
      </c>
      <c r="G18877" t="s">
        <v>136391</v>
      </c>
      <c r="H18877" t="s">
        <v>191518</v>
      </c>
      <c r="I18877" t="s">
        <v>241767</v>
      </c>
      <c r="J18877" t="s">
        <v>286145</v>
      </c>
    </row>
    <row r="18878" spans="1:10">
      <c r="A18878" t="s">
        <v>18847</v>
      </c>
      <c r="B18878" t="s">
        <v>74554</v>
      </c>
      <c r="C18878">
        <v>291445747</v>
      </c>
      <c r="D18878" t="s">
        <v>111937</v>
      </c>
      <c r="E18878" t="s">
        <v>114573</v>
      </c>
      <c r="F18878">
        <v>34</v>
      </c>
      <c r="G18878" t="s">
        <v>136392</v>
      </c>
      <c r="H18878" t="s">
        <v>191519</v>
      </c>
      <c r="J18878" t="s">
        <v>286146</v>
      </c>
    </row>
    <row r="18879" spans="1:10">
      <c r="A18879" t="s">
        <v>18848</v>
      </c>
      <c r="B18879" t="s">
        <v>74555</v>
      </c>
      <c r="C18879">
        <v>291420734</v>
      </c>
      <c r="D18879" t="s">
        <v>111342</v>
      </c>
      <c r="E18879" t="s">
        <v>114412</v>
      </c>
      <c r="F18879">
        <v>122</v>
      </c>
      <c r="G18879" t="s">
        <v>136393</v>
      </c>
      <c r="H18879" t="s">
        <v>191520</v>
      </c>
      <c r="I18879" t="s">
        <v>241768</v>
      </c>
      <c r="J18879" t="s">
        <v>286147</v>
      </c>
    </row>
    <row r="18880" spans="1:10">
      <c r="A18880" t="s">
        <v>18849</v>
      </c>
      <c r="B18880" t="s">
        <v>74556</v>
      </c>
      <c r="C18880">
        <v>219925606</v>
      </c>
      <c r="D18880" t="s">
        <v>111342</v>
      </c>
      <c r="E18880" t="s">
        <v>112715</v>
      </c>
      <c r="F18880">
        <v>50</v>
      </c>
      <c r="G18880" t="s">
        <v>136394</v>
      </c>
      <c r="I18880" t="s">
        <v>241769</v>
      </c>
      <c r="J18880" t="s">
        <v>286148</v>
      </c>
    </row>
    <row r="18881" spans="1:10">
      <c r="A18881" t="s">
        <v>18850</v>
      </c>
      <c r="B18881" t="s">
        <v>74557</v>
      </c>
      <c r="C18881">
        <v>291433631</v>
      </c>
      <c r="D18881" t="s">
        <v>111342</v>
      </c>
      <c r="E18881" t="s">
        <v>112810</v>
      </c>
      <c r="F18881">
        <v>12</v>
      </c>
      <c r="G18881" t="s">
        <v>136395</v>
      </c>
      <c r="H18881" t="s">
        <v>191521</v>
      </c>
      <c r="I18881" t="s">
        <v>241770</v>
      </c>
      <c r="J18881" t="s">
        <v>286149</v>
      </c>
    </row>
    <row r="18882" spans="1:10">
      <c r="A18882" t="s">
        <v>18851</v>
      </c>
      <c r="B18882" t="s">
        <v>74558</v>
      </c>
      <c r="C18882">
        <v>291417246</v>
      </c>
      <c r="D18882" t="s">
        <v>111342</v>
      </c>
      <c r="E18882" t="s">
        <v>112715</v>
      </c>
      <c r="F18882">
        <v>2</v>
      </c>
      <c r="G18882" t="s">
        <v>136396</v>
      </c>
      <c r="H18882" t="s">
        <v>191522</v>
      </c>
      <c r="I18882" t="s">
        <v>241771</v>
      </c>
      <c r="J18882" t="s">
        <v>286150</v>
      </c>
    </row>
    <row r="18883" spans="1:10">
      <c r="A18883" t="s">
        <v>18852</v>
      </c>
      <c r="B18883" t="s">
        <v>74559</v>
      </c>
      <c r="C18883">
        <v>262569544</v>
      </c>
      <c r="D18883" t="s">
        <v>111342</v>
      </c>
      <c r="E18883" t="s">
        <v>112810</v>
      </c>
      <c r="F18883">
        <v>9</v>
      </c>
      <c r="G18883" t="s">
        <v>136397</v>
      </c>
      <c r="H18883" t="s">
        <v>191523</v>
      </c>
      <c r="I18883" t="s">
        <v>241772</v>
      </c>
      <c r="J18883" t="s">
        <v>286151</v>
      </c>
    </row>
    <row r="18884" spans="1:10">
      <c r="A18884" t="s">
        <v>18853</v>
      </c>
      <c r="B18884" t="s">
        <v>74560</v>
      </c>
      <c r="C18884">
        <v>291428072</v>
      </c>
      <c r="D18884" t="s">
        <v>111342</v>
      </c>
      <c r="E18884" t="s">
        <v>112816</v>
      </c>
      <c r="F18884">
        <v>1</v>
      </c>
      <c r="G18884" t="s">
        <v>136398</v>
      </c>
      <c r="H18884" t="s">
        <v>191524</v>
      </c>
      <c r="I18884" t="s">
        <v>241773</v>
      </c>
      <c r="J18884" t="s">
        <v>286152</v>
      </c>
    </row>
    <row r="18885" spans="1:10">
      <c r="A18885" t="s">
        <v>18854</v>
      </c>
      <c r="B18885" t="s">
        <v>74561</v>
      </c>
      <c r="C18885">
        <v>290481498</v>
      </c>
      <c r="D18885" t="s">
        <v>111939</v>
      </c>
      <c r="E18885" t="s">
        <v>114568</v>
      </c>
      <c r="F18885">
        <v>61</v>
      </c>
      <c r="G18885" t="s">
        <v>136399</v>
      </c>
      <c r="H18885" t="s">
        <v>191525</v>
      </c>
      <c r="J18885" t="s">
        <v>286153</v>
      </c>
    </row>
    <row r="18886" spans="1:10">
      <c r="A18886" t="s">
        <v>18855</v>
      </c>
      <c r="B18886" t="s">
        <v>74562</v>
      </c>
      <c r="C18886">
        <v>290876996</v>
      </c>
      <c r="D18886" t="s">
        <v>111370</v>
      </c>
      <c r="E18886" t="s">
        <v>114574</v>
      </c>
      <c r="F18886">
        <v>77</v>
      </c>
      <c r="G18886" t="s">
        <v>136400</v>
      </c>
      <c r="H18886" t="s">
        <v>191526</v>
      </c>
      <c r="I18886" t="s">
        <v>241774</v>
      </c>
      <c r="J18886" t="s">
        <v>286154</v>
      </c>
    </row>
    <row r="18887" spans="1:10">
      <c r="A18887" t="s">
        <v>18856</v>
      </c>
      <c r="B18887" t="s">
        <v>74563</v>
      </c>
      <c r="C18887">
        <v>290486481</v>
      </c>
      <c r="D18887" t="s">
        <v>111342</v>
      </c>
      <c r="E18887" t="s">
        <v>114443</v>
      </c>
      <c r="F18887">
        <v>37</v>
      </c>
      <c r="G18887" t="s">
        <v>136401</v>
      </c>
      <c r="H18887" t="s">
        <v>191527</v>
      </c>
      <c r="I18887" t="s">
        <v>241775</v>
      </c>
      <c r="J18887" t="s">
        <v>286155</v>
      </c>
    </row>
    <row r="18888" spans="1:10">
      <c r="A18888" t="s">
        <v>18857</v>
      </c>
      <c r="B18888" t="s">
        <v>74564</v>
      </c>
      <c r="C18888">
        <v>290486889</v>
      </c>
      <c r="D18888" t="s">
        <v>111342</v>
      </c>
      <c r="E18888" t="s">
        <v>112715</v>
      </c>
      <c r="F18888">
        <v>22</v>
      </c>
      <c r="G18888" t="s">
        <v>136402</v>
      </c>
      <c r="H18888" t="s">
        <v>191528</v>
      </c>
      <c r="I18888" t="s">
        <v>241776</v>
      </c>
      <c r="J18888" t="s">
        <v>286156</v>
      </c>
    </row>
    <row r="18889" spans="1:10">
      <c r="A18889" t="s">
        <v>484</v>
      </c>
      <c r="B18889" t="s">
        <v>56250</v>
      </c>
      <c r="C18889">
        <v>291153000</v>
      </c>
      <c r="D18889" t="s">
        <v>111342</v>
      </c>
      <c r="E18889" t="s">
        <v>112710</v>
      </c>
      <c r="F18889">
        <v>106</v>
      </c>
      <c r="G18889" t="s">
        <v>118120</v>
      </c>
      <c r="H18889" t="s">
        <v>173235</v>
      </c>
      <c r="I18889" t="s">
        <v>228717</v>
      </c>
      <c r="J18889" t="s">
        <v>267885</v>
      </c>
    </row>
    <row r="18890" spans="1:10">
      <c r="A18890" t="s">
        <v>18858</v>
      </c>
      <c r="B18890" t="s">
        <v>74565</v>
      </c>
      <c r="C18890">
        <v>290485155</v>
      </c>
      <c r="D18890" t="s">
        <v>111342</v>
      </c>
      <c r="E18890" t="s">
        <v>114449</v>
      </c>
      <c r="F18890">
        <v>60</v>
      </c>
      <c r="G18890" t="s">
        <v>136403</v>
      </c>
      <c r="H18890" t="s">
        <v>191529</v>
      </c>
      <c r="I18890" t="s">
        <v>241777</v>
      </c>
      <c r="J18890" t="s">
        <v>286157</v>
      </c>
    </row>
    <row r="18891" spans="1:10">
      <c r="A18891" t="s">
        <v>18859</v>
      </c>
      <c r="B18891" t="s">
        <v>74566</v>
      </c>
      <c r="C18891">
        <v>291428049</v>
      </c>
      <c r="D18891" t="s">
        <v>111342</v>
      </c>
      <c r="E18891" t="s">
        <v>114408</v>
      </c>
      <c r="F18891">
        <v>1</v>
      </c>
      <c r="G18891" t="s">
        <v>136404</v>
      </c>
      <c r="H18891" t="s">
        <v>191530</v>
      </c>
      <c r="I18891" t="s">
        <v>241778</v>
      </c>
      <c r="J18891" t="s">
        <v>286158</v>
      </c>
    </row>
    <row r="18892" spans="1:10">
      <c r="A18892" t="s">
        <v>18860</v>
      </c>
      <c r="B18892" t="s">
        <v>74567</v>
      </c>
      <c r="C18892">
        <v>290481455</v>
      </c>
      <c r="D18892" t="s">
        <v>111342</v>
      </c>
      <c r="E18892" t="s">
        <v>114399</v>
      </c>
      <c r="F18892">
        <v>5</v>
      </c>
      <c r="G18892" t="s">
        <v>136405</v>
      </c>
      <c r="H18892" t="s">
        <v>191531</v>
      </c>
      <c r="I18892" t="s">
        <v>241779</v>
      </c>
      <c r="J18892" t="s">
        <v>286159</v>
      </c>
    </row>
    <row r="18893" spans="1:10">
      <c r="A18893" t="s">
        <v>18861</v>
      </c>
      <c r="B18893" t="s">
        <v>74568</v>
      </c>
      <c r="C18893">
        <v>290482012</v>
      </c>
      <c r="D18893" t="s">
        <v>111342</v>
      </c>
      <c r="E18893" t="s">
        <v>112715</v>
      </c>
      <c r="F18893">
        <v>49</v>
      </c>
      <c r="G18893" t="s">
        <v>136406</v>
      </c>
      <c r="H18893" t="s">
        <v>191532</v>
      </c>
      <c r="I18893" t="s">
        <v>241780</v>
      </c>
      <c r="J18893" t="s">
        <v>286160</v>
      </c>
    </row>
    <row r="18894" spans="1:10">
      <c r="A18894" t="s">
        <v>18862</v>
      </c>
      <c r="B18894" t="s">
        <v>74569</v>
      </c>
      <c r="C18894">
        <v>291421491</v>
      </c>
      <c r="D18894" t="s">
        <v>111342</v>
      </c>
      <c r="E18894" t="s">
        <v>114404</v>
      </c>
      <c r="F18894">
        <v>3</v>
      </c>
      <c r="G18894" t="s">
        <v>136407</v>
      </c>
      <c r="H18894" t="s">
        <v>191533</v>
      </c>
      <c r="I18894" t="s">
        <v>241781</v>
      </c>
      <c r="J18894" t="s">
        <v>286161</v>
      </c>
    </row>
    <row r="18895" spans="1:10">
      <c r="A18895" t="s">
        <v>18863</v>
      </c>
      <c r="B18895" t="s">
        <v>74570</v>
      </c>
      <c r="C18895">
        <v>290483881</v>
      </c>
      <c r="D18895" t="s">
        <v>111342</v>
      </c>
      <c r="E18895" t="s">
        <v>114412</v>
      </c>
      <c r="F18895">
        <v>343</v>
      </c>
      <c r="G18895" t="s">
        <v>136408</v>
      </c>
      <c r="H18895" t="s">
        <v>191534</v>
      </c>
      <c r="I18895" t="s">
        <v>241782</v>
      </c>
      <c r="J18895" t="s">
        <v>286162</v>
      </c>
    </row>
    <row r="18896" spans="1:10">
      <c r="A18896" t="s">
        <v>18864</v>
      </c>
      <c r="B18896" t="s">
        <v>74571</v>
      </c>
      <c r="C18896">
        <v>291425943</v>
      </c>
      <c r="D18896" t="s">
        <v>111342</v>
      </c>
      <c r="E18896" t="s">
        <v>112804</v>
      </c>
      <c r="F18896">
        <v>5</v>
      </c>
      <c r="G18896" t="s">
        <v>136409</v>
      </c>
      <c r="H18896" t="s">
        <v>191535</v>
      </c>
      <c r="I18896" t="s">
        <v>241783</v>
      </c>
      <c r="J18896" t="s">
        <v>286163</v>
      </c>
    </row>
    <row r="18897" spans="1:10">
      <c r="A18897" t="s">
        <v>18865</v>
      </c>
      <c r="B18897" t="s">
        <v>74572</v>
      </c>
      <c r="C18897">
        <v>290523141</v>
      </c>
      <c r="D18897" t="s">
        <v>111342</v>
      </c>
      <c r="E18897" t="s">
        <v>112804</v>
      </c>
      <c r="F18897">
        <v>107</v>
      </c>
      <c r="G18897" t="s">
        <v>136410</v>
      </c>
      <c r="H18897" t="s">
        <v>191536</v>
      </c>
      <c r="I18897" t="s">
        <v>241784</v>
      </c>
      <c r="J18897" t="s">
        <v>286164</v>
      </c>
    </row>
    <row r="18898" spans="1:10">
      <c r="A18898" t="s">
        <v>18866</v>
      </c>
      <c r="B18898" t="s">
        <v>74573</v>
      </c>
      <c r="C18898">
        <v>291431961</v>
      </c>
      <c r="D18898" t="s">
        <v>111342</v>
      </c>
      <c r="E18898" t="s">
        <v>114410</v>
      </c>
      <c r="F18898">
        <v>2</v>
      </c>
      <c r="G18898" t="s">
        <v>136411</v>
      </c>
      <c r="H18898" t="s">
        <v>191537</v>
      </c>
      <c r="J18898" t="s">
        <v>286165</v>
      </c>
    </row>
    <row r="18899" spans="1:10">
      <c r="A18899" t="s">
        <v>18867</v>
      </c>
      <c r="B18899" t="s">
        <v>74574</v>
      </c>
      <c r="C18899">
        <v>212935784</v>
      </c>
      <c r="D18899" t="s">
        <v>111342</v>
      </c>
      <c r="E18899" t="s">
        <v>112804</v>
      </c>
      <c r="F18899">
        <v>24</v>
      </c>
    </row>
    <row r="18900" spans="1:10">
      <c r="A18900" t="s">
        <v>18868</v>
      </c>
      <c r="B18900" t="s">
        <v>74575</v>
      </c>
      <c r="C18900">
        <v>291443576</v>
      </c>
      <c r="D18900" t="s">
        <v>111342</v>
      </c>
      <c r="E18900" t="s">
        <v>114399</v>
      </c>
      <c r="F18900">
        <v>2</v>
      </c>
      <c r="G18900" t="s">
        <v>136412</v>
      </c>
      <c r="H18900" t="s">
        <v>191538</v>
      </c>
      <c r="J18900" t="s">
        <v>286166</v>
      </c>
    </row>
    <row r="18901" spans="1:10">
      <c r="A18901" t="s">
        <v>18869</v>
      </c>
      <c r="B18901" t="s">
        <v>74576</v>
      </c>
      <c r="C18901">
        <v>290525006</v>
      </c>
      <c r="D18901" t="s">
        <v>111342</v>
      </c>
      <c r="E18901" t="s">
        <v>114412</v>
      </c>
      <c r="F18901">
        <v>34</v>
      </c>
      <c r="G18901" t="s">
        <v>136413</v>
      </c>
      <c r="H18901" t="s">
        <v>191539</v>
      </c>
      <c r="I18901" t="s">
        <v>241785</v>
      </c>
      <c r="J18901" t="s">
        <v>286167</v>
      </c>
    </row>
    <row r="18902" spans="1:10">
      <c r="A18902" t="s">
        <v>18870</v>
      </c>
      <c r="B18902" t="s">
        <v>74577</v>
      </c>
      <c r="C18902">
        <v>290524960</v>
      </c>
      <c r="D18902" t="s">
        <v>111342</v>
      </c>
      <c r="E18902" t="s">
        <v>112804</v>
      </c>
      <c r="F18902">
        <v>2</v>
      </c>
      <c r="G18902" t="s">
        <v>136414</v>
      </c>
      <c r="H18902" t="s">
        <v>191540</v>
      </c>
      <c r="I18902" t="s">
        <v>241786</v>
      </c>
      <c r="J18902" t="s">
        <v>286168</v>
      </c>
    </row>
    <row r="18903" spans="1:10">
      <c r="A18903" t="s">
        <v>18871</v>
      </c>
      <c r="B18903" t="s">
        <v>74578</v>
      </c>
      <c r="C18903">
        <v>290483594</v>
      </c>
      <c r="D18903" t="s">
        <v>111323</v>
      </c>
      <c r="E18903" t="s">
        <v>114575</v>
      </c>
      <c r="F18903">
        <v>83</v>
      </c>
      <c r="G18903" t="s">
        <v>136415</v>
      </c>
      <c r="H18903" t="s">
        <v>191541</v>
      </c>
      <c r="I18903" t="s">
        <v>241787</v>
      </c>
      <c r="J18903" t="s">
        <v>286169</v>
      </c>
    </row>
    <row r="18904" spans="1:10">
      <c r="A18904" t="s">
        <v>18872</v>
      </c>
      <c r="B18904" t="s">
        <v>74579</v>
      </c>
      <c r="C18904">
        <v>291428159</v>
      </c>
      <c r="D18904" t="s">
        <v>111323</v>
      </c>
      <c r="E18904" t="s">
        <v>114575</v>
      </c>
      <c r="F18904">
        <v>6</v>
      </c>
      <c r="G18904" t="s">
        <v>136416</v>
      </c>
      <c r="H18904" t="s">
        <v>191542</v>
      </c>
      <c r="I18904" t="s">
        <v>241788</v>
      </c>
      <c r="J18904" t="s">
        <v>286170</v>
      </c>
    </row>
    <row r="18905" spans="1:10">
      <c r="A18905" t="s">
        <v>18873</v>
      </c>
      <c r="B18905" t="s">
        <v>74580</v>
      </c>
      <c r="C18905">
        <v>291440146</v>
      </c>
      <c r="D18905" t="s">
        <v>111323</v>
      </c>
      <c r="E18905" t="s">
        <v>114575</v>
      </c>
      <c r="F18905">
        <v>5</v>
      </c>
      <c r="G18905" t="s">
        <v>136417</v>
      </c>
      <c r="H18905" t="s">
        <v>191543</v>
      </c>
      <c r="I18905" t="s">
        <v>241789</v>
      </c>
      <c r="J18905" t="s">
        <v>286171</v>
      </c>
    </row>
    <row r="18906" spans="1:10">
      <c r="A18906" t="s">
        <v>18874</v>
      </c>
      <c r="B18906" t="s">
        <v>74581</v>
      </c>
      <c r="C18906">
        <v>290488374</v>
      </c>
      <c r="D18906" t="s">
        <v>111323</v>
      </c>
      <c r="E18906" t="s">
        <v>114575</v>
      </c>
      <c r="F18906">
        <v>200</v>
      </c>
      <c r="G18906" t="s">
        <v>136418</v>
      </c>
      <c r="H18906" t="s">
        <v>191544</v>
      </c>
      <c r="I18906" t="s">
        <v>241790</v>
      </c>
      <c r="J18906" t="s">
        <v>286172</v>
      </c>
    </row>
    <row r="18907" spans="1:10">
      <c r="A18907" t="s">
        <v>18875</v>
      </c>
      <c r="B18907" t="s">
        <v>74582</v>
      </c>
      <c r="C18907">
        <v>290483477</v>
      </c>
      <c r="D18907" t="s">
        <v>111323</v>
      </c>
      <c r="E18907" t="s">
        <v>114575</v>
      </c>
      <c r="F18907">
        <v>4</v>
      </c>
      <c r="G18907" t="s">
        <v>136419</v>
      </c>
      <c r="H18907" t="s">
        <v>191545</v>
      </c>
      <c r="I18907" t="s">
        <v>241791</v>
      </c>
      <c r="J18907" t="s">
        <v>286173</v>
      </c>
    </row>
    <row r="18908" spans="1:10">
      <c r="A18908" t="s">
        <v>18876</v>
      </c>
      <c r="B18908" t="s">
        <v>74583</v>
      </c>
      <c r="C18908">
        <v>290483600</v>
      </c>
      <c r="D18908" t="s">
        <v>111323</v>
      </c>
      <c r="E18908" t="s">
        <v>114575</v>
      </c>
      <c r="F18908">
        <v>1</v>
      </c>
      <c r="G18908" t="s">
        <v>136420</v>
      </c>
      <c r="H18908" t="s">
        <v>191546</v>
      </c>
      <c r="I18908" t="s">
        <v>241792</v>
      </c>
      <c r="J18908" t="s">
        <v>286174</v>
      </c>
    </row>
    <row r="18909" spans="1:10">
      <c r="A18909" t="s">
        <v>18877</v>
      </c>
      <c r="B18909" t="s">
        <v>74584</v>
      </c>
      <c r="C18909">
        <v>289703483</v>
      </c>
      <c r="D18909" t="s">
        <v>111323</v>
      </c>
      <c r="E18909" t="s">
        <v>114575</v>
      </c>
      <c r="F18909">
        <v>1</v>
      </c>
      <c r="G18909" t="s">
        <v>136421</v>
      </c>
      <c r="H18909" t="s">
        <v>191547</v>
      </c>
      <c r="J18909" t="s">
        <v>286175</v>
      </c>
    </row>
    <row r="18910" spans="1:10">
      <c r="A18910" t="s">
        <v>18878</v>
      </c>
      <c r="B18910" t="s">
        <v>74585</v>
      </c>
      <c r="C18910">
        <v>290523327</v>
      </c>
      <c r="D18910" t="s">
        <v>111323</v>
      </c>
      <c r="E18910" t="s">
        <v>114575</v>
      </c>
      <c r="F18910">
        <v>6</v>
      </c>
      <c r="G18910" t="s">
        <v>136422</v>
      </c>
      <c r="H18910" t="s">
        <v>191548</v>
      </c>
      <c r="J18910" t="s">
        <v>286176</v>
      </c>
    </row>
    <row r="18911" spans="1:10">
      <c r="A18911" t="s">
        <v>18879</v>
      </c>
      <c r="B18911" t="s">
        <v>74586</v>
      </c>
      <c r="C18911">
        <v>290487086</v>
      </c>
      <c r="D18911" t="s">
        <v>111323</v>
      </c>
      <c r="E18911" t="s">
        <v>114575</v>
      </c>
      <c r="F18911">
        <v>156</v>
      </c>
      <c r="G18911" t="s">
        <v>136423</v>
      </c>
      <c r="H18911" t="s">
        <v>191549</v>
      </c>
      <c r="I18911" t="s">
        <v>241793</v>
      </c>
      <c r="J18911" t="s">
        <v>286177</v>
      </c>
    </row>
    <row r="18912" spans="1:10">
      <c r="A18912" t="s">
        <v>18880</v>
      </c>
      <c r="B18912" t="s">
        <v>74587</v>
      </c>
      <c r="C18912">
        <v>291424555</v>
      </c>
      <c r="D18912" t="s">
        <v>111323</v>
      </c>
      <c r="E18912" t="s">
        <v>114575</v>
      </c>
      <c r="F18912">
        <v>22</v>
      </c>
      <c r="G18912" t="s">
        <v>136424</v>
      </c>
      <c r="H18912" t="s">
        <v>191550</v>
      </c>
      <c r="I18912" t="s">
        <v>241794</v>
      </c>
      <c r="J18912" t="s">
        <v>286178</v>
      </c>
    </row>
    <row r="18913" spans="1:10">
      <c r="A18913" t="s">
        <v>18881</v>
      </c>
      <c r="B18913" t="s">
        <v>74588</v>
      </c>
      <c r="C18913">
        <v>290489486</v>
      </c>
      <c r="D18913" t="s">
        <v>111323</v>
      </c>
      <c r="E18913" t="s">
        <v>114576</v>
      </c>
      <c r="F18913">
        <v>2626</v>
      </c>
      <c r="G18913" t="s">
        <v>136425</v>
      </c>
      <c r="H18913" t="s">
        <v>191551</v>
      </c>
      <c r="I18913" t="s">
        <v>241795</v>
      </c>
      <c r="J18913" t="s">
        <v>286179</v>
      </c>
    </row>
    <row r="18914" spans="1:10">
      <c r="A18914" t="s">
        <v>18882</v>
      </c>
      <c r="B18914" t="s">
        <v>74589</v>
      </c>
      <c r="C18914">
        <v>291445982</v>
      </c>
      <c r="D18914" t="s">
        <v>111323</v>
      </c>
      <c r="E18914" t="s">
        <v>112759</v>
      </c>
      <c r="F18914">
        <v>51</v>
      </c>
      <c r="G18914" t="s">
        <v>136426</v>
      </c>
      <c r="H18914" t="s">
        <v>191552</v>
      </c>
      <c r="I18914" t="s">
        <v>241796</v>
      </c>
      <c r="J18914" t="s">
        <v>286180</v>
      </c>
    </row>
    <row r="18915" spans="1:10">
      <c r="A18915" t="s">
        <v>18883</v>
      </c>
      <c r="B18915" t="s">
        <v>74590</v>
      </c>
      <c r="C18915">
        <v>290524231</v>
      </c>
      <c r="D18915" t="s">
        <v>111323</v>
      </c>
      <c r="E18915" t="s">
        <v>112718</v>
      </c>
      <c r="F18915">
        <v>4</v>
      </c>
      <c r="G18915" t="s">
        <v>136427</v>
      </c>
      <c r="H18915" t="s">
        <v>191553</v>
      </c>
      <c r="J18915" t="s">
        <v>286181</v>
      </c>
    </row>
    <row r="18916" spans="1:10">
      <c r="A18916" t="s">
        <v>18884</v>
      </c>
      <c r="B18916" t="s">
        <v>74591</v>
      </c>
      <c r="C18916">
        <v>290523126</v>
      </c>
      <c r="D18916" t="s">
        <v>111323</v>
      </c>
      <c r="E18916" t="s">
        <v>114577</v>
      </c>
      <c r="F18916">
        <v>45</v>
      </c>
      <c r="G18916" t="s">
        <v>136428</v>
      </c>
      <c r="H18916" t="s">
        <v>191554</v>
      </c>
      <c r="I18916" t="s">
        <v>241797</v>
      </c>
      <c r="J18916" t="s">
        <v>286182</v>
      </c>
    </row>
    <row r="18917" spans="1:10">
      <c r="A18917" t="s">
        <v>18885</v>
      </c>
      <c r="B18917" t="s">
        <v>74592</v>
      </c>
      <c r="C18917">
        <v>290484742</v>
      </c>
      <c r="D18917" t="s">
        <v>111323</v>
      </c>
      <c r="E18917" t="s">
        <v>114578</v>
      </c>
      <c r="F18917">
        <v>8</v>
      </c>
      <c r="G18917" t="s">
        <v>136429</v>
      </c>
      <c r="H18917" t="s">
        <v>191555</v>
      </c>
      <c r="I18917" t="s">
        <v>241798</v>
      </c>
      <c r="J18917" t="s">
        <v>286183</v>
      </c>
    </row>
    <row r="18918" spans="1:10">
      <c r="A18918" t="s">
        <v>18886</v>
      </c>
      <c r="B18918" t="s">
        <v>74593</v>
      </c>
      <c r="C18918">
        <v>291444091</v>
      </c>
      <c r="D18918" t="s">
        <v>111323</v>
      </c>
      <c r="E18918" t="s">
        <v>112759</v>
      </c>
      <c r="F18918">
        <v>26</v>
      </c>
      <c r="G18918" t="s">
        <v>136430</v>
      </c>
      <c r="H18918" t="s">
        <v>191556</v>
      </c>
      <c r="I18918" t="s">
        <v>241799</v>
      </c>
      <c r="J18918" t="s">
        <v>286184</v>
      </c>
    </row>
    <row r="18919" spans="1:10">
      <c r="A18919" t="s">
        <v>18887</v>
      </c>
      <c r="B18919" t="s">
        <v>74594</v>
      </c>
      <c r="C18919">
        <v>291426005</v>
      </c>
      <c r="D18919" t="s">
        <v>111323</v>
      </c>
      <c r="E18919" t="s">
        <v>114579</v>
      </c>
      <c r="F18919">
        <v>140</v>
      </c>
      <c r="G18919" t="s">
        <v>136431</v>
      </c>
      <c r="H18919" t="s">
        <v>191557</v>
      </c>
      <c r="I18919" t="s">
        <v>241800</v>
      </c>
      <c r="J18919" t="s">
        <v>286185</v>
      </c>
    </row>
    <row r="18920" spans="1:10">
      <c r="A18920" t="s">
        <v>18888</v>
      </c>
      <c r="B18920" t="s">
        <v>74595</v>
      </c>
      <c r="C18920">
        <v>291421047</v>
      </c>
      <c r="D18920" t="s">
        <v>111323</v>
      </c>
      <c r="E18920" t="s">
        <v>114576</v>
      </c>
      <c r="F18920">
        <v>1</v>
      </c>
      <c r="G18920" t="s">
        <v>136432</v>
      </c>
      <c r="H18920" t="s">
        <v>191558</v>
      </c>
      <c r="I18920" t="s">
        <v>241801</v>
      </c>
      <c r="J18920" t="s">
        <v>286186</v>
      </c>
    </row>
    <row r="18921" spans="1:10">
      <c r="A18921" t="s">
        <v>18889</v>
      </c>
      <c r="B18921" t="s">
        <v>74596</v>
      </c>
      <c r="C18921">
        <v>285275370</v>
      </c>
      <c r="D18921" t="s">
        <v>111323</v>
      </c>
      <c r="E18921" t="s">
        <v>112759</v>
      </c>
      <c r="F18921">
        <v>68</v>
      </c>
      <c r="G18921" t="s">
        <v>136433</v>
      </c>
      <c r="H18921" t="s">
        <v>191559</v>
      </c>
      <c r="I18921" t="s">
        <v>241802</v>
      </c>
      <c r="J18921" t="s">
        <v>286187</v>
      </c>
    </row>
    <row r="18922" spans="1:10">
      <c r="A18922" t="s">
        <v>18890</v>
      </c>
      <c r="B18922" t="s">
        <v>74597</v>
      </c>
      <c r="C18922">
        <v>290486156</v>
      </c>
      <c r="D18922" t="s">
        <v>111323</v>
      </c>
      <c r="E18922" t="s">
        <v>112809</v>
      </c>
      <c r="F18922">
        <v>12</v>
      </c>
      <c r="G18922" t="s">
        <v>136434</v>
      </c>
      <c r="H18922" t="s">
        <v>191560</v>
      </c>
      <c r="I18922" t="s">
        <v>241803</v>
      </c>
      <c r="J18922" t="s">
        <v>286188</v>
      </c>
    </row>
    <row r="18923" spans="1:10">
      <c r="A18923" t="s">
        <v>18891</v>
      </c>
      <c r="B18923" t="s">
        <v>74598</v>
      </c>
      <c r="C18923">
        <v>291414271</v>
      </c>
      <c r="D18923" t="s">
        <v>111323</v>
      </c>
      <c r="E18923" t="s">
        <v>114580</v>
      </c>
      <c r="F18923">
        <v>14</v>
      </c>
      <c r="G18923" t="s">
        <v>136435</v>
      </c>
      <c r="H18923" t="s">
        <v>191561</v>
      </c>
      <c r="J18923" t="s">
        <v>286189</v>
      </c>
    </row>
    <row r="18924" spans="1:10">
      <c r="A18924" t="s">
        <v>18892</v>
      </c>
      <c r="B18924" t="s">
        <v>74599</v>
      </c>
      <c r="C18924">
        <v>290488003</v>
      </c>
      <c r="D18924" t="s">
        <v>111323</v>
      </c>
      <c r="E18924" t="s">
        <v>112718</v>
      </c>
      <c r="F18924">
        <v>561</v>
      </c>
      <c r="G18924" t="s">
        <v>136436</v>
      </c>
      <c r="H18924" t="s">
        <v>191562</v>
      </c>
      <c r="I18924" t="s">
        <v>241804</v>
      </c>
      <c r="J18924" t="s">
        <v>286190</v>
      </c>
    </row>
    <row r="18925" spans="1:10">
      <c r="A18925" t="s">
        <v>18893</v>
      </c>
      <c r="B18925" t="s">
        <v>74600</v>
      </c>
      <c r="C18925">
        <v>290489450</v>
      </c>
      <c r="D18925" t="s">
        <v>111323</v>
      </c>
      <c r="E18925" t="s">
        <v>114581</v>
      </c>
      <c r="F18925">
        <v>7</v>
      </c>
      <c r="G18925" t="s">
        <v>136437</v>
      </c>
      <c r="H18925" t="s">
        <v>191563</v>
      </c>
      <c r="J18925" t="s">
        <v>286191</v>
      </c>
    </row>
    <row r="18926" spans="1:10">
      <c r="A18926" t="s">
        <v>18894</v>
      </c>
      <c r="B18926" t="s">
        <v>74601</v>
      </c>
      <c r="C18926">
        <v>291434553</v>
      </c>
      <c r="D18926" t="s">
        <v>111323</v>
      </c>
      <c r="E18926" t="s">
        <v>112831</v>
      </c>
      <c r="F18926">
        <v>15</v>
      </c>
      <c r="G18926" t="s">
        <v>136438</v>
      </c>
      <c r="H18926" t="s">
        <v>191564</v>
      </c>
      <c r="I18926" t="s">
        <v>241805</v>
      </c>
      <c r="J18926" t="s">
        <v>286192</v>
      </c>
    </row>
    <row r="18927" spans="1:10">
      <c r="A18927" t="s">
        <v>18895</v>
      </c>
      <c r="B18927" t="s">
        <v>74602</v>
      </c>
      <c r="C18927">
        <v>291416118</v>
      </c>
      <c r="D18927" t="s">
        <v>111323</v>
      </c>
      <c r="E18927" t="s">
        <v>112718</v>
      </c>
      <c r="F18927">
        <v>1</v>
      </c>
      <c r="G18927" t="s">
        <v>136439</v>
      </c>
      <c r="H18927" t="s">
        <v>191565</v>
      </c>
      <c r="J18927" t="s">
        <v>286193</v>
      </c>
    </row>
    <row r="18928" spans="1:10">
      <c r="A18928" t="s">
        <v>18896</v>
      </c>
      <c r="B18928" t="s">
        <v>74603</v>
      </c>
      <c r="C18928">
        <v>290482554</v>
      </c>
      <c r="D18928" t="s">
        <v>111323</v>
      </c>
      <c r="E18928" t="s">
        <v>112718</v>
      </c>
      <c r="F18928">
        <v>20</v>
      </c>
      <c r="G18928" t="s">
        <v>136440</v>
      </c>
      <c r="H18928" t="s">
        <v>191566</v>
      </c>
      <c r="J18928" t="s">
        <v>286194</v>
      </c>
    </row>
    <row r="18929" spans="1:10">
      <c r="A18929" t="s">
        <v>18897</v>
      </c>
      <c r="B18929" t="s">
        <v>74604</v>
      </c>
      <c r="C18929">
        <v>290526809</v>
      </c>
      <c r="D18929" t="s">
        <v>111323</v>
      </c>
      <c r="E18929" t="s">
        <v>114582</v>
      </c>
      <c r="F18929">
        <v>2</v>
      </c>
      <c r="G18929" t="s">
        <v>136441</v>
      </c>
      <c r="H18929" t="s">
        <v>191567</v>
      </c>
      <c r="J18929" t="s">
        <v>286195</v>
      </c>
    </row>
    <row r="18930" spans="1:10">
      <c r="A18930" t="s">
        <v>18898</v>
      </c>
      <c r="B18930" t="s">
        <v>74605</v>
      </c>
      <c r="C18930">
        <v>224692594</v>
      </c>
      <c r="D18930" t="s">
        <v>111323</v>
      </c>
      <c r="E18930" t="s">
        <v>112783</v>
      </c>
      <c r="F18930">
        <v>10</v>
      </c>
      <c r="G18930" t="s">
        <v>136442</v>
      </c>
      <c r="I18930" t="s">
        <v>241806</v>
      </c>
      <c r="J18930" t="s">
        <v>286196</v>
      </c>
    </row>
    <row r="18931" spans="1:10">
      <c r="A18931" t="s">
        <v>18899</v>
      </c>
      <c r="B18931" t="s">
        <v>74606</v>
      </c>
      <c r="C18931">
        <v>284130003</v>
      </c>
      <c r="D18931" t="s">
        <v>111323</v>
      </c>
      <c r="E18931" t="s">
        <v>112831</v>
      </c>
      <c r="F18931">
        <v>38</v>
      </c>
      <c r="G18931" t="s">
        <v>136443</v>
      </c>
      <c r="H18931" t="s">
        <v>191568</v>
      </c>
      <c r="I18931" t="s">
        <v>241807</v>
      </c>
      <c r="J18931" t="s">
        <v>286197</v>
      </c>
    </row>
    <row r="18932" spans="1:10">
      <c r="A18932" t="s">
        <v>18900</v>
      </c>
      <c r="B18932" t="s">
        <v>74607</v>
      </c>
      <c r="C18932">
        <v>290523128</v>
      </c>
      <c r="D18932" t="s">
        <v>111323</v>
      </c>
      <c r="E18932" t="s">
        <v>112831</v>
      </c>
      <c r="F18932">
        <v>75</v>
      </c>
      <c r="G18932" t="s">
        <v>136444</v>
      </c>
      <c r="H18932" t="s">
        <v>191569</v>
      </c>
      <c r="I18932" t="s">
        <v>241808</v>
      </c>
      <c r="J18932" t="s">
        <v>286198</v>
      </c>
    </row>
    <row r="18933" spans="1:10">
      <c r="A18933" t="s">
        <v>18901</v>
      </c>
      <c r="B18933" t="s">
        <v>74608</v>
      </c>
      <c r="C18933">
        <v>290487153</v>
      </c>
      <c r="D18933" t="s">
        <v>111323</v>
      </c>
      <c r="E18933" t="s">
        <v>114583</v>
      </c>
      <c r="F18933">
        <v>272</v>
      </c>
      <c r="G18933" t="s">
        <v>136445</v>
      </c>
      <c r="H18933" t="s">
        <v>191570</v>
      </c>
      <c r="I18933" t="s">
        <v>241809</v>
      </c>
      <c r="J18933" t="s">
        <v>286199</v>
      </c>
    </row>
    <row r="18934" spans="1:10">
      <c r="A18934" t="s">
        <v>18902</v>
      </c>
      <c r="B18934" t="s">
        <v>74609</v>
      </c>
      <c r="C18934">
        <v>291431954</v>
      </c>
      <c r="D18934" t="s">
        <v>111323</v>
      </c>
      <c r="E18934" t="s">
        <v>112759</v>
      </c>
      <c r="F18934">
        <v>13</v>
      </c>
      <c r="G18934" t="s">
        <v>136446</v>
      </c>
      <c r="H18934" t="s">
        <v>191571</v>
      </c>
      <c r="I18934" t="s">
        <v>241810</v>
      </c>
      <c r="J18934" t="s">
        <v>286200</v>
      </c>
    </row>
    <row r="18935" spans="1:10">
      <c r="A18935" t="s">
        <v>18903</v>
      </c>
      <c r="B18935" t="s">
        <v>74610</v>
      </c>
      <c r="C18935">
        <v>291417704</v>
      </c>
      <c r="D18935" t="s">
        <v>111323</v>
      </c>
      <c r="E18935" t="s">
        <v>114584</v>
      </c>
      <c r="F18935">
        <v>13</v>
      </c>
      <c r="G18935" t="s">
        <v>136447</v>
      </c>
      <c r="H18935" t="s">
        <v>191572</v>
      </c>
      <c r="I18935" t="s">
        <v>241811</v>
      </c>
      <c r="J18935" t="s">
        <v>286201</v>
      </c>
    </row>
    <row r="18936" spans="1:10">
      <c r="A18936" t="s">
        <v>18904</v>
      </c>
      <c r="B18936" t="s">
        <v>74611</v>
      </c>
      <c r="C18936">
        <v>290526726</v>
      </c>
      <c r="D18936" t="s">
        <v>111323</v>
      </c>
      <c r="E18936" t="s">
        <v>114585</v>
      </c>
      <c r="F18936">
        <v>209</v>
      </c>
      <c r="G18936" t="s">
        <v>136448</v>
      </c>
      <c r="H18936" t="s">
        <v>191573</v>
      </c>
      <c r="I18936" t="s">
        <v>241812</v>
      </c>
      <c r="J18936" t="s">
        <v>286202</v>
      </c>
    </row>
    <row r="18937" spans="1:10">
      <c r="A18937" t="s">
        <v>18905</v>
      </c>
      <c r="B18937" t="s">
        <v>74612</v>
      </c>
      <c r="C18937">
        <v>291414939</v>
      </c>
      <c r="D18937" t="s">
        <v>111323</v>
      </c>
      <c r="E18937" t="s">
        <v>112759</v>
      </c>
      <c r="F18937">
        <v>22</v>
      </c>
      <c r="G18937" t="s">
        <v>136449</v>
      </c>
      <c r="H18937" t="s">
        <v>191574</v>
      </c>
      <c r="J18937" t="s">
        <v>286203</v>
      </c>
    </row>
    <row r="18938" spans="1:10">
      <c r="A18938" t="s">
        <v>18906</v>
      </c>
      <c r="B18938" t="s">
        <v>74613</v>
      </c>
      <c r="C18938">
        <v>291426615</v>
      </c>
      <c r="D18938" t="s">
        <v>111323</v>
      </c>
      <c r="E18938" t="s">
        <v>114586</v>
      </c>
      <c r="F18938">
        <v>7</v>
      </c>
      <c r="G18938" t="s">
        <v>136450</v>
      </c>
      <c r="H18938" t="s">
        <v>191575</v>
      </c>
      <c r="I18938" t="s">
        <v>241813</v>
      </c>
      <c r="J18938" t="s">
        <v>286204</v>
      </c>
    </row>
    <row r="18939" spans="1:10">
      <c r="A18939" t="s">
        <v>18907</v>
      </c>
      <c r="B18939" t="s">
        <v>74614</v>
      </c>
      <c r="C18939">
        <v>291035231</v>
      </c>
      <c r="D18939" t="s">
        <v>111323</v>
      </c>
      <c r="E18939" t="s">
        <v>114587</v>
      </c>
      <c r="F18939">
        <v>44</v>
      </c>
      <c r="G18939" t="s">
        <v>136451</v>
      </c>
      <c r="H18939" t="s">
        <v>191576</v>
      </c>
      <c r="I18939" t="s">
        <v>241814</v>
      </c>
      <c r="J18939" t="s">
        <v>286205</v>
      </c>
    </row>
    <row r="18940" spans="1:10">
      <c r="A18940" t="s">
        <v>18908</v>
      </c>
      <c r="B18940" t="s">
        <v>74615</v>
      </c>
      <c r="C18940">
        <v>291417892</v>
      </c>
      <c r="D18940" t="s">
        <v>111323</v>
      </c>
      <c r="E18940" t="s">
        <v>112686</v>
      </c>
      <c r="F18940">
        <v>13</v>
      </c>
      <c r="G18940" t="s">
        <v>136452</v>
      </c>
      <c r="H18940" t="s">
        <v>191577</v>
      </c>
      <c r="I18940" t="s">
        <v>241815</v>
      </c>
      <c r="J18940" t="s">
        <v>286206</v>
      </c>
    </row>
    <row r="18941" spans="1:10">
      <c r="A18941" t="s">
        <v>18909</v>
      </c>
      <c r="B18941" t="s">
        <v>74616</v>
      </c>
      <c r="C18941">
        <v>291421376</v>
      </c>
      <c r="D18941" t="s">
        <v>111323</v>
      </c>
      <c r="E18941" t="s">
        <v>112759</v>
      </c>
      <c r="F18941">
        <v>49</v>
      </c>
      <c r="G18941" t="s">
        <v>136453</v>
      </c>
      <c r="H18941" t="s">
        <v>191578</v>
      </c>
      <c r="I18941" t="s">
        <v>241816</v>
      </c>
      <c r="J18941" t="s">
        <v>286207</v>
      </c>
    </row>
    <row r="18942" spans="1:10">
      <c r="A18942" t="s">
        <v>3803</v>
      </c>
      <c r="B18942" t="s">
        <v>74617</v>
      </c>
      <c r="C18942">
        <v>291436404</v>
      </c>
      <c r="D18942" t="s">
        <v>111323</v>
      </c>
      <c r="E18942" t="s">
        <v>114588</v>
      </c>
      <c r="F18942">
        <v>5</v>
      </c>
      <c r="G18942" t="s">
        <v>136454</v>
      </c>
      <c r="H18942" t="s">
        <v>191579</v>
      </c>
      <c r="I18942" t="s">
        <v>241817</v>
      </c>
      <c r="J18942" t="s">
        <v>286208</v>
      </c>
    </row>
    <row r="18943" spans="1:10">
      <c r="A18943" t="s">
        <v>18910</v>
      </c>
      <c r="B18943" t="s">
        <v>74618</v>
      </c>
      <c r="C18943">
        <v>290492568</v>
      </c>
      <c r="D18943" t="s">
        <v>111323</v>
      </c>
      <c r="E18943" t="s">
        <v>112759</v>
      </c>
      <c r="F18943">
        <v>110</v>
      </c>
      <c r="G18943" t="s">
        <v>136455</v>
      </c>
      <c r="H18943" t="s">
        <v>191580</v>
      </c>
      <c r="I18943" t="s">
        <v>241818</v>
      </c>
      <c r="J18943" t="s">
        <v>286209</v>
      </c>
    </row>
    <row r="18944" spans="1:10">
      <c r="A18944" t="s">
        <v>18911</v>
      </c>
      <c r="B18944" t="s">
        <v>74619</v>
      </c>
      <c r="C18944">
        <v>290524208</v>
      </c>
      <c r="D18944" t="s">
        <v>111323</v>
      </c>
      <c r="E18944" t="s">
        <v>112718</v>
      </c>
      <c r="F18944">
        <v>7</v>
      </c>
      <c r="G18944" t="s">
        <v>136456</v>
      </c>
      <c r="H18944" t="s">
        <v>191581</v>
      </c>
      <c r="I18944" t="s">
        <v>241819</v>
      </c>
      <c r="J18944" t="s">
        <v>286210</v>
      </c>
    </row>
    <row r="18945" spans="1:10">
      <c r="A18945" t="s">
        <v>18912</v>
      </c>
      <c r="B18945" t="s">
        <v>74620</v>
      </c>
      <c r="C18945">
        <v>291444928</v>
      </c>
      <c r="D18945" t="s">
        <v>111323</v>
      </c>
      <c r="E18945" t="s">
        <v>114586</v>
      </c>
      <c r="F18945">
        <v>6</v>
      </c>
      <c r="G18945" t="s">
        <v>136457</v>
      </c>
      <c r="H18945" t="s">
        <v>191582</v>
      </c>
      <c r="J18945" t="s">
        <v>286211</v>
      </c>
    </row>
    <row r="18946" spans="1:10">
      <c r="A18946" t="s">
        <v>18913</v>
      </c>
      <c r="B18946" t="s">
        <v>74621</v>
      </c>
      <c r="C18946">
        <v>291444545</v>
      </c>
      <c r="D18946" t="s">
        <v>111323</v>
      </c>
      <c r="E18946" t="s">
        <v>114578</v>
      </c>
      <c r="F18946">
        <v>1455</v>
      </c>
      <c r="G18946" t="s">
        <v>136458</v>
      </c>
      <c r="H18946" t="s">
        <v>191583</v>
      </c>
      <c r="I18946" t="s">
        <v>241820</v>
      </c>
      <c r="J18946" t="s">
        <v>286212</v>
      </c>
    </row>
    <row r="18947" spans="1:10">
      <c r="A18947" t="s">
        <v>18914</v>
      </c>
      <c r="B18947" t="s">
        <v>74622</v>
      </c>
      <c r="C18947">
        <v>291589040</v>
      </c>
      <c r="D18947" t="s">
        <v>111323</v>
      </c>
      <c r="E18947" t="s">
        <v>114589</v>
      </c>
      <c r="F18947">
        <v>2</v>
      </c>
      <c r="G18947" t="s">
        <v>136459</v>
      </c>
      <c r="H18947" t="s">
        <v>191584</v>
      </c>
      <c r="J18947" t="s">
        <v>286213</v>
      </c>
    </row>
    <row r="18948" spans="1:10">
      <c r="A18948" t="s">
        <v>18915</v>
      </c>
      <c r="B18948" t="s">
        <v>74623</v>
      </c>
      <c r="C18948">
        <v>291428114</v>
      </c>
      <c r="D18948" t="s">
        <v>111323</v>
      </c>
      <c r="E18948" t="s">
        <v>114590</v>
      </c>
      <c r="F18948">
        <v>52</v>
      </c>
      <c r="G18948" t="s">
        <v>136460</v>
      </c>
      <c r="H18948" t="s">
        <v>191585</v>
      </c>
      <c r="I18948" t="s">
        <v>241821</v>
      </c>
      <c r="J18948" t="s">
        <v>286214</v>
      </c>
    </row>
    <row r="18949" spans="1:10">
      <c r="A18949" t="s">
        <v>18916</v>
      </c>
      <c r="B18949" t="s">
        <v>74624</v>
      </c>
      <c r="C18949">
        <v>291418603</v>
      </c>
      <c r="D18949" t="s">
        <v>111323</v>
      </c>
      <c r="E18949" t="s">
        <v>114576</v>
      </c>
      <c r="F18949">
        <v>40</v>
      </c>
      <c r="G18949" t="s">
        <v>136461</v>
      </c>
      <c r="H18949" t="s">
        <v>191586</v>
      </c>
      <c r="I18949" t="s">
        <v>241822</v>
      </c>
      <c r="J18949" t="s">
        <v>286215</v>
      </c>
    </row>
    <row r="18950" spans="1:10">
      <c r="A18950" t="s">
        <v>18917</v>
      </c>
      <c r="B18950" t="s">
        <v>74625</v>
      </c>
      <c r="C18950">
        <v>290481850</v>
      </c>
      <c r="D18950" t="s">
        <v>111323</v>
      </c>
      <c r="E18950" t="s">
        <v>114591</v>
      </c>
      <c r="F18950">
        <v>514</v>
      </c>
      <c r="G18950" t="s">
        <v>136462</v>
      </c>
      <c r="H18950" t="s">
        <v>191587</v>
      </c>
      <c r="I18950" t="s">
        <v>241823</v>
      </c>
      <c r="J18950" t="s">
        <v>286216</v>
      </c>
    </row>
    <row r="18951" spans="1:10">
      <c r="A18951" t="s">
        <v>18918</v>
      </c>
      <c r="B18951" t="s">
        <v>74626</v>
      </c>
      <c r="C18951">
        <v>291416120</v>
      </c>
      <c r="D18951" t="s">
        <v>111323</v>
      </c>
      <c r="E18951" t="s">
        <v>114592</v>
      </c>
      <c r="F18951">
        <v>4</v>
      </c>
      <c r="G18951" t="s">
        <v>136463</v>
      </c>
      <c r="H18951" t="s">
        <v>191588</v>
      </c>
      <c r="I18951" t="s">
        <v>241824</v>
      </c>
      <c r="J18951" t="s">
        <v>286217</v>
      </c>
    </row>
    <row r="18952" spans="1:10">
      <c r="A18952" t="s">
        <v>18919</v>
      </c>
      <c r="B18952" t="s">
        <v>74627</v>
      </c>
      <c r="C18952">
        <v>290490661</v>
      </c>
      <c r="D18952" t="s">
        <v>111323</v>
      </c>
      <c r="E18952" t="s">
        <v>114586</v>
      </c>
      <c r="F18952">
        <v>40</v>
      </c>
      <c r="G18952" t="s">
        <v>136464</v>
      </c>
      <c r="H18952" t="s">
        <v>191589</v>
      </c>
      <c r="I18952" t="s">
        <v>241825</v>
      </c>
      <c r="J18952" t="s">
        <v>286218</v>
      </c>
    </row>
    <row r="18953" spans="1:10">
      <c r="A18953" t="s">
        <v>18920</v>
      </c>
      <c r="B18953" t="s">
        <v>74628</v>
      </c>
      <c r="C18953">
        <v>290489859</v>
      </c>
      <c r="D18953" t="s">
        <v>111323</v>
      </c>
      <c r="E18953" t="s">
        <v>112718</v>
      </c>
      <c r="F18953">
        <v>60</v>
      </c>
      <c r="G18953" t="s">
        <v>136465</v>
      </c>
      <c r="H18953" t="s">
        <v>191590</v>
      </c>
      <c r="I18953" t="s">
        <v>241826</v>
      </c>
      <c r="J18953" t="s">
        <v>286219</v>
      </c>
    </row>
    <row r="18954" spans="1:10">
      <c r="A18954" t="s">
        <v>18921</v>
      </c>
      <c r="B18954" t="s">
        <v>74629</v>
      </c>
      <c r="C18954">
        <v>291443678</v>
      </c>
      <c r="D18954" t="s">
        <v>111323</v>
      </c>
      <c r="E18954" t="s">
        <v>114593</v>
      </c>
      <c r="F18954">
        <v>92</v>
      </c>
      <c r="G18954" t="s">
        <v>136466</v>
      </c>
      <c r="H18954" t="s">
        <v>191591</v>
      </c>
      <c r="I18954" t="s">
        <v>241827</v>
      </c>
      <c r="J18954" t="s">
        <v>286220</v>
      </c>
    </row>
    <row r="18955" spans="1:10">
      <c r="A18955" t="s">
        <v>18922</v>
      </c>
      <c r="B18955" t="s">
        <v>74630</v>
      </c>
      <c r="C18955">
        <v>290482476</v>
      </c>
      <c r="D18955" t="s">
        <v>111323</v>
      </c>
      <c r="E18955" t="s">
        <v>112718</v>
      </c>
      <c r="F18955">
        <v>31</v>
      </c>
      <c r="G18955" t="s">
        <v>136467</v>
      </c>
      <c r="H18955" t="s">
        <v>191592</v>
      </c>
      <c r="I18955" t="s">
        <v>241828</v>
      </c>
      <c r="J18955" t="s">
        <v>286221</v>
      </c>
    </row>
    <row r="18956" spans="1:10">
      <c r="A18956" t="s">
        <v>18923</v>
      </c>
      <c r="B18956" t="s">
        <v>74631</v>
      </c>
      <c r="C18956">
        <v>290483234</v>
      </c>
      <c r="D18956" t="s">
        <v>111953</v>
      </c>
      <c r="E18956" t="s">
        <v>114594</v>
      </c>
      <c r="F18956">
        <v>76</v>
      </c>
      <c r="G18956" t="s">
        <v>136468</v>
      </c>
      <c r="H18956" t="s">
        <v>191593</v>
      </c>
      <c r="I18956" t="s">
        <v>241829</v>
      </c>
      <c r="J18956" t="s">
        <v>286222</v>
      </c>
    </row>
    <row r="18957" spans="1:10">
      <c r="A18957" t="s">
        <v>18924</v>
      </c>
      <c r="B18957" t="s">
        <v>74632</v>
      </c>
      <c r="C18957">
        <v>291421005</v>
      </c>
      <c r="D18957" t="s">
        <v>111323</v>
      </c>
      <c r="E18957" t="s">
        <v>114584</v>
      </c>
      <c r="F18957">
        <v>27</v>
      </c>
      <c r="G18957" t="s">
        <v>136469</v>
      </c>
      <c r="H18957" t="s">
        <v>191594</v>
      </c>
      <c r="J18957" t="s">
        <v>286223</v>
      </c>
    </row>
    <row r="18958" spans="1:10">
      <c r="A18958" t="s">
        <v>18925</v>
      </c>
      <c r="B18958" t="s">
        <v>74633</v>
      </c>
      <c r="C18958">
        <v>291444187</v>
      </c>
      <c r="D18958" t="s">
        <v>111323</v>
      </c>
      <c r="E18958" t="s">
        <v>112745</v>
      </c>
      <c r="F18958">
        <v>4</v>
      </c>
      <c r="G18958" t="s">
        <v>136470</v>
      </c>
      <c r="H18958" t="s">
        <v>191595</v>
      </c>
      <c r="J18958" t="s">
        <v>286224</v>
      </c>
    </row>
    <row r="18959" spans="1:10">
      <c r="A18959" t="s">
        <v>18926</v>
      </c>
      <c r="B18959" t="s">
        <v>74634</v>
      </c>
      <c r="C18959">
        <v>290491196</v>
      </c>
      <c r="D18959" t="s">
        <v>111323</v>
      </c>
      <c r="E18959" t="s">
        <v>114595</v>
      </c>
      <c r="F18959">
        <v>2</v>
      </c>
      <c r="G18959" t="s">
        <v>136471</v>
      </c>
      <c r="H18959" t="s">
        <v>191596</v>
      </c>
      <c r="I18959" t="s">
        <v>241830</v>
      </c>
      <c r="J18959" t="s">
        <v>286225</v>
      </c>
    </row>
    <row r="18960" spans="1:10">
      <c r="A18960" t="s">
        <v>18927</v>
      </c>
      <c r="B18960" t="s">
        <v>74635</v>
      </c>
      <c r="C18960">
        <v>289792446</v>
      </c>
      <c r="D18960" t="s">
        <v>111323</v>
      </c>
      <c r="E18960" t="s">
        <v>114587</v>
      </c>
      <c r="F18960">
        <v>1</v>
      </c>
      <c r="H18960" t="s">
        <v>191597</v>
      </c>
    </row>
    <row r="18961" spans="1:10">
      <c r="A18961" t="s">
        <v>18928</v>
      </c>
      <c r="B18961" t="s">
        <v>74636</v>
      </c>
      <c r="C18961">
        <v>289792449</v>
      </c>
      <c r="D18961" t="s">
        <v>111323</v>
      </c>
      <c r="E18961" t="s">
        <v>114589</v>
      </c>
      <c r="F18961">
        <v>10</v>
      </c>
      <c r="G18961" t="s">
        <v>136472</v>
      </c>
      <c r="H18961" t="s">
        <v>191598</v>
      </c>
      <c r="J18961" t="s">
        <v>286226</v>
      </c>
    </row>
    <row r="18962" spans="1:10">
      <c r="A18962" t="s">
        <v>18929</v>
      </c>
      <c r="B18962" t="s">
        <v>74637</v>
      </c>
      <c r="C18962">
        <v>291415939</v>
      </c>
      <c r="D18962" t="s">
        <v>111954</v>
      </c>
      <c r="E18962" t="s">
        <v>114596</v>
      </c>
      <c r="F18962">
        <v>2</v>
      </c>
      <c r="G18962" t="s">
        <v>136473</v>
      </c>
      <c r="H18962" t="s">
        <v>191599</v>
      </c>
      <c r="I18962" t="s">
        <v>241831</v>
      </c>
      <c r="J18962" t="s">
        <v>286227</v>
      </c>
    </row>
    <row r="18963" spans="1:10">
      <c r="A18963" t="s">
        <v>18930</v>
      </c>
      <c r="B18963" t="s">
        <v>74638</v>
      </c>
      <c r="C18963">
        <v>291415211</v>
      </c>
      <c r="D18963" t="s">
        <v>111323</v>
      </c>
      <c r="E18963" t="s">
        <v>112759</v>
      </c>
      <c r="F18963">
        <v>33</v>
      </c>
      <c r="G18963" t="s">
        <v>136474</v>
      </c>
      <c r="H18963" t="s">
        <v>191600</v>
      </c>
      <c r="I18963" t="s">
        <v>241832</v>
      </c>
      <c r="J18963" t="s">
        <v>286228</v>
      </c>
    </row>
    <row r="18964" spans="1:10">
      <c r="A18964" t="s">
        <v>18931</v>
      </c>
      <c r="B18964" t="s">
        <v>74639</v>
      </c>
      <c r="C18964">
        <v>290487330</v>
      </c>
      <c r="D18964" t="s">
        <v>111323</v>
      </c>
      <c r="E18964" t="s">
        <v>114586</v>
      </c>
      <c r="F18964">
        <v>2314</v>
      </c>
      <c r="G18964" t="s">
        <v>136475</v>
      </c>
      <c r="H18964" t="s">
        <v>191601</v>
      </c>
      <c r="I18964" t="s">
        <v>241833</v>
      </c>
      <c r="J18964" t="s">
        <v>286229</v>
      </c>
    </row>
    <row r="18965" spans="1:10">
      <c r="A18965" t="s">
        <v>18932</v>
      </c>
      <c r="B18965" t="s">
        <v>74640</v>
      </c>
      <c r="C18965">
        <v>284008492</v>
      </c>
      <c r="D18965" t="s">
        <v>111323</v>
      </c>
      <c r="E18965" t="s">
        <v>112831</v>
      </c>
      <c r="F18965">
        <v>61</v>
      </c>
      <c r="G18965" t="s">
        <v>136476</v>
      </c>
      <c r="H18965" t="s">
        <v>191602</v>
      </c>
      <c r="I18965" t="s">
        <v>241834</v>
      </c>
      <c r="J18965" t="s">
        <v>286230</v>
      </c>
    </row>
    <row r="18966" spans="1:10">
      <c r="A18966" t="s">
        <v>18933</v>
      </c>
      <c r="B18966" t="s">
        <v>74641</v>
      </c>
      <c r="C18966">
        <v>291436594</v>
      </c>
      <c r="D18966" t="s">
        <v>111323</v>
      </c>
      <c r="E18966" t="s">
        <v>114597</v>
      </c>
      <c r="F18966">
        <v>9</v>
      </c>
      <c r="G18966" t="s">
        <v>136477</v>
      </c>
      <c r="H18966" t="s">
        <v>191603</v>
      </c>
      <c r="I18966" t="s">
        <v>241835</v>
      </c>
      <c r="J18966" t="s">
        <v>286231</v>
      </c>
    </row>
    <row r="18967" spans="1:10">
      <c r="A18967" t="s">
        <v>18934</v>
      </c>
      <c r="B18967" t="s">
        <v>74642</v>
      </c>
      <c r="C18967">
        <v>290525857</v>
      </c>
      <c r="D18967" t="s">
        <v>111323</v>
      </c>
      <c r="E18967" t="s">
        <v>114598</v>
      </c>
      <c r="F18967">
        <v>1</v>
      </c>
      <c r="G18967" t="s">
        <v>136478</v>
      </c>
      <c r="H18967" t="s">
        <v>191604</v>
      </c>
      <c r="I18967" t="s">
        <v>241836</v>
      </c>
      <c r="J18967" t="s">
        <v>286232</v>
      </c>
    </row>
    <row r="18968" spans="1:10">
      <c r="A18968" t="s">
        <v>18935</v>
      </c>
      <c r="B18968" t="s">
        <v>74643</v>
      </c>
      <c r="C18968">
        <v>290490083</v>
      </c>
      <c r="D18968" t="s">
        <v>111323</v>
      </c>
      <c r="E18968" t="s">
        <v>112759</v>
      </c>
      <c r="F18968">
        <v>70</v>
      </c>
      <c r="G18968" t="s">
        <v>136479</v>
      </c>
      <c r="H18968" t="s">
        <v>191605</v>
      </c>
      <c r="I18968" t="s">
        <v>241837</v>
      </c>
      <c r="J18968" t="s">
        <v>286233</v>
      </c>
    </row>
    <row r="18969" spans="1:10">
      <c r="A18969" t="s">
        <v>18936</v>
      </c>
      <c r="B18969" t="s">
        <v>74644</v>
      </c>
      <c r="C18969">
        <v>291440784</v>
      </c>
      <c r="D18969" t="s">
        <v>111323</v>
      </c>
      <c r="E18969" t="s">
        <v>112759</v>
      </c>
      <c r="F18969">
        <v>77</v>
      </c>
      <c r="G18969" t="s">
        <v>136480</v>
      </c>
      <c r="H18969" t="s">
        <v>191606</v>
      </c>
      <c r="I18969" t="s">
        <v>241838</v>
      </c>
      <c r="J18969" t="s">
        <v>286234</v>
      </c>
    </row>
    <row r="18970" spans="1:10">
      <c r="A18970" t="s">
        <v>18937</v>
      </c>
      <c r="B18970" t="s">
        <v>74645</v>
      </c>
      <c r="C18970">
        <v>290523297</v>
      </c>
      <c r="D18970" t="s">
        <v>111382</v>
      </c>
      <c r="E18970" t="s">
        <v>114599</v>
      </c>
      <c r="F18970">
        <v>42</v>
      </c>
      <c r="G18970" t="s">
        <v>136481</v>
      </c>
      <c r="H18970" t="s">
        <v>191607</v>
      </c>
      <c r="I18970" t="s">
        <v>241839</v>
      </c>
      <c r="J18970" t="s">
        <v>286235</v>
      </c>
    </row>
    <row r="18971" spans="1:10">
      <c r="A18971" t="s">
        <v>18938</v>
      </c>
      <c r="B18971" t="s">
        <v>74646</v>
      </c>
      <c r="C18971">
        <v>290491078</v>
      </c>
      <c r="D18971" t="s">
        <v>111323</v>
      </c>
      <c r="E18971" t="s">
        <v>114600</v>
      </c>
      <c r="F18971">
        <v>9</v>
      </c>
      <c r="G18971" t="s">
        <v>136482</v>
      </c>
      <c r="H18971" t="s">
        <v>191608</v>
      </c>
      <c r="I18971" t="s">
        <v>241840</v>
      </c>
      <c r="J18971" t="s">
        <v>286236</v>
      </c>
    </row>
    <row r="18972" spans="1:10">
      <c r="A18972" t="s">
        <v>18939</v>
      </c>
      <c r="B18972" t="s">
        <v>74647</v>
      </c>
      <c r="C18972">
        <v>291431134</v>
      </c>
      <c r="D18972" t="s">
        <v>111323</v>
      </c>
      <c r="E18972" t="s">
        <v>114595</v>
      </c>
      <c r="F18972">
        <v>5</v>
      </c>
      <c r="G18972" t="s">
        <v>136483</v>
      </c>
      <c r="H18972" t="s">
        <v>191609</v>
      </c>
      <c r="J18972" t="s">
        <v>286237</v>
      </c>
    </row>
    <row r="18973" spans="1:10">
      <c r="A18973" t="s">
        <v>18940</v>
      </c>
      <c r="B18973" t="s">
        <v>74648</v>
      </c>
      <c r="C18973">
        <v>290488999</v>
      </c>
      <c r="D18973" t="s">
        <v>111323</v>
      </c>
      <c r="E18973" t="s">
        <v>112759</v>
      </c>
      <c r="F18973">
        <v>21</v>
      </c>
      <c r="G18973" t="s">
        <v>136484</v>
      </c>
      <c r="H18973" t="s">
        <v>191610</v>
      </c>
      <c r="J18973" t="s">
        <v>286238</v>
      </c>
    </row>
    <row r="18974" spans="1:10">
      <c r="A18974" t="s">
        <v>18941</v>
      </c>
      <c r="B18974" t="s">
        <v>74649</v>
      </c>
      <c r="C18974">
        <v>291427567</v>
      </c>
      <c r="D18974" t="s">
        <v>111382</v>
      </c>
      <c r="E18974" t="s">
        <v>114601</v>
      </c>
      <c r="F18974">
        <v>64</v>
      </c>
      <c r="G18974" t="s">
        <v>136485</v>
      </c>
      <c r="H18974" t="s">
        <v>191611</v>
      </c>
      <c r="I18974" t="s">
        <v>241841</v>
      </c>
      <c r="J18974" t="s">
        <v>286239</v>
      </c>
    </row>
    <row r="18975" spans="1:10">
      <c r="A18975" t="s">
        <v>18942</v>
      </c>
      <c r="B18975" t="s">
        <v>74650</v>
      </c>
      <c r="C18975">
        <v>290484832</v>
      </c>
      <c r="D18975" t="s">
        <v>111323</v>
      </c>
      <c r="E18975" t="s">
        <v>114586</v>
      </c>
      <c r="F18975">
        <v>32</v>
      </c>
      <c r="G18975" t="s">
        <v>136486</v>
      </c>
      <c r="H18975" t="s">
        <v>191612</v>
      </c>
      <c r="I18975" t="s">
        <v>241842</v>
      </c>
      <c r="J18975" t="s">
        <v>286240</v>
      </c>
    </row>
    <row r="18976" spans="1:10">
      <c r="A18976" t="s">
        <v>18943</v>
      </c>
      <c r="B18976" t="s">
        <v>74651</v>
      </c>
      <c r="C18976">
        <v>291437497</v>
      </c>
      <c r="D18976" t="s">
        <v>111323</v>
      </c>
      <c r="E18976" t="s">
        <v>112759</v>
      </c>
      <c r="F18976">
        <v>498</v>
      </c>
      <c r="G18976" t="s">
        <v>136487</v>
      </c>
      <c r="H18976" t="s">
        <v>191613</v>
      </c>
      <c r="J18976" t="s">
        <v>286241</v>
      </c>
    </row>
    <row r="18977" spans="1:10">
      <c r="A18977" t="s">
        <v>18944</v>
      </c>
      <c r="B18977" t="s">
        <v>74652</v>
      </c>
      <c r="C18977">
        <v>290481643</v>
      </c>
      <c r="D18977" t="s">
        <v>111323</v>
      </c>
      <c r="E18977" t="s">
        <v>112718</v>
      </c>
      <c r="F18977">
        <v>54</v>
      </c>
      <c r="G18977" t="s">
        <v>136488</v>
      </c>
      <c r="H18977" t="s">
        <v>191614</v>
      </c>
      <c r="I18977" t="s">
        <v>241843</v>
      </c>
      <c r="J18977" t="s">
        <v>286242</v>
      </c>
    </row>
    <row r="18978" spans="1:10">
      <c r="A18978" t="s">
        <v>18945</v>
      </c>
      <c r="B18978" t="s">
        <v>74653</v>
      </c>
      <c r="C18978">
        <v>290525947</v>
      </c>
      <c r="D18978" t="s">
        <v>111323</v>
      </c>
      <c r="E18978" t="s">
        <v>112759</v>
      </c>
      <c r="F18978">
        <v>49</v>
      </c>
      <c r="G18978" t="s">
        <v>136489</v>
      </c>
      <c r="H18978" t="s">
        <v>191615</v>
      </c>
      <c r="I18978" t="s">
        <v>241844</v>
      </c>
      <c r="J18978" t="s">
        <v>286243</v>
      </c>
    </row>
    <row r="18979" spans="1:10">
      <c r="A18979" t="s">
        <v>18946</v>
      </c>
      <c r="B18979" t="s">
        <v>74654</v>
      </c>
      <c r="C18979">
        <v>291421128</v>
      </c>
      <c r="D18979" t="s">
        <v>111323</v>
      </c>
      <c r="E18979" t="s">
        <v>112759</v>
      </c>
      <c r="F18979">
        <v>15</v>
      </c>
      <c r="G18979" t="s">
        <v>136490</v>
      </c>
      <c r="H18979" t="s">
        <v>191616</v>
      </c>
      <c r="I18979" t="s">
        <v>241845</v>
      </c>
      <c r="J18979" t="s">
        <v>286244</v>
      </c>
    </row>
    <row r="18980" spans="1:10">
      <c r="A18980" t="s">
        <v>18947</v>
      </c>
      <c r="B18980" t="s">
        <v>74655</v>
      </c>
      <c r="C18980">
        <v>291433885</v>
      </c>
      <c r="D18980" t="s">
        <v>111323</v>
      </c>
      <c r="E18980" t="s">
        <v>112718</v>
      </c>
      <c r="F18980">
        <v>2</v>
      </c>
      <c r="G18980" t="s">
        <v>136491</v>
      </c>
      <c r="H18980" t="s">
        <v>191617</v>
      </c>
      <c r="I18980" t="s">
        <v>241846</v>
      </c>
      <c r="J18980" t="s">
        <v>286245</v>
      </c>
    </row>
    <row r="18981" spans="1:10">
      <c r="A18981" t="s">
        <v>18948</v>
      </c>
      <c r="B18981" t="s">
        <v>74656</v>
      </c>
      <c r="C18981">
        <v>291415273</v>
      </c>
      <c r="D18981" t="s">
        <v>111323</v>
      </c>
      <c r="E18981" t="s">
        <v>112759</v>
      </c>
      <c r="F18981">
        <v>19</v>
      </c>
      <c r="G18981" t="s">
        <v>136492</v>
      </c>
      <c r="H18981" t="s">
        <v>191618</v>
      </c>
      <c r="I18981" t="s">
        <v>241847</v>
      </c>
      <c r="J18981" t="s">
        <v>286246</v>
      </c>
    </row>
    <row r="18982" spans="1:10">
      <c r="A18982" t="s">
        <v>18949</v>
      </c>
      <c r="B18982" t="s">
        <v>74657</v>
      </c>
      <c r="C18982">
        <v>291418745</v>
      </c>
      <c r="D18982" t="s">
        <v>111323</v>
      </c>
      <c r="E18982" t="s">
        <v>112783</v>
      </c>
      <c r="F18982">
        <v>7</v>
      </c>
      <c r="G18982" t="s">
        <v>136493</v>
      </c>
      <c r="H18982" t="s">
        <v>191619</v>
      </c>
      <c r="I18982" t="s">
        <v>241848</v>
      </c>
      <c r="J18982" t="s">
        <v>286247</v>
      </c>
    </row>
    <row r="18983" spans="1:10">
      <c r="A18983" t="s">
        <v>18950</v>
      </c>
      <c r="B18983" t="s">
        <v>74658</v>
      </c>
      <c r="C18983">
        <v>291427719</v>
      </c>
      <c r="D18983" t="s">
        <v>111323</v>
      </c>
      <c r="E18983" t="s">
        <v>112759</v>
      </c>
      <c r="F18983">
        <v>7</v>
      </c>
      <c r="G18983" t="s">
        <v>136494</v>
      </c>
      <c r="H18983" t="s">
        <v>191620</v>
      </c>
      <c r="J18983" t="s">
        <v>286248</v>
      </c>
    </row>
    <row r="18984" spans="1:10">
      <c r="A18984" t="s">
        <v>18951</v>
      </c>
      <c r="B18984" t="s">
        <v>74659</v>
      </c>
      <c r="C18984">
        <v>291414805</v>
      </c>
      <c r="D18984" t="s">
        <v>111323</v>
      </c>
      <c r="E18984" t="s">
        <v>114576</v>
      </c>
      <c r="F18984">
        <v>1</v>
      </c>
      <c r="G18984" t="s">
        <v>136495</v>
      </c>
      <c r="H18984" t="s">
        <v>191621</v>
      </c>
      <c r="I18984" t="s">
        <v>136495</v>
      </c>
      <c r="J18984" t="s">
        <v>286249</v>
      </c>
    </row>
    <row r="18985" spans="1:10">
      <c r="A18985" t="s">
        <v>18952</v>
      </c>
      <c r="B18985" t="s">
        <v>74660</v>
      </c>
      <c r="C18985">
        <v>291416309</v>
      </c>
      <c r="D18985" t="s">
        <v>111323</v>
      </c>
      <c r="E18985" t="s">
        <v>114602</v>
      </c>
      <c r="F18985">
        <v>4</v>
      </c>
      <c r="G18985" t="s">
        <v>136496</v>
      </c>
      <c r="H18985" t="s">
        <v>191622</v>
      </c>
      <c r="J18985" t="s">
        <v>286250</v>
      </c>
    </row>
    <row r="18986" spans="1:10">
      <c r="A18986" t="s">
        <v>18953</v>
      </c>
      <c r="B18986" t="s">
        <v>74661</v>
      </c>
      <c r="C18986">
        <v>291436034</v>
      </c>
      <c r="D18986" t="s">
        <v>111323</v>
      </c>
      <c r="E18986" t="s">
        <v>114598</v>
      </c>
      <c r="F18986">
        <v>30</v>
      </c>
      <c r="G18986" t="s">
        <v>136497</v>
      </c>
      <c r="H18986" t="s">
        <v>191623</v>
      </c>
      <c r="J18986" t="s">
        <v>286251</v>
      </c>
    </row>
    <row r="18987" spans="1:10">
      <c r="A18987" t="s">
        <v>18954</v>
      </c>
      <c r="B18987" t="s">
        <v>74662</v>
      </c>
      <c r="C18987">
        <v>291436811</v>
      </c>
      <c r="D18987" t="s">
        <v>111323</v>
      </c>
      <c r="E18987" t="s">
        <v>112759</v>
      </c>
      <c r="F18987">
        <v>98</v>
      </c>
      <c r="G18987" t="s">
        <v>136498</v>
      </c>
      <c r="H18987" t="s">
        <v>191624</v>
      </c>
      <c r="J18987" t="s">
        <v>286252</v>
      </c>
    </row>
    <row r="18988" spans="1:10">
      <c r="A18988" t="s">
        <v>18955</v>
      </c>
      <c r="B18988" t="s">
        <v>74663</v>
      </c>
      <c r="C18988">
        <v>291424675</v>
      </c>
      <c r="D18988" t="s">
        <v>111323</v>
      </c>
      <c r="E18988" t="s">
        <v>112718</v>
      </c>
      <c r="F18988">
        <v>1</v>
      </c>
      <c r="G18988" t="s">
        <v>136499</v>
      </c>
      <c r="H18988" t="s">
        <v>191625</v>
      </c>
      <c r="I18988" t="s">
        <v>241849</v>
      </c>
      <c r="J18988" t="s">
        <v>286253</v>
      </c>
    </row>
    <row r="18989" spans="1:10">
      <c r="A18989" t="s">
        <v>18956</v>
      </c>
      <c r="B18989" t="s">
        <v>74664</v>
      </c>
      <c r="C18989">
        <v>289792469</v>
      </c>
      <c r="D18989" t="s">
        <v>111323</v>
      </c>
      <c r="E18989" t="s">
        <v>112759</v>
      </c>
      <c r="F18989">
        <v>4</v>
      </c>
      <c r="G18989" t="s">
        <v>136500</v>
      </c>
      <c r="H18989" t="s">
        <v>191626</v>
      </c>
      <c r="I18989" t="s">
        <v>241850</v>
      </c>
      <c r="J18989" t="s">
        <v>286254</v>
      </c>
    </row>
    <row r="18990" spans="1:10">
      <c r="A18990" t="s">
        <v>18957</v>
      </c>
      <c r="B18990" t="s">
        <v>74665</v>
      </c>
      <c r="C18990">
        <v>291427769</v>
      </c>
      <c r="D18990" t="s">
        <v>111323</v>
      </c>
      <c r="E18990" t="s">
        <v>112759</v>
      </c>
      <c r="F18990">
        <v>51</v>
      </c>
      <c r="G18990" t="s">
        <v>136501</v>
      </c>
      <c r="H18990" t="s">
        <v>191627</v>
      </c>
      <c r="J18990" t="s">
        <v>286255</v>
      </c>
    </row>
    <row r="18991" spans="1:10">
      <c r="A18991" t="s">
        <v>18958</v>
      </c>
      <c r="B18991" t="s">
        <v>74666</v>
      </c>
      <c r="C18991">
        <v>290829375</v>
      </c>
      <c r="D18991" t="s">
        <v>111323</v>
      </c>
      <c r="E18991" t="s">
        <v>114600</v>
      </c>
      <c r="F18991">
        <v>682</v>
      </c>
      <c r="G18991" t="s">
        <v>136502</v>
      </c>
      <c r="H18991" t="s">
        <v>191628</v>
      </c>
      <c r="I18991" t="s">
        <v>241851</v>
      </c>
      <c r="J18991" t="s">
        <v>286256</v>
      </c>
    </row>
    <row r="18992" spans="1:10">
      <c r="A18992" t="s">
        <v>18959</v>
      </c>
      <c r="B18992" t="s">
        <v>74667</v>
      </c>
      <c r="C18992">
        <v>289792471</v>
      </c>
      <c r="D18992" t="s">
        <v>111323</v>
      </c>
      <c r="E18992" t="s">
        <v>114603</v>
      </c>
      <c r="F18992">
        <v>1</v>
      </c>
      <c r="H18992" t="s">
        <v>191629</v>
      </c>
    </row>
    <row r="18993" spans="1:10">
      <c r="A18993" t="s">
        <v>18960</v>
      </c>
      <c r="B18993" t="s">
        <v>74668</v>
      </c>
      <c r="C18993">
        <v>291416098</v>
      </c>
      <c r="D18993" t="s">
        <v>111323</v>
      </c>
      <c r="E18993" t="s">
        <v>114604</v>
      </c>
      <c r="F18993">
        <v>1</v>
      </c>
      <c r="G18993" t="s">
        <v>136503</v>
      </c>
      <c r="H18993" t="s">
        <v>191630</v>
      </c>
      <c r="J18993" t="s">
        <v>286257</v>
      </c>
    </row>
    <row r="18994" spans="1:10">
      <c r="A18994" t="s">
        <v>18961</v>
      </c>
      <c r="B18994" t="s">
        <v>74669</v>
      </c>
      <c r="C18994">
        <v>291420307</v>
      </c>
      <c r="D18994" t="s">
        <v>111323</v>
      </c>
      <c r="E18994" t="s">
        <v>112759</v>
      </c>
      <c r="F18994">
        <v>14</v>
      </c>
      <c r="G18994" t="s">
        <v>136504</v>
      </c>
      <c r="H18994" t="s">
        <v>191631</v>
      </c>
      <c r="J18994" t="s">
        <v>286258</v>
      </c>
    </row>
    <row r="18995" spans="1:10">
      <c r="A18995" t="s">
        <v>18962</v>
      </c>
      <c r="B18995" t="s">
        <v>74670</v>
      </c>
      <c r="C18995">
        <v>291427034</v>
      </c>
      <c r="D18995" t="s">
        <v>111323</v>
      </c>
      <c r="E18995" t="s">
        <v>114582</v>
      </c>
      <c r="F18995">
        <v>5</v>
      </c>
      <c r="G18995" t="s">
        <v>136505</v>
      </c>
      <c r="H18995" t="s">
        <v>191632</v>
      </c>
      <c r="I18995" t="s">
        <v>241852</v>
      </c>
      <c r="J18995" t="s">
        <v>286259</v>
      </c>
    </row>
    <row r="18996" spans="1:10">
      <c r="A18996" t="s">
        <v>18963</v>
      </c>
      <c r="B18996" t="s">
        <v>74671</v>
      </c>
      <c r="C18996">
        <v>291444944</v>
      </c>
      <c r="D18996" t="s">
        <v>111323</v>
      </c>
      <c r="E18996" t="s">
        <v>112831</v>
      </c>
      <c r="F18996">
        <v>59</v>
      </c>
      <c r="G18996" t="s">
        <v>136506</v>
      </c>
      <c r="H18996" t="s">
        <v>191633</v>
      </c>
      <c r="I18996" t="s">
        <v>241853</v>
      </c>
      <c r="J18996" t="s">
        <v>286260</v>
      </c>
    </row>
    <row r="18997" spans="1:10">
      <c r="A18997" t="s">
        <v>18964</v>
      </c>
      <c r="B18997" t="s">
        <v>74672</v>
      </c>
      <c r="C18997">
        <v>291445824</v>
      </c>
      <c r="D18997" t="s">
        <v>111323</v>
      </c>
      <c r="E18997" t="s">
        <v>112718</v>
      </c>
      <c r="F18997">
        <v>3</v>
      </c>
      <c r="G18997" t="s">
        <v>136507</v>
      </c>
      <c r="H18997" t="s">
        <v>191634</v>
      </c>
      <c r="I18997" t="s">
        <v>241854</v>
      </c>
      <c r="J18997" t="s">
        <v>286261</v>
      </c>
    </row>
    <row r="18998" spans="1:10">
      <c r="A18998" t="s">
        <v>18965</v>
      </c>
      <c r="B18998" t="s">
        <v>74673</v>
      </c>
      <c r="C18998">
        <v>291437039</v>
      </c>
      <c r="D18998" t="s">
        <v>111323</v>
      </c>
      <c r="E18998" t="s">
        <v>114586</v>
      </c>
      <c r="F18998">
        <v>3</v>
      </c>
      <c r="G18998" t="s">
        <v>136508</v>
      </c>
      <c r="H18998" t="s">
        <v>191635</v>
      </c>
      <c r="I18998" t="s">
        <v>241855</v>
      </c>
      <c r="J18998" t="s">
        <v>286262</v>
      </c>
    </row>
    <row r="18999" spans="1:10">
      <c r="A18999" t="s">
        <v>18966</v>
      </c>
      <c r="B18999" t="s">
        <v>74674</v>
      </c>
      <c r="C18999">
        <v>291415756</v>
      </c>
      <c r="D18999" t="s">
        <v>111323</v>
      </c>
      <c r="E18999" t="s">
        <v>114600</v>
      </c>
      <c r="F18999">
        <v>40</v>
      </c>
      <c r="G18999" t="s">
        <v>136509</v>
      </c>
      <c r="H18999" t="s">
        <v>191636</v>
      </c>
      <c r="I18999" t="s">
        <v>241856</v>
      </c>
      <c r="J18999" t="s">
        <v>286263</v>
      </c>
    </row>
    <row r="19000" spans="1:10">
      <c r="A19000" t="s">
        <v>18967</v>
      </c>
      <c r="B19000" t="s">
        <v>74675</v>
      </c>
      <c r="C19000">
        <v>290491245</v>
      </c>
      <c r="D19000" t="s">
        <v>111323</v>
      </c>
      <c r="E19000" t="s">
        <v>112759</v>
      </c>
      <c r="F19000">
        <v>26</v>
      </c>
      <c r="G19000" t="s">
        <v>136510</v>
      </c>
      <c r="H19000" t="s">
        <v>191637</v>
      </c>
      <c r="J19000" t="s">
        <v>286264</v>
      </c>
    </row>
    <row r="19001" spans="1:10">
      <c r="A19001" t="s">
        <v>18968</v>
      </c>
      <c r="B19001" t="s">
        <v>74676</v>
      </c>
      <c r="C19001">
        <v>291425403</v>
      </c>
      <c r="D19001" t="s">
        <v>111323</v>
      </c>
      <c r="E19001" t="s">
        <v>112759</v>
      </c>
      <c r="F19001">
        <v>1</v>
      </c>
      <c r="G19001" t="s">
        <v>136511</v>
      </c>
      <c r="H19001" t="s">
        <v>191638</v>
      </c>
      <c r="I19001" t="s">
        <v>241857</v>
      </c>
      <c r="J19001" t="s">
        <v>286265</v>
      </c>
    </row>
    <row r="19002" spans="1:10">
      <c r="A19002" t="s">
        <v>18969</v>
      </c>
      <c r="B19002" t="s">
        <v>74677</v>
      </c>
      <c r="C19002">
        <v>291424353</v>
      </c>
      <c r="D19002" t="s">
        <v>111323</v>
      </c>
      <c r="E19002" t="s">
        <v>114600</v>
      </c>
      <c r="F19002">
        <v>4</v>
      </c>
      <c r="G19002" t="s">
        <v>136512</v>
      </c>
      <c r="H19002" t="s">
        <v>191639</v>
      </c>
      <c r="J19002" t="s">
        <v>286266</v>
      </c>
    </row>
    <row r="19003" spans="1:10">
      <c r="A19003" t="s">
        <v>18970</v>
      </c>
      <c r="B19003" t="s">
        <v>74678</v>
      </c>
      <c r="C19003">
        <v>291438655</v>
      </c>
      <c r="D19003" t="s">
        <v>111323</v>
      </c>
      <c r="E19003" t="s">
        <v>112718</v>
      </c>
      <c r="F19003">
        <v>70</v>
      </c>
      <c r="G19003" t="s">
        <v>136513</v>
      </c>
      <c r="H19003" t="s">
        <v>191640</v>
      </c>
      <c r="J19003" t="s">
        <v>286267</v>
      </c>
    </row>
    <row r="19004" spans="1:10">
      <c r="A19004" t="s">
        <v>18971</v>
      </c>
      <c r="B19004" t="s">
        <v>74679</v>
      </c>
      <c r="C19004">
        <v>290487182</v>
      </c>
      <c r="D19004" t="s">
        <v>111323</v>
      </c>
      <c r="E19004" t="s">
        <v>112759</v>
      </c>
      <c r="F19004">
        <v>20</v>
      </c>
      <c r="G19004" t="s">
        <v>136514</v>
      </c>
      <c r="H19004" t="s">
        <v>191641</v>
      </c>
      <c r="I19004" t="s">
        <v>241858</v>
      </c>
      <c r="J19004" t="s">
        <v>286268</v>
      </c>
    </row>
    <row r="19005" spans="1:10">
      <c r="A19005" t="s">
        <v>18972</v>
      </c>
      <c r="B19005" t="s">
        <v>74680</v>
      </c>
      <c r="C19005">
        <v>291421028</v>
      </c>
      <c r="D19005" t="s">
        <v>111323</v>
      </c>
      <c r="E19005" t="s">
        <v>114605</v>
      </c>
      <c r="F19005">
        <v>9</v>
      </c>
      <c r="G19005" t="s">
        <v>136515</v>
      </c>
      <c r="H19005" t="s">
        <v>191642</v>
      </c>
      <c r="J19005" t="s">
        <v>286269</v>
      </c>
    </row>
    <row r="19006" spans="1:10">
      <c r="A19006" t="s">
        <v>18973</v>
      </c>
      <c r="B19006" t="s">
        <v>74681</v>
      </c>
      <c r="C19006">
        <v>265589991</v>
      </c>
      <c r="D19006" t="s">
        <v>111323</v>
      </c>
      <c r="E19006" t="s">
        <v>112783</v>
      </c>
      <c r="F19006">
        <v>49</v>
      </c>
      <c r="G19006" t="s">
        <v>136516</v>
      </c>
      <c r="J19006" t="s">
        <v>286270</v>
      </c>
    </row>
    <row r="19007" spans="1:10">
      <c r="A19007" t="s">
        <v>18974</v>
      </c>
      <c r="B19007" t="s">
        <v>74682</v>
      </c>
      <c r="C19007">
        <v>291413860</v>
      </c>
      <c r="D19007" t="s">
        <v>111323</v>
      </c>
      <c r="E19007" t="s">
        <v>114604</v>
      </c>
      <c r="F19007">
        <v>19</v>
      </c>
      <c r="G19007" t="s">
        <v>136517</v>
      </c>
      <c r="H19007" t="s">
        <v>191643</v>
      </c>
      <c r="J19007" t="s">
        <v>286271</v>
      </c>
    </row>
    <row r="19008" spans="1:10">
      <c r="A19008" t="s">
        <v>18975</v>
      </c>
      <c r="B19008" t="s">
        <v>74683</v>
      </c>
      <c r="C19008">
        <v>290484432</v>
      </c>
      <c r="D19008" t="s">
        <v>111323</v>
      </c>
      <c r="E19008" t="s">
        <v>112831</v>
      </c>
      <c r="F19008">
        <v>98</v>
      </c>
      <c r="G19008" t="s">
        <v>136518</v>
      </c>
      <c r="H19008" t="s">
        <v>191644</v>
      </c>
      <c r="I19008" t="s">
        <v>241859</v>
      </c>
      <c r="J19008" t="s">
        <v>286272</v>
      </c>
    </row>
    <row r="19009" spans="1:10">
      <c r="A19009" t="s">
        <v>18976</v>
      </c>
      <c r="B19009" t="s">
        <v>74684</v>
      </c>
      <c r="C19009">
        <v>291427588</v>
      </c>
      <c r="D19009" t="s">
        <v>111323</v>
      </c>
      <c r="E19009" t="s">
        <v>114586</v>
      </c>
      <c r="F19009">
        <v>27</v>
      </c>
      <c r="G19009" t="s">
        <v>136519</v>
      </c>
      <c r="H19009" t="s">
        <v>191645</v>
      </c>
      <c r="I19009" t="s">
        <v>241860</v>
      </c>
      <c r="J19009" t="s">
        <v>286273</v>
      </c>
    </row>
    <row r="19010" spans="1:10">
      <c r="A19010" t="s">
        <v>18977</v>
      </c>
      <c r="B19010" t="s">
        <v>74685</v>
      </c>
      <c r="C19010">
        <v>291437178</v>
      </c>
      <c r="D19010" t="s">
        <v>111323</v>
      </c>
      <c r="E19010" t="s">
        <v>114606</v>
      </c>
      <c r="F19010">
        <v>40</v>
      </c>
      <c r="G19010" t="s">
        <v>136520</v>
      </c>
      <c r="H19010" t="s">
        <v>191646</v>
      </c>
      <c r="I19010" t="s">
        <v>241861</v>
      </c>
      <c r="J19010" t="s">
        <v>286274</v>
      </c>
    </row>
    <row r="19011" spans="1:10">
      <c r="A19011" t="s">
        <v>18978</v>
      </c>
      <c r="B19011" t="s">
        <v>18978</v>
      </c>
      <c r="C19011">
        <v>291420088</v>
      </c>
      <c r="D19011" t="s">
        <v>111323</v>
      </c>
      <c r="E19011" t="s">
        <v>112718</v>
      </c>
      <c r="F19011">
        <v>17</v>
      </c>
      <c r="G19011" t="s">
        <v>136521</v>
      </c>
      <c r="H19011" t="s">
        <v>191647</v>
      </c>
      <c r="I19011" t="s">
        <v>241862</v>
      </c>
      <c r="J19011" t="s">
        <v>286275</v>
      </c>
    </row>
    <row r="19012" spans="1:10">
      <c r="A19012" t="s">
        <v>18979</v>
      </c>
      <c r="B19012" t="s">
        <v>74686</v>
      </c>
      <c r="C19012">
        <v>290488788</v>
      </c>
      <c r="D19012" t="s">
        <v>111323</v>
      </c>
      <c r="E19012" t="s">
        <v>114580</v>
      </c>
      <c r="F19012">
        <v>107</v>
      </c>
      <c r="G19012" t="s">
        <v>136522</v>
      </c>
      <c r="H19012" t="s">
        <v>191648</v>
      </c>
      <c r="J19012" t="s">
        <v>286276</v>
      </c>
    </row>
    <row r="19013" spans="1:10">
      <c r="A19013" t="s">
        <v>18980</v>
      </c>
      <c r="B19013" t="s">
        <v>74687</v>
      </c>
      <c r="C19013">
        <v>290489588</v>
      </c>
      <c r="D19013" t="s">
        <v>111323</v>
      </c>
      <c r="E19013" t="s">
        <v>112718</v>
      </c>
      <c r="F19013">
        <v>19</v>
      </c>
      <c r="G19013" t="s">
        <v>136523</v>
      </c>
      <c r="H19013" t="s">
        <v>191649</v>
      </c>
      <c r="I19013" t="s">
        <v>241863</v>
      </c>
      <c r="J19013" t="s">
        <v>286277</v>
      </c>
    </row>
    <row r="19014" spans="1:10">
      <c r="A19014" t="s">
        <v>18981</v>
      </c>
      <c r="B19014" t="s">
        <v>74688</v>
      </c>
      <c r="C19014">
        <v>290491037</v>
      </c>
      <c r="D19014" t="s">
        <v>111323</v>
      </c>
      <c r="E19014" t="s">
        <v>114582</v>
      </c>
      <c r="F19014">
        <v>5</v>
      </c>
      <c r="G19014" t="s">
        <v>136524</v>
      </c>
      <c r="H19014" t="s">
        <v>191650</v>
      </c>
      <c r="J19014" t="s">
        <v>286278</v>
      </c>
    </row>
    <row r="19015" spans="1:10">
      <c r="A19015" t="s">
        <v>18982</v>
      </c>
      <c r="B19015" t="s">
        <v>74689</v>
      </c>
      <c r="C19015">
        <v>284044526</v>
      </c>
      <c r="D19015" t="s">
        <v>111323</v>
      </c>
      <c r="E19015" t="s">
        <v>114576</v>
      </c>
      <c r="F19015">
        <v>10164</v>
      </c>
      <c r="G19015" t="s">
        <v>136525</v>
      </c>
      <c r="H19015" t="s">
        <v>191651</v>
      </c>
      <c r="I19015" t="s">
        <v>241864</v>
      </c>
      <c r="J19015" t="s">
        <v>286279</v>
      </c>
    </row>
    <row r="19016" spans="1:10">
      <c r="A19016" t="s">
        <v>18983</v>
      </c>
      <c r="B19016" t="s">
        <v>74690</v>
      </c>
      <c r="C19016">
        <v>291426267</v>
      </c>
      <c r="D19016" t="s">
        <v>111323</v>
      </c>
      <c r="E19016" t="s">
        <v>114607</v>
      </c>
      <c r="F19016">
        <v>1</v>
      </c>
      <c r="G19016" t="s">
        <v>136526</v>
      </c>
      <c r="H19016" t="s">
        <v>191652</v>
      </c>
      <c r="J19016" t="s">
        <v>286280</v>
      </c>
    </row>
    <row r="19017" spans="1:10">
      <c r="A19017" t="s">
        <v>18984</v>
      </c>
      <c r="B19017" t="s">
        <v>74691</v>
      </c>
      <c r="C19017">
        <v>290482508</v>
      </c>
      <c r="D19017" t="s">
        <v>111323</v>
      </c>
      <c r="E19017" t="s">
        <v>114584</v>
      </c>
      <c r="F19017">
        <v>171</v>
      </c>
      <c r="G19017" t="s">
        <v>136527</v>
      </c>
      <c r="H19017" t="s">
        <v>191653</v>
      </c>
      <c r="I19017" t="s">
        <v>241865</v>
      </c>
      <c r="J19017" t="s">
        <v>286281</v>
      </c>
    </row>
    <row r="19018" spans="1:10">
      <c r="A19018" t="s">
        <v>431</v>
      </c>
      <c r="B19018" t="s">
        <v>74692</v>
      </c>
      <c r="C19018">
        <v>290485998</v>
      </c>
      <c r="D19018" t="s">
        <v>111323</v>
      </c>
      <c r="E19018" t="s">
        <v>114605</v>
      </c>
      <c r="F19018">
        <v>41</v>
      </c>
      <c r="G19018" t="s">
        <v>136528</v>
      </c>
      <c r="H19018" t="s">
        <v>191654</v>
      </c>
      <c r="J19018" t="s">
        <v>286282</v>
      </c>
    </row>
    <row r="19019" spans="1:10">
      <c r="A19019" t="s">
        <v>18985</v>
      </c>
      <c r="B19019" t="s">
        <v>74693</v>
      </c>
      <c r="C19019">
        <v>290490713</v>
      </c>
      <c r="D19019" t="s">
        <v>111323</v>
      </c>
      <c r="E19019" t="s">
        <v>114608</v>
      </c>
      <c r="F19019">
        <v>61</v>
      </c>
      <c r="G19019" t="s">
        <v>136529</v>
      </c>
      <c r="H19019" t="s">
        <v>191655</v>
      </c>
      <c r="I19019" t="s">
        <v>241866</v>
      </c>
      <c r="J19019" t="s">
        <v>286283</v>
      </c>
    </row>
    <row r="19020" spans="1:10">
      <c r="A19020" t="s">
        <v>18986</v>
      </c>
      <c r="B19020" t="s">
        <v>74694</v>
      </c>
      <c r="C19020">
        <v>291432090</v>
      </c>
      <c r="D19020" t="s">
        <v>111323</v>
      </c>
      <c r="E19020" t="s">
        <v>114589</v>
      </c>
      <c r="F19020">
        <v>4</v>
      </c>
      <c r="G19020" t="s">
        <v>136530</v>
      </c>
      <c r="H19020" t="s">
        <v>191656</v>
      </c>
      <c r="I19020" t="s">
        <v>241867</v>
      </c>
      <c r="J19020" t="s">
        <v>286284</v>
      </c>
    </row>
    <row r="19021" spans="1:10">
      <c r="A19021" t="s">
        <v>18987</v>
      </c>
      <c r="B19021" t="s">
        <v>74695</v>
      </c>
      <c r="C19021">
        <v>290482846</v>
      </c>
      <c r="D19021" t="s">
        <v>111323</v>
      </c>
      <c r="E19021" t="s">
        <v>114582</v>
      </c>
      <c r="F19021">
        <v>15</v>
      </c>
      <c r="G19021" t="s">
        <v>136531</v>
      </c>
      <c r="H19021" t="s">
        <v>191657</v>
      </c>
      <c r="I19021" t="s">
        <v>241868</v>
      </c>
      <c r="J19021" t="s">
        <v>286285</v>
      </c>
    </row>
    <row r="19022" spans="1:10">
      <c r="A19022" t="s">
        <v>18988</v>
      </c>
      <c r="B19022" t="s">
        <v>74696</v>
      </c>
      <c r="C19022">
        <v>290482522</v>
      </c>
      <c r="D19022" t="s">
        <v>111323</v>
      </c>
      <c r="E19022" t="s">
        <v>114578</v>
      </c>
      <c r="F19022">
        <v>27</v>
      </c>
      <c r="G19022" t="s">
        <v>136532</v>
      </c>
      <c r="H19022" t="s">
        <v>191658</v>
      </c>
      <c r="I19022" t="s">
        <v>241869</v>
      </c>
      <c r="J19022" t="s">
        <v>286286</v>
      </c>
    </row>
    <row r="19023" spans="1:10">
      <c r="A19023" t="s">
        <v>18989</v>
      </c>
      <c r="B19023" t="s">
        <v>74697</v>
      </c>
      <c r="C19023">
        <v>283119443</v>
      </c>
      <c r="D19023" t="s">
        <v>111323</v>
      </c>
      <c r="E19023" t="s">
        <v>114582</v>
      </c>
      <c r="F19023">
        <v>242</v>
      </c>
      <c r="G19023" t="s">
        <v>136533</v>
      </c>
      <c r="H19023" t="s">
        <v>191659</v>
      </c>
      <c r="I19023" t="s">
        <v>241870</v>
      </c>
      <c r="J19023" t="s">
        <v>286287</v>
      </c>
    </row>
    <row r="19024" spans="1:10">
      <c r="A19024" t="s">
        <v>18990</v>
      </c>
      <c r="B19024" t="s">
        <v>74698</v>
      </c>
      <c r="C19024">
        <v>290524325</v>
      </c>
      <c r="D19024" t="s">
        <v>111323</v>
      </c>
      <c r="E19024" t="s">
        <v>112759</v>
      </c>
      <c r="F19024">
        <v>51</v>
      </c>
      <c r="G19024" t="s">
        <v>136534</v>
      </c>
      <c r="H19024" t="s">
        <v>191660</v>
      </c>
      <c r="I19024" t="s">
        <v>241871</v>
      </c>
      <c r="J19024" t="s">
        <v>286288</v>
      </c>
    </row>
    <row r="19025" spans="1:10">
      <c r="A19025" t="s">
        <v>18991</v>
      </c>
      <c r="B19025" t="s">
        <v>74699</v>
      </c>
      <c r="C19025">
        <v>291433139</v>
      </c>
      <c r="D19025" t="s">
        <v>111323</v>
      </c>
      <c r="E19025" t="s">
        <v>112759</v>
      </c>
      <c r="F19025">
        <v>50</v>
      </c>
      <c r="G19025" t="s">
        <v>136535</v>
      </c>
      <c r="H19025" t="s">
        <v>191661</v>
      </c>
      <c r="J19025" t="s">
        <v>286289</v>
      </c>
    </row>
    <row r="19026" spans="1:10">
      <c r="A19026" t="s">
        <v>18992</v>
      </c>
      <c r="B19026" t="s">
        <v>74700</v>
      </c>
      <c r="C19026">
        <v>291435918</v>
      </c>
      <c r="D19026" t="s">
        <v>111323</v>
      </c>
      <c r="E19026" t="s">
        <v>112759</v>
      </c>
      <c r="F19026">
        <v>32</v>
      </c>
      <c r="G19026" t="s">
        <v>136536</v>
      </c>
      <c r="H19026" t="s">
        <v>191662</v>
      </c>
      <c r="J19026" t="s">
        <v>286290</v>
      </c>
    </row>
    <row r="19027" spans="1:10">
      <c r="A19027" t="s">
        <v>18993</v>
      </c>
      <c r="B19027" t="s">
        <v>74701</v>
      </c>
      <c r="C19027">
        <v>290488384</v>
      </c>
      <c r="D19027" t="s">
        <v>111323</v>
      </c>
      <c r="E19027" t="s">
        <v>114600</v>
      </c>
      <c r="F19027">
        <v>27</v>
      </c>
      <c r="G19027" t="s">
        <v>136537</v>
      </c>
      <c r="H19027" t="s">
        <v>191663</v>
      </c>
      <c r="I19027" t="s">
        <v>241872</v>
      </c>
      <c r="J19027" t="s">
        <v>286291</v>
      </c>
    </row>
    <row r="19028" spans="1:10">
      <c r="A19028" t="s">
        <v>18994</v>
      </c>
      <c r="B19028" t="s">
        <v>74702</v>
      </c>
      <c r="C19028">
        <v>291034932</v>
      </c>
      <c r="D19028" t="s">
        <v>111323</v>
      </c>
      <c r="E19028" t="s">
        <v>114583</v>
      </c>
      <c r="F19028">
        <v>6</v>
      </c>
      <c r="G19028" t="s">
        <v>136538</v>
      </c>
      <c r="H19028" t="s">
        <v>191664</v>
      </c>
      <c r="J19028" t="s">
        <v>286292</v>
      </c>
    </row>
    <row r="19029" spans="1:10">
      <c r="A19029" t="s">
        <v>18995</v>
      </c>
      <c r="B19029" t="s">
        <v>74703</v>
      </c>
      <c r="C19029">
        <v>290490545</v>
      </c>
      <c r="D19029" t="s">
        <v>111323</v>
      </c>
      <c r="E19029" t="s">
        <v>112759</v>
      </c>
      <c r="F19029">
        <v>31</v>
      </c>
      <c r="G19029" t="s">
        <v>136539</v>
      </c>
      <c r="H19029" t="s">
        <v>191665</v>
      </c>
      <c r="I19029" t="s">
        <v>241873</v>
      </c>
      <c r="J19029" t="s">
        <v>286293</v>
      </c>
    </row>
    <row r="19030" spans="1:10">
      <c r="A19030" t="s">
        <v>18996</v>
      </c>
      <c r="B19030" t="s">
        <v>74704</v>
      </c>
      <c r="C19030">
        <v>290481631</v>
      </c>
      <c r="D19030" t="s">
        <v>111323</v>
      </c>
      <c r="E19030" t="s">
        <v>114609</v>
      </c>
      <c r="F19030">
        <v>9</v>
      </c>
      <c r="G19030" t="s">
        <v>136540</v>
      </c>
      <c r="H19030" t="s">
        <v>191666</v>
      </c>
      <c r="I19030" t="s">
        <v>241874</v>
      </c>
      <c r="J19030" t="s">
        <v>286294</v>
      </c>
    </row>
    <row r="19031" spans="1:10">
      <c r="A19031" t="s">
        <v>18997</v>
      </c>
      <c r="B19031" t="s">
        <v>74705</v>
      </c>
      <c r="C19031">
        <v>291420500</v>
      </c>
      <c r="D19031" t="s">
        <v>111954</v>
      </c>
      <c r="E19031" t="s">
        <v>114610</v>
      </c>
      <c r="F19031">
        <v>4</v>
      </c>
      <c r="G19031" t="s">
        <v>136541</v>
      </c>
      <c r="H19031" t="s">
        <v>191667</v>
      </c>
      <c r="I19031" t="s">
        <v>241875</v>
      </c>
      <c r="J19031" t="s">
        <v>286295</v>
      </c>
    </row>
    <row r="19032" spans="1:10">
      <c r="A19032" t="s">
        <v>18998</v>
      </c>
      <c r="B19032" t="s">
        <v>74706</v>
      </c>
      <c r="C19032">
        <v>290482646</v>
      </c>
      <c r="D19032" t="s">
        <v>111323</v>
      </c>
      <c r="E19032" t="s">
        <v>114600</v>
      </c>
      <c r="F19032">
        <v>11</v>
      </c>
      <c r="G19032" t="s">
        <v>136542</v>
      </c>
      <c r="H19032" t="s">
        <v>191668</v>
      </c>
      <c r="J19032" t="s">
        <v>286296</v>
      </c>
    </row>
    <row r="19033" spans="1:10">
      <c r="A19033" t="s">
        <v>18999</v>
      </c>
      <c r="B19033" t="s">
        <v>74707</v>
      </c>
      <c r="C19033">
        <v>289792479</v>
      </c>
      <c r="D19033" t="s">
        <v>111323</v>
      </c>
      <c r="E19033" t="s">
        <v>114590</v>
      </c>
      <c r="F19033">
        <v>3</v>
      </c>
      <c r="G19033" t="s">
        <v>136543</v>
      </c>
      <c r="H19033" t="s">
        <v>191669</v>
      </c>
      <c r="J19033" t="s">
        <v>286297</v>
      </c>
    </row>
    <row r="19034" spans="1:10">
      <c r="A19034" t="s">
        <v>19000</v>
      </c>
      <c r="B19034" t="s">
        <v>74708</v>
      </c>
      <c r="C19034">
        <v>291419446</v>
      </c>
      <c r="D19034" t="s">
        <v>111323</v>
      </c>
      <c r="E19034" t="s">
        <v>112718</v>
      </c>
      <c r="F19034">
        <v>1</v>
      </c>
      <c r="G19034" t="s">
        <v>136544</v>
      </c>
      <c r="H19034" t="s">
        <v>191670</v>
      </c>
      <c r="J19034" t="s">
        <v>286298</v>
      </c>
    </row>
    <row r="19035" spans="1:10">
      <c r="A19035" t="s">
        <v>19001</v>
      </c>
      <c r="B19035" t="s">
        <v>74709</v>
      </c>
      <c r="C19035">
        <v>290521105</v>
      </c>
      <c r="D19035" t="s">
        <v>111323</v>
      </c>
      <c r="E19035" t="s">
        <v>114582</v>
      </c>
      <c r="F19035">
        <v>7</v>
      </c>
      <c r="G19035" t="s">
        <v>136545</v>
      </c>
      <c r="H19035" t="s">
        <v>191671</v>
      </c>
      <c r="I19035" t="s">
        <v>241876</v>
      </c>
      <c r="J19035" t="s">
        <v>286299</v>
      </c>
    </row>
    <row r="19036" spans="1:10">
      <c r="A19036" t="s">
        <v>19002</v>
      </c>
      <c r="B19036" t="s">
        <v>74710</v>
      </c>
      <c r="C19036">
        <v>291415589</v>
      </c>
      <c r="D19036" t="s">
        <v>111323</v>
      </c>
      <c r="E19036" t="s">
        <v>114602</v>
      </c>
      <c r="F19036">
        <v>1</v>
      </c>
      <c r="G19036" t="s">
        <v>136546</v>
      </c>
      <c r="H19036" t="s">
        <v>191672</v>
      </c>
      <c r="J19036" t="s">
        <v>286300</v>
      </c>
    </row>
    <row r="19037" spans="1:10">
      <c r="A19037" t="s">
        <v>19003</v>
      </c>
      <c r="B19037" t="s">
        <v>74711</v>
      </c>
      <c r="C19037">
        <v>291427606</v>
      </c>
      <c r="D19037" t="s">
        <v>111323</v>
      </c>
      <c r="E19037" t="s">
        <v>112718</v>
      </c>
      <c r="F19037">
        <v>2</v>
      </c>
      <c r="G19037" t="s">
        <v>136547</v>
      </c>
      <c r="H19037" t="s">
        <v>191673</v>
      </c>
      <c r="I19037" t="s">
        <v>241877</v>
      </c>
      <c r="J19037" t="s">
        <v>286301</v>
      </c>
    </row>
    <row r="19038" spans="1:10">
      <c r="A19038" t="s">
        <v>19004</v>
      </c>
      <c r="B19038" t="s">
        <v>74712</v>
      </c>
      <c r="C19038">
        <v>291426924</v>
      </c>
      <c r="D19038" t="s">
        <v>111323</v>
      </c>
      <c r="E19038" t="s">
        <v>112783</v>
      </c>
      <c r="F19038">
        <v>59</v>
      </c>
      <c r="G19038" t="s">
        <v>136548</v>
      </c>
      <c r="H19038" t="s">
        <v>191674</v>
      </c>
      <c r="J19038" t="s">
        <v>286302</v>
      </c>
    </row>
    <row r="19039" spans="1:10">
      <c r="A19039" t="s">
        <v>19005</v>
      </c>
      <c r="B19039" t="s">
        <v>74713</v>
      </c>
      <c r="C19039">
        <v>290522624</v>
      </c>
      <c r="D19039" t="s">
        <v>111954</v>
      </c>
      <c r="E19039" t="s">
        <v>114611</v>
      </c>
      <c r="F19039">
        <v>17</v>
      </c>
      <c r="G19039" t="s">
        <v>136549</v>
      </c>
      <c r="H19039" t="s">
        <v>191675</v>
      </c>
      <c r="J19039" t="s">
        <v>286303</v>
      </c>
    </row>
    <row r="19040" spans="1:10">
      <c r="A19040" t="s">
        <v>19006</v>
      </c>
      <c r="B19040" t="s">
        <v>74714</v>
      </c>
      <c r="C19040">
        <v>290583752</v>
      </c>
      <c r="D19040" t="s">
        <v>111323</v>
      </c>
      <c r="E19040" t="s">
        <v>112759</v>
      </c>
      <c r="F19040">
        <v>3</v>
      </c>
      <c r="G19040" t="s">
        <v>136550</v>
      </c>
      <c r="H19040" t="s">
        <v>191676</v>
      </c>
      <c r="I19040" t="s">
        <v>241878</v>
      </c>
      <c r="J19040" t="s">
        <v>286304</v>
      </c>
    </row>
    <row r="19041" spans="1:10">
      <c r="A19041" t="s">
        <v>19007</v>
      </c>
      <c r="B19041" t="s">
        <v>74715</v>
      </c>
      <c r="C19041">
        <v>291440925</v>
      </c>
      <c r="D19041" t="s">
        <v>111323</v>
      </c>
      <c r="E19041" t="s">
        <v>114598</v>
      </c>
      <c r="F19041">
        <v>203</v>
      </c>
      <c r="G19041" t="s">
        <v>136551</v>
      </c>
      <c r="H19041" t="s">
        <v>191677</v>
      </c>
      <c r="I19041" t="s">
        <v>241879</v>
      </c>
      <c r="J19041" t="s">
        <v>286305</v>
      </c>
    </row>
    <row r="19042" spans="1:10">
      <c r="A19042" t="s">
        <v>19008</v>
      </c>
      <c r="B19042" t="s">
        <v>74716</v>
      </c>
      <c r="C19042">
        <v>289792483</v>
      </c>
      <c r="D19042" t="s">
        <v>111323</v>
      </c>
      <c r="E19042" t="s">
        <v>114582</v>
      </c>
      <c r="F19042">
        <v>2</v>
      </c>
      <c r="G19042" t="s">
        <v>136552</v>
      </c>
      <c r="H19042" t="s">
        <v>191678</v>
      </c>
      <c r="J19042" t="s">
        <v>286306</v>
      </c>
    </row>
    <row r="19043" spans="1:10">
      <c r="A19043" t="s">
        <v>19009</v>
      </c>
      <c r="B19043" t="s">
        <v>74717</v>
      </c>
      <c r="C19043">
        <v>284044755</v>
      </c>
      <c r="D19043" t="s">
        <v>111323</v>
      </c>
      <c r="E19043" t="s">
        <v>114580</v>
      </c>
      <c r="F19043">
        <v>350</v>
      </c>
      <c r="G19043" t="s">
        <v>136553</v>
      </c>
      <c r="H19043" t="s">
        <v>191679</v>
      </c>
      <c r="I19043" t="s">
        <v>241880</v>
      </c>
      <c r="J19043" t="s">
        <v>286307</v>
      </c>
    </row>
    <row r="19044" spans="1:10">
      <c r="A19044" t="s">
        <v>19010</v>
      </c>
      <c r="B19044" t="s">
        <v>74718</v>
      </c>
      <c r="C19044">
        <v>291427396</v>
      </c>
      <c r="D19044" t="s">
        <v>111323</v>
      </c>
      <c r="E19044" t="s">
        <v>112718</v>
      </c>
      <c r="F19044">
        <v>14</v>
      </c>
      <c r="G19044" t="s">
        <v>136554</v>
      </c>
      <c r="H19044" t="s">
        <v>191680</v>
      </c>
      <c r="I19044" t="s">
        <v>241881</v>
      </c>
      <c r="J19044" t="s">
        <v>286308</v>
      </c>
    </row>
    <row r="19045" spans="1:10">
      <c r="A19045" t="s">
        <v>19011</v>
      </c>
      <c r="B19045" t="s">
        <v>74719</v>
      </c>
      <c r="C19045">
        <v>290484614</v>
      </c>
      <c r="D19045" t="s">
        <v>111323</v>
      </c>
      <c r="E19045" t="s">
        <v>112718</v>
      </c>
      <c r="F19045">
        <v>1675</v>
      </c>
      <c r="G19045" t="s">
        <v>136555</v>
      </c>
      <c r="H19045" t="s">
        <v>191681</v>
      </c>
      <c r="I19045" t="s">
        <v>241882</v>
      </c>
      <c r="J19045" t="s">
        <v>286309</v>
      </c>
    </row>
    <row r="19046" spans="1:10">
      <c r="A19046" t="s">
        <v>19012</v>
      </c>
      <c r="B19046" t="s">
        <v>74720</v>
      </c>
      <c r="C19046">
        <v>291035331</v>
      </c>
      <c r="D19046" t="s">
        <v>111323</v>
      </c>
      <c r="E19046" t="s">
        <v>112759</v>
      </c>
      <c r="F19046">
        <v>195</v>
      </c>
      <c r="G19046" t="s">
        <v>136556</v>
      </c>
      <c r="H19046" t="s">
        <v>191682</v>
      </c>
      <c r="I19046" t="s">
        <v>241883</v>
      </c>
      <c r="J19046" t="s">
        <v>286310</v>
      </c>
    </row>
    <row r="19047" spans="1:10">
      <c r="A19047" t="s">
        <v>19013</v>
      </c>
      <c r="B19047" t="s">
        <v>74721</v>
      </c>
      <c r="C19047">
        <v>290520782</v>
      </c>
      <c r="D19047" t="s">
        <v>111323</v>
      </c>
      <c r="E19047" t="s">
        <v>114583</v>
      </c>
      <c r="F19047">
        <v>20</v>
      </c>
      <c r="G19047" t="s">
        <v>136557</v>
      </c>
      <c r="H19047" t="s">
        <v>191683</v>
      </c>
      <c r="I19047" t="s">
        <v>241884</v>
      </c>
      <c r="J19047" t="s">
        <v>286311</v>
      </c>
    </row>
    <row r="19048" spans="1:10">
      <c r="A19048" t="s">
        <v>19014</v>
      </c>
      <c r="B19048" t="s">
        <v>74722</v>
      </c>
      <c r="C19048">
        <v>291426171</v>
      </c>
      <c r="D19048" t="s">
        <v>111323</v>
      </c>
      <c r="E19048" t="s">
        <v>112831</v>
      </c>
      <c r="F19048">
        <v>36</v>
      </c>
      <c r="G19048" t="s">
        <v>136558</v>
      </c>
      <c r="H19048" t="s">
        <v>191684</v>
      </c>
      <c r="J19048" t="s">
        <v>286312</v>
      </c>
    </row>
    <row r="19049" spans="1:10">
      <c r="A19049" t="s">
        <v>19015</v>
      </c>
      <c r="B19049" t="s">
        <v>74723</v>
      </c>
      <c r="C19049">
        <v>291433403</v>
      </c>
      <c r="D19049" t="s">
        <v>111323</v>
      </c>
      <c r="E19049" t="s">
        <v>112759</v>
      </c>
      <c r="F19049">
        <v>38</v>
      </c>
      <c r="G19049" t="s">
        <v>136559</v>
      </c>
      <c r="H19049" t="s">
        <v>191685</v>
      </c>
      <c r="J19049" t="s">
        <v>286313</v>
      </c>
    </row>
    <row r="19050" spans="1:10">
      <c r="A19050" t="s">
        <v>19016</v>
      </c>
      <c r="B19050" t="s">
        <v>74724</v>
      </c>
      <c r="C19050">
        <v>290523117</v>
      </c>
      <c r="D19050" t="s">
        <v>111382</v>
      </c>
      <c r="E19050" t="s">
        <v>114612</v>
      </c>
      <c r="F19050">
        <v>1545</v>
      </c>
      <c r="G19050" t="s">
        <v>136560</v>
      </c>
      <c r="H19050" t="s">
        <v>191686</v>
      </c>
      <c r="I19050" t="s">
        <v>241885</v>
      </c>
      <c r="J19050" t="s">
        <v>286314</v>
      </c>
    </row>
    <row r="19051" spans="1:10">
      <c r="A19051" t="s">
        <v>19017</v>
      </c>
      <c r="B19051" t="s">
        <v>74725</v>
      </c>
      <c r="C19051">
        <v>291432036</v>
      </c>
      <c r="D19051" t="s">
        <v>111323</v>
      </c>
      <c r="E19051" t="s">
        <v>112759</v>
      </c>
      <c r="F19051">
        <v>107</v>
      </c>
      <c r="G19051" t="s">
        <v>136561</v>
      </c>
      <c r="H19051" t="s">
        <v>191687</v>
      </c>
      <c r="J19051" t="s">
        <v>286315</v>
      </c>
    </row>
    <row r="19052" spans="1:10">
      <c r="A19052" t="s">
        <v>19018</v>
      </c>
      <c r="B19052" t="s">
        <v>74726</v>
      </c>
      <c r="C19052">
        <v>290488721</v>
      </c>
      <c r="D19052" t="s">
        <v>111323</v>
      </c>
      <c r="E19052" t="s">
        <v>112718</v>
      </c>
      <c r="F19052">
        <v>6</v>
      </c>
      <c r="G19052" t="s">
        <v>136562</v>
      </c>
      <c r="H19052" t="s">
        <v>191688</v>
      </c>
      <c r="I19052" t="s">
        <v>241886</v>
      </c>
      <c r="J19052" t="s">
        <v>286316</v>
      </c>
    </row>
    <row r="19053" spans="1:10">
      <c r="A19053" t="s">
        <v>19019</v>
      </c>
      <c r="B19053" t="s">
        <v>74727</v>
      </c>
      <c r="C19053">
        <v>290489376</v>
      </c>
      <c r="D19053" t="s">
        <v>111323</v>
      </c>
      <c r="E19053" t="s">
        <v>112759</v>
      </c>
      <c r="F19053">
        <v>3</v>
      </c>
      <c r="G19053" t="s">
        <v>136563</v>
      </c>
      <c r="H19053" t="s">
        <v>191689</v>
      </c>
      <c r="J19053" t="s">
        <v>286317</v>
      </c>
    </row>
    <row r="19054" spans="1:10">
      <c r="A19054" t="s">
        <v>19020</v>
      </c>
      <c r="B19054" t="s">
        <v>74728</v>
      </c>
      <c r="C19054">
        <v>290526510</v>
      </c>
      <c r="D19054" t="s">
        <v>111323</v>
      </c>
      <c r="E19054" t="s">
        <v>112759</v>
      </c>
      <c r="F19054">
        <v>2</v>
      </c>
      <c r="G19054" t="s">
        <v>136564</v>
      </c>
      <c r="H19054" t="s">
        <v>191690</v>
      </c>
      <c r="I19054" t="s">
        <v>241887</v>
      </c>
      <c r="J19054" t="s">
        <v>286318</v>
      </c>
    </row>
    <row r="19055" spans="1:10">
      <c r="A19055" t="s">
        <v>19021</v>
      </c>
      <c r="B19055" t="s">
        <v>74729</v>
      </c>
      <c r="C19055">
        <v>291416163</v>
      </c>
      <c r="D19055" t="s">
        <v>111323</v>
      </c>
      <c r="E19055" t="s">
        <v>114600</v>
      </c>
      <c r="F19055">
        <v>38</v>
      </c>
      <c r="G19055" t="s">
        <v>136565</v>
      </c>
      <c r="H19055" t="s">
        <v>191691</v>
      </c>
      <c r="I19055" t="s">
        <v>241888</v>
      </c>
      <c r="J19055" t="s">
        <v>286319</v>
      </c>
    </row>
    <row r="19056" spans="1:10">
      <c r="A19056" t="s">
        <v>19022</v>
      </c>
      <c r="B19056" t="s">
        <v>74730</v>
      </c>
      <c r="C19056">
        <v>290481906</v>
      </c>
      <c r="D19056" t="s">
        <v>111323</v>
      </c>
      <c r="E19056" t="s">
        <v>114583</v>
      </c>
      <c r="F19056">
        <v>1</v>
      </c>
      <c r="G19056" t="s">
        <v>136566</v>
      </c>
      <c r="H19056" t="s">
        <v>191692</v>
      </c>
      <c r="I19056" t="s">
        <v>241889</v>
      </c>
      <c r="J19056" t="s">
        <v>286320</v>
      </c>
    </row>
    <row r="19057" spans="1:10">
      <c r="A19057" t="s">
        <v>19023</v>
      </c>
      <c r="B19057" t="s">
        <v>74731</v>
      </c>
      <c r="C19057">
        <v>290522194</v>
      </c>
      <c r="D19057" t="s">
        <v>111323</v>
      </c>
      <c r="E19057" t="s">
        <v>114576</v>
      </c>
      <c r="F19057">
        <v>8</v>
      </c>
      <c r="G19057" t="s">
        <v>136567</v>
      </c>
      <c r="H19057" t="s">
        <v>191693</v>
      </c>
      <c r="I19057" t="s">
        <v>241890</v>
      </c>
      <c r="J19057" t="s">
        <v>286321</v>
      </c>
    </row>
    <row r="19058" spans="1:10">
      <c r="A19058" t="s">
        <v>19024</v>
      </c>
      <c r="B19058" t="s">
        <v>74732</v>
      </c>
      <c r="C19058">
        <v>291414728</v>
      </c>
      <c r="D19058" t="s">
        <v>111323</v>
      </c>
      <c r="E19058" t="s">
        <v>112759</v>
      </c>
      <c r="F19058">
        <v>9</v>
      </c>
      <c r="G19058" t="s">
        <v>136568</v>
      </c>
      <c r="H19058" t="s">
        <v>191694</v>
      </c>
      <c r="I19058" t="s">
        <v>241891</v>
      </c>
      <c r="J19058" t="s">
        <v>286322</v>
      </c>
    </row>
    <row r="19059" spans="1:10">
      <c r="A19059" t="s">
        <v>19025</v>
      </c>
      <c r="B19059" t="s">
        <v>74733</v>
      </c>
      <c r="C19059">
        <v>290486072</v>
      </c>
      <c r="D19059" t="s">
        <v>111323</v>
      </c>
      <c r="E19059" t="s">
        <v>114589</v>
      </c>
      <c r="F19059">
        <v>3</v>
      </c>
      <c r="G19059" t="s">
        <v>136569</v>
      </c>
      <c r="H19059" t="s">
        <v>191695</v>
      </c>
      <c r="J19059" t="s">
        <v>286323</v>
      </c>
    </row>
    <row r="19060" spans="1:10">
      <c r="A19060" t="s">
        <v>19026</v>
      </c>
      <c r="B19060" t="s">
        <v>74734</v>
      </c>
      <c r="C19060">
        <v>291418145</v>
      </c>
      <c r="D19060" t="s">
        <v>111323</v>
      </c>
      <c r="E19060" t="s">
        <v>114587</v>
      </c>
      <c r="F19060">
        <v>15</v>
      </c>
      <c r="G19060" t="s">
        <v>136570</v>
      </c>
      <c r="H19060" t="s">
        <v>191696</v>
      </c>
      <c r="I19060" t="s">
        <v>241892</v>
      </c>
      <c r="J19060" t="s">
        <v>286324</v>
      </c>
    </row>
    <row r="19061" spans="1:10">
      <c r="A19061" t="s">
        <v>19027</v>
      </c>
      <c r="B19061" t="s">
        <v>74735</v>
      </c>
      <c r="C19061">
        <v>290525643</v>
      </c>
      <c r="D19061" t="s">
        <v>111323</v>
      </c>
      <c r="E19061" t="s">
        <v>112759</v>
      </c>
      <c r="F19061">
        <v>8</v>
      </c>
      <c r="G19061" t="s">
        <v>136571</v>
      </c>
      <c r="H19061" t="s">
        <v>191697</v>
      </c>
      <c r="I19061" t="s">
        <v>241893</v>
      </c>
      <c r="J19061" t="s">
        <v>286325</v>
      </c>
    </row>
    <row r="19062" spans="1:10">
      <c r="A19062" t="s">
        <v>19028</v>
      </c>
      <c r="B19062" t="s">
        <v>74736</v>
      </c>
      <c r="C19062">
        <v>290876889</v>
      </c>
      <c r="D19062" t="s">
        <v>111323</v>
      </c>
      <c r="E19062" t="s">
        <v>114613</v>
      </c>
      <c r="F19062">
        <v>26</v>
      </c>
      <c r="G19062" t="s">
        <v>136572</v>
      </c>
      <c r="H19062" t="s">
        <v>191698</v>
      </c>
      <c r="I19062" t="s">
        <v>241894</v>
      </c>
      <c r="J19062" t="s">
        <v>286326</v>
      </c>
    </row>
    <row r="19063" spans="1:10">
      <c r="A19063" t="s">
        <v>19029</v>
      </c>
      <c r="B19063" t="s">
        <v>74737</v>
      </c>
      <c r="C19063">
        <v>290526508</v>
      </c>
      <c r="D19063" t="s">
        <v>111323</v>
      </c>
      <c r="E19063" t="s">
        <v>112759</v>
      </c>
      <c r="F19063">
        <v>17</v>
      </c>
      <c r="G19063" t="s">
        <v>136573</v>
      </c>
      <c r="H19063" t="s">
        <v>191699</v>
      </c>
      <c r="I19063" t="s">
        <v>241895</v>
      </c>
      <c r="J19063" t="s">
        <v>286327</v>
      </c>
    </row>
    <row r="19064" spans="1:10">
      <c r="A19064" t="s">
        <v>19030</v>
      </c>
      <c r="B19064" t="s">
        <v>74738</v>
      </c>
      <c r="C19064">
        <v>155612893</v>
      </c>
      <c r="D19064" t="s">
        <v>111323</v>
      </c>
      <c r="E19064" t="s">
        <v>114603</v>
      </c>
      <c r="F19064">
        <v>10</v>
      </c>
      <c r="G19064" t="s">
        <v>136574</v>
      </c>
      <c r="H19064" t="s">
        <v>191700</v>
      </c>
      <c r="I19064" t="s">
        <v>241896</v>
      </c>
      <c r="J19064" t="s">
        <v>286328</v>
      </c>
    </row>
    <row r="19065" spans="1:10">
      <c r="A19065" t="s">
        <v>19031</v>
      </c>
      <c r="B19065" t="s">
        <v>74739</v>
      </c>
      <c r="C19065">
        <v>291419026</v>
      </c>
      <c r="D19065" t="s">
        <v>111955</v>
      </c>
      <c r="E19065" t="s">
        <v>114614</v>
      </c>
      <c r="F19065">
        <v>1117</v>
      </c>
      <c r="G19065" t="s">
        <v>136575</v>
      </c>
      <c r="H19065" t="s">
        <v>191701</v>
      </c>
      <c r="I19065" t="s">
        <v>241897</v>
      </c>
      <c r="J19065" t="s">
        <v>286329</v>
      </c>
    </row>
    <row r="19066" spans="1:10">
      <c r="A19066" t="s">
        <v>19032</v>
      </c>
      <c r="B19066" t="s">
        <v>74740</v>
      </c>
      <c r="C19066">
        <v>290487752</v>
      </c>
      <c r="D19066" t="s">
        <v>111323</v>
      </c>
      <c r="E19066" t="s">
        <v>114582</v>
      </c>
      <c r="F19066">
        <v>25</v>
      </c>
      <c r="G19066" t="s">
        <v>136576</v>
      </c>
      <c r="H19066" t="s">
        <v>191702</v>
      </c>
      <c r="I19066" t="s">
        <v>241898</v>
      </c>
      <c r="J19066" t="s">
        <v>286330</v>
      </c>
    </row>
    <row r="19067" spans="1:10">
      <c r="A19067" t="s">
        <v>19033</v>
      </c>
      <c r="B19067" t="s">
        <v>74741</v>
      </c>
      <c r="C19067">
        <v>290481398</v>
      </c>
      <c r="D19067" t="s">
        <v>111323</v>
      </c>
      <c r="E19067" t="s">
        <v>112718</v>
      </c>
      <c r="F19067">
        <v>95</v>
      </c>
      <c r="G19067" t="s">
        <v>136577</v>
      </c>
      <c r="H19067" t="s">
        <v>191703</v>
      </c>
      <c r="I19067" t="s">
        <v>241899</v>
      </c>
      <c r="J19067" t="s">
        <v>286331</v>
      </c>
    </row>
    <row r="19068" spans="1:10">
      <c r="A19068" t="s">
        <v>19034</v>
      </c>
      <c r="B19068" t="s">
        <v>74742</v>
      </c>
      <c r="C19068">
        <v>290524309</v>
      </c>
      <c r="D19068" t="s">
        <v>111323</v>
      </c>
      <c r="E19068" t="s">
        <v>112759</v>
      </c>
      <c r="F19068">
        <v>22</v>
      </c>
      <c r="G19068" t="s">
        <v>136578</v>
      </c>
      <c r="H19068" t="s">
        <v>191704</v>
      </c>
      <c r="J19068" t="s">
        <v>286332</v>
      </c>
    </row>
    <row r="19069" spans="1:10">
      <c r="A19069" t="s">
        <v>19035</v>
      </c>
      <c r="B19069" t="s">
        <v>74743</v>
      </c>
      <c r="C19069">
        <v>291417804</v>
      </c>
      <c r="D19069" t="s">
        <v>111323</v>
      </c>
      <c r="E19069" t="s">
        <v>112718</v>
      </c>
      <c r="F19069">
        <v>281</v>
      </c>
      <c r="G19069" t="s">
        <v>136579</v>
      </c>
      <c r="H19069" t="s">
        <v>191705</v>
      </c>
      <c r="J19069" t="s">
        <v>286333</v>
      </c>
    </row>
    <row r="19070" spans="1:10">
      <c r="A19070" t="s">
        <v>19036</v>
      </c>
      <c r="B19070" t="s">
        <v>74744</v>
      </c>
      <c r="C19070">
        <v>291432776</v>
      </c>
      <c r="D19070" t="s">
        <v>111323</v>
      </c>
      <c r="E19070" t="s">
        <v>114603</v>
      </c>
      <c r="F19070">
        <v>17</v>
      </c>
      <c r="G19070" t="s">
        <v>136580</v>
      </c>
      <c r="H19070" t="s">
        <v>191706</v>
      </c>
      <c r="I19070" t="s">
        <v>241900</v>
      </c>
      <c r="J19070" t="s">
        <v>286334</v>
      </c>
    </row>
    <row r="19071" spans="1:10">
      <c r="A19071" t="s">
        <v>19037</v>
      </c>
      <c r="B19071" t="s">
        <v>74745</v>
      </c>
      <c r="C19071">
        <v>290524489</v>
      </c>
      <c r="D19071" t="s">
        <v>111323</v>
      </c>
      <c r="E19071" t="s">
        <v>114576</v>
      </c>
      <c r="F19071">
        <v>1</v>
      </c>
      <c r="G19071" t="s">
        <v>136581</v>
      </c>
      <c r="H19071" t="s">
        <v>191707</v>
      </c>
      <c r="J19071" t="s">
        <v>286335</v>
      </c>
    </row>
    <row r="19072" spans="1:10">
      <c r="A19072" t="s">
        <v>19038</v>
      </c>
      <c r="B19072" t="s">
        <v>74746</v>
      </c>
      <c r="C19072">
        <v>291419745</v>
      </c>
      <c r="D19072" t="s">
        <v>111956</v>
      </c>
      <c r="E19072" t="s">
        <v>114615</v>
      </c>
      <c r="F19072">
        <v>1</v>
      </c>
      <c r="G19072" t="s">
        <v>136582</v>
      </c>
      <c r="H19072" t="s">
        <v>191708</v>
      </c>
      <c r="I19072" t="s">
        <v>241901</v>
      </c>
      <c r="J19072" t="s">
        <v>286336</v>
      </c>
    </row>
    <row r="19073" spans="1:10">
      <c r="A19073" t="s">
        <v>19039</v>
      </c>
      <c r="B19073" t="s">
        <v>74747</v>
      </c>
      <c r="C19073">
        <v>290490485</v>
      </c>
      <c r="D19073" t="s">
        <v>111323</v>
      </c>
      <c r="E19073" t="s">
        <v>114600</v>
      </c>
      <c r="F19073">
        <v>110</v>
      </c>
      <c r="G19073" t="s">
        <v>136583</v>
      </c>
      <c r="H19073" t="s">
        <v>191709</v>
      </c>
      <c r="I19073" t="s">
        <v>241902</v>
      </c>
      <c r="J19073" t="s">
        <v>286337</v>
      </c>
    </row>
    <row r="19074" spans="1:10">
      <c r="A19074" t="s">
        <v>19040</v>
      </c>
      <c r="B19074" t="s">
        <v>74748</v>
      </c>
      <c r="C19074">
        <v>285387678</v>
      </c>
      <c r="D19074" t="s">
        <v>111323</v>
      </c>
      <c r="E19074" t="s">
        <v>112759</v>
      </c>
      <c r="F19074">
        <v>206</v>
      </c>
      <c r="G19074" t="s">
        <v>136584</v>
      </c>
      <c r="H19074" t="s">
        <v>191710</v>
      </c>
      <c r="J19074" t="s">
        <v>286338</v>
      </c>
    </row>
    <row r="19075" spans="1:10">
      <c r="A19075" t="s">
        <v>19041</v>
      </c>
      <c r="B19075" t="s">
        <v>74749</v>
      </c>
      <c r="C19075">
        <v>291425346</v>
      </c>
      <c r="D19075" t="s">
        <v>111957</v>
      </c>
      <c r="E19075" t="s">
        <v>114616</v>
      </c>
      <c r="F19075">
        <v>36</v>
      </c>
      <c r="G19075" t="s">
        <v>136585</v>
      </c>
      <c r="H19075" t="s">
        <v>191711</v>
      </c>
      <c r="I19075" t="s">
        <v>241903</v>
      </c>
      <c r="J19075" t="s">
        <v>286339</v>
      </c>
    </row>
    <row r="19076" spans="1:10">
      <c r="A19076" t="s">
        <v>19042</v>
      </c>
      <c r="B19076" t="s">
        <v>74750</v>
      </c>
      <c r="C19076">
        <v>290485316</v>
      </c>
      <c r="D19076" t="s">
        <v>111958</v>
      </c>
      <c r="E19076" t="s">
        <v>114617</v>
      </c>
      <c r="F19076">
        <v>391</v>
      </c>
      <c r="G19076" t="s">
        <v>136586</v>
      </c>
      <c r="H19076" t="s">
        <v>191712</v>
      </c>
      <c r="I19076" t="s">
        <v>241904</v>
      </c>
      <c r="J19076" t="s">
        <v>286340</v>
      </c>
    </row>
    <row r="19077" spans="1:10">
      <c r="A19077" t="s">
        <v>19043</v>
      </c>
      <c r="B19077" t="s">
        <v>74751</v>
      </c>
      <c r="C19077">
        <v>291414532</v>
      </c>
      <c r="D19077" t="s">
        <v>111323</v>
      </c>
      <c r="E19077" t="s">
        <v>114582</v>
      </c>
      <c r="F19077">
        <v>5</v>
      </c>
      <c r="G19077" t="s">
        <v>136587</v>
      </c>
      <c r="H19077" t="s">
        <v>191713</v>
      </c>
      <c r="I19077" t="s">
        <v>241905</v>
      </c>
      <c r="J19077" t="s">
        <v>286341</v>
      </c>
    </row>
    <row r="19078" spans="1:10">
      <c r="A19078" t="s">
        <v>19044</v>
      </c>
      <c r="B19078" t="s">
        <v>74752</v>
      </c>
      <c r="C19078">
        <v>290487529</v>
      </c>
      <c r="D19078" t="s">
        <v>111954</v>
      </c>
      <c r="E19078" t="s">
        <v>114618</v>
      </c>
      <c r="F19078">
        <v>56</v>
      </c>
      <c r="G19078" t="s">
        <v>136588</v>
      </c>
      <c r="H19078" t="s">
        <v>191714</v>
      </c>
      <c r="J19078" t="s">
        <v>286342</v>
      </c>
    </row>
    <row r="19079" spans="1:10">
      <c r="A19079" t="s">
        <v>19045</v>
      </c>
      <c r="B19079" t="s">
        <v>74753</v>
      </c>
      <c r="C19079">
        <v>291417265</v>
      </c>
      <c r="D19079" t="s">
        <v>111323</v>
      </c>
      <c r="E19079" t="s">
        <v>112718</v>
      </c>
      <c r="F19079">
        <v>32</v>
      </c>
      <c r="G19079" t="s">
        <v>136589</v>
      </c>
      <c r="H19079" t="s">
        <v>191715</v>
      </c>
      <c r="I19079" t="s">
        <v>241906</v>
      </c>
      <c r="J19079" t="s">
        <v>286343</v>
      </c>
    </row>
    <row r="19080" spans="1:10">
      <c r="A19080" t="s">
        <v>19046</v>
      </c>
      <c r="B19080" t="s">
        <v>74754</v>
      </c>
      <c r="C19080">
        <v>290487101</v>
      </c>
      <c r="D19080" t="s">
        <v>111323</v>
      </c>
      <c r="E19080" t="s">
        <v>114609</v>
      </c>
      <c r="F19080">
        <v>30</v>
      </c>
      <c r="G19080" t="s">
        <v>136590</v>
      </c>
      <c r="H19080" t="s">
        <v>191716</v>
      </c>
      <c r="I19080" t="s">
        <v>241907</v>
      </c>
      <c r="J19080" t="s">
        <v>286344</v>
      </c>
    </row>
    <row r="19081" spans="1:10">
      <c r="A19081" t="s">
        <v>19047</v>
      </c>
      <c r="B19081" t="s">
        <v>74755</v>
      </c>
      <c r="C19081">
        <v>291417868</v>
      </c>
      <c r="D19081" t="s">
        <v>111323</v>
      </c>
      <c r="E19081" t="s">
        <v>114582</v>
      </c>
      <c r="F19081">
        <v>1</v>
      </c>
      <c r="G19081" t="s">
        <v>136591</v>
      </c>
      <c r="H19081" t="s">
        <v>191717</v>
      </c>
      <c r="J19081" t="s">
        <v>286345</v>
      </c>
    </row>
    <row r="19082" spans="1:10">
      <c r="A19082" t="s">
        <v>19048</v>
      </c>
      <c r="B19082" t="s">
        <v>74756</v>
      </c>
      <c r="C19082">
        <v>290488369</v>
      </c>
      <c r="D19082" t="s">
        <v>111323</v>
      </c>
      <c r="E19082" t="s">
        <v>114600</v>
      </c>
      <c r="F19082">
        <v>1</v>
      </c>
      <c r="G19082" t="s">
        <v>136592</v>
      </c>
      <c r="H19082" t="s">
        <v>191718</v>
      </c>
      <c r="I19082" t="s">
        <v>241908</v>
      </c>
      <c r="J19082" t="s">
        <v>286346</v>
      </c>
    </row>
    <row r="19083" spans="1:10">
      <c r="A19083" t="s">
        <v>19049</v>
      </c>
      <c r="B19083" t="s">
        <v>74757</v>
      </c>
      <c r="C19083">
        <v>284128669</v>
      </c>
      <c r="D19083" t="s">
        <v>111323</v>
      </c>
      <c r="E19083" t="s">
        <v>112759</v>
      </c>
      <c r="F19083">
        <v>54</v>
      </c>
      <c r="G19083" t="s">
        <v>136593</v>
      </c>
      <c r="H19083" t="s">
        <v>191719</v>
      </c>
      <c r="I19083" t="s">
        <v>241909</v>
      </c>
      <c r="J19083" t="s">
        <v>286347</v>
      </c>
    </row>
    <row r="19084" spans="1:10">
      <c r="A19084" t="s">
        <v>19050</v>
      </c>
      <c r="B19084" t="s">
        <v>74758</v>
      </c>
      <c r="C19084">
        <v>289792504</v>
      </c>
      <c r="D19084" t="s">
        <v>111323</v>
      </c>
      <c r="E19084" t="s">
        <v>112718</v>
      </c>
      <c r="F19084">
        <v>2</v>
      </c>
      <c r="G19084" t="s">
        <v>136594</v>
      </c>
      <c r="H19084" t="s">
        <v>191720</v>
      </c>
      <c r="J19084" t="s">
        <v>286348</v>
      </c>
    </row>
    <row r="19085" spans="1:10">
      <c r="A19085" t="s">
        <v>19051</v>
      </c>
      <c r="B19085" t="s">
        <v>74759</v>
      </c>
      <c r="C19085">
        <v>291419177</v>
      </c>
      <c r="D19085" t="s">
        <v>111323</v>
      </c>
      <c r="E19085" t="s">
        <v>114583</v>
      </c>
      <c r="F19085">
        <v>7</v>
      </c>
      <c r="G19085" t="s">
        <v>136595</v>
      </c>
      <c r="H19085" t="s">
        <v>191721</v>
      </c>
      <c r="I19085" t="s">
        <v>241910</v>
      </c>
      <c r="J19085" t="s">
        <v>286349</v>
      </c>
    </row>
    <row r="19086" spans="1:10">
      <c r="A19086" t="s">
        <v>19052</v>
      </c>
      <c r="B19086" t="s">
        <v>74760</v>
      </c>
      <c r="C19086">
        <v>291425102</v>
      </c>
      <c r="D19086" t="s">
        <v>111323</v>
      </c>
      <c r="E19086" t="s">
        <v>112759</v>
      </c>
      <c r="F19086">
        <v>34</v>
      </c>
      <c r="G19086" t="s">
        <v>136596</v>
      </c>
      <c r="H19086" t="s">
        <v>191722</v>
      </c>
      <c r="I19086" t="s">
        <v>241911</v>
      </c>
      <c r="J19086" t="s">
        <v>286350</v>
      </c>
    </row>
    <row r="19087" spans="1:10">
      <c r="A19087" t="s">
        <v>19053</v>
      </c>
      <c r="B19087" t="s">
        <v>74761</v>
      </c>
      <c r="C19087">
        <v>291426141</v>
      </c>
      <c r="D19087" t="s">
        <v>111323</v>
      </c>
      <c r="E19087" t="s">
        <v>112718</v>
      </c>
      <c r="F19087">
        <v>169</v>
      </c>
      <c r="G19087" t="s">
        <v>136597</v>
      </c>
      <c r="H19087" t="s">
        <v>191723</v>
      </c>
      <c r="I19087" t="s">
        <v>241912</v>
      </c>
      <c r="J19087" t="s">
        <v>286351</v>
      </c>
    </row>
    <row r="19088" spans="1:10">
      <c r="A19088" t="s">
        <v>19054</v>
      </c>
      <c r="B19088" t="s">
        <v>74762</v>
      </c>
      <c r="C19088">
        <v>290523090</v>
      </c>
      <c r="D19088" t="s">
        <v>111382</v>
      </c>
      <c r="E19088" t="s">
        <v>114619</v>
      </c>
      <c r="F19088">
        <v>5</v>
      </c>
      <c r="G19088" t="s">
        <v>136598</v>
      </c>
      <c r="H19088" t="s">
        <v>191724</v>
      </c>
      <c r="I19088" t="s">
        <v>241913</v>
      </c>
      <c r="J19088" t="s">
        <v>286352</v>
      </c>
    </row>
    <row r="19089" spans="1:10">
      <c r="A19089" t="s">
        <v>19055</v>
      </c>
      <c r="B19089" t="s">
        <v>74763</v>
      </c>
      <c r="C19089">
        <v>291427924</v>
      </c>
      <c r="D19089" t="s">
        <v>111323</v>
      </c>
      <c r="E19089" t="s">
        <v>114620</v>
      </c>
      <c r="F19089">
        <v>1</v>
      </c>
      <c r="G19089" t="s">
        <v>136599</v>
      </c>
      <c r="H19089" t="s">
        <v>191725</v>
      </c>
      <c r="J19089" t="s">
        <v>286353</v>
      </c>
    </row>
    <row r="19090" spans="1:10">
      <c r="A19090" t="s">
        <v>19056</v>
      </c>
      <c r="B19090" t="s">
        <v>74764</v>
      </c>
      <c r="C19090">
        <v>291035072</v>
      </c>
      <c r="D19090" t="s">
        <v>111323</v>
      </c>
      <c r="E19090" t="s">
        <v>114579</v>
      </c>
      <c r="F19090">
        <v>2</v>
      </c>
      <c r="G19090" t="s">
        <v>136600</v>
      </c>
      <c r="H19090" t="s">
        <v>191726</v>
      </c>
      <c r="J19090" t="s">
        <v>286354</v>
      </c>
    </row>
    <row r="19091" spans="1:10">
      <c r="A19091" t="s">
        <v>19057</v>
      </c>
      <c r="B19091" t="s">
        <v>74765</v>
      </c>
      <c r="C19091">
        <v>290526024</v>
      </c>
      <c r="D19091" t="s">
        <v>111323</v>
      </c>
      <c r="E19091" t="s">
        <v>112759</v>
      </c>
      <c r="F19091">
        <v>1</v>
      </c>
      <c r="G19091" t="s">
        <v>136601</v>
      </c>
      <c r="H19091" t="s">
        <v>191727</v>
      </c>
      <c r="I19091" t="s">
        <v>241914</v>
      </c>
      <c r="J19091" t="s">
        <v>286355</v>
      </c>
    </row>
    <row r="19092" spans="1:10">
      <c r="A19092" t="s">
        <v>19058</v>
      </c>
      <c r="B19092" t="s">
        <v>74766</v>
      </c>
      <c r="C19092">
        <v>291427212</v>
      </c>
      <c r="D19092" t="s">
        <v>111323</v>
      </c>
      <c r="E19092" t="s">
        <v>112759</v>
      </c>
      <c r="F19092">
        <v>44</v>
      </c>
      <c r="G19092" t="s">
        <v>136602</v>
      </c>
      <c r="H19092" t="s">
        <v>191728</v>
      </c>
      <c r="I19092" t="s">
        <v>241915</v>
      </c>
      <c r="J19092" t="s">
        <v>286356</v>
      </c>
    </row>
    <row r="19093" spans="1:10">
      <c r="A19093" t="s">
        <v>19059</v>
      </c>
      <c r="B19093" t="s">
        <v>74767</v>
      </c>
      <c r="C19093">
        <v>291423028</v>
      </c>
      <c r="D19093" t="s">
        <v>111323</v>
      </c>
      <c r="E19093" t="s">
        <v>112718</v>
      </c>
      <c r="F19093">
        <v>7</v>
      </c>
      <c r="G19093" t="s">
        <v>136603</v>
      </c>
      <c r="H19093" t="s">
        <v>191729</v>
      </c>
      <c r="I19093" t="s">
        <v>241916</v>
      </c>
      <c r="J19093" t="s">
        <v>286357</v>
      </c>
    </row>
    <row r="19094" spans="1:10">
      <c r="A19094" t="s">
        <v>19060</v>
      </c>
      <c r="B19094" t="s">
        <v>74768</v>
      </c>
      <c r="C19094">
        <v>291437305</v>
      </c>
      <c r="D19094" t="s">
        <v>111954</v>
      </c>
      <c r="E19094" t="s">
        <v>114621</v>
      </c>
      <c r="F19094">
        <v>225</v>
      </c>
      <c r="G19094" t="s">
        <v>136604</v>
      </c>
      <c r="H19094" t="s">
        <v>191730</v>
      </c>
      <c r="I19094" t="s">
        <v>241917</v>
      </c>
      <c r="J19094" t="s">
        <v>286358</v>
      </c>
    </row>
    <row r="19095" spans="1:10">
      <c r="A19095" t="s">
        <v>19061</v>
      </c>
      <c r="B19095" t="s">
        <v>74769</v>
      </c>
      <c r="C19095">
        <v>290524227</v>
      </c>
      <c r="D19095" t="s">
        <v>111954</v>
      </c>
      <c r="E19095" t="s">
        <v>114611</v>
      </c>
      <c r="F19095">
        <v>1</v>
      </c>
      <c r="G19095" t="s">
        <v>136605</v>
      </c>
      <c r="H19095" t="s">
        <v>191731</v>
      </c>
      <c r="I19095" t="s">
        <v>241918</v>
      </c>
      <c r="J19095" t="s">
        <v>286359</v>
      </c>
    </row>
    <row r="19096" spans="1:10">
      <c r="A19096" t="s">
        <v>19062</v>
      </c>
      <c r="B19096" t="s">
        <v>74770</v>
      </c>
      <c r="C19096">
        <v>291427183</v>
      </c>
      <c r="D19096" t="s">
        <v>111323</v>
      </c>
      <c r="E19096" t="s">
        <v>112809</v>
      </c>
      <c r="F19096">
        <v>70</v>
      </c>
      <c r="G19096" t="s">
        <v>136606</v>
      </c>
      <c r="H19096" t="s">
        <v>191732</v>
      </c>
      <c r="I19096" t="s">
        <v>241919</v>
      </c>
      <c r="J19096" t="s">
        <v>286360</v>
      </c>
    </row>
    <row r="19097" spans="1:10">
      <c r="A19097" t="s">
        <v>19063</v>
      </c>
      <c r="B19097" t="s">
        <v>74771</v>
      </c>
      <c r="C19097">
        <v>290524323</v>
      </c>
      <c r="D19097" t="s">
        <v>111323</v>
      </c>
      <c r="E19097" t="s">
        <v>112759</v>
      </c>
      <c r="F19097">
        <v>3</v>
      </c>
      <c r="G19097" t="s">
        <v>136607</v>
      </c>
      <c r="H19097" t="s">
        <v>191733</v>
      </c>
      <c r="I19097" t="s">
        <v>241920</v>
      </c>
      <c r="J19097" t="s">
        <v>286361</v>
      </c>
    </row>
    <row r="19098" spans="1:10">
      <c r="A19098" t="s">
        <v>19064</v>
      </c>
      <c r="B19098" t="s">
        <v>74772</v>
      </c>
      <c r="C19098">
        <v>290488383</v>
      </c>
      <c r="D19098" t="s">
        <v>111323</v>
      </c>
      <c r="E19098" t="s">
        <v>114600</v>
      </c>
      <c r="F19098">
        <v>1</v>
      </c>
      <c r="G19098" t="s">
        <v>136608</v>
      </c>
      <c r="H19098" t="s">
        <v>191734</v>
      </c>
      <c r="I19098" t="s">
        <v>241921</v>
      </c>
      <c r="J19098" t="s">
        <v>286362</v>
      </c>
    </row>
    <row r="19099" spans="1:10">
      <c r="A19099" t="s">
        <v>19065</v>
      </c>
      <c r="B19099" t="s">
        <v>74773</v>
      </c>
      <c r="C19099">
        <v>291431403</v>
      </c>
      <c r="D19099" t="s">
        <v>111323</v>
      </c>
      <c r="E19099" t="s">
        <v>114582</v>
      </c>
      <c r="F19099">
        <v>49</v>
      </c>
      <c r="G19099" t="s">
        <v>136609</v>
      </c>
      <c r="H19099" t="s">
        <v>191735</v>
      </c>
      <c r="J19099" t="s">
        <v>286363</v>
      </c>
    </row>
    <row r="19100" spans="1:10">
      <c r="A19100" t="s">
        <v>19066</v>
      </c>
      <c r="B19100" t="s">
        <v>74774</v>
      </c>
      <c r="C19100">
        <v>291421914</v>
      </c>
      <c r="D19100" t="s">
        <v>111323</v>
      </c>
      <c r="E19100" t="s">
        <v>112759</v>
      </c>
      <c r="F19100">
        <v>12</v>
      </c>
      <c r="G19100" t="s">
        <v>136610</v>
      </c>
      <c r="H19100" t="s">
        <v>191736</v>
      </c>
      <c r="J19100" t="s">
        <v>286364</v>
      </c>
    </row>
    <row r="19101" spans="1:10">
      <c r="A19101" t="s">
        <v>19067</v>
      </c>
      <c r="B19101" t="s">
        <v>74775</v>
      </c>
      <c r="C19101">
        <v>290525698</v>
      </c>
      <c r="D19101" t="s">
        <v>111323</v>
      </c>
      <c r="E19101" t="s">
        <v>114602</v>
      </c>
      <c r="F19101">
        <v>6</v>
      </c>
      <c r="G19101" t="s">
        <v>136611</v>
      </c>
      <c r="H19101" t="s">
        <v>191737</v>
      </c>
      <c r="J19101" t="s">
        <v>286365</v>
      </c>
    </row>
    <row r="19102" spans="1:10">
      <c r="A19102" t="s">
        <v>19068</v>
      </c>
      <c r="B19102" t="s">
        <v>74776</v>
      </c>
      <c r="C19102">
        <v>1547894</v>
      </c>
      <c r="D19102" t="s">
        <v>111953</v>
      </c>
      <c r="E19102" t="s">
        <v>114622</v>
      </c>
      <c r="F19102">
        <v>201</v>
      </c>
      <c r="G19102" t="s">
        <v>136612</v>
      </c>
      <c r="H19102" t="s">
        <v>191738</v>
      </c>
      <c r="I19102" t="s">
        <v>241922</v>
      </c>
      <c r="J19102" t="s">
        <v>286366</v>
      </c>
    </row>
    <row r="19103" spans="1:10">
      <c r="A19103" t="s">
        <v>19069</v>
      </c>
      <c r="B19103" t="s">
        <v>74777</v>
      </c>
      <c r="C19103">
        <v>291034453</v>
      </c>
      <c r="D19103" t="s">
        <v>111323</v>
      </c>
      <c r="E19103" t="s">
        <v>112759</v>
      </c>
      <c r="F19103">
        <v>9</v>
      </c>
      <c r="G19103" t="s">
        <v>136613</v>
      </c>
      <c r="H19103" t="s">
        <v>191739</v>
      </c>
      <c r="I19103" t="s">
        <v>241923</v>
      </c>
      <c r="J19103" t="s">
        <v>286367</v>
      </c>
    </row>
    <row r="19104" spans="1:10">
      <c r="A19104" t="s">
        <v>19070</v>
      </c>
      <c r="B19104" t="s">
        <v>74778</v>
      </c>
      <c r="C19104">
        <v>291433091</v>
      </c>
      <c r="D19104" t="s">
        <v>111323</v>
      </c>
      <c r="E19104" t="s">
        <v>114589</v>
      </c>
      <c r="F19104">
        <v>2</v>
      </c>
      <c r="G19104" t="s">
        <v>136614</v>
      </c>
      <c r="H19104" t="s">
        <v>191740</v>
      </c>
      <c r="I19104" t="s">
        <v>241924</v>
      </c>
      <c r="J19104" t="s">
        <v>286368</v>
      </c>
    </row>
    <row r="19105" spans="1:10">
      <c r="A19105" t="s">
        <v>19071</v>
      </c>
      <c r="B19105" t="s">
        <v>74779</v>
      </c>
      <c r="C19105">
        <v>290520325</v>
      </c>
      <c r="D19105" t="s">
        <v>111323</v>
      </c>
      <c r="E19105" t="s">
        <v>114587</v>
      </c>
      <c r="F19105">
        <v>27</v>
      </c>
      <c r="G19105" t="s">
        <v>136615</v>
      </c>
      <c r="H19105" t="s">
        <v>191741</v>
      </c>
      <c r="I19105" t="s">
        <v>241925</v>
      </c>
      <c r="J19105" t="s">
        <v>286369</v>
      </c>
    </row>
    <row r="19106" spans="1:10">
      <c r="A19106" t="s">
        <v>19072</v>
      </c>
      <c r="B19106" t="s">
        <v>74780</v>
      </c>
      <c r="C19106">
        <v>291440879</v>
      </c>
      <c r="D19106" t="s">
        <v>111323</v>
      </c>
      <c r="E19106" t="s">
        <v>112686</v>
      </c>
      <c r="F19106">
        <v>5</v>
      </c>
      <c r="G19106" t="s">
        <v>136616</v>
      </c>
      <c r="H19106" t="s">
        <v>191742</v>
      </c>
      <c r="J19106" t="s">
        <v>286370</v>
      </c>
    </row>
    <row r="19107" spans="1:10">
      <c r="A19107" t="s">
        <v>19073</v>
      </c>
      <c r="B19107" t="s">
        <v>74781</v>
      </c>
      <c r="C19107">
        <v>290484552</v>
      </c>
      <c r="D19107" t="s">
        <v>111323</v>
      </c>
      <c r="E19107" t="s">
        <v>114623</v>
      </c>
      <c r="F19107">
        <v>63</v>
      </c>
      <c r="G19107" t="s">
        <v>136617</v>
      </c>
      <c r="H19107" t="s">
        <v>191743</v>
      </c>
      <c r="I19107" t="s">
        <v>241926</v>
      </c>
      <c r="J19107" t="s">
        <v>286371</v>
      </c>
    </row>
    <row r="19108" spans="1:10">
      <c r="A19108" t="s">
        <v>19074</v>
      </c>
      <c r="B19108" t="s">
        <v>74782</v>
      </c>
      <c r="C19108">
        <v>292000085</v>
      </c>
      <c r="D19108" t="s">
        <v>111323</v>
      </c>
      <c r="E19108" t="s">
        <v>112718</v>
      </c>
      <c r="F19108">
        <v>189</v>
      </c>
      <c r="G19108" t="s">
        <v>136618</v>
      </c>
      <c r="H19108" t="s">
        <v>191744</v>
      </c>
      <c r="I19108" t="s">
        <v>241927</v>
      </c>
      <c r="J19108" t="s">
        <v>286372</v>
      </c>
    </row>
    <row r="19109" spans="1:10">
      <c r="A19109" t="s">
        <v>19075</v>
      </c>
      <c r="B19109" t="s">
        <v>74783</v>
      </c>
      <c r="C19109">
        <v>290487979</v>
      </c>
      <c r="D19109" t="s">
        <v>111323</v>
      </c>
      <c r="E19109" t="s">
        <v>112718</v>
      </c>
      <c r="F19109">
        <v>28</v>
      </c>
      <c r="G19109" t="s">
        <v>136619</v>
      </c>
      <c r="H19109" t="s">
        <v>191745</v>
      </c>
      <c r="I19109" t="s">
        <v>241928</v>
      </c>
      <c r="J19109" t="s">
        <v>286373</v>
      </c>
    </row>
    <row r="19110" spans="1:10">
      <c r="A19110" t="s">
        <v>19076</v>
      </c>
      <c r="B19110" t="s">
        <v>74784</v>
      </c>
      <c r="C19110">
        <v>291427552</v>
      </c>
      <c r="D19110" t="s">
        <v>111323</v>
      </c>
      <c r="E19110" t="s">
        <v>114582</v>
      </c>
      <c r="F19110">
        <v>27</v>
      </c>
      <c r="G19110" t="s">
        <v>136620</v>
      </c>
      <c r="H19110" t="s">
        <v>191746</v>
      </c>
      <c r="I19110" t="s">
        <v>241929</v>
      </c>
      <c r="J19110" t="s">
        <v>286374</v>
      </c>
    </row>
    <row r="19111" spans="1:10">
      <c r="A19111" t="s">
        <v>19077</v>
      </c>
      <c r="B19111" t="s">
        <v>74785</v>
      </c>
      <c r="C19111">
        <v>290489390</v>
      </c>
      <c r="D19111" t="s">
        <v>111323</v>
      </c>
      <c r="E19111" t="s">
        <v>112718</v>
      </c>
      <c r="F19111">
        <v>33</v>
      </c>
      <c r="G19111" t="s">
        <v>136621</v>
      </c>
      <c r="H19111" t="s">
        <v>191747</v>
      </c>
      <c r="I19111" t="s">
        <v>241930</v>
      </c>
      <c r="J19111" t="s">
        <v>286375</v>
      </c>
    </row>
    <row r="19112" spans="1:10">
      <c r="A19112" t="s">
        <v>19078</v>
      </c>
      <c r="B19112" t="s">
        <v>74786</v>
      </c>
      <c r="C19112">
        <v>291420182</v>
      </c>
      <c r="D19112" t="s">
        <v>111323</v>
      </c>
      <c r="E19112" t="s">
        <v>114590</v>
      </c>
      <c r="F19112">
        <v>185</v>
      </c>
      <c r="G19112" t="s">
        <v>136622</v>
      </c>
      <c r="H19112" t="s">
        <v>191748</v>
      </c>
      <c r="I19112" t="s">
        <v>241931</v>
      </c>
      <c r="J19112" t="s">
        <v>286376</v>
      </c>
    </row>
    <row r="19113" spans="1:10">
      <c r="A19113" t="s">
        <v>19079</v>
      </c>
      <c r="B19113" t="s">
        <v>74787</v>
      </c>
      <c r="C19113">
        <v>290481347</v>
      </c>
      <c r="D19113" t="s">
        <v>111323</v>
      </c>
      <c r="E19113" t="s">
        <v>112718</v>
      </c>
      <c r="F19113">
        <v>31</v>
      </c>
      <c r="G19113" t="s">
        <v>136623</v>
      </c>
      <c r="H19113" t="s">
        <v>191749</v>
      </c>
      <c r="I19113" t="s">
        <v>241932</v>
      </c>
      <c r="J19113" t="s">
        <v>286377</v>
      </c>
    </row>
    <row r="19114" spans="1:10">
      <c r="A19114" t="s">
        <v>19080</v>
      </c>
      <c r="B19114" t="s">
        <v>74788</v>
      </c>
      <c r="C19114">
        <v>291414270</v>
      </c>
      <c r="D19114" t="s">
        <v>111323</v>
      </c>
      <c r="E19114" t="s">
        <v>114590</v>
      </c>
      <c r="F19114">
        <v>21</v>
      </c>
      <c r="G19114" t="s">
        <v>136624</v>
      </c>
      <c r="H19114" t="s">
        <v>191750</v>
      </c>
      <c r="I19114" t="s">
        <v>241933</v>
      </c>
      <c r="J19114" t="s">
        <v>286378</v>
      </c>
    </row>
    <row r="19115" spans="1:10">
      <c r="A19115" t="s">
        <v>19081</v>
      </c>
      <c r="B19115" t="s">
        <v>74789</v>
      </c>
      <c r="C19115">
        <v>283120409</v>
      </c>
      <c r="D19115" t="s">
        <v>111323</v>
      </c>
      <c r="E19115" t="s">
        <v>114586</v>
      </c>
      <c r="F19115">
        <v>11</v>
      </c>
      <c r="G19115" t="s">
        <v>136625</v>
      </c>
      <c r="H19115" t="s">
        <v>191751</v>
      </c>
      <c r="J19115" t="s">
        <v>286379</v>
      </c>
    </row>
    <row r="19116" spans="1:10">
      <c r="A19116" t="s">
        <v>19082</v>
      </c>
      <c r="B19116" t="s">
        <v>74790</v>
      </c>
      <c r="C19116">
        <v>291445561</v>
      </c>
      <c r="D19116" t="s">
        <v>111323</v>
      </c>
      <c r="E19116" t="s">
        <v>112686</v>
      </c>
      <c r="F19116">
        <v>9</v>
      </c>
      <c r="G19116" t="s">
        <v>136626</v>
      </c>
      <c r="H19116" t="s">
        <v>191752</v>
      </c>
      <c r="I19116" t="s">
        <v>241934</v>
      </c>
      <c r="J19116" t="s">
        <v>286380</v>
      </c>
    </row>
    <row r="19117" spans="1:10">
      <c r="A19117" t="s">
        <v>19083</v>
      </c>
      <c r="B19117" t="s">
        <v>74791</v>
      </c>
      <c r="C19117">
        <v>291417432</v>
      </c>
      <c r="D19117" t="s">
        <v>111323</v>
      </c>
      <c r="E19117" t="s">
        <v>112686</v>
      </c>
      <c r="F19117">
        <v>1</v>
      </c>
      <c r="G19117" t="s">
        <v>136627</v>
      </c>
      <c r="H19117" t="s">
        <v>191753</v>
      </c>
      <c r="J19117" t="s">
        <v>286381</v>
      </c>
    </row>
    <row r="19118" spans="1:10">
      <c r="A19118" t="s">
        <v>19084</v>
      </c>
      <c r="B19118" t="s">
        <v>74792</v>
      </c>
      <c r="C19118">
        <v>291434336</v>
      </c>
      <c r="D19118" t="s">
        <v>111323</v>
      </c>
      <c r="E19118" t="s">
        <v>112831</v>
      </c>
      <c r="F19118">
        <v>662</v>
      </c>
      <c r="G19118" t="s">
        <v>136628</v>
      </c>
      <c r="H19118" t="s">
        <v>191754</v>
      </c>
      <c r="I19118" t="s">
        <v>241935</v>
      </c>
      <c r="J19118" t="s">
        <v>286382</v>
      </c>
    </row>
    <row r="19119" spans="1:10">
      <c r="A19119" t="s">
        <v>19085</v>
      </c>
      <c r="B19119" t="s">
        <v>74793</v>
      </c>
      <c r="C19119">
        <v>290525581</v>
      </c>
      <c r="D19119" t="s">
        <v>111323</v>
      </c>
      <c r="E19119" t="s">
        <v>114606</v>
      </c>
      <c r="F19119">
        <v>100</v>
      </c>
      <c r="G19119" t="s">
        <v>136629</v>
      </c>
      <c r="H19119" t="s">
        <v>191755</v>
      </c>
      <c r="I19119" t="s">
        <v>241936</v>
      </c>
      <c r="J19119" t="s">
        <v>286383</v>
      </c>
    </row>
    <row r="19120" spans="1:10">
      <c r="A19120" t="s">
        <v>19086</v>
      </c>
      <c r="B19120" t="s">
        <v>74794</v>
      </c>
      <c r="C19120">
        <v>290524230</v>
      </c>
      <c r="D19120" t="s">
        <v>111323</v>
      </c>
      <c r="E19120" t="s">
        <v>112718</v>
      </c>
      <c r="F19120">
        <v>2</v>
      </c>
      <c r="G19120" t="s">
        <v>136630</v>
      </c>
      <c r="H19120" t="s">
        <v>191756</v>
      </c>
      <c r="I19120" t="s">
        <v>241937</v>
      </c>
      <c r="J19120" t="s">
        <v>286384</v>
      </c>
    </row>
    <row r="19121" spans="1:10">
      <c r="A19121" t="s">
        <v>19087</v>
      </c>
      <c r="B19121" t="s">
        <v>74795</v>
      </c>
      <c r="C19121">
        <v>290484563</v>
      </c>
      <c r="D19121" t="s">
        <v>111323</v>
      </c>
      <c r="E19121" t="s">
        <v>112759</v>
      </c>
      <c r="F19121">
        <v>18</v>
      </c>
      <c r="G19121" t="s">
        <v>136631</v>
      </c>
      <c r="H19121" t="s">
        <v>191757</v>
      </c>
      <c r="I19121" t="s">
        <v>241938</v>
      </c>
      <c r="J19121" t="s">
        <v>286385</v>
      </c>
    </row>
    <row r="19122" spans="1:10">
      <c r="A19122" t="s">
        <v>19088</v>
      </c>
      <c r="B19122" t="s">
        <v>74796</v>
      </c>
      <c r="C19122">
        <v>291417420</v>
      </c>
      <c r="D19122" t="s">
        <v>111323</v>
      </c>
      <c r="E19122" t="s">
        <v>112686</v>
      </c>
      <c r="F19122">
        <v>84</v>
      </c>
      <c r="G19122" t="s">
        <v>136632</v>
      </c>
      <c r="H19122" t="s">
        <v>191758</v>
      </c>
      <c r="I19122" t="s">
        <v>241939</v>
      </c>
      <c r="J19122" t="s">
        <v>286386</v>
      </c>
    </row>
    <row r="19123" spans="1:10">
      <c r="A19123" t="s">
        <v>19089</v>
      </c>
      <c r="B19123" t="s">
        <v>74797</v>
      </c>
      <c r="C19123">
        <v>291419942</v>
      </c>
      <c r="D19123" t="s">
        <v>111323</v>
      </c>
      <c r="E19123" t="s">
        <v>114624</v>
      </c>
      <c r="F19123">
        <v>120</v>
      </c>
      <c r="G19123" t="s">
        <v>136633</v>
      </c>
      <c r="H19123" t="s">
        <v>191759</v>
      </c>
      <c r="J19123" t="s">
        <v>286387</v>
      </c>
    </row>
    <row r="19124" spans="1:10">
      <c r="A19124" t="s">
        <v>19090</v>
      </c>
      <c r="B19124" t="s">
        <v>74798</v>
      </c>
      <c r="C19124">
        <v>291417772</v>
      </c>
      <c r="D19124" t="s">
        <v>111323</v>
      </c>
      <c r="E19124" t="s">
        <v>112759</v>
      </c>
      <c r="F19124">
        <v>3</v>
      </c>
      <c r="G19124" t="s">
        <v>136634</v>
      </c>
      <c r="H19124" t="s">
        <v>191760</v>
      </c>
      <c r="J19124" t="s">
        <v>286388</v>
      </c>
    </row>
    <row r="19125" spans="1:10">
      <c r="A19125" t="s">
        <v>19091</v>
      </c>
      <c r="B19125" t="s">
        <v>74799</v>
      </c>
      <c r="C19125">
        <v>290483184</v>
      </c>
      <c r="D19125" t="s">
        <v>111323</v>
      </c>
      <c r="E19125" t="s">
        <v>114586</v>
      </c>
      <c r="F19125">
        <v>39</v>
      </c>
      <c r="G19125" t="s">
        <v>136635</v>
      </c>
      <c r="H19125" t="s">
        <v>191761</v>
      </c>
      <c r="I19125" t="s">
        <v>241940</v>
      </c>
      <c r="J19125" t="s">
        <v>286389</v>
      </c>
    </row>
    <row r="19126" spans="1:10">
      <c r="A19126" t="s">
        <v>19092</v>
      </c>
      <c r="B19126" t="s">
        <v>74800</v>
      </c>
      <c r="C19126">
        <v>290524336</v>
      </c>
      <c r="D19126" t="s">
        <v>111323</v>
      </c>
      <c r="E19126" t="s">
        <v>112759</v>
      </c>
      <c r="F19126">
        <v>1</v>
      </c>
      <c r="G19126" t="s">
        <v>136636</v>
      </c>
      <c r="H19126" t="s">
        <v>191762</v>
      </c>
      <c r="I19126" t="s">
        <v>241941</v>
      </c>
      <c r="J19126" t="s">
        <v>286390</v>
      </c>
    </row>
    <row r="19127" spans="1:10">
      <c r="A19127" t="s">
        <v>19093</v>
      </c>
      <c r="B19127" t="s">
        <v>74801</v>
      </c>
      <c r="C19127">
        <v>291414794</v>
      </c>
      <c r="D19127" t="s">
        <v>111323</v>
      </c>
      <c r="E19127" t="s">
        <v>114584</v>
      </c>
      <c r="F19127">
        <v>71</v>
      </c>
      <c r="G19127" t="s">
        <v>136637</v>
      </c>
      <c r="H19127" t="s">
        <v>191763</v>
      </c>
      <c r="I19127" t="s">
        <v>241942</v>
      </c>
      <c r="J19127" t="s">
        <v>286391</v>
      </c>
    </row>
    <row r="19128" spans="1:10">
      <c r="A19128" t="s">
        <v>19094</v>
      </c>
      <c r="B19128" t="s">
        <v>74802</v>
      </c>
      <c r="C19128">
        <v>291434471</v>
      </c>
      <c r="D19128" t="s">
        <v>111323</v>
      </c>
      <c r="E19128" t="s">
        <v>112759</v>
      </c>
      <c r="F19128">
        <v>14</v>
      </c>
      <c r="G19128" t="s">
        <v>136638</v>
      </c>
      <c r="H19128" t="s">
        <v>191764</v>
      </c>
      <c r="I19128" t="s">
        <v>241943</v>
      </c>
      <c r="J19128" t="s">
        <v>286392</v>
      </c>
    </row>
    <row r="19129" spans="1:10">
      <c r="A19129" t="s">
        <v>19095</v>
      </c>
      <c r="B19129" t="s">
        <v>74803</v>
      </c>
      <c r="C19129">
        <v>291441240</v>
      </c>
      <c r="D19129" t="s">
        <v>111323</v>
      </c>
      <c r="E19129" t="s">
        <v>112809</v>
      </c>
      <c r="F19129">
        <v>139</v>
      </c>
      <c r="G19129" t="s">
        <v>136639</v>
      </c>
      <c r="H19129" t="s">
        <v>191765</v>
      </c>
      <c r="I19129" t="s">
        <v>241944</v>
      </c>
      <c r="J19129" t="s">
        <v>286393</v>
      </c>
    </row>
    <row r="19130" spans="1:10">
      <c r="A19130" t="s">
        <v>19096</v>
      </c>
      <c r="B19130" t="s">
        <v>74804</v>
      </c>
      <c r="C19130">
        <v>291427365</v>
      </c>
      <c r="D19130" t="s">
        <v>111323</v>
      </c>
      <c r="E19130" t="s">
        <v>114603</v>
      </c>
      <c r="F19130">
        <v>6</v>
      </c>
      <c r="G19130" t="s">
        <v>136640</v>
      </c>
      <c r="H19130" t="s">
        <v>191766</v>
      </c>
      <c r="I19130" t="s">
        <v>241945</v>
      </c>
      <c r="J19130" t="s">
        <v>286394</v>
      </c>
    </row>
    <row r="19131" spans="1:10">
      <c r="A19131" t="s">
        <v>19097</v>
      </c>
      <c r="B19131" t="s">
        <v>74805</v>
      </c>
      <c r="C19131">
        <v>290482523</v>
      </c>
      <c r="D19131" t="s">
        <v>111323</v>
      </c>
      <c r="E19131" t="s">
        <v>112718</v>
      </c>
      <c r="F19131">
        <v>11</v>
      </c>
      <c r="G19131" t="s">
        <v>136641</v>
      </c>
      <c r="H19131" t="s">
        <v>191767</v>
      </c>
      <c r="I19131" t="s">
        <v>241946</v>
      </c>
      <c r="J19131" t="s">
        <v>286395</v>
      </c>
    </row>
    <row r="19132" spans="1:10">
      <c r="A19132" t="s">
        <v>19098</v>
      </c>
      <c r="B19132" t="s">
        <v>74806</v>
      </c>
      <c r="C19132">
        <v>291419838</v>
      </c>
      <c r="D19132" t="s">
        <v>111323</v>
      </c>
      <c r="E19132" t="s">
        <v>112809</v>
      </c>
      <c r="F19132">
        <v>4</v>
      </c>
      <c r="G19132" t="s">
        <v>136642</v>
      </c>
      <c r="H19132" t="s">
        <v>191768</v>
      </c>
      <c r="J19132" t="s">
        <v>286396</v>
      </c>
    </row>
    <row r="19133" spans="1:10">
      <c r="A19133" t="s">
        <v>19099</v>
      </c>
      <c r="B19133" t="s">
        <v>74807</v>
      </c>
      <c r="C19133">
        <v>290487704</v>
      </c>
      <c r="D19133" t="s">
        <v>111323</v>
      </c>
      <c r="E19133" t="s">
        <v>112718</v>
      </c>
      <c r="F19133">
        <v>151</v>
      </c>
      <c r="G19133" t="s">
        <v>136643</v>
      </c>
      <c r="H19133" t="s">
        <v>191769</v>
      </c>
      <c r="I19133" t="s">
        <v>241947</v>
      </c>
      <c r="J19133" t="s">
        <v>286397</v>
      </c>
    </row>
    <row r="19134" spans="1:10">
      <c r="A19134" t="s">
        <v>19100</v>
      </c>
      <c r="B19134" t="s">
        <v>74808</v>
      </c>
      <c r="C19134">
        <v>283115894</v>
      </c>
      <c r="D19134" t="s">
        <v>111323</v>
      </c>
      <c r="E19134" t="s">
        <v>112718</v>
      </c>
      <c r="F19134">
        <v>10</v>
      </c>
      <c r="G19134" t="s">
        <v>136644</v>
      </c>
      <c r="H19134" t="s">
        <v>191770</v>
      </c>
      <c r="I19134" t="s">
        <v>241948</v>
      </c>
      <c r="J19134" t="s">
        <v>286398</v>
      </c>
    </row>
    <row r="19135" spans="1:10">
      <c r="A19135" t="s">
        <v>19101</v>
      </c>
      <c r="B19135" t="s">
        <v>74809</v>
      </c>
      <c r="C19135">
        <v>291035003</v>
      </c>
      <c r="D19135" t="s">
        <v>111954</v>
      </c>
      <c r="E19135" t="s">
        <v>114625</v>
      </c>
      <c r="F19135">
        <v>2</v>
      </c>
      <c r="G19135" t="s">
        <v>136645</v>
      </c>
      <c r="H19135" t="s">
        <v>191771</v>
      </c>
      <c r="J19135" t="s">
        <v>286399</v>
      </c>
    </row>
    <row r="19136" spans="1:10">
      <c r="A19136" t="s">
        <v>19102</v>
      </c>
      <c r="B19136" t="s">
        <v>74810</v>
      </c>
      <c r="C19136">
        <v>291433666</v>
      </c>
      <c r="D19136" t="s">
        <v>111323</v>
      </c>
      <c r="E19136" t="s">
        <v>114582</v>
      </c>
      <c r="F19136">
        <v>3</v>
      </c>
      <c r="G19136" t="s">
        <v>136646</v>
      </c>
      <c r="H19136" t="s">
        <v>191772</v>
      </c>
      <c r="J19136" t="s">
        <v>286400</v>
      </c>
    </row>
    <row r="19137" spans="1:10">
      <c r="A19137" t="s">
        <v>19103</v>
      </c>
      <c r="B19137" t="s">
        <v>74811</v>
      </c>
      <c r="C19137">
        <v>291416342</v>
      </c>
      <c r="D19137" t="s">
        <v>111323</v>
      </c>
      <c r="E19137" t="s">
        <v>112718</v>
      </c>
      <c r="F19137">
        <v>6</v>
      </c>
      <c r="G19137" t="s">
        <v>136647</v>
      </c>
      <c r="H19137" t="s">
        <v>191773</v>
      </c>
      <c r="J19137" t="s">
        <v>286401</v>
      </c>
    </row>
    <row r="19138" spans="1:10">
      <c r="A19138" t="s">
        <v>19104</v>
      </c>
      <c r="B19138" t="s">
        <v>74812</v>
      </c>
      <c r="C19138">
        <v>291416314</v>
      </c>
      <c r="D19138" t="s">
        <v>111323</v>
      </c>
      <c r="E19138" t="s">
        <v>112718</v>
      </c>
      <c r="F19138">
        <v>24</v>
      </c>
      <c r="G19138" t="s">
        <v>136648</v>
      </c>
      <c r="H19138" t="s">
        <v>191774</v>
      </c>
      <c r="J19138" t="s">
        <v>286402</v>
      </c>
    </row>
    <row r="19139" spans="1:10">
      <c r="A19139" t="s">
        <v>19105</v>
      </c>
      <c r="B19139" t="s">
        <v>74813</v>
      </c>
      <c r="C19139">
        <v>291424362</v>
      </c>
      <c r="D19139" t="s">
        <v>111323</v>
      </c>
      <c r="E19139" t="s">
        <v>112718</v>
      </c>
      <c r="F19139">
        <v>3</v>
      </c>
      <c r="G19139" t="s">
        <v>136649</v>
      </c>
      <c r="H19139" t="s">
        <v>191775</v>
      </c>
      <c r="J19139" t="s">
        <v>286403</v>
      </c>
    </row>
    <row r="19140" spans="1:10">
      <c r="A19140" t="s">
        <v>19106</v>
      </c>
      <c r="B19140" t="s">
        <v>74814</v>
      </c>
      <c r="C19140">
        <v>291420532</v>
      </c>
      <c r="D19140" t="s">
        <v>111323</v>
      </c>
      <c r="E19140" t="s">
        <v>112686</v>
      </c>
      <c r="F19140">
        <v>7</v>
      </c>
      <c r="G19140" t="s">
        <v>136650</v>
      </c>
      <c r="H19140" t="s">
        <v>191776</v>
      </c>
      <c r="I19140" t="s">
        <v>241949</v>
      </c>
      <c r="J19140" t="s">
        <v>286404</v>
      </c>
    </row>
    <row r="19141" spans="1:10">
      <c r="A19141" t="s">
        <v>19107</v>
      </c>
      <c r="B19141" t="s">
        <v>74815</v>
      </c>
      <c r="C19141">
        <v>291415771</v>
      </c>
      <c r="D19141" t="s">
        <v>111323</v>
      </c>
      <c r="E19141" t="s">
        <v>112718</v>
      </c>
      <c r="F19141">
        <v>141</v>
      </c>
      <c r="G19141" t="s">
        <v>136651</v>
      </c>
      <c r="H19141" t="s">
        <v>191777</v>
      </c>
      <c r="I19141" t="s">
        <v>241950</v>
      </c>
      <c r="J19141" t="s">
        <v>286405</v>
      </c>
    </row>
    <row r="19142" spans="1:10">
      <c r="A19142" t="s">
        <v>19108</v>
      </c>
      <c r="B19142" t="s">
        <v>74816</v>
      </c>
      <c r="C19142">
        <v>290488362</v>
      </c>
      <c r="D19142" t="s">
        <v>111323</v>
      </c>
      <c r="E19142" t="s">
        <v>114600</v>
      </c>
      <c r="F19142">
        <v>16</v>
      </c>
      <c r="G19142" t="s">
        <v>136652</v>
      </c>
      <c r="H19142" t="s">
        <v>191778</v>
      </c>
      <c r="I19142" t="s">
        <v>241951</v>
      </c>
      <c r="J19142" t="s">
        <v>286406</v>
      </c>
    </row>
    <row r="19143" spans="1:10">
      <c r="A19143" t="s">
        <v>19109</v>
      </c>
      <c r="B19143" t="s">
        <v>74817</v>
      </c>
      <c r="C19143">
        <v>291438587</v>
      </c>
      <c r="D19143" t="s">
        <v>111323</v>
      </c>
      <c r="E19143" t="s">
        <v>114606</v>
      </c>
      <c r="F19143">
        <v>55</v>
      </c>
      <c r="G19143" t="s">
        <v>136653</v>
      </c>
      <c r="H19143" t="s">
        <v>191779</v>
      </c>
      <c r="I19143" t="s">
        <v>241952</v>
      </c>
      <c r="J19143" t="s">
        <v>286407</v>
      </c>
    </row>
    <row r="19144" spans="1:10">
      <c r="A19144" t="s">
        <v>19110</v>
      </c>
      <c r="B19144" t="s">
        <v>74818</v>
      </c>
      <c r="C19144">
        <v>291418025</v>
      </c>
      <c r="D19144" t="s">
        <v>111323</v>
      </c>
      <c r="E19144" t="s">
        <v>112831</v>
      </c>
      <c r="F19144">
        <v>15</v>
      </c>
      <c r="G19144" t="s">
        <v>136654</v>
      </c>
      <c r="H19144" t="s">
        <v>191780</v>
      </c>
      <c r="I19144" t="s">
        <v>241953</v>
      </c>
      <c r="J19144" t="s">
        <v>286408</v>
      </c>
    </row>
    <row r="19145" spans="1:10">
      <c r="A19145" t="s">
        <v>19111</v>
      </c>
      <c r="B19145" t="s">
        <v>74819</v>
      </c>
      <c r="C19145">
        <v>283106231</v>
      </c>
      <c r="D19145" t="s">
        <v>111323</v>
      </c>
      <c r="E19145" t="s">
        <v>114604</v>
      </c>
      <c r="F19145">
        <v>55</v>
      </c>
      <c r="G19145" t="s">
        <v>136655</v>
      </c>
      <c r="H19145" t="s">
        <v>191781</v>
      </c>
      <c r="I19145" t="s">
        <v>241954</v>
      </c>
      <c r="J19145" t="s">
        <v>286409</v>
      </c>
    </row>
    <row r="19146" spans="1:10">
      <c r="A19146" t="s">
        <v>19112</v>
      </c>
      <c r="B19146" t="s">
        <v>74820</v>
      </c>
      <c r="C19146">
        <v>291444814</v>
      </c>
      <c r="D19146" t="s">
        <v>111323</v>
      </c>
      <c r="E19146" t="s">
        <v>112759</v>
      </c>
      <c r="F19146">
        <v>4</v>
      </c>
      <c r="G19146" t="s">
        <v>136656</v>
      </c>
      <c r="H19146" t="s">
        <v>191782</v>
      </c>
      <c r="I19146" t="s">
        <v>241955</v>
      </c>
      <c r="J19146" t="s">
        <v>286410</v>
      </c>
    </row>
    <row r="19147" spans="1:10">
      <c r="A19147" t="s">
        <v>19113</v>
      </c>
      <c r="B19147" t="s">
        <v>74821</v>
      </c>
      <c r="C19147">
        <v>291438845</v>
      </c>
      <c r="D19147" t="s">
        <v>111323</v>
      </c>
      <c r="E19147" t="s">
        <v>112759</v>
      </c>
      <c r="F19147">
        <v>13</v>
      </c>
      <c r="G19147" t="s">
        <v>136657</v>
      </c>
      <c r="H19147" t="s">
        <v>191783</v>
      </c>
      <c r="I19147" t="s">
        <v>241956</v>
      </c>
      <c r="J19147" t="s">
        <v>286411</v>
      </c>
    </row>
    <row r="19148" spans="1:10">
      <c r="A19148" t="s">
        <v>19114</v>
      </c>
      <c r="B19148" t="s">
        <v>74822</v>
      </c>
      <c r="C19148">
        <v>291421031</v>
      </c>
      <c r="D19148" t="s">
        <v>111323</v>
      </c>
      <c r="E19148" t="s">
        <v>114607</v>
      </c>
      <c r="F19148">
        <v>39</v>
      </c>
      <c r="G19148" t="s">
        <v>136658</v>
      </c>
      <c r="H19148" t="s">
        <v>191784</v>
      </c>
      <c r="I19148" t="s">
        <v>241957</v>
      </c>
      <c r="J19148" t="s">
        <v>286412</v>
      </c>
    </row>
    <row r="19149" spans="1:10">
      <c r="A19149" t="s">
        <v>19115</v>
      </c>
      <c r="B19149" t="s">
        <v>74823</v>
      </c>
      <c r="C19149">
        <v>291414708</v>
      </c>
      <c r="D19149" t="s">
        <v>111323</v>
      </c>
      <c r="E19149" t="s">
        <v>112759</v>
      </c>
      <c r="F19149">
        <v>1</v>
      </c>
      <c r="G19149" t="s">
        <v>136659</v>
      </c>
      <c r="H19149" t="s">
        <v>191785</v>
      </c>
      <c r="J19149" t="s">
        <v>286413</v>
      </c>
    </row>
    <row r="19150" spans="1:10">
      <c r="A19150" t="s">
        <v>19116</v>
      </c>
      <c r="B19150" t="s">
        <v>74824</v>
      </c>
      <c r="C19150">
        <v>290491130</v>
      </c>
      <c r="D19150" t="s">
        <v>111323</v>
      </c>
      <c r="E19150" t="s">
        <v>114595</v>
      </c>
      <c r="F19150">
        <v>2</v>
      </c>
      <c r="G19150" t="s">
        <v>136660</v>
      </c>
      <c r="H19150" t="s">
        <v>191786</v>
      </c>
      <c r="I19150" t="s">
        <v>241958</v>
      </c>
      <c r="J19150" t="s">
        <v>286414</v>
      </c>
    </row>
    <row r="19151" spans="1:10">
      <c r="A19151" t="s">
        <v>19117</v>
      </c>
      <c r="B19151" t="s">
        <v>74825</v>
      </c>
      <c r="C19151">
        <v>290521500</v>
      </c>
      <c r="D19151" t="s">
        <v>111323</v>
      </c>
      <c r="E19151" t="s">
        <v>112783</v>
      </c>
      <c r="F19151">
        <v>148</v>
      </c>
      <c r="G19151" t="s">
        <v>136661</v>
      </c>
      <c r="H19151" t="s">
        <v>191787</v>
      </c>
      <c r="J19151" t="s">
        <v>286415</v>
      </c>
    </row>
    <row r="19152" spans="1:10">
      <c r="A19152" t="s">
        <v>19118</v>
      </c>
      <c r="B19152" t="s">
        <v>74826</v>
      </c>
      <c r="C19152">
        <v>290491588</v>
      </c>
      <c r="D19152" t="s">
        <v>111323</v>
      </c>
      <c r="E19152" t="s">
        <v>112718</v>
      </c>
      <c r="F19152">
        <v>4</v>
      </c>
      <c r="G19152" t="s">
        <v>136662</v>
      </c>
      <c r="H19152" t="s">
        <v>191788</v>
      </c>
      <c r="I19152" t="s">
        <v>241959</v>
      </c>
      <c r="J19152" t="s">
        <v>286416</v>
      </c>
    </row>
    <row r="19153" spans="1:10">
      <c r="A19153" t="s">
        <v>19119</v>
      </c>
      <c r="B19153" t="s">
        <v>74827</v>
      </c>
      <c r="C19153">
        <v>291421198</v>
      </c>
      <c r="D19153" t="s">
        <v>111323</v>
      </c>
      <c r="E19153" t="s">
        <v>112759</v>
      </c>
      <c r="F19153">
        <v>7</v>
      </c>
      <c r="G19153" t="s">
        <v>136663</v>
      </c>
      <c r="H19153" t="s">
        <v>191789</v>
      </c>
      <c r="J19153" t="s">
        <v>286417</v>
      </c>
    </row>
    <row r="19154" spans="1:10">
      <c r="A19154" t="s">
        <v>19120</v>
      </c>
      <c r="B19154" t="s">
        <v>74828</v>
      </c>
      <c r="C19154">
        <v>291415801</v>
      </c>
      <c r="D19154" t="s">
        <v>111323</v>
      </c>
      <c r="E19154" t="s">
        <v>112718</v>
      </c>
      <c r="F19154">
        <v>4</v>
      </c>
      <c r="G19154" t="s">
        <v>136664</v>
      </c>
      <c r="H19154" t="s">
        <v>191790</v>
      </c>
      <c r="I19154" t="s">
        <v>241960</v>
      </c>
      <c r="J19154" t="s">
        <v>286418</v>
      </c>
    </row>
    <row r="19155" spans="1:10">
      <c r="A19155" t="s">
        <v>19121</v>
      </c>
      <c r="B19155" t="s">
        <v>74829</v>
      </c>
      <c r="C19155">
        <v>291427902</v>
      </c>
      <c r="D19155" t="s">
        <v>111323</v>
      </c>
      <c r="E19155" t="s">
        <v>112718</v>
      </c>
      <c r="F19155">
        <v>2</v>
      </c>
      <c r="G19155" t="s">
        <v>136665</v>
      </c>
      <c r="H19155" t="s">
        <v>191791</v>
      </c>
      <c r="I19155" t="s">
        <v>241961</v>
      </c>
      <c r="J19155" t="s">
        <v>286419</v>
      </c>
    </row>
    <row r="19156" spans="1:10">
      <c r="A19156" t="s">
        <v>19122</v>
      </c>
      <c r="B19156" t="s">
        <v>74830</v>
      </c>
      <c r="C19156">
        <v>291428120</v>
      </c>
      <c r="D19156" t="s">
        <v>111323</v>
      </c>
      <c r="E19156" t="s">
        <v>112759</v>
      </c>
      <c r="F19156">
        <v>26</v>
      </c>
      <c r="G19156" t="s">
        <v>136666</v>
      </c>
      <c r="H19156" t="s">
        <v>191792</v>
      </c>
      <c r="I19156" t="s">
        <v>241962</v>
      </c>
      <c r="J19156" t="s">
        <v>286420</v>
      </c>
    </row>
    <row r="19157" spans="1:10">
      <c r="A19157" t="s">
        <v>19123</v>
      </c>
      <c r="B19157" t="s">
        <v>74831</v>
      </c>
      <c r="C19157">
        <v>284008582</v>
      </c>
      <c r="D19157" t="s">
        <v>111323</v>
      </c>
      <c r="E19157" t="s">
        <v>114600</v>
      </c>
      <c r="F19157">
        <v>132</v>
      </c>
      <c r="G19157" t="s">
        <v>136667</v>
      </c>
      <c r="H19157" t="s">
        <v>191793</v>
      </c>
      <c r="I19157" t="s">
        <v>241963</v>
      </c>
      <c r="J19157" t="s">
        <v>286421</v>
      </c>
    </row>
    <row r="19158" spans="1:10">
      <c r="A19158" t="s">
        <v>19124</v>
      </c>
      <c r="B19158" t="s">
        <v>74832</v>
      </c>
      <c r="C19158">
        <v>291416015</v>
      </c>
      <c r="D19158" t="s">
        <v>111323</v>
      </c>
      <c r="E19158" t="s">
        <v>114626</v>
      </c>
      <c r="F19158">
        <v>40</v>
      </c>
      <c r="G19158" t="s">
        <v>136668</v>
      </c>
      <c r="H19158" t="s">
        <v>191794</v>
      </c>
      <c r="I19158" t="s">
        <v>241964</v>
      </c>
      <c r="J19158" t="s">
        <v>286422</v>
      </c>
    </row>
    <row r="19159" spans="1:10">
      <c r="A19159" t="s">
        <v>19125</v>
      </c>
      <c r="B19159" t="s">
        <v>74833</v>
      </c>
      <c r="C19159">
        <v>290485177</v>
      </c>
      <c r="D19159" t="s">
        <v>111954</v>
      </c>
      <c r="E19159" t="s">
        <v>114627</v>
      </c>
      <c r="F19159">
        <v>211</v>
      </c>
      <c r="G19159" t="s">
        <v>136669</v>
      </c>
      <c r="H19159" t="s">
        <v>191795</v>
      </c>
      <c r="I19159" t="s">
        <v>241965</v>
      </c>
      <c r="J19159" t="s">
        <v>286423</v>
      </c>
    </row>
    <row r="19160" spans="1:10">
      <c r="A19160" t="s">
        <v>19126</v>
      </c>
      <c r="B19160" t="s">
        <v>74834</v>
      </c>
      <c r="C19160">
        <v>290492317</v>
      </c>
      <c r="D19160" t="s">
        <v>111323</v>
      </c>
      <c r="E19160" t="s">
        <v>112759</v>
      </c>
      <c r="F19160">
        <v>35</v>
      </c>
      <c r="G19160" t="s">
        <v>136670</v>
      </c>
      <c r="H19160" t="s">
        <v>191796</v>
      </c>
      <c r="I19160" t="s">
        <v>241966</v>
      </c>
      <c r="J19160" t="s">
        <v>286424</v>
      </c>
    </row>
    <row r="19161" spans="1:10">
      <c r="A19161" t="s">
        <v>19127</v>
      </c>
      <c r="B19161" t="s">
        <v>74835</v>
      </c>
      <c r="C19161">
        <v>222283926</v>
      </c>
      <c r="D19161" t="s">
        <v>111323</v>
      </c>
      <c r="E19161" t="s">
        <v>112783</v>
      </c>
      <c r="F19161">
        <v>38</v>
      </c>
      <c r="G19161" t="s">
        <v>136671</v>
      </c>
      <c r="J19161" t="s">
        <v>286425</v>
      </c>
    </row>
    <row r="19162" spans="1:10">
      <c r="A19162" t="s">
        <v>19128</v>
      </c>
      <c r="B19162" t="s">
        <v>74836</v>
      </c>
      <c r="C19162">
        <v>291427464</v>
      </c>
      <c r="D19162" t="s">
        <v>111323</v>
      </c>
      <c r="E19162" t="s">
        <v>114580</v>
      </c>
      <c r="F19162">
        <v>47</v>
      </c>
      <c r="G19162" t="s">
        <v>136672</v>
      </c>
      <c r="H19162" t="s">
        <v>191797</v>
      </c>
      <c r="I19162" t="s">
        <v>241967</v>
      </c>
      <c r="J19162" t="s">
        <v>286426</v>
      </c>
    </row>
    <row r="19163" spans="1:10">
      <c r="A19163" t="s">
        <v>19129</v>
      </c>
      <c r="B19163" t="s">
        <v>74837</v>
      </c>
      <c r="C19163">
        <v>291419400</v>
      </c>
      <c r="D19163" t="s">
        <v>111323</v>
      </c>
      <c r="E19163" t="s">
        <v>114578</v>
      </c>
      <c r="F19163">
        <v>118</v>
      </c>
      <c r="G19163" t="s">
        <v>136673</v>
      </c>
      <c r="H19163" t="s">
        <v>191798</v>
      </c>
      <c r="I19163" t="s">
        <v>241968</v>
      </c>
      <c r="J19163" t="s">
        <v>286427</v>
      </c>
    </row>
    <row r="19164" spans="1:10">
      <c r="A19164" t="s">
        <v>19130</v>
      </c>
      <c r="B19164" t="s">
        <v>74838</v>
      </c>
      <c r="C19164">
        <v>290481505</v>
      </c>
      <c r="D19164" t="s">
        <v>111323</v>
      </c>
      <c r="E19164" t="s">
        <v>114586</v>
      </c>
      <c r="F19164">
        <v>114</v>
      </c>
      <c r="G19164" t="s">
        <v>136674</v>
      </c>
      <c r="H19164" t="s">
        <v>191799</v>
      </c>
      <c r="I19164" t="s">
        <v>241969</v>
      </c>
      <c r="J19164" t="s">
        <v>286428</v>
      </c>
    </row>
    <row r="19165" spans="1:10">
      <c r="A19165" t="s">
        <v>19131</v>
      </c>
      <c r="B19165" t="s">
        <v>74839</v>
      </c>
      <c r="C19165">
        <v>291443592</v>
      </c>
      <c r="D19165" t="s">
        <v>111382</v>
      </c>
      <c r="E19165" t="s">
        <v>114628</v>
      </c>
      <c r="F19165">
        <v>3439</v>
      </c>
      <c r="G19165" t="s">
        <v>136675</v>
      </c>
      <c r="H19165" t="s">
        <v>191800</v>
      </c>
      <c r="I19165" t="s">
        <v>241970</v>
      </c>
      <c r="J19165" t="s">
        <v>286429</v>
      </c>
    </row>
    <row r="19166" spans="1:10">
      <c r="A19166" t="s">
        <v>19132</v>
      </c>
      <c r="B19166" t="s">
        <v>74840</v>
      </c>
      <c r="C19166">
        <v>290487225</v>
      </c>
      <c r="D19166" t="s">
        <v>111323</v>
      </c>
      <c r="E19166" t="s">
        <v>114586</v>
      </c>
      <c r="F19166">
        <v>49</v>
      </c>
      <c r="G19166" t="s">
        <v>136676</v>
      </c>
      <c r="H19166" t="s">
        <v>191801</v>
      </c>
      <c r="J19166" t="s">
        <v>286430</v>
      </c>
    </row>
    <row r="19167" spans="1:10">
      <c r="A19167" t="s">
        <v>19133</v>
      </c>
      <c r="B19167" t="s">
        <v>74841</v>
      </c>
      <c r="C19167">
        <v>291446146</v>
      </c>
      <c r="D19167" t="s">
        <v>111323</v>
      </c>
      <c r="E19167" t="s">
        <v>112718</v>
      </c>
      <c r="F19167">
        <v>34</v>
      </c>
      <c r="G19167" t="s">
        <v>136677</v>
      </c>
      <c r="H19167" t="s">
        <v>191802</v>
      </c>
      <c r="I19167" t="s">
        <v>241971</v>
      </c>
      <c r="J19167" t="s">
        <v>286431</v>
      </c>
    </row>
    <row r="19168" spans="1:10">
      <c r="A19168" t="s">
        <v>19134</v>
      </c>
      <c r="B19168" t="s">
        <v>74842</v>
      </c>
      <c r="C19168">
        <v>290524540</v>
      </c>
      <c r="D19168" t="s">
        <v>111323</v>
      </c>
      <c r="E19168" t="s">
        <v>112759</v>
      </c>
      <c r="F19168">
        <v>9</v>
      </c>
      <c r="G19168" t="s">
        <v>136678</v>
      </c>
      <c r="H19168" t="s">
        <v>191803</v>
      </c>
      <c r="I19168" t="s">
        <v>241972</v>
      </c>
      <c r="J19168" t="s">
        <v>286432</v>
      </c>
    </row>
    <row r="19169" spans="1:10">
      <c r="A19169" t="s">
        <v>19135</v>
      </c>
      <c r="B19169" t="s">
        <v>74843</v>
      </c>
      <c r="C19169">
        <v>290488676</v>
      </c>
      <c r="D19169" t="s">
        <v>111323</v>
      </c>
      <c r="E19169" t="s">
        <v>112718</v>
      </c>
      <c r="F19169">
        <v>16</v>
      </c>
      <c r="G19169" t="s">
        <v>136679</v>
      </c>
      <c r="H19169" t="s">
        <v>191804</v>
      </c>
      <c r="I19169" t="s">
        <v>241973</v>
      </c>
      <c r="J19169" t="s">
        <v>286433</v>
      </c>
    </row>
    <row r="19170" spans="1:10">
      <c r="A19170" t="s">
        <v>19136</v>
      </c>
      <c r="B19170" t="s">
        <v>74844</v>
      </c>
      <c r="C19170">
        <v>290486433</v>
      </c>
      <c r="D19170" t="s">
        <v>111323</v>
      </c>
      <c r="E19170" t="s">
        <v>114629</v>
      </c>
      <c r="F19170">
        <v>1</v>
      </c>
      <c r="G19170" t="s">
        <v>136680</v>
      </c>
      <c r="H19170" t="s">
        <v>191805</v>
      </c>
      <c r="I19170" t="s">
        <v>241974</v>
      </c>
      <c r="J19170" t="s">
        <v>286434</v>
      </c>
    </row>
    <row r="19171" spans="1:10">
      <c r="A19171" t="s">
        <v>19137</v>
      </c>
      <c r="B19171" t="s">
        <v>74845</v>
      </c>
      <c r="C19171">
        <v>282935704</v>
      </c>
      <c r="D19171" t="s">
        <v>111323</v>
      </c>
      <c r="E19171" t="s">
        <v>112759</v>
      </c>
      <c r="F19171">
        <v>15</v>
      </c>
      <c r="G19171" t="s">
        <v>136681</v>
      </c>
      <c r="H19171" t="s">
        <v>191806</v>
      </c>
      <c r="J19171" t="s">
        <v>286435</v>
      </c>
    </row>
    <row r="19172" spans="1:10">
      <c r="A19172" t="s">
        <v>19138</v>
      </c>
      <c r="B19172" t="s">
        <v>74846</v>
      </c>
      <c r="C19172">
        <v>290491742</v>
      </c>
      <c r="D19172" t="s">
        <v>111323</v>
      </c>
      <c r="E19172" t="s">
        <v>112759</v>
      </c>
      <c r="F19172">
        <v>133</v>
      </c>
      <c r="G19172" t="s">
        <v>136682</v>
      </c>
      <c r="H19172" t="s">
        <v>191807</v>
      </c>
      <c r="I19172" t="s">
        <v>241975</v>
      </c>
      <c r="J19172" t="s">
        <v>286436</v>
      </c>
    </row>
    <row r="19173" spans="1:10">
      <c r="A19173" t="s">
        <v>19139</v>
      </c>
      <c r="B19173" t="s">
        <v>74847</v>
      </c>
      <c r="C19173">
        <v>291438272</v>
      </c>
      <c r="D19173" t="s">
        <v>111323</v>
      </c>
      <c r="E19173" t="s">
        <v>114630</v>
      </c>
      <c r="F19173">
        <v>17</v>
      </c>
      <c r="G19173" t="s">
        <v>136683</v>
      </c>
      <c r="H19173" t="s">
        <v>191808</v>
      </c>
      <c r="J19173" t="s">
        <v>286437</v>
      </c>
    </row>
    <row r="19174" spans="1:10">
      <c r="A19174" t="s">
        <v>19140</v>
      </c>
      <c r="B19174" t="s">
        <v>74848</v>
      </c>
      <c r="C19174">
        <v>291415912</v>
      </c>
      <c r="D19174" t="s">
        <v>111323</v>
      </c>
      <c r="E19174" t="s">
        <v>112718</v>
      </c>
      <c r="F19174">
        <v>14</v>
      </c>
      <c r="G19174" t="s">
        <v>136684</v>
      </c>
      <c r="H19174" t="s">
        <v>191809</v>
      </c>
      <c r="I19174" t="s">
        <v>241976</v>
      </c>
      <c r="J19174" t="s">
        <v>286438</v>
      </c>
    </row>
    <row r="19175" spans="1:10">
      <c r="A19175" t="s">
        <v>19141</v>
      </c>
      <c r="B19175" t="s">
        <v>74849</v>
      </c>
      <c r="C19175">
        <v>291422522</v>
      </c>
      <c r="D19175" t="s">
        <v>111323</v>
      </c>
      <c r="E19175" t="s">
        <v>114587</v>
      </c>
      <c r="F19175">
        <v>27</v>
      </c>
      <c r="G19175" t="s">
        <v>136685</v>
      </c>
      <c r="H19175" t="s">
        <v>191810</v>
      </c>
      <c r="I19175" t="s">
        <v>241977</v>
      </c>
      <c r="J19175" t="s">
        <v>286439</v>
      </c>
    </row>
    <row r="19176" spans="1:10">
      <c r="A19176" t="s">
        <v>19142</v>
      </c>
      <c r="B19176" t="s">
        <v>74850</v>
      </c>
      <c r="C19176">
        <v>290485474</v>
      </c>
      <c r="D19176" t="s">
        <v>111323</v>
      </c>
      <c r="E19176" t="s">
        <v>112718</v>
      </c>
      <c r="F19176">
        <v>117</v>
      </c>
      <c r="G19176" t="s">
        <v>136686</v>
      </c>
      <c r="H19176" t="s">
        <v>191811</v>
      </c>
      <c r="I19176" t="s">
        <v>241978</v>
      </c>
      <c r="J19176" t="s">
        <v>286440</v>
      </c>
    </row>
    <row r="19177" spans="1:10">
      <c r="A19177" t="s">
        <v>19143</v>
      </c>
      <c r="B19177" t="s">
        <v>74851</v>
      </c>
      <c r="C19177">
        <v>291415284</v>
      </c>
      <c r="D19177" t="s">
        <v>111323</v>
      </c>
      <c r="E19177" t="s">
        <v>114582</v>
      </c>
      <c r="F19177">
        <v>8</v>
      </c>
      <c r="G19177" t="s">
        <v>136687</v>
      </c>
      <c r="H19177" t="s">
        <v>191812</v>
      </c>
      <c r="J19177" t="s">
        <v>286441</v>
      </c>
    </row>
    <row r="19178" spans="1:10">
      <c r="A19178" t="s">
        <v>19144</v>
      </c>
      <c r="B19178" t="s">
        <v>74852</v>
      </c>
      <c r="C19178">
        <v>291419926</v>
      </c>
      <c r="D19178" t="s">
        <v>111323</v>
      </c>
      <c r="E19178" t="s">
        <v>114578</v>
      </c>
      <c r="F19178">
        <v>20</v>
      </c>
      <c r="G19178" t="s">
        <v>136688</v>
      </c>
      <c r="H19178" t="s">
        <v>191813</v>
      </c>
      <c r="I19178" t="s">
        <v>241979</v>
      </c>
      <c r="J19178" t="s">
        <v>286442</v>
      </c>
    </row>
    <row r="19179" spans="1:10">
      <c r="A19179" t="s">
        <v>19145</v>
      </c>
      <c r="B19179" t="s">
        <v>74853</v>
      </c>
      <c r="C19179">
        <v>291442205</v>
      </c>
      <c r="D19179" t="s">
        <v>111323</v>
      </c>
      <c r="E19179" t="s">
        <v>114620</v>
      </c>
      <c r="F19179">
        <v>101</v>
      </c>
      <c r="G19179" t="s">
        <v>136689</v>
      </c>
      <c r="H19179" t="s">
        <v>191814</v>
      </c>
      <c r="I19179" t="s">
        <v>241980</v>
      </c>
      <c r="J19179" t="s">
        <v>286443</v>
      </c>
    </row>
    <row r="19180" spans="1:10">
      <c r="A19180" t="s">
        <v>19146</v>
      </c>
      <c r="B19180" t="s">
        <v>74854</v>
      </c>
      <c r="C19180">
        <v>290524331</v>
      </c>
      <c r="D19180" t="s">
        <v>111323</v>
      </c>
      <c r="E19180" t="s">
        <v>112759</v>
      </c>
      <c r="F19180">
        <v>7</v>
      </c>
      <c r="G19180" t="s">
        <v>136690</v>
      </c>
      <c r="H19180" t="s">
        <v>191815</v>
      </c>
      <c r="I19180" t="s">
        <v>241981</v>
      </c>
      <c r="J19180" t="s">
        <v>286444</v>
      </c>
    </row>
    <row r="19181" spans="1:10">
      <c r="A19181" t="s">
        <v>19147</v>
      </c>
      <c r="B19181" t="s">
        <v>74855</v>
      </c>
      <c r="C19181">
        <v>291588366</v>
      </c>
      <c r="D19181" t="s">
        <v>111323</v>
      </c>
      <c r="E19181" t="s">
        <v>112718</v>
      </c>
      <c r="F19181">
        <v>3</v>
      </c>
      <c r="G19181" t="s">
        <v>136691</v>
      </c>
      <c r="H19181" t="s">
        <v>191816</v>
      </c>
      <c r="J19181" t="s">
        <v>286445</v>
      </c>
    </row>
    <row r="19182" spans="1:10">
      <c r="A19182" t="s">
        <v>19148</v>
      </c>
      <c r="B19182" t="s">
        <v>74856</v>
      </c>
      <c r="C19182">
        <v>290524528</v>
      </c>
      <c r="D19182" t="s">
        <v>111323</v>
      </c>
      <c r="E19182" t="s">
        <v>112759</v>
      </c>
      <c r="F19182">
        <v>3</v>
      </c>
      <c r="G19182" t="s">
        <v>136692</v>
      </c>
      <c r="H19182" t="s">
        <v>191817</v>
      </c>
      <c r="I19182" t="s">
        <v>241982</v>
      </c>
      <c r="J19182" t="s">
        <v>286446</v>
      </c>
    </row>
    <row r="19183" spans="1:10">
      <c r="A19183" t="s">
        <v>19149</v>
      </c>
      <c r="B19183" t="s">
        <v>74857</v>
      </c>
      <c r="C19183">
        <v>290491951</v>
      </c>
      <c r="D19183" t="s">
        <v>111323</v>
      </c>
      <c r="E19183" t="s">
        <v>112783</v>
      </c>
      <c r="F19183">
        <v>282</v>
      </c>
      <c r="G19183" t="s">
        <v>136693</v>
      </c>
      <c r="H19183" t="s">
        <v>191818</v>
      </c>
      <c r="I19183" t="s">
        <v>241983</v>
      </c>
      <c r="J19183" t="s">
        <v>286447</v>
      </c>
    </row>
    <row r="19184" spans="1:10">
      <c r="A19184" t="s">
        <v>19150</v>
      </c>
      <c r="B19184" t="s">
        <v>74858</v>
      </c>
      <c r="C19184">
        <v>290483831</v>
      </c>
      <c r="D19184" t="s">
        <v>111323</v>
      </c>
      <c r="E19184" t="s">
        <v>114583</v>
      </c>
      <c r="F19184">
        <v>32</v>
      </c>
      <c r="G19184" t="s">
        <v>136694</v>
      </c>
      <c r="H19184" t="s">
        <v>191819</v>
      </c>
      <c r="I19184" t="s">
        <v>241984</v>
      </c>
      <c r="J19184" t="s">
        <v>286448</v>
      </c>
    </row>
    <row r="19185" spans="1:10">
      <c r="A19185" t="s">
        <v>19151</v>
      </c>
      <c r="B19185" t="s">
        <v>74859</v>
      </c>
      <c r="C19185">
        <v>290526513</v>
      </c>
      <c r="D19185" t="s">
        <v>111323</v>
      </c>
      <c r="E19185" t="s">
        <v>112759</v>
      </c>
      <c r="F19185">
        <v>118</v>
      </c>
      <c r="G19185" t="s">
        <v>136695</v>
      </c>
      <c r="H19185" t="s">
        <v>191820</v>
      </c>
      <c r="I19185" t="s">
        <v>241985</v>
      </c>
      <c r="J19185" t="s">
        <v>286449</v>
      </c>
    </row>
    <row r="19186" spans="1:10">
      <c r="A19186" t="s">
        <v>19152</v>
      </c>
      <c r="B19186" t="s">
        <v>74860</v>
      </c>
      <c r="C19186">
        <v>290487733</v>
      </c>
      <c r="D19186" t="s">
        <v>111323</v>
      </c>
      <c r="E19186" t="s">
        <v>114590</v>
      </c>
      <c r="F19186">
        <v>16</v>
      </c>
      <c r="G19186" t="s">
        <v>136696</v>
      </c>
      <c r="H19186" t="s">
        <v>191821</v>
      </c>
      <c r="I19186" t="s">
        <v>241986</v>
      </c>
      <c r="J19186" t="s">
        <v>286450</v>
      </c>
    </row>
    <row r="19187" spans="1:10">
      <c r="A19187" t="s">
        <v>19153</v>
      </c>
      <c r="B19187" t="s">
        <v>74861</v>
      </c>
      <c r="C19187">
        <v>291177474</v>
      </c>
      <c r="D19187" t="s">
        <v>111323</v>
      </c>
      <c r="E19187" t="s">
        <v>112759</v>
      </c>
      <c r="F19187">
        <v>289</v>
      </c>
      <c r="G19187" t="s">
        <v>136697</v>
      </c>
      <c r="J19187" t="s">
        <v>286451</v>
      </c>
    </row>
    <row r="19188" spans="1:10">
      <c r="A19188" t="s">
        <v>19154</v>
      </c>
      <c r="B19188" t="s">
        <v>74862</v>
      </c>
      <c r="C19188">
        <v>291035276</v>
      </c>
      <c r="D19188" t="s">
        <v>111323</v>
      </c>
      <c r="E19188" t="s">
        <v>112745</v>
      </c>
      <c r="F19188">
        <v>5</v>
      </c>
      <c r="G19188" t="s">
        <v>136698</v>
      </c>
      <c r="H19188" t="s">
        <v>191822</v>
      </c>
      <c r="J19188" t="s">
        <v>286452</v>
      </c>
    </row>
    <row r="19189" spans="1:10">
      <c r="A19189" t="s">
        <v>19155</v>
      </c>
      <c r="B19189" t="s">
        <v>74863</v>
      </c>
      <c r="C19189">
        <v>290486023</v>
      </c>
      <c r="D19189" t="s">
        <v>111323</v>
      </c>
      <c r="E19189" t="s">
        <v>114630</v>
      </c>
      <c r="F19189">
        <v>44</v>
      </c>
      <c r="G19189" t="s">
        <v>136699</v>
      </c>
      <c r="H19189" t="s">
        <v>191823</v>
      </c>
      <c r="I19189" t="s">
        <v>241987</v>
      </c>
      <c r="J19189" t="s">
        <v>286453</v>
      </c>
    </row>
    <row r="19190" spans="1:10">
      <c r="A19190" t="s">
        <v>19156</v>
      </c>
      <c r="B19190" t="s">
        <v>74864</v>
      </c>
      <c r="C19190">
        <v>290524609</v>
      </c>
      <c r="D19190" t="s">
        <v>111323</v>
      </c>
      <c r="E19190" t="s">
        <v>112759</v>
      </c>
      <c r="F19190">
        <v>2</v>
      </c>
      <c r="G19190" t="s">
        <v>136700</v>
      </c>
      <c r="H19190" t="s">
        <v>191824</v>
      </c>
      <c r="I19190" t="s">
        <v>241988</v>
      </c>
      <c r="J19190" t="s">
        <v>286454</v>
      </c>
    </row>
    <row r="19191" spans="1:10">
      <c r="A19191" t="s">
        <v>19157</v>
      </c>
      <c r="B19191" t="s">
        <v>74865</v>
      </c>
      <c r="C19191">
        <v>291035221</v>
      </c>
      <c r="D19191" t="s">
        <v>111323</v>
      </c>
      <c r="E19191" t="s">
        <v>114582</v>
      </c>
      <c r="F19191">
        <v>5</v>
      </c>
      <c r="G19191" t="s">
        <v>136701</v>
      </c>
      <c r="H19191" t="s">
        <v>191825</v>
      </c>
      <c r="I19191" t="s">
        <v>241989</v>
      </c>
      <c r="J19191" t="s">
        <v>286455</v>
      </c>
    </row>
    <row r="19192" spans="1:10">
      <c r="A19192" t="s">
        <v>19158</v>
      </c>
      <c r="B19192" t="s">
        <v>74866</v>
      </c>
      <c r="C19192">
        <v>291416359</v>
      </c>
      <c r="D19192" t="s">
        <v>111323</v>
      </c>
      <c r="E19192" t="s">
        <v>112759</v>
      </c>
      <c r="F19192">
        <v>4</v>
      </c>
      <c r="G19192" t="s">
        <v>136702</v>
      </c>
      <c r="H19192" t="s">
        <v>191826</v>
      </c>
      <c r="J19192" t="s">
        <v>286456</v>
      </c>
    </row>
    <row r="19193" spans="1:10">
      <c r="A19193" t="s">
        <v>19159</v>
      </c>
      <c r="B19193" t="s">
        <v>74867</v>
      </c>
      <c r="C19193">
        <v>291440581</v>
      </c>
      <c r="D19193" t="s">
        <v>111323</v>
      </c>
      <c r="E19193" t="s">
        <v>114600</v>
      </c>
      <c r="F19193">
        <v>21</v>
      </c>
      <c r="G19193" t="s">
        <v>136703</v>
      </c>
      <c r="H19193" t="s">
        <v>191827</v>
      </c>
      <c r="I19193" t="s">
        <v>241990</v>
      </c>
      <c r="J19193" t="s">
        <v>286457</v>
      </c>
    </row>
    <row r="19194" spans="1:10">
      <c r="A19194" t="s">
        <v>19160</v>
      </c>
      <c r="B19194" t="s">
        <v>74868</v>
      </c>
      <c r="C19194">
        <v>290520634</v>
      </c>
      <c r="D19194" t="s">
        <v>111323</v>
      </c>
      <c r="E19194" t="s">
        <v>112759</v>
      </c>
      <c r="F19194">
        <v>34</v>
      </c>
      <c r="G19194" t="s">
        <v>136704</v>
      </c>
      <c r="H19194" t="s">
        <v>191828</v>
      </c>
      <c r="I19194" t="s">
        <v>241991</v>
      </c>
      <c r="J19194" t="s">
        <v>286458</v>
      </c>
    </row>
    <row r="19195" spans="1:10">
      <c r="A19195" t="s">
        <v>19161</v>
      </c>
      <c r="B19195" t="s">
        <v>74869</v>
      </c>
      <c r="C19195">
        <v>290482592</v>
      </c>
      <c r="D19195" t="s">
        <v>111954</v>
      </c>
      <c r="E19195" t="s">
        <v>114631</v>
      </c>
      <c r="F19195">
        <v>72</v>
      </c>
      <c r="G19195" t="s">
        <v>136705</v>
      </c>
      <c r="H19195" t="s">
        <v>191829</v>
      </c>
      <c r="J19195" t="s">
        <v>286459</v>
      </c>
    </row>
    <row r="19196" spans="1:10">
      <c r="A19196" t="s">
        <v>19162</v>
      </c>
      <c r="B19196" t="s">
        <v>74870</v>
      </c>
      <c r="C19196">
        <v>290523199</v>
      </c>
      <c r="D19196" t="s">
        <v>111323</v>
      </c>
      <c r="E19196" t="s">
        <v>112783</v>
      </c>
      <c r="F19196">
        <v>51</v>
      </c>
      <c r="G19196" t="s">
        <v>136706</v>
      </c>
      <c r="H19196" t="s">
        <v>191830</v>
      </c>
      <c r="I19196" t="s">
        <v>241992</v>
      </c>
      <c r="J19196" t="s">
        <v>286460</v>
      </c>
    </row>
    <row r="19197" spans="1:10">
      <c r="A19197" t="s">
        <v>19163</v>
      </c>
      <c r="B19197" t="s">
        <v>74871</v>
      </c>
      <c r="C19197">
        <v>284044714</v>
      </c>
      <c r="D19197" t="s">
        <v>111323</v>
      </c>
      <c r="E19197" t="s">
        <v>112718</v>
      </c>
      <c r="F19197">
        <v>496</v>
      </c>
      <c r="G19197" t="s">
        <v>136707</v>
      </c>
      <c r="H19197" t="s">
        <v>191831</v>
      </c>
      <c r="I19197" t="s">
        <v>241993</v>
      </c>
      <c r="J19197" t="s">
        <v>286461</v>
      </c>
    </row>
    <row r="19198" spans="1:10">
      <c r="A19198" t="s">
        <v>19164</v>
      </c>
      <c r="B19198" t="s">
        <v>74872</v>
      </c>
      <c r="C19198">
        <v>291440962</v>
      </c>
      <c r="D19198" t="s">
        <v>111323</v>
      </c>
      <c r="E19198" t="s">
        <v>114576</v>
      </c>
      <c r="F19198">
        <v>9</v>
      </c>
      <c r="G19198" t="s">
        <v>136708</v>
      </c>
      <c r="H19198" t="s">
        <v>191832</v>
      </c>
      <c r="I19198" t="s">
        <v>241994</v>
      </c>
      <c r="J19198" t="s">
        <v>286462</v>
      </c>
    </row>
    <row r="19199" spans="1:10">
      <c r="A19199" t="s">
        <v>19165</v>
      </c>
      <c r="B19199" t="s">
        <v>74873</v>
      </c>
      <c r="C19199">
        <v>290489477</v>
      </c>
      <c r="D19199" t="s">
        <v>111323</v>
      </c>
      <c r="E19199" t="s">
        <v>114580</v>
      </c>
      <c r="F19199">
        <v>1</v>
      </c>
      <c r="G19199" t="s">
        <v>136709</v>
      </c>
      <c r="H19199" t="s">
        <v>191833</v>
      </c>
      <c r="I19199" t="s">
        <v>241995</v>
      </c>
      <c r="J19199" t="s">
        <v>286463</v>
      </c>
    </row>
    <row r="19200" spans="1:10">
      <c r="A19200" t="s">
        <v>19166</v>
      </c>
      <c r="B19200" t="s">
        <v>74874</v>
      </c>
      <c r="C19200">
        <v>290521083</v>
      </c>
      <c r="D19200" t="s">
        <v>111323</v>
      </c>
      <c r="E19200" t="s">
        <v>114582</v>
      </c>
      <c r="F19200">
        <v>2</v>
      </c>
      <c r="G19200" t="s">
        <v>136710</v>
      </c>
      <c r="H19200" t="s">
        <v>191834</v>
      </c>
      <c r="I19200" t="s">
        <v>241996</v>
      </c>
      <c r="J19200" t="s">
        <v>286464</v>
      </c>
    </row>
    <row r="19201" spans="1:10">
      <c r="A19201" t="s">
        <v>19167</v>
      </c>
      <c r="B19201" t="s">
        <v>74875</v>
      </c>
      <c r="C19201">
        <v>290524219</v>
      </c>
      <c r="D19201" t="s">
        <v>111323</v>
      </c>
      <c r="E19201" t="s">
        <v>112718</v>
      </c>
      <c r="F19201">
        <v>5</v>
      </c>
      <c r="G19201" t="s">
        <v>136711</v>
      </c>
      <c r="H19201" t="s">
        <v>191835</v>
      </c>
      <c r="I19201" t="s">
        <v>241997</v>
      </c>
      <c r="J19201" t="s">
        <v>286465</v>
      </c>
    </row>
    <row r="19202" spans="1:10">
      <c r="A19202" t="s">
        <v>19168</v>
      </c>
      <c r="B19202" t="s">
        <v>74876</v>
      </c>
      <c r="C19202">
        <v>291416055</v>
      </c>
      <c r="D19202" t="s">
        <v>111323</v>
      </c>
      <c r="E19202" t="s">
        <v>114602</v>
      </c>
      <c r="F19202">
        <v>45</v>
      </c>
      <c r="G19202" t="s">
        <v>136712</v>
      </c>
      <c r="H19202" t="s">
        <v>191836</v>
      </c>
      <c r="I19202" t="s">
        <v>241998</v>
      </c>
      <c r="J19202" t="s">
        <v>286466</v>
      </c>
    </row>
    <row r="19203" spans="1:10">
      <c r="A19203" t="s">
        <v>19169</v>
      </c>
      <c r="B19203" t="s">
        <v>74877</v>
      </c>
      <c r="C19203">
        <v>263760761</v>
      </c>
      <c r="D19203" t="s">
        <v>111323</v>
      </c>
      <c r="E19203" t="s">
        <v>112759</v>
      </c>
      <c r="F19203">
        <v>3</v>
      </c>
      <c r="G19203" t="s">
        <v>136713</v>
      </c>
      <c r="H19203" t="s">
        <v>191837</v>
      </c>
      <c r="J19203" t="s">
        <v>286467</v>
      </c>
    </row>
    <row r="19204" spans="1:10">
      <c r="A19204" t="s">
        <v>19170</v>
      </c>
      <c r="B19204" t="s">
        <v>74878</v>
      </c>
      <c r="C19204">
        <v>290520648</v>
      </c>
      <c r="D19204" t="s">
        <v>111323</v>
      </c>
      <c r="E19204" t="s">
        <v>112759</v>
      </c>
      <c r="F19204">
        <v>7</v>
      </c>
      <c r="G19204" t="s">
        <v>136714</v>
      </c>
      <c r="H19204" t="s">
        <v>191838</v>
      </c>
      <c r="I19204" t="s">
        <v>241999</v>
      </c>
      <c r="J19204" t="s">
        <v>286468</v>
      </c>
    </row>
    <row r="19205" spans="1:10">
      <c r="A19205" t="s">
        <v>19171</v>
      </c>
      <c r="B19205" t="s">
        <v>74879</v>
      </c>
      <c r="C19205">
        <v>291414243</v>
      </c>
      <c r="D19205" t="s">
        <v>111323</v>
      </c>
      <c r="E19205" t="s">
        <v>112718</v>
      </c>
      <c r="F19205">
        <v>82</v>
      </c>
      <c r="G19205" t="s">
        <v>136715</v>
      </c>
      <c r="H19205" t="s">
        <v>191839</v>
      </c>
      <c r="I19205" t="s">
        <v>242000</v>
      </c>
      <c r="J19205" t="s">
        <v>286469</v>
      </c>
    </row>
    <row r="19206" spans="1:10">
      <c r="A19206" t="s">
        <v>19172</v>
      </c>
      <c r="B19206" t="s">
        <v>74880</v>
      </c>
      <c r="C19206">
        <v>284008357</v>
      </c>
      <c r="D19206" t="s">
        <v>111323</v>
      </c>
      <c r="E19206" t="s">
        <v>114603</v>
      </c>
      <c r="F19206">
        <v>220</v>
      </c>
      <c r="G19206" t="s">
        <v>136716</v>
      </c>
      <c r="H19206" t="s">
        <v>191840</v>
      </c>
      <c r="I19206" t="s">
        <v>242001</v>
      </c>
      <c r="J19206" t="s">
        <v>286470</v>
      </c>
    </row>
    <row r="19207" spans="1:10">
      <c r="A19207" t="s">
        <v>19173</v>
      </c>
      <c r="B19207" t="s">
        <v>74881</v>
      </c>
      <c r="C19207">
        <v>290524490</v>
      </c>
      <c r="D19207" t="s">
        <v>111323</v>
      </c>
      <c r="E19207" t="s">
        <v>114583</v>
      </c>
      <c r="F19207">
        <v>1</v>
      </c>
      <c r="G19207" t="s">
        <v>136717</v>
      </c>
      <c r="H19207" t="s">
        <v>191841</v>
      </c>
      <c r="J19207" t="s">
        <v>286471</v>
      </c>
    </row>
    <row r="19208" spans="1:10">
      <c r="A19208" t="s">
        <v>19174</v>
      </c>
      <c r="B19208" t="s">
        <v>74882</v>
      </c>
      <c r="C19208">
        <v>291415160</v>
      </c>
      <c r="D19208" t="s">
        <v>111382</v>
      </c>
      <c r="E19208" t="s">
        <v>114632</v>
      </c>
      <c r="F19208">
        <v>19</v>
      </c>
      <c r="G19208" t="s">
        <v>136718</v>
      </c>
      <c r="H19208" t="s">
        <v>191842</v>
      </c>
      <c r="J19208" t="s">
        <v>286472</v>
      </c>
    </row>
    <row r="19209" spans="1:10">
      <c r="A19209" t="s">
        <v>19175</v>
      </c>
      <c r="B19209" t="s">
        <v>74883</v>
      </c>
      <c r="C19209">
        <v>291446474</v>
      </c>
      <c r="D19209" t="s">
        <v>111323</v>
      </c>
      <c r="E19209" t="s">
        <v>114607</v>
      </c>
      <c r="F19209">
        <v>35</v>
      </c>
      <c r="G19209" t="s">
        <v>136719</v>
      </c>
      <c r="H19209" t="s">
        <v>191843</v>
      </c>
      <c r="I19209" t="s">
        <v>242002</v>
      </c>
      <c r="J19209" t="s">
        <v>286473</v>
      </c>
    </row>
    <row r="19210" spans="1:10">
      <c r="A19210" t="s">
        <v>19176</v>
      </c>
      <c r="B19210" t="s">
        <v>74884</v>
      </c>
      <c r="C19210">
        <v>291428896</v>
      </c>
      <c r="D19210" t="s">
        <v>111323</v>
      </c>
      <c r="E19210" t="s">
        <v>112759</v>
      </c>
      <c r="F19210">
        <v>2</v>
      </c>
      <c r="G19210" t="s">
        <v>136720</v>
      </c>
      <c r="H19210" t="s">
        <v>191844</v>
      </c>
      <c r="I19210" t="s">
        <v>242003</v>
      </c>
      <c r="J19210" t="s">
        <v>286474</v>
      </c>
    </row>
    <row r="19211" spans="1:10">
      <c r="A19211" t="s">
        <v>19177</v>
      </c>
      <c r="B19211" t="s">
        <v>74885</v>
      </c>
      <c r="C19211">
        <v>290481962</v>
      </c>
      <c r="D19211" t="s">
        <v>111323</v>
      </c>
      <c r="E19211" t="s">
        <v>114582</v>
      </c>
      <c r="F19211">
        <v>14</v>
      </c>
      <c r="G19211" t="s">
        <v>136721</v>
      </c>
      <c r="H19211" t="s">
        <v>191845</v>
      </c>
      <c r="I19211" t="s">
        <v>242004</v>
      </c>
      <c r="J19211" t="s">
        <v>286475</v>
      </c>
    </row>
    <row r="19212" spans="1:10">
      <c r="A19212" t="s">
        <v>19178</v>
      </c>
      <c r="B19212" t="s">
        <v>74886</v>
      </c>
      <c r="C19212">
        <v>290526732</v>
      </c>
      <c r="D19212" t="s">
        <v>111323</v>
      </c>
      <c r="E19212" t="s">
        <v>114587</v>
      </c>
      <c r="F19212">
        <v>1</v>
      </c>
      <c r="G19212" t="s">
        <v>136722</v>
      </c>
      <c r="H19212" t="s">
        <v>191846</v>
      </c>
      <c r="J19212" t="s">
        <v>286476</v>
      </c>
    </row>
    <row r="19213" spans="1:10">
      <c r="A19213" t="s">
        <v>19179</v>
      </c>
      <c r="B19213" t="s">
        <v>74887</v>
      </c>
      <c r="C19213">
        <v>290525613</v>
      </c>
      <c r="D19213" t="s">
        <v>111323</v>
      </c>
      <c r="E19213" t="s">
        <v>112759</v>
      </c>
      <c r="F19213">
        <v>33</v>
      </c>
      <c r="G19213" t="s">
        <v>136723</v>
      </c>
      <c r="H19213" t="s">
        <v>191847</v>
      </c>
      <c r="J19213" t="s">
        <v>286477</v>
      </c>
    </row>
    <row r="19214" spans="1:10">
      <c r="A19214" t="s">
        <v>19180</v>
      </c>
      <c r="B19214" t="s">
        <v>74888</v>
      </c>
      <c r="C19214">
        <v>291431550</v>
      </c>
      <c r="D19214" t="s">
        <v>111323</v>
      </c>
      <c r="E19214" t="s">
        <v>112759</v>
      </c>
      <c r="F19214">
        <v>23</v>
      </c>
      <c r="G19214" t="s">
        <v>136724</v>
      </c>
      <c r="H19214" t="s">
        <v>191848</v>
      </c>
      <c r="I19214" t="s">
        <v>242005</v>
      </c>
      <c r="J19214" t="s">
        <v>286478</v>
      </c>
    </row>
    <row r="19215" spans="1:10">
      <c r="A19215" t="s">
        <v>19181</v>
      </c>
      <c r="B19215" t="s">
        <v>74889</v>
      </c>
      <c r="C19215">
        <v>291424701</v>
      </c>
      <c r="D19215" t="s">
        <v>111323</v>
      </c>
      <c r="E19215" t="s">
        <v>114576</v>
      </c>
      <c r="F19215">
        <v>9</v>
      </c>
      <c r="G19215" t="s">
        <v>136725</v>
      </c>
      <c r="H19215" t="s">
        <v>191849</v>
      </c>
      <c r="I19215" t="s">
        <v>242006</v>
      </c>
      <c r="J19215" t="s">
        <v>286479</v>
      </c>
    </row>
    <row r="19216" spans="1:10">
      <c r="A19216" t="s">
        <v>19182</v>
      </c>
      <c r="B19216" t="s">
        <v>74890</v>
      </c>
      <c r="C19216">
        <v>290484525</v>
      </c>
      <c r="D19216" t="s">
        <v>111957</v>
      </c>
      <c r="E19216" t="s">
        <v>114633</v>
      </c>
      <c r="F19216">
        <v>33</v>
      </c>
      <c r="G19216" t="s">
        <v>136726</v>
      </c>
      <c r="H19216" t="s">
        <v>191850</v>
      </c>
      <c r="I19216" t="s">
        <v>242007</v>
      </c>
      <c r="J19216" t="s">
        <v>286480</v>
      </c>
    </row>
    <row r="19217" spans="1:10">
      <c r="A19217" t="s">
        <v>19183</v>
      </c>
      <c r="B19217" t="s">
        <v>74891</v>
      </c>
      <c r="C19217">
        <v>290524341</v>
      </c>
      <c r="D19217" t="s">
        <v>111323</v>
      </c>
      <c r="E19217" t="s">
        <v>112759</v>
      </c>
      <c r="F19217">
        <v>17</v>
      </c>
      <c r="G19217" t="s">
        <v>136727</v>
      </c>
      <c r="H19217" t="s">
        <v>191851</v>
      </c>
      <c r="I19217" t="s">
        <v>242008</v>
      </c>
      <c r="J19217" t="s">
        <v>286481</v>
      </c>
    </row>
    <row r="19218" spans="1:10">
      <c r="A19218" t="s">
        <v>19184</v>
      </c>
      <c r="B19218" t="s">
        <v>74892</v>
      </c>
      <c r="C19218">
        <v>290524316</v>
      </c>
      <c r="D19218" t="s">
        <v>111323</v>
      </c>
      <c r="E19218" t="s">
        <v>112759</v>
      </c>
      <c r="F19218">
        <v>4</v>
      </c>
      <c r="G19218" t="s">
        <v>136728</v>
      </c>
      <c r="H19218" t="s">
        <v>191852</v>
      </c>
      <c r="J19218" t="s">
        <v>286482</v>
      </c>
    </row>
    <row r="19219" spans="1:10">
      <c r="A19219" t="s">
        <v>19185</v>
      </c>
      <c r="B19219" t="s">
        <v>74893</v>
      </c>
      <c r="C19219">
        <v>291427364</v>
      </c>
      <c r="D19219" t="s">
        <v>111323</v>
      </c>
      <c r="E19219" t="s">
        <v>112759</v>
      </c>
      <c r="F19219">
        <v>34</v>
      </c>
      <c r="G19219" t="s">
        <v>136729</v>
      </c>
      <c r="H19219" t="s">
        <v>191853</v>
      </c>
      <c r="J19219" t="s">
        <v>286483</v>
      </c>
    </row>
    <row r="19220" spans="1:10">
      <c r="A19220" t="s">
        <v>19186</v>
      </c>
      <c r="B19220" t="s">
        <v>74894</v>
      </c>
      <c r="C19220">
        <v>289792561</v>
      </c>
      <c r="D19220" t="s">
        <v>111323</v>
      </c>
      <c r="E19220" t="s">
        <v>112718</v>
      </c>
      <c r="F19220">
        <v>1</v>
      </c>
      <c r="H19220" t="s">
        <v>191854</v>
      </c>
    </row>
    <row r="19221" spans="1:10">
      <c r="A19221" t="s">
        <v>19187</v>
      </c>
      <c r="B19221" t="s">
        <v>74895</v>
      </c>
      <c r="C19221">
        <v>291417752</v>
      </c>
      <c r="D19221" t="s">
        <v>111954</v>
      </c>
      <c r="E19221" t="s">
        <v>114634</v>
      </c>
      <c r="F19221">
        <v>7</v>
      </c>
      <c r="G19221" t="s">
        <v>136730</v>
      </c>
      <c r="H19221" t="s">
        <v>191855</v>
      </c>
      <c r="I19221" t="s">
        <v>242009</v>
      </c>
      <c r="J19221" t="s">
        <v>286484</v>
      </c>
    </row>
    <row r="19222" spans="1:10">
      <c r="A19222" t="s">
        <v>19188</v>
      </c>
      <c r="B19222" t="s">
        <v>74896</v>
      </c>
      <c r="C19222">
        <v>291427211</v>
      </c>
      <c r="D19222" t="s">
        <v>111323</v>
      </c>
      <c r="E19222" t="s">
        <v>112759</v>
      </c>
      <c r="F19222">
        <v>4</v>
      </c>
      <c r="G19222" t="s">
        <v>136731</v>
      </c>
      <c r="H19222" t="s">
        <v>191856</v>
      </c>
      <c r="J19222" t="s">
        <v>286485</v>
      </c>
    </row>
    <row r="19223" spans="1:10">
      <c r="A19223" t="s">
        <v>19189</v>
      </c>
      <c r="B19223" t="s">
        <v>74897</v>
      </c>
      <c r="C19223">
        <v>290488360</v>
      </c>
      <c r="D19223" t="s">
        <v>111323</v>
      </c>
      <c r="E19223" t="s">
        <v>114600</v>
      </c>
      <c r="F19223">
        <v>227</v>
      </c>
      <c r="G19223" t="s">
        <v>136732</v>
      </c>
      <c r="H19223" t="s">
        <v>191857</v>
      </c>
      <c r="I19223" t="s">
        <v>242010</v>
      </c>
      <c r="J19223" t="s">
        <v>286486</v>
      </c>
    </row>
    <row r="19224" spans="1:10">
      <c r="A19224" t="s">
        <v>19190</v>
      </c>
      <c r="B19224" t="s">
        <v>74898</v>
      </c>
      <c r="C19224">
        <v>290524329</v>
      </c>
      <c r="D19224" t="s">
        <v>111323</v>
      </c>
      <c r="E19224" t="s">
        <v>112759</v>
      </c>
      <c r="F19224">
        <v>3</v>
      </c>
      <c r="G19224" t="s">
        <v>136733</v>
      </c>
      <c r="H19224" t="s">
        <v>191858</v>
      </c>
      <c r="J19224" t="s">
        <v>286487</v>
      </c>
    </row>
    <row r="19225" spans="1:10">
      <c r="A19225" t="s">
        <v>19191</v>
      </c>
      <c r="B19225" t="s">
        <v>74899</v>
      </c>
      <c r="C19225">
        <v>290482122</v>
      </c>
      <c r="D19225" t="s">
        <v>111323</v>
      </c>
      <c r="E19225" t="s">
        <v>114588</v>
      </c>
      <c r="F19225">
        <v>33</v>
      </c>
      <c r="G19225" t="s">
        <v>136734</v>
      </c>
      <c r="H19225" t="s">
        <v>191859</v>
      </c>
      <c r="I19225" t="s">
        <v>242011</v>
      </c>
      <c r="J19225" t="s">
        <v>286488</v>
      </c>
    </row>
    <row r="19226" spans="1:10">
      <c r="A19226" t="s">
        <v>19192</v>
      </c>
      <c r="B19226" t="s">
        <v>74900</v>
      </c>
      <c r="C19226">
        <v>291446462</v>
      </c>
      <c r="D19226" t="s">
        <v>111382</v>
      </c>
      <c r="E19226" t="s">
        <v>114635</v>
      </c>
      <c r="F19226">
        <v>28</v>
      </c>
      <c r="G19226" t="s">
        <v>136735</v>
      </c>
      <c r="H19226" t="s">
        <v>191860</v>
      </c>
      <c r="I19226" t="s">
        <v>242012</v>
      </c>
      <c r="J19226" t="s">
        <v>286489</v>
      </c>
    </row>
    <row r="19227" spans="1:10">
      <c r="A19227" t="s">
        <v>19193</v>
      </c>
      <c r="B19227" t="s">
        <v>74901</v>
      </c>
      <c r="C19227">
        <v>291438138</v>
      </c>
      <c r="D19227" t="s">
        <v>111323</v>
      </c>
      <c r="E19227" t="s">
        <v>112759</v>
      </c>
      <c r="F19227">
        <v>17</v>
      </c>
      <c r="G19227" t="s">
        <v>136736</v>
      </c>
      <c r="H19227" t="s">
        <v>191861</v>
      </c>
      <c r="I19227" t="s">
        <v>242013</v>
      </c>
      <c r="J19227" t="s">
        <v>286490</v>
      </c>
    </row>
    <row r="19228" spans="1:10">
      <c r="A19228" t="s">
        <v>19194</v>
      </c>
      <c r="B19228" t="s">
        <v>74902</v>
      </c>
      <c r="C19228">
        <v>290522476</v>
      </c>
      <c r="D19228" t="s">
        <v>111323</v>
      </c>
      <c r="E19228" t="s">
        <v>112759</v>
      </c>
      <c r="F19228">
        <v>16</v>
      </c>
      <c r="G19228" t="s">
        <v>136737</v>
      </c>
      <c r="H19228" t="s">
        <v>191862</v>
      </c>
      <c r="I19228" t="s">
        <v>242014</v>
      </c>
      <c r="J19228" t="s">
        <v>286491</v>
      </c>
    </row>
    <row r="19229" spans="1:10">
      <c r="A19229" t="s">
        <v>19195</v>
      </c>
      <c r="B19229" t="s">
        <v>74903</v>
      </c>
      <c r="C19229">
        <v>290483997</v>
      </c>
      <c r="D19229" t="s">
        <v>111323</v>
      </c>
      <c r="E19229" t="s">
        <v>112718</v>
      </c>
      <c r="F19229">
        <v>2</v>
      </c>
      <c r="G19229" t="s">
        <v>136738</v>
      </c>
      <c r="H19229" t="s">
        <v>191863</v>
      </c>
      <c r="I19229" t="s">
        <v>242015</v>
      </c>
      <c r="J19229" t="s">
        <v>286492</v>
      </c>
    </row>
    <row r="19230" spans="1:10">
      <c r="A19230" t="s">
        <v>19196</v>
      </c>
      <c r="B19230" t="s">
        <v>74904</v>
      </c>
      <c r="C19230">
        <v>290829369</v>
      </c>
      <c r="D19230" t="s">
        <v>111323</v>
      </c>
      <c r="E19230" t="s">
        <v>114582</v>
      </c>
      <c r="F19230">
        <v>12</v>
      </c>
      <c r="G19230" t="s">
        <v>136739</v>
      </c>
      <c r="H19230" t="s">
        <v>191864</v>
      </c>
      <c r="I19230" t="s">
        <v>242016</v>
      </c>
      <c r="J19230" t="s">
        <v>286493</v>
      </c>
    </row>
    <row r="19231" spans="1:10">
      <c r="A19231" t="s">
        <v>19197</v>
      </c>
      <c r="B19231" t="s">
        <v>74905</v>
      </c>
      <c r="C19231">
        <v>291445272</v>
      </c>
      <c r="D19231" t="s">
        <v>111323</v>
      </c>
      <c r="E19231" t="s">
        <v>112759</v>
      </c>
      <c r="F19231">
        <v>60</v>
      </c>
      <c r="G19231" t="s">
        <v>136740</v>
      </c>
      <c r="H19231" t="s">
        <v>191865</v>
      </c>
      <c r="I19231" t="s">
        <v>242017</v>
      </c>
      <c r="J19231" t="s">
        <v>286494</v>
      </c>
    </row>
    <row r="19232" spans="1:10">
      <c r="A19232" t="s">
        <v>19198</v>
      </c>
      <c r="B19232" t="s">
        <v>74906</v>
      </c>
      <c r="C19232">
        <v>291425974</v>
      </c>
      <c r="D19232" t="s">
        <v>111323</v>
      </c>
      <c r="E19232" t="s">
        <v>112831</v>
      </c>
      <c r="F19232">
        <v>23</v>
      </c>
      <c r="G19232" t="s">
        <v>136741</v>
      </c>
      <c r="H19232" t="s">
        <v>191866</v>
      </c>
      <c r="I19232" t="s">
        <v>242018</v>
      </c>
      <c r="J19232" t="s">
        <v>286495</v>
      </c>
    </row>
    <row r="19233" spans="1:10">
      <c r="A19233" t="s">
        <v>19199</v>
      </c>
      <c r="B19233" t="s">
        <v>74907</v>
      </c>
      <c r="C19233">
        <v>290489239</v>
      </c>
      <c r="D19233" t="s">
        <v>111382</v>
      </c>
      <c r="E19233" t="s">
        <v>114636</v>
      </c>
      <c r="F19233">
        <v>7</v>
      </c>
      <c r="G19233" t="s">
        <v>136742</v>
      </c>
      <c r="H19233" t="s">
        <v>191867</v>
      </c>
      <c r="I19233" t="s">
        <v>242019</v>
      </c>
      <c r="J19233" t="s">
        <v>286496</v>
      </c>
    </row>
    <row r="19234" spans="1:10">
      <c r="A19234" t="s">
        <v>19200</v>
      </c>
      <c r="B19234" t="s">
        <v>74908</v>
      </c>
      <c r="C19234">
        <v>291420756</v>
      </c>
      <c r="D19234" t="s">
        <v>111323</v>
      </c>
      <c r="E19234" t="s">
        <v>114583</v>
      </c>
      <c r="F19234">
        <v>4</v>
      </c>
      <c r="G19234" t="s">
        <v>136743</v>
      </c>
      <c r="H19234" t="s">
        <v>191868</v>
      </c>
      <c r="I19234" t="s">
        <v>242020</v>
      </c>
      <c r="J19234" t="s">
        <v>286497</v>
      </c>
    </row>
    <row r="19235" spans="1:10">
      <c r="A19235" t="s">
        <v>19201</v>
      </c>
      <c r="B19235" t="s">
        <v>74909</v>
      </c>
      <c r="C19235">
        <v>291442114</v>
      </c>
      <c r="D19235" t="s">
        <v>111954</v>
      </c>
      <c r="E19235" t="s">
        <v>114611</v>
      </c>
      <c r="F19235">
        <v>56</v>
      </c>
      <c r="G19235" t="s">
        <v>136744</v>
      </c>
      <c r="H19235" t="s">
        <v>191869</v>
      </c>
      <c r="I19235" t="s">
        <v>242021</v>
      </c>
      <c r="J19235" t="s">
        <v>286498</v>
      </c>
    </row>
    <row r="19236" spans="1:10">
      <c r="A19236" t="s">
        <v>19202</v>
      </c>
      <c r="B19236" t="s">
        <v>74910</v>
      </c>
      <c r="C19236">
        <v>291439976</v>
      </c>
      <c r="D19236" t="s">
        <v>111323</v>
      </c>
      <c r="E19236" t="s">
        <v>114603</v>
      </c>
      <c r="F19236">
        <v>2</v>
      </c>
      <c r="G19236" t="s">
        <v>136745</v>
      </c>
      <c r="H19236" t="s">
        <v>191870</v>
      </c>
      <c r="J19236" t="s">
        <v>286499</v>
      </c>
    </row>
    <row r="19237" spans="1:10">
      <c r="A19237" t="s">
        <v>19203</v>
      </c>
      <c r="B19237" t="s">
        <v>74911</v>
      </c>
      <c r="C19237">
        <v>291431829</v>
      </c>
      <c r="D19237" t="s">
        <v>111323</v>
      </c>
      <c r="E19237" t="s">
        <v>114584</v>
      </c>
      <c r="F19237">
        <v>35</v>
      </c>
      <c r="G19237" t="s">
        <v>136746</v>
      </c>
      <c r="H19237" t="s">
        <v>191871</v>
      </c>
      <c r="I19237" t="s">
        <v>242022</v>
      </c>
      <c r="J19237" t="s">
        <v>286500</v>
      </c>
    </row>
    <row r="19238" spans="1:10">
      <c r="A19238" t="s">
        <v>19204</v>
      </c>
      <c r="B19238" t="s">
        <v>74912</v>
      </c>
      <c r="C19238">
        <v>291430113</v>
      </c>
      <c r="D19238" t="s">
        <v>111323</v>
      </c>
      <c r="E19238" t="s">
        <v>112759</v>
      </c>
      <c r="F19238">
        <v>60</v>
      </c>
      <c r="G19238" t="s">
        <v>136747</v>
      </c>
      <c r="H19238" t="s">
        <v>191872</v>
      </c>
      <c r="I19238" t="s">
        <v>242023</v>
      </c>
      <c r="J19238" t="s">
        <v>286501</v>
      </c>
    </row>
    <row r="19239" spans="1:10">
      <c r="A19239" t="s">
        <v>19205</v>
      </c>
      <c r="B19239" t="s">
        <v>74913</v>
      </c>
      <c r="C19239">
        <v>291427600</v>
      </c>
      <c r="D19239" t="s">
        <v>111323</v>
      </c>
      <c r="E19239" t="s">
        <v>112759</v>
      </c>
      <c r="F19239">
        <v>3</v>
      </c>
      <c r="G19239" t="s">
        <v>136748</v>
      </c>
      <c r="H19239" t="s">
        <v>191873</v>
      </c>
      <c r="I19239" t="s">
        <v>242024</v>
      </c>
      <c r="J19239" t="s">
        <v>286502</v>
      </c>
    </row>
    <row r="19240" spans="1:10">
      <c r="A19240" t="s">
        <v>19206</v>
      </c>
      <c r="B19240" t="s">
        <v>74914</v>
      </c>
      <c r="C19240">
        <v>290522021</v>
      </c>
      <c r="D19240" t="s">
        <v>111323</v>
      </c>
      <c r="E19240" t="s">
        <v>112831</v>
      </c>
      <c r="F19240">
        <v>85</v>
      </c>
      <c r="G19240" t="s">
        <v>136749</v>
      </c>
      <c r="H19240" t="s">
        <v>191874</v>
      </c>
      <c r="J19240" t="s">
        <v>286503</v>
      </c>
    </row>
    <row r="19241" spans="1:10">
      <c r="A19241" t="s">
        <v>19207</v>
      </c>
      <c r="B19241" t="s">
        <v>74915</v>
      </c>
      <c r="C19241">
        <v>1620159</v>
      </c>
      <c r="D19241" t="s">
        <v>111323</v>
      </c>
      <c r="E19241" t="s">
        <v>114577</v>
      </c>
      <c r="F19241">
        <v>158191</v>
      </c>
      <c r="G19241" t="s">
        <v>136750</v>
      </c>
      <c r="H19241" t="s">
        <v>191875</v>
      </c>
      <c r="I19241" t="s">
        <v>242025</v>
      </c>
      <c r="J19241" t="s">
        <v>286504</v>
      </c>
    </row>
    <row r="19242" spans="1:10">
      <c r="A19242" t="s">
        <v>19208</v>
      </c>
      <c r="B19242" t="s">
        <v>74916</v>
      </c>
      <c r="C19242">
        <v>291417478</v>
      </c>
      <c r="D19242" t="s">
        <v>111323</v>
      </c>
      <c r="E19242" t="s">
        <v>114606</v>
      </c>
      <c r="F19242">
        <v>38</v>
      </c>
      <c r="G19242" t="s">
        <v>136751</v>
      </c>
      <c r="H19242" t="s">
        <v>191876</v>
      </c>
      <c r="I19242" t="s">
        <v>242026</v>
      </c>
      <c r="J19242" t="s">
        <v>286505</v>
      </c>
    </row>
    <row r="19243" spans="1:10">
      <c r="A19243" t="s">
        <v>19209</v>
      </c>
      <c r="B19243" t="s">
        <v>74917</v>
      </c>
      <c r="C19243">
        <v>291440428</v>
      </c>
      <c r="D19243" t="s">
        <v>111323</v>
      </c>
      <c r="E19243" t="s">
        <v>112759</v>
      </c>
      <c r="F19243">
        <v>2</v>
      </c>
      <c r="G19243" t="s">
        <v>136752</v>
      </c>
      <c r="H19243" t="s">
        <v>191877</v>
      </c>
      <c r="I19243" t="s">
        <v>242027</v>
      </c>
      <c r="J19243" t="s">
        <v>286506</v>
      </c>
    </row>
    <row r="19244" spans="1:10">
      <c r="A19244" t="s">
        <v>19210</v>
      </c>
      <c r="B19244" t="s">
        <v>74918</v>
      </c>
      <c r="C19244">
        <v>291431315</v>
      </c>
      <c r="D19244" t="s">
        <v>111323</v>
      </c>
      <c r="E19244" t="s">
        <v>114582</v>
      </c>
      <c r="F19244">
        <v>2</v>
      </c>
      <c r="G19244" t="s">
        <v>136753</v>
      </c>
      <c r="H19244" t="s">
        <v>191878</v>
      </c>
      <c r="J19244" t="s">
        <v>286507</v>
      </c>
    </row>
    <row r="19245" spans="1:10">
      <c r="A19245" t="s">
        <v>19211</v>
      </c>
      <c r="B19245" t="s">
        <v>74919</v>
      </c>
      <c r="C19245">
        <v>291443104</v>
      </c>
      <c r="D19245" t="s">
        <v>111323</v>
      </c>
      <c r="E19245" t="s">
        <v>114600</v>
      </c>
      <c r="F19245">
        <v>2</v>
      </c>
      <c r="G19245" t="s">
        <v>136754</v>
      </c>
      <c r="H19245" t="s">
        <v>191879</v>
      </c>
      <c r="J19245" t="s">
        <v>286508</v>
      </c>
    </row>
    <row r="19246" spans="1:10">
      <c r="A19246" t="s">
        <v>19212</v>
      </c>
      <c r="B19246" t="s">
        <v>74920</v>
      </c>
      <c r="C19246">
        <v>290484608</v>
      </c>
      <c r="D19246" t="s">
        <v>111323</v>
      </c>
      <c r="E19246" t="s">
        <v>112718</v>
      </c>
      <c r="F19246">
        <v>5</v>
      </c>
      <c r="G19246" t="s">
        <v>136755</v>
      </c>
      <c r="H19246" t="s">
        <v>191880</v>
      </c>
      <c r="I19246" t="s">
        <v>242028</v>
      </c>
      <c r="J19246" t="s">
        <v>286509</v>
      </c>
    </row>
    <row r="19247" spans="1:10">
      <c r="A19247" t="s">
        <v>19213</v>
      </c>
      <c r="B19247" t="s">
        <v>74921</v>
      </c>
      <c r="C19247">
        <v>290524111</v>
      </c>
      <c r="D19247" t="s">
        <v>111323</v>
      </c>
      <c r="E19247" t="s">
        <v>114637</v>
      </c>
      <c r="F19247">
        <v>38</v>
      </c>
      <c r="G19247" t="s">
        <v>136756</v>
      </c>
      <c r="H19247" t="s">
        <v>191881</v>
      </c>
      <c r="I19247" t="s">
        <v>242029</v>
      </c>
      <c r="J19247" t="s">
        <v>286510</v>
      </c>
    </row>
    <row r="19248" spans="1:10">
      <c r="A19248" t="s">
        <v>19214</v>
      </c>
      <c r="B19248" t="s">
        <v>74922</v>
      </c>
      <c r="C19248">
        <v>291432382</v>
      </c>
      <c r="D19248" t="s">
        <v>111323</v>
      </c>
      <c r="E19248" t="s">
        <v>112759</v>
      </c>
      <c r="F19248">
        <v>20</v>
      </c>
      <c r="G19248" t="s">
        <v>136757</v>
      </c>
      <c r="H19248" t="s">
        <v>191882</v>
      </c>
      <c r="I19248" t="s">
        <v>242030</v>
      </c>
      <c r="J19248" t="s">
        <v>286511</v>
      </c>
    </row>
    <row r="19249" spans="1:10">
      <c r="A19249" t="s">
        <v>19215</v>
      </c>
      <c r="B19249" t="s">
        <v>74923</v>
      </c>
      <c r="C19249">
        <v>290492176</v>
      </c>
      <c r="D19249" t="s">
        <v>111323</v>
      </c>
      <c r="E19249" t="s">
        <v>112759</v>
      </c>
      <c r="F19249">
        <v>228</v>
      </c>
      <c r="G19249" t="s">
        <v>136758</v>
      </c>
      <c r="H19249" t="s">
        <v>191883</v>
      </c>
      <c r="I19249" t="s">
        <v>242031</v>
      </c>
      <c r="J19249" t="s">
        <v>286512</v>
      </c>
    </row>
    <row r="19250" spans="1:10">
      <c r="A19250" t="s">
        <v>19216</v>
      </c>
      <c r="B19250" t="s">
        <v>74924</v>
      </c>
      <c r="C19250">
        <v>291426186</v>
      </c>
      <c r="D19250" t="s">
        <v>111323</v>
      </c>
      <c r="E19250" t="s">
        <v>112718</v>
      </c>
      <c r="F19250">
        <v>24</v>
      </c>
      <c r="G19250" t="s">
        <v>136759</v>
      </c>
      <c r="H19250" t="s">
        <v>191884</v>
      </c>
      <c r="I19250" t="s">
        <v>242032</v>
      </c>
      <c r="J19250" t="s">
        <v>286513</v>
      </c>
    </row>
    <row r="19251" spans="1:10">
      <c r="A19251" t="s">
        <v>19217</v>
      </c>
      <c r="B19251" t="s">
        <v>74925</v>
      </c>
      <c r="C19251">
        <v>290482005</v>
      </c>
      <c r="D19251" t="s">
        <v>111323</v>
      </c>
      <c r="E19251" t="s">
        <v>114603</v>
      </c>
      <c r="F19251">
        <v>73</v>
      </c>
      <c r="G19251" t="s">
        <v>136760</v>
      </c>
      <c r="H19251" t="s">
        <v>191885</v>
      </c>
      <c r="J19251" t="s">
        <v>286514</v>
      </c>
    </row>
    <row r="19252" spans="1:10">
      <c r="A19252" t="s">
        <v>19218</v>
      </c>
      <c r="B19252" t="s">
        <v>74926</v>
      </c>
      <c r="C19252">
        <v>290482833</v>
      </c>
      <c r="D19252" t="s">
        <v>111323</v>
      </c>
      <c r="E19252" t="s">
        <v>114586</v>
      </c>
      <c r="F19252">
        <v>13</v>
      </c>
      <c r="G19252" t="s">
        <v>136761</v>
      </c>
      <c r="H19252" t="s">
        <v>191886</v>
      </c>
      <c r="I19252" t="s">
        <v>242033</v>
      </c>
      <c r="J19252" t="s">
        <v>286515</v>
      </c>
    </row>
    <row r="19253" spans="1:10">
      <c r="A19253" t="s">
        <v>19219</v>
      </c>
      <c r="B19253" t="s">
        <v>74927</v>
      </c>
      <c r="C19253">
        <v>291424252</v>
      </c>
      <c r="D19253" t="s">
        <v>111323</v>
      </c>
      <c r="E19253" t="s">
        <v>114638</v>
      </c>
      <c r="F19253">
        <v>12</v>
      </c>
      <c r="G19253" t="s">
        <v>136762</v>
      </c>
      <c r="H19253" t="s">
        <v>191887</v>
      </c>
      <c r="I19253" t="s">
        <v>242034</v>
      </c>
      <c r="J19253" t="s">
        <v>286516</v>
      </c>
    </row>
    <row r="19254" spans="1:10">
      <c r="A19254" t="s">
        <v>19220</v>
      </c>
      <c r="B19254" t="s">
        <v>74928</v>
      </c>
      <c r="C19254">
        <v>282618715</v>
      </c>
      <c r="D19254" t="s">
        <v>111382</v>
      </c>
      <c r="E19254" t="s">
        <v>114639</v>
      </c>
      <c r="F19254">
        <v>1579</v>
      </c>
      <c r="G19254" t="s">
        <v>136763</v>
      </c>
      <c r="H19254" t="s">
        <v>191888</v>
      </c>
      <c r="I19254" t="s">
        <v>242035</v>
      </c>
      <c r="J19254" t="s">
        <v>286517</v>
      </c>
    </row>
    <row r="19255" spans="1:10">
      <c r="A19255" t="s">
        <v>19221</v>
      </c>
      <c r="B19255" t="s">
        <v>74929</v>
      </c>
      <c r="C19255">
        <v>290488887</v>
      </c>
      <c r="D19255" t="s">
        <v>111323</v>
      </c>
      <c r="E19255" t="s">
        <v>114604</v>
      </c>
      <c r="F19255">
        <v>31</v>
      </c>
      <c r="G19255" t="s">
        <v>136764</v>
      </c>
      <c r="H19255" t="s">
        <v>191889</v>
      </c>
      <c r="I19255" t="s">
        <v>242036</v>
      </c>
      <c r="J19255" t="s">
        <v>286518</v>
      </c>
    </row>
    <row r="19256" spans="1:10">
      <c r="A19256" t="s">
        <v>19222</v>
      </c>
      <c r="B19256" t="s">
        <v>74930</v>
      </c>
      <c r="C19256">
        <v>290481439</v>
      </c>
      <c r="D19256" t="s">
        <v>111323</v>
      </c>
      <c r="E19256" t="s">
        <v>114606</v>
      </c>
      <c r="F19256">
        <v>3</v>
      </c>
      <c r="G19256" t="s">
        <v>136765</v>
      </c>
      <c r="H19256" t="s">
        <v>191890</v>
      </c>
      <c r="I19256" t="s">
        <v>242037</v>
      </c>
      <c r="J19256" t="s">
        <v>286519</v>
      </c>
    </row>
    <row r="19257" spans="1:10">
      <c r="A19257" t="s">
        <v>19223</v>
      </c>
      <c r="B19257" t="s">
        <v>74931</v>
      </c>
      <c r="C19257">
        <v>282895293</v>
      </c>
      <c r="D19257" t="s">
        <v>111954</v>
      </c>
      <c r="E19257" t="s">
        <v>114640</v>
      </c>
      <c r="F19257">
        <v>92</v>
      </c>
      <c r="G19257" t="s">
        <v>136766</v>
      </c>
      <c r="H19257" t="s">
        <v>191891</v>
      </c>
      <c r="I19257" t="s">
        <v>242038</v>
      </c>
      <c r="J19257" t="s">
        <v>286520</v>
      </c>
    </row>
    <row r="19258" spans="1:10">
      <c r="A19258" t="s">
        <v>19224</v>
      </c>
      <c r="B19258" t="s">
        <v>74932</v>
      </c>
      <c r="C19258">
        <v>291035216</v>
      </c>
      <c r="D19258" t="s">
        <v>111323</v>
      </c>
      <c r="E19258" t="s">
        <v>112718</v>
      </c>
      <c r="F19258">
        <v>10</v>
      </c>
      <c r="G19258" t="s">
        <v>136767</v>
      </c>
      <c r="H19258" t="s">
        <v>191892</v>
      </c>
      <c r="J19258" t="s">
        <v>286521</v>
      </c>
    </row>
    <row r="19259" spans="1:10">
      <c r="A19259" t="s">
        <v>19225</v>
      </c>
      <c r="B19259" t="s">
        <v>74933</v>
      </c>
      <c r="C19259">
        <v>291418324</v>
      </c>
      <c r="D19259" t="s">
        <v>111323</v>
      </c>
      <c r="E19259" t="s">
        <v>112686</v>
      </c>
      <c r="F19259">
        <v>78</v>
      </c>
      <c r="G19259" t="s">
        <v>136768</v>
      </c>
      <c r="H19259" t="s">
        <v>191893</v>
      </c>
      <c r="I19259" t="s">
        <v>242039</v>
      </c>
      <c r="J19259" t="s">
        <v>286522</v>
      </c>
    </row>
    <row r="19260" spans="1:10">
      <c r="A19260" t="s">
        <v>19226</v>
      </c>
      <c r="B19260" t="s">
        <v>74934</v>
      </c>
      <c r="C19260">
        <v>290526506</v>
      </c>
      <c r="D19260" t="s">
        <v>111323</v>
      </c>
      <c r="E19260" t="s">
        <v>112759</v>
      </c>
      <c r="F19260">
        <v>1</v>
      </c>
      <c r="G19260" t="s">
        <v>136769</v>
      </c>
      <c r="H19260" t="s">
        <v>191894</v>
      </c>
      <c r="J19260" t="s">
        <v>286523</v>
      </c>
    </row>
    <row r="19261" spans="1:10">
      <c r="A19261" t="s">
        <v>19227</v>
      </c>
      <c r="B19261" t="s">
        <v>74935</v>
      </c>
      <c r="C19261">
        <v>290520759</v>
      </c>
      <c r="D19261" t="s">
        <v>111382</v>
      </c>
      <c r="E19261" t="s">
        <v>114599</v>
      </c>
      <c r="F19261">
        <v>35</v>
      </c>
      <c r="G19261" t="s">
        <v>136770</v>
      </c>
      <c r="H19261" t="s">
        <v>191895</v>
      </c>
      <c r="I19261" t="s">
        <v>242040</v>
      </c>
      <c r="J19261" t="s">
        <v>286524</v>
      </c>
    </row>
    <row r="19262" spans="1:10">
      <c r="A19262" t="s">
        <v>19228</v>
      </c>
      <c r="B19262" t="s">
        <v>74936</v>
      </c>
      <c r="C19262">
        <v>290483609</v>
      </c>
      <c r="D19262" t="s">
        <v>111323</v>
      </c>
      <c r="E19262" t="s">
        <v>112831</v>
      </c>
      <c r="F19262">
        <v>79</v>
      </c>
      <c r="G19262" t="s">
        <v>136771</v>
      </c>
      <c r="H19262" t="s">
        <v>191896</v>
      </c>
      <c r="I19262" t="s">
        <v>242041</v>
      </c>
      <c r="J19262" t="s">
        <v>286525</v>
      </c>
    </row>
    <row r="19263" spans="1:10">
      <c r="A19263" t="s">
        <v>19229</v>
      </c>
      <c r="B19263" t="s">
        <v>74937</v>
      </c>
      <c r="C19263">
        <v>290524520</v>
      </c>
      <c r="D19263" t="s">
        <v>111323</v>
      </c>
      <c r="E19263" t="s">
        <v>112718</v>
      </c>
      <c r="F19263">
        <v>35</v>
      </c>
      <c r="G19263" t="s">
        <v>136772</v>
      </c>
      <c r="H19263" t="s">
        <v>191897</v>
      </c>
      <c r="I19263" t="s">
        <v>242042</v>
      </c>
      <c r="J19263" t="s">
        <v>286526</v>
      </c>
    </row>
    <row r="19264" spans="1:10">
      <c r="A19264" t="s">
        <v>19230</v>
      </c>
      <c r="B19264" t="s">
        <v>74938</v>
      </c>
      <c r="C19264">
        <v>284199300</v>
      </c>
      <c r="D19264" t="s">
        <v>111323</v>
      </c>
      <c r="E19264" t="s">
        <v>112759</v>
      </c>
      <c r="F19264">
        <v>23</v>
      </c>
      <c r="G19264" t="s">
        <v>136773</v>
      </c>
      <c r="H19264" t="s">
        <v>191898</v>
      </c>
      <c r="I19264" t="s">
        <v>242043</v>
      </c>
      <c r="J19264" t="s">
        <v>286527</v>
      </c>
    </row>
    <row r="19265" spans="1:10">
      <c r="A19265" t="s">
        <v>19231</v>
      </c>
      <c r="B19265" t="s">
        <v>74939</v>
      </c>
      <c r="C19265">
        <v>289792582</v>
      </c>
      <c r="D19265" t="s">
        <v>111323</v>
      </c>
      <c r="E19265" t="s">
        <v>114600</v>
      </c>
      <c r="F19265">
        <v>1</v>
      </c>
      <c r="G19265" t="s">
        <v>136774</v>
      </c>
      <c r="H19265" t="s">
        <v>191899</v>
      </c>
      <c r="J19265" t="s">
        <v>286528</v>
      </c>
    </row>
    <row r="19266" spans="1:10">
      <c r="A19266" t="s">
        <v>19232</v>
      </c>
      <c r="B19266" t="s">
        <v>74940</v>
      </c>
      <c r="C19266">
        <v>291426014</v>
      </c>
      <c r="D19266" t="s">
        <v>111955</v>
      </c>
      <c r="E19266" t="s">
        <v>114641</v>
      </c>
      <c r="F19266">
        <v>21</v>
      </c>
      <c r="G19266" t="s">
        <v>136775</v>
      </c>
      <c r="H19266" t="s">
        <v>191900</v>
      </c>
      <c r="I19266" t="s">
        <v>242044</v>
      </c>
      <c r="J19266" t="s">
        <v>286529</v>
      </c>
    </row>
    <row r="19267" spans="1:10">
      <c r="A19267" t="s">
        <v>19233</v>
      </c>
      <c r="B19267" t="s">
        <v>74941</v>
      </c>
      <c r="C19267">
        <v>291430224</v>
      </c>
      <c r="D19267" t="s">
        <v>111323</v>
      </c>
      <c r="E19267" t="s">
        <v>114642</v>
      </c>
      <c r="F19267">
        <v>1</v>
      </c>
      <c r="G19267" t="s">
        <v>136776</v>
      </c>
      <c r="H19267" t="s">
        <v>191901</v>
      </c>
      <c r="J19267" t="s">
        <v>286530</v>
      </c>
    </row>
    <row r="19268" spans="1:10">
      <c r="A19268" t="s">
        <v>19234</v>
      </c>
      <c r="B19268" t="s">
        <v>74942</v>
      </c>
      <c r="C19268">
        <v>290486145</v>
      </c>
      <c r="D19268" t="s">
        <v>111323</v>
      </c>
      <c r="E19268" t="s">
        <v>112809</v>
      </c>
      <c r="F19268">
        <v>7</v>
      </c>
      <c r="G19268" t="s">
        <v>136777</v>
      </c>
      <c r="H19268" t="s">
        <v>191902</v>
      </c>
      <c r="J19268" t="s">
        <v>286531</v>
      </c>
    </row>
    <row r="19269" spans="1:10">
      <c r="A19269" t="s">
        <v>19235</v>
      </c>
      <c r="B19269" t="s">
        <v>74943</v>
      </c>
      <c r="C19269">
        <v>291440634</v>
      </c>
      <c r="D19269" t="s">
        <v>111323</v>
      </c>
      <c r="E19269" t="s">
        <v>112759</v>
      </c>
      <c r="F19269">
        <v>25</v>
      </c>
      <c r="G19269" t="s">
        <v>136778</v>
      </c>
      <c r="H19269" t="s">
        <v>191903</v>
      </c>
      <c r="I19269" t="s">
        <v>242045</v>
      </c>
      <c r="J19269" t="s">
        <v>286532</v>
      </c>
    </row>
    <row r="19270" spans="1:10">
      <c r="A19270" t="s">
        <v>19236</v>
      </c>
      <c r="B19270" t="s">
        <v>74944</v>
      </c>
      <c r="C19270">
        <v>291426292</v>
      </c>
      <c r="D19270" t="s">
        <v>111323</v>
      </c>
      <c r="E19270" t="s">
        <v>114638</v>
      </c>
      <c r="F19270">
        <v>9</v>
      </c>
      <c r="G19270" t="s">
        <v>136779</v>
      </c>
      <c r="H19270" t="s">
        <v>191904</v>
      </c>
      <c r="I19270" t="s">
        <v>242046</v>
      </c>
      <c r="J19270" t="s">
        <v>286533</v>
      </c>
    </row>
    <row r="19271" spans="1:10">
      <c r="A19271" t="s">
        <v>19237</v>
      </c>
      <c r="B19271" t="s">
        <v>74945</v>
      </c>
      <c r="C19271">
        <v>1646593</v>
      </c>
      <c r="D19271" t="s">
        <v>111382</v>
      </c>
      <c r="E19271" t="s">
        <v>114643</v>
      </c>
      <c r="F19271">
        <v>247</v>
      </c>
      <c r="G19271" t="s">
        <v>136780</v>
      </c>
      <c r="H19271" t="s">
        <v>191905</v>
      </c>
      <c r="I19271" t="s">
        <v>242047</v>
      </c>
      <c r="J19271" t="s">
        <v>286534</v>
      </c>
    </row>
    <row r="19272" spans="1:10">
      <c r="A19272" t="s">
        <v>19238</v>
      </c>
      <c r="B19272" t="s">
        <v>74946</v>
      </c>
      <c r="C19272">
        <v>291424626</v>
      </c>
      <c r="D19272" t="s">
        <v>111323</v>
      </c>
      <c r="E19272" t="s">
        <v>112759</v>
      </c>
      <c r="F19272">
        <v>751</v>
      </c>
      <c r="G19272" t="s">
        <v>136781</v>
      </c>
      <c r="H19272" t="s">
        <v>191906</v>
      </c>
      <c r="J19272" t="s">
        <v>286535</v>
      </c>
    </row>
    <row r="19273" spans="1:10">
      <c r="A19273" t="s">
        <v>19239</v>
      </c>
      <c r="B19273" t="s">
        <v>74947</v>
      </c>
      <c r="C19273">
        <v>290483165</v>
      </c>
      <c r="D19273" t="s">
        <v>111323</v>
      </c>
      <c r="E19273" t="s">
        <v>114576</v>
      </c>
      <c r="F19273">
        <v>177</v>
      </c>
      <c r="G19273" t="s">
        <v>136782</v>
      </c>
      <c r="H19273" t="s">
        <v>191907</v>
      </c>
      <c r="I19273" t="s">
        <v>242048</v>
      </c>
      <c r="J19273" t="s">
        <v>286536</v>
      </c>
    </row>
    <row r="19274" spans="1:10">
      <c r="A19274" t="s">
        <v>19240</v>
      </c>
      <c r="B19274" t="s">
        <v>74948</v>
      </c>
      <c r="C19274">
        <v>284044651</v>
      </c>
      <c r="D19274" t="s">
        <v>111323</v>
      </c>
      <c r="E19274" t="s">
        <v>112718</v>
      </c>
      <c r="F19274">
        <v>21</v>
      </c>
      <c r="G19274" t="s">
        <v>136783</v>
      </c>
      <c r="H19274" t="s">
        <v>191908</v>
      </c>
      <c r="I19274" t="s">
        <v>242049</v>
      </c>
      <c r="J19274" t="s">
        <v>286537</v>
      </c>
    </row>
    <row r="19275" spans="1:10">
      <c r="A19275" t="s">
        <v>19241</v>
      </c>
      <c r="B19275" t="s">
        <v>74949</v>
      </c>
      <c r="C19275">
        <v>290487228</v>
      </c>
      <c r="D19275" t="s">
        <v>111323</v>
      </c>
      <c r="E19275" t="s">
        <v>114620</v>
      </c>
      <c r="F19275">
        <v>41</v>
      </c>
      <c r="G19275" t="s">
        <v>136784</v>
      </c>
      <c r="H19275" t="s">
        <v>191909</v>
      </c>
      <c r="I19275" t="s">
        <v>242050</v>
      </c>
      <c r="J19275" t="s">
        <v>286538</v>
      </c>
    </row>
    <row r="19276" spans="1:10">
      <c r="A19276" t="s">
        <v>19242</v>
      </c>
      <c r="B19276" t="s">
        <v>74950</v>
      </c>
      <c r="C19276">
        <v>291437213</v>
      </c>
      <c r="D19276" t="s">
        <v>111323</v>
      </c>
      <c r="E19276" t="s">
        <v>114578</v>
      </c>
      <c r="F19276">
        <v>3</v>
      </c>
      <c r="G19276" t="s">
        <v>136785</v>
      </c>
      <c r="H19276" t="s">
        <v>191910</v>
      </c>
      <c r="I19276" t="s">
        <v>242051</v>
      </c>
      <c r="J19276" t="s">
        <v>286539</v>
      </c>
    </row>
    <row r="19277" spans="1:10">
      <c r="A19277" t="s">
        <v>19243</v>
      </c>
      <c r="B19277" t="s">
        <v>74951</v>
      </c>
      <c r="C19277">
        <v>291431075</v>
      </c>
      <c r="D19277" t="s">
        <v>111323</v>
      </c>
      <c r="E19277" t="s">
        <v>112759</v>
      </c>
      <c r="F19277">
        <v>10</v>
      </c>
      <c r="G19277" t="s">
        <v>136786</v>
      </c>
      <c r="H19277" t="s">
        <v>191911</v>
      </c>
      <c r="J19277" t="s">
        <v>286540</v>
      </c>
    </row>
    <row r="19278" spans="1:10">
      <c r="A19278" t="s">
        <v>19244</v>
      </c>
      <c r="B19278" t="s">
        <v>74952</v>
      </c>
      <c r="C19278">
        <v>291445804</v>
      </c>
      <c r="D19278" t="s">
        <v>111323</v>
      </c>
      <c r="E19278" t="s">
        <v>112718</v>
      </c>
      <c r="F19278">
        <v>33</v>
      </c>
      <c r="G19278" t="s">
        <v>136787</v>
      </c>
      <c r="H19278" t="s">
        <v>191912</v>
      </c>
      <c r="I19278" t="s">
        <v>242052</v>
      </c>
      <c r="J19278" t="s">
        <v>286541</v>
      </c>
    </row>
    <row r="19279" spans="1:10">
      <c r="A19279" t="s">
        <v>19245</v>
      </c>
      <c r="B19279" t="s">
        <v>74953</v>
      </c>
      <c r="C19279">
        <v>290481836</v>
      </c>
      <c r="D19279" t="s">
        <v>111323</v>
      </c>
      <c r="E19279" t="s">
        <v>114644</v>
      </c>
      <c r="F19279">
        <v>90</v>
      </c>
      <c r="G19279" t="s">
        <v>136788</v>
      </c>
      <c r="H19279" t="s">
        <v>191913</v>
      </c>
      <c r="I19279" t="s">
        <v>242053</v>
      </c>
      <c r="J19279" t="s">
        <v>286542</v>
      </c>
    </row>
    <row r="19280" spans="1:10">
      <c r="A19280" t="s">
        <v>19246</v>
      </c>
      <c r="B19280" t="s">
        <v>74954</v>
      </c>
      <c r="C19280">
        <v>291424477</v>
      </c>
      <c r="D19280" t="s">
        <v>111323</v>
      </c>
      <c r="E19280" t="s">
        <v>112718</v>
      </c>
      <c r="F19280">
        <v>1</v>
      </c>
      <c r="G19280" t="s">
        <v>136789</v>
      </c>
      <c r="H19280" t="s">
        <v>191914</v>
      </c>
      <c r="J19280" t="s">
        <v>286543</v>
      </c>
    </row>
    <row r="19281" spans="1:10">
      <c r="A19281" t="s">
        <v>19247</v>
      </c>
      <c r="B19281" t="s">
        <v>74955</v>
      </c>
      <c r="C19281">
        <v>291421293</v>
      </c>
      <c r="D19281" t="s">
        <v>111323</v>
      </c>
      <c r="E19281" t="s">
        <v>114576</v>
      </c>
      <c r="F19281">
        <v>231</v>
      </c>
      <c r="G19281" t="s">
        <v>136790</v>
      </c>
      <c r="H19281" t="s">
        <v>191915</v>
      </c>
      <c r="I19281" t="s">
        <v>242054</v>
      </c>
      <c r="J19281" t="s">
        <v>286544</v>
      </c>
    </row>
    <row r="19282" spans="1:10">
      <c r="A19282" t="s">
        <v>19248</v>
      </c>
      <c r="B19282" t="s">
        <v>74956</v>
      </c>
      <c r="C19282">
        <v>284008524</v>
      </c>
      <c r="D19282" t="s">
        <v>111954</v>
      </c>
      <c r="E19282" t="s">
        <v>114645</v>
      </c>
      <c r="F19282">
        <v>42817</v>
      </c>
      <c r="G19282" t="s">
        <v>136791</v>
      </c>
      <c r="H19282" t="s">
        <v>191916</v>
      </c>
      <c r="I19282" t="s">
        <v>242055</v>
      </c>
      <c r="J19282" t="s">
        <v>286545</v>
      </c>
    </row>
    <row r="19283" spans="1:10">
      <c r="A19283" t="s">
        <v>19249</v>
      </c>
      <c r="B19283" t="s">
        <v>74957</v>
      </c>
      <c r="C19283">
        <v>291428090</v>
      </c>
      <c r="D19283" t="s">
        <v>111323</v>
      </c>
      <c r="E19283" t="s">
        <v>112718</v>
      </c>
      <c r="F19283">
        <v>1</v>
      </c>
      <c r="H19283" t="s">
        <v>191917</v>
      </c>
    </row>
    <row r="19284" spans="1:10">
      <c r="A19284" t="s">
        <v>19250</v>
      </c>
      <c r="B19284" t="s">
        <v>74958</v>
      </c>
      <c r="C19284">
        <v>290490146</v>
      </c>
      <c r="D19284" t="s">
        <v>111323</v>
      </c>
      <c r="E19284" t="s">
        <v>112718</v>
      </c>
      <c r="F19284">
        <v>4</v>
      </c>
      <c r="G19284" t="s">
        <v>136792</v>
      </c>
      <c r="H19284" t="s">
        <v>191918</v>
      </c>
      <c r="I19284" t="s">
        <v>242056</v>
      </c>
      <c r="J19284" t="s">
        <v>286546</v>
      </c>
    </row>
    <row r="19285" spans="1:10">
      <c r="A19285" t="s">
        <v>19251</v>
      </c>
      <c r="B19285" t="s">
        <v>74959</v>
      </c>
      <c r="C19285">
        <v>291421172</v>
      </c>
      <c r="D19285" t="s">
        <v>111323</v>
      </c>
      <c r="E19285" t="s">
        <v>114600</v>
      </c>
      <c r="F19285">
        <v>9</v>
      </c>
      <c r="G19285" t="s">
        <v>136793</v>
      </c>
      <c r="H19285" t="s">
        <v>191919</v>
      </c>
      <c r="I19285" t="s">
        <v>242057</v>
      </c>
      <c r="J19285" t="s">
        <v>286547</v>
      </c>
    </row>
    <row r="19286" spans="1:10">
      <c r="A19286" t="s">
        <v>19252</v>
      </c>
      <c r="B19286" t="s">
        <v>74960</v>
      </c>
      <c r="C19286">
        <v>291433506</v>
      </c>
      <c r="D19286" t="s">
        <v>111323</v>
      </c>
      <c r="E19286" t="s">
        <v>112759</v>
      </c>
      <c r="F19286">
        <v>23</v>
      </c>
      <c r="G19286" t="s">
        <v>136794</v>
      </c>
      <c r="H19286" t="s">
        <v>191920</v>
      </c>
      <c r="I19286" t="s">
        <v>242058</v>
      </c>
      <c r="J19286" t="s">
        <v>286548</v>
      </c>
    </row>
    <row r="19287" spans="1:10">
      <c r="A19287" t="s">
        <v>19253</v>
      </c>
      <c r="B19287" t="s">
        <v>74961</v>
      </c>
      <c r="C19287">
        <v>291429923</v>
      </c>
      <c r="D19287" t="s">
        <v>111323</v>
      </c>
      <c r="E19287" t="s">
        <v>114637</v>
      </c>
      <c r="F19287">
        <v>3</v>
      </c>
      <c r="G19287" t="s">
        <v>136795</v>
      </c>
      <c r="H19287" t="s">
        <v>191921</v>
      </c>
      <c r="J19287" t="s">
        <v>286549</v>
      </c>
    </row>
    <row r="19288" spans="1:10">
      <c r="A19288" t="s">
        <v>19254</v>
      </c>
      <c r="B19288" t="s">
        <v>74962</v>
      </c>
      <c r="C19288">
        <v>290490127</v>
      </c>
      <c r="D19288" t="s">
        <v>111323</v>
      </c>
      <c r="E19288" t="s">
        <v>112759</v>
      </c>
      <c r="F19288">
        <v>12</v>
      </c>
      <c r="G19288" t="s">
        <v>136796</v>
      </c>
      <c r="H19288" t="s">
        <v>191922</v>
      </c>
      <c r="I19288" t="s">
        <v>242059</v>
      </c>
      <c r="J19288" t="s">
        <v>286550</v>
      </c>
    </row>
    <row r="19289" spans="1:10">
      <c r="A19289" t="s">
        <v>19255</v>
      </c>
      <c r="B19289" t="s">
        <v>74963</v>
      </c>
      <c r="C19289">
        <v>290482867</v>
      </c>
      <c r="D19289" t="s">
        <v>111323</v>
      </c>
      <c r="E19289" t="s">
        <v>114582</v>
      </c>
      <c r="F19289">
        <v>10</v>
      </c>
      <c r="G19289" t="s">
        <v>136797</v>
      </c>
      <c r="H19289" t="s">
        <v>191923</v>
      </c>
      <c r="I19289" t="s">
        <v>242060</v>
      </c>
      <c r="J19289" t="s">
        <v>286551</v>
      </c>
    </row>
    <row r="19290" spans="1:10">
      <c r="A19290" t="s">
        <v>19256</v>
      </c>
      <c r="B19290" t="s">
        <v>74964</v>
      </c>
      <c r="C19290">
        <v>290487237</v>
      </c>
      <c r="D19290" t="s">
        <v>111323</v>
      </c>
      <c r="E19290" t="s">
        <v>112718</v>
      </c>
      <c r="F19290">
        <v>20</v>
      </c>
      <c r="G19290" t="s">
        <v>136798</v>
      </c>
      <c r="H19290" t="s">
        <v>191924</v>
      </c>
      <c r="I19290" t="s">
        <v>242061</v>
      </c>
      <c r="J19290" t="s">
        <v>286552</v>
      </c>
    </row>
    <row r="19291" spans="1:10">
      <c r="A19291" t="s">
        <v>19257</v>
      </c>
      <c r="B19291" t="s">
        <v>74965</v>
      </c>
      <c r="C19291">
        <v>290492973</v>
      </c>
      <c r="D19291" t="s">
        <v>111323</v>
      </c>
      <c r="E19291" t="s">
        <v>112718</v>
      </c>
      <c r="F19291">
        <v>246</v>
      </c>
      <c r="G19291" t="s">
        <v>136799</v>
      </c>
      <c r="H19291" t="s">
        <v>191925</v>
      </c>
      <c r="I19291" t="s">
        <v>242062</v>
      </c>
      <c r="J19291" t="s">
        <v>286553</v>
      </c>
    </row>
    <row r="19292" spans="1:10">
      <c r="A19292" t="s">
        <v>19258</v>
      </c>
      <c r="B19292" t="s">
        <v>74966</v>
      </c>
      <c r="C19292">
        <v>290488703</v>
      </c>
      <c r="D19292" t="s">
        <v>111323</v>
      </c>
      <c r="E19292" t="s">
        <v>112718</v>
      </c>
      <c r="F19292">
        <v>51</v>
      </c>
      <c r="G19292" t="s">
        <v>136800</v>
      </c>
      <c r="H19292" t="s">
        <v>191926</v>
      </c>
      <c r="J19292" t="s">
        <v>286554</v>
      </c>
    </row>
    <row r="19293" spans="1:10">
      <c r="A19293" t="s">
        <v>19259</v>
      </c>
      <c r="B19293" t="s">
        <v>74967</v>
      </c>
      <c r="C19293">
        <v>291417303</v>
      </c>
      <c r="D19293" t="s">
        <v>111323</v>
      </c>
      <c r="E19293" t="s">
        <v>112759</v>
      </c>
      <c r="F19293">
        <v>3</v>
      </c>
      <c r="G19293" t="s">
        <v>136801</v>
      </c>
      <c r="H19293" t="s">
        <v>191927</v>
      </c>
      <c r="I19293" t="s">
        <v>242063</v>
      </c>
      <c r="J19293" t="s">
        <v>286555</v>
      </c>
    </row>
    <row r="19294" spans="1:10">
      <c r="A19294" t="s">
        <v>19260</v>
      </c>
      <c r="B19294" t="s">
        <v>74968</v>
      </c>
      <c r="C19294">
        <v>291443430</v>
      </c>
      <c r="D19294" t="s">
        <v>111323</v>
      </c>
      <c r="E19294" t="s">
        <v>112759</v>
      </c>
      <c r="F19294">
        <v>39</v>
      </c>
      <c r="G19294" t="s">
        <v>136802</v>
      </c>
      <c r="H19294" t="s">
        <v>191928</v>
      </c>
      <c r="I19294" t="s">
        <v>242064</v>
      </c>
      <c r="J19294" t="s">
        <v>286556</v>
      </c>
    </row>
    <row r="19295" spans="1:10">
      <c r="A19295" t="s">
        <v>19261</v>
      </c>
      <c r="B19295" t="s">
        <v>74969</v>
      </c>
      <c r="C19295">
        <v>290483632</v>
      </c>
      <c r="D19295" t="s">
        <v>111323</v>
      </c>
      <c r="E19295" t="s">
        <v>112718</v>
      </c>
      <c r="F19295">
        <v>32</v>
      </c>
      <c r="G19295" t="s">
        <v>136803</v>
      </c>
      <c r="H19295" t="s">
        <v>191929</v>
      </c>
      <c r="I19295" t="s">
        <v>242065</v>
      </c>
      <c r="J19295" t="s">
        <v>286557</v>
      </c>
    </row>
    <row r="19296" spans="1:10">
      <c r="A19296" t="s">
        <v>19262</v>
      </c>
      <c r="B19296" t="s">
        <v>74970</v>
      </c>
      <c r="C19296">
        <v>290492174</v>
      </c>
      <c r="D19296" t="s">
        <v>111323</v>
      </c>
      <c r="E19296" t="s">
        <v>112759</v>
      </c>
      <c r="F19296">
        <v>42</v>
      </c>
      <c r="G19296" t="s">
        <v>136804</v>
      </c>
      <c r="H19296" t="s">
        <v>191930</v>
      </c>
      <c r="I19296" t="s">
        <v>242066</v>
      </c>
      <c r="J19296" t="s">
        <v>286558</v>
      </c>
    </row>
    <row r="19297" spans="1:10">
      <c r="A19297" t="s">
        <v>19263</v>
      </c>
      <c r="B19297" t="s">
        <v>74971</v>
      </c>
      <c r="C19297">
        <v>290522395</v>
      </c>
      <c r="D19297" t="s">
        <v>111323</v>
      </c>
      <c r="E19297" t="s">
        <v>112759</v>
      </c>
      <c r="F19297">
        <v>11</v>
      </c>
      <c r="G19297" t="s">
        <v>136805</v>
      </c>
      <c r="H19297" t="s">
        <v>191931</v>
      </c>
      <c r="I19297" t="s">
        <v>242067</v>
      </c>
      <c r="J19297" t="s">
        <v>286559</v>
      </c>
    </row>
    <row r="19298" spans="1:10">
      <c r="A19298" t="s">
        <v>19264</v>
      </c>
      <c r="B19298" t="s">
        <v>74972</v>
      </c>
      <c r="C19298">
        <v>291430988</v>
      </c>
      <c r="D19298" t="s">
        <v>111323</v>
      </c>
      <c r="E19298" t="s">
        <v>112718</v>
      </c>
      <c r="F19298">
        <v>1</v>
      </c>
      <c r="G19298" t="s">
        <v>136806</v>
      </c>
      <c r="H19298" t="s">
        <v>191932</v>
      </c>
      <c r="I19298" t="s">
        <v>242068</v>
      </c>
      <c r="J19298" t="s">
        <v>286560</v>
      </c>
    </row>
    <row r="19299" spans="1:10">
      <c r="A19299" t="s">
        <v>19265</v>
      </c>
      <c r="B19299" t="s">
        <v>74973</v>
      </c>
      <c r="C19299">
        <v>290526382</v>
      </c>
      <c r="D19299" t="s">
        <v>111323</v>
      </c>
      <c r="E19299" t="s">
        <v>112759</v>
      </c>
      <c r="F19299">
        <v>1</v>
      </c>
      <c r="G19299" t="s">
        <v>136807</v>
      </c>
      <c r="H19299" t="s">
        <v>191933</v>
      </c>
      <c r="I19299" t="s">
        <v>242069</v>
      </c>
      <c r="J19299" t="s">
        <v>286561</v>
      </c>
    </row>
    <row r="19300" spans="1:10">
      <c r="A19300" t="s">
        <v>19266</v>
      </c>
      <c r="B19300" t="s">
        <v>74974</v>
      </c>
      <c r="C19300">
        <v>291426312</v>
      </c>
      <c r="D19300" t="s">
        <v>111323</v>
      </c>
      <c r="E19300" t="s">
        <v>112759</v>
      </c>
      <c r="F19300">
        <v>36</v>
      </c>
      <c r="G19300" t="s">
        <v>136808</v>
      </c>
      <c r="H19300" t="s">
        <v>191934</v>
      </c>
      <c r="I19300" t="s">
        <v>242070</v>
      </c>
      <c r="J19300" t="s">
        <v>286562</v>
      </c>
    </row>
    <row r="19301" spans="1:10">
      <c r="A19301" t="s">
        <v>19267</v>
      </c>
      <c r="B19301" t="s">
        <v>74975</v>
      </c>
      <c r="C19301">
        <v>1574941</v>
      </c>
      <c r="D19301" t="s">
        <v>111323</v>
      </c>
      <c r="E19301" t="s">
        <v>114576</v>
      </c>
      <c r="F19301">
        <v>16</v>
      </c>
      <c r="G19301" t="s">
        <v>136809</v>
      </c>
      <c r="H19301" t="s">
        <v>191935</v>
      </c>
      <c r="I19301" t="s">
        <v>242071</v>
      </c>
      <c r="J19301" t="s">
        <v>286563</v>
      </c>
    </row>
    <row r="19302" spans="1:10">
      <c r="A19302" t="s">
        <v>19268</v>
      </c>
      <c r="B19302" t="s">
        <v>74976</v>
      </c>
      <c r="C19302">
        <v>290492258</v>
      </c>
      <c r="D19302" t="s">
        <v>111323</v>
      </c>
      <c r="E19302" t="s">
        <v>114602</v>
      </c>
      <c r="F19302">
        <v>4</v>
      </c>
      <c r="G19302" t="s">
        <v>136810</v>
      </c>
      <c r="H19302" t="s">
        <v>191936</v>
      </c>
      <c r="J19302" t="s">
        <v>286564</v>
      </c>
    </row>
    <row r="19303" spans="1:10">
      <c r="A19303" t="s">
        <v>19269</v>
      </c>
      <c r="B19303" t="s">
        <v>74977</v>
      </c>
      <c r="C19303">
        <v>291430290</v>
      </c>
      <c r="D19303" t="s">
        <v>111323</v>
      </c>
      <c r="E19303" t="s">
        <v>112686</v>
      </c>
      <c r="F19303">
        <v>1</v>
      </c>
      <c r="G19303" t="s">
        <v>136811</v>
      </c>
      <c r="H19303" t="s">
        <v>191937</v>
      </c>
      <c r="J19303" t="s">
        <v>286565</v>
      </c>
    </row>
    <row r="19304" spans="1:10">
      <c r="A19304" t="s">
        <v>19270</v>
      </c>
      <c r="B19304" t="s">
        <v>74978</v>
      </c>
      <c r="C19304">
        <v>291429268</v>
      </c>
      <c r="D19304" t="s">
        <v>111323</v>
      </c>
      <c r="E19304" t="s">
        <v>114579</v>
      </c>
      <c r="F19304">
        <v>5</v>
      </c>
      <c r="G19304" t="s">
        <v>136812</v>
      </c>
      <c r="H19304" t="s">
        <v>191938</v>
      </c>
      <c r="J19304" t="s">
        <v>286566</v>
      </c>
    </row>
    <row r="19305" spans="1:10">
      <c r="A19305" t="s">
        <v>19271</v>
      </c>
      <c r="B19305" t="s">
        <v>74979</v>
      </c>
      <c r="C19305">
        <v>291439322</v>
      </c>
      <c r="D19305" t="s">
        <v>111323</v>
      </c>
      <c r="E19305" t="s">
        <v>114580</v>
      </c>
      <c r="F19305">
        <v>3</v>
      </c>
      <c r="G19305" t="s">
        <v>136813</v>
      </c>
      <c r="H19305" t="s">
        <v>191939</v>
      </c>
      <c r="I19305" t="s">
        <v>242072</v>
      </c>
      <c r="J19305" t="s">
        <v>286567</v>
      </c>
    </row>
    <row r="19306" spans="1:10">
      <c r="A19306" t="s">
        <v>19272</v>
      </c>
      <c r="B19306" t="s">
        <v>74980</v>
      </c>
      <c r="C19306">
        <v>290524328</v>
      </c>
      <c r="D19306" t="s">
        <v>111323</v>
      </c>
      <c r="E19306" t="s">
        <v>112759</v>
      </c>
      <c r="F19306">
        <v>48</v>
      </c>
      <c r="G19306" t="s">
        <v>136814</v>
      </c>
      <c r="H19306" t="s">
        <v>191940</v>
      </c>
      <c r="I19306" t="s">
        <v>242073</v>
      </c>
      <c r="J19306" t="s">
        <v>286568</v>
      </c>
    </row>
    <row r="19307" spans="1:10">
      <c r="A19307" t="s">
        <v>19273</v>
      </c>
      <c r="B19307" t="s">
        <v>74981</v>
      </c>
      <c r="C19307">
        <v>290490466</v>
      </c>
      <c r="D19307" t="s">
        <v>111323</v>
      </c>
      <c r="E19307" t="s">
        <v>114579</v>
      </c>
      <c r="F19307">
        <v>2</v>
      </c>
      <c r="G19307" t="s">
        <v>136815</v>
      </c>
      <c r="H19307" t="s">
        <v>191941</v>
      </c>
      <c r="I19307" t="s">
        <v>242074</v>
      </c>
      <c r="J19307" t="s">
        <v>286569</v>
      </c>
    </row>
    <row r="19308" spans="1:10">
      <c r="A19308" t="s">
        <v>19274</v>
      </c>
      <c r="B19308" t="s">
        <v>74982</v>
      </c>
      <c r="C19308">
        <v>291426262</v>
      </c>
      <c r="D19308" t="s">
        <v>111323</v>
      </c>
      <c r="E19308" t="s">
        <v>114586</v>
      </c>
      <c r="F19308">
        <v>30</v>
      </c>
      <c r="G19308" t="s">
        <v>136816</v>
      </c>
      <c r="H19308" t="s">
        <v>191942</v>
      </c>
      <c r="I19308" t="s">
        <v>242075</v>
      </c>
      <c r="J19308" t="s">
        <v>286570</v>
      </c>
    </row>
    <row r="19309" spans="1:10">
      <c r="A19309" t="s">
        <v>19275</v>
      </c>
      <c r="B19309" t="s">
        <v>74983</v>
      </c>
      <c r="C19309">
        <v>291441048</v>
      </c>
      <c r="D19309" t="s">
        <v>111323</v>
      </c>
      <c r="E19309" t="s">
        <v>114582</v>
      </c>
      <c r="F19309">
        <v>32</v>
      </c>
      <c r="G19309" t="s">
        <v>136817</v>
      </c>
      <c r="H19309" t="s">
        <v>191943</v>
      </c>
      <c r="J19309" t="s">
        <v>286571</v>
      </c>
    </row>
    <row r="19310" spans="1:10">
      <c r="A19310" t="s">
        <v>19276</v>
      </c>
      <c r="B19310" t="s">
        <v>74984</v>
      </c>
      <c r="C19310">
        <v>291446265</v>
      </c>
      <c r="D19310" t="s">
        <v>111323</v>
      </c>
      <c r="E19310" t="s">
        <v>114642</v>
      </c>
      <c r="F19310">
        <v>192</v>
      </c>
      <c r="G19310" t="s">
        <v>136818</v>
      </c>
      <c r="H19310" t="s">
        <v>191944</v>
      </c>
      <c r="I19310" t="s">
        <v>242076</v>
      </c>
      <c r="J19310" t="s">
        <v>286572</v>
      </c>
    </row>
    <row r="19311" spans="1:10">
      <c r="A19311" t="s">
        <v>19277</v>
      </c>
      <c r="B19311" t="s">
        <v>74985</v>
      </c>
      <c r="C19311">
        <v>290521256</v>
      </c>
      <c r="D19311" t="s">
        <v>111323</v>
      </c>
      <c r="E19311" t="s">
        <v>112759</v>
      </c>
      <c r="F19311">
        <v>66</v>
      </c>
      <c r="G19311" t="s">
        <v>136819</v>
      </c>
      <c r="H19311" t="s">
        <v>191945</v>
      </c>
      <c r="I19311" t="s">
        <v>242077</v>
      </c>
      <c r="J19311" t="s">
        <v>286573</v>
      </c>
    </row>
    <row r="19312" spans="1:10">
      <c r="A19312" t="s">
        <v>19278</v>
      </c>
      <c r="B19312" t="s">
        <v>74986</v>
      </c>
      <c r="C19312">
        <v>290483330</v>
      </c>
      <c r="D19312" t="s">
        <v>111323</v>
      </c>
      <c r="E19312" t="s">
        <v>112718</v>
      </c>
      <c r="F19312">
        <v>5</v>
      </c>
      <c r="G19312" t="s">
        <v>136820</v>
      </c>
      <c r="H19312" t="s">
        <v>191946</v>
      </c>
      <c r="I19312" t="s">
        <v>242078</v>
      </c>
      <c r="J19312" t="s">
        <v>286574</v>
      </c>
    </row>
    <row r="19313" spans="1:10">
      <c r="A19313" t="s">
        <v>19279</v>
      </c>
      <c r="B19313" t="s">
        <v>74987</v>
      </c>
      <c r="C19313">
        <v>291420567</v>
      </c>
      <c r="D19313" t="s">
        <v>111323</v>
      </c>
      <c r="E19313" t="s">
        <v>112759</v>
      </c>
      <c r="F19313">
        <v>23</v>
      </c>
      <c r="G19313" t="s">
        <v>136821</v>
      </c>
      <c r="H19313" t="s">
        <v>191947</v>
      </c>
      <c r="I19313" t="s">
        <v>242079</v>
      </c>
      <c r="J19313" t="s">
        <v>286575</v>
      </c>
    </row>
    <row r="19314" spans="1:10">
      <c r="A19314" t="s">
        <v>19280</v>
      </c>
      <c r="B19314" t="s">
        <v>74988</v>
      </c>
      <c r="C19314">
        <v>291428874</v>
      </c>
      <c r="D19314" t="s">
        <v>111323</v>
      </c>
      <c r="E19314" t="s">
        <v>112718</v>
      </c>
      <c r="F19314">
        <v>51</v>
      </c>
      <c r="G19314" t="s">
        <v>136822</v>
      </c>
      <c r="H19314" t="s">
        <v>191948</v>
      </c>
      <c r="I19314" t="s">
        <v>242080</v>
      </c>
      <c r="J19314" t="s">
        <v>286576</v>
      </c>
    </row>
    <row r="19315" spans="1:10">
      <c r="A19315" t="s">
        <v>19281</v>
      </c>
      <c r="B19315" t="s">
        <v>74989</v>
      </c>
      <c r="C19315">
        <v>291439892</v>
      </c>
      <c r="D19315" t="s">
        <v>111323</v>
      </c>
      <c r="E19315" t="s">
        <v>112759</v>
      </c>
      <c r="F19315">
        <v>17</v>
      </c>
      <c r="G19315" t="s">
        <v>136823</v>
      </c>
      <c r="H19315" t="s">
        <v>191949</v>
      </c>
      <c r="I19315" t="s">
        <v>242081</v>
      </c>
      <c r="J19315" t="s">
        <v>286577</v>
      </c>
    </row>
    <row r="19316" spans="1:10">
      <c r="A19316" t="s">
        <v>19282</v>
      </c>
      <c r="B19316" t="s">
        <v>74990</v>
      </c>
      <c r="C19316">
        <v>291424881</v>
      </c>
      <c r="D19316" t="s">
        <v>111323</v>
      </c>
      <c r="E19316" t="s">
        <v>114606</v>
      </c>
      <c r="F19316">
        <v>15</v>
      </c>
      <c r="G19316" t="s">
        <v>136824</v>
      </c>
      <c r="H19316" t="s">
        <v>191950</v>
      </c>
      <c r="I19316" t="s">
        <v>242082</v>
      </c>
      <c r="J19316" t="s">
        <v>286578</v>
      </c>
    </row>
    <row r="19317" spans="1:10">
      <c r="A19317" t="s">
        <v>19283</v>
      </c>
      <c r="B19317" t="s">
        <v>74991</v>
      </c>
      <c r="C19317">
        <v>291425721</v>
      </c>
      <c r="D19317" t="s">
        <v>111954</v>
      </c>
      <c r="E19317" t="s">
        <v>114611</v>
      </c>
      <c r="F19317">
        <v>32</v>
      </c>
      <c r="G19317" t="s">
        <v>136825</v>
      </c>
      <c r="H19317" t="s">
        <v>191951</v>
      </c>
      <c r="J19317" t="s">
        <v>286579</v>
      </c>
    </row>
    <row r="19318" spans="1:10">
      <c r="A19318" t="s">
        <v>19284</v>
      </c>
      <c r="B19318" t="s">
        <v>74992</v>
      </c>
      <c r="C19318">
        <v>290492265</v>
      </c>
      <c r="D19318" t="s">
        <v>111323</v>
      </c>
      <c r="E19318" t="s">
        <v>112718</v>
      </c>
      <c r="F19318">
        <v>1</v>
      </c>
      <c r="G19318" t="s">
        <v>136826</v>
      </c>
      <c r="H19318" t="s">
        <v>191952</v>
      </c>
      <c r="J19318" t="s">
        <v>286580</v>
      </c>
    </row>
    <row r="19319" spans="1:10">
      <c r="A19319" t="s">
        <v>19285</v>
      </c>
      <c r="B19319" t="s">
        <v>74993</v>
      </c>
      <c r="C19319">
        <v>291424324</v>
      </c>
      <c r="D19319" t="s">
        <v>111323</v>
      </c>
      <c r="E19319" t="s">
        <v>112718</v>
      </c>
      <c r="F19319">
        <v>96</v>
      </c>
      <c r="G19319" t="s">
        <v>136827</v>
      </c>
      <c r="H19319" t="s">
        <v>191953</v>
      </c>
      <c r="I19319" t="s">
        <v>242083</v>
      </c>
      <c r="J19319" t="s">
        <v>286581</v>
      </c>
    </row>
    <row r="19320" spans="1:10">
      <c r="A19320" t="s">
        <v>19286</v>
      </c>
      <c r="B19320" t="s">
        <v>74994</v>
      </c>
      <c r="C19320">
        <v>290522503</v>
      </c>
      <c r="D19320" t="s">
        <v>111323</v>
      </c>
      <c r="E19320" t="s">
        <v>112809</v>
      </c>
      <c r="F19320">
        <v>1</v>
      </c>
      <c r="G19320" t="s">
        <v>136828</v>
      </c>
      <c r="H19320" t="s">
        <v>191954</v>
      </c>
      <c r="I19320" t="s">
        <v>242084</v>
      </c>
      <c r="J19320" t="s">
        <v>286582</v>
      </c>
    </row>
    <row r="19321" spans="1:10">
      <c r="A19321" t="s">
        <v>19287</v>
      </c>
      <c r="B19321" t="s">
        <v>74995</v>
      </c>
      <c r="C19321">
        <v>290524228</v>
      </c>
      <c r="D19321" t="s">
        <v>111323</v>
      </c>
      <c r="E19321" t="s">
        <v>112718</v>
      </c>
      <c r="F19321">
        <v>4</v>
      </c>
      <c r="G19321" t="s">
        <v>136829</v>
      </c>
      <c r="H19321" t="s">
        <v>191955</v>
      </c>
      <c r="J19321" t="s">
        <v>286583</v>
      </c>
    </row>
    <row r="19322" spans="1:10">
      <c r="A19322" t="s">
        <v>19288</v>
      </c>
      <c r="B19322" t="s">
        <v>74996</v>
      </c>
      <c r="C19322">
        <v>291435271</v>
      </c>
      <c r="D19322" t="s">
        <v>111323</v>
      </c>
      <c r="E19322" t="s">
        <v>112718</v>
      </c>
      <c r="F19322">
        <v>189</v>
      </c>
      <c r="G19322" t="s">
        <v>136830</v>
      </c>
      <c r="H19322" t="s">
        <v>191956</v>
      </c>
      <c r="J19322" t="s">
        <v>286584</v>
      </c>
    </row>
    <row r="19323" spans="1:10">
      <c r="A19323" t="s">
        <v>19289</v>
      </c>
      <c r="B19323" t="s">
        <v>74997</v>
      </c>
      <c r="C19323">
        <v>290488035</v>
      </c>
      <c r="D19323" t="s">
        <v>111323</v>
      </c>
      <c r="E19323" t="s">
        <v>112718</v>
      </c>
      <c r="F19323">
        <v>314</v>
      </c>
      <c r="G19323" t="s">
        <v>136831</v>
      </c>
      <c r="H19323" t="s">
        <v>191957</v>
      </c>
      <c r="I19323" t="s">
        <v>242085</v>
      </c>
      <c r="J19323" t="s">
        <v>286585</v>
      </c>
    </row>
    <row r="19324" spans="1:10">
      <c r="A19324" t="s">
        <v>19290</v>
      </c>
      <c r="B19324" t="s">
        <v>74998</v>
      </c>
      <c r="C19324">
        <v>291425804</v>
      </c>
      <c r="D19324" t="s">
        <v>111323</v>
      </c>
      <c r="E19324" t="s">
        <v>112718</v>
      </c>
      <c r="F19324">
        <v>4</v>
      </c>
      <c r="G19324" t="s">
        <v>136832</v>
      </c>
      <c r="H19324" t="s">
        <v>191958</v>
      </c>
      <c r="I19324" t="s">
        <v>242086</v>
      </c>
      <c r="J19324" t="s">
        <v>286586</v>
      </c>
    </row>
    <row r="19325" spans="1:10">
      <c r="A19325" t="s">
        <v>19291</v>
      </c>
      <c r="B19325" t="s">
        <v>74999</v>
      </c>
      <c r="C19325">
        <v>291419948</v>
      </c>
      <c r="D19325" t="s">
        <v>111323</v>
      </c>
      <c r="E19325" t="s">
        <v>112718</v>
      </c>
      <c r="F19325">
        <v>5</v>
      </c>
      <c r="G19325" t="s">
        <v>136833</v>
      </c>
      <c r="H19325" t="s">
        <v>191959</v>
      </c>
      <c r="I19325" t="s">
        <v>242087</v>
      </c>
      <c r="J19325" t="s">
        <v>286587</v>
      </c>
    </row>
    <row r="19326" spans="1:10">
      <c r="A19326" t="s">
        <v>19292</v>
      </c>
      <c r="B19326" t="s">
        <v>75000</v>
      </c>
      <c r="C19326">
        <v>291433111</v>
      </c>
      <c r="D19326" t="s">
        <v>111323</v>
      </c>
      <c r="E19326" t="s">
        <v>114588</v>
      </c>
      <c r="F19326">
        <v>24</v>
      </c>
      <c r="G19326" t="s">
        <v>136834</v>
      </c>
      <c r="H19326" t="s">
        <v>191960</v>
      </c>
      <c r="I19326" t="s">
        <v>242088</v>
      </c>
      <c r="J19326" t="s">
        <v>286588</v>
      </c>
    </row>
    <row r="19327" spans="1:10">
      <c r="A19327" t="s">
        <v>19293</v>
      </c>
      <c r="B19327" t="s">
        <v>75001</v>
      </c>
      <c r="C19327">
        <v>291445954</v>
      </c>
      <c r="D19327" t="s">
        <v>111323</v>
      </c>
      <c r="E19327" t="s">
        <v>112759</v>
      </c>
      <c r="F19327">
        <v>23</v>
      </c>
      <c r="G19327" t="s">
        <v>136835</v>
      </c>
      <c r="H19327" t="s">
        <v>191961</v>
      </c>
      <c r="J19327" t="s">
        <v>286589</v>
      </c>
    </row>
    <row r="19328" spans="1:10">
      <c r="A19328" t="s">
        <v>19294</v>
      </c>
      <c r="B19328" t="s">
        <v>75002</v>
      </c>
      <c r="C19328">
        <v>291426820</v>
      </c>
      <c r="D19328" t="s">
        <v>111323</v>
      </c>
      <c r="E19328" t="s">
        <v>112718</v>
      </c>
      <c r="F19328">
        <v>55</v>
      </c>
      <c r="G19328" t="s">
        <v>136836</v>
      </c>
      <c r="H19328" t="s">
        <v>191962</v>
      </c>
      <c r="I19328" t="s">
        <v>242089</v>
      </c>
      <c r="J19328" t="s">
        <v>286590</v>
      </c>
    </row>
    <row r="19329" spans="1:10">
      <c r="A19329" t="s">
        <v>19295</v>
      </c>
      <c r="B19329" t="s">
        <v>75003</v>
      </c>
      <c r="C19329">
        <v>291435318</v>
      </c>
      <c r="D19329" t="s">
        <v>111323</v>
      </c>
      <c r="E19329" t="s">
        <v>114604</v>
      </c>
      <c r="F19329">
        <v>31</v>
      </c>
      <c r="G19329" t="s">
        <v>136837</v>
      </c>
      <c r="H19329" t="s">
        <v>191963</v>
      </c>
      <c r="J19329" t="s">
        <v>286591</v>
      </c>
    </row>
    <row r="19330" spans="1:10">
      <c r="A19330" t="s">
        <v>19296</v>
      </c>
      <c r="B19330" t="s">
        <v>75004</v>
      </c>
      <c r="C19330">
        <v>291438694</v>
      </c>
      <c r="D19330" t="s">
        <v>111323</v>
      </c>
      <c r="E19330" t="s">
        <v>114588</v>
      </c>
      <c r="F19330">
        <v>1</v>
      </c>
      <c r="G19330" t="s">
        <v>136838</v>
      </c>
      <c r="H19330" t="s">
        <v>191964</v>
      </c>
      <c r="I19330" t="s">
        <v>242090</v>
      </c>
      <c r="J19330" t="s">
        <v>286592</v>
      </c>
    </row>
    <row r="19331" spans="1:10">
      <c r="A19331" t="s">
        <v>19297</v>
      </c>
      <c r="B19331" t="s">
        <v>75005</v>
      </c>
      <c r="C19331">
        <v>291415175</v>
      </c>
      <c r="D19331" t="s">
        <v>111323</v>
      </c>
      <c r="E19331" t="s">
        <v>114600</v>
      </c>
      <c r="F19331">
        <v>7</v>
      </c>
      <c r="G19331" t="s">
        <v>136839</v>
      </c>
      <c r="H19331" t="s">
        <v>191965</v>
      </c>
      <c r="I19331" t="s">
        <v>242091</v>
      </c>
      <c r="J19331" t="s">
        <v>286593</v>
      </c>
    </row>
    <row r="19332" spans="1:10">
      <c r="A19332" t="s">
        <v>19298</v>
      </c>
      <c r="B19332" t="s">
        <v>75006</v>
      </c>
      <c r="C19332">
        <v>291414559</v>
      </c>
      <c r="D19332" t="s">
        <v>111323</v>
      </c>
      <c r="E19332" t="s">
        <v>112759</v>
      </c>
      <c r="F19332">
        <v>39</v>
      </c>
      <c r="G19332" t="s">
        <v>136840</v>
      </c>
      <c r="H19332" t="s">
        <v>191966</v>
      </c>
      <c r="J19332" t="s">
        <v>286594</v>
      </c>
    </row>
    <row r="19333" spans="1:10">
      <c r="A19333" t="s">
        <v>19299</v>
      </c>
      <c r="B19333" t="s">
        <v>75007</v>
      </c>
      <c r="C19333">
        <v>291418705</v>
      </c>
      <c r="D19333" t="s">
        <v>111323</v>
      </c>
      <c r="E19333" t="s">
        <v>112718</v>
      </c>
      <c r="F19333">
        <v>2</v>
      </c>
      <c r="G19333" t="s">
        <v>136841</v>
      </c>
      <c r="H19333" t="s">
        <v>191967</v>
      </c>
      <c r="I19333" t="s">
        <v>242092</v>
      </c>
      <c r="J19333" t="s">
        <v>286595</v>
      </c>
    </row>
    <row r="19334" spans="1:10">
      <c r="A19334" t="s">
        <v>19300</v>
      </c>
      <c r="B19334" t="s">
        <v>75008</v>
      </c>
      <c r="C19334">
        <v>291427596</v>
      </c>
      <c r="D19334" t="s">
        <v>111323</v>
      </c>
      <c r="E19334" t="s">
        <v>112759</v>
      </c>
      <c r="F19334">
        <v>1</v>
      </c>
      <c r="G19334" t="s">
        <v>136842</v>
      </c>
      <c r="H19334" t="s">
        <v>191968</v>
      </c>
      <c r="I19334" t="s">
        <v>136842</v>
      </c>
      <c r="J19334" t="s">
        <v>286596</v>
      </c>
    </row>
    <row r="19335" spans="1:10">
      <c r="A19335" t="s">
        <v>19301</v>
      </c>
      <c r="B19335" t="s">
        <v>75009</v>
      </c>
      <c r="C19335">
        <v>291439100</v>
      </c>
      <c r="D19335" t="s">
        <v>111323</v>
      </c>
      <c r="E19335" t="s">
        <v>114579</v>
      </c>
      <c r="F19335">
        <v>15</v>
      </c>
      <c r="G19335" t="s">
        <v>136843</v>
      </c>
      <c r="H19335" t="s">
        <v>191969</v>
      </c>
      <c r="J19335" t="s">
        <v>286597</v>
      </c>
    </row>
    <row r="19336" spans="1:10">
      <c r="A19336" t="s">
        <v>19302</v>
      </c>
      <c r="B19336" t="s">
        <v>75010</v>
      </c>
      <c r="C19336">
        <v>291425131</v>
      </c>
      <c r="D19336" t="s">
        <v>111323</v>
      </c>
      <c r="E19336" t="s">
        <v>114589</v>
      </c>
      <c r="F19336">
        <v>4</v>
      </c>
      <c r="G19336" t="s">
        <v>136844</v>
      </c>
      <c r="H19336" t="s">
        <v>191970</v>
      </c>
      <c r="I19336" t="s">
        <v>242093</v>
      </c>
      <c r="J19336" t="s">
        <v>286598</v>
      </c>
    </row>
    <row r="19337" spans="1:10">
      <c r="A19337" t="s">
        <v>19303</v>
      </c>
      <c r="B19337" t="s">
        <v>75011</v>
      </c>
      <c r="C19337">
        <v>291420466</v>
      </c>
      <c r="D19337" t="s">
        <v>111323</v>
      </c>
      <c r="E19337" t="s">
        <v>112759</v>
      </c>
      <c r="F19337">
        <v>4</v>
      </c>
      <c r="G19337" t="s">
        <v>136845</v>
      </c>
      <c r="H19337" t="s">
        <v>191971</v>
      </c>
      <c r="I19337" t="s">
        <v>242094</v>
      </c>
      <c r="J19337" t="s">
        <v>286599</v>
      </c>
    </row>
    <row r="19338" spans="1:10">
      <c r="A19338" t="s">
        <v>19304</v>
      </c>
      <c r="B19338" t="s">
        <v>75012</v>
      </c>
      <c r="C19338">
        <v>291427060</v>
      </c>
      <c r="D19338" t="s">
        <v>111323</v>
      </c>
      <c r="E19338" t="s">
        <v>112759</v>
      </c>
      <c r="F19338">
        <v>58</v>
      </c>
      <c r="G19338" t="s">
        <v>136846</v>
      </c>
      <c r="H19338" t="s">
        <v>191972</v>
      </c>
      <c r="I19338" t="s">
        <v>242095</v>
      </c>
      <c r="J19338" t="s">
        <v>286600</v>
      </c>
    </row>
    <row r="19339" spans="1:10">
      <c r="A19339" t="s">
        <v>19305</v>
      </c>
      <c r="B19339" t="s">
        <v>75013</v>
      </c>
      <c r="C19339">
        <v>290488361</v>
      </c>
      <c r="D19339" t="s">
        <v>111323</v>
      </c>
      <c r="E19339" t="s">
        <v>114600</v>
      </c>
      <c r="F19339">
        <v>4</v>
      </c>
      <c r="G19339" t="s">
        <v>136847</v>
      </c>
      <c r="H19339" t="s">
        <v>191973</v>
      </c>
      <c r="J19339" t="s">
        <v>286601</v>
      </c>
    </row>
    <row r="19340" spans="1:10">
      <c r="A19340" t="s">
        <v>19306</v>
      </c>
      <c r="B19340" t="s">
        <v>75014</v>
      </c>
      <c r="C19340">
        <v>289792612</v>
      </c>
      <c r="D19340" t="s">
        <v>111323</v>
      </c>
      <c r="E19340" t="s">
        <v>112686</v>
      </c>
      <c r="F19340">
        <v>2</v>
      </c>
      <c r="G19340" t="s">
        <v>136848</v>
      </c>
      <c r="H19340" t="s">
        <v>191974</v>
      </c>
      <c r="J19340" t="s">
        <v>286602</v>
      </c>
    </row>
    <row r="19341" spans="1:10">
      <c r="A19341" t="s">
        <v>19307</v>
      </c>
      <c r="B19341" t="s">
        <v>75015</v>
      </c>
      <c r="C19341">
        <v>291415025</v>
      </c>
      <c r="D19341" t="s">
        <v>111323</v>
      </c>
      <c r="E19341" t="s">
        <v>112718</v>
      </c>
      <c r="F19341">
        <v>33</v>
      </c>
      <c r="G19341" t="s">
        <v>136849</v>
      </c>
      <c r="H19341" t="s">
        <v>191975</v>
      </c>
      <c r="I19341" t="s">
        <v>242096</v>
      </c>
      <c r="J19341" t="s">
        <v>286603</v>
      </c>
    </row>
    <row r="19342" spans="1:10">
      <c r="A19342" t="s">
        <v>19308</v>
      </c>
      <c r="B19342" t="s">
        <v>75016</v>
      </c>
      <c r="C19342">
        <v>291441732</v>
      </c>
      <c r="D19342" t="s">
        <v>111323</v>
      </c>
      <c r="E19342" t="s">
        <v>112718</v>
      </c>
      <c r="F19342">
        <v>5</v>
      </c>
      <c r="G19342" t="s">
        <v>136850</v>
      </c>
      <c r="H19342" t="s">
        <v>191976</v>
      </c>
      <c r="J19342" t="s">
        <v>286604</v>
      </c>
    </row>
    <row r="19343" spans="1:10">
      <c r="A19343" t="s">
        <v>19309</v>
      </c>
      <c r="B19343" t="s">
        <v>75017</v>
      </c>
      <c r="C19343">
        <v>291425976</v>
      </c>
      <c r="D19343" t="s">
        <v>111323</v>
      </c>
      <c r="E19343" t="s">
        <v>114638</v>
      </c>
      <c r="F19343">
        <v>24</v>
      </c>
      <c r="G19343" t="s">
        <v>136851</v>
      </c>
      <c r="H19343" t="s">
        <v>191977</v>
      </c>
      <c r="I19343" t="s">
        <v>242097</v>
      </c>
      <c r="J19343" t="s">
        <v>286605</v>
      </c>
    </row>
    <row r="19344" spans="1:10">
      <c r="A19344" t="s">
        <v>19310</v>
      </c>
      <c r="B19344" t="s">
        <v>75018</v>
      </c>
      <c r="C19344">
        <v>291416014</v>
      </c>
      <c r="D19344" t="s">
        <v>111323</v>
      </c>
      <c r="E19344" t="s">
        <v>112718</v>
      </c>
      <c r="F19344">
        <v>23</v>
      </c>
      <c r="G19344" t="s">
        <v>136852</v>
      </c>
      <c r="H19344" t="s">
        <v>191978</v>
      </c>
      <c r="I19344" t="s">
        <v>242098</v>
      </c>
      <c r="J19344" t="s">
        <v>286606</v>
      </c>
    </row>
    <row r="19345" spans="1:10">
      <c r="A19345" t="s">
        <v>19311</v>
      </c>
      <c r="B19345" t="s">
        <v>75019</v>
      </c>
      <c r="C19345">
        <v>291417132</v>
      </c>
      <c r="D19345" t="s">
        <v>111954</v>
      </c>
      <c r="E19345" t="s">
        <v>114611</v>
      </c>
      <c r="F19345">
        <v>17</v>
      </c>
      <c r="G19345" t="s">
        <v>136853</v>
      </c>
      <c r="H19345" t="s">
        <v>191979</v>
      </c>
      <c r="I19345" t="s">
        <v>242099</v>
      </c>
      <c r="J19345" t="s">
        <v>286607</v>
      </c>
    </row>
    <row r="19346" spans="1:10">
      <c r="A19346" t="s">
        <v>19312</v>
      </c>
      <c r="B19346" t="s">
        <v>75020</v>
      </c>
      <c r="C19346">
        <v>289792623</v>
      </c>
      <c r="D19346" t="s">
        <v>111323</v>
      </c>
      <c r="E19346" t="s">
        <v>112718</v>
      </c>
      <c r="F19346">
        <v>1</v>
      </c>
      <c r="G19346" t="s">
        <v>136854</v>
      </c>
      <c r="H19346" t="s">
        <v>191980</v>
      </c>
      <c r="J19346" t="s">
        <v>286608</v>
      </c>
    </row>
    <row r="19347" spans="1:10">
      <c r="A19347" t="s">
        <v>19313</v>
      </c>
      <c r="B19347" t="s">
        <v>75021</v>
      </c>
      <c r="C19347">
        <v>292000095</v>
      </c>
      <c r="D19347" t="s">
        <v>111323</v>
      </c>
      <c r="E19347" t="s">
        <v>112718</v>
      </c>
      <c r="F19347">
        <v>54</v>
      </c>
      <c r="G19347" t="s">
        <v>136855</v>
      </c>
      <c r="H19347" t="s">
        <v>191981</v>
      </c>
      <c r="I19347" t="s">
        <v>242100</v>
      </c>
      <c r="J19347" t="s">
        <v>286609</v>
      </c>
    </row>
    <row r="19348" spans="1:10">
      <c r="A19348" t="s">
        <v>19314</v>
      </c>
      <c r="B19348" t="s">
        <v>75022</v>
      </c>
      <c r="C19348">
        <v>290490603</v>
      </c>
      <c r="D19348" t="s">
        <v>111323</v>
      </c>
      <c r="E19348" t="s">
        <v>114600</v>
      </c>
      <c r="F19348">
        <v>11</v>
      </c>
      <c r="G19348" t="s">
        <v>136856</v>
      </c>
      <c r="H19348" t="s">
        <v>191982</v>
      </c>
      <c r="I19348" t="s">
        <v>242101</v>
      </c>
      <c r="J19348" t="s">
        <v>286610</v>
      </c>
    </row>
    <row r="19349" spans="1:10">
      <c r="A19349" t="s">
        <v>19315</v>
      </c>
      <c r="B19349" t="s">
        <v>75023</v>
      </c>
      <c r="C19349">
        <v>291418590</v>
      </c>
      <c r="D19349" t="s">
        <v>111323</v>
      </c>
      <c r="E19349" t="s">
        <v>112686</v>
      </c>
      <c r="F19349">
        <v>2</v>
      </c>
      <c r="G19349" t="s">
        <v>136857</v>
      </c>
      <c r="H19349" t="s">
        <v>191983</v>
      </c>
      <c r="I19349" t="s">
        <v>242102</v>
      </c>
      <c r="J19349" t="s">
        <v>286611</v>
      </c>
    </row>
    <row r="19350" spans="1:10">
      <c r="A19350" t="s">
        <v>19316</v>
      </c>
      <c r="B19350" t="s">
        <v>75024</v>
      </c>
      <c r="C19350">
        <v>291445856</v>
      </c>
      <c r="D19350" t="s">
        <v>111323</v>
      </c>
      <c r="E19350" t="s">
        <v>114646</v>
      </c>
      <c r="F19350">
        <v>3</v>
      </c>
      <c r="G19350" t="s">
        <v>136858</v>
      </c>
      <c r="H19350" t="s">
        <v>191984</v>
      </c>
      <c r="I19350" t="s">
        <v>242103</v>
      </c>
      <c r="J19350" t="s">
        <v>286612</v>
      </c>
    </row>
    <row r="19351" spans="1:10">
      <c r="A19351" t="s">
        <v>19317</v>
      </c>
      <c r="B19351" t="s">
        <v>75025</v>
      </c>
      <c r="C19351">
        <v>290481872</v>
      </c>
      <c r="D19351" t="s">
        <v>111323</v>
      </c>
      <c r="E19351" t="s">
        <v>114603</v>
      </c>
      <c r="F19351">
        <v>53</v>
      </c>
      <c r="G19351" t="s">
        <v>136859</v>
      </c>
      <c r="H19351" t="s">
        <v>191985</v>
      </c>
      <c r="I19351" t="s">
        <v>242104</v>
      </c>
      <c r="J19351" t="s">
        <v>286613</v>
      </c>
    </row>
    <row r="19352" spans="1:10">
      <c r="A19352" t="s">
        <v>19318</v>
      </c>
      <c r="B19352" t="s">
        <v>75026</v>
      </c>
      <c r="C19352">
        <v>291034666</v>
      </c>
      <c r="D19352" t="s">
        <v>111323</v>
      </c>
      <c r="E19352" t="s">
        <v>112718</v>
      </c>
      <c r="F19352">
        <v>23</v>
      </c>
      <c r="G19352" t="s">
        <v>136860</v>
      </c>
      <c r="H19352" t="s">
        <v>191986</v>
      </c>
      <c r="I19352" t="s">
        <v>242105</v>
      </c>
      <c r="J19352" t="s">
        <v>286614</v>
      </c>
    </row>
    <row r="19353" spans="1:10">
      <c r="A19353" t="s">
        <v>19319</v>
      </c>
      <c r="B19353" t="s">
        <v>75027</v>
      </c>
      <c r="C19353">
        <v>291432027</v>
      </c>
      <c r="D19353" t="s">
        <v>111323</v>
      </c>
      <c r="E19353" t="s">
        <v>114582</v>
      </c>
      <c r="F19353">
        <v>3</v>
      </c>
      <c r="G19353" t="s">
        <v>136861</v>
      </c>
      <c r="H19353" t="s">
        <v>191987</v>
      </c>
      <c r="J19353" t="s">
        <v>286615</v>
      </c>
    </row>
    <row r="19354" spans="1:10">
      <c r="A19354" t="s">
        <v>19320</v>
      </c>
      <c r="B19354" t="s">
        <v>75028</v>
      </c>
      <c r="C19354">
        <v>290482623</v>
      </c>
      <c r="D19354" t="s">
        <v>111323</v>
      </c>
      <c r="E19354" t="s">
        <v>112718</v>
      </c>
      <c r="F19354">
        <v>37</v>
      </c>
      <c r="G19354" t="s">
        <v>136862</v>
      </c>
      <c r="H19354" t="s">
        <v>191988</v>
      </c>
      <c r="I19354" t="s">
        <v>242106</v>
      </c>
      <c r="J19354" t="s">
        <v>286616</v>
      </c>
    </row>
    <row r="19355" spans="1:10">
      <c r="A19355" t="s">
        <v>19321</v>
      </c>
      <c r="B19355" t="s">
        <v>75029</v>
      </c>
      <c r="C19355">
        <v>290525845</v>
      </c>
      <c r="D19355" t="s">
        <v>111323</v>
      </c>
      <c r="E19355" t="s">
        <v>112718</v>
      </c>
      <c r="F19355">
        <v>6</v>
      </c>
      <c r="G19355" t="s">
        <v>136863</v>
      </c>
      <c r="H19355" t="s">
        <v>191989</v>
      </c>
      <c r="I19355" t="s">
        <v>242107</v>
      </c>
      <c r="J19355" t="s">
        <v>286617</v>
      </c>
    </row>
    <row r="19356" spans="1:10">
      <c r="A19356" t="s">
        <v>19322</v>
      </c>
      <c r="B19356" t="s">
        <v>75030</v>
      </c>
      <c r="C19356">
        <v>290482906</v>
      </c>
      <c r="D19356" t="s">
        <v>111323</v>
      </c>
      <c r="E19356" t="s">
        <v>112759</v>
      </c>
      <c r="F19356">
        <v>70</v>
      </c>
      <c r="G19356" t="s">
        <v>136864</v>
      </c>
      <c r="H19356" t="s">
        <v>191990</v>
      </c>
      <c r="I19356" t="s">
        <v>242108</v>
      </c>
      <c r="J19356" t="s">
        <v>286618</v>
      </c>
    </row>
    <row r="19357" spans="1:10">
      <c r="A19357" t="s">
        <v>19323</v>
      </c>
      <c r="B19357" t="s">
        <v>75031</v>
      </c>
      <c r="C19357">
        <v>291414107</v>
      </c>
      <c r="D19357" t="s">
        <v>111323</v>
      </c>
      <c r="E19357" t="s">
        <v>112759</v>
      </c>
      <c r="F19357">
        <v>498</v>
      </c>
      <c r="G19357" t="s">
        <v>136865</v>
      </c>
      <c r="H19357" t="s">
        <v>191991</v>
      </c>
      <c r="I19357" t="s">
        <v>242109</v>
      </c>
      <c r="J19357" t="s">
        <v>286619</v>
      </c>
    </row>
    <row r="19358" spans="1:10">
      <c r="A19358" t="s">
        <v>19324</v>
      </c>
      <c r="B19358" t="s">
        <v>75032</v>
      </c>
      <c r="C19358">
        <v>291421006</v>
      </c>
      <c r="D19358" t="s">
        <v>111323</v>
      </c>
      <c r="E19358" t="s">
        <v>114605</v>
      </c>
      <c r="F19358">
        <v>40</v>
      </c>
      <c r="G19358" t="s">
        <v>136866</v>
      </c>
      <c r="H19358" t="s">
        <v>191992</v>
      </c>
      <c r="J19358" t="s">
        <v>286620</v>
      </c>
    </row>
    <row r="19359" spans="1:10">
      <c r="A19359" t="s">
        <v>19325</v>
      </c>
      <c r="B19359" t="s">
        <v>75033</v>
      </c>
      <c r="C19359">
        <v>290490186</v>
      </c>
      <c r="D19359" t="s">
        <v>111323</v>
      </c>
      <c r="E19359" t="s">
        <v>114582</v>
      </c>
      <c r="F19359">
        <v>23</v>
      </c>
      <c r="G19359" t="s">
        <v>136867</v>
      </c>
      <c r="H19359" t="s">
        <v>191993</v>
      </c>
      <c r="J19359" t="s">
        <v>286621</v>
      </c>
    </row>
    <row r="19360" spans="1:10">
      <c r="A19360" t="s">
        <v>19326</v>
      </c>
      <c r="B19360" t="s">
        <v>75034</v>
      </c>
      <c r="C19360">
        <v>291420480</v>
      </c>
      <c r="D19360" t="s">
        <v>111323</v>
      </c>
      <c r="E19360" t="s">
        <v>112718</v>
      </c>
      <c r="F19360">
        <v>6</v>
      </c>
      <c r="G19360" t="s">
        <v>136868</v>
      </c>
      <c r="H19360" t="s">
        <v>191994</v>
      </c>
      <c r="J19360" t="s">
        <v>286622</v>
      </c>
    </row>
    <row r="19361" spans="1:10">
      <c r="A19361" t="s">
        <v>19327</v>
      </c>
      <c r="B19361" t="s">
        <v>75035</v>
      </c>
      <c r="C19361">
        <v>285275041</v>
      </c>
      <c r="D19361" t="s">
        <v>111323</v>
      </c>
      <c r="E19361" t="s">
        <v>114578</v>
      </c>
      <c r="F19361">
        <v>14</v>
      </c>
      <c r="G19361" t="s">
        <v>136869</v>
      </c>
      <c r="H19361" t="s">
        <v>191995</v>
      </c>
      <c r="I19361" t="s">
        <v>242110</v>
      </c>
      <c r="J19361" t="s">
        <v>286623</v>
      </c>
    </row>
    <row r="19362" spans="1:10">
      <c r="A19362" t="s">
        <v>19328</v>
      </c>
      <c r="B19362" t="s">
        <v>75036</v>
      </c>
      <c r="C19362">
        <v>290483166</v>
      </c>
      <c r="D19362" t="s">
        <v>111323</v>
      </c>
      <c r="E19362" t="s">
        <v>112745</v>
      </c>
      <c r="F19362">
        <v>6</v>
      </c>
      <c r="G19362" t="s">
        <v>136870</v>
      </c>
      <c r="H19362" t="s">
        <v>191996</v>
      </c>
      <c r="J19362" t="s">
        <v>286624</v>
      </c>
    </row>
    <row r="19363" spans="1:10">
      <c r="A19363" t="s">
        <v>19329</v>
      </c>
      <c r="B19363" t="s">
        <v>75037</v>
      </c>
      <c r="C19363">
        <v>291426133</v>
      </c>
      <c r="D19363" t="s">
        <v>111323</v>
      </c>
      <c r="E19363" t="s">
        <v>112759</v>
      </c>
      <c r="F19363">
        <v>36</v>
      </c>
      <c r="G19363" t="s">
        <v>136871</v>
      </c>
      <c r="H19363" t="s">
        <v>191997</v>
      </c>
      <c r="J19363" t="s">
        <v>286625</v>
      </c>
    </row>
    <row r="19364" spans="1:10">
      <c r="A19364" t="s">
        <v>19330</v>
      </c>
      <c r="B19364" t="s">
        <v>75038</v>
      </c>
      <c r="C19364">
        <v>290524210</v>
      </c>
      <c r="D19364" t="s">
        <v>111323</v>
      </c>
      <c r="E19364" t="s">
        <v>112718</v>
      </c>
      <c r="F19364">
        <v>82</v>
      </c>
      <c r="G19364" t="s">
        <v>136872</v>
      </c>
      <c r="H19364" t="s">
        <v>191998</v>
      </c>
      <c r="I19364" t="s">
        <v>242111</v>
      </c>
      <c r="J19364" t="s">
        <v>286626</v>
      </c>
    </row>
    <row r="19365" spans="1:10">
      <c r="A19365" t="s">
        <v>19331</v>
      </c>
      <c r="B19365" t="s">
        <v>75039</v>
      </c>
      <c r="C19365">
        <v>291430768</v>
      </c>
      <c r="D19365" t="s">
        <v>111323</v>
      </c>
      <c r="E19365" t="s">
        <v>114642</v>
      </c>
      <c r="F19365">
        <v>4</v>
      </c>
      <c r="G19365" t="s">
        <v>136873</v>
      </c>
      <c r="H19365" t="s">
        <v>191999</v>
      </c>
      <c r="I19365" t="s">
        <v>242112</v>
      </c>
      <c r="J19365" t="s">
        <v>286627</v>
      </c>
    </row>
    <row r="19366" spans="1:10">
      <c r="A19366" t="s">
        <v>19332</v>
      </c>
      <c r="B19366" t="s">
        <v>75040</v>
      </c>
      <c r="C19366">
        <v>291427351</v>
      </c>
      <c r="D19366" t="s">
        <v>111323</v>
      </c>
      <c r="E19366" t="s">
        <v>114587</v>
      </c>
      <c r="F19366">
        <v>6</v>
      </c>
      <c r="G19366" t="s">
        <v>136874</v>
      </c>
      <c r="H19366" t="s">
        <v>192000</v>
      </c>
      <c r="I19366" t="s">
        <v>242113</v>
      </c>
      <c r="J19366" t="s">
        <v>286628</v>
      </c>
    </row>
    <row r="19367" spans="1:10">
      <c r="A19367" t="s">
        <v>19333</v>
      </c>
      <c r="B19367" t="s">
        <v>75041</v>
      </c>
      <c r="C19367">
        <v>278547462</v>
      </c>
      <c r="D19367" t="s">
        <v>111323</v>
      </c>
      <c r="E19367" t="s">
        <v>114576</v>
      </c>
      <c r="F19367">
        <v>26</v>
      </c>
      <c r="G19367" t="s">
        <v>136875</v>
      </c>
      <c r="J19367" t="s">
        <v>286629</v>
      </c>
    </row>
    <row r="19368" spans="1:10">
      <c r="A19368" t="s">
        <v>19334</v>
      </c>
      <c r="B19368" t="s">
        <v>75042</v>
      </c>
      <c r="C19368">
        <v>290484392</v>
      </c>
      <c r="D19368" t="s">
        <v>111323</v>
      </c>
      <c r="E19368" t="s">
        <v>114647</v>
      </c>
      <c r="F19368">
        <v>12</v>
      </c>
      <c r="G19368" t="s">
        <v>136876</v>
      </c>
      <c r="H19368" t="s">
        <v>192001</v>
      </c>
      <c r="J19368" t="s">
        <v>286630</v>
      </c>
    </row>
    <row r="19369" spans="1:10">
      <c r="A19369" t="s">
        <v>19335</v>
      </c>
      <c r="B19369" t="s">
        <v>75043</v>
      </c>
      <c r="C19369">
        <v>290488379</v>
      </c>
      <c r="D19369" t="s">
        <v>111323</v>
      </c>
      <c r="E19369" t="s">
        <v>112718</v>
      </c>
      <c r="F19369">
        <v>14</v>
      </c>
      <c r="G19369" t="s">
        <v>136877</v>
      </c>
      <c r="H19369" t="s">
        <v>192002</v>
      </c>
      <c r="I19369" t="s">
        <v>242114</v>
      </c>
      <c r="J19369" t="s">
        <v>286631</v>
      </c>
    </row>
    <row r="19370" spans="1:10">
      <c r="A19370" t="s">
        <v>19336</v>
      </c>
      <c r="B19370" t="s">
        <v>75044</v>
      </c>
      <c r="C19370">
        <v>290526437</v>
      </c>
      <c r="D19370" t="s">
        <v>111323</v>
      </c>
      <c r="E19370" t="s">
        <v>112718</v>
      </c>
      <c r="F19370">
        <v>1</v>
      </c>
      <c r="G19370" t="s">
        <v>136878</v>
      </c>
      <c r="H19370" t="s">
        <v>192003</v>
      </c>
      <c r="I19370" t="s">
        <v>242115</v>
      </c>
      <c r="J19370" t="s">
        <v>286632</v>
      </c>
    </row>
    <row r="19371" spans="1:10">
      <c r="A19371" t="s">
        <v>19337</v>
      </c>
      <c r="B19371" t="s">
        <v>75045</v>
      </c>
      <c r="C19371">
        <v>291432686</v>
      </c>
      <c r="D19371" t="s">
        <v>111323</v>
      </c>
      <c r="E19371" t="s">
        <v>112759</v>
      </c>
      <c r="F19371">
        <v>74</v>
      </c>
      <c r="G19371" t="s">
        <v>136879</v>
      </c>
      <c r="H19371" t="s">
        <v>192004</v>
      </c>
      <c r="J19371" t="s">
        <v>286633</v>
      </c>
    </row>
    <row r="19372" spans="1:10">
      <c r="A19372" t="s">
        <v>19338</v>
      </c>
      <c r="B19372" t="s">
        <v>75046</v>
      </c>
      <c r="C19372">
        <v>291443328</v>
      </c>
      <c r="D19372" t="s">
        <v>111323</v>
      </c>
      <c r="E19372" t="s">
        <v>114626</v>
      </c>
      <c r="F19372">
        <v>3</v>
      </c>
      <c r="G19372" t="s">
        <v>136880</v>
      </c>
      <c r="H19372" t="s">
        <v>192005</v>
      </c>
      <c r="I19372" t="s">
        <v>242116</v>
      </c>
      <c r="J19372" t="s">
        <v>286634</v>
      </c>
    </row>
    <row r="19373" spans="1:10">
      <c r="A19373" t="s">
        <v>19339</v>
      </c>
      <c r="B19373" t="s">
        <v>75047</v>
      </c>
      <c r="C19373">
        <v>291034765</v>
      </c>
      <c r="D19373" t="s">
        <v>111323</v>
      </c>
      <c r="E19373" t="s">
        <v>114606</v>
      </c>
      <c r="F19373">
        <v>3</v>
      </c>
      <c r="G19373" t="s">
        <v>136881</v>
      </c>
      <c r="H19373" t="s">
        <v>192006</v>
      </c>
      <c r="J19373" t="s">
        <v>286635</v>
      </c>
    </row>
    <row r="19374" spans="1:10">
      <c r="A19374" t="s">
        <v>19340</v>
      </c>
      <c r="B19374" t="s">
        <v>75048</v>
      </c>
      <c r="C19374">
        <v>290524988</v>
      </c>
      <c r="D19374" t="s">
        <v>111323</v>
      </c>
      <c r="E19374" t="s">
        <v>112759</v>
      </c>
      <c r="F19374">
        <v>2</v>
      </c>
      <c r="G19374" t="s">
        <v>136882</v>
      </c>
      <c r="H19374" t="s">
        <v>192007</v>
      </c>
      <c r="J19374" t="s">
        <v>286636</v>
      </c>
    </row>
    <row r="19375" spans="1:10">
      <c r="A19375" t="s">
        <v>19341</v>
      </c>
      <c r="B19375" t="s">
        <v>75049</v>
      </c>
      <c r="C19375">
        <v>291421644</v>
      </c>
      <c r="D19375" t="s">
        <v>111323</v>
      </c>
      <c r="E19375" t="s">
        <v>112686</v>
      </c>
      <c r="F19375">
        <v>61</v>
      </c>
      <c r="G19375" t="s">
        <v>136883</v>
      </c>
      <c r="H19375" t="s">
        <v>192008</v>
      </c>
      <c r="I19375" t="s">
        <v>242117</v>
      </c>
      <c r="J19375" t="s">
        <v>286637</v>
      </c>
    </row>
    <row r="19376" spans="1:10">
      <c r="A19376" t="s">
        <v>19342</v>
      </c>
      <c r="B19376" t="s">
        <v>75050</v>
      </c>
      <c r="C19376">
        <v>283396599</v>
      </c>
      <c r="D19376" t="s">
        <v>111323</v>
      </c>
      <c r="E19376" t="s">
        <v>114576</v>
      </c>
      <c r="F19376">
        <v>8</v>
      </c>
      <c r="G19376" t="s">
        <v>136884</v>
      </c>
      <c r="H19376" t="s">
        <v>192009</v>
      </c>
      <c r="I19376" t="s">
        <v>242118</v>
      </c>
      <c r="J19376" t="s">
        <v>286638</v>
      </c>
    </row>
    <row r="19377" spans="1:10">
      <c r="A19377" t="s">
        <v>19343</v>
      </c>
      <c r="B19377" t="s">
        <v>75051</v>
      </c>
      <c r="C19377">
        <v>291414545</v>
      </c>
      <c r="D19377" t="s">
        <v>111323</v>
      </c>
      <c r="E19377" t="s">
        <v>114587</v>
      </c>
      <c r="F19377">
        <v>6</v>
      </c>
      <c r="G19377" t="s">
        <v>136885</v>
      </c>
      <c r="H19377" t="s">
        <v>192010</v>
      </c>
      <c r="I19377" t="s">
        <v>242119</v>
      </c>
      <c r="J19377" t="s">
        <v>286639</v>
      </c>
    </row>
    <row r="19378" spans="1:10">
      <c r="A19378" t="s">
        <v>19344</v>
      </c>
      <c r="B19378" t="s">
        <v>75052</v>
      </c>
      <c r="C19378">
        <v>291436182</v>
      </c>
      <c r="D19378" t="s">
        <v>111323</v>
      </c>
      <c r="E19378" t="s">
        <v>112718</v>
      </c>
      <c r="F19378">
        <v>5</v>
      </c>
      <c r="G19378" t="s">
        <v>136886</v>
      </c>
      <c r="H19378" t="s">
        <v>192011</v>
      </c>
      <c r="J19378" t="s">
        <v>286640</v>
      </c>
    </row>
    <row r="19379" spans="1:10">
      <c r="A19379" t="s">
        <v>19345</v>
      </c>
      <c r="B19379" t="s">
        <v>75053</v>
      </c>
      <c r="C19379">
        <v>291421618</v>
      </c>
      <c r="D19379" t="s">
        <v>111323</v>
      </c>
      <c r="E19379" t="s">
        <v>114576</v>
      </c>
      <c r="F19379">
        <v>2</v>
      </c>
      <c r="G19379" t="s">
        <v>136887</v>
      </c>
      <c r="H19379" t="s">
        <v>192012</v>
      </c>
      <c r="I19379" t="s">
        <v>242120</v>
      </c>
      <c r="J19379" t="s">
        <v>286641</v>
      </c>
    </row>
    <row r="19380" spans="1:10">
      <c r="A19380" t="s">
        <v>19346</v>
      </c>
      <c r="B19380" t="s">
        <v>75054</v>
      </c>
      <c r="C19380">
        <v>291417748</v>
      </c>
      <c r="D19380" t="s">
        <v>111323</v>
      </c>
      <c r="E19380" t="s">
        <v>112718</v>
      </c>
      <c r="F19380">
        <v>13</v>
      </c>
      <c r="G19380" t="s">
        <v>136888</v>
      </c>
      <c r="H19380" t="s">
        <v>192013</v>
      </c>
      <c r="I19380" t="s">
        <v>242121</v>
      </c>
      <c r="J19380" t="s">
        <v>286642</v>
      </c>
    </row>
    <row r="19381" spans="1:10">
      <c r="A19381" t="s">
        <v>19347</v>
      </c>
      <c r="B19381" t="s">
        <v>75055</v>
      </c>
      <c r="C19381">
        <v>291437720</v>
      </c>
      <c r="D19381" t="s">
        <v>111323</v>
      </c>
      <c r="E19381" t="s">
        <v>114600</v>
      </c>
      <c r="F19381">
        <v>2</v>
      </c>
      <c r="G19381" t="s">
        <v>136889</v>
      </c>
      <c r="H19381" t="s">
        <v>192014</v>
      </c>
      <c r="J19381" t="s">
        <v>286643</v>
      </c>
    </row>
    <row r="19382" spans="1:10">
      <c r="A19382" t="s">
        <v>19348</v>
      </c>
      <c r="B19382" t="s">
        <v>75056</v>
      </c>
      <c r="C19382">
        <v>289792633</v>
      </c>
      <c r="D19382" t="s">
        <v>111323</v>
      </c>
      <c r="E19382" t="s">
        <v>114590</v>
      </c>
      <c r="F19382">
        <v>1</v>
      </c>
      <c r="G19382" t="s">
        <v>136890</v>
      </c>
      <c r="H19382" t="s">
        <v>192015</v>
      </c>
      <c r="J19382" t="s">
        <v>286644</v>
      </c>
    </row>
    <row r="19383" spans="1:10">
      <c r="A19383" t="s">
        <v>19349</v>
      </c>
      <c r="B19383" t="s">
        <v>75057</v>
      </c>
      <c r="C19383">
        <v>290482872</v>
      </c>
      <c r="D19383" t="s">
        <v>111323</v>
      </c>
      <c r="E19383" t="s">
        <v>112745</v>
      </c>
      <c r="F19383">
        <v>17</v>
      </c>
      <c r="G19383" t="s">
        <v>136891</v>
      </c>
      <c r="H19383" t="s">
        <v>192016</v>
      </c>
      <c r="I19383" t="s">
        <v>242122</v>
      </c>
      <c r="J19383" t="s">
        <v>286645</v>
      </c>
    </row>
    <row r="19384" spans="1:10">
      <c r="A19384" t="s">
        <v>19350</v>
      </c>
      <c r="B19384" t="s">
        <v>75058</v>
      </c>
      <c r="C19384">
        <v>290524389</v>
      </c>
      <c r="D19384" t="s">
        <v>111954</v>
      </c>
      <c r="E19384" t="s">
        <v>114634</v>
      </c>
      <c r="F19384">
        <v>1</v>
      </c>
      <c r="G19384" t="s">
        <v>136892</v>
      </c>
      <c r="H19384" t="s">
        <v>192017</v>
      </c>
      <c r="I19384" t="s">
        <v>242123</v>
      </c>
      <c r="J19384" t="s">
        <v>286646</v>
      </c>
    </row>
    <row r="19385" spans="1:10">
      <c r="A19385" t="s">
        <v>19351</v>
      </c>
      <c r="B19385" t="s">
        <v>75059</v>
      </c>
      <c r="C19385">
        <v>290524055</v>
      </c>
      <c r="D19385" t="s">
        <v>111323</v>
      </c>
      <c r="E19385" t="s">
        <v>112759</v>
      </c>
      <c r="F19385">
        <v>21</v>
      </c>
      <c r="G19385" t="s">
        <v>136893</v>
      </c>
      <c r="H19385" t="s">
        <v>192018</v>
      </c>
      <c r="I19385" t="s">
        <v>242124</v>
      </c>
      <c r="J19385" t="s">
        <v>286647</v>
      </c>
    </row>
    <row r="19386" spans="1:10">
      <c r="A19386" t="s">
        <v>19352</v>
      </c>
      <c r="B19386" t="s">
        <v>75060</v>
      </c>
      <c r="C19386">
        <v>291427621</v>
      </c>
      <c r="D19386" t="s">
        <v>111323</v>
      </c>
      <c r="E19386" t="s">
        <v>114582</v>
      </c>
      <c r="F19386">
        <v>8</v>
      </c>
      <c r="G19386" t="s">
        <v>136894</v>
      </c>
      <c r="H19386" t="s">
        <v>192019</v>
      </c>
      <c r="J19386" t="s">
        <v>286648</v>
      </c>
    </row>
    <row r="19387" spans="1:10">
      <c r="A19387" t="s">
        <v>19353</v>
      </c>
      <c r="B19387" t="s">
        <v>75061</v>
      </c>
      <c r="C19387">
        <v>289792637</v>
      </c>
      <c r="D19387" t="s">
        <v>111323</v>
      </c>
      <c r="E19387" t="s">
        <v>112718</v>
      </c>
      <c r="F19387">
        <v>3</v>
      </c>
      <c r="G19387" t="s">
        <v>136895</v>
      </c>
      <c r="H19387" t="s">
        <v>192020</v>
      </c>
      <c r="J19387" t="s">
        <v>286649</v>
      </c>
    </row>
    <row r="19388" spans="1:10">
      <c r="A19388" t="s">
        <v>19354</v>
      </c>
      <c r="B19388" t="s">
        <v>75062</v>
      </c>
      <c r="C19388">
        <v>291433142</v>
      </c>
      <c r="D19388" t="s">
        <v>111323</v>
      </c>
      <c r="E19388" t="s">
        <v>114602</v>
      </c>
      <c r="F19388">
        <v>8</v>
      </c>
      <c r="G19388" t="s">
        <v>136896</v>
      </c>
      <c r="H19388" t="s">
        <v>192021</v>
      </c>
      <c r="J19388" t="s">
        <v>286650</v>
      </c>
    </row>
    <row r="19389" spans="1:10">
      <c r="A19389" t="s">
        <v>19355</v>
      </c>
      <c r="B19389" t="s">
        <v>75063</v>
      </c>
      <c r="C19389">
        <v>290524337</v>
      </c>
      <c r="D19389" t="s">
        <v>111323</v>
      </c>
      <c r="E19389" t="s">
        <v>112759</v>
      </c>
      <c r="F19389">
        <v>4</v>
      </c>
      <c r="G19389" t="s">
        <v>136897</v>
      </c>
      <c r="H19389" t="s">
        <v>192022</v>
      </c>
      <c r="I19389" t="s">
        <v>242125</v>
      </c>
      <c r="J19389" t="s">
        <v>286651</v>
      </c>
    </row>
    <row r="19390" spans="1:10">
      <c r="A19390" t="s">
        <v>19356</v>
      </c>
      <c r="B19390" t="s">
        <v>75064</v>
      </c>
      <c r="C19390">
        <v>290482499</v>
      </c>
      <c r="D19390" t="s">
        <v>111323</v>
      </c>
      <c r="E19390" t="s">
        <v>112718</v>
      </c>
      <c r="F19390">
        <v>10</v>
      </c>
      <c r="G19390" t="s">
        <v>136898</v>
      </c>
      <c r="H19390" t="s">
        <v>192023</v>
      </c>
      <c r="I19390" t="s">
        <v>242126</v>
      </c>
      <c r="J19390" t="s">
        <v>286652</v>
      </c>
    </row>
    <row r="19391" spans="1:10">
      <c r="A19391" t="s">
        <v>19357</v>
      </c>
      <c r="B19391" t="s">
        <v>75065</v>
      </c>
      <c r="C19391">
        <v>291429564</v>
      </c>
      <c r="D19391" t="s">
        <v>111954</v>
      </c>
      <c r="E19391" t="s">
        <v>114631</v>
      </c>
      <c r="F19391">
        <v>58</v>
      </c>
      <c r="G19391" t="s">
        <v>136899</v>
      </c>
      <c r="H19391" t="s">
        <v>192024</v>
      </c>
      <c r="I19391" t="s">
        <v>242127</v>
      </c>
      <c r="J19391" t="s">
        <v>286653</v>
      </c>
    </row>
    <row r="19392" spans="1:10">
      <c r="A19392" t="s">
        <v>19358</v>
      </c>
      <c r="B19392" t="s">
        <v>75066</v>
      </c>
      <c r="C19392">
        <v>291422250</v>
      </c>
      <c r="D19392" t="s">
        <v>111959</v>
      </c>
      <c r="E19392" t="s">
        <v>114648</v>
      </c>
      <c r="F19392">
        <v>2</v>
      </c>
      <c r="G19392" t="s">
        <v>136900</v>
      </c>
      <c r="H19392" t="s">
        <v>192025</v>
      </c>
      <c r="I19392" t="s">
        <v>242128</v>
      </c>
      <c r="J19392" t="s">
        <v>286654</v>
      </c>
    </row>
    <row r="19393" spans="1:10">
      <c r="A19393" t="s">
        <v>19359</v>
      </c>
      <c r="B19393" t="s">
        <v>75067</v>
      </c>
      <c r="C19393">
        <v>291434494</v>
      </c>
      <c r="D19393" t="s">
        <v>111323</v>
      </c>
      <c r="E19393" t="s">
        <v>112745</v>
      </c>
      <c r="F19393">
        <v>151</v>
      </c>
      <c r="G19393" t="s">
        <v>136901</v>
      </c>
      <c r="H19393" t="s">
        <v>192026</v>
      </c>
      <c r="I19393" t="s">
        <v>242129</v>
      </c>
      <c r="J19393" t="s">
        <v>286655</v>
      </c>
    </row>
    <row r="19394" spans="1:10">
      <c r="A19394" t="s">
        <v>19360</v>
      </c>
      <c r="B19394" t="s">
        <v>75068</v>
      </c>
      <c r="C19394">
        <v>290489883</v>
      </c>
      <c r="D19394" t="s">
        <v>111323</v>
      </c>
      <c r="E19394" t="s">
        <v>112718</v>
      </c>
      <c r="F19394">
        <v>9</v>
      </c>
      <c r="G19394" t="s">
        <v>136902</v>
      </c>
      <c r="H19394" t="s">
        <v>192027</v>
      </c>
      <c r="I19394" t="s">
        <v>242130</v>
      </c>
      <c r="J19394" t="s">
        <v>286656</v>
      </c>
    </row>
    <row r="19395" spans="1:10">
      <c r="A19395" t="s">
        <v>19361</v>
      </c>
      <c r="B19395" t="s">
        <v>75069</v>
      </c>
      <c r="C19395">
        <v>283481028</v>
      </c>
      <c r="D19395" t="s">
        <v>111323</v>
      </c>
      <c r="E19395" t="s">
        <v>114578</v>
      </c>
      <c r="F19395">
        <v>1506</v>
      </c>
      <c r="G19395" t="s">
        <v>136903</v>
      </c>
      <c r="H19395" t="s">
        <v>192028</v>
      </c>
      <c r="I19395" t="s">
        <v>242131</v>
      </c>
      <c r="J19395" t="s">
        <v>286657</v>
      </c>
    </row>
    <row r="19396" spans="1:10">
      <c r="A19396" t="s">
        <v>19362</v>
      </c>
      <c r="B19396" t="s">
        <v>75070</v>
      </c>
      <c r="C19396">
        <v>290526728</v>
      </c>
      <c r="D19396" t="s">
        <v>111323</v>
      </c>
      <c r="E19396" t="s">
        <v>114606</v>
      </c>
      <c r="F19396">
        <v>1</v>
      </c>
      <c r="G19396" t="s">
        <v>136904</v>
      </c>
      <c r="H19396" t="s">
        <v>192029</v>
      </c>
      <c r="J19396" t="s">
        <v>286658</v>
      </c>
    </row>
    <row r="19397" spans="1:10">
      <c r="A19397" t="s">
        <v>19363</v>
      </c>
      <c r="B19397" t="s">
        <v>75071</v>
      </c>
      <c r="C19397">
        <v>289792647</v>
      </c>
      <c r="D19397" t="s">
        <v>111323</v>
      </c>
      <c r="E19397" t="s">
        <v>112809</v>
      </c>
      <c r="F19397">
        <v>8</v>
      </c>
      <c r="G19397" t="s">
        <v>136905</v>
      </c>
      <c r="H19397" t="s">
        <v>192030</v>
      </c>
      <c r="J19397" t="s">
        <v>286659</v>
      </c>
    </row>
    <row r="19398" spans="1:10">
      <c r="A19398" t="s">
        <v>19364</v>
      </c>
      <c r="B19398" t="s">
        <v>75072</v>
      </c>
      <c r="C19398">
        <v>291421911</v>
      </c>
      <c r="D19398" t="s">
        <v>111323</v>
      </c>
      <c r="E19398" t="s">
        <v>114582</v>
      </c>
      <c r="F19398">
        <v>1</v>
      </c>
      <c r="G19398" t="s">
        <v>136906</v>
      </c>
      <c r="H19398" t="s">
        <v>192031</v>
      </c>
      <c r="I19398" t="s">
        <v>242132</v>
      </c>
      <c r="J19398" t="s">
        <v>286660</v>
      </c>
    </row>
    <row r="19399" spans="1:10">
      <c r="A19399" t="s">
        <v>19365</v>
      </c>
      <c r="B19399" t="s">
        <v>75073</v>
      </c>
      <c r="C19399">
        <v>291439283</v>
      </c>
      <c r="D19399" t="s">
        <v>111323</v>
      </c>
      <c r="E19399" t="s">
        <v>114603</v>
      </c>
      <c r="F19399">
        <v>3</v>
      </c>
      <c r="G19399" t="s">
        <v>136907</v>
      </c>
      <c r="H19399" t="s">
        <v>192032</v>
      </c>
      <c r="J19399" t="s">
        <v>286661</v>
      </c>
    </row>
    <row r="19400" spans="1:10">
      <c r="A19400" t="s">
        <v>19366</v>
      </c>
      <c r="B19400" t="s">
        <v>75074</v>
      </c>
      <c r="C19400">
        <v>291424651</v>
      </c>
      <c r="D19400" t="s">
        <v>111323</v>
      </c>
      <c r="E19400" t="s">
        <v>114649</v>
      </c>
      <c r="F19400">
        <v>6</v>
      </c>
      <c r="G19400" t="s">
        <v>136908</v>
      </c>
      <c r="H19400" t="s">
        <v>192033</v>
      </c>
      <c r="J19400" t="s">
        <v>286662</v>
      </c>
    </row>
    <row r="19401" spans="1:10">
      <c r="A19401" t="s">
        <v>19367</v>
      </c>
      <c r="B19401" t="s">
        <v>75075</v>
      </c>
      <c r="C19401">
        <v>290524214</v>
      </c>
      <c r="D19401" t="s">
        <v>111323</v>
      </c>
      <c r="E19401" t="s">
        <v>112718</v>
      </c>
      <c r="F19401">
        <v>1</v>
      </c>
      <c r="G19401" t="s">
        <v>136909</v>
      </c>
      <c r="H19401" t="s">
        <v>192034</v>
      </c>
      <c r="I19401" t="s">
        <v>136909</v>
      </c>
      <c r="J19401" t="s">
        <v>286663</v>
      </c>
    </row>
    <row r="19402" spans="1:10">
      <c r="A19402" t="s">
        <v>19368</v>
      </c>
      <c r="B19402" t="s">
        <v>75076</v>
      </c>
      <c r="C19402">
        <v>291442266</v>
      </c>
      <c r="D19402" t="s">
        <v>111323</v>
      </c>
      <c r="E19402" t="s">
        <v>112759</v>
      </c>
      <c r="F19402">
        <v>6</v>
      </c>
      <c r="G19402" t="s">
        <v>136910</v>
      </c>
      <c r="H19402" t="s">
        <v>192035</v>
      </c>
      <c r="I19402" t="s">
        <v>242133</v>
      </c>
      <c r="J19402" t="s">
        <v>286664</v>
      </c>
    </row>
    <row r="19403" spans="1:10">
      <c r="A19403" t="s">
        <v>19369</v>
      </c>
      <c r="B19403" t="s">
        <v>75077</v>
      </c>
      <c r="C19403">
        <v>289792659</v>
      </c>
      <c r="D19403" t="s">
        <v>111323</v>
      </c>
      <c r="E19403" t="s">
        <v>114582</v>
      </c>
      <c r="F19403">
        <v>12</v>
      </c>
      <c r="G19403" t="s">
        <v>136911</v>
      </c>
      <c r="H19403" t="s">
        <v>192036</v>
      </c>
      <c r="I19403" t="s">
        <v>242134</v>
      </c>
      <c r="J19403" t="s">
        <v>286665</v>
      </c>
    </row>
    <row r="19404" spans="1:10">
      <c r="A19404" t="s">
        <v>19370</v>
      </c>
      <c r="B19404" t="s">
        <v>75078</v>
      </c>
      <c r="C19404">
        <v>291414688</v>
      </c>
      <c r="D19404" t="s">
        <v>111323</v>
      </c>
      <c r="E19404" t="s">
        <v>114578</v>
      </c>
      <c r="F19404">
        <v>534</v>
      </c>
      <c r="G19404" t="s">
        <v>136912</v>
      </c>
      <c r="H19404" t="s">
        <v>192037</v>
      </c>
      <c r="I19404" t="s">
        <v>242135</v>
      </c>
      <c r="J19404" t="s">
        <v>286666</v>
      </c>
    </row>
    <row r="19405" spans="1:10">
      <c r="A19405" t="s">
        <v>19371</v>
      </c>
      <c r="B19405" t="s">
        <v>75079</v>
      </c>
      <c r="C19405">
        <v>291436799</v>
      </c>
      <c r="D19405" t="s">
        <v>111323</v>
      </c>
      <c r="E19405" t="s">
        <v>114588</v>
      </c>
      <c r="F19405">
        <v>8</v>
      </c>
      <c r="G19405" t="s">
        <v>136913</v>
      </c>
      <c r="H19405" t="s">
        <v>192038</v>
      </c>
      <c r="I19405" t="s">
        <v>242136</v>
      </c>
      <c r="J19405" t="s">
        <v>286667</v>
      </c>
    </row>
    <row r="19406" spans="1:10">
      <c r="A19406" t="s">
        <v>19372</v>
      </c>
      <c r="B19406" t="s">
        <v>75080</v>
      </c>
      <c r="C19406">
        <v>291434100</v>
      </c>
      <c r="D19406" t="s">
        <v>111323</v>
      </c>
      <c r="E19406" t="s">
        <v>112759</v>
      </c>
      <c r="F19406">
        <v>95</v>
      </c>
      <c r="G19406" t="s">
        <v>136914</v>
      </c>
      <c r="H19406" t="s">
        <v>192039</v>
      </c>
      <c r="I19406" t="s">
        <v>242137</v>
      </c>
      <c r="J19406" t="s">
        <v>286668</v>
      </c>
    </row>
    <row r="19407" spans="1:10">
      <c r="A19407" t="s">
        <v>19373</v>
      </c>
      <c r="B19407" t="s">
        <v>75081</v>
      </c>
      <c r="C19407">
        <v>268104470</v>
      </c>
      <c r="D19407" t="s">
        <v>111323</v>
      </c>
      <c r="E19407" t="s">
        <v>114576</v>
      </c>
      <c r="F19407">
        <v>18</v>
      </c>
      <c r="G19407" t="s">
        <v>136915</v>
      </c>
      <c r="I19407" t="s">
        <v>242138</v>
      </c>
      <c r="J19407" t="s">
        <v>286669</v>
      </c>
    </row>
    <row r="19408" spans="1:10">
      <c r="A19408" t="s">
        <v>19374</v>
      </c>
      <c r="B19408" t="s">
        <v>75082</v>
      </c>
      <c r="C19408">
        <v>291446317</v>
      </c>
      <c r="D19408" t="s">
        <v>111323</v>
      </c>
      <c r="E19408" t="s">
        <v>114606</v>
      </c>
      <c r="F19408">
        <v>179</v>
      </c>
      <c r="G19408" t="s">
        <v>136916</v>
      </c>
      <c r="H19408" t="s">
        <v>192040</v>
      </c>
      <c r="I19408" t="s">
        <v>242139</v>
      </c>
      <c r="J19408" t="s">
        <v>286670</v>
      </c>
    </row>
    <row r="19409" spans="1:10">
      <c r="A19409" t="s">
        <v>19375</v>
      </c>
      <c r="B19409" t="s">
        <v>75083</v>
      </c>
      <c r="C19409">
        <v>290492644</v>
      </c>
      <c r="D19409" t="s">
        <v>111323</v>
      </c>
      <c r="E19409" t="s">
        <v>114606</v>
      </c>
      <c r="F19409">
        <v>9</v>
      </c>
      <c r="G19409" t="s">
        <v>136917</v>
      </c>
      <c r="H19409" t="s">
        <v>192041</v>
      </c>
      <c r="I19409" t="s">
        <v>242140</v>
      </c>
      <c r="J19409" t="s">
        <v>286671</v>
      </c>
    </row>
    <row r="19410" spans="1:10">
      <c r="A19410" t="s">
        <v>19376</v>
      </c>
      <c r="B19410" t="s">
        <v>75084</v>
      </c>
      <c r="C19410">
        <v>290481536</v>
      </c>
      <c r="D19410" t="s">
        <v>111382</v>
      </c>
      <c r="E19410" t="s">
        <v>114636</v>
      </c>
      <c r="F19410">
        <v>14</v>
      </c>
      <c r="G19410" t="s">
        <v>136918</v>
      </c>
      <c r="H19410" t="s">
        <v>192042</v>
      </c>
      <c r="I19410" t="s">
        <v>242141</v>
      </c>
      <c r="J19410" t="s">
        <v>286672</v>
      </c>
    </row>
    <row r="19411" spans="1:10">
      <c r="A19411" t="s">
        <v>19377</v>
      </c>
      <c r="B19411" t="s">
        <v>75085</v>
      </c>
      <c r="C19411">
        <v>291425474</v>
      </c>
      <c r="D19411" t="s">
        <v>111323</v>
      </c>
      <c r="E19411" t="s">
        <v>114578</v>
      </c>
      <c r="F19411">
        <v>20</v>
      </c>
      <c r="G19411" t="s">
        <v>136919</v>
      </c>
      <c r="H19411" t="s">
        <v>192043</v>
      </c>
      <c r="J19411" t="s">
        <v>286673</v>
      </c>
    </row>
    <row r="19412" spans="1:10">
      <c r="A19412" t="s">
        <v>19378</v>
      </c>
      <c r="B19412" t="s">
        <v>75086</v>
      </c>
      <c r="C19412">
        <v>290489316</v>
      </c>
      <c r="D19412" t="s">
        <v>111323</v>
      </c>
      <c r="E19412" t="s">
        <v>114626</v>
      </c>
      <c r="F19412">
        <v>18</v>
      </c>
      <c r="G19412" t="s">
        <v>136920</v>
      </c>
      <c r="H19412" t="s">
        <v>192044</v>
      </c>
      <c r="I19412" t="s">
        <v>242142</v>
      </c>
      <c r="J19412" t="s">
        <v>286674</v>
      </c>
    </row>
    <row r="19413" spans="1:10">
      <c r="A19413" t="s">
        <v>19379</v>
      </c>
      <c r="B19413" t="s">
        <v>75087</v>
      </c>
      <c r="C19413">
        <v>291419935</v>
      </c>
      <c r="D19413" t="s">
        <v>111323</v>
      </c>
      <c r="E19413" t="s">
        <v>112759</v>
      </c>
      <c r="F19413">
        <v>25</v>
      </c>
      <c r="G19413" t="s">
        <v>136921</v>
      </c>
      <c r="H19413" t="s">
        <v>192045</v>
      </c>
      <c r="I19413" t="s">
        <v>242143</v>
      </c>
      <c r="J19413" t="s">
        <v>286675</v>
      </c>
    </row>
    <row r="19414" spans="1:10">
      <c r="A19414" t="s">
        <v>19380</v>
      </c>
      <c r="B19414" t="s">
        <v>75088</v>
      </c>
      <c r="C19414">
        <v>291413891</v>
      </c>
      <c r="D19414" t="s">
        <v>111323</v>
      </c>
      <c r="E19414" t="s">
        <v>112759</v>
      </c>
      <c r="F19414">
        <v>10</v>
      </c>
      <c r="G19414" t="s">
        <v>136922</v>
      </c>
      <c r="H19414" t="s">
        <v>192046</v>
      </c>
      <c r="I19414" t="s">
        <v>242144</v>
      </c>
      <c r="J19414" t="s">
        <v>286676</v>
      </c>
    </row>
    <row r="19415" spans="1:10">
      <c r="A19415" t="s">
        <v>19381</v>
      </c>
      <c r="B19415" t="s">
        <v>75089</v>
      </c>
      <c r="C19415">
        <v>291444063</v>
      </c>
      <c r="D19415" t="s">
        <v>111323</v>
      </c>
      <c r="E19415" t="s">
        <v>112759</v>
      </c>
      <c r="F19415">
        <v>6</v>
      </c>
      <c r="G19415" t="s">
        <v>136923</v>
      </c>
      <c r="H19415" t="s">
        <v>192047</v>
      </c>
      <c r="J19415" t="s">
        <v>286677</v>
      </c>
    </row>
    <row r="19416" spans="1:10">
      <c r="A19416" t="s">
        <v>19382</v>
      </c>
      <c r="B19416" t="s">
        <v>75090</v>
      </c>
      <c r="C19416">
        <v>291034763</v>
      </c>
      <c r="D19416" t="s">
        <v>111323</v>
      </c>
      <c r="E19416" t="s">
        <v>114606</v>
      </c>
      <c r="F19416">
        <v>2</v>
      </c>
      <c r="G19416" t="s">
        <v>136924</v>
      </c>
      <c r="H19416" t="s">
        <v>192048</v>
      </c>
      <c r="I19416" t="s">
        <v>242145</v>
      </c>
      <c r="J19416" t="s">
        <v>286678</v>
      </c>
    </row>
    <row r="19417" spans="1:10">
      <c r="A19417" t="s">
        <v>19383</v>
      </c>
      <c r="B19417" t="s">
        <v>75091</v>
      </c>
      <c r="C19417">
        <v>290482855</v>
      </c>
      <c r="D19417" t="s">
        <v>111323</v>
      </c>
      <c r="E19417" t="s">
        <v>112831</v>
      </c>
      <c r="F19417">
        <v>29</v>
      </c>
      <c r="G19417" t="s">
        <v>136925</v>
      </c>
      <c r="H19417" t="s">
        <v>192049</v>
      </c>
      <c r="I19417" t="s">
        <v>242146</v>
      </c>
      <c r="J19417" t="s">
        <v>286679</v>
      </c>
    </row>
    <row r="19418" spans="1:10">
      <c r="A19418" t="s">
        <v>19384</v>
      </c>
      <c r="B19418" t="s">
        <v>75092</v>
      </c>
      <c r="C19418">
        <v>291439916</v>
      </c>
      <c r="D19418" t="s">
        <v>111323</v>
      </c>
      <c r="E19418" t="s">
        <v>112759</v>
      </c>
      <c r="F19418">
        <v>85</v>
      </c>
      <c r="G19418" t="s">
        <v>136926</v>
      </c>
      <c r="H19418" t="s">
        <v>192050</v>
      </c>
      <c r="I19418" t="s">
        <v>242147</v>
      </c>
      <c r="J19418" t="s">
        <v>286680</v>
      </c>
    </row>
    <row r="19419" spans="1:10">
      <c r="A19419" t="s">
        <v>19385</v>
      </c>
      <c r="B19419" t="s">
        <v>75093</v>
      </c>
      <c r="C19419">
        <v>290489334</v>
      </c>
      <c r="D19419" t="s">
        <v>111323</v>
      </c>
      <c r="E19419" t="s">
        <v>114579</v>
      </c>
      <c r="F19419">
        <v>96</v>
      </c>
      <c r="G19419" t="s">
        <v>136927</v>
      </c>
      <c r="H19419" t="s">
        <v>192051</v>
      </c>
      <c r="I19419" t="s">
        <v>242148</v>
      </c>
      <c r="J19419" t="s">
        <v>286681</v>
      </c>
    </row>
    <row r="19420" spans="1:10">
      <c r="A19420" t="s">
        <v>19386</v>
      </c>
      <c r="B19420" t="s">
        <v>75094</v>
      </c>
      <c r="C19420">
        <v>291433443</v>
      </c>
      <c r="D19420" t="s">
        <v>111323</v>
      </c>
      <c r="E19420" t="s">
        <v>112718</v>
      </c>
      <c r="F19420">
        <v>9</v>
      </c>
      <c r="G19420" t="s">
        <v>136928</v>
      </c>
      <c r="H19420" t="s">
        <v>192052</v>
      </c>
      <c r="J19420" t="s">
        <v>286682</v>
      </c>
    </row>
    <row r="19421" spans="1:10">
      <c r="A19421" t="s">
        <v>19387</v>
      </c>
      <c r="B19421" t="s">
        <v>75095</v>
      </c>
      <c r="C19421">
        <v>290829381</v>
      </c>
      <c r="D19421" t="s">
        <v>111323</v>
      </c>
      <c r="E19421" t="s">
        <v>114590</v>
      </c>
      <c r="F19421">
        <v>4</v>
      </c>
      <c r="G19421" t="s">
        <v>136929</v>
      </c>
      <c r="H19421" t="s">
        <v>192053</v>
      </c>
      <c r="I19421" t="s">
        <v>242149</v>
      </c>
      <c r="J19421" t="s">
        <v>286683</v>
      </c>
    </row>
    <row r="19422" spans="1:10">
      <c r="A19422" t="s">
        <v>19388</v>
      </c>
      <c r="B19422" t="s">
        <v>75096</v>
      </c>
      <c r="C19422">
        <v>290481865</v>
      </c>
      <c r="D19422" t="s">
        <v>111323</v>
      </c>
      <c r="E19422" t="s">
        <v>114607</v>
      </c>
      <c r="F19422">
        <v>4</v>
      </c>
      <c r="G19422" t="s">
        <v>136930</v>
      </c>
      <c r="H19422" t="s">
        <v>192054</v>
      </c>
      <c r="J19422" t="s">
        <v>286684</v>
      </c>
    </row>
    <row r="19423" spans="1:10">
      <c r="A19423" t="s">
        <v>19389</v>
      </c>
      <c r="B19423" t="s">
        <v>19389</v>
      </c>
      <c r="C19423">
        <v>290524335</v>
      </c>
      <c r="D19423" t="s">
        <v>111323</v>
      </c>
      <c r="E19423" t="s">
        <v>112759</v>
      </c>
      <c r="F19423">
        <v>4</v>
      </c>
      <c r="G19423" t="s">
        <v>136931</v>
      </c>
      <c r="H19423" t="s">
        <v>192055</v>
      </c>
      <c r="J19423" t="s">
        <v>286685</v>
      </c>
    </row>
    <row r="19424" spans="1:10">
      <c r="A19424" t="s">
        <v>19390</v>
      </c>
      <c r="B19424" t="s">
        <v>75097</v>
      </c>
      <c r="C19424">
        <v>291441053</v>
      </c>
      <c r="D19424" t="s">
        <v>111382</v>
      </c>
      <c r="E19424" t="s">
        <v>114650</v>
      </c>
      <c r="F19424">
        <v>23</v>
      </c>
      <c r="G19424" t="s">
        <v>136932</v>
      </c>
      <c r="H19424" t="s">
        <v>192056</v>
      </c>
      <c r="I19424" t="s">
        <v>242150</v>
      </c>
      <c r="J19424" t="s">
        <v>286686</v>
      </c>
    </row>
    <row r="19425" spans="1:10">
      <c r="A19425" t="s">
        <v>19391</v>
      </c>
      <c r="B19425" t="s">
        <v>75098</v>
      </c>
      <c r="C19425">
        <v>291430292</v>
      </c>
      <c r="D19425" t="s">
        <v>111323</v>
      </c>
      <c r="E19425" t="s">
        <v>112718</v>
      </c>
      <c r="F19425">
        <v>2</v>
      </c>
      <c r="G19425" t="s">
        <v>136933</v>
      </c>
      <c r="H19425" t="s">
        <v>192057</v>
      </c>
      <c r="I19425" t="s">
        <v>242151</v>
      </c>
      <c r="J19425" t="s">
        <v>286687</v>
      </c>
    </row>
    <row r="19426" spans="1:10">
      <c r="A19426" t="s">
        <v>19392</v>
      </c>
      <c r="B19426" t="s">
        <v>75099</v>
      </c>
      <c r="C19426">
        <v>290483722</v>
      </c>
      <c r="D19426" t="s">
        <v>111323</v>
      </c>
      <c r="E19426" t="s">
        <v>112718</v>
      </c>
      <c r="F19426">
        <v>168</v>
      </c>
      <c r="G19426" t="s">
        <v>136934</v>
      </c>
      <c r="H19426" t="s">
        <v>192058</v>
      </c>
      <c r="I19426" t="s">
        <v>242152</v>
      </c>
      <c r="J19426" t="s">
        <v>286688</v>
      </c>
    </row>
    <row r="19427" spans="1:10">
      <c r="A19427" t="s">
        <v>630</v>
      </c>
      <c r="B19427" t="s">
        <v>75100</v>
      </c>
      <c r="C19427">
        <v>291434137</v>
      </c>
      <c r="D19427" t="s">
        <v>111323</v>
      </c>
      <c r="E19427" t="s">
        <v>114638</v>
      </c>
      <c r="F19427">
        <v>21</v>
      </c>
      <c r="G19427" t="s">
        <v>136935</v>
      </c>
      <c r="H19427" t="s">
        <v>192059</v>
      </c>
      <c r="J19427" t="s">
        <v>286689</v>
      </c>
    </row>
    <row r="19428" spans="1:10">
      <c r="A19428" t="s">
        <v>19393</v>
      </c>
      <c r="B19428" t="s">
        <v>75101</v>
      </c>
      <c r="C19428">
        <v>291425410</v>
      </c>
      <c r="D19428" t="s">
        <v>111323</v>
      </c>
      <c r="E19428" t="s">
        <v>112759</v>
      </c>
      <c r="F19428">
        <v>20</v>
      </c>
      <c r="G19428" t="s">
        <v>136936</v>
      </c>
      <c r="H19428" t="s">
        <v>192060</v>
      </c>
      <c r="I19428" t="s">
        <v>242153</v>
      </c>
      <c r="J19428" t="s">
        <v>286690</v>
      </c>
    </row>
    <row r="19429" spans="1:10">
      <c r="A19429" t="s">
        <v>19394</v>
      </c>
      <c r="B19429" t="s">
        <v>75102</v>
      </c>
      <c r="C19429">
        <v>291414947</v>
      </c>
      <c r="D19429" t="s">
        <v>111323</v>
      </c>
      <c r="E19429" t="s">
        <v>112718</v>
      </c>
      <c r="F19429">
        <v>12</v>
      </c>
      <c r="G19429" t="s">
        <v>136937</v>
      </c>
      <c r="H19429" t="s">
        <v>192061</v>
      </c>
      <c r="I19429" t="s">
        <v>242154</v>
      </c>
      <c r="J19429" t="s">
        <v>286691</v>
      </c>
    </row>
    <row r="19430" spans="1:10">
      <c r="A19430" t="s">
        <v>19395</v>
      </c>
      <c r="B19430" t="s">
        <v>75103</v>
      </c>
      <c r="C19430">
        <v>291418771</v>
      </c>
      <c r="D19430" t="s">
        <v>111323</v>
      </c>
      <c r="E19430" t="s">
        <v>112718</v>
      </c>
      <c r="F19430">
        <v>1</v>
      </c>
      <c r="G19430" t="s">
        <v>136938</v>
      </c>
      <c r="H19430" t="s">
        <v>192062</v>
      </c>
      <c r="I19430" t="s">
        <v>242155</v>
      </c>
      <c r="J19430" t="s">
        <v>286692</v>
      </c>
    </row>
    <row r="19431" spans="1:10">
      <c r="A19431" t="s">
        <v>19396</v>
      </c>
      <c r="B19431" t="s">
        <v>75104</v>
      </c>
      <c r="C19431">
        <v>291419570</v>
      </c>
      <c r="D19431" t="s">
        <v>111323</v>
      </c>
      <c r="E19431" t="s">
        <v>114651</v>
      </c>
      <c r="F19431">
        <v>55</v>
      </c>
      <c r="G19431" t="s">
        <v>136939</v>
      </c>
      <c r="H19431" t="s">
        <v>192063</v>
      </c>
      <c r="I19431" t="s">
        <v>242156</v>
      </c>
      <c r="J19431" t="s">
        <v>286693</v>
      </c>
    </row>
    <row r="19432" spans="1:10">
      <c r="A19432" t="s">
        <v>19397</v>
      </c>
      <c r="B19432" t="s">
        <v>75105</v>
      </c>
      <c r="C19432">
        <v>290483837</v>
      </c>
      <c r="D19432" t="s">
        <v>111323</v>
      </c>
      <c r="E19432" t="s">
        <v>114578</v>
      </c>
      <c r="F19432">
        <v>238</v>
      </c>
      <c r="G19432" t="s">
        <v>136940</v>
      </c>
      <c r="H19432" t="s">
        <v>192064</v>
      </c>
      <c r="J19432" t="s">
        <v>286694</v>
      </c>
    </row>
    <row r="19433" spans="1:10">
      <c r="A19433" t="s">
        <v>19398</v>
      </c>
      <c r="B19433" t="s">
        <v>75106</v>
      </c>
      <c r="C19433">
        <v>290486042</v>
      </c>
      <c r="D19433" t="s">
        <v>111323</v>
      </c>
      <c r="E19433" t="s">
        <v>114630</v>
      </c>
      <c r="F19433">
        <v>14</v>
      </c>
      <c r="G19433" t="s">
        <v>136941</v>
      </c>
      <c r="H19433" t="s">
        <v>192065</v>
      </c>
      <c r="I19433" t="s">
        <v>242157</v>
      </c>
      <c r="J19433" t="s">
        <v>286695</v>
      </c>
    </row>
    <row r="19434" spans="1:10">
      <c r="A19434" t="s">
        <v>19399</v>
      </c>
      <c r="B19434" t="s">
        <v>75107</v>
      </c>
      <c r="C19434">
        <v>291426248</v>
      </c>
      <c r="D19434" t="s">
        <v>111323</v>
      </c>
      <c r="E19434" t="s">
        <v>114587</v>
      </c>
      <c r="F19434">
        <v>37</v>
      </c>
      <c r="G19434" t="s">
        <v>136942</v>
      </c>
      <c r="H19434" t="s">
        <v>192066</v>
      </c>
      <c r="I19434" t="s">
        <v>242158</v>
      </c>
      <c r="J19434" t="s">
        <v>286696</v>
      </c>
    </row>
    <row r="19435" spans="1:10">
      <c r="A19435" t="s">
        <v>19400</v>
      </c>
      <c r="B19435" t="s">
        <v>75108</v>
      </c>
      <c r="C19435">
        <v>291425980</v>
      </c>
      <c r="D19435" t="s">
        <v>111323</v>
      </c>
      <c r="E19435" t="s">
        <v>114576</v>
      </c>
      <c r="F19435">
        <v>4</v>
      </c>
      <c r="G19435" t="s">
        <v>136943</v>
      </c>
      <c r="H19435" t="s">
        <v>192067</v>
      </c>
      <c r="I19435" t="s">
        <v>242159</v>
      </c>
      <c r="J19435" t="s">
        <v>286697</v>
      </c>
    </row>
    <row r="19436" spans="1:10">
      <c r="A19436" t="s">
        <v>19401</v>
      </c>
      <c r="B19436" t="s">
        <v>75109</v>
      </c>
      <c r="C19436">
        <v>291446329</v>
      </c>
      <c r="D19436" t="s">
        <v>111323</v>
      </c>
      <c r="E19436" t="s">
        <v>114651</v>
      </c>
      <c r="F19436">
        <v>36</v>
      </c>
      <c r="G19436" t="s">
        <v>136944</v>
      </c>
      <c r="H19436" t="s">
        <v>192068</v>
      </c>
      <c r="I19436" t="s">
        <v>242160</v>
      </c>
      <c r="J19436" t="s">
        <v>286698</v>
      </c>
    </row>
    <row r="19437" spans="1:10">
      <c r="A19437" t="s">
        <v>19402</v>
      </c>
      <c r="B19437" t="s">
        <v>75110</v>
      </c>
      <c r="C19437">
        <v>290488190</v>
      </c>
      <c r="D19437" t="s">
        <v>111323</v>
      </c>
      <c r="E19437" t="s">
        <v>112759</v>
      </c>
      <c r="F19437">
        <v>25</v>
      </c>
      <c r="G19437" t="s">
        <v>136945</v>
      </c>
      <c r="H19437" t="s">
        <v>192069</v>
      </c>
      <c r="J19437" t="s">
        <v>286699</v>
      </c>
    </row>
    <row r="19438" spans="1:10">
      <c r="A19438" t="s">
        <v>19403</v>
      </c>
      <c r="B19438" t="s">
        <v>75111</v>
      </c>
      <c r="C19438">
        <v>290491219</v>
      </c>
      <c r="D19438" t="s">
        <v>111323</v>
      </c>
      <c r="E19438" t="s">
        <v>114589</v>
      </c>
      <c r="F19438">
        <v>1</v>
      </c>
      <c r="G19438" t="s">
        <v>136946</v>
      </c>
      <c r="H19438" t="s">
        <v>192070</v>
      </c>
      <c r="I19438" t="s">
        <v>242161</v>
      </c>
      <c r="J19438" t="s">
        <v>286700</v>
      </c>
    </row>
    <row r="19439" spans="1:10">
      <c r="A19439" t="s">
        <v>19404</v>
      </c>
      <c r="B19439" t="s">
        <v>75112</v>
      </c>
      <c r="C19439">
        <v>290522400</v>
      </c>
      <c r="D19439" t="s">
        <v>111323</v>
      </c>
      <c r="E19439" t="s">
        <v>114630</v>
      </c>
      <c r="F19439">
        <v>12</v>
      </c>
      <c r="G19439" t="s">
        <v>136947</v>
      </c>
      <c r="H19439" t="s">
        <v>192071</v>
      </c>
      <c r="J19439" t="s">
        <v>286701</v>
      </c>
    </row>
    <row r="19440" spans="1:10">
      <c r="A19440" t="s">
        <v>19405</v>
      </c>
      <c r="B19440" t="s">
        <v>75113</v>
      </c>
      <c r="C19440">
        <v>291427665</v>
      </c>
      <c r="D19440" t="s">
        <v>111323</v>
      </c>
      <c r="E19440" t="s">
        <v>114600</v>
      </c>
      <c r="F19440">
        <v>1</v>
      </c>
      <c r="G19440" t="s">
        <v>136948</v>
      </c>
      <c r="H19440" t="s">
        <v>192072</v>
      </c>
      <c r="J19440" t="s">
        <v>286702</v>
      </c>
    </row>
    <row r="19441" spans="1:10">
      <c r="A19441" t="s">
        <v>19406</v>
      </c>
      <c r="B19441" t="s">
        <v>75114</v>
      </c>
      <c r="C19441">
        <v>291432447</v>
      </c>
      <c r="D19441" t="s">
        <v>111323</v>
      </c>
      <c r="E19441" t="s">
        <v>112759</v>
      </c>
      <c r="F19441">
        <v>1043</v>
      </c>
      <c r="G19441" t="s">
        <v>136949</v>
      </c>
      <c r="H19441" t="s">
        <v>192073</v>
      </c>
      <c r="J19441" t="s">
        <v>286703</v>
      </c>
    </row>
    <row r="19442" spans="1:10">
      <c r="A19442" t="s">
        <v>19407</v>
      </c>
      <c r="B19442" t="s">
        <v>75115</v>
      </c>
      <c r="C19442">
        <v>289792663</v>
      </c>
      <c r="D19442" t="s">
        <v>111323</v>
      </c>
      <c r="E19442" t="s">
        <v>112759</v>
      </c>
      <c r="F19442">
        <v>2</v>
      </c>
      <c r="G19442" t="s">
        <v>136950</v>
      </c>
      <c r="H19442" t="s">
        <v>192074</v>
      </c>
      <c r="J19442" t="s">
        <v>286704</v>
      </c>
    </row>
    <row r="19443" spans="1:10">
      <c r="A19443" t="s">
        <v>19408</v>
      </c>
      <c r="B19443" t="s">
        <v>75116</v>
      </c>
      <c r="C19443">
        <v>290489512</v>
      </c>
      <c r="D19443" t="s">
        <v>111323</v>
      </c>
      <c r="E19443" t="s">
        <v>112759</v>
      </c>
      <c r="F19443">
        <v>5</v>
      </c>
      <c r="G19443" t="s">
        <v>136951</v>
      </c>
      <c r="H19443" t="s">
        <v>192075</v>
      </c>
      <c r="J19443" t="s">
        <v>286705</v>
      </c>
    </row>
    <row r="19444" spans="1:10">
      <c r="A19444" t="s">
        <v>19409</v>
      </c>
      <c r="B19444" t="s">
        <v>75117</v>
      </c>
      <c r="C19444">
        <v>290489894</v>
      </c>
      <c r="D19444" t="s">
        <v>111323</v>
      </c>
      <c r="E19444" t="s">
        <v>114586</v>
      </c>
      <c r="F19444">
        <v>51</v>
      </c>
      <c r="G19444" t="s">
        <v>136952</v>
      </c>
      <c r="H19444" t="s">
        <v>192076</v>
      </c>
      <c r="I19444" t="s">
        <v>242162</v>
      </c>
      <c r="J19444" t="s">
        <v>286706</v>
      </c>
    </row>
    <row r="19445" spans="1:10">
      <c r="A19445" t="s">
        <v>19410</v>
      </c>
      <c r="B19445" t="s">
        <v>75118</v>
      </c>
      <c r="C19445">
        <v>291435419</v>
      </c>
      <c r="D19445" t="s">
        <v>111323</v>
      </c>
      <c r="E19445" t="s">
        <v>114605</v>
      </c>
      <c r="F19445">
        <v>9</v>
      </c>
      <c r="G19445" t="s">
        <v>136953</v>
      </c>
      <c r="H19445" t="s">
        <v>192077</v>
      </c>
      <c r="I19445" t="s">
        <v>242163</v>
      </c>
      <c r="J19445" t="s">
        <v>286707</v>
      </c>
    </row>
    <row r="19446" spans="1:10">
      <c r="A19446" t="s">
        <v>19411</v>
      </c>
      <c r="B19446" t="s">
        <v>75119</v>
      </c>
      <c r="C19446">
        <v>291420789</v>
      </c>
      <c r="D19446" t="s">
        <v>111323</v>
      </c>
      <c r="E19446" t="s">
        <v>114652</v>
      </c>
      <c r="F19446">
        <v>6</v>
      </c>
      <c r="G19446" t="s">
        <v>136954</v>
      </c>
      <c r="H19446" t="s">
        <v>192078</v>
      </c>
      <c r="J19446" t="s">
        <v>286708</v>
      </c>
    </row>
    <row r="19447" spans="1:10">
      <c r="A19447" t="s">
        <v>19412</v>
      </c>
      <c r="B19447" t="s">
        <v>75120</v>
      </c>
      <c r="C19447">
        <v>291443889</v>
      </c>
      <c r="D19447" t="s">
        <v>111323</v>
      </c>
      <c r="E19447" t="s">
        <v>114582</v>
      </c>
      <c r="F19447">
        <v>190</v>
      </c>
      <c r="G19447" t="s">
        <v>136955</v>
      </c>
      <c r="H19447" t="s">
        <v>192079</v>
      </c>
      <c r="I19447" t="s">
        <v>242164</v>
      </c>
      <c r="J19447" t="s">
        <v>286709</v>
      </c>
    </row>
    <row r="19448" spans="1:10">
      <c r="A19448" t="s">
        <v>19413</v>
      </c>
      <c r="B19448" t="s">
        <v>75121</v>
      </c>
      <c r="C19448">
        <v>290489519</v>
      </c>
      <c r="D19448" t="s">
        <v>111323</v>
      </c>
      <c r="E19448" t="s">
        <v>112759</v>
      </c>
      <c r="F19448">
        <v>3</v>
      </c>
      <c r="G19448" t="s">
        <v>136956</v>
      </c>
      <c r="H19448" t="s">
        <v>192080</v>
      </c>
      <c r="I19448" t="s">
        <v>242165</v>
      </c>
      <c r="J19448" t="s">
        <v>286710</v>
      </c>
    </row>
    <row r="19449" spans="1:10">
      <c r="A19449" t="s">
        <v>19414</v>
      </c>
      <c r="B19449" t="s">
        <v>75122</v>
      </c>
      <c r="C19449">
        <v>291425793</v>
      </c>
      <c r="D19449" t="s">
        <v>111323</v>
      </c>
      <c r="E19449" t="s">
        <v>112809</v>
      </c>
      <c r="F19449">
        <v>872</v>
      </c>
      <c r="G19449" t="s">
        <v>136957</v>
      </c>
      <c r="H19449" t="s">
        <v>192081</v>
      </c>
      <c r="I19449" t="s">
        <v>242166</v>
      </c>
      <c r="J19449" t="s">
        <v>286711</v>
      </c>
    </row>
    <row r="19450" spans="1:10">
      <c r="A19450" t="s">
        <v>19415</v>
      </c>
      <c r="B19450" t="s">
        <v>75123</v>
      </c>
      <c r="C19450">
        <v>291420863</v>
      </c>
      <c r="D19450" t="s">
        <v>111323</v>
      </c>
      <c r="E19450" t="s">
        <v>114603</v>
      </c>
      <c r="F19450">
        <v>4</v>
      </c>
      <c r="G19450" t="s">
        <v>136958</v>
      </c>
      <c r="H19450" t="s">
        <v>192082</v>
      </c>
      <c r="I19450" t="s">
        <v>242167</v>
      </c>
      <c r="J19450" t="s">
        <v>286712</v>
      </c>
    </row>
    <row r="19451" spans="1:10">
      <c r="A19451" t="s">
        <v>19416</v>
      </c>
      <c r="B19451" t="s">
        <v>75124</v>
      </c>
      <c r="C19451">
        <v>290488363</v>
      </c>
      <c r="D19451" t="s">
        <v>111323</v>
      </c>
      <c r="E19451" t="s">
        <v>114582</v>
      </c>
      <c r="F19451">
        <v>1</v>
      </c>
      <c r="G19451" t="s">
        <v>136959</v>
      </c>
      <c r="H19451" t="s">
        <v>192083</v>
      </c>
      <c r="J19451" t="s">
        <v>286713</v>
      </c>
    </row>
    <row r="19452" spans="1:10">
      <c r="A19452" t="s">
        <v>19417</v>
      </c>
      <c r="B19452" t="s">
        <v>75125</v>
      </c>
      <c r="C19452">
        <v>290524216</v>
      </c>
      <c r="D19452" t="s">
        <v>111323</v>
      </c>
      <c r="E19452" t="s">
        <v>112718</v>
      </c>
      <c r="F19452">
        <v>11</v>
      </c>
      <c r="G19452" t="s">
        <v>136960</v>
      </c>
      <c r="H19452" t="s">
        <v>192084</v>
      </c>
      <c r="J19452" t="s">
        <v>286714</v>
      </c>
    </row>
    <row r="19453" spans="1:10">
      <c r="A19453" t="s">
        <v>19418</v>
      </c>
      <c r="B19453" t="s">
        <v>75126</v>
      </c>
      <c r="C19453">
        <v>291429633</v>
      </c>
      <c r="D19453" t="s">
        <v>111323</v>
      </c>
      <c r="E19453" t="s">
        <v>112759</v>
      </c>
      <c r="F19453">
        <v>6</v>
      </c>
      <c r="G19453" t="s">
        <v>136961</v>
      </c>
      <c r="H19453" t="s">
        <v>192085</v>
      </c>
      <c r="I19453" t="s">
        <v>242168</v>
      </c>
      <c r="J19453" t="s">
        <v>286715</v>
      </c>
    </row>
    <row r="19454" spans="1:10">
      <c r="A19454" t="s">
        <v>19419</v>
      </c>
      <c r="B19454" t="s">
        <v>75127</v>
      </c>
      <c r="C19454">
        <v>291425183</v>
      </c>
      <c r="D19454" t="s">
        <v>111954</v>
      </c>
      <c r="E19454" t="s">
        <v>114653</v>
      </c>
      <c r="F19454">
        <v>2</v>
      </c>
      <c r="G19454" t="s">
        <v>136962</v>
      </c>
      <c r="H19454" t="s">
        <v>192086</v>
      </c>
      <c r="I19454" t="s">
        <v>242169</v>
      </c>
      <c r="J19454" t="s">
        <v>286716</v>
      </c>
    </row>
    <row r="19455" spans="1:10">
      <c r="A19455" t="s">
        <v>19420</v>
      </c>
      <c r="B19455" t="s">
        <v>75128</v>
      </c>
      <c r="C19455">
        <v>291415557</v>
      </c>
      <c r="D19455" t="s">
        <v>111323</v>
      </c>
      <c r="E19455" t="s">
        <v>114586</v>
      </c>
      <c r="F19455">
        <v>27</v>
      </c>
      <c r="G19455" t="s">
        <v>136963</v>
      </c>
      <c r="H19455" t="s">
        <v>192087</v>
      </c>
      <c r="J19455" t="s">
        <v>286717</v>
      </c>
    </row>
    <row r="19456" spans="1:10">
      <c r="A19456" t="s">
        <v>19421</v>
      </c>
      <c r="B19456" t="s">
        <v>75129</v>
      </c>
      <c r="C19456">
        <v>288420385</v>
      </c>
      <c r="D19456" t="s">
        <v>111323</v>
      </c>
      <c r="E19456" t="s">
        <v>112718</v>
      </c>
      <c r="F19456">
        <v>10</v>
      </c>
      <c r="G19456" t="s">
        <v>136964</v>
      </c>
      <c r="J19456" t="s">
        <v>286718</v>
      </c>
    </row>
    <row r="19457" spans="1:10">
      <c r="A19457" t="s">
        <v>19422</v>
      </c>
      <c r="B19457" t="s">
        <v>75130</v>
      </c>
      <c r="C19457">
        <v>290521551</v>
      </c>
      <c r="D19457" t="s">
        <v>111323</v>
      </c>
      <c r="E19457" t="s">
        <v>114598</v>
      </c>
      <c r="F19457">
        <v>4</v>
      </c>
      <c r="G19457" t="s">
        <v>136965</v>
      </c>
      <c r="H19457" t="s">
        <v>192088</v>
      </c>
      <c r="I19457" t="s">
        <v>242170</v>
      </c>
      <c r="J19457" t="s">
        <v>286719</v>
      </c>
    </row>
    <row r="19458" spans="1:10">
      <c r="A19458" t="s">
        <v>19423</v>
      </c>
      <c r="B19458" t="s">
        <v>75131</v>
      </c>
      <c r="C19458">
        <v>291434875</v>
      </c>
      <c r="D19458" t="s">
        <v>111323</v>
      </c>
      <c r="E19458" t="s">
        <v>112759</v>
      </c>
      <c r="F19458">
        <v>1</v>
      </c>
      <c r="G19458" t="s">
        <v>136966</v>
      </c>
      <c r="H19458" t="s">
        <v>192089</v>
      </c>
      <c r="J19458" t="s">
        <v>286720</v>
      </c>
    </row>
    <row r="19459" spans="1:10">
      <c r="A19459" t="s">
        <v>19424</v>
      </c>
      <c r="B19459" t="s">
        <v>75132</v>
      </c>
      <c r="C19459">
        <v>290521782</v>
      </c>
      <c r="D19459" t="s">
        <v>111323</v>
      </c>
      <c r="E19459" t="s">
        <v>112759</v>
      </c>
      <c r="F19459">
        <v>31</v>
      </c>
      <c r="G19459" t="s">
        <v>136967</v>
      </c>
      <c r="H19459" t="s">
        <v>192090</v>
      </c>
      <c r="I19459" t="s">
        <v>242171</v>
      </c>
      <c r="J19459" t="s">
        <v>286721</v>
      </c>
    </row>
    <row r="19460" spans="1:10">
      <c r="A19460" t="s">
        <v>19425</v>
      </c>
      <c r="B19460" t="s">
        <v>75133</v>
      </c>
      <c r="C19460">
        <v>291439160</v>
      </c>
      <c r="D19460" t="s">
        <v>111323</v>
      </c>
      <c r="E19460" t="s">
        <v>112759</v>
      </c>
      <c r="F19460">
        <v>15</v>
      </c>
      <c r="G19460" t="s">
        <v>136968</v>
      </c>
      <c r="H19460" t="s">
        <v>192091</v>
      </c>
      <c r="J19460" t="s">
        <v>286722</v>
      </c>
    </row>
    <row r="19461" spans="1:10">
      <c r="A19461" t="s">
        <v>19426</v>
      </c>
      <c r="B19461" t="s">
        <v>75134</v>
      </c>
      <c r="C19461">
        <v>290524917</v>
      </c>
      <c r="D19461" t="s">
        <v>111323</v>
      </c>
      <c r="E19461" t="s">
        <v>112686</v>
      </c>
      <c r="F19461">
        <v>3</v>
      </c>
      <c r="G19461" t="s">
        <v>136969</v>
      </c>
      <c r="H19461" t="s">
        <v>192092</v>
      </c>
      <c r="I19461" t="s">
        <v>242172</v>
      </c>
      <c r="J19461" t="s">
        <v>286723</v>
      </c>
    </row>
    <row r="19462" spans="1:10">
      <c r="A19462" t="s">
        <v>19427</v>
      </c>
      <c r="B19462" t="s">
        <v>75135</v>
      </c>
      <c r="C19462">
        <v>290523182</v>
      </c>
      <c r="D19462" t="s">
        <v>111323</v>
      </c>
      <c r="E19462" t="s">
        <v>114583</v>
      </c>
      <c r="F19462">
        <v>6</v>
      </c>
      <c r="G19462" t="s">
        <v>136970</v>
      </c>
      <c r="H19462" t="s">
        <v>192093</v>
      </c>
      <c r="J19462" t="s">
        <v>286724</v>
      </c>
    </row>
    <row r="19463" spans="1:10">
      <c r="A19463" t="s">
        <v>19428</v>
      </c>
      <c r="B19463" t="s">
        <v>75136</v>
      </c>
      <c r="C19463">
        <v>291445005</v>
      </c>
      <c r="D19463" t="s">
        <v>111323</v>
      </c>
      <c r="E19463" t="s">
        <v>112718</v>
      </c>
      <c r="F19463">
        <v>9</v>
      </c>
      <c r="G19463" t="s">
        <v>136971</v>
      </c>
      <c r="H19463" t="s">
        <v>192094</v>
      </c>
      <c r="J19463" t="s">
        <v>286725</v>
      </c>
    </row>
    <row r="19464" spans="1:10">
      <c r="A19464" t="s">
        <v>19429</v>
      </c>
      <c r="B19464" t="s">
        <v>75137</v>
      </c>
      <c r="C19464">
        <v>290520517</v>
      </c>
      <c r="D19464" t="s">
        <v>111323</v>
      </c>
      <c r="E19464" t="s">
        <v>112759</v>
      </c>
      <c r="F19464">
        <v>34</v>
      </c>
      <c r="G19464" t="s">
        <v>136972</v>
      </c>
      <c r="H19464" t="s">
        <v>192095</v>
      </c>
      <c r="I19464" t="s">
        <v>242173</v>
      </c>
      <c r="J19464" t="s">
        <v>286726</v>
      </c>
    </row>
    <row r="19465" spans="1:10">
      <c r="A19465" t="s">
        <v>19430</v>
      </c>
      <c r="B19465" t="s">
        <v>75138</v>
      </c>
      <c r="C19465">
        <v>291438671</v>
      </c>
      <c r="D19465" t="s">
        <v>111323</v>
      </c>
      <c r="E19465" t="s">
        <v>114623</v>
      </c>
      <c r="F19465">
        <v>62</v>
      </c>
      <c r="G19465" t="s">
        <v>136973</v>
      </c>
      <c r="H19465" t="s">
        <v>192096</v>
      </c>
      <c r="I19465" t="s">
        <v>242174</v>
      </c>
      <c r="J19465" t="s">
        <v>286727</v>
      </c>
    </row>
    <row r="19466" spans="1:10">
      <c r="A19466" t="s">
        <v>19431</v>
      </c>
      <c r="B19466" t="s">
        <v>75139</v>
      </c>
      <c r="C19466">
        <v>291416911</v>
      </c>
      <c r="D19466" t="s">
        <v>111323</v>
      </c>
      <c r="E19466" t="s">
        <v>114588</v>
      </c>
      <c r="F19466">
        <v>14</v>
      </c>
      <c r="G19466" t="s">
        <v>136974</v>
      </c>
      <c r="H19466" t="s">
        <v>192097</v>
      </c>
      <c r="I19466" t="s">
        <v>242175</v>
      </c>
      <c r="J19466" t="s">
        <v>286728</v>
      </c>
    </row>
    <row r="19467" spans="1:10">
      <c r="A19467" t="s">
        <v>19432</v>
      </c>
      <c r="B19467" t="s">
        <v>75140</v>
      </c>
      <c r="C19467">
        <v>290485701</v>
      </c>
      <c r="D19467" t="s">
        <v>111323</v>
      </c>
      <c r="E19467" t="s">
        <v>112718</v>
      </c>
      <c r="F19467">
        <v>4</v>
      </c>
      <c r="G19467" t="s">
        <v>136975</v>
      </c>
      <c r="H19467" t="s">
        <v>192098</v>
      </c>
      <c r="I19467" t="s">
        <v>242176</v>
      </c>
      <c r="J19467" t="s">
        <v>286729</v>
      </c>
    </row>
    <row r="19468" spans="1:10">
      <c r="A19468" t="s">
        <v>19433</v>
      </c>
      <c r="B19468" t="s">
        <v>75141</v>
      </c>
      <c r="C19468">
        <v>290487490</v>
      </c>
      <c r="D19468" t="s">
        <v>111323</v>
      </c>
      <c r="E19468" t="s">
        <v>112718</v>
      </c>
      <c r="F19468">
        <v>3</v>
      </c>
      <c r="G19468" t="s">
        <v>136976</v>
      </c>
      <c r="H19468" t="s">
        <v>192099</v>
      </c>
      <c r="I19468" t="s">
        <v>242177</v>
      </c>
      <c r="J19468" t="s">
        <v>286730</v>
      </c>
    </row>
    <row r="19469" spans="1:10">
      <c r="A19469" t="s">
        <v>19434</v>
      </c>
      <c r="B19469" t="s">
        <v>75142</v>
      </c>
      <c r="C19469">
        <v>291427352</v>
      </c>
      <c r="D19469" t="s">
        <v>111323</v>
      </c>
      <c r="E19469" t="s">
        <v>112831</v>
      </c>
      <c r="F19469">
        <v>2</v>
      </c>
      <c r="G19469" t="s">
        <v>136977</v>
      </c>
      <c r="H19469" t="s">
        <v>192100</v>
      </c>
      <c r="J19469" t="s">
        <v>286731</v>
      </c>
    </row>
    <row r="19470" spans="1:10">
      <c r="A19470" t="s">
        <v>19435</v>
      </c>
      <c r="B19470" t="s">
        <v>75143</v>
      </c>
      <c r="C19470">
        <v>291436904</v>
      </c>
      <c r="D19470" t="s">
        <v>111323</v>
      </c>
      <c r="E19470" t="s">
        <v>112718</v>
      </c>
      <c r="F19470">
        <v>23</v>
      </c>
      <c r="G19470" t="s">
        <v>136978</v>
      </c>
      <c r="H19470" t="s">
        <v>192101</v>
      </c>
      <c r="I19470" t="s">
        <v>242178</v>
      </c>
      <c r="J19470" t="s">
        <v>286732</v>
      </c>
    </row>
    <row r="19471" spans="1:10">
      <c r="A19471" t="s">
        <v>19436</v>
      </c>
      <c r="B19471" t="s">
        <v>75144</v>
      </c>
      <c r="C19471">
        <v>290522816</v>
      </c>
      <c r="D19471" t="s">
        <v>111323</v>
      </c>
      <c r="E19471" t="s">
        <v>112718</v>
      </c>
      <c r="F19471">
        <v>17</v>
      </c>
      <c r="G19471" t="s">
        <v>136979</v>
      </c>
      <c r="H19471" t="s">
        <v>192102</v>
      </c>
      <c r="I19471" t="s">
        <v>242179</v>
      </c>
      <c r="J19471" t="s">
        <v>286733</v>
      </c>
    </row>
    <row r="19472" spans="1:10">
      <c r="A19472" t="s">
        <v>19437</v>
      </c>
      <c r="B19472" t="s">
        <v>75145</v>
      </c>
      <c r="C19472">
        <v>291420782</v>
      </c>
      <c r="D19472" t="s">
        <v>111323</v>
      </c>
      <c r="E19472" t="s">
        <v>112759</v>
      </c>
      <c r="F19472">
        <v>3</v>
      </c>
      <c r="G19472" t="s">
        <v>136980</v>
      </c>
      <c r="H19472" t="s">
        <v>192103</v>
      </c>
      <c r="I19472" t="s">
        <v>242180</v>
      </c>
      <c r="J19472" t="s">
        <v>286734</v>
      </c>
    </row>
    <row r="19473" spans="1:10">
      <c r="A19473" t="s">
        <v>19438</v>
      </c>
      <c r="B19473" t="s">
        <v>75146</v>
      </c>
      <c r="C19473">
        <v>284008288</v>
      </c>
      <c r="D19473" t="s">
        <v>111323</v>
      </c>
      <c r="E19473" t="s">
        <v>112759</v>
      </c>
      <c r="F19473">
        <v>254</v>
      </c>
      <c r="G19473" t="s">
        <v>136981</v>
      </c>
      <c r="H19473" t="s">
        <v>192104</v>
      </c>
      <c r="I19473" t="s">
        <v>242181</v>
      </c>
      <c r="J19473" t="s">
        <v>286735</v>
      </c>
    </row>
    <row r="19474" spans="1:10">
      <c r="A19474" t="s">
        <v>19439</v>
      </c>
      <c r="B19474" t="s">
        <v>75147</v>
      </c>
      <c r="C19474">
        <v>290524308</v>
      </c>
      <c r="D19474" t="s">
        <v>111323</v>
      </c>
      <c r="E19474" t="s">
        <v>112759</v>
      </c>
      <c r="F19474">
        <v>3</v>
      </c>
      <c r="G19474" t="s">
        <v>136982</v>
      </c>
      <c r="H19474" t="s">
        <v>192105</v>
      </c>
      <c r="I19474" t="s">
        <v>242182</v>
      </c>
      <c r="J19474" t="s">
        <v>286736</v>
      </c>
    </row>
    <row r="19475" spans="1:10">
      <c r="A19475" t="s">
        <v>19440</v>
      </c>
      <c r="B19475" t="s">
        <v>75148</v>
      </c>
      <c r="C19475">
        <v>291428024</v>
      </c>
      <c r="D19475" t="s">
        <v>111323</v>
      </c>
      <c r="E19475" t="s">
        <v>112759</v>
      </c>
      <c r="F19475">
        <v>8</v>
      </c>
      <c r="G19475" t="s">
        <v>136983</v>
      </c>
      <c r="H19475" t="s">
        <v>192106</v>
      </c>
      <c r="I19475" t="s">
        <v>242183</v>
      </c>
      <c r="J19475" t="s">
        <v>286737</v>
      </c>
    </row>
    <row r="19476" spans="1:10">
      <c r="A19476" t="s">
        <v>19441</v>
      </c>
      <c r="B19476" t="s">
        <v>75149</v>
      </c>
      <c r="C19476">
        <v>290481845</v>
      </c>
      <c r="D19476" t="s">
        <v>111323</v>
      </c>
      <c r="E19476" t="s">
        <v>114589</v>
      </c>
      <c r="F19476">
        <v>28</v>
      </c>
      <c r="G19476" t="s">
        <v>136984</v>
      </c>
      <c r="H19476" t="s">
        <v>192107</v>
      </c>
      <c r="I19476" t="s">
        <v>242184</v>
      </c>
      <c r="J19476" t="s">
        <v>286738</v>
      </c>
    </row>
    <row r="19477" spans="1:10">
      <c r="A19477" t="s">
        <v>19442</v>
      </c>
      <c r="B19477" t="s">
        <v>75150</v>
      </c>
      <c r="C19477">
        <v>291424606</v>
      </c>
      <c r="D19477" t="s">
        <v>111323</v>
      </c>
      <c r="E19477" t="s">
        <v>112718</v>
      </c>
      <c r="F19477">
        <v>4</v>
      </c>
      <c r="G19477" t="s">
        <v>136985</v>
      </c>
      <c r="H19477" t="s">
        <v>192108</v>
      </c>
      <c r="J19477" t="s">
        <v>286739</v>
      </c>
    </row>
    <row r="19478" spans="1:10">
      <c r="A19478" t="s">
        <v>19443</v>
      </c>
      <c r="B19478" t="s">
        <v>75151</v>
      </c>
      <c r="C19478">
        <v>291446678</v>
      </c>
      <c r="D19478" t="s">
        <v>111323</v>
      </c>
      <c r="E19478" t="s">
        <v>112759</v>
      </c>
      <c r="F19478">
        <v>13</v>
      </c>
      <c r="G19478" t="s">
        <v>136986</v>
      </c>
      <c r="H19478" t="s">
        <v>192109</v>
      </c>
      <c r="I19478" t="s">
        <v>242185</v>
      </c>
      <c r="J19478" t="s">
        <v>286740</v>
      </c>
    </row>
    <row r="19479" spans="1:10">
      <c r="A19479" t="s">
        <v>19444</v>
      </c>
      <c r="B19479" t="s">
        <v>75152</v>
      </c>
      <c r="C19479">
        <v>290486247</v>
      </c>
      <c r="D19479" t="s">
        <v>111323</v>
      </c>
      <c r="E19479" t="s">
        <v>112718</v>
      </c>
      <c r="F19479">
        <v>12</v>
      </c>
      <c r="G19479" t="s">
        <v>136987</v>
      </c>
      <c r="H19479" t="s">
        <v>192110</v>
      </c>
      <c r="I19479" t="s">
        <v>242186</v>
      </c>
      <c r="J19479" t="s">
        <v>286741</v>
      </c>
    </row>
    <row r="19480" spans="1:10">
      <c r="A19480" t="s">
        <v>19445</v>
      </c>
      <c r="B19480" t="s">
        <v>75153</v>
      </c>
      <c r="C19480">
        <v>289792679</v>
      </c>
      <c r="D19480" t="s">
        <v>111323</v>
      </c>
      <c r="E19480" t="s">
        <v>114589</v>
      </c>
      <c r="F19480">
        <v>1</v>
      </c>
      <c r="G19480" t="s">
        <v>136988</v>
      </c>
      <c r="H19480" t="s">
        <v>192111</v>
      </c>
      <c r="J19480" t="s">
        <v>286742</v>
      </c>
    </row>
    <row r="19481" spans="1:10">
      <c r="A19481" t="s">
        <v>19446</v>
      </c>
      <c r="B19481" t="s">
        <v>75154</v>
      </c>
      <c r="C19481">
        <v>291445903</v>
      </c>
      <c r="D19481" t="s">
        <v>111323</v>
      </c>
      <c r="E19481" t="s">
        <v>112759</v>
      </c>
      <c r="F19481">
        <v>5</v>
      </c>
      <c r="G19481" t="s">
        <v>136989</v>
      </c>
      <c r="H19481" t="s">
        <v>192112</v>
      </c>
      <c r="J19481" t="s">
        <v>286743</v>
      </c>
    </row>
    <row r="19482" spans="1:10">
      <c r="A19482" t="s">
        <v>19447</v>
      </c>
      <c r="B19482" t="s">
        <v>75155</v>
      </c>
      <c r="C19482">
        <v>290483818</v>
      </c>
      <c r="D19482" t="s">
        <v>111953</v>
      </c>
      <c r="E19482" t="s">
        <v>114654</v>
      </c>
      <c r="F19482">
        <v>68</v>
      </c>
      <c r="G19482" t="s">
        <v>136990</v>
      </c>
      <c r="H19482" t="s">
        <v>192113</v>
      </c>
      <c r="I19482" t="s">
        <v>242187</v>
      </c>
      <c r="J19482" t="s">
        <v>286744</v>
      </c>
    </row>
    <row r="19483" spans="1:10">
      <c r="A19483" t="s">
        <v>19448</v>
      </c>
      <c r="B19483" t="s">
        <v>75156</v>
      </c>
      <c r="C19483">
        <v>290492105</v>
      </c>
      <c r="D19483" t="s">
        <v>111323</v>
      </c>
      <c r="E19483" t="s">
        <v>112759</v>
      </c>
      <c r="F19483">
        <v>39</v>
      </c>
      <c r="G19483" t="s">
        <v>136991</v>
      </c>
      <c r="H19483" t="s">
        <v>192114</v>
      </c>
      <c r="J19483" t="s">
        <v>286745</v>
      </c>
    </row>
    <row r="19484" spans="1:10">
      <c r="A19484" t="s">
        <v>19449</v>
      </c>
      <c r="B19484" t="s">
        <v>75157</v>
      </c>
      <c r="C19484">
        <v>291425998</v>
      </c>
      <c r="D19484" t="s">
        <v>111323</v>
      </c>
      <c r="E19484" t="s">
        <v>112718</v>
      </c>
      <c r="F19484">
        <v>9</v>
      </c>
      <c r="G19484" t="s">
        <v>136992</v>
      </c>
      <c r="H19484" t="s">
        <v>192115</v>
      </c>
      <c r="I19484" t="s">
        <v>242188</v>
      </c>
      <c r="J19484" t="s">
        <v>286746</v>
      </c>
    </row>
    <row r="19485" spans="1:10">
      <c r="A19485" t="s">
        <v>19450</v>
      </c>
      <c r="B19485" t="s">
        <v>75158</v>
      </c>
      <c r="C19485">
        <v>291419579</v>
      </c>
      <c r="D19485" t="s">
        <v>111323</v>
      </c>
      <c r="E19485" t="s">
        <v>112759</v>
      </c>
      <c r="F19485">
        <v>8</v>
      </c>
      <c r="G19485" t="s">
        <v>136993</v>
      </c>
      <c r="H19485" t="s">
        <v>192116</v>
      </c>
      <c r="I19485" t="s">
        <v>242189</v>
      </c>
      <c r="J19485" t="s">
        <v>286747</v>
      </c>
    </row>
    <row r="19486" spans="1:10">
      <c r="A19486" t="s">
        <v>19451</v>
      </c>
      <c r="B19486" t="s">
        <v>75159</v>
      </c>
      <c r="C19486">
        <v>291445919</v>
      </c>
      <c r="D19486" t="s">
        <v>111323</v>
      </c>
      <c r="E19486" t="s">
        <v>114584</v>
      </c>
      <c r="F19486">
        <v>41</v>
      </c>
      <c r="G19486" t="s">
        <v>136994</v>
      </c>
      <c r="H19486" t="s">
        <v>192117</v>
      </c>
      <c r="I19486" t="s">
        <v>242190</v>
      </c>
      <c r="J19486" t="s">
        <v>286748</v>
      </c>
    </row>
    <row r="19487" spans="1:10">
      <c r="A19487" t="s">
        <v>19452</v>
      </c>
      <c r="B19487" t="s">
        <v>75160</v>
      </c>
      <c r="C19487">
        <v>291416132</v>
      </c>
      <c r="D19487" t="s">
        <v>111323</v>
      </c>
      <c r="E19487" t="s">
        <v>112831</v>
      </c>
      <c r="F19487">
        <v>3</v>
      </c>
      <c r="G19487" t="s">
        <v>136995</v>
      </c>
      <c r="H19487" t="s">
        <v>192118</v>
      </c>
      <c r="I19487" t="s">
        <v>242191</v>
      </c>
      <c r="J19487" t="s">
        <v>286749</v>
      </c>
    </row>
    <row r="19488" spans="1:10">
      <c r="A19488" t="s">
        <v>19453</v>
      </c>
      <c r="B19488" t="s">
        <v>75161</v>
      </c>
      <c r="C19488">
        <v>290484722</v>
      </c>
      <c r="D19488" t="s">
        <v>111323</v>
      </c>
      <c r="E19488" t="s">
        <v>114576</v>
      </c>
      <c r="F19488">
        <v>4</v>
      </c>
      <c r="G19488" t="s">
        <v>136996</v>
      </c>
      <c r="H19488" t="s">
        <v>192119</v>
      </c>
      <c r="I19488" t="s">
        <v>242192</v>
      </c>
      <c r="J19488" t="s">
        <v>286750</v>
      </c>
    </row>
    <row r="19489" spans="1:10">
      <c r="A19489" t="s">
        <v>19454</v>
      </c>
      <c r="B19489" t="s">
        <v>75162</v>
      </c>
      <c r="C19489">
        <v>291414356</v>
      </c>
      <c r="D19489" t="s">
        <v>111323</v>
      </c>
      <c r="E19489" t="s">
        <v>112759</v>
      </c>
      <c r="F19489">
        <v>2</v>
      </c>
      <c r="G19489" t="s">
        <v>136997</v>
      </c>
      <c r="H19489" t="s">
        <v>192120</v>
      </c>
      <c r="I19489" t="s">
        <v>242193</v>
      </c>
      <c r="J19489" t="s">
        <v>286751</v>
      </c>
    </row>
    <row r="19490" spans="1:10">
      <c r="A19490" t="s">
        <v>19455</v>
      </c>
      <c r="B19490" t="s">
        <v>75163</v>
      </c>
      <c r="C19490">
        <v>290490975</v>
      </c>
      <c r="D19490" t="s">
        <v>111323</v>
      </c>
      <c r="E19490" t="s">
        <v>114591</v>
      </c>
      <c r="F19490">
        <v>331</v>
      </c>
      <c r="G19490" t="s">
        <v>136998</v>
      </c>
      <c r="H19490" t="s">
        <v>192121</v>
      </c>
      <c r="I19490" t="s">
        <v>242194</v>
      </c>
      <c r="J19490" t="s">
        <v>286752</v>
      </c>
    </row>
    <row r="19491" spans="1:10">
      <c r="A19491" t="s">
        <v>19456</v>
      </c>
      <c r="B19491" t="s">
        <v>75164</v>
      </c>
      <c r="C19491">
        <v>290489327</v>
      </c>
      <c r="D19491" t="s">
        <v>111323</v>
      </c>
      <c r="E19491" t="s">
        <v>112718</v>
      </c>
      <c r="F19491">
        <v>15</v>
      </c>
      <c r="G19491" t="s">
        <v>136999</v>
      </c>
      <c r="H19491" t="s">
        <v>192122</v>
      </c>
      <c r="I19491" t="s">
        <v>242195</v>
      </c>
      <c r="J19491" t="s">
        <v>286753</v>
      </c>
    </row>
    <row r="19492" spans="1:10">
      <c r="A19492" t="s">
        <v>19457</v>
      </c>
      <c r="B19492" t="s">
        <v>75165</v>
      </c>
      <c r="C19492">
        <v>291439965</v>
      </c>
      <c r="D19492" t="s">
        <v>111323</v>
      </c>
      <c r="E19492" t="s">
        <v>112686</v>
      </c>
      <c r="F19492">
        <v>2</v>
      </c>
      <c r="G19492" t="s">
        <v>137000</v>
      </c>
      <c r="H19492" t="s">
        <v>192123</v>
      </c>
      <c r="I19492" t="s">
        <v>242196</v>
      </c>
      <c r="J19492" t="s">
        <v>286754</v>
      </c>
    </row>
    <row r="19493" spans="1:10">
      <c r="A19493" t="s">
        <v>19458</v>
      </c>
      <c r="B19493" t="s">
        <v>75166</v>
      </c>
      <c r="C19493">
        <v>290482515</v>
      </c>
      <c r="D19493" t="s">
        <v>111323</v>
      </c>
      <c r="E19493" t="s">
        <v>114578</v>
      </c>
      <c r="F19493">
        <v>385</v>
      </c>
      <c r="G19493" t="s">
        <v>137001</v>
      </c>
      <c r="H19493" t="s">
        <v>192124</v>
      </c>
      <c r="I19493" t="s">
        <v>242197</v>
      </c>
      <c r="J19493" t="s">
        <v>286755</v>
      </c>
    </row>
    <row r="19494" spans="1:10">
      <c r="A19494" t="s">
        <v>19459</v>
      </c>
      <c r="B19494" t="s">
        <v>75167</v>
      </c>
      <c r="C19494">
        <v>290488354</v>
      </c>
      <c r="D19494" t="s">
        <v>111323</v>
      </c>
      <c r="E19494" t="s">
        <v>114606</v>
      </c>
      <c r="F19494">
        <v>7</v>
      </c>
      <c r="G19494" t="s">
        <v>137002</v>
      </c>
      <c r="H19494" t="s">
        <v>192125</v>
      </c>
      <c r="I19494" t="s">
        <v>242198</v>
      </c>
      <c r="J19494" t="s">
        <v>286756</v>
      </c>
    </row>
    <row r="19495" spans="1:10">
      <c r="A19495" t="s">
        <v>19460</v>
      </c>
      <c r="B19495" t="s">
        <v>75168</v>
      </c>
      <c r="C19495">
        <v>290488520</v>
      </c>
      <c r="D19495" t="s">
        <v>111323</v>
      </c>
      <c r="E19495" t="s">
        <v>112759</v>
      </c>
      <c r="F19495">
        <v>17</v>
      </c>
      <c r="G19495" t="s">
        <v>137003</v>
      </c>
      <c r="H19495" t="s">
        <v>192126</v>
      </c>
      <c r="I19495" t="s">
        <v>242199</v>
      </c>
      <c r="J19495" t="s">
        <v>286757</v>
      </c>
    </row>
    <row r="19496" spans="1:10">
      <c r="A19496" t="s">
        <v>19461</v>
      </c>
      <c r="B19496" t="s">
        <v>75169</v>
      </c>
      <c r="C19496">
        <v>291437747</v>
      </c>
      <c r="D19496" t="s">
        <v>111323</v>
      </c>
      <c r="E19496" t="s">
        <v>114651</v>
      </c>
      <c r="F19496">
        <v>9</v>
      </c>
      <c r="G19496" t="s">
        <v>137004</v>
      </c>
      <c r="H19496" t="s">
        <v>192127</v>
      </c>
      <c r="I19496" t="s">
        <v>242200</v>
      </c>
      <c r="J19496" t="s">
        <v>286758</v>
      </c>
    </row>
    <row r="19497" spans="1:10">
      <c r="A19497" t="s">
        <v>19462</v>
      </c>
      <c r="B19497" t="s">
        <v>75170</v>
      </c>
      <c r="C19497">
        <v>291418569</v>
      </c>
      <c r="D19497" t="s">
        <v>111323</v>
      </c>
      <c r="E19497" t="s">
        <v>114623</v>
      </c>
      <c r="F19497">
        <v>41</v>
      </c>
      <c r="G19497" t="s">
        <v>137005</v>
      </c>
      <c r="H19497" t="s">
        <v>192128</v>
      </c>
      <c r="I19497" t="s">
        <v>242201</v>
      </c>
      <c r="J19497" t="s">
        <v>286759</v>
      </c>
    </row>
    <row r="19498" spans="1:10">
      <c r="A19498" t="s">
        <v>19463</v>
      </c>
      <c r="B19498" t="s">
        <v>75171</v>
      </c>
      <c r="C19498">
        <v>291437378</v>
      </c>
      <c r="D19498" t="s">
        <v>111323</v>
      </c>
      <c r="E19498" t="s">
        <v>114604</v>
      </c>
      <c r="F19498">
        <v>78</v>
      </c>
      <c r="G19498" t="s">
        <v>137006</v>
      </c>
      <c r="H19498" t="s">
        <v>192129</v>
      </c>
      <c r="I19498" t="s">
        <v>242202</v>
      </c>
      <c r="J19498" t="s">
        <v>286760</v>
      </c>
    </row>
    <row r="19499" spans="1:10">
      <c r="A19499" t="s">
        <v>19464</v>
      </c>
      <c r="B19499" t="s">
        <v>75172</v>
      </c>
      <c r="C19499">
        <v>291428795</v>
      </c>
      <c r="D19499" t="s">
        <v>111323</v>
      </c>
      <c r="E19499" t="s">
        <v>114600</v>
      </c>
      <c r="F19499">
        <v>2</v>
      </c>
      <c r="G19499" t="s">
        <v>137007</v>
      </c>
      <c r="H19499" t="s">
        <v>192130</v>
      </c>
      <c r="J19499" t="s">
        <v>286761</v>
      </c>
    </row>
    <row r="19500" spans="1:10">
      <c r="A19500" t="s">
        <v>19465</v>
      </c>
      <c r="B19500" t="s">
        <v>75173</v>
      </c>
      <c r="C19500">
        <v>291443012</v>
      </c>
      <c r="D19500" t="s">
        <v>111323</v>
      </c>
      <c r="E19500" t="s">
        <v>112759</v>
      </c>
      <c r="F19500">
        <v>10</v>
      </c>
      <c r="G19500" t="s">
        <v>137008</v>
      </c>
      <c r="H19500" t="s">
        <v>192131</v>
      </c>
      <c r="I19500" t="s">
        <v>242203</v>
      </c>
      <c r="J19500" t="s">
        <v>286762</v>
      </c>
    </row>
    <row r="19501" spans="1:10">
      <c r="A19501" t="s">
        <v>19466</v>
      </c>
      <c r="B19501" t="s">
        <v>75174</v>
      </c>
      <c r="C19501">
        <v>290487740</v>
      </c>
      <c r="D19501" t="s">
        <v>111323</v>
      </c>
      <c r="E19501" t="s">
        <v>114589</v>
      </c>
      <c r="F19501">
        <v>140</v>
      </c>
      <c r="G19501" t="s">
        <v>137009</v>
      </c>
      <c r="H19501" t="s">
        <v>192132</v>
      </c>
      <c r="I19501" t="s">
        <v>242204</v>
      </c>
      <c r="J19501" t="s">
        <v>286763</v>
      </c>
    </row>
    <row r="19502" spans="1:10">
      <c r="A19502" t="s">
        <v>19467</v>
      </c>
      <c r="B19502" t="s">
        <v>75175</v>
      </c>
      <c r="C19502">
        <v>290482770</v>
      </c>
      <c r="D19502" t="s">
        <v>111323</v>
      </c>
      <c r="E19502" t="s">
        <v>114576</v>
      </c>
      <c r="F19502">
        <v>95</v>
      </c>
      <c r="G19502" t="s">
        <v>137010</v>
      </c>
      <c r="H19502" t="s">
        <v>192133</v>
      </c>
      <c r="J19502" t="s">
        <v>286764</v>
      </c>
    </row>
    <row r="19503" spans="1:10">
      <c r="A19503" t="s">
        <v>19468</v>
      </c>
      <c r="B19503" t="s">
        <v>75176</v>
      </c>
      <c r="C19503">
        <v>291427213</v>
      </c>
      <c r="D19503" t="s">
        <v>111323</v>
      </c>
      <c r="E19503" t="s">
        <v>112759</v>
      </c>
      <c r="F19503">
        <v>26</v>
      </c>
      <c r="G19503" t="s">
        <v>137011</v>
      </c>
      <c r="H19503" t="s">
        <v>192134</v>
      </c>
      <c r="J19503" t="s">
        <v>286765</v>
      </c>
    </row>
    <row r="19504" spans="1:10">
      <c r="A19504" t="s">
        <v>19469</v>
      </c>
      <c r="B19504" t="s">
        <v>75177</v>
      </c>
      <c r="C19504">
        <v>290484034</v>
      </c>
      <c r="D19504" t="s">
        <v>111323</v>
      </c>
      <c r="E19504" t="s">
        <v>112718</v>
      </c>
      <c r="F19504">
        <v>29</v>
      </c>
      <c r="G19504" t="s">
        <v>137012</v>
      </c>
      <c r="H19504" t="s">
        <v>192135</v>
      </c>
      <c r="I19504" t="s">
        <v>242205</v>
      </c>
      <c r="J19504" t="s">
        <v>286766</v>
      </c>
    </row>
    <row r="19505" spans="1:10">
      <c r="A19505" t="s">
        <v>19470</v>
      </c>
      <c r="B19505" t="s">
        <v>75178</v>
      </c>
      <c r="C19505">
        <v>291414990</v>
      </c>
      <c r="D19505" t="s">
        <v>111323</v>
      </c>
      <c r="E19505" t="s">
        <v>114587</v>
      </c>
      <c r="F19505">
        <v>29</v>
      </c>
      <c r="G19505" t="s">
        <v>137013</v>
      </c>
      <c r="H19505" t="s">
        <v>192136</v>
      </c>
      <c r="I19505" t="s">
        <v>242206</v>
      </c>
      <c r="J19505" t="s">
        <v>286767</v>
      </c>
    </row>
    <row r="19506" spans="1:10">
      <c r="A19506" t="s">
        <v>19471</v>
      </c>
      <c r="B19506" t="s">
        <v>75179</v>
      </c>
      <c r="C19506">
        <v>284008588</v>
      </c>
      <c r="D19506" t="s">
        <v>111323</v>
      </c>
      <c r="E19506" t="s">
        <v>114598</v>
      </c>
      <c r="F19506">
        <v>595</v>
      </c>
      <c r="G19506" t="s">
        <v>137014</v>
      </c>
      <c r="H19506" t="s">
        <v>192137</v>
      </c>
      <c r="I19506" t="s">
        <v>242207</v>
      </c>
      <c r="J19506" t="s">
        <v>286768</v>
      </c>
    </row>
    <row r="19507" spans="1:10">
      <c r="A19507" t="s">
        <v>19472</v>
      </c>
      <c r="B19507" t="s">
        <v>75180</v>
      </c>
      <c r="C19507">
        <v>290523802</v>
      </c>
      <c r="D19507" t="s">
        <v>111323</v>
      </c>
      <c r="E19507" t="s">
        <v>114590</v>
      </c>
      <c r="F19507">
        <v>22</v>
      </c>
      <c r="G19507" t="s">
        <v>137015</v>
      </c>
      <c r="H19507" t="s">
        <v>192138</v>
      </c>
      <c r="I19507" t="s">
        <v>242208</v>
      </c>
      <c r="J19507" t="s">
        <v>286769</v>
      </c>
    </row>
    <row r="19508" spans="1:10">
      <c r="A19508" t="s">
        <v>19473</v>
      </c>
      <c r="B19508" t="s">
        <v>75181</v>
      </c>
      <c r="C19508">
        <v>291445908</v>
      </c>
      <c r="D19508" t="s">
        <v>111323</v>
      </c>
      <c r="E19508" t="s">
        <v>114583</v>
      </c>
      <c r="F19508">
        <v>65</v>
      </c>
      <c r="G19508" t="s">
        <v>137016</v>
      </c>
      <c r="H19508" t="s">
        <v>192139</v>
      </c>
      <c r="I19508" t="s">
        <v>242209</v>
      </c>
      <c r="J19508" t="s">
        <v>286770</v>
      </c>
    </row>
    <row r="19509" spans="1:10">
      <c r="A19509" t="s">
        <v>19474</v>
      </c>
      <c r="B19509" t="s">
        <v>75182</v>
      </c>
      <c r="C19509">
        <v>291434348</v>
      </c>
      <c r="D19509" t="s">
        <v>111323</v>
      </c>
      <c r="E19509" t="s">
        <v>114600</v>
      </c>
      <c r="F19509">
        <v>16</v>
      </c>
      <c r="G19509" t="s">
        <v>137017</v>
      </c>
      <c r="H19509" t="s">
        <v>192140</v>
      </c>
      <c r="I19509" t="s">
        <v>242210</v>
      </c>
      <c r="J19509" t="s">
        <v>286771</v>
      </c>
    </row>
    <row r="19510" spans="1:10">
      <c r="A19510" t="s">
        <v>19475</v>
      </c>
      <c r="B19510" t="s">
        <v>75183</v>
      </c>
      <c r="C19510">
        <v>284199732</v>
      </c>
      <c r="D19510" t="s">
        <v>111323</v>
      </c>
      <c r="E19510" t="s">
        <v>112759</v>
      </c>
      <c r="F19510">
        <v>20</v>
      </c>
      <c r="G19510" t="s">
        <v>137018</v>
      </c>
      <c r="H19510" t="s">
        <v>192141</v>
      </c>
      <c r="J19510" t="s">
        <v>286772</v>
      </c>
    </row>
    <row r="19511" spans="1:10">
      <c r="A19511" t="s">
        <v>19476</v>
      </c>
      <c r="B19511" t="s">
        <v>75184</v>
      </c>
      <c r="C19511">
        <v>291443102</v>
      </c>
      <c r="D19511" t="s">
        <v>111323</v>
      </c>
      <c r="E19511" t="s">
        <v>114606</v>
      </c>
      <c r="F19511">
        <v>1</v>
      </c>
      <c r="G19511" t="s">
        <v>137019</v>
      </c>
      <c r="H19511" t="s">
        <v>192142</v>
      </c>
      <c r="I19511" t="s">
        <v>242211</v>
      </c>
      <c r="J19511" t="s">
        <v>286773</v>
      </c>
    </row>
    <row r="19512" spans="1:10">
      <c r="A19512" t="s">
        <v>19477</v>
      </c>
      <c r="B19512" t="s">
        <v>75185</v>
      </c>
      <c r="C19512">
        <v>290488699</v>
      </c>
      <c r="D19512" t="s">
        <v>111323</v>
      </c>
      <c r="E19512" t="s">
        <v>114580</v>
      </c>
      <c r="F19512">
        <v>39</v>
      </c>
      <c r="G19512" t="s">
        <v>137020</v>
      </c>
      <c r="H19512" t="s">
        <v>192143</v>
      </c>
      <c r="J19512" t="s">
        <v>286774</v>
      </c>
    </row>
    <row r="19513" spans="1:10">
      <c r="A19513" t="s">
        <v>19478</v>
      </c>
      <c r="B19513" t="s">
        <v>75186</v>
      </c>
      <c r="C19513">
        <v>290489555</v>
      </c>
      <c r="D19513" t="s">
        <v>111957</v>
      </c>
      <c r="E19513" t="s">
        <v>114655</v>
      </c>
      <c r="F19513">
        <v>18</v>
      </c>
      <c r="G19513" t="s">
        <v>137021</v>
      </c>
      <c r="H19513" t="s">
        <v>192144</v>
      </c>
      <c r="I19513" t="s">
        <v>242212</v>
      </c>
      <c r="J19513" t="s">
        <v>286775</v>
      </c>
    </row>
    <row r="19514" spans="1:10">
      <c r="A19514" t="s">
        <v>19479</v>
      </c>
      <c r="B19514" t="s">
        <v>75187</v>
      </c>
      <c r="C19514">
        <v>290524211</v>
      </c>
      <c r="D19514" t="s">
        <v>111323</v>
      </c>
      <c r="E19514" t="s">
        <v>112718</v>
      </c>
      <c r="F19514">
        <v>18</v>
      </c>
      <c r="G19514" t="s">
        <v>137022</v>
      </c>
      <c r="H19514" t="s">
        <v>192145</v>
      </c>
      <c r="J19514" t="s">
        <v>286776</v>
      </c>
    </row>
    <row r="19515" spans="1:10">
      <c r="A19515" t="s">
        <v>19480</v>
      </c>
      <c r="B19515" t="s">
        <v>75188</v>
      </c>
      <c r="C19515">
        <v>291419675</v>
      </c>
      <c r="D19515" t="s">
        <v>111323</v>
      </c>
      <c r="E19515" t="s">
        <v>112759</v>
      </c>
      <c r="F19515">
        <v>2</v>
      </c>
      <c r="G19515" t="s">
        <v>137023</v>
      </c>
      <c r="H19515" t="s">
        <v>192146</v>
      </c>
      <c r="I19515" t="s">
        <v>242213</v>
      </c>
      <c r="J19515" t="s">
        <v>286777</v>
      </c>
    </row>
    <row r="19516" spans="1:10">
      <c r="A19516" t="s">
        <v>19481</v>
      </c>
      <c r="B19516" t="s">
        <v>75189</v>
      </c>
      <c r="C19516">
        <v>291438441</v>
      </c>
      <c r="D19516" t="s">
        <v>111323</v>
      </c>
      <c r="E19516" t="s">
        <v>112759</v>
      </c>
      <c r="F19516">
        <v>191</v>
      </c>
      <c r="G19516" t="s">
        <v>137024</v>
      </c>
      <c r="H19516" t="s">
        <v>192147</v>
      </c>
      <c r="I19516" t="s">
        <v>242214</v>
      </c>
      <c r="J19516" t="s">
        <v>286778</v>
      </c>
    </row>
    <row r="19517" spans="1:10">
      <c r="A19517" t="s">
        <v>19482</v>
      </c>
      <c r="B19517" t="s">
        <v>75190</v>
      </c>
      <c r="C19517">
        <v>291418005</v>
      </c>
      <c r="D19517" t="s">
        <v>111323</v>
      </c>
      <c r="E19517" t="s">
        <v>114576</v>
      </c>
      <c r="F19517">
        <v>5</v>
      </c>
      <c r="G19517" t="s">
        <v>137025</v>
      </c>
      <c r="H19517" t="s">
        <v>192148</v>
      </c>
      <c r="J19517" t="s">
        <v>286779</v>
      </c>
    </row>
    <row r="19518" spans="1:10">
      <c r="A19518" t="s">
        <v>19483</v>
      </c>
      <c r="B19518" t="s">
        <v>75191</v>
      </c>
      <c r="C19518">
        <v>290491418</v>
      </c>
      <c r="D19518" t="s">
        <v>111323</v>
      </c>
      <c r="E19518" t="s">
        <v>114582</v>
      </c>
      <c r="F19518">
        <v>4</v>
      </c>
      <c r="G19518" t="s">
        <v>137026</v>
      </c>
      <c r="H19518" t="s">
        <v>192149</v>
      </c>
      <c r="I19518" t="s">
        <v>242215</v>
      </c>
      <c r="J19518" t="s">
        <v>286780</v>
      </c>
    </row>
    <row r="19519" spans="1:10">
      <c r="A19519" t="s">
        <v>19484</v>
      </c>
      <c r="B19519" t="s">
        <v>75192</v>
      </c>
      <c r="C19519">
        <v>291422829</v>
      </c>
      <c r="D19519" t="s">
        <v>111323</v>
      </c>
      <c r="E19519" t="s">
        <v>114582</v>
      </c>
      <c r="F19519">
        <v>3</v>
      </c>
      <c r="G19519" t="s">
        <v>137027</v>
      </c>
      <c r="H19519" t="s">
        <v>192150</v>
      </c>
      <c r="I19519" t="s">
        <v>242216</v>
      </c>
      <c r="J19519" t="s">
        <v>286781</v>
      </c>
    </row>
    <row r="19520" spans="1:10">
      <c r="A19520" t="s">
        <v>19485</v>
      </c>
      <c r="B19520" t="s">
        <v>75193</v>
      </c>
      <c r="C19520">
        <v>291426928</v>
      </c>
      <c r="D19520" t="s">
        <v>111323</v>
      </c>
      <c r="E19520" t="s">
        <v>112831</v>
      </c>
      <c r="F19520">
        <v>271</v>
      </c>
      <c r="G19520" t="s">
        <v>137028</v>
      </c>
      <c r="H19520" t="s">
        <v>192151</v>
      </c>
      <c r="J19520" t="s">
        <v>286782</v>
      </c>
    </row>
    <row r="19521" spans="1:10">
      <c r="A19521" t="s">
        <v>19486</v>
      </c>
      <c r="B19521" t="s">
        <v>75194</v>
      </c>
      <c r="C19521">
        <v>290487061</v>
      </c>
      <c r="D19521" t="s">
        <v>111323</v>
      </c>
      <c r="E19521" t="s">
        <v>112831</v>
      </c>
      <c r="F19521">
        <v>10</v>
      </c>
      <c r="G19521" t="s">
        <v>137029</v>
      </c>
      <c r="H19521" t="s">
        <v>192152</v>
      </c>
      <c r="I19521" t="s">
        <v>242217</v>
      </c>
      <c r="J19521" t="s">
        <v>286783</v>
      </c>
    </row>
    <row r="19522" spans="1:10">
      <c r="A19522" t="s">
        <v>19487</v>
      </c>
      <c r="B19522" t="s">
        <v>75195</v>
      </c>
      <c r="C19522">
        <v>290481787</v>
      </c>
      <c r="D19522" t="s">
        <v>111382</v>
      </c>
      <c r="E19522" t="s">
        <v>114599</v>
      </c>
      <c r="F19522">
        <v>67</v>
      </c>
      <c r="G19522" t="s">
        <v>137030</v>
      </c>
      <c r="H19522" t="s">
        <v>192153</v>
      </c>
      <c r="I19522" t="s">
        <v>242218</v>
      </c>
      <c r="J19522" t="s">
        <v>286784</v>
      </c>
    </row>
    <row r="19523" spans="1:10">
      <c r="A19523" t="s">
        <v>19488</v>
      </c>
      <c r="B19523" t="s">
        <v>75196</v>
      </c>
      <c r="C19523">
        <v>291432209</v>
      </c>
      <c r="D19523" t="s">
        <v>111957</v>
      </c>
      <c r="E19523" t="s">
        <v>114656</v>
      </c>
      <c r="F19523">
        <v>13</v>
      </c>
      <c r="G19523" t="s">
        <v>137031</v>
      </c>
      <c r="H19523" t="s">
        <v>192154</v>
      </c>
      <c r="I19523" t="s">
        <v>242219</v>
      </c>
      <c r="J19523" t="s">
        <v>286785</v>
      </c>
    </row>
    <row r="19524" spans="1:10">
      <c r="A19524" t="s">
        <v>19489</v>
      </c>
      <c r="B19524" t="s">
        <v>75197</v>
      </c>
      <c r="C19524">
        <v>291431055</v>
      </c>
      <c r="D19524" t="s">
        <v>111323</v>
      </c>
      <c r="E19524" t="s">
        <v>112759</v>
      </c>
      <c r="F19524">
        <v>38</v>
      </c>
      <c r="G19524" t="s">
        <v>137032</v>
      </c>
      <c r="H19524" t="s">
        <v>192155</v>
      </c>
      <c r="I19524" t="s">
        <v>242220</v>
      </c>
      <c r="J19524" t="s">
        <v>286786</v>
      </c>
    </row>
    <row r="19525" spans="1:10">
      <c r="A19525" t="s">
        <v>19490</v>
      </c>
      <c r="B19525" t="s">
        <v>75198</v>
      </c>
      <c r="C19525">
        <v>291415859</v>
      </c>
      <c r="D19525" t="s">
        <v>111323</v>
      </c>
      <c r="E19525" t="s">
        <v>114586</v>
      </c>
      <c r="F19525">
        <v>16</v>
      </c>
      <c r="G19525" t="s">
        <v>137033</v>
      </c>
      <c r="H19525" t="s">
        <v>192156</v>
      </c>
      <c r="I19525" t="s">
        <v>242221</v>
      </c>
      <c r="J19525" t="s">
        <v>286787</v>
      </c>
    </row>
    <row r="19526" spans="1:10">
      <c r="A19526" t="s">
        <v>19491</v>
      </c>
      <c r="B19526" t="s">
        <v>75199</v>
      </c>
      <c r="C19526">
        <v>290523334</v>
      </c>
      <c r="D19526" t="s">
        <v>111382</v>
      </c>
      <c r="E19526" t="s">
        <v>114657</v>
      </c>
      <c r="F19526">
        <v>138</v>
      </c>
      <c r="G19526" t="s">
        <v>137034</v>
      </c>
      <c r="H19526" t="s">
        <v>192157</v>
      </c>
      <c r="I19526" t="s">
        <v>242222</v>
      </c>
      <c r="J19526" t="s">
        <v>286788</v>
      </c>
    </row>
    <row r="19527" spans="1:10">
      <c r="A19527" t="s">
        <v>19492</v>
      </c>
      <c r="B19527" t="s">
        <v>75200</v>
      </c>
      <c r="C19527">
        <v>290526509</v>
      </c>
      <c r="D19527" t="s">
        <v>111323</v>
      </c>
      <c r="E19527" t="s">
        <v>112759</v>
      </c>
      <c r="F19527">
        <v>111</v>
      </c>
      <c r="G19527" t="s">
        <v>137035</v>
      </c>
      <c r="H19527" t="s">
        <v>192158</v>
      </c>
      <c r="J19527" t="s">
        <v>286789</v>
      </c>
    </row>
    <row r="19528" spans="1:10">
      <c r="A19528" t="s">
        <v>19493</v>
      </c>
      <c r="B19528" t="s">
        <v>75201</v>
      </c>
      <c r="C19528">
        <v>290487234</v>
      </c>
      <c r="D19528" t="s">
        <v>111323</v>
      </c>
      <c r="E19528" t="s">
        <v>114598</v>
      </c>
      <c r="F19528">
        <v>9</v>
      </c>
      <c r="G19528" t="s">
        <v>137036</v>
      </c>
      <c r="H19528" t="s">
        <v>192159</v>
      </c>
      <c r="J19528" t="s">
        <v>286790</v>
      </c>
    </row>
    <row r="19529" spans="1:10">
      <c r="A19529" t="s">
        <v>19494</v>
      </c>
      <c r="B19529" t="s">
        <v>75202</v>
      </c>
      <c r="C19529">
        <v>290526808</v>
      </c>
      <c r="D19529" t="s">
        <v>111323</v>
      </c>
      <c r="E19529" t="s">
        <v>114582</v>
      </c>
      <c r="F19529">
        <v>1</v>
      </c>
      <c r="G19529" t="s">
        <v>137037</v>
      </c>
      <c r="H19529" t="s">
        <v>192160</v>
      </c>
      <c r="I19529" t="s">
        <v>242223</v>
      </c>
      <c r="J19529" t="s">
        <v>286791</v>
      </c>
    </row>
    <row r="19530" spans="1:10">
      <c r="A19530" t="s">
        <v>19495</v>
      </c>
      <c r="B19530" t="s">
        <v>75203</v>
      </c>
      <c r="C19530">
        <v>290483564</v>
      </c>
      <c r="D19530" t="s">
        <v>111323</v>
      </c>
      <c r="E19530" t="s">
        <v>112759</v>
      </c>
      <c r="F19530">
        <v>13</v>
      </c>
      <c r="G19530" t="s">
        <v>137038</v>
      </c>
      <c r="H19530" t="s">
        <v>192161</v>
      </c>
      <c r="I19530" t="s">
        <v>242224</v>
      </c>
      <c r="J19530" t="s">
        <v>286792</v>
      </c>
    </row>
    <row r="19531" spans="1:10">
      <c r="A19531" t="s">
        <v>19496</v>
      </c>
      <c r="B19531" t="s">
        <v>75204</v>
      </c>
      <c r="C19531">
        <v>289792699</v>
      </c>
      <c r="D19531" t="s">
        <v>111323</v>
      </c>
      <c r="E19531" t="s">
        <v>112759</v>
      </c>
      <c r="F19531">
        <v>3</v>
      </c>
      <c r="G19531" t="s">
        <v>137039</v>
      </c>
      <c r="H19531" t="s">
        <v>192162</v>
      </c>
      <c r="I19531" t="s">
        <v>242225</v>
      </c>
    </row>
    <row r="19532" spans="1:10">
      <c r="A19532" t="s">
        <v>19497</v>
      </c>
      <c r="B19532" t="s">
        <v>75205</v>
      </c>
      <c r="C19532">
        <v>290520309</v>
      </c>
      <c r="D19532" t="s">
        <v>111323</v>
      </c>
      <c r="E19532" t="s">
        <v>112745</v>
      </c>
      <c r="F19532">
        <v>24</v>
      </c>
      <c r="G19532" t="s">
        <v>137040</v>
      </c>
      <c r="H19532" t="s">
        <v>192163</v>
      </c>
      <c r="I19532" t="s">
        <v>242226</v>
      </c>
      <c r="J19532" t="s">
        <v>286793</v>
      </c>
    </row>
    <row r="19533" spans="1:10">
      <c r="A19533" t="s">
        <v>19498</v>
      </c>
      <c r="B19533" t="s">
        <v>75206</v>
      </c>
      <c r="C19533">
        <v>290486852</v>
      </c>
      <c r="D19533" t="s">
        <v>111323</v>
      </c>
      <c r="E19533" t="s">
        <v>112759</v>
      </c>
      <c r="F19533">
        <v>12</v>
      </c>
      <c r="G19533" t="s">
        <v>137041</v>
      </c>
      <c r="H19533" t="s">
        <v>192164</v>
      </c>
      <c r="I19533" t="s">
        <v>242227</v>
      </c>
      <c r="J19533" t="s">
        <v>286794</v>
      </c>
    </row>
    <row r="19534" spans="1:10">
      <c r="A19534" t="s">
        <v>19499</v>
      </c>
      <c r="B19534" t="s">
        <v>75207</v>
      </c>
      <c r="C19534">
        <v>291432892</v>
      </c>
      <c r="D19534" t="s">
        <v>111323</v>
      </c>
      <c r="E19534" t="s">
        <v>114602</v>
      </c>
      <c r="F19534">
        <v>5</v>
      </c>
      <c r="G19534" t="s">
        <v>137042</v>
      </c>
      <c r="H19534" t="s">
        <v>192165</v>
      </c>
      <c r="J19534" t="s">
        <v>286795</v>
      </c>
    </row>
    <row r="19535" spans="1:10">
      <c r="A19535" t="s">
        <v>19500</v>
      </c>
      <c r="B19535" t="s">
        <v>75208</v>
      </c>
      <c r="C19535">
        <v>290522479</v>
      </c>
      <c r="D19535" t="s">
        <v>111323</v>
      </c>
      <c r="E19535" t="s">
        <v>114600</v>
      </c>
      <c r="F19535">
        <v>7</v>
      </c>
      <c r="G19535" t="s">
        <v>137043</v>
      </c>
      <c r="H19535" t="s">
        <v>192166</v>
      </c>
      <c r="J19535" t="s">
        <v>286796</v>
      </c>
    </row>
    <row r="19536" spans="1:10">
      <c r="A19536" t="s">
        <v>19501</v>
      </c>
      <c r="B19536" t="s">
        <v>75209</v>
      </c>
      <c r="C19536">
        <v>291441664</v>
      </c>
      <c r="D19536" t="s">
        <v>111323</v>
      </c>
      <c r="E19536" t="s">
        <v>114638</v>
      </c>
      <c r="F19536">
        <v>9</v>
      </c>
      <c r="G19536" t="s">
        <v>137044</v>
      </c>
      <c r="H19536" t="s">
        <v>192167</v>
      </c>
      <c r="I19536" t="s">
        <v>242228</v>
      </c>
      <c r="J19536" t="s">
        <v>286797</v>
      </c>
    </row>
    <row r="19537" spans="1:10">
      <c r="A19537" t="s">
        <v>19502</v>
      </c>
      <c r="B19537" t="s">
        <v>75210</v>
      </c>
      <c r="C19537">
        <v>291034519</v>
      </c>
      <c r="D19537" t="s">
        <v>111323</v>
      </c>
      <c r="E19537" t="s">
        <v>114600</v>
      </c>
      <c r="F19537">
        <v>3</v>
      </c>
      <c r="G19537" t="s">
        <v>137045</v>
      </c>
      <c r="H19537" t="s">
        <v>192168</v>
      </c>
      <c r="I19537" t="s">
        <v>137045</v>
      </c>
      <c r="J19537" t="s">
        <v>286798</v>
      </c>
    </row>
    <row r="19538" spans="1:10">
      <c r="A19538" t="s">
        <v>19503</v>
      </c>
      <c r="B19538" t="s">
        <v>75211</v>
      </c>
      <c r="C19538">
        <v>291437828</v>
      </c>
      <c r="D19538" t="s">
        <v>111323</v>
      </c>
      <c r="E19538" t="s">
        <v>114582</v>
      </c>
      <c r="F19538">
        <v>16</v>
      </c>
      <c r="G19538" t="s">
        <v>137046</v>
      </c>
      <c r="H19538" t="s">
        <v>192169</v>
      </c>
      <c r="I19538" t="s">
        <v>242229</v>
      </c>
      <c r="J19538" t="s">
        <v>286799</v>
      </c>
    </row>
    <row r="19539" spans="1:10">
      <c r="A19539" t="s">
        <v>19504</v>
      </c>
      <c r="B19539" t="s">
        <v>75212</v>
      </c>
      <c r="C19539">
        <v>291435150</v>
      </c>
      <c r="D19539" t="s">
        <v>111323</v>
      </c>
      <c r="E19539" t="s">
        <v>114579</v>
      </c>
      <c r="F19539">
        <v>15</v>
      </c>
      <c r="G19539" t="s">
        <v>137047</v>
      </c>
      <c r="H19539" t="s">
        <v>192170</v>
      </c>
      <c r="I19539" t="s">
        <v>242230</v>
      </c>
      <c r="J19539" t="s">
        <v>286800</v>
      </c>
    </row>
    <row r="19540" spans="1:10">
      <c r="A19540" t="s">
        <v>19505</v>
      </c>
      <c r="B19540" t="s">
        <v>75213</v>
      </c>
      <c r="C19540">
        <v>291444331</v>
      </c>
      <c r="D19540" t="s">
        <v>111323</v>
      </c>
      <c r="E19540" t="s">
        <v>114579</v>
      </c>
      <c r="F19540">
        <v>10</v>
      </c>
      <c r="G19540" t="s">
        <v>137048</v>
      </c>
      <c r="H19540" t="s">
        <v>192171</v>
      </c>
      <c r="I19540" t="s">
        <v>242231</v>
      </c>
      <c r="J19540" t="s">
        <v>286801</v>
      </c>
    </row>
    <row r="19541" spans="1:10">
      <c r="A19541" t="s">
        <v>19506</v>
      </c>
      <c r="B19541" t="s">
        <v>75214</v>
      </c>
      <c r="C19541">
        <v>290482808</v>
      </c>
      <c r="D19541" t="s">
        <v>111323</v>
      </c>
      <c r="E19541" t="s">
        <v>114582</v>
      </c>
      <c r="F19541">
        <v>131</v>
      </c>
      <c r="G19541" t="s">
        <v>137049</v>
      </c>
      <c r="H19541" t="s">
        <v>192172</v>
      </c>
      <c r="I19541" t="s">
        <v>242232</v>
      </c>
      <c r="J19541" t="s">
        <v>286802</v>
      </c>
    </row>
    <row r="19542" spans="1:10">
      <c r="A19542" t="s">
        <v>19507</v>
      </c>
      <c r="B19542" t="s">
        <v>75215</v>
      </c>
      <c r="C19542">
        <v>291418159</v>
      </c>
      <c r="D19542" t="s">
        <v>111323</v>
      </c>
      <c r="E19542" t="s">
        <v>114646</v>
      </c>
      <c r="F19542">
        <v>37</v>
      </c>
      <c r="G19542" t="s">
        <v>137050</v>
      </c>
      <c r="H19542" t="s">
        <v>192173</v>
      </c>
      <c r="I19542" t="s">
        <v>242233</v>
      </c>
      <c r="J19542" t="s">
        <v>286803</v>
      </c>
    </row>
    <row r="19543" spans="1:10">
      <c r="A19543" t="s">
        <v>19508</v>
      </c>
      <c r="B19543" t="s">
        <v>75216</v>
      </c>
      <c r="C19543">
        <v>291421143</v>
      </c>
      <c r="D19543" t="s">
        <v>111323</v>
      </c>
      <c r="E19543" t="s">
        <v>114588</v>
      </c>
      <c r="F19543">
        <v>1</v>
      </c>
      <c r="G19543" t="s">
        <v>137051</v>
      </c>
      <c r="H19543" t="s">
        <v>192174</v>
      </c>
      <c r="I19543" t="s">
        <v>242234</v>
      </c>
      <c r="J19543" t="s">
        <v>286804</v>
      </c>
    </row>
    <row r="19544" spans="1:10">
      <c r="A19544" t="s">
        <v>19509</v>
      </c>
      <c r="B19544" t="s">
        <v>75217</v>
      </c>
      <c r="C19544">
        <v>291424680</v>
      </c>
      <c r="D19544" t="s">
        <v>111323</v>
      </c>
      <c r="E19544" t="s">
        <v>112759</v>
      </c>
      <c r="F19544">
        <v>433</v>
      </c>
      <c r="G19544" t="s">
        <v>137052</v>
      </c>
      <c r="H19544" t="s">
        <v>192175</v>
      </c>
      <c r="I19544" t="s">
        <v>242235</v>
      </c>
      <c r="J19544" t="s">
        <v>286805</v>
      </c>
    </row>
    <row r="19545" spans="1:10">
      <c r="A19545" t="s">
        <v>19510</v>
      </c>
      <c r="B19545" t="s">
        <v>75218</v>
      </c>
      <c r="C19545">
        <v>290484449</v>
      </c>
      <c r="D19545" t="s">
        <v>111323</v>
      </c>
      <c r="E19545" t="s">
        <v>112718</v>
      </c>
      <c r="F19545">
        <v>42</v>
      </c>
      <c r="G19545" t="s">
        <v>137053</v>
      </c>
      <c r="H19545" t="s">
        <v>192176</v>
      </c>
      <c r="I19545" t="s">
        <v>242236</v>
      </c>
      <c r="J19545" t="s">
        <v>286806</v>
      </c>
    </row>
    <row r="19546" spans="1:10">
      <c r="A19546" t="s">
        <v>19511</v>
      </c>
      <c r="B19546" t="s">
        <v>75219</v>
      </c>
      <c r="C19546">
        <v>291419952</v>
      </c>
      <c r="D19546" t="s">
        <v>111323</v>
      </c>
      <c r="E19546" t="s">
        <v>112831</v>
      </c>
      <c r="F19546">
        <v>7</v>
      </c>
      <c r="G19546" t="s">
        <v>137054</v>
      </c>
      <c r="H19546" t="s">
        <v>192177</v>
      </c>
      <c r="I19546" t="s">
        <v>242237</v>
      </c>
      <c r="J19546" t="s">
        <v>286807</v>
      </c>
    </row>
    <row r="19547" spans="1:10">
      <c r="A19547" t="s">
        <v>19512</v>
      </c>
      <c r="B19547" t="s">
        <v>75220</v>
      </c>
      <c r="C19547">
        <v>291420095</v>
      </c>
      <c r="D19547" t="s">
        <v>111323</v>
      </c>
      <c r="E19547" t="s">
        <v>112759</v>
      </c>
      <c r="F19547">
        <v>15</v>
      </c>
      <c r="G19547" t="s">
        <v>137055</v>
      </c>
      <c r="H19547" t="s">
        <v>192178</v>
      </c>
      <c r="I19547" t="s">
        <v>242238</v>
      </c>
      <c r="J19547" t="s">
        <v>286808</v>
      </c>
    </row>
    <row r="19548" spans="1:10">
      <c r="A19548" t="s">
        <v>19513</v>
      </c>
      <c r="B19548" t="s">
        <v>75221</v>
      </c>
      <c r="C19548">
        <v>290484317</v>
      </c>
      <c r="D19548" t="s">
        <v>111323</v>
      </c>
      <c r="E19548" t="s">
        <v>112718</v>
      </c>
      <c r="F19548">
        <v>37</v>
      </c>
      <c r="G19548" t="s">
        <v>137056</v>
      </c>
      <c r="H19548" t="s">
        <v>192179</v>
      </c>
      <c r="I19548" t="s">
        <v>242239</v>
      </c>
      <c r="J19548" t="s">
        <v>286809</v>
      </c>
    </row>
    <row r="19549" spans="1:10">
      <c r="A19549" t="s">
        <v>19514</v>
      </c>
      <c r="B19549" t="s">
        <v>75222</v>
      </c>
      <c r="C19549">
        <v>291415396</v>
      </c>
      <c r="D19549" t="s">
        <v>111323</v>
      </c>
      <c r="E19549" t="s">
        <v>112759</v>
      </c>
      <c r="F19549">
        <v>15</v>
      </c>
      <c r="G19549" t="s">
        <v>137057</v>
      </c>
      <c r="H19549" t="s">
        <v>192180</v>
      </c>
      <c r="I19549" t="s">
        <v>242240</v>
      </c>
      <c r="J19549" t="s">
        <v>286810</v>
      </c>
    </row>
    <row r="19550" spans="1:10">
      <c r="A19550" t="s">
        <v>19515</v>
      </c>
      <c r="B19550" t="s">
        <v>75223</v>
      </c>
      <c r="C19550">
        <v>290523304</v>
      </c>
      <c r="D19550" t="s">
        <v>111323</v>
      </c>
      <c r="E19550" t="s">
        <v>112718</v>
      </c>
      <c r="F19550">
        <v>19</v>
      </c>
      <c r="G19550" t="s">
        <v>137058</v>
      </c>
      <c r="H19550" t="s">
        <v>192181</v>
      </c>
      <c r="I19550" t="s">
        <v>242241</v>
      </c>
      <c r="J19550" t="s">
        <v>286811</v>
      </c>
    </row>
    <row r="19551" spans="1:10">
      <c r="A19551" t="s">
        <v>19516</v>
      </c>
      <c r="B19551" t="s">
        <v>75224</v>
      </c>
      <c r="C19551">
        <v>290488006</v>
      </c>
      <c r="D19551" t="s">
        <v>111323</v>
      </c>
      <c r="E19551" t="s">
        <v>114642</v>
      </c>
      <c r="F19551">
        <v>1901</v>
      </c>
      <c r="G19551" t="s">
        <v>137059</v>
      </c>
      <c r="H19551" t="s">
        <v>192182</v>
      </c>
      <c r="I19551" t="s">
        <v>242242</v>
      </c>
      <c r="J19551" t="s">
        <v>286812</v>
      </c>
    </row>
    <row r="19552" spans="1:10">
      <c r="A19552" t="s">
        <v>19517</v>
      </c>
      <c r="B19552" t="s">
        <v>75225</v>
      </c>
      <c r="C19552">
        <v>290488373</v>
      </c>
      <c r="D19552" t="s">
        <v>111323</v>
      </c>
      <c r="E19552" t="s">
        <v>114583</v>
      </c>
      <c r="F19552">
        <v>1</v>
      </c>
      <c r="G19552" t="s">
        <v>137060</v>
      </c>
      <c r="H19552" t="s">
        <v>192183</v>
      </c>
      <c r="J19552" t="s">
        <v>286813</v>
      </c>
    </row>
    <row r="19553" spans="1:10">
      <c r="A19553" t="s">
        <v>19518</v>
      </c>
      <c r="B19553" t="s">
        <v>75226</v>
      </c>
      <c r="C19553">
        <v>291443017</v>
      </c>
      <c r="D19553" t="s">
        <v>111323</v>
      </c>
      <c r="E19553" t="s">
        <v>112759</v>
      </c>
      <c r="F19553">
        <v>2</v>
      </c>
      <c r="G19553" t="s">
        <v>137061</v>
      </c>
      <c r="H19553" t="s">
        <v>192184</v>
      </c>
      <c r="I19553" t="s">
        <v>242243</v>
      </c>
      <c r="J19553" t="s">
        <v>286814</v>
      </c>
    </row>
    <row r="19554" spans="1:10">
      <c r="A19554" t="s">
        <v>19519</v>
      </c>
      <c r="B19554" t="s">
        <v>75227</v>
      </c>
      <c r="C19554">
        <v>291177420</v>
      </c>
      <c r="D19554" t="s">
        <v>111323</v>
      </c>
      <c r="E19554" t="s">
        <v>112759</v>
      </c>
      <c r="F19554">
        <v>13</v>
      </c>
      <c r="G19554" t="s">
        <v>137062</v>
      </c>
      <c r="H19554" t="s">
        <v>192185</v>
      </c>
      <c r="J19554" t="s">
        <v>286815</v>
      </c>
    </row>
    <row r="19555" spans="1:10">
      <c r="A19555" t="s">
        <v>19520</v>
      </c>
      <c r="B19555" t="s">
        <v>75228</v>
      </c>
      <c r="C19555">
        <v>290490597</v>
      </c>
      <c r="D19555" t="s">
        <v>111323</v>
      </c>
      <c r="E19555" t="s">
        <v>112718</v>
      </c>
      <c r="F19555">
        <v>9</v>
      </c>
      <c r="G19555" t="s">
        <v>137063</v>
      </c>
      <c r="H19555" t="s">
        <v>192186</v>
      </c>
      <c r="J19555" t="s">
        <v>286816</v>
      </c>
    </row>
    <row r="19556" spans="1:10">
      <c r="A19556" t="s">
        <v>19521</v>
      </c>
      <c r="B19556" t="s">
        <v>75229</v>
      </c>
      <c r="C19556">
        <v>291421812</v>
      </c>
      <c r="D19556" t="s">
        <v>111323</v>
      </c>
      <c r="E19556" t="s">
        <v>112759</v>
      </c>
      <c r="F19556">
        <v>9</v>
      </c>
      <c r="G19556" t="s">
        <v>137064</v>
      </c>
      <c r="H19556" t="s">
        <v>192187</v>
      </c>
      <c r="I19556" t="s">
        <v>242244</v>
      </c>
      <c r="J19556" t="s">
        <v>286817</v>
      </c>
    </row>
    <row r="19557" spans="1:10">
      <c r="A19557" t="s">
        <v>19522</v>
      </c>
      <c r="B19557" t="s">
        <v>75230</v>
      </c>
      <c r="C19557">
        <v>291422661</v>
      </c>
      <c r="D19557" t="s">
        <v>111323</v>
      </c>
      <c r="E19557" t="s">
        <v>114626</v>
      </c>
      <c r="F19557">
        <v>14</v>
      </c>
      <c r="G19557" t="s">
        <v>137065</v>
      </c>
      <c r="H19557" t="s">
        <v>192188</v>
      </c>
      <c r="I19557" t="s">
        <v>242245</v>
      </c>
      <c r="J19557" t="s">
        <v>286818</v>
      </c>
    </row>
    <row r="19558" spans="1:10">
      <c r="A19558" t="s">
        <v>19523</v>
      </c>
      <c r="B19558" t="s">
        <v>75231</v>
      </c>
      <c r="C19558">
        <v>291436304</v>
      </c>
      <c r="D19558" t="s">
        <v>111323</v>
      </c>
      <c r="E19558" t="s">
        <v>112809</v>
      </c>
      <c r="F19558">
        <v>3</v>
      </c>
      <c r="G19558" t="s">
        <v>137066</v>
      </c>
      <c r="H19558" t="s">
        <v>192189</v>
      </c>
      <c r="I19558" t="s">
        <v>242246</v>
      </c>
      <c r="J19558" t="s">
        <v>286819</v>
      </c>
    </row>
    <row r="19559" spans="1:10">
      <c r="A19559" t="s">
        <v>19524</v>
      </c>
      <c r="B19559" t="s">
        <v>75232</v>
      </c>
      <c r="C19559">
        <v>291442327</v>
      </c>
      <c r="D19559" t="s">
        <v>111323</v>
      </c>
      <c r="E19559" t="s">
        <v>112686</v>
      </c>
      <c r="F19559">
        <v>22</v>
      </c>
      <c r="G19559" t="s">
        <v>137067</v>
      </c>
      <c r="H19559" t="s">
        <v>192190</v>
      </c>
      <c r="I19559" t="s">
        <v>242247</v>
      </c>
      <c r="J19559" t="s">
        <v>286820</v>
      </c>
    </row>
    <row r="19560" spans="1:10">
      <c r="A19560" t="s">
        <v>19525</v>
      </c>
      <c r="B19560" t="s">
        <v>75233</v>
      </c>
      <c r="C19560">
        <v>291429278</v>
      </c>
      <c r="D19560" t="s">
        <v>111960</v>
      </c>
      <c r="E19560" t="s">
        <v>114658</v>
      </c>
      <c r="F19560">
        <v>67</v>
      </c>
      <c r="G19560" t="s">
        <v>137068</v>
      </c>
      <c r="H19560" t="s">
        <v>192191</v>
      </c>
      <c r="J19560" t="s">
        <v>286821</v>
      </c>
    </row>
    <row r="19561" spans="1:10">
      <c r="A19561" t="s">
        <v>19526</v>
      </c>
      <c r="B19561" t="s">
        <v>75234</v>
      </c>
      <c r="C19561">
        <v>290482268</v>
      </c>
      <c r="D19561" t="s">
        <v>111323</v>
      </c>
      <c r="E19561" t="s">
        <v>114600</v>
      </c>
      <c r="F19561">
        <v>295</v>
      </c>
      <c r="G19561" t="s">
        <v>137069</v>
      </c>
      <c r="H19561" t="s">
        <v>192192</v>
      </c>
      <c r="I19561" t="s">
        <v>242248</v>
      </c>
      <c r="J19561" t="s">
        <v>286822</v>
      </c>
    </row>
    <row r="19562" spans="1:10">
      <c r="A19562" t="s">
        <v>19527</v>
      </c>
      <c r="B19562" t="s">
        <v>75235</v>
      </c>
      <c r="C19562">
        <v>291428232</v>
      </c>
      <c r="D19562" t="s">
        <v>111323</v>
      </c>
      <c r="E19562" t="s">
        <v>114589</v>
      </c>
      <c r="F19562">
        <v>1</v>
      </c>
      <c r="G19562" t="s">
        <v>137070</v>
      </c>
      <c r="H19562" t="s">
        <v>192193</v>
      </c>
      <c r="I19562" t="s">
        <v>242249</v>
      </c>
      <c r="J19562" t="s">
        <v>286823</v>
      </c>
    </row>
    <row r="19563" spans="1:10">
      <c r="A19563" t="s">
        <v>19528</v>
      </c>
      <c r="B19563" t="s">
        <v>75236</v>
      </c>
      <c r="C19563">
        <v>291435316</v>
      </c>
      <c r="D19563" t="s">
        <v>111323</v>
      </c>
      <c r="E19563" t="s">
        <v>114637</v>
      </c>
      <c r="F19563">
        <v>418</v>
      </c>
      <c r="G19563" t="s">
        <v>137071</v>
      </c>
      <c r="H19563" t="s">
        <v>192194</v>
      </c>
      <c r="I19563" t="s">
        <v>242250</v>
      </c>
      <c r="J19563" t="s">
        <v>286824</v>
      </c>
    </row>
    <row r="19564" spans="1:10">
      <c r="A19564" t="s">
        <v>19529</v>
      </c>
      <c r="B19564" t="s">
        <v>75237</v>
      </c>
      <c r="C19564">
        <v>291442284</v>
      </c>
      <c r="D19564" t="s">
        <v>111323</v>
      </c>
      <c r="E19564" t="s">
        <v>114587</v>
      </c>
      <c r="F19564">
        <v>48</v>
      </c>
      <c r="G19564" t="s">
        <v>137072</v>
      </c>
      <c r="H19564" t="s">
        <v>192195</v>
      </c>
      <c r="I19564" t="s">
        <v>242251</v>
      </c>
      <c r="J19564" t="s">
        <v>286825</v>
      </c>
    </row>
    <row r="19565" spans="1:10">
      <c r="A19565" t="s">
        <v>19530</v>
      </c>
      <c r="B19565" t="s">
        <v>75238</v>
      </c>
      <c r="C19565">
        <v>290489304</v>
      </c>
      <c r="D19565" t="s">
        <v>111323</v>
      </c>
      <c r="E19565" t="s">
        <v>114595</v>
      </c>
      <c r="F19565">
        <v>467</v>
      </c>
      <c r="G19565" t="s">
        <v>137073</v>
      </c>
      <c r="H19565" t="s">
        <v>192196</v>
      </c>
      <c r="I19565" t="s">
        <v>242252</v>
      </c>
      <c r="J19565" t="s">
        <v>286826</v>
      </c>
    </row>
    <row r="19566" spans="1:10">
      <c r="A19566" t="s">
        <v>19531</v>
      </c>
      <c r="B19566" t="s">
        <v>75239</v>
      </c>
      <c r="C19566">
        <v>290490532</v>
      </c>
      <c r="D19566" t="s">
        <v>111323</v>
      </c>
      <c r="E19566" t="s">
        <v>114659</v>
      </c>
      <c r="F19566">
        <v>50</v>
      </c>
      <c r="G19566" t="s">
        <v>137074</v>
      </c>
      <c r="H19566" t="s">
        <v>192197</v>
      </c>
      <c r="I19566" t="s">
        <v>242253</v>
      </c>
      <c r="J19566" t="s">
        <v>286827</v>
      </c>
    </row>
    <row r="19567" spans="1:10">
      <c r="A19567" t="s">
        <v>19532</v>
      </c>
      <c r="B19567" t="s">
        <v>75240</v>
      </c>
      <c r="C19567">
        <v>291425615</v>
      </c>
      <c r="D19567" t="s">
        <v>111323</v>
      </c>
      <c r="E19567" t="s">
        <v>112759</v>
      </c>
      <c r="F19567">
        <v>34</v>
      </c>
      <c r="G19567" t="s">
        <v>137075</v>
      </c>
      <c r="H19567" t="s">
        <v>192198</v>
      </c>
      <c r="J19567" t="s">
        <v>286828</v>
      </c>
    </row>
    <row r="19568" spans="1:10">
      <c r="A19568" t="s">
        <v>19533</v>
      </c>
      <c r="B19568" t="s">
        <v>75241</v>
      </c>
      <c r="C19568">
        <v>291415884</v>
      </c>
      <c r="D19568" t="s">
        <v>111323</v>
      </c>
      <c r="E19568" t="s">
        <v>112759</v>
      </c>
      <c r="F19568">
        <v>34</v>
      </c>
      <c r="G19568" t="s">
        <v>137076</v>
      </c>
      <c r="H19568" t="s">
        <v>192199</v>
      </c>
      <c r="I19568" t="s">
        <v>242254</v>
      </c>
      <c r="J19568" t="s">
        <v>286829</v>
      </c>
    </row>
    <row r="19569" spans="1:10">
      <c r="A19569" t="s">
        <v>19534</v>
      </c>
      <c r="B19569" t="s">
        <v>75242</v>
      </c>
      <c r="C19569">
        <v>291415644</v>
      </c>
      <c r="D19569" t="s">
        <v>111323</v>
      </c>
      <c r="E19569" t="s">
        <v>112718</v>
      </c>
      <c r="F19569">
        <v>1</v>
      </c>
      <c r="G19569" t="s">
        <v>137077</v>
      </c>
      <c r="H19569" t="s">
        <v>192200</v>
      </c>
      <c r="I19569" t="s">
        <v>242255</v>
      </c>
      <c r="J19569" t="s">
        <v>286830</v>
      </c>
    </row>
    <row r="19570" spans="1:10">
      <c r="A19570" t="s">
        <v>19535</v>
      </c>
      <c r="B19570" t="s">
        <v>75243</v>
      </c>
      <c r="C19570">
        <v>289792712</v>
      </c>
      <c r="D19570" t="s">
        <v>111323</v>
      </c>
      <c r="E19570" t="s">
        <v>114600</v>
      </c>
      <c r="F19570">
        <v>2</v>
      </c>
      <c r="G19570" t="s">
        <v>137078</v>
      </c>
      <c r="H19570" t="s">
        <v>192201</v>
      </c>
      <c r="J19570" t="s">
        <v>286831</v>
      </c>
    </row>
    <row r="19571" spans="1:10">
      <c r="A19571" t="s">
        <v>19536</v>
      </c>
      <c r="B19571" t="s">
        <v>75244</v>
      </c>
      <c r="C19571">
        <v>283280156</v>
      </c>
      <c r="D19571" t="s">
        <v>111323</v>
      </c>
      <c r="E19571" t="s">
        <v>112759</v>
      </c>
      <c r="F19571">
        <v>12</v>
      </c>
      <c r="G19571" t="s">
        <v>137079</v>
      </c>
      <c r="H19571" t="s">
        <v>192202</v>
      </c>
      <c r="J19571" t="s">
        <v>286832</v>
      </c>
    </row>
    <row r="19572" spans="1:10">
      <c r="A19572" t="s">
        <v>19537</v>
      </c>
      <c r="B19572" t="s">
        <v>75245</v>
      </c>
      <c r="C19572">
        <v>291439445</v>
      </c>
      <c r="D19572" t="s">
        <v>111323</v>
      </c>
      <c r="E19572" t="s">
        <v>112718</v>
      </c>
      <c r="F19572">
        <v>2</v>
      </c>
      <c r="G19572" t="s">
        <v>137080</v>
      </c>
      <c r="H19572" t="s">
        <v>192203</v>
      </c>
      <c r="I19572" t="s">
        <v>242256</v>
      </c>
      <c r="J19572" t="s">
        <v>286833</v>
      </c>
    </row>
    <row r="19573" spans="1:10">
      <c r="A19573" t="s">
        <v>19538</v>
      </c>
      <c r="B19573" t="s">
        <v>75246</v>
      </c>
      <c r="C19573">
        <v>290488670</v>
      </c>
      <c r="D19573" t="s">
        <v>111323</v>
      </c>
      <c r="E19573" t="s">
        <v>112718</v>
      </c>
      <c r="F19573">
        <v>20</v>
      </c>
      <c r="G19573" t="s">
        <v>137081</v>
      </c>
      <c r="H19573" t="s">
        <v>192204</v>
      </c>
      <c r="I19573" t="s">
        <v>242257</v>
      </c>
      <c r="J19573" t="s">
        <v>286834</v>
      </c>
    </row>
    <row r="19574" spans="1:10">
      <c r="A19574" t="s">
        <v>19539</v>
      </c>
      <c r="B19574" t="s">
        <v>75247</v>
      </c>
      <c r="C19574">
        <v>291417149</v>
      </c>
      <c r="D19574" t="s">
        <v>111323</v>
      </c>
      <c r="E19574" t="s">
        <v>114606</v>
      </c>
      <c r="F19574">
        <v>52</v>
      </c>
      <c r="G19574" t="s">
        <v>137082</v>
      </c>
      <c r="H19574" t="s">
        <v>192205</v>
      </c>
      <c r="I19574" t="s">
        <v>242258</v>
      </c>
      <c r="J19574" t="s">
        <v>286835</v>
      </c>
    </row>
    <row r="19575" spans="1:10">
      <c r="A19575" t="s">
        <v>19540</v>
      </c>
      <c r="B19575" t="s">
        <v>75248</v>
      </c>
      <c r="C19575">
        <v>290482461</v>
      </c>
      <c r="D19575" t="s">
        <v>111954</v>
      </c>
      <c r="E19575" t="s">
        <v>114660</v>
      </c>
      <c r="F19575">
        <v>266</v>
      </c>
      <c r="G19575" t="s">
        <v>137083</v>
      </c>
      <c r="H19575" t="s">
        <v>192206</v>
      </c>
      <c r="I19575" t="s">
        <v>242259</v>
      </c>
      <c r="J19575" t="s">
        <v>286836</v>
      </c>
    </row>
    <row r="19576" spans="1:10">
      <c r="A19576" t="s">
        <v>19541</v>
      </c>
      <c r="B19576" t="s">
        <v>75249</v>
      </c>
      <c r="C19576">
        <v>291438801</v>
      </c>
      <c r="D19576" t="s">
        <v>111323</v>
      </c>
      <c r="E19576" t="s">
        <v>114600</v>
      </c>
      <c r="F19576">
        <v>42</v>
      </c>
      <c r="G19576" t="s">
        <v>137084</v>
      </c>
      <c r="H19576" t="s">
        <v>192207</v>
      </c>
      <c r="I19576" t="s">
        <v>242260</v>
      </c>
      <c r="J19576" t="s">
        <v>286837</v>
      </c>
    </row>
    <row r="19577" spans="1:10">
      <c r="A19577" t="s">
        <v>19542</v>
      </c>
      <c r="B19577" t="s">
        <v>75250</v>
      </c>
      <c r="C19577">
        <v>291416453</v>
      </c>
      <c r="D19577" t="s">
        <v>111323</v>
      </c>
      <c r="E19577" t="s">
        <v>114582</v>
      </c>
      <c r="F19577">
        <v>1</v>
      </c>
      <c r="G19577" t="s">
        <v>137085</v>
      </c>
      <c r="H19577" t="s">
        <v>192208</v>
      </c>
      <c r="I19577" t="s">
        <v>242261</v>
      </c>
      <c r="J19577" t="s">
        <v>286838</v>
      </c>
    </row>
    <row r="19578" spans="1:10">
      <c r="A19578" t="s">
        <v>19543</v>
      </c>
      <c r="B19578" t="s">
        <v>75251</v>
      </c>
      <c r="C19578">
        <v>291429708</v>
      </c>
      <c r="D19578" t="s">
        <v>111323</v>
      </c>
      <c r="E19578" t="s">
        <v>112759</v>
      </c>
      <c r="F19578">
        <v>97</v>
      </c>
      <c r="G19578" t="s">
        <v>137086</v>
      </c>
      <c r="H19578" t="s">
        <v>192209</v>
      </c>
      <c r="I19578" t="s">
        <v>242262</v>
      </c>
      <c r="J19578" t="s">
        <v>286839</v>
      </c>
    </row>
    <row r="19579" spans="1:10">
      <c r="A19579" t="s">
        <v>19544</v>
      </c>
      <c r="B19579" t="s">
        <v>75252</v>
      </c>
      <c r="C19579">
        <v>290491842</v>
      </c>
      <c r="D19579" t="s">
        <v>111323</v>
      </c>
      <c r="E19579" t="s">
        <v>114600</v>
      </c>
      <c r="F19579">
        <v>2</v>
      </c>
      <c r="G19579" t="s">
        <v>137087</v>
      </c>
      <c r="H19579" t="s">
        <v>192210</v>
      </c>
      <c r="I19579" t="s">
        <v>242263</v>
      </c>
      <c r="J19579" t="s">
        <v>286840</v>
      </c>
    </row>
    <row r="19580" spans="1:10">
      <c r="A19580" t="s">
        <v>19545</v>
      </c>
      <c r="B19580" t="s">
        <v>75253</v>
      </c>
      <c r="C19580">
        <v>290488977</v>
      </c>
      <c r="D19580" t="s">
        <v>111323</v>
      </c>
      <c r="E19580" t="s">
        <v>112759</v>
      </c>
      <c r="F19580">
        <v>1</v>
      </c>
      <c r="G19580" t="s">
        <v>137088</v>
      </c>
      <c r="H19580" t="s">
        <v>192211</v>
      </c>
      <c r="I19580" t="s">
        <v>242264</v>
      </c>
      <c r="J19580" t="s">
        <v>286841</v>
      </c>
    </row>
    <row r="19581" spans="1:10">
      <c r="A19581" t="s">
        <v>19546</v>
      </c>
      <c r="B19581" t="s">
        <v>75254</v>
      </c>
      <c r="C19581">
        <v>290483847</v>
      </c>
      <c r="D19581" t="s">
        <v>111323</v>
      </c>
      <c r="E19581" t="s">
        <v>114600</v>
      </c>
      <c r="F19581">
        <v>17</v>
      </c>
      <c r="G19581" t="s">
        <v>137089</v>
      </c>
      <c r="H19581" t="s">
        <v>192212</v>
      </c>
      <c r="I19581" t="s">
        <v>242265</v>
      </c>
      <c r="J19581" t="s">
        <v>286842</v>
      </c>
    </row>
    <row r="19582" spans="1:10">
      <c r="A19582" t="s">
        <v>19547</v>
      </c>
      <c r="B19582" t="s">
        <v>75255</v>
      </c>
      <c r="C19582">
        <v>290525283</v>
      </c>
      <c r="D19582" t="s">
        <v>111958</v>
      </c>
      <c r="E19582" t="s">
        <v>114661</v>
      </c>
      <c r="F19582">
        <v>6</v>
      </c>
      <c r="G19582" t="s">
        <v>137090</v>
      </c>
      <c r="H19582" t="s">
        <v>192213</v>
      </c>
      <c r="I19582" t="s">
        <v>242266</v>
      </c>
      <c r="J19582" t="s">
        <v>286843</v>
      </c>
    </row>
    <row r="19583" spans="1:10">
      <c r="A19583" t="s">
        <v>19548</v>
      </c>
      <c r="B19583" t="s">
        <v>75256</v>
      </c>
      <c r="C19583">
        <v>290526505</v>
      </c>
      <c r="D19583" t="s">
        <v>111323</v>
      </c>
      <c r="E19583" t="s">
        <v>112759</v>
      </c>
      <c r="F19583">
        <v>7</v>
      </c>
      <c r="G19583" t="s">
        <v>137091</v>
      </c>
      <c r="H19583" t="s">
        <v>192214</v>
      </c>
      <c r="I19583" t="s">
        <v>242267</v>
      </c>
      <c r="J19583" t="s">
        <v>286844</v>
      </c>
    </row>
    <row r="19584" spans="1:10">
      <c r="A19584" t="s">
        <v>19549</v>
      </c>
      <c r="B19584" t="s">
        <v>75257</v>
      </c>
      <c r="C19584">
        <v>291416529</v>
      </c>
      <c r="D19584" t="s">
        <v>111323</v>
      </c>
      <c r="E19584" t="s">
        <v>114602</v>
      </c>
      <c r="F19584">
        <v>117</v>
      </c>
      <c r="G19584" t="s">
        <v>137092</v>
      </c>
      <c r="H19584" t="s">
        <v>192215</v>
      </c>
      <c r="J19584" t="s">
        <v>286845</v>
      </c>
    </row>
    <row r="19585" spans="1:10">
      <c r="A19585" t="s">
        <v>19550</v>
      </c>
      <c r="B19585" t="s">
        <v>75258</v>
      </c>
      <c r="C19585">
        <v>291441838</v>
      </c>
      <c r="D19585" t="s">
        <v>111323</v>
      </c>
      <c r="E19585" t="s">
        <v>112718</v>
      </c>
      <c r="F19585">
        <v>1</v>
      </c>
      <c r="G19585" t="s">
        <v>137093</v>
      </c>
      <c r="H19585" t="s">
        <v>192216</v>
      </c>
      <c r="I19585" t="s">
        <v>242268</v>
      </c>
      <c r="J19585" t="s">
        <v>286846</v>
      </c>
    </row>
    <row r="19586" spans="1:10">
      <c r="A19586" t="s">
        <v>19551</v>
      </c>
      <c r="B19586" t="s">
        <v>75259</v>
      </c>
      <c r="C19586">
        <v>291417529</v>
      </c>
      <c r="D19586" t="s">
        <v>111323</v>
      </c>
      <c r="E19586" t="s">
        <v>112759</v>
      </c>
      <c r="F19586">
        <v>10</v>
      </c>
      <c r="G19586" t="s">
        <v>137094</v>
      </c>
      <c r="H19586" t="s">
        <v>192217</v>
      </c>
      <c r="I19586" t="s">
        <v>242269</v>
      </c>
      <c r="J19586" t="s">
        <v>286847</v>
      </c>
    </row>
    <row r="19587" spans="1:10">
      <c r="A19587" t="s">
        <v>19552</v>
      </c>
      <c r="B19587" t="s">
        <v>75260</v>
      </c>
      <c r="C19587">
        <v>290525270</v>
      </c>
      <c r="D19587" t="s">
        <v>111323</v>
      </c>
      <c r="E19587" t="s">
        <v>112718</v>
      </c>
      <c r="F19587">
        <v>3</v>
      </c>
      <c r="G19587" t="s">
        <v>137095</v>
      </c>
      <c r="H19587" t="s">
        <v>192218</v>
      </c>
      <c r="I19587" t="s">
        <v>242270</v>
      </c>
      <c r="J19587" t="s">
        <v>286848</v>
      </c>
    </row>
    <row r="19588" spans="1:10">
      <c r="A19588" t="s">
        <v>19553</v>
      </c>
      <c r="B19588" t="s">
        <v>75261</v>
      </c>
      <c r="C19588">
        <v>290524229</v>
      </c>
      <c r="D19588" t="s">
        <v>111323</v>
      </c>
      <c r="E19588" t="s">
        <v>112718</v>
      </c>
      <c r="F19588">
        <v>21</v>
      </c>
      <c r="G19588" t="s">
        <v>137096</v>
      </c>
      <c r="H19588" t="s">
        <v>192219</v>
      </c>
      <c r="I19588" t="s">
        <v>242271</v>
      </c>
      <c r="J19588" t="s">
        <v>286849</v>
      </c>
    </row>
    <row r="19589" spans="1:10">
      <c r="A19589" t="s">
        <v>19554</v>
      </c>
      <c r="B19589" t="s">
        <v>75262</v>
      </c>
      <c r="C19589">
        <v>291432372</v>
      </c>
      <c r="D19589" t="s">
        <v>111323</v>
      </c>
      <c r="E19589" t="s">
        <v>114598</v>
      </c>
      <c r="F19589">
        <v>3</v>
      </c>
      <c r="G19589" t="s">
        <v>137097</v>
      </c>
      <c r="H19589" t="s">
        <v>192220</v>
      </c>
      <c r="I19589" t="s">
        <v>242272</v>
      </c>
      <c r="J19589" t="s">
        <v>286850</v>
      </c>
    </row>
    <row r="19590" spans="1:10">
      <c r="A19590" t="s">
        <v>19555</v>
      </c>
      <c r="B19590" t="s">
        <v>75263</v>
      </c>
      <c r="C19590">
        <v>291177509</v>
      </c>
      <c r="D19590" t="s">
        <v>111323</v>
      </c>
      <c r="E19590" t="s">
        <v>112759</v>
      </c>
      <c r="F19590">
        <v>1</v>
      </c>
      <c r="G19590" t="s">
        <v>137098</v>
      </c>
      <c r="J19590" t="s">
        <v>286851</v>
      </c>
    </row>
    <row r="19591" spans="1:10">
      <c r="A19591" t="s">
        <v>19556</v>
      </c>
      <c r="B19591" t="s">
        <v>75264</v>
      </c>
      <c r="C19591">
        <v>290486848</v>
      </c>
      <c r="D19591" t="s">
        <v>111323</v>
      </c>
      <c r="E19591" t="s">
        <v>114586</v>
      </c>
      <c r="F19591">
        <v>107</v>
      </c>
      <c r="G19591" t="s">
        <v>137099</v>
      </c>
      <c r="H19591" t="s">
        <v>192221</v>
      </c>
      <c r="I19591" t="s">
        <v>242273</v>
      </c>
      <c r="J19591" t="s">
        <v>286852</v>
      </c>
    </row>
    <row r="19592" spans="1:10">
      <c r="A19592" t="s">
        <v>19557</v>
      </c>
      <c r="B19592" t="s">
        <v>75265</v>
      </c>
      <c r="C19592">
        <v>285274529</v>
      </c>
      <c r="D19592" t="s">
        <v>111323</v>
      </c>
      <c r="E19592" t="s">
        <v>112759</v>
      </c>
      <c r="F19592">
        <v>8</v>
      </c>
      <c r="G19592" t="s">
        <v>137100</v>
      </c>
      <c r="H19592" t="s">
        <v>192222</v>
      </c>
      <c r="J19592" t="s">
        <v>286853</v>
      </c>
    </row>
    <row r="19593" spans="1:10">
      <c r="A19593" t="s">
        <v>19558</v>
      </c>
      <c r="B19593" t="s">
        <v>75266</v>
      </c>
      <c r="C19593">
        <v>291439287</v>
      </c>
      <c r="D19593" t="s">
        <v>111323</v>
      </c>
      <c r="E19593" t="s">
        <v>112718</v>
      </c>
      <c r="F19593">
        <v>5</v>
      </c>
      <c r="G19593" t="s">
        <v>137101</v>
      </c>
      <c r="H19593" t="s">
        <v>192223</v>
      </c>
      <c r="J19593" t="s">
        <v>286854</v>
      </c>
    </row>
    <row r="19594" spans="1:10">
      <c r="A19594" t="s">
        <v>19559</v>
      </c>
      <c r="B19594" t="s">
        <v>75267</v>
      </c>
      <c r="C19594">
        <v>290524311</v>
      </c>
      <c r="D19594" t="s">
        <v>111323</v>
      </c>
      <c r="E19594" t="s">
        <v>112759</v>
      </c>
      <c r="F19594">
        <v>108</v>
      </c>
      <c r="G19594" t="s">
        <v>137102</v>
      </c>
      <c r="H19594" t="s">
        <v>192224</v>
      </c>
      <c r="I19594" t="s">
        <v>242274</v>
      </c>
      <c r="J19594" t="s">
        <v>286855</v>
      </c>
    </row>
    <row r="19595" spans="1:10">
      <c r="A19595" t="s">
        <v>19560</v>
      </c>
      <c r="B19595" t="s">
        <v>75268</v>
      </c>
      <c r="C19595">
        <v>290490817</v>
      </c>
      <c r="D19595" t="s">
        <v>111323</v>
      </c>
      <c r="E19595" t="s">
        <v>114623</v>
      </c>
      <c r="F19595">
        <v>76</v>
      </c>
      <c r="G19595" t="s">
        <v>137103</v>
      </c>
      <c r="H19595" t="s">
        <v>192225</v>
      </c>
      <c r="I19595" t="s">
        <v>242275</v>
      </c>
      <c r="J19595" t="s">
        <v>286856</v>
      </c>
    </row>
    <row r="19596" spans="1:10">
      <c r="A19596" t="s">
        <v>19561</v>
      </c>
      <c r="B19596" t="s">
        <v>75269</v>
      </c>
      <c r="C19596">
        <v>290483834</v>
      </c>
      <c r="D19596" t="s">
        <v>111323</v>
      </c>
      <c r="E19596" t="s">
        <v>114600</v>
      </c>
      <c r="F19596">
        <v>14</v>
      </c>
      <c r="G19596" t="s">
        <v>137104</v>
      </c>
      <c r="H19596" t="s">
        <v>192226</v>
      </c>
      <c r="I19596" t="s">
        <v>242276</v>
      </c>
      <c r="J19596" t="s">
        <v>286857</v>
      </c>
    </row>
    <row r="19597" spans="1:10">
      <c r="A19597" t="s">
        <v>19562</v>
      </c>
      <c r="B19597" t="s">
        <v>75270</v>
      </c>
      <c r="C19597">
        <v>290481366</v>
      </c>
      <c r="D19597" t="s">
        <v>111953</v>
      </c>
      <c r="E19597" t="s">
        <v>114662</v>
      </c>
      <c r="F19597">
        <v>19</v>
      </c>
      <c r="G19597" t="s">
        <v>137105</v>
      </c>
      <c r="H19597" t="s">
        <v>192227</v>
      </c>
      <c r="I19597" t="s">
        <v>242277</v>
      </c>
      <c r="J19597" t="s">
        <v>286858</v>
      </c>
    </row>
    <row r="19598" spans="1:10">
      <c r="A19598" t="s">
        <v>19563</v>
      </c>
      <c r="B19598" t="s">
        <v>75271</v>
      </c>
      <c r="C19598">
        <v>290524220</v>
      </c>
      <c r="D19598" t="s">
        <v>111323</v>
      </c>
      <c r="E19598" t="s">
        <v>112718</v>
      </c>
      <c r="F19598">
        <v>23</v>
      </c>
      <c r="G19598" t="s">
        <v>137106</v>
      </c>
      <c r="H19598" t="s">
        <v>192228</v>
      </c>
      <c r="I19598" t="s">
        <v>242278</v>
      </c>
      <c r="J19598" t="s">
        <v>286859</v>
      </c>
    </row>
    <row r="19599" spans="1:10">
      <c r="A19599" t="s">
        <v>19564</v>
      </c>
      <c r="B19599" t="s">
        <v>75272</v>
      </c>
      <c r="C19599">
        <v>291422717</v>
      </c>
      <c r="D19599" t="s">
        <v>111954</v>
      </c>
      <c r="E19599" t="s">
        <v>114634</v>
      </c>
      <c r="F19599">
        <v>7</v>
      </c>
      <c r="G19599" t="s">
        <v>137107</v>
      </c>
      <c r="H19599" t="s">
        <v>192229</v>
      </c>
      <c r="J19599" t="s">
        <v>286860</v>
      </c>
    </row>
    <row r="19600" spans="1:10">
      <c r="A19600" t="s">
        <v>19565</v>
      </c>
      <c r="B19600" t="s">
        <v>75273</v>
      </c>
      <c r="C19600">
        <v>290491367</v>
      </c>
      <c r="D19600" t="s">
        <v>111323</v>
      </c>
      <c r="E19600" t="s">
        <v>114606</v>
      </c>
      <c r="F19600">
        <v>1</v>
      </c>
      <c r="G19600" t="s">
        <v>137108</v>
      </c>
      <c r="H19600" t="s">
        <v>192230</v>
      </c>
      <c r="J19600" t="s">
        <v>286861</v>
      </c>
    </row>
    <row r="19601" spans="1:10">
      <c r="A19601" t="s">
        <v>19566</v>
      </c>
      <c r="B19601" t="s">
        <v>75274</v>
      </c>
      <c r="C19601">
        <v>290491239</v>
      </c>
      <c r="D19601" t="s">
        <v>111323</v>
      </c>
      <c r="E19601" t="s">
        <v>112809</v>
      </c>
      <c r="F19601">
        <v>11</v>
      </c>
      <c r="G19601" t="s">
        <v>137109</v>
      </c>
      <c r="H19601" t="s">
        <v>192231</v>
      </c>
      <c r="I19601" t="s">
        <v>242279</v>
      </c>
      <c r="J19601" t="s">
        <v>286862</v>
      </c>
    </row>
    <row r="19602" spans="1:10">
      <c r="A19602" t="s">
        <v>19567</v>
      </c>
      <c r="B19602" t="s">
        <v>75275</v>
      </c>
      <c r="C19602">
        <v>291414898</v>
      </c>
      <c r="D19602" t="s">
        <v>111323</v>
      </c>
      <c r="E19602" t="s">
        <v>112759</v>
      </c>
      <c r="F19602">
        <v>1</v>
      </c>
      <c r="G19602" t="s">
        <v>137110</v>
      </c>
      <c r="H19602" t="s">
        <v>192232</v>
      </c>
      <c r="I19602" t="s">
        <v>242280</v>
      </c>
      <c r="J19602" t="s">
        <v>286863</v>
      </c>
    </row>
    <row r="19603" spans="1:10">
      <c r="A19603" t="s">
        <v>19568</v>
      </c>
      <c r="B19603" t="s">
        <v>75276</v>
      </c>
      <c r="C19603">
        <v>291446422</v>
      </c>
      <c r="D19603" t="s">
        <v>111323</v>
      </c>
      <c r="E19603" t="s">
        <v>112759</v>
      </c>
      <c r="F19603">
        <v>11</v>
      </c>
      <c r="G19603" t="s">
        <v>137111</v>
      </c>
      <c r="H19603" t="s">
        <v>192233</v>
      </c>
      <c r="I19603" t="s">
        <v>242281</v>
      </c>
      <c r="J19603" t="s">
        <v>286864</v>
      </c>
    </row>
    <row r="19604" spans="1:10">
      <c r="A19604" t="s">
        <v>19569</v>
      </c>
      <c r="B19604" t="s">
        <v>75277</v>
      </c>
      <c r="C19604">
        <v>290524233</v>
      </c>
      <c r="D19604" t="s">
        <v>111323</v>
      </c>
      <c r="E19604" t="s">
        <v>112718</v>
      </c>
      <c r="F19604">
        <v>18</v>
      </c>
      <c r="G19604" t="s">
        <v>137112</v>
      </c>
      <c r="H19604" t="s">
        <v>192234</v>
      </c>
      <c r="J19604" t="s">
        <v>286865</v>
      </c>
    </row>
    <row r="19605" spans="1:10">
      <c r="A19605" t="s">
        <v>19570</v>
      </c>
      <c r="B19605" t="s">
        <v>75278</v>
      </c>
      <c r="C19605">
        <v>291422248</v>
      </c>
      <c r="D19605" t="s">
        <v>111323</v>
      </c>
      <c r="E19605" t="s">
        <v>114659</v>
      </c>
      <c r="F19605">
        <v>44</v>
      </c>
      <c r="G19605" t="s">
        <v>137113</v>
      </c>
      <c r="H19605" t="s">
        <v>192235</v>
      </c>
      <c r="I19605" t="s">
        <v>242282</v>
      </c>
      <c r="J19605" t="s">
        <v>286866</v>
      </c>
    </row>
    <row r="19606" spans="1:10">
      <c r="A19606" t="s">
        <v>19571</v>
      </c>
      <c r="B19606" t="s">
        <v>75279</v>
      </c>
      <c r="C19606">
        <v>289792727</v>
      </c>
      <c r="D19606" t="s">
        <v>111323</v>
      </c>
      <c r="E19606" t="s">
        <v>114646</v>
      </c>
      <c r="F19606">
        <v>1</v>
      </c>
      <c r="G19606" t="s">
        <v>137114</v>
      </c>
      <c r="H19606" t="s">
        <v>192236</v>
      </c>
      <c r="J19606" t="s">
        <v>286867</v>
      </c>
    </row>
    <row r="19607" spans="1:10">
      <c r="A19607" t="s">
        <v>19572</v>
      </c>
      <c r="B19607" t="s">
        <v>75280</v>
      </c>
      <c r="C19607">
        <v>290490487</v>
      </c>
      <c r="D19607" t="s">
        <v>111323</v>
      </c>
      <c r="E19607" t="s">
        <v>112759</v>
      </c>
      <c r="F19607">
        <v>44</v>
      </c>
      <c r="G19607" t="s">
        <v>137115</v>
      </c>
      <c r="H19607" t="s">
        <v>192237</v>
      </c>
      <c r="J19607" t="s">
        <v>286868</v>
      </c>
    </row>
    <row r="19608" spans="1:10">
      <c r="A19608" t="s">
        <v>19573</v>
      </c>
      <c r="B19608" t="s">
        <v>75281</v>
      </c>
      <c r="C19608">
        <v>291437400</v>
      </c>
      <c r="D19608" t="s">
        <v>111323</v>
      </c>
      <c r="E19608" t="s">
        <v>114580</v>
      </c>
      <c r="F19608">
        <v>3</v>
      </c>
      <c r="G19608" t="s">
        <v>137116</v>
      </c>
      <c r="H19608" t="s">
        <v>192238</v>
      </c>
      <c r="J19608" t="s">
        <v>286869</v>
      </c>
    </row>
    <row r="19609" spans="1:10">
      <c r="A19609" t="s">
        <v>19574</v>
      </c>
      <c r="B19609" t="s">
        <v>75282</v>
      </c>
      <c r="C19609">
        <v>291421268</v>
      </c>
      <c r="D19609" t="s">
        <v>111323</v>
      </c>
      <c r="E19609" t="s">
        <v>112718</v>
      </c>
      <c r="F19609">
        <v>25</v>
      </c>
      <c r="G19609" t="s">
        <v>137117</v>
      </c>
      <c r="H19609" t="s">
        <v>192239</v>
      </c>
      <c r="I19609" t="s">
        <v>242283</v>
      </c>
      <c r="J19609" t="s">
        <v>286870</v>
      </c>
    </row>
    <row r="19610" spans="1:10">
      <c r="A19610" t="s">
        <v>19575</v>
      </c>
      <c r="B19610" t="s">
        <v>75283</v>
      </c>
      <c r="C19610">
        <v>291414862</v>
      </c>
      <c r="D19610" t="s">
        <v>111955</v>
      </c>
      <c r="E19610" t="s">
        <v>114663</v>
      </c>
      <c r="F19610">
        <v>217</v>
      </c>
      <c r="G19610" t="s">
        <v>137118</v>
      </c>
      <c r="H19610" t="s">
        <v>192240</v>
      </c>
      <c r="J19610" t="s">
        <v>286871</v>
      </c>
    </row>
    <row r="19611" spans="1:10">
      <c r="A19611" t="s">
        <v>19576</v>
      </c>
      <c r="B19611" t="s">
        <v>75284</v>
      </c>
      <c r="C19611">
        <v>290488356</v>
      </c>
      <c r="D19611" t="s">
        <v>111323</v>
      </c>
      <c r="E19611" t="s">
        <v>114664</v>
      </c>
      <c r="F19611">
        <v>42</v>
      </c>
      <c r="G19611" t="s">
        <v>137119</v>
      </c>
      <c r="H19611" t="s">
        <v>192241</v>
      </c>
      <c r="I19611" t="s">
        <v>242284</v>
      </c>
      <c r="J19611" t="s">
        <v>286872</v>
      </c>
    </row>
    <row r="19612" spans="1:10">
      <c r="A19612" t="s">
        <v>19577</v>
      </c>
      <c r="B19612" t="s">
        <v>75285</v>
      </c>
      <c r="C19612">
        <v>290481354</v>
      </c>
      <c r="D19612" t="s">
        <v>111323</v>
      </c>
      <c r="E19612" t="s">
        <v>112718</v>
      </c>
      <c r="F19612">
        <v>83</v>
      </c>
      <c r="G19612" t="s">
        <v>137120</v>
      </c>
      <c r="H19612" t="s">
        <v>192242</v>
      </c>
      <c r="I19612" t="s">
        <v>242285</v>
      </c>
      <c r="J19612" t="s">
        <v>286873</v>
      </c>
    </row>
    <row r="19613" spans="1:10">
      <c r="A19613" t="s">
        <v>19578</v>
      </c>
      <c r="B19613" t="s">
        <v>75286</v>
      </c>
      <c r="C19613">
        <v>291427101</v>
      </c>
      <c r="D19613" t="s">
        <v>111323</v>
      </c>
      <c r="E19613" t="s">
        <v>114620</v>
      </c>
      <c r="F19613">
        <v>22</v>
      </c>
      <c r="G19613" t="s">
        <v>137121</v>
      </c>
      <c r="H19613" t="s">
        <v>192243</v>
      </c>
      <c r="I19613" t="s">
        <v>242286</v>
      </c>
      <c r="J19613" t="s">
        <v>286874</v>
      </c>
    </row>
    <row r="19614" spans="1:10">
      <c r="A19614" t="s">
        <v>19579</v>
      </c>
      <c r="B19614" t="s">
        <v>75287</v>
      </c>
      <c r="C19614">
        <v>290482982</v>
      </c>
      <c r="D19614" t="s">
        <v>111323</v>
      </c>
      <c r="E19614" t="s">
        <v>112718</v>
      </c>
      <c r="F19614">
        <v>5</v>
      </c>
      <c r="G19614" t="s">
        <v>137122</v>
      </c>
      <c r="H19614" t="s">
        <v>192244</v>
      </c>
      <c r="I19614" t="s">
        <v>242287</v>
      </c>
      <c r="J19614" t="s">
        <v>286875</v>
      </c>
    </row>
    <row r="19615" spans="1:10">
      <c r="A19615" t="s">
        <v>19580</v>
      </c>
      <c r="B19615" t="s">
        <v>75288</v>
      </c>
      <c r="C19615">
        <v>290483541</v>
      </c>
      <c r="D19615" t="s">
        <v>111323</v>
      </c>
      <c r="E19615" t="s">
        <v>112759</v>
      </c>
      <c r="F19615">
        <v>30</v>
      </c>
      <c r="G19615" t="s">
        <v>137123</v>
      </c>
      <c r="H19615" t="s">
        <v>192245</v>
      </c>
      <c r="J19615" t="s">
        <v>286876</v>
      </c>
    </row>
    <row r="19616" spans="1:10">
      <c r="A19616" t="s">
        <v>19581</v>
      </c>
      <c r="B19616" t="s">
        <v>75289</v>
      </c>
      <c r="C19616">
        <v>291431394</v>
      </c>
      <c r="D19616" t="s">
        <v>111323</v>
      </c>
      <c r="E19616" t="s">
        <v>114576</v>
      </c>
      <c r="F19616">
        <v>53</v>
      </c>
      <c r="G19616" t="s">
        <v>137124</v>
      </c>
      <c r="H19616" t="s">
        <v>192246</v>
      </c>
      <c r="I19616" t="s">
        <v>242288</v>
      </c>
      <c r="J19616" t="s">
        <v>286877</v>
      </c>
    </row>
    <row r="19617" spans="1:10">
      <c r="A19617" t="s">
        <v>19582</v>
      </c>
      <c r="B19617" t="s">
        <v>75290</v>
      </c>
      <c r="C19617">
        <v>291424912</v>
      </c>
      <c r="D19617" t="s">
        <v>111323</v>
      </c>
      <c r="E19617" t="s">
        <v>112759</v>
      </c>
      <c r="F19617">
        <v>7</v>
      </c>
      <c r="G19617" t="s">
        <v>137125</v>
      </c>
      <c r="H19617" t="s">
        <v>192247</v>
      </c>
      <c r="I19617" t="s">
        <v>242289</v>
      </c>
      <c r="J19617" t="s">
        <v>286878</v>
      </c>
    </row>
    <row r="19618" spans="1:10">
      <c r="A19618" t="s">
        <v>19583</v>
      </c>
      <c r="B19618" t="s">
        <v>75291</v>
      </c>
      <c r="C19618">
        <v>282935503</v>
      </c>
      <c r="D19618" t="s">
        <v>111323</v>
      </c>
      <c r="E19618" t="s">
        <v>114644</v>
      </c>
      <c r="F19618">
        <v>30</v>
      </c>
      <c r="G19618" t="s">
        <v>137126</v>
      </c>
      <c r="H19618" t="s">
        <v>192248</v>
      </c>
      <c r="I19618" t="s">
        <v>242290</v>
      </c>
      <c r="J19618" t="s">
        <v>286879</v>
      </c>
    </row>
    <row r="19619" spans="1:10">
      <c r="A19619" t="s">
        <v>19584</v>
      </c>
      <c r="B19619" t="s">
        <v>75292</v>
      </c>
      <c r="C19619">
        <v>290485745</v>
      </c>
      <c r="D19619" t="s">
        <v>111323</v>
      </c>
      <c r="E19619" t="s">
        <v>114604</v>
      </c>
      <c r="F19619">
        <v>215</v>
      </c>
      <c r="G19619" t="s">
        <v>137127</v>
      </c>
      <c r="H19619" t="s">
        <v>192249</v>
      </c>
      <c r="I19619" t="s">
        <v>242291</v>
      </c>
      <c r="J19619" t="s">
        <v>286880</v>
      </c>
    </row>
    <row r="19620" spans="1:10">
      <c r="A19620" t="s">
        <v>19585</v>
      </c>
      <c r="B19620" t="s">
        <v>75293</v>
      </c>
      <c r="C19620">
        <v>290526451</v>
      </c>
      <c r="D19620" t="s">
        <v>111323</v>
      </c>
      <c r="E19620" t="s">
        <v>114600</v>
      </c>
      <c r="F19620">
        <v>1</v>
      </c>
      <c r="G19620" t="s">
        <v>137128</v>
      </c>
      <c r="H19620" t="s">
        <v>192250</v>
      </c>
      <c r="I19620" t="s">
        <v>242292</v>
      </c>
      <c r="J19620" t="s">
        <v>286881</v>
      </c>
    </row>
    <row r="19621" spans="1:10">
      <c r="A19621" t="s">
        <v>19586</v>
      </c>
      <c r="B19621" t="s">
        <v>75294</v>
      </c>
      <c r="C19621">
        <v>291445733</v>
      </c>
      <c r="D19621" t="s">
        <v>111323</v>
      </c>
      <c r="E19621" t="s">
        <v>114626</v>
      </c>
      <c r="F19621">
        <v>3</v>
      </c>
      <c r="G19621" t="s">
        <v>137129</v>
      </c>
      <c r="H19621" t="s">
        <v>192251</v>
      </c>
      <c r="I19621" t="s">
        <v>137129</v>
      </c>
      <c r="J19621" t="s">
        <v>286882</v>
      </c>
    </row>
    <row r="19622" spans="1:10">
      <c r="A19622" t="s">
        <v>19587</v>
      </c>
      <c r="B19622" t="s">
        <v>75295</v>
      </c>
      <c r="C19622">
        <v>290490646</v>
      </c>
      <c r="D19622" t="s">
        <v>111323</v>
      </c>
      <c r="E19622" t="s">
        <v>114602</v>
      </c>
      <c r="F19622">
        <v>11</v>
      </c>
      <c r="G19622" t="s">
        <v>137130</v>
      </c>
      <c r="H19622" t="s">
        <v>192252</v>
      </c>
      <c r="I19622" t="s">
        <v>242293</v>
      </c>
      <c r="J19622" t="s">
        <v>286883</v>
      </c>
    </row>
    <row r="19623" spans="1:10">
      <c r="A19623" t="s">
        <v>19588</v>
      </c>
      <c r="B19623" t="s">
        <v>75296</v>
      </c>
      <c r="C19623">
        <v>291446460</v>
      </c>
      <c r="D19623" t="s">
        <v>111323</v>
      </c>
      <c r="E19623" t="s">
        <v>114605</v>
      </c>
      <c r="F19623">
        <v>145</v>
      </c>
      <c r="G19623" t="s">
        <v>137131</v>
      </c>
      <c r="H19623" t="s">
        <v>192253</v>
      </c>
      <c r="I19623" t="s">
        <v>242294</v>
      </c>
      <c r="J19623" t="s">
        <v>286884</v>
      </c>
    </row>
    <row r="19624" spans="1:10">
      <c r="A19624" t="s">
        <v>19589</v>
      </c>
      <c r="B19624" t="s">
        <v>75297</v>
      </c>
      <c r="C19624">
        <v>289792759</v>
      </c>
      <c r="D19624" t="s">
        <v>111323</v>
      </c>
      <c r="E19624" t="s">
        <v>114600</v>
      </c>
      <c r="F19624">
        <v>1</v>
      </c>
      <c r="G19624" t="s">
        <v>137132</v>
      </c>
      <c r="H19624" t="s">
        <v>192254</v>
      </c>
      <c r="I19624" t="s">
        <v>242295</v>
      </c>
      <c r="J19624" t="s">
        <v>286885</v>
      </c>
    </row>
    <row r="19625" spans="1:10">
      <c r="A19625" t="s">
        <v>19590</v>
      </c>
      <c r="B19625" t="s">
        <v>75298</v>
      </c>
      <c r="C19625">
        <v>290489756</v>
      </c>
      <c r="D19625" t="s">
        <v>111323</v>
      </c>
      <c r="E19625" t="s">
        <v>112759</v>
      </c>
      <c r="F19625">
        <v>50</v>
      </c>
      <c r="G19625" t="s">
        <v>137133</v>
      </c>
      <c r="H19625" t="s">
        <v>192255</v>
      </c>
      <c r="I19625" t="s">
        <v>242296</v>
      </c>
      <c r="J19625" t="s">
        <v>286886</v>
      </c>
    </row>
    <row r="19626" spans="1:10">
      <c r="A19626" t="s">
        <v>19591</v>
      </c>
      <c r="B19626" t="s">
        <v>75299</v>
      </c>
      <c r="C19626">
        <v>291435578</v>
      </c>
      <c r="D19626" t="s">
        <v>111323</v>
      </c>
      <c r="E19626" t="s">
        <v>112759</v>
      </c>
      <c r="F19626">
        <v>2</v>
      </c>
      <c r="G19626" t="s">
        <v>137134</v>
      </c>
      <c r="H19626" t="s">
        <v>192256</v>
      </c>
      <c r="J19626" t="s">
        <v>286887</v>
      </c>
    </row>
    <row r="19627" spans="1:10">
      <c r="A19627" t="s">
        <v>19592</v>
      </c>
      <c r="B19627" t="s">
        <v>75300</v>
      </c>
      <c r="C19627">
        <v>290486067</v>
      </c>
      <c r="D19627" t="s">
        <v>111382</v>
      </c>
      <c r="E19627" t="s">
        <v>114665</v>
      </c>
      <c r="F19627">
        <v>1</v>
      </c>
      <c r="G19627" t="s">
        <v>137135</v>
      </c>
      <c r="H19627" t="s">
        <v>192257</v>
      </c>
      <c r="I19627" t="s">
        <v>242297</v>
      </c>
      <c r="J19627" t="s">
        <v>286888</v>
      </c>
    </row>
    <row r="19628" spans="1:10">
      <c r="A19628" t="s">
        <v>19593</v>
      </c>
      <c r="B19628" t="s">
        <v>75301</v>
      </c>
      <c r="C19628">
        <v>291034965</v>
      </c>
      <c r="D19628" t="s">
        <v>111323</v>
      </c>
      <c r="E19628" t="s">
        <v>114603</v>
      </c>
      <c r="F19628">
        <v>1</v>
      </c>
      <c r="G19628" t="s">
        <v>137136</v>
      </c>
      <c r="H19628" t="s">
        <v>192258</v>
      </c>
      <c r="I19628" t="s">
        <v>242298</v>
      </c>
      <c r="J19628" t="s">
        <v>286889</v>
      </c>
    </row>
    <row r="19629" spans="1:10">
      <c r="A19629" t="s">
        <v>19594</v>
      </c>
      <c r="B19629" t="s">
        <v>75302</v>
      </c>
      <c r="C19629">
        <v>290524488</v>
      </c>
      <c r="D19629" t="s">
        <v>111323</v>
      </c>
      <c r="E19629" t="s">
        <v>114583</v>
      </c>
      <c r="F19629">
        <v>29</v>
      </c>
      <c r="G19629" t="s">
        <v>137137</v>
      </c>
      <c r="H19629" t="s">
        <v>192259</v>
      </c>
      <c r="I19629" t="s">
        <v>242299</v>
      </c>
      <c r="J19629" t="s">
        <v>286890</v>
      </c>
    </row>
    <row r="19630" spans="1:10">
      <c r="A19630" t="s">
        <v>19595</v>
      </c>
      <c r="B19630" t="s">
        <v>75303</v>
      </c>
      <c r="C19630">
        <v>290526730</v>
      </c>
      <c r="D19630" t="s">
        <v>111323</v>
      </c>
      <c r="E19630" t="s">
        <v>112809</v>
      </c>
      <c r="F19630">
        <v>56</v>
      </c>
      <c r="G19630" t="s">
        <v>137138</v>
      </c>
      <c r="H19630" t="s">
        <v>192260</v>
      </c>
      <c r="I19630" t="s">
        <v>242300</v>
      </c>
      <c r="J19630" t="s">
        <v>286891</v>
      </c>
    </row>
    <row r="19631" spans="1:10">
      <c r="A19631" t="s">
        <v>19596</v>
      </c>
      <c r="B19631" t="s">
        <v>75304</v>
      </c>
      <c r="C19631">
        <v>290484335</v>
      </c>
      <c r="D19631" t="s">
        <v>111323</v>
      </c>
      <c r="E19631" t="s">
        <v>112759</v>
      </c>
      <c r="F19631">
        <v>99</v>
      </c>
      <c r="G19631" t="s">
        <v>137139</v>
      </c>
      <c r="H19631" t="s">
        <v>192261</v>
      </c>
      <c r="I19631" t="s">
        <v>242301</v>
      </c>
      <c r="J19631" t="s">
        <v>286892</v>
      </c>
    </row>
    <row r="19632" spans="1:10">
      <c r="A19632" t="s">
        <v>19597</v>
      </c>
      <c r="B19632" t="s">
        <v>75305</v>
      </c>
      <c r="C19632">
        <v>290522579</v>
      </c>
      <c r="D19632" t="s">
        <v>111323</v>
      </c>
      <c r="E19632" t="s">
        <v>114587</v>
      </c>
      <c r="F19632">
        <v>1</v>
      </c>
      <c r="G19632" t="s">
        <v>137140</v>
      </c>
      <c r="H19632" t="s">
        <v>192262</v>
      </c>
      <c r="I19632" t="s">
        <v>242302</v>
      </c>
      <c r="J19632" t="s">
        <v>286893</v>
      </c>
    </row>
    <row r="19633" spans="1:10">
      <c r="A19633" t="s">
        <v>19598</v>
      </c>
      <c r="B19633" t="s">
        <v>75306</v>
      </c>
      <c r="C19633">
        <v>290485129</v>
      </c>
      <c r="D19633" t="s">
        <v>111323</v>
      </c>
      <c r="E19633" t="s">
        <v>114604</v>
      </c>
      <c r="F19633">
        <v>18</v>
      </c>
      <c r="G19633" t="s">
        <v>137141</v>
      </c>
      <c r="H19633" t="s">
        <v>192263</v>
      </c>
      <c r="I19633" t="s">
        <v>242303</v>
      </c>
      <c r="J19633" t="s">
        <v>286894</v>
      </c>
    </row>
    <row r="19634" spans="1:10">
      <c r="A19634" t="s">
        <v>19599</v>
      </c>
      <c r="B19634" t="s">
        <v>75307</v>
      </c>
      <c r="C19634">
        <v>291034803</v>
      </c>
      <c r="D19634" t="s">
        <v>111323</v>
      </c>
      <c r="E19634" t="s">
        <v>114588</v>
      </c>
      <c r="F19634">
        <v>4</v>
      </c>
      <c r="G19634" t="s">
        <v>137142</v>
      </c>
      <c r="H19634" t="s">
        <v>192264</v>
      </c>
      <c r="I19634" t="s">
        <v>242304</v>
      </c>
      <c r="J19634" t="s">
        <v>286895</v>
      </c>
    </row>
    <row r="19635" spans="1:10">
      <c r="A19635" t="s">
        <v>19600</v>
      </c>
      <c r="B19635" t="s">
        <v>75308</v>
      </c>
      <c r="C19635">
        <v>291435360</v>
      </c>
      <c r="D19635" t="s">
        <v>111323</v>
      </c>
      <c r="E19635" t="s">
        <v>114604</v>
      </c>
      <c r="F19635">
        <v>14</v>
      </c>
      <c r="G19635" t="s">
        <v>137143</v>
      </c>
      <c r="H19635" t="s">
        <v>192265</v>
      </c>
      <c r="I19635" t="s">
        <v>242305</v>
      </c>
      <c r="J19635" t="s">
        <v>286896</v>
      </c>
    </row>
    <row r="19636" spans="1:10">
      <c r="A19636" t="s">
        <v>19601</v>
      </c>
      <c r="B19636" t="s">
        <v>75309</v>
      </c>
      <c r="C19636">
        <v>290521380</v>
      </c>
      <c r="D19636" t="s">
        <v>111323</v>
      </c>
      <c r="E19636" t="s">
        <v>114620</v>
      </c>
      <c r="F19636">
        <v>6</v>
      </c>
      <c r="G19636" t="s">
        <v>137144</v>
      </c>
      <c r="H19636" t="s">
        <v>192266</v>
      </c>
      <c r="I19636" t="s">
        <v>242306</v>
      </c>
      <c r="J19636" t="s">
        <v>286897</v>
      </c>
    </row>
    <row r="19637" spans="1:10">
      <c r="A19637" t="s">
        <v>19602</v>
      </c>
      <c r="B19637" t="s">
        <v>75310</v>
      </c>
      <c r="C19637">
        <v>290491080</v>
      </c>
      <c r="D19637" t="s">
        <v>111323</v>
      </c>
      <c r="E19637" t="s">
        <v>112718</v>
      </c>
      <c r="F19637">
        <v>3</v>
      </c>
      <c r="G19637" t="s">
        <v>137145</v>
      </c>
      <c r="H19637" t="s">
        <v>192267</v>
      </c>
      <c r="I19637" t="s">
        <v>242307</v>
      </c>
      <c r="J19637" t="s">
        <v>286898</v>
      </c>
    </row>
    <row r="19638" spans="1:10">
      <c r="A19638" t="s">
        <v>19603</v>
      </c>
      <c r="B19638" t="s">
        <v>75311</v>
      </c>
      <c r="C19638">
        <v>290481653</v>
      </c>
      <c r="D19638" t="s">
        <v>111323</v>
      </c>
      <c r="E19638" t="s">
        <v>112759</v>
      </c>
      <c r="F19638">
        <v>130</v>
      </c>
      <c r="G19638" t="s">
        <v>137146</v>
      </c>
      <c r="H19638" t="s">
        <v>192268</v>
      </c>
      <c r="I19638" t="s">
        <v>242308</v>
      </c>
      <c r="J19638" t="s">
        <v>286899</v>
      </c>
    </row>
    <row r="19639" spans="1:10">
      <c r="A19639" t="s">
        <v>19604</v>
      </c>
      <c r="B19639" t="s">
        <v>75312</v>
      </c>
      <c r="C19639">
        <v>291419883</v>
      </c>
      <c r="D19639" t="s">
        <v>111323</v>
      </c>
      <c r="E19639" t="s">
        <v>112718</v>
      </c>
      <c r="F19639">
        <v>11</v>
      </c>
      <c r="G19639" t="s">
        <v>137147</v>
      </c>
      <c r="H19639" t="s">
        <v>192269</v>
      </c>
      <c r="I19639" t="s">
        <v>242309</v>
      </c>
      <c r="J19639" t="s">
        <v>286900</v>
      </c>
    </row>
    <row r="19640" spans="1:10">
      <c r="A19640" t="s">
        <v>19605</v>
      </c>
      <c r="B19640" t="s">
        <v>75313</v>
      </c>
      <c r="C19640">
        <v>290490275</v>
      </c>
      <c r="D19640" t="s">
        <v>111323</v>
      </c>
      <c r="E19640" t="s">
        <v>112718</v>
      </c>
      <c r="F19640">
        <v>135</v>
      </c>
      <c r="G19640" t="s">
        <v>137148</v>
      </c>
      <c r="H19640" t="s">
        <v>192270</v>
      </c>
      <c r="I19640" t="s">
        <v>242310</v>
      </c>
      <c r="J19640" t="s">
        <v>286901</v>
      </c>
    </row>
    <row r="19641" spans="1:10">
      <c r="A19641" t="s">
        <v>19606</v>
      </c>
      <c r="B19641" t="s">
        <v>75314</v>
      </c>
      <c r="C19641">
        <v>291177421</v>
      </c>
      <c r="D19641" t="s">
        <v>111323</v>
      </c>
      <c r="E19641" t="s">
        <v>112718</v>
      </c>
      <c r="F19641">
        <v>527</v>
      </c>
      <c r="G19641" t="s">
        <v>137149</v>
      </c>
      <c r="H19641" t="s">
        <v>192271</v>
      </c>
      <c r="J19641" t="s">
        <v>286902</v>
      </c>
    </row>
    <row r="19642" spans="1:10">
      <c r="A19642" t="s">
        <v>19607</v>
      </c>
      <c r="B19642" t="s">
        <v>75315</v>
      </c>
      <c r="C19642">
        <v>291419343</v>
      </c>
      <c r="D19642" t="s">
        <v>111323</v>
      </c>
      <c r="E19642" t="s">
        <v>112831</v>
      </c>
      <c r="F19642">
        <v>4</v>
      </c>
      <c r="G19642" t="s">
        <v>137150</v>
      </c>
      <c r="H19642" t="s">
        <v>192272</v>
      </c>
      <c r="J19642" t="s">
        <v>286903</v>
      </c>
    </row>
    <row r="19643" spans="1:10">
      <c r="A19643" t="s">
        <v>19608</v>
      </c>
      <c r="B19643" t="s">
        <v>75316</v>
      </c>
      <c r="C19643">
        <v>291430614</v>
      </c>
      <c r="D19643" t="s">
        <v>111323</v>
      </c>
      <c r="E19643" t="s">
        <v>114576</v>
      </c>
      <c r="F19643">
        <v>22</v>
      </c>
      <c r="G19643" t="s">
        <v>137151</v>
      </c>
      <c r="H19643" t="s">
        <v>192273</v>
      </c>
      <c r="I19643" t="s">
        <v>242311</v>
      </c>
      <c r="J19643" t="s">
        <v>286904</v>
      </c>
    </row>
    <row r="19644" spans="1:10">
      <c r="A19644" t="s">
        <v>19609</v>
      </c>
      <c r="B19644" t="s">
        <v>75317</v>
      </c>
      <c r="C19644">
        <v>290520710</v>
      </c>
      <c r="D19644" t="s">
        <v>111382</v>
      </c>
      <c r="E19644" t="s">
        <v>114619</v>
      </c>
      <c r="F19644">
        <v>13</v>
      </c>
      <c r="G19644" t="s">
        <v>137152</v>
      </c>
      <c r="H19644" t="s">
        <v>192274</v>
      </c>
      <c r="I19644" t="s">
        <v>242312</v>
      </c>
      <c r="J19644" t="s">
        <v>286905</v>
      </c>
    </row>
    <row r="19645" spans="1:10">
      <c r="A19645" t="s">
        <v>19610</v>
      </c>
      <c r="B19645" t="s">
        <v>75318</v>
      </c>
      <c r="C19645">
        <v>290526731</v>
      </c>
      <c r="D19645" t="s">
        <v>111323</v>
      </c>
      <c r="E19645" t="s">
        <v>114587</v>
      </c>
      <c r="F19645">
        <v>2</v>
      </c>
      <c r="G19645" t="s">
        <v>137153</v>
      </c>
      <c r="H19645" t="s">
        <v>192275</v>
      </c>
      <c r="J19645" t="s">
        <v>286906</v>
      </c>
    </row>
    <row r="19646" spans="1:10">
      <c r="A19646" t="s">
        <v>19611</v>
      </c>
      <c r="B19646" t="s">
        <v>75319</v>
      </c>
      <c r="C19646">
        <v>291416807</v>
      </c>
      <c r="D19646" t="s">
        <v>111323</v>
      </c>
      <c r="E19646" t="s">
        <v>114659</v>
      </c>
      <c r="F19646">
        <v>1</v>
      </c>
      <c r="G19646" t="s">
        <v>137154</v>
      </c>
      <c r="H19646" t="s">
        <v>192276</v>
      </c>
      <c r="I19646" t="s">
        <v>242313</v>
      </c>
      <c r="J19646" t="s">
        <v>286907</v>
      </c>
    </row>
    <row r="19647" spans="1:10">
      <c r="A19647" t="s">
        <v>19612</v>
      </c>
      <c r="B19647" t="s">
        <v>75320</v>
      </c>
      <c r="C19647">
        <v>291420876</v>
      </c>
      <c r="D19647" t="s">
        <v>111382</v>
      </c>
      <c r="E19647" t="s">
        <v>114666</v>
      </c>
      <c r="F19647">
        <v>59</v>
      </c>
      <c r="G19647" t="s">
        <v>137155</v>
      </c>
      <c r="H19647" t="s">
        <v>192277</v>
      </c>
      <c r="I19647" t="s">
        <v>242314</v>
      </c>
      <c r="J19647" t="s">
        <v>286908</v>
      </c>
    </row>
    <row r="19648" spans="1:10">
      <c r="A19648" t="s">
        <v>19613</v>
      </c>
      <c r="B19648" t="s">
        <v>75321</v>
      </c>
      <c r="C19648">
        <v>290524307</v>
      </c>
      <c r="D19648" t="s">
        <v>111323</v>
      </c>
      <c r="E19648" t="s">
        <v>114659</v>
      </c>
      <c r="F19648">
        <v>216</v>
      </c>
      <c r="G19648" t="s">
        <v>137156</v>
      </c>
      <c r="H19648" t="s">
        <v>192278</v>
      </c>
      <c r="I19648" t="s">
        <v>242315</v>
      </c>
      <c r="J19648" t="s">
        <v>286909</v>
      </c>
    </row>
    <row r="19649" spans="1:10">
      <c r="A19649" t="s">
        <v>19614</v>
      </c>
      <c r="B19649" t="s">
        <v>75322</v>
      </c>
      <c r="C19649">
        <v>291415380</v>
      </c>
      <c r="D19649" t="s">
        <v>111323</v>
      </c>
      <c r="E19649" t="s">
        <v>114579</v>
      </c>
      <c r="F19649">
        <v>1</v>
      </c>
      <c r="G19649" t="s">
        <v>137157</v>
      </c>
      <c r="H19649" t="s">
        <v>192279</v>
      </c>
      <c r="I19649" t="s">
        <v>242316</v>
      </c>
      <c r="J19649" t="s">
        <v>286910</v>
      </c>
    </row>
    <row r="19650" spans="1:10">
      <c r="A19650" t="s">
        <v>19615</v>
      </c>
      <c r="B19650" t="s">
        <v>75323</v>
      </c>
      <c r="C19650">
        <v>291426562</v>
      </c>
      <c r="D19650" t="s">
        <v>111323</v>
      </c>
      <c r="E19650" t="s">
        <v>114604</v>
      </c>
      <c r="F19650">
        <v>62</v>
      </c>
      <c r="G19650" t="s">
        <v>137158</v>
      </c>
      <c r="H19650" t="s">
        <v>192280</v>
      </c>
      <c r="J19650" t="s">
        <v>286911</v>
      </c>
    </row>
    <row r="19651" spans="1:10">
      <c r="A19651" t="s">
        <v>19616</v>
      </c>
      <c r="B19651" t="s">
        <v>75324</v>
      </c>
      <c r="C19651">
        <v>291414099</v>
      </c>
      <c r="D19651" t="s">
        <v>111382</v>
      </c>
      <c r="E19651" t="s">
        <v>114667</v>
      </c>
      <c r="F19651">
        <v>19</v>
      </c>
      <c r="G19651" t="s">
        <v>137159</v>
      </c>
      <c r="H19651" t="s">
        <v>192281</v>
      </c>
      <c r="I19651" t="s">
        <v>242317</v>
      </c>
      <c r="J19651" t="s">
        <v>286912</v>
      </c>
    </row>
    <row r="19652" spans="1:10">
      <c r="A19652" t="s">
        <v>19617</v>
      </c>
      <c r="B19652" t="s">
        <v>75325</v>
      </c>
      <c r="C19652">
        <v>290488154</v>
      </c>
      <c r="D19652" t="s">
        <v>111323</v>
      </c>
      <c r="E19652" t="s">
        <v>114600</v>
      </c>
      <c r="F19652">
        <v>7</v>
      </c>
      <c r="G19652" t="s">
        <v>137160</v>
      </c>
      <c r="H19652" t="s">
        <v>192282</v>
      </c>
      <c r="J19652" t="s">
        <v>286913</v>
      </c>
    </row>
    <row r="19653" spans="1:10">
      <c r="A19653" t="s">
        <v>19618</v>
      </c>
      <c r="B19653" t="s">
        <v>75326</v>
      </c>
      <c r="C19653">
        <v>291428160</v>
      </c>
      <c r="D19653" t="s">
        <v>111323</v>
      </c>
      <c r="E19653" t="s">
        <v>112718</v>
      </c>
      <c r="F19653">
        <v>5</v>
      </c>
      <c r="G19653" t="s">
        <v>137161</v>
      </c>
      <c r="H19653" t="s">
        <v>192283</v>
      </c>
      <c r="I19653" t="s">
        <v>242318</v>
      </c>
      <c r="J19653" t="s">
        <v>286914</v>
      </c>
    </row>
    <row r="19654" spans="1:10">
      <c r="A19654" t="s">
        <v>19619</v>
      </c>
      <c r="B19654" t="s">
        <v>75327</v>
      </c>
      <c r="C19654">
        <v>290482520</v>
      </c>
      <c r="D19654" t="s">
        <v>111323</v>
      </c>
      <c r="E19654" t="s">
        <v>114583</v>
      </c>
      <c r="F19654">
        <v>7</v>
      </c>
      <c r="G19654" t="s">
        <v>137162</v>
      </c>
      <c r="H19654" t="s">
        <v>192284</v>
      </c>
      <c r="I19654" t="s">
        <v>242319</v>
      </c>
      <c r="J19654" t="s">
        <v>286915</v>
      </c>
    </row>
    <row r="19655" spans="1:10">
      <c r="A19655" t="s">
        <v>19620</v>
      </c>
      <c r="B19655" t="s">
        <v>75328</v>
      </c>
      <c r="C19655">
        <v>291431308</v>
      </c>
      <c r="D19655" t="s">
        <v>111323</v>
      </c>
      <c r="E19655" t="s">
        <v>114583</v>
      </c>
      <c r="F19655">
        <v>148</v>
      </c>
      <c r="G19655" t="s">
        <v>137163</v>
      </c>
      <c r="H19655" t="s">
        <v>192285</v>
      </c>
      <c r="J19655" t="s">
        <v>286916</v>
      </c>
    </row>
    <row r="19656" spans="1:10">
      <c r="A19656" t="s">
        <v>19621</v>
      </c>
      <c r="B19656" t="s">
        <v>75329</v>
      </c>
      <c r="C19656">
        <v>291425860</v>
      </c>
      <c r="D19656" t="s">
        <v>111323</v>
      </c>
      <c r="E19656" t="s">
        <v>114600</v>
      </c>
      <c r="F19656">
        <v>9</v>
      </c>
      <c r="G19656" t="s">
        <v>137164</v>
      </c>
      <c r="H19656" t="s">
        <v>192286</v>
      </c>
      <c r="I19656" t="s">
        <v>242320</v>
      </c>
      <c r="J19656" t="s">
        <v>286917</v>
      </c>
    </row>
    <row r="19657" spans="1:10">
      <c r="A19657" t="s">
        <v>19622</v>
      </c>
      <c r="B19657" t="s">
        <v>75330</v>
      </c>
      <c r="C19657">
        <v>291444897</v>
      </c>
      <c r="D19657" t="s">
        <v>111323</v>
      </c>
      <c r="E19657" t="s">
        <v>114578</v>
      </c>
      <c r="F19657">
        <v>10</v>
      </c>
      <c r="G19657" t="s">
        <v>137165</v>
      </c>
      <c r="H19657" t="s">
        <v>192287</v>
      </c>
      <c r="J19657" t="s">
        <v>286918</v>
      </c>
    </row>
    <row r="19658" spans="1:10">
      <c r="A19658" t="s">
        <v>19623</v>
      </c>
      <c r="B19658" t="s">
        <v>75331</v>
      </c>
      <c r="C19658">
        <v>291428240</v>
      </c>
      <c r="D19658" t="s">
        <v>111323</v>
      </c>
      <c r="E19658" t="s">
        <v>114582</v>
      </c>
      <c r="F19658">
        <v>1</v>
      </c>
      <c r="G19658" t="s">
        <v>137166</v>
      </c>
      <c r="H19658" t="s">
        <v>192288</v>
      </c>
      <c r="I19658" t="s">
        <v>242321</v>
      </c>
      <c r="J19658" t="s">
        <v>286919</v>
      </c>
    </row>
    <row r="19659" spans="1:10">
      <c r="A19659" t="s">
        <v>19624</v>
      </c>
      <c r="B19659" t="s">
        <v>75332</v>
      </c>
      <c r="C19659">
        <v>291428139</v>
      </c>
      <c r="D19659" t="s">
        <v>111323</v>
      </c>
      <c r="E19659" t="s">
        <v>112718</v>
      </c>
      <c r="F19659">
        <v>1</v>
      </c>
      <c r="G19659" t="s">
        <v>137167</v>
      </c>
      <c r="H19659" t="s">
        <v>192289</v>
      </c>
      <c r="I19659" t="s">
        <v>242322</v>
      </c>
      <c r="J19659" t="s">
        <v>286920</v>
      </c>
    </row>
    <row r="19660" spans="1:10">
      <c r="A19660" t="s">
        <v>19625</v>
      </c>
      <c r="B19660" t="s">
        <v>75333</v>
      </c>
      <c r="C19660">
        <v>283105639</v>
      </c>
      <c r="D19660" t="s">
        <v>111323</v>
      </c>
      <c r="E19660" t="s">
        <v>114607</v>
      </c>
      <c r="F19660">
        <v>122</v>
      </c>
      <c r="G19660" t="s">
        <v>137168</v>
      </c>
      <c r="H19660" t="s">
        <v>192290</v>
      </c>
      <c r="I19660" t="s">
        <v>242323</v>
      </c>
      <c r="J19660" t="s">
        <v>286921</v>
      </c>
    </row>
    <row r="19661" spans="1:10">
      <c r="A19661" t="s">
        <v>19626</v>
      </c>
      <c r="B19661" t="s">
        <v>75334</v>
      </c>
      <c r="C19661">
        <v>290490457</v>
      </c>
      <c r="D19661" t="s">
        <v>111382</v>
      </c>
      <c r="E19661" t="s">
        <v>114668</v>
      </c>
      <c r="F19661">
        <v>40</v>
      </c>
      <c r="G19661" t="s">
        <v>137169</v>
      </c>
      <c r="H19661" t="s">
        <v>192291</v>
      </c>
      <c r="I19661" t="s">
        <v>242324</v>
      </c>
      <c r="J19661" t="s">
        <v>286922</v>
      </c>
    </row>
    <row r="19662" spans="1:10">
      <c r="A19662" t="s">
        <v>19627</v>
      </c>
      <c r="B19662" t="s">
        <v>75335</v>
      </c>
      <c r="C19662">
        <v>290487439</v>
      </c>
      <c r="D19662" t="s">
        <v>111323</v>
      </c>
      <c r="E19662" t="s">
        <v>112809</v>
      </c>
      <c r="F19662">
        <v>40</v>
      </c>
      <c r="G19662" t="s">
        <v>137170</v>
      </c>
      <c r="H19662" t="s">
        <v>192292</v>
      </c>
      <c r="I19662" t="s">
        <v>242325</v>
      </c>
      <c r="J19662" t="s">
        <v>286923</v>
      </c>
    </row>
    <row r="19663" spans="1:10">
      <c r="A19663" t="s">
        <v>19628</v>
      </c>
      <c r="B19663" t="s">
        <v>75336</v>
      </c>
      <c r="C19663">
        <v>291420154</v>
      </c>
      <c r="D19663" t="s">
        <v>111323</v>
      </c>
      <c r="E19663" t="s">
        <v>114576</v>
      </c>
      <c r="F19663">
        <v>7</v>
      </c>
      <c r="G19663" t="s">
        <v>137171</v>
      </c>
      <c r="H19663" t="s">
        <v>192293</v>
      </c>
      <c r="J19663" t="s">
        <v>286924</v>
      </c>
    </row>
    <row r="19664" spans="1:10">
      <c r="A19664" t="s">
        <v>19629</v>
      </c>
      <c r="B19664" t="s">
        <v>75337</v>
      </c>
      <c r="C19664">
        <v>291416806</v>
      </c>
      <c r="D19664" t="s">
        <v>111955</v>
      </c>
      <c r="E19664" t="s">
        <v>114614</v>
      </c>
      <c r="F19664">
        <v>69</v>
      </c>
      <c r="G19664" t="s">
        <v>137172</v>
      </c>
      <c r="H19664" t="s">
        <v>192294</v>
      </c>
      <c r="I19664" t="s">
        <v>242326</v>
      </c>
      <c r="J19664" t="s">
        <v>286925</v>
      </c>
    </row>
    <row r="19665" spans="1:10">
      <c r="A19665" t="s">
        <v>19630</v>
      </c>
      <c r="B19665" t="s">
        <v>75338</v>
      </c>
      <c r="C19665">
        <v>290483830</v>
      </c>
      <c r="D19665" t="s">
        <v>111323</v>
      </c>
      <c r="E19665" t="s">
        <v>114578</v>
      </c>
      <c r="F19665">
        <v>658</v>
      </c>
      <c r="G19665" t="s">
        <v>137173</v>
      </c>
      <c r="H19665" t="s">
        <v>192295</v>
      </c>
      <c r="I19665" t="s">
        <v>242327</v>
      </c>
      <c r="J19665" t="s">
        <v>286926</v>
      </c>
    </row>
    <row r="19666" spans="1:10">
      <c r="A19666" t="s">
        <v>19631</v>
      </c>
      <c r="B19666" t="s">
        <v>75339</v>
      </c>
      <c r="C19666">
        <v>290489884</v>
      </c>
      <c r="D19666" t="s">
        <v>111323</v>
      </c>
      <c r="E19666" t="s">
        <v>114586</v>
      </c>
      <c r="F19666">
        <v>15</v>
      </c>
      <c r="G19666" t="s">
        <v>137174</v>
      </c>
      <c r="H19666" t="s">
        <v>192296</v>
      </c>
      <c r="I19666" t="s">
        <v>242328</v>
      </c>
      <c r="J19666" t="s">
        <v>286927</v>
      </c>
    </row>
    <row r="19667" spans="1:10">
      <c r="A19667" t="s">
        <v>19632</v>
      </c>
      <c r="B19667" t="s">
        <v>75340</v>
      </c>
      <c r="C19667">
        <v>291433055</v>
      </c>
      <c r="D19667" t="s">
        <v>111323</v>
      </c>
      <c r="E19667" t="s">
        <v>114607</v>
      </c>
      <c r="F19667">
        <v>2</v>
      </c>
      <c r="G19667" t="s">
        <v>137175</v>
      </c>
      <c r="H19667" t="s">
        <v>192297</v>
      </c>
      <c r="I19667" t="s">
        <v>242329</v>
      </c>
      <c r="J19667" t="s">
        <v>286928</v>
      </c>
    </row>
    <row r="19668" spans="1:10">
      <c r="A19668" t="s">
        <v>19633</v>
      </c>
      <c r="B19668" t="s">
        <v>75341</v>
      </c>
      <c r="C19668">
        <v>291034966</v>
      </c>
      <c r="D19668" t="s">
        <v>111323</v>
      </c>
      <c r="E19668" t="s">
        <v>114606</v>
      </c>
      <c r="F19668">
        <v>19</v>
      </c>
      <c r="G19668" t="s">
        <v>137176</v>
      </c>
      <c r="H19668" t="s">
        <v>192298</v>
      </c>
      <c r="I19668" t="s">
        <v>242330</v>
      </c>
      <c r="J19668" t="s">
        <v>286929</v>
      </c>
    </row>
    <row r="19669" spans="1:10">
      <c r="A19669" t="s">
        <v>19634</v>
      </c>
      <c r="B19669" t="s">
        <v>75342</v>
      </c>
      <c r="C19669">
        <v>291419448</v>
      </c>
      <c r="D19669" t="s">
        <v>111323</v>
      </c>
      <c r="E19669" t="s">
        <v>112759</v>
      </c>
      <c r="F19669">
        <v>18</v>
      </c>
      <c r="G19669" t="s">
        <v>137177</v>
      </c>
      <c r="H19669" t="s">
        <v>192299</v>
      </c>
      <c r="I19669" t="s">
        <v>242331</v>
      </c>
      <c r="J19669" t="s">
        <v>286930</v>
      </c>
    </row>
    <row r="19670" spans="1:10">
      <c r="A19670" t="s">
        <v>19635</v>
      </c>
      <c r="B19670" t="s">
        <v>75343</v>
      </c>
      <c r="C19670">
        <v>290524804</v>
      </c>
      <c r="D19670" t="s">
        <v>111323</v>
      </c>
      <c r="E19670" t="s">
        <v>114604</v>
      </c>
      <c r="F19670">
        <v>9</v>
      </c>
      <c r="G19670" t="s">
        <v>137178</v>
      </c>
      <c r="H19670" t="s">
        <v>192300</v>
      </c>
      <c r="J19670" t="s">
        <v>286931</v>
      </c>
    </row>
    <row r="19671" spans="1:10">
      <c r="A19671" t="s">
        <v>19636</v>
      </c>
      <c r="B19671" t="s">
        <v>75344</v>
      </c>
      <c r="C19671">
        <v>289792770</v>
      </c>
      <c r="D19671" t="s">
        <v>111323</v>
      </c>
      <c r="E19671" t="s">
        <v>114586</v>
      </c>
      <c r="F19671">
        <v>3</v>
      </c>
      <c r="H19671" t="s">
        <v>192301</v>
      </c>
    </row>
    <row r="19672" spans="1:10">
      <c r="A19672" t="s">
        <v>19637</v>
      </c>
      <c r="B19672" t="s">
        <v>75345</v>
      </c>
      <c r="C19672">
        <v>291429471</v>
      </c>
      <c r="D19672" t="s">
        <v>111323</v>
      </c>
      <c r="E19672" t="s">
        <v>114576</v>
      </c>
      <c r="F19672">
        <v>32</v>
      </c>
      <c r="G19672" t="s">
        <v>137179</v>
      </c>
      <c r="H19672" t="s">
        <v>192302</v>
      </c>
      <c r="J19672" t="s">
        <v>286932</v>
      </c>
    </row>
    <row r="19673" spans="1:10">
      <c r="A19673" t="s">
        <v>19638</v>
      </c>
      <c r="B19673" t="s">
        <v>75346</v>
      </c>
      <c r="C19673">
        <v>290524225</v>
      </c>
      <c r="D19673" t="s">
        <v>111323</v>
      </c>
      <c r="E19673" t="s">
        <v>112718</v>
      </c>
      <c r="F19673">
        <v>8</v>
      </c>
      <c r="G19673" t="s">
        <v>137180</v>
      </c>
      <c r="H19673" t="s">
        <v>192303</v>
      </c>
      <c r="J19673" t="s">
        <v>286933</v>
      </c>
    </row>
    <row r="19674" spans="1:10">
      <c r="A19674" t="s">
        <v>19639</v>
      </c>
      <c r="B19674" t="s">
        <v>75347</v>
      </c>
      <c r="C19674">
        <v>290481988</v>
      </c>
      <c r="D19674" t="s">
        <v>111323</v>
      </c>
      <c r="E19674" t="s">
        <v>114582</v>
      </c>
      <c r="F19674">
        <v>45</v>
      </c>
      <c r="G19674" t="s">
        <v>137181</v>
      </c>
      <c r="H19674" t="s">
        <v>192304</v>
      </c>
      <c r="I19674" t="s">
        <v>242332</v>
      </c>
      <c r="J19674" t="s">
        <v>286934</v>
      </c>
    </row>
    <row r="19675" spans="1:10">
      <c r="A19675" t="s">
        <v>19640</v>
      </c>
      <c r="B19675" t="s">
        <v>75348</v>
      </c>
      <c r="C19675">
        <v>290483061</v>
      </c>
      <c r="D19675" t="s">
        <v>111323</v>
      </c>
      <c r="E19675" t="s">
        <v>112759</v>
      </c>
      <c r="F19675">
        <v>1</v>
      </c>
      <c r="G19675" t="s">
        <v>137182</v>
      </c>
      <c r="H19675" t="s">
        <v>192305</v>
      </c>
      <c r="I19675" t="s">
        <v>242333</v>
      </c>
      <c r="J19675" t="s">
        <v>286935</v>
      </c>
    </row>
    <row r="19676" spans="1:10">
      <c r="A19676" t="s">
        <v>19641</v>
      </c>
      <c r="B19676" t="s">
        <v>75349</v>
      </c>
      <c r="C19676">
        <v>290490284</v>
      </c>
      <c r="D19676" t="s">
        <v>111323</v>
      </c>
      <c r="E19676" t="s">
        <v>112718</v>
      </c>
      <c r="F19676">
        <v>90</v>
      </c>
      <c r="G19676" t="s">
        <v>137183</v>
      </c>
      <c r="H19676" t="s">
        <v>192306</v>
      </c>
      <c r="I19676" t="s">
        <v>242334</v>
      </c>
      <c r="J19676" t="s">
        <v>286936</v>
      </c>
    </row>
    <row r="19677" spans="1:10">
      <c r="A19677" t="s">
        <v>19642</v>
      </c>
      <c r="B19677" t="s">
        <v>75350</v>
      </c>
      <c r="C19677">
        <v>291177485</v>
      </c>
      <c r="D19677" t="s">
        <v>111323</v>
      </c>
      <c r="E19677" t="s">
        <v>112759</v>
      </c>
      <c r="F19677">
        <v>179</v>
      </c>
      <c r="G19677" t="s">
        <v>137184</v>
      </c>
      <c r="H19677" t="s">
        <v>192307</v>
      </c>
      <c r="I19677" t="s">
        <v>242335</v>
      </c>
      <c r="J19677" t="s">
        <v>286937</v>
      </c>
    </row>
    <row r="19678" spans="1:10">
      <c r="A19678" t="s">
        <v>19643</v>
      </c>
      <c r="B19678" t="s">
        <v>75351</v>
      </c>
      <c r="C19678">
        <v>290525390</v>
      </c>
      <c r="D19678" t="s">
        <v>111323</v>
      </c>
      <c r="E19678" t="s">
        <v>112809</v>
      </c>
      <c r="F19678">
        <v>4</v>
      </c>
      <c r="G19678" t="s">
        <v>137185</v>
      </c>
      <c r="H19678" t="s">
        <v>192308</v>
      </c>
      <c r="J19678" t="s">
        <v>286938</v>
      </c>
    </row>
    <row r="19679" spans="1:10">
      <c r="A19679" t="s">
        <v>19644</v>
      </c>
      <c r="B19679" t="s">
        <v>75352</v>
      </c>
      <c r="C19679">
        <v>282935743</v>
      </c>
      <c r="D19679" t="s">
        <v>111323</v>
      </c>
      <c r="E19679" t="s">
        <v>114604</v>
      </c>
      <c r="F19679">
        <v>553</v>
      </c>
      <c r="G19679" t="s">
        <v>137186</v>
      </c>
      <c r="H19679" t="s">
        <v>192309</v>
      </c>
      <c r="J19679" t="s">
        <v>286939</v>
      </c>
    </row>
    <row r="19680" spans="1:10">
      <c r="A19680" t="s">
        <v>19645</v>
      </c>
      <c r="B19680" t="s">
        <v>75353</v>
      </c>
      <c r="C19680">
        <v>290483023</v>
      </c>
      <c r="D19680" t="s">
        <v>111323</v>
      </c>
      <c r="E19680" t="s">
        <v>112759</v>
      </c>
      <c r="F19680">
        <v>68</v>
      </c>
      <c r="G19680" t="s">
        <v>137187</v>
      </c>
      <c r="H19680" t="s">
        <v>192310</v>
      </c>
      <c r="I19680" t="s">
        <v>242336</v>
      </c>
      <c r="J19680" t="s">
        <v>286940</v>
      </c>
    </row>
    <row r="19681" spans="1:10">
      <c r="A19681" t="s">
        <v>19646</v>
      </c>
      <c r="B19681" t="s">
        <v>75354</v>
      </c>
      <c r="C19681">
        <v>291417286</v>
      </c>
      <c r="D19681" t="s">
        <v>111323</v>
      </c>
      <c r="E19681" t="s">
        <v>112718</v>
      </c>
      <c r="F19681">
        <v>1</v>
      </c>
      <c r="G19681" t="s">
        <v>137188</v>
      </c>
      <c r="H19681" t="s">
        <v>192311</v>
      </c>
      <c r="I19681" t="s">
        <v>242337</v>
      </c>
      <c r="J19681" t="s">
        <v>286941</v>
      </c>
    </row>
    <row r="19682" spans="1:10">
      <c r="A19682" t="s">
        <v>19647</v>
      </c>
      <c r="B19682" t="s">
        <v>75355</v>
      </c>
      <c r="C19682">
        <v>290489405</v>
      </c>
      <c r="D19682" t="s">
        <v>111323</v>
      </c>
      <c r="E19682" t="s">
        <v>112759</v>
      </c>
      <c r="F19682">
        <v>16</v>
      </c>
      <c r="G19682" t="s">
        <v>137189</v>
      </c>
      <c r="H19682" t="s">
        <v>192312</v>
      </c>
      <c r="J19682" t="s">
        <v>286942</v>
      </c>
    </row>
    <row r="19683" spans="1:10">
      <c r="A19683" t="s">
        <v>19648</v>
      </c>
      <c r="B19683" t="s">
        <v>75356</v>
      </c>
      <c r="C19683">
        <v>291414129</v>
      </c>
      <c r="D19683" t="s">
        <v>111323</v>
      </c>
      <c r="E19683" t="s">
        <v>112759</v>
      </c>
      <c r="F19683">
        <v>26</v>
      </c>
      <c r="G19683" t="s">
        <v>137190</v>
      </c>
      <c r="H19683" t="s">
        <v>192313</v>
      </c>
      <c r="J19683" t="s">
        <v>286943</v>
      </c>
    </row>
    <row r="19684" spans="1:10">
      <c r="A19684" t="s">
        <v>19649</v>
      </c>
      <c r="B19684" t="s">
        <v>75357</v>
      </c>
      <c r="C19684">
        <v>290481826</v>
      </c>
      <c r="D19684" t="s">
        <v>111323</v>
      </c>
      <c r="E19684" t="s">
        <v>112759</v>
      </c>
      <c r="F19684">
        <v>14</v>
      </c>
      <c r="G19684" t="s">
        <v>137191</v>
      </c>
      <c r="H19684" t="s">
        <v>192314</v>
      </c>
      <c r="I19684" t="s">
        <v>242338</v>
      </c>
      <c r="J19684" t="s">
        <v>286944</v>
      </c>
    </row>
    <row r="19685" spans="1:10">
      <c r="A19685" t="s">
        <v>19650</v>
      </c>
      <c r="B19685" t="s">
        <v>75358</v>
      </c>
      <c r="C19685">
        <v>290492877</v>
      </c>
      <c r="D19685" t="s">
        <v>111323</v>
      </c>
      <c r="E19685" t="s">
        <v>114578</v>
      </c>
      <c r="F19685">
        <v>1</v>
      </c>
      <c r="G19685" t="s">
        <v>137192</v>
      </c>
      <c r="H19685" t="s">
        <v>192315</v>
      </c>
      <c r="I19685" t="s">
        <v>242339</v>
      </c>
      <c r="J19685" t="s">
        <v>286945</v>
      </c>
    </row>
    <row r="19686" spans="1:10">
      <c r="A19686" t="s">
        <v>19651</v>
      </c>
      <c r="B19686" t="s">
        <v>75359</v>
      </c>
      <c r="C19686">
        <v>290520376</v>
      </c>
      <c r="D19686" t="s">
        <v>111323</v>
      </c>
      <c r="E19686" t="s">
        <v>114620</v>
      </c>
      <c r="F19686">
        <v>7</v>
      </c>
      <c r="G19686" t="s">
        <v>137193</v>
      </c>
      <c r="H19686" t="s">
        <v>192316</v>
      </c>
      <c r="I19686" t="s">
        <v>242340</v>
      </c>
      <c r="J19686" t="s">
        <v>286946</v>
      </c>
    </row>
    <row r="19687" spans="1:10">
      <c r="A19687" t="s">
        <v>19652</v>
      </c>
      <c r="B19687" t="s">
        <v>75360</v>
      </c>
      <c r="C19687">
        <v>290520562</v>
      </c>
      <c r="D19687" t="s">
        <v>111323</v>
      </c>
      <c r="E19687" t="s">
        <v>112686</v>
      </c>
      <c r="F19687">
        <v>35</v>
      </c>
      <c r="G19687" t="s">
        <v>137194</v>
      </c>
      <c r="H19687" t="s">
        <v>192317</v>
      </c>
      <c r="I19687" t="s">
        <v>242341</v>
      </c>
      <c r="J19687" t="s">
        <v>286947</v>
      </c>
    </row>
    <row r="19688" spans="1:10">
      <c r="A19688" t="s">
        <v>19653</v>
      </c>
      <c r="B19688" t="s">
        <v>75361</v>
      </c>
      <c r="C19688">
        <v>290526018</v>
      </c>
      <c r="D19688" t="s">
        <v>111323</v>
      </c>
      <c r="E19688" t="s">
        <v>112759</v>
      </c>
      <c r="F19688">
        <v>4</v>
      </c>
      <c r="G19688" t="s">
        <v>137195</v>
      </c>
      <c r="H19688" t="s">
        <v>192318</v>
      </c>
      <c r="I19688" t="s">
        <v>242342</v>
      </c>
      <c r="J19688" t="s">
        <v>286948</v>
      </c>
    </row>
    <row r="19689" spans="1:10">
      <c r="A19689" t="s">
        <v>19654</v>
      </c>
      <c r="B19689" t="s">
        <v>75362</v>
      </c>
      <c r="C19689">
        <v>291426004</v>
      </c>
      <c r="D19689" t="s">
        <v>111323</v>
      </c>
      <c r="E19689" t="s">
        <v>112759</v>
      </c>
      <c r="F19689">
        <v>232</v>
      </c>
      <c r="G19689" t="s">
        <v>137196</v>
      </c>
      <c r="H19689" t="s">
        <v>192319</v>
      </c>
      <c r="I19689" t="s">
        <v>242343</v>
      </c>
      <c r="J19689" t="s">
        <v>286949</v>
      </c>
    </row>
    <row r="19690" spans="1:10">
      <c r="A19690" t="s">
        <v>19655</v>
      </c>
      <c r="B19690" t="s">
        <v>75363</v>
      </c>
      <c r="C19690">
        <v>291443438</v>
      </c>
      <c r="D19690" t="s">
        <v>111323</v>
      </c>
      <c r="E19690" t="s">
        <v>112759</v>
      </c>
      <c r="F19690">
        <v>1</v>
      </c>
      <c r="G19690" t="s">
        <v>137197</v>
      </c>
      <c r="H19690" t="s">
        <v>192320</v>
      </c>
      <c r="I19690" t="s">
        <v>242344</v>
      </c>
      <c r="J19690" t="s">
        <v>286950</v>
      </c>
    </row>
    <row r="19691" spans="1:10">
      <c r="A19691" t="s">
        <v>19656</v>
      </c>
      <c r="B19691" t="s">
        <v>75364</v>
      </c>
      <c r="C19691">
        <v>283763566</v>
      </c>
      <c r="D19691" t="s">
        <v>111323</v>
      </c>
      <c r="E19691" t="s">
        <v>114583</v>
      </c>
      <c r="F19691">
        <v>22</v>
      </c>
      <c r="G19691" t="s">
        <v>137198</v>
      </c>
      <c r="H19691" t="s">
        <v>192321</v>
      </c>
      <c r="J19691" t="s">
        <v>286951</v>
      </c>
    </row>
    <row r="19692" spans="1:10">
      <c r="A19692" t="s">
        <v>19657</v>
      </c>
      <c r="B19692" t="s">
        <v>75365</v>
      </c>
      <c r="C19692">
        <v>290492501</v>
      </c>
      <c r="D19692" t="s">
        <v>111323</v>
      </c>
      <c r="E19692" t="s">
        <v>114606</v>
      </c>
      <c r="F19692">
        <v>1</v>
      </c>
      <c r="G19692" t="s">
        <v>137199</v>
      </c>
      <c r="H19692" t="s">
        <v>192322</v>
      </c>
      <c r="I19692" t="s">
        <v>242345</v>
      </c>
      <c r="J19692" t="s">
        <v>286952</v>
      </c>
    </row>
    <row r="19693" spans="1:10">
      <c r="A19693" t="s">
        <v>19658</v>
      </c>
      <c r="B19693" t="s">
        <v>75366</v>
      </c>
      <c r="C19693">
        <v>290524232</v>
      </c>
      <c r="D19693" t="s">
        <v>111323</v>
      </c>
      <c r="E19693" t="s">
        <v>112718</v>
      </c>
      <c r="F19693">
        <v>1</v>
      </c>
      <c r="G19693" t="s">
        <v>137200</v>
      </c>
      <c r="H19693" t="s">
        <v>192323</v>
      </c>
      <c r="I19693" t="s">
        <v>242346</v>
      </c>
      <c r="J19693" t="s">
        <v>286953</v>
      </c>
    </row>
    <row r="19694" spans="1:10">
      <c r="A19694" t="s">
        <v>19659</v>
      </c>
      <c r="B19694" t="s">
        <v>75367</v>
      </c>
      <c r="C19694">
        <v>290482006</v>
      </c>
      <c r="D19694" t="s">
        <v>111323</v>
      </c>
      <c r="E19694" t="s">
        <v>114582</v>
      </c>
      <c r="F19694">
        <v>124</v>
      </c>
      <c r="G19694" t="s">
        <v>137201</v>
      </c>
      <c r="H19694" t="s">
        <v>192324</v>
      </c>
      <c r="I19694" t="s">
        <v>242347</v>
      </c>
      <c r="J19694" t="s">
        <v>286954</v>
      </c>
    </row>
    <row r="19695" spans="1:10">
      <c r="A19695" t="s">
        <v>19660</v>
      </c>
      <c r="B19695" t="s">
        <v>75368</v>
      </c>
      <c r="C19695">
        <v>291428328</v>
      </c>
      <c r="D19695" t="s">
        <v>111323</v>
      </c>
      <c r="E19695" t="s">
        <v>112745</v>
      </c>
      <c r="F19695">
        <v>1</v>
      </c>
      <c r="G19695" t="s">
        <v>137202</v>
      </c>
      <c r="H19695" t="s">
        <v>192325</v>
      </c>
      <c r="J19695" t="s">
        <v>286955</v>
      </c>
    </row>
    <row r="19696" spans="1:10">
      <c r="A19696" t="s">
        <v>19661</v>
      </c>
      <c r="B19696" t="s">
        <v>75369</v>
      </c>
      <c r="C19696">
        <v>291421477</v>
      </c>
      <c r="D19696" t="s">
        <v>111323</v>
      </c>
      <c r="E19696" t="s">
        <v>114582</v>
      </c>
      <c r="F19696">
        <v>5</v>
      </c>
      <c r="G19696" t="s">
        <v>137203</v>
      </c>
      <c r="H19696" t="s">
        <v>192326</v>
      </c>
      <c r="I19696" t="s">
        <v>242348</v>
      </c>
      <c r="J19696" t="s">
        <v>286956</v>
      </c>
    </row>
    <row r="19697" spans="1:10">
      <c r="A19697" t="s">
        <v>19662</v>
      </c>
      <c r="B19697" t="s">
        <v>75370</v>
      </c>
      <c r="C19697">
        <v>291426193</v>
      </c>
      <c r="D19697" t="s">
        <v>111323</v>
      </c>
      <c r="E19697" t="s">
        <v>112759</v>
      </c>
      <c r="F19697">
        <v>104</v>
      </c>
      <c r="G19697" t="s">
        <v>137204</v>
      </c>
      <c r="H19697" t="s">
        <v>192327</v>
      </c>
      <c r="I19697" t="s">
        <v>242349</v>
      </c>
      <c r="J19697" t="s">
        <v>286957</v>
      </c>
    </row>
    <row r="19698" spans="1:10">
      <c r="A19698" t="s">
        <v>19663</v>
      </c>
      <c r="B19698" t="s">
        <v>75371</v>
      </c>
      <c r="C19698">
        <v>291425517</v>
      </c>
      <c r="D19698" t="s">
        <v>111323</v>
      </c>
      <c r="E19698" t="s">
        <v>112759</v>
      </c>
      <c r="F19698">
        <v>4359</v>
      </c>
      <c r="G19698" t="s">
        <v>137205</v>
      </c>
      <c r="H19698" t="s">
        <v>192328</v>
      </c>
      <c r="I19698" t="s">
        <v>242350</v>
      </c>
      <c r="J19698" t="s">
        <v>286958</v>
      </c>
    </row>
    <row r="19699" spans="1:10">
      <c r="A19699" t="s">
        <v>19664</v>
      </c>
      <c r="B19699" t="s">
        <v>75372</v>
      </c>
      <c r="C19699">
        <v>291413850</v>
      </c>
      <c r="D19699" t="s">
        <v>111323</v>
      </c>
      <c r="E19699" t="s">
        <v>112831</v>
      </c>
      <c r="F19699">
        <v>50</v>
      </c>
      <c r="G19699" t="s">
        <v>137206</v>
      </c>
      <c r="H19699" t="s">
        <v>192329</v>
      </c>
      <c r="I19699" t="s">
        <v>242351</v>
      </c>
      <c r="J19699" t="s">
        <v>286959</v>
      </c>
    </row>
    <row r="19700" spans="1:10">
      <c r="A19700" t="s">
        <v>19665</v>
      </c>
      <c r="B19700" t="s">
        <v>75373</v>
      </c>
      <c r="C19700">
        <v>290482749</v>
      </c>
      <c r="D19700" t="s">
        <v>111323</v>
      </c>
      <c r="E19700" t="s">
        <v>114582</v>
      </c>
      <c r="F19700">
        <v>10</v>
      </c>
      <c r="G19700" t="s">
        <v>137207</v>
      </c>
      <c r="H19700" t="s">
        <v>192330</v>
      </c>
      <c r="I19700" t="s">
        <v>242352</v>
      </c>
      <c r="J19700" t="s">
        <v>286960</v>
      </c>
    </row>
    <row r="19701" spans="1:10">
      <c r="A19701" t="s">
        <v>19666</v>
      </c>
      <c r="B19701" t="s">
        <v>75374</v>
      </c>
      <c r="C19701">
        <v>263224375</v>
      </c>
      <c r="D19701" t="s">
        <v>111323</v>
      </c>
      <c r="E19701" t="s">
        <v>114651</v>
      </c>
      <c r="F19701">
        <v>70</v>
      </c>
      <c r="G19701" t="s">
        <v>137208</v>
      </c>
      <c r="H19701" t="s">
        <v>192331</v>
      </c>
      <c r="I19701" t="s">
        <v>242353</v>
      </c>
      <c r="J19701" t="s">
        <v>286961</v>
      </c>
    </row>
    <row r="19702" spans="1:10">
      <c r="A19702" t="s">
        <v>19667</v>
      </c>
      <c r="B19702" t="s">
        <v>75375</v>
      </c>
      <c r="C19702">
        <v>291425281</v>
      </c>
      <c r="D19702" t="s">
        <v>111961</v>
      </c>
      <c r="E19702" t="s">
        <v>114669</v>
      </c>
      <c r="F19702">
        <v>43</v>
      </c>
      <c r="G19702" t="s">
        <v>137209</v>
      </c>
      <c r="H19702" t="s">
        <v>192332</v>
      </c>
      <c r="I19702" t="s">
        <v>242354</v>
      </c>
      <c r="J19702" t="s">
        <v>286962</v>
      </c>
    </row>
    <row r="19703" spans="1:10">
      <c r="A19703" t="s">
        <v>19668</v>
      </c>
      <c r="B19703" t="s">
        <v>75376</v>
      </c>
      <c r="C19703">
        <v>291418663</v>
      </c>
      <c r="D19703" t="s">
        <v>111323</v>
      </c>
      <c r="E19703" t="s">
        <v>112831</v>
      </c>
      <c r="F19703">
        <v>8</v>
      </c>
      <c r="G19703" t="s">
        <v>137210</v>
      </c>
      <c r="H19703" t="s">
        <v>192333</v>
      </c>
      <c r="I19703" t="s">
        <v>242355</v>
      </c>
      <c r="J19703" t="s">
        <v>286963</v>
      </c>
    </row>
    <row r="19704" spans="1:10">
      <c r="A19704" t="s">
        <v>19669</v>
      </c>
      <c r="B19704" t="s">
        <v>75377</v>
      </c>
      <c r="C19704">
        <v>290524212</v>
      </c>
      <c r="D19704" t="s">
        <v>111323</v>
      </c>
      <c r="E19704" t="s">
        <v>112718</v>
      </c>
      <c r="F19704">
        <v>1</v>
      </c>
      <c r="G19704" t="s">
        <v>137211</v>
      </c>
      <c r="H19704" t="s">
        <v>192334</v>
      </c>
      <c r="J19704" t="s">
        <v>286964</v>
      </c>
    </row>
    <row r="19705" spans="1:10">
      <c r="A19705" t="s">
        <v>19670</v>
      </c>
      <c r="B19705" t="s">
        <v>75378</v>
      </c>
      <c r="C19705">
        <v>290524334</v>
      </c>
      <c r="D19705" t="s">
        <v>111323</v>
      </c>
      <c r="E19705" t="s">
        <v>112759</v>
      </c>
      <c r="F19705">
        <v>41</v>
      </c>
      <c r="G19705" t="s">
        <v>137212</v>
      </c>
      <c r="H19705" t="s">
        <v>192335</v>
      </c>
      <c r="J19705" t="s">
        <v>286965</v>
      </c>
    </row>
    <row r="19706" spans="1:10">
      <c r="A19706" t="s">
        <v>19671</v>
      </c>
      <c r="B19706" t="s">
        <v>75379</v>
      </c>
      <c r="C19706">
        <v>291441270</v>
      </c>
      <c r="D19706" t="s">
        <v>111323</v>
      </c>
      <c r="E19706" t="s">
        <v>112759</v>
      </c>
      <c r="F19706">
        <v>22</v>
      </c>
      <c r="G19706" t="s">
        <v>137213</v>
      </c>
      <c r="H19706" t="s">
        <v>192336</v>
      </c>
      <c r="I19706" t="s">
        <v>242356</v>
      </c>
      <c r="J19706" t="s">
        <v>286966</v>
      </c>
    </row>
    <row r="19707" spans="1:10">
      <c r="A19707" t="s">
        <v>19672</v>
      </c>
      <c r="B19707" t="s">
        <v>75380</v>
      </c>
      <c r="C19707">
        <v>290490881</v>
      </c>
      <c r="D19707" t="s">
        <v>111323</v>
      </c>
      <c r="E19707" t="s">
        <v>112759</v>
      </c>
      <c r="F19707">
        <v>34</v>
      </c>
      <c r="G19707" t="s">
        <v>137214</v>
      </c>
      <c r="H19707" t="s">
        <v>192337</v>
      </c>
      <c r="I19707" t="s">
        <v>242357</v>
      </c>
      <c r="J19707" t="s">
        <v>286967</v>
      </c>
    </row>
    <row r="19708" spans="1:10">
      <c r="A19708" t="s">
        <v>19673</v>
      </c>
      <c r="B19708" t="s">
        <v>75381</v>
      </c>
      <c r="C19708">
        <v>290481843</v>
      </c>
      <c r="D19708" t="s">
        <v>111323</v>
      </c>
      <c r="E19708" t="s">
        <v>112718</v>
      </c>
      <c r="F19708">
        <v>59</v>
      </c>
      <c r="G19708" t="s">
        <v>137215</v>
      </c>
      <c r="H19708" t="s">
        <v>192338</v>
      </c>
      <c r="I19708" t="s">
        <v>242358</v>
      </c>
      <c r="J19708" t="s">
        <v>286968</v>
      </c>
    </row>
    <row r="19709" spans="1:10">
      <c r="A19709" t="s">
        <v>19674</v>
      </c>
      <c r="B19709" t="s">
        <v>75382</v>
      </c>
      <c r="C19709">
        <v>290489433</v>
      </c>
      <c r="D19709" t="s">
        <v>111323</v>
      </c>
      <c r="E19709" t="s">
        <v>112718</v>
      </c>
      <c r="F19709">
        <v>3</v>
      </c>
      <c r="G19709" t="s">
        <v>137216</v>
      </c>
      <c r="H19709" t="s">
        <v>192339</v>
      </c>
      <c r="I19709" t="s">
        <v>242359</v>
      </c>
      <c r="J19709" t="s">
        <v>286969</v>
      </c>
    </row>
    <row r="19710" spans="1:10">
      <c r="A19710" t="s">
        <v>19675</v>
      </c>
      <c r="B19710" t="s">
        <v>75383</v>
      </c>
      <c r="C19710">
        <v>290483833</v>
      </c>
      <c r="D19710" t="s">
        <v>111954</v>
      </c>
      <c r="E19710" t="s">
        <v>114670</v>
      </c>
      <c r="F19710">
        <v>79</v>
      </c>
      <c r="G19710" t="s">
        <v>137217</v>
      </c>
      <c r="H19710" t="s">
        <v>192340</v>
      </c>
      <c r="I19710" t="s">
        <v>242360</v>
      </c>
      <c r="J19710" t="s">
        <v>286970</v>
      </c>
    </row>
    <row r="19711" spans="1:10">
      <c r="A19711" t="s">
        <v>19676</v>
      </c>
      <c r="B19711" t="s">
        <v>75384</v>
      </c>
      <c r="C19711">
        <v>291436592</v>
      </c>
      <c r="D19711" t="s">
        <v>111323</v>
      </c>
      <c r="E19711" t="s">
        <v>112831</v>
      </c>
      <c r="F19711">
        <v>6</v>
      </c>
      <c r="G19711" t="s">
        <v>137218</v>
      </c>
      <c r="H19711" t="s">
        <v>192341</v>
      </c>
      <c r="J19711" t="s">
        <v>286971</v>
      </c>
    </row>
    <row r="19712" spans="1:10">
      <c r="A19712" t="s">
        <v>19677</v>
      </c>
      <c r="B19712" t="s">
        <v>75385</v>
      </c>
      <c r="C19712">
        <v>290483840</v>
      </c>
      <c r="D19712" t="s">
        <v>111323</v>
      </c>
      <c r="E19712" t="s">
        <v>114582</v>
      </c>
      <c r="F19712">
        <v>43</v>
      </c>
      <c r="G19712" t="s">
        <v>137219</v>
      </c>
      <c r="H19712" t="s">
        <v>192342</v>
      </c>
      <c r="I19712" t="s">
        <v>242361</v>
      </c>
      <c r="J19712" t="s">
        <v>286972</v>
      </c>
    </row>
    <row r="19713" spans="1:10">
      <c r="A19713" t="s">
        <v>19678</v>
      </c>
      <c r="B19713" t="s">
        <v>75386</v>
      </c>
      <c r="C19713">
        <v>290524322</v>
      </c>
      <c r="D19713" t="s">
        <v>111323</v>
      </c>
      <c r="E19713" t="s">
        <v>112759</v>
      </c>
      <c r="F19713">
        <v>22</v>
      </c>
      <c r="G19713" t="s">
        <v>137220</v>
      </c>
      <c r="H19713" t="s">
        <v>192343</v>
      </c>
      <c r="I19713" t="s">
        <v>242362</v>
      </c>
      <c r="J19713" t="s">
        <v>286973</v>
      </c>
    </row>
    <row r="19714" spans="1:10">
      <c r="A19714" t="s">
        <v>19679</v>
      </c>
      <c r="B19714" t="s">
        <v>75387</v>
      </c>
      <c r="C19714">
        <v>291443880</v>
      </c>
      <c r="D19714" t="s">
        <v>111323</v>
      </c>
      <c r="E19714" t="s">
        <v>114579</v>
      </c>
      <c r="F19714">
        <v>1</v>
      </c>
      <c r="G19714" t="s">
        <v>137221</v>
      </c>
      <c r="H19714" t="s">
        <v>192344</v>
      </c>
      <c r="I19714" t="s">
        <v>242363</v>
      </c>
      <c r="J19714" t="s">
        <v>286974</v>
      </c>
    </row>
    <row r="19715" spans="1:10">
      <c r="A19715" t="s">
        <v>19680</v>
      </c>
      <c r="B19715" t="s">
        <v>75388</v>
      </c>
      <c r="C19715">
        <v>291430719</v>
      </c>
      <c r="D19715" t="s">
        <v>111323</v>
      </c>
      <c r="E19715" t="s">
        <v>114623</v>
      </c>
      <c r="F19715">
        <v>10</v>
      </c>
      <c r="G19715" t="s">
        <v>137222</v>
      </c>
      <c r="H19715" t="s">
        <v>192345</v>
      </c>
      <c r="I19715" t="s">
        <v>242364</v>
      </c>
      <c r="J19715" t="s">
        <v>286975</v>
      </c>
    </row>
    <row r="19716" spans="1:10">
      <c r="A19716" t="s">
        <v>19681</v>
      </c>
      <c r="B19716" t="s">
        <v>75389</v>
      </c>
      <c r="C19716">
        <v>291438581</v>
      </c>
      <c r="D19716" t="s">
        <v>111323</v>
      </c>
      <c r="E19716" t="s">
        <v>114586</v>
      </c>
      <c r="F19716">
        <v>1</v>
      </c>
      <c r="G19716" t="s">
        <v>137223</v>
      </c>
      <c r="H19716" t="s">
        <v>192346</v>
      </c>
      <c r="J19716" t="s">
        <v>286976</v>
      </c>
    </row>
    <row r="19717" spans="1:10">
      <c r="A19717" t="s">
        <v>19682</v>
      </c>
      <c r="B19717" t="s">
        <v>75390</v>
      </c>
      <c r="C19717">
        <v>291425099</v>
      </c>
      <c r="D19717" t="s">
        <v>111323</v>
      </c>
      <c r="E19717" t="s">
        <v>114580</v>
      </c>
      <c r="F19717">
        <v>1</v>
      </c>
      <c r="G19717" t="s">
        <v>137224</v>
      </c>
      <c r="H19717" t="s">
        <v>192347</v>
      </c>
      <c r="I19717" t="s">
        <v>242365</v>
      </c>
      <c r="J19717" t="s">
        <v>286977</v>
      </c>
    </row>
    <row r="19718" spans="1:10">
      <c r="A19718" t="s">
        <v>19683</v>
      </c>
      <c r="B19718" t="s">
        <v>75391</v>
      </c>
      <c r="C19718">
        <v>291444007</v>
      </c>
      <c r="D19718" t="s">
        <v>111323</v>
      </c>
      <c r="E19718" t="s">
        <v>114606</v>
      </c>
      <c r="F19718">
        <v>32</v>
      </c>
      <c r="G19718" t="s">
        <v>137225</v>
      </c>
      <c r="H19718" t="s">
        <v>192348</v>
      </c>
      <c r="I19718" t="s">
        <v>242366</v>
      </c>
      <c r="J19718" t="s">
        <v>286978</v>
      </c>
    </row>
    <row r="19719" spans="1:10">
      <c r="A19719" t="s">
        <v>19684</v>
      </c>
      <c r="B19719" t="s">
        <v>75392</v>
      </c>
      <c r="C19719">
        <v>291417439</v>
      </c>
      <c r="D19719" t="s">
        <v>111323</v>
      </c>
      <c r="E19719" t="s">
        <v>112759</v>
      </c>
      <c r="F19719">
        <v>19</v>
      </c>
      <c r="G19719" t="s">
        <v>137226</v>
      </c>
      <c r="H19719" t="s">
        <v>192349</v>
      </c>
      <c r="I19719" t="s">
        <v>242367</v>
      </c>
      <c r="J19719" t="s">
        <v>286979</v>
      </c>
    </row>
    <row r="19720" spans="1:10">
      <c r="A19720" t="s">
        <v>19685</v>
      </c>
      <c r="B19720" t="s">
        <v>75393</v>
      </c>
      <c r="C19720">
        <v>291419307</v>
      </c>
      <c r="D19720" t="s">
        <v>111323</v>
      </c>
      <c r="E19720" t="s">
        <v>112759</v>
      </c>
      <c r="F19720">
        <v>11</v>
      </c>
      <c r="G19720" t="s">
        <v>137227</v>
      </c>
      <c r="H19720" t="s">
        <v>192350</v>
      </c>
      <c r="I19720" t="s">
        <v>242368</v>
      </c>
      <c r="J19720" t="s">
        <v>286980</v>
      </c>
    </row>
    <row r="19721" spans="1:10">
      <c r="A19721" t="s">
        <v>19686</v>
      </c>
      <c r="B19721" t="s">
        <v>75394</v>
      </c>
      <c r="C19721">
        <v>290488607</v>
      </c>
      <c r="D19721" t="s">
        <v>111957</v>
      </c>
      <c r="E19721" t="s">
        <v>114671</v>
      </c>
      <c r="F19721">
        <v>14</v>
      </c>
      <c r="G19721" t="s">
        <v>137228</v>
      </c>
      <c r="H19721" t="s">
        <v>192351</v>
      </c>
      <c r="J19721" t="s">
        <v>286981</v>
      </c>
    </row>
    <row r="19722" spans="1:10">
      <c r="A19722" t="s">
        <v>19687</v>
      </c>
      <c r="B19722" t="s">
        <v>75395</v>
      </c>
      <c r="C19722">
        <v>291440885</v>
      </c>
      <c r="D19722" t="s">
        <v>111323</v>
      </c>
      <c r="E19722" t="s">
        <v>112759</v>
      </c>
      <c r="F19722">
        <v>3</v>
      </c>
      <c r="G19722" t="s">
        <v>137229</v>
      </c>
      <c r="H19722" t="s">
        <v>192352</v>
      </c>
      <c r="I19722" t="s">
        <v>242369</v>
      </c>
      <c r="J19722" t="s">
        <v>286982</v>
      </c>
    </row>
    <row r="19723" spans="1:10">
      <c r="A19723" t="s">
        <v>19688</v>
      </c>
      <c r="B19723" t="s">
        <v>75396</v>
      </c>
      <c r="C19723">
        <v>290483277</v>
      </c>
      <c r="D19723" t="s">
        <v>111323</v>
      </c>
      <c r="E19723" t="s">
        <v>112783</v>
      </c>
      <c r="F19723">
        <v>33</v>
      </c>
      <c r="G19723" t="s">
        <v>137230</v>
      </c>
      <c r="H19723" t="s">
        <v>192353</v>
      </c>
      <c r="I19723" t="s">
        <v>242370</v>
      </c>
      <c r="J19723" t="s">
        <v>286983</v>
      </c>
    </row>
    <row r="19724" spans="1:10">
      <c r="A19724" t="s">
        <v>19689</v>
      </c>
      <c r="B19724" t="s">
        <v>75397</v>
      </c>
      <c r="C19724">
        <v>290524332</v>
      </c>
      <c r="D19724" t="s">
        <v>111323</v>
      </c>
      <c r="E19724" t="s">
        <v>112759</v>
      </c>
      <c r="F19724">
        <v>71</v>
      </c>
      <c r="G19724" t="s">
        <v>137231</v>
      </c>
      <c r="H19724" t="s">
        <v>192354</v>
      </c>
      <c r="J19724" t="s">
        <v>286984</v>
      </c>
    </row>
    <row r="19725" spans="1:10">
      <c r="A19725" t="s">
        <v>19690</v>
      </c>
      <c r="B19725" t="s">
        <v>75398</v>
      </c>
      <c r="C19725">
        <v>291419523</v>
      </c>
      <c r="D19725" t="s">
        <v>111323</v>
      </c>
      <c r="E19725" t="s">
        <v>112718</v>
      </c>
      <c r="F19725">
        <v>71</v>
      </c>
      <c r="G19725" t="s">
        <v>137232</v>
      </c>
      <c r="H19725" t="s">
        <v>192355</v>
      </c>
      <c r="I19725" t="s">
        <v>242371</v>
      </c>
      <c r="J19725" t="s">
        <v>286985</v>
      </c>
    </row>
    <row r="19726" spans="1:10">
      <c r="A19726" t="s">
        <v>19691</v>
      </c>
      <c r="B19726" t="s">
        <v>75399</v>
      </c>
      <c r="C19726">
        <v>291443586</v>
      </c>
      <c r="D19726" t="s">
        <v>111323</v>
      </c>
      <c r="E19726" t="s">
        <v>112759</v>
      </c>
      <c r="F19726">
        <v>43</v>
      </c>
      <c r="G19726" t="s">
        <v>137233</v>
      </c>
      <c r="H19726" t="s">
        <v>192356</v>
      </c>
      <c r="J19726" t="s">
        <v>286986</v>
      </c>
    </row>
    <row r="19727" spans="1:10">
      <c r="A19727" t="s">
        <v>19692</v>
      </c>
      <c r="B19727" t="s">
        <v>75400</v>
      </c>
      <c r="C19727">
        <v>291444170</v>
      </c>
      <c r="D19727" t="s">
        <v>111323</v>
      </c>
      <c r="E19727" t="s">
        <v>112759</v>
      </c>
      <c r="F19727">
        <v>63</v>
      </c>
      <c r="G19727" t="s">
        <v>137234</v>
      </c>
      <c r="H19727" t="s">
        <v>192357</v>
      </c>
      <c r="J19727" t="s">
        <v>286987</v>
      </c>
    </row>
    <row r="19728" spans="1:10">
      <c r="A19728" t="s">
        <v>19693</v>
      </c>
      <c r="B19728" t="s">
        <v>75401</v>
      </c>
      <c r="C19728">
        <v>291428078</v>
      </c>
      <c r="D19728" t="s">
        <v>111323</v>
      </c>
      <c r="E19728" t="s">
        <v>112759</v>
      </c>
      <c r="F19728">
        <v>2</v>
      </c>
      <c r="G19728" t="s">
        <v>137235</v>
      </c>
      <c r="H19728" t="s">
        <v>192358</v>
      </c>
      <c r="J19728" t="s">
        <v>286988</v>
      </c>
    </row>
    <row r="19729" spans="1:10">
      <c r="A19729" t="s">
        <v>19694</v>
      </c>
      <c r="B19729" t="s">
        <v>75402</v>
      </c>
      <c r="C19729">
        <v>290524507</v>
      </c>
      <c r="D19729" t="s">
        <v>111323</v>
      </c>
      <c r="E19729" t="s">
        <v>114606</v>
      </c>
      <c r="F19729">
        <v>32</v>
      </c>
      <c r="G19729" t="s">
        <v>137236</v>
      </c>
      <c r="H19729" t="s">
        <v>192359</v>
      </c>
      <c r="J19729" t="s">
        <v>286989</v>
      </c>
    </row>
    <row r="19730" spans="1:10">
      <c r="A19730" t="s">
        <v>19695</v>
      </c>
      <c r="B19730" t="s">
        <v>75403</v>
      </c>
      <c r="C19730">
        <v>291428223</v>
      </c>
      <c r="D19730" t="s">
        <v>111323</v>
      </c>
      <c r="E19730" t="s">
        <v>112686</v>
      </c>
      <c r="F19730">
        <v>8</v>
      </c>
      <c r="G19730" t="s">
        <v>137237</v>
      </c>
      <c r="H19730" t="s">
        <v>192360</v>
      </c>
      <c r="I19730" t="s">
        <v>242372</v>
      </c>
      <c r="J19730" t="s">
        <v>286990</v>
      </c>
    </row>
    <row r="19731" spans="1:10">
      <c r="A19731" t="s">
        <v>19696</v>
      </c>
      <c r="B19731" t="s">
        <v>75404</v>
      </c>
      <c r="C19731">
        <v>290481767</v>
      </c>
      <c r="D19731" t="s">
        <v>111323</v>
      </c>
      <c r="E19731" t="s">
        <v>114603</v>
      </c>
      <c r="F19731">
        <v>137</v>
      </c>
      <c r="G19731" t="s">
        <v>137238</v>
      </c>
      <c r="H19731" t="s">
        <v>192361</v>
      </c>
      <c r="I19731" t="s">
        <v>242373</v>
      </c>
      <c r="J19731" t="s">
        <v>286991</v>
      </c>
    </row>
    <row r="19732" spans="1:10">
      <c r="A19732" t="s">
        <v>19697</v>
      </c>
      <c r="B19732" t="s">
        <v>75405</v>
      </c>
      <c r="C19732">
        <v>291440455</v>
      </c>
      <c r="D19732" t="s">
        <v>111323</v>
      </c>
      <c r="E19732" t="s">
        <v>112759</v>
      </c>
      <c r="F19732">
        <v>160</v>
      </c>
      <c r="G19732" t="s">
        <v>137239</v>
      </c>
      <c r="H19732" t="s">
        <v>192362</v>
      </c>
      <c r="J19732" t="s">
        <v>286992</v>
      </c>
    </row>
    <row r="19733" spans="1:10">
      <c r="A19733" t="s">
        <v>19698</v>
      </c>
      <c r="B19733" t="s">
        <v>75406</v>
      </c>
      <c r="C19733">
        <v>291424633</v>
      </c>
      <c r="D19733" t="s">
        <v>111323</v>
      </c>
      <c r="E19733" t="s">
        <v>112759</v>
      </c>
      <c r="F19733">
        <v>20</v>
      </c>
      <c r="G19733" t="s">
        <v>137240</v>
      </c>
      <c r="H19733" t="s">
        <v>192363</v>
      </c>
      <c r="I19733" t="s">
        <v>242374</v>
      </c>
      <c r="J19733" t="s">
        <v>286993</v>
      </c>
    </row>
    <row r="19734" spans="1:10">
      <c r="A19734" t="s">
        <v>19699</v>
      </c>
      <c r="B19734" t="s">
        <v>75407</v>
      </c>
      <c r="C19734">
        <v>290486844</v>
      </c>
      <c r="D19734" t="s">
        <v>111323</v>
      </c>
      <c r="E19734" t="s">
        <v>112759</v>
      </c>
      <c r="F19734">
        <v>25</v>
      </c>
      <c r="G19734" t="s">
        <v>137241</v>
      </c>
      <c r="H19734" t="s">
        <v>192364</v>
      </c>
      <c r="J19734" t="s">
        <v>286994</v>
      </c>
    </row>
    <row r="19735" spans="1:10">
      <c r="A19735" t="s">
        <v>19700</v>
      </c>
      <c r="B19735" t="s">
        <v>75408</v>
      </c>
      <c r="C19735">
        <v>290523336</v>
      </c>
      <c r="D19735" t="s">
        <v>111323</v>
      </c>
      <c r="E19735" t="s">
        <v>114582</v>
      </c>
      <c r="F19735">
        <v>3</v>
      </c>
      <c r="G19735" t="s">
        <v>137242</v>
      </c>
      <c r="H19735" t="s">
        <v>192365</v>
      </c>
      <c r="J19735" t="s">
        <v>286995</v>
      </c>
    </row>
    <row r="19736" spans="1:10">
      <c r="A19736" t="s">
        <v>19701</v>
      </c>
      <c r="B19736" t="s">
        <v>75409</v>
      </c>
      <c r="C19736">
        <v>290484588</v>
      </c>
      <c r="D19736" t="s">
        <v>111323</v>
      </c>
      <c r="E19736" t="s">
        <v>114582</v>
      </c>
      <c r="F19736">
        <v>384</v>
      </c>
      <c r="G19736" t="s">
        <v>137243</v>
      </c>
      <c r="H19736" t="s">
        <v>192366</v>
      </c>
      <c r="I19736" t="s">
        <v>242375</v>
      </c>
      <c r="J19736" t="s">
        <v>286996</v>
      </c>
    </row>
    <row r="19737" spans="1:10">
      <c r="A19737" t="s">
        <v>19702</v>
      </c>
      <c r="B19737" t="s">
        <v>75410</v>
      </c>
      <c r="C19737">
        <v>291423030</v>
      </c>
      <c r="D19737" t="s">
        <v>111323</v>
      </c>
      <c r="E19737" t="s">
        <v>112718</v>
      </c>
      <c r="F19737">
        <v>14</v>
      </c>
      <c r="G19737" t="s">
        <v>137244</v>
      </c>
      <c r="H19737" t="s">
        <v>192367</v>
      </c>
      <c r="I19737" t="s">
        <v>242376</v>
      </c>
      <c r="J19737" t="s">
        <v>286997</v>
      </c>
    </row>
    <row r="19738" spans="1:10">
      <c r="A19738" t="s">
        <v>19703</v>
      </c>
      <c r="B19738" t="s">
        <v>75411</v>
      </c>
      <c r="C19738">
        <v>291420385</v>
      </c>
      <c r="D19738" t="s">
        <v>111323</v>
      </c>
      <c r="E19738" t="s">
        <v>114626</v>
      </c>
      <c r="F19738">
        <v>2</v>
      </c>
      <c r="G19738" t="s">
        <v>137245</v>
      </c>
      <c r="H19738" t="s">
        <v>192368</v>
      </c>
      <c r="I19738" t="s">
        <v>242377</v>
      </c>
      <c r="J19738" t="s">
        <v>286998</v>
      </c>
    </row>
    <row r="19739" spans="1:10">
      <c r="A19739" t="s">
        <v>19704</v>
      </c>
      <c r="B19739" t="s">
        <v>75412</v>
      </c>
      <c r="C19739">
        <v>291419586</v>
      </c>
      <c r="D19739" t="s">
        <v>111323</v>
      </c>
      <c r="E19739" t="s">
        <v>112759</v>
      </c>
      <c r="F19739">
        <v>7</v>
      </c>
      <c r="G19739" t="s">
        <v>137246</v>
      </c>
      <c r="H19739" t="s">
        <v>192369</v>
      </c>
      <c r="J19739" t="s">
        <v>286999</v>
      </c>
    </row>
    <row r="19740" spans="1:10">
      <c r="A19740" t="s">
        <v>19705</v>
      </c>
      <c r="B19740" t="s">
        <v>75413</v>
      </c>
      <c r="C19740">
        <v>290488409</v>
      </c>
      <c r="D19740" t="s">
        <v>111323</v>
      </c>
      <c r="E19740" t="s">
        <v>112718</v>
      </c>
      <c r="F19740">
        <v>87</v>
      </c>
      <c r="G19740" t="s">
        <v>137247</v>
      </c>
      <c r="H19740" t="s">
        <v>192370</v>
      </c>
      <c r="I19740" t="s">
        <v>242378</v>
      </c>
      <c r="J19740" t="s">
        <v>287000</v>
      </c>
    </row>
    <row r="19741" spans="1:10">
      <c r="A19741" t="s">
        <v>19706</v>
      </c>
      <c r="B19741" t="s">
        <v>75414</v>
      </c>
      <c r="C19741">
        <v>290525274</v>
      </c>
      <c r="D19741" t="s">
        <v>111323</v>
      </c>
      <c r="E19741" t="s">
        <v>114602</v>
      </c>
      <c r="F19741">
        <v>5</v>
      </c>
      <c r="G19741" t="s">
        <v>137248</v>
      </c>
      <c r="H19741" t="s">
        <v>192371</v>
      </c>
      <c r="J19741" t="s">
        <v>287001</v>
      </c>
    </row>
    <row r="19742" spans="1:10">
      <c r="A19742" t="s">
        <v>19707</v>
      </c>
      <c r="B19742" t="s">
        <v>75415</v>
      </c>
      <c r="C19742">
        <v>291427350</v>
      </c>
      <c r="D19742" t="s">
        <v>111323</v>
      </c>
      <c r="E19742" t="s">
        <v>112759</v>
      </c>
      <c r="F19742">
        <v>8</v>
      </c>
      <c r="G19742" t="s">
        <v>137249</v>
      </c>
      <c r="H19742" t="s">
        <v>192372</v>
      </c>
      <c r="I19742" t="s">
        <v>242379</v>
      </c>
      <c r="J19742" t="s">
        <v>287002</v>
      </c>
    </row>
    <row r="19743" spans="1:10">
      <c r="A19743" t="s">
        <v>19708</v>
      </c>
      <c r="B19743" t="s">
        <v>75416</v>
      </c>
      <c r="C19743">
        <v>291442944</v>
      </c>
      <c r="D19743" t="s">
        <v>111323</v>
      </c>
      <c r="E19743" t="s">
        <v>112718</v>
      </c>
      <c r="F19743">
        <v>510</v>
      </c>
      <c r="G19743" t="s">
        <v>137250</v>
      </c>
      <c r="H19743" t="s">
        <v>192373</v>
      </c>
      <c r="I19743" t="s">
        <v>242380</v>
      </c>
      <c r="J19743" t="s">
        <v>287003</v>
      </c>
    </row>
    <row r="19744" spans="1:10">
      <c r="A19744" t="s">
        <v>19709</v>
      </c>
      <c r="B19744" t="s">
        <v>75417</v>
      </c>
      <c r="C19744">
        <v>291426032</v>
      </c>
      <c r="D19744" t="s">
        <v>111323</v>
      </c>
      <c r="E19744" t="s">
        <v>114604</v>
      </c>
      <c r="F19744">
        <v>107</v>
      </c>
      <c r="G19744" t="s">
        <v>137251</v>
      </c>
      <c r="H19744" t="s">
        <v>192374</v>
      </c>
      <c r="J19744" t="s">
        <v>287004</v>
      </c>
    </row>
    <row r="19745" spans="1:10">
      <c r="A19745" t="s">
        <v>19710</v>
      </c>
      <c r="B19745" t="s">
        <v>75418</v>
      </c>
      <c r="C19745">
        <v>291443854</v>
      </c>
      <c r="D19745" t="s">
        <v>111323</v>
      </c>
      <c r="E19745" t="s">
        <v>112759</v>
      </c>
      <c r="F19745">
        <v>6</v>
      </c>
      <c r="G19745" t="s">
        <v>137252</v>
      </c>
      <c r="H19745" t="s">
        <v>192375</v>
      </c>
      <c r="J19745" t="s">
        <v>287005</v>
      </c>
    </row>
    <row r="19746" spans="1:10">
      <c r="A19746" t="s">
        <v>19711</v>
      </c>
      <c r="B19746" t="s">
        <v>75419</v>
      </c>
      <c r="C19746">
        <v>291415962</v>
      </c>
      <c r="D19746" t="s">
        <v>111323</v>
      </c>
      <c r="E19746" t="s">
        <v>112809</v>
      </c>
      <c r="F19746">
        <v>27</v>
      </c>
      <c r="G19746" t="s">
        <v>137253</v>
      </c>
      <c r="H19746" t="s">
        <v>192376</v>
      </c>
      <c r="I19746" t="s">
        <v>242381</v>
      </c>
      <c r="J19746" t="s">
        <v>287006</v>
      </c>
    </row>
    <row r="19747" spans="1:10">
      <c r="A19747" t="s">
        <v>19712</v>
      </c>
      <c r="B19747" t="s">
        <v>75420</v>
      </c>
      <c r="C19747">
        <v>291421158</v>
      </c>
      <c r="D19747" t="s">
        <v>111323</v>
      </c>
      <c r="E19747" t="s">
        <v>112745</v>
      </c>
      <c r="F19747">
        <v>18</v>
      </c>
      <c r="G19747" t="s">
        <v>137254</v>
      </c>
      <c r="H19747" t="s">
        <v>192377</v>
      </c>
      <c r="I19747" t="s">
        <v>242382</v>
      </c>
      <c r="J19747" t="s">
        <v>287007</v>
      </c>
    </row>
    <row r="19748" spans="1:10">
      <c r="A19748" t="s">
        <v>19713</v>
      </c>
      <c r="B19748" t="s">
        <v>55790</v>
      </c>
      <c r="C19748">
        <v>291029447</v>
      </c>
      <c r="F19748">
        <v>185</v>
      </c>
      <c r="G19748" t="s">
        <v>137255</v>
      </c>
      <c r="H19748" t="s">
        <v>172786</v>
      </c>
      <c r="J19748" t="s">
        <v>287008</v>
      </c>
    </row>
    <row r="19749" spans="1:10">
      <c r="A19749" t="s">
        <v>19714</v>
      </c>
      <c r="B19749" t="s">
        <v>75421</v>
      </c>
      <c r="C19749">
        <v>291424529</v>
      </c>
      <c r="D19749" t="s">
        <v>111323</v>
      </c>
      <c r="E19749" t="s">
        <v>112718</v>
      </c>
      <c r="F19749">
        <v>39</v>
      </c>
      <c r="G19749" t="s">
        <v>137256</v>
      </c>
      <c r="H19749" t="s">
        <v>192378</v>
      </c>
      <c r="I19749" t="s">
        <v>242383</v>
      </c>
      <c r="J19749" t="s">
        <v>287009</v>
      </c>
    </row>
    <row r="19750" spans="1:10">
      <c r="A19750" t="s">
        <v>19715</v>
      </c>
      <c r="B19750" t="s">
        <v>75422</v>
      </c>
      <c r="C19750">
        <v>291419367</v>
      </c>
      <c r="D19750" t="s">
        <v>111323</v>
      </c>
      <c r="E19750" t="s">
        <v>114589</v>
      </c>
      <c r="F19750">
        <v>4</v>
      </c>
      <c r="G19750" t="s">
        <v>137257</v>
      </c>
      <c r="H19750" t="s">
        <v>192379</v>
      </c>
      <c r="J19750" t="s">
        <v>287010</v>
      </c>
    </row>
    <row r="19751" spans="1:10">
      <c r="A19751" t="s">
        <v>19716</v>
      </c>
      <c r="B19751" t="s">
        <v>75423</v>
      </c>
      <c r="C19751">
        <v>290524319</v>
      </c>
      <c r="D19751" t="s">
        <v>111323</v>
      </c>
      <c r="E19751" t="s">
        <v>112759</v>
      </c>
      <c r="F19751">
        <v>30</v>
      </c>
      <c r="G19751" t="s">
        <v>137258</v>
      </c>
      <c r="H19751" t="s">
        <v>192380</v>
      </c>
      <c r="J19751" t="s">
        <v>287011</v>
      </c>
    </row>
    <row r="19752" spans="1:10">
      <c r="A19752" t="s">
        <v>19717</v>
      </c>
      <c r="B19752" t="s">
        <v>75424</v>
      </c>
      <c r="C19752">
        <v>291434957</v>
      </c>
      <c r="D19752" t="s">
        <v>111323</v>
      </c>
      <c r="E19752" t="s">
        <v>112759</v>
      </c>
      <c r="F19752">
        <v>1</v>
      </c>
      <c r="G19752" t="s">
        <v>137259</v>
      </c>
      <c r="H19752" t="s">
        <v>192381</v>
      </c>
      <c r="J19752" t="s">
        <v>287012</v>
      </c>
    </row>
    <row r="19753" spans="1:10">
      <c r="A19753" t="s">
        <v>19718</v>
      </c>
      <c r="B19753" t="s">
        <v>75425</v>
      </c>
      <c r="C19753">
        <v>291422564</v>
      </c>
      <c r="D19753" t="s">
        <v>111323</v>
      </c>
      <c r="E19753" t="s">
        <v>112718</v>
      </c>
      <c r="F19753">
        <v>1</v>
      </c>
      <c r="G19753" t="s">
        <v>137260</v>
      </c>
      <c r="H19753" t="s">
        <v>192382</v>
      </c>
      <c r="J19753" t="s">
        <v>287013</v>
      </c>
    </row>
    <row r="19754" spans="1:10">
      <c r="A19754" t="s">
        <v>19719</v>
      </c>
      <c r="B19754" t="s">
        <v>75426</v>
      </c>
      <c r="C19754">
        <v>290484609</v>
      </c>
      <c r="D19754" t="s">
        <v>111323</v>
      </c>
      <c r="E19754" t="s">
        <v>114588</v>
      </c>
      <c r="F19754">
        <v>24</v>
      </c>
      <c r="G19754" t="s">
        <v>137261</v>
      </c>
      <c r="H19754" t="s">
        <v>192383</v>
      </c>
      <c r="I19754" t="s">
        <v>242384</v>
      </c>
      <c r="J19754" t="s">
        <v>287014</v>
      </c>
    </row>
    <row r="19755" spans="1:10">
      <c r="A19755" t="s">
        <v>19720</v>
      </c>
      <c r="B19755" t="s">
        <v>75427</v>
      </c>
      <c r="C19755">
        <v>291420181</v>
      </c>
      <c r="D19755" t="s">
        <v>111323</v>
      </c>
      <c r="E19755" t="s">
        <v>114582</v>
      </c>
      <c r="F19755">
        <v>1</v>
      </c>
      <c r="G19755" t="s">
        <v>137262</v>
      </c>
      <c r="H19755" t="s">
        <v>192384</v>
      </c>
      <c r="I19755" t="s">
        <v>242385</v>
      </c>
      <c r="J19755" t="s">
        <v>287015</v>
      </c>
    </row>
    <row r="19756" spans="1:10">
      <c r="A19756" t="s">
        <v>19721</v>
      </c>
      <c r="B19756" t="s">
        <v>75428</v>
      </c>
      <c r="C19756">
        <v>291446347</v>
      </c>
      <c r="D19756" t="s">
        <v>111323</v>
      </c>
      <c r="E19756" t="s">
        <v>112783</v>
      </c>
      <c r="F19756">
        <v>60</v>
      </c>
      <c r="G19756" t="s">
        <v>137263</v>
      </c>
      <c r="H19756" t="s">
        <v>192385</v>
      </c>
      <c r="J19756" t="s">
        <v>287016</v>
      </c>
    </row>
    <row r="19757" spans="1:10">
      <c r="A19757" t="s">
        <v>19722</v>
      </c>
      <c r="B19757" t="s">
        <v>75429</v>
      </c>
      <c r="C19757">
        <v>290489508</v>
      </c>
      <c r="D19757" t="s">
        <v>111323</v>
      </c>
      <c r="E19757" t="s">
        <v>112783</v>
      </c>
      <c r="F19757">
        <v>3</v>
      </c>
      <c r="G19757" t="s">
        <v>137264</v>
      </c>
      <c r="H19757" t="s">
        <v>192386</v>
      </c>
      <c r="I19757" t="s">
        <v>242386</v>
      </c>
      <c r="J19757" t="s">
        <v>287017</v>
      </c>
    </row>
    <row r="19758" spans="1:10">
      <c r="A19758" t="s">
        <v>19723</v>
      </c>
      <c r="B19758" t="s">
        <v>75430</v>
      </c>
      <c r="C19758">
        <v>290486771</v>
      </c>
      <c r="D19758" t="s">
        <v>111323</v>
      </c>
      <c r="E19758" t="s">
        <v>112759</v>
      </c>
      <c r="F19758">
        <v>1</v>
      </c>
      <c r="G19758" t="s">
        <v>137265</v>
      </c>
      <c r="H19758" t="s">
        <v>192387</v>
      </c>
      <c r="I19758" t="s">
        <v>242387</v>
      </c>
      <c r="J19758" t="s">
        <v>287018</v>
      </c>
    </row>
    <row r="19759" spans="1:10">
      <c r="A19759" t="s">
        <v>19724</v>
      </c>
      <c r="B19759" t="s">
        <v>75431</v>
      </c>
      <c r="C19759">
        <v>291414502</v>
      </c>
      <c r="D19759" t="s">
        <v>111323</v>
      </c>
      <c r="E19759" t="s">
        <v>112718</v>
      </c>
      <c r="F19759">
        <v>38</v>
      </c>
      <c r="G19759" t="s">
        <v>137266</v>
      </c>
      <c r="H19759" t="s">
        <v>192388</v>
      </c>
      <c r="I19759" t="s">
        <v>242388</v>
      </c>
      <c r="J19759" t="s">
        <v>287019</v>
      </c>
    </row>
    <row r="19760" spans="1:10">
      <c r="A19760" t="s">
        <v>19725</v>
      </c>
      <c r="B19760" t="s">
        <v>75432</v>
      </c>
      <c r="C19760">
        <v>290488431</v>
      </c>
      <c r="D19760" t="s">
        <v>111323</v>
      </c>
      <c r="E19760" t="s">
        <v>112718</v>
      </c>
      <c r="F19760">
        <v>10</v>
      </c>
      <c r="G19760" t="s">
        <v>137267</v>
      </c>
      <c r="H19760" t="s">
        <v>192389</v>
      </c>
      <c r="I19760" t="s">
        <v>242389</v>
      </c>
      <c r="J19760" t="s">
        <v>287020</v>
      </c>
    </row>
    <row r="19761" spans="1:10">
      <c r="A19761" t="s">
        <v>19726</v>
      </c>
      <c r="B19761" t="s">
        <v>75433</v>
      </c>
      <c r="C19761">
        <v>290523341</v>
      </c>
      <c r="D19761" t="s">
        <v>111323</v>
      </c>
      <c r="E19761" t="s">
        <v>114580</v>
      </c>
      <c r="F19761">
        <v>37</v>
      </c>
      <c r="G19761" t="s">
        <v>137268</v>
      </c>
      <c r="H19761" t="s">
        <v>192390</v>
      </c>
      <c r="I19761" t="s">
        <v>242390</v>
      </c>
      <c r="J19761" t="s">
        <v>287021</v>
      </c>
    </row>
    <row r="19762" spans="1:10">
      <c r="A19762" t="s">
        <v>19727</v>
      </c>
      <c r="B19762" t="s">
        <v>75434</v>
      </c>
      <c r="C19762">
        <v>291414219</v>
      </c>
      <c r="D19762" t="s">
        <v>111323</v>
      </c>
      <c r="E19762" t="s">
        <v>112759</v>
      </c>
      <c r="F19762">
        <v>22</v>
      </c>
      <c r="G19762" t="s">
        <v>137269</v>
      </c>
      <c r="H19762" t="s">
        <v>192391</v>
      </c>
      <c r="I19762" t="s">
        <v>242391</v>
      </c>
      <c r="J19762" t="s">
        <v>287022</v>
      </c>
    </row>
    <row r="19763" spans="1:10">
      <c r="A19763" t="s">
        <v>19728</v>
      </c>
      <c r="B19763" t="s">
        <v>75435</v>
      </c>
      <c r="C19763">
        <v>291426151</v>
      </c>
      <c r="D19763" t="s">
        <v>111323</v>
      </c>
      <c r="E19763" t="s">
        <v>112718</v>
      </c>
      <c r="F19763">
        <v>2</v>
      </c>
      <c r="G19763" t="s">
        <v>137270</v>
      </c>
      <c r="H19763" t="s">
        <v>192392</v>
      </c>
      <c r="I19763" t="s">
        <v>242392</v>
      </c>
      <c r="J19763" t="s">
        <v>287023</v>
      </c>
    </row>
    <row r="19764" spans="1:10">
      <c r="A19764" t="s">
        <v>19729</v>
      </c>
      <c r="B19764" t="s">
        <v>75436</v>
      </c>
      <c r="C19764">
        <v>290481855</v>
      </c>
      <c r="D19764" t="s">
        <v>111323</v>
      </c>
      <c r="E19764" t="s">
        <v>114607</v>
      </c>
      <c r="F19764">
        <v>25</v>
      </c>
      <c r="G19764" t="s">
        <v>137271</v>
      </c>
      <c r="H19764" t="s">
        <v>192393</v>
      </c>
      <c r="I19764" t="s">
        <v>242393</v>
      </c>
      <c r="J19764" t="s">
        <v>287024</v>
      </c>
    </row>
    <row r="19765" spans="1:10">
      <c r="A19765" t="s">
        <v>19730</v>
      </c>
      <c r="B19765" t="s">
        <v>75437</v>
      </c>
      <c r="C19765">
        <v>290481919</v>
      </c>
      <c r="D19765" t="s">
        <v>111323</v>
      </c>
      <c r="E19765" t="s">
        <v>114583</v>
      </c>
      <c r="F19765">
        <v>15</v>
      </c>
      <c r="G19765" t="s">
        <v>137272</v>
      </c>
      <c r="H19765" t="s">
        <v>192394</v>
      </c>
      <c r="I19765" t="s">
        <v>242394</v>
      </c>
      <c r="J19765" t="s">
        <v>287025</v>
      </c>
    </row>
    <row r="19766" spans="1:10">
      <c r="A19766" t="s">
        <v>19731</v>
      </c>
      <c r="B19766" t="s">
        <v>75438</v>
      </c>
      <c r="C19766">
        <v>291416139</v>
      </c>
      <c r="D19766" t="s">
        <v>111957</v>
      </c>
      <c r="E19766" t="s">
        <v>114672</v>
      </c>
      <c r="F19766">
        <v>195</v>
      </c>
      <c r="G19766" t="s">
        <v>137273</v>
      </c>
      <c r="H19766" t="s">
        <v>192395</v>
      </c>
      <c r="I19766" t="s">
        <v>242395</v>
      </c>
      <c r="J19766" t="s">
        <v>287026</v>
      </c>
    </row>
    <row r="19767" spans="1:10">
      <c r="A19767" t="s">
        <v>19732</v>
      </c>
      <c r="B19767" t="s">
        <v>75439</v>
      </c>
      <c r="C19767">
        <v>290524633</v>
      </c>
      <c r="D19767" t="s">
        <v>111323</v>
      </c>
      <c r="E19767" t="s">
        <v>114586</v>
      </c>
      <c r="F19767">
        <v>48</v>
      </c>
      <c r="G19767" t="s">
        <v>137274</v>
      </c>
      <c r="H19767" t="s">
        <v>192396</v>
      </c>
      <c r="I19767" t="s">
        <v>242396</v>
      </c>
      <c r="J19767" t="s">
        <v>287027</v>
      </c>
    </row>
    <row r="19768" spans="1:10">
      <c r="A19768" t="s">
        <v>19733</v>
      </c>
      <c r="B19768" t="s">
        <v>75440</v>
      </c>
      <c r="C19768">
        <v>283105505</v>
      </c>
      <c r="D19768" t="s">
        <v>111323</v>
      </c>
      <c r="E19768" t="s">
        <v>112759</v>
      </c>
      <c r="F19768">
        <v>579</v>
      </c>
      <c r="G19768" t="s">
        <v>137275</v>
      </c>
      <c r="H19768" t="s">
        <v>192397</v>
      </c>
      <c r="I19768" t="s">
        <v>242397</v>
      </c>
      <c r="J19768" t="s">
        <v>287028</v>
      </c>
    </row>
    <row r="19769" spans="1:10">
      <c r="A19769" t="s">
        <v>19734</v>
      </c>
      <c r="B19769" t="s">
        <v>75441</v>
      </c>
      <c r="C19769">
        <v>290482750</v>
      </c>
      <c r="D19769" t="s">
        <v>111323</v>
      </c>
      <c r="E19769" t="s">
        <v>114630</v>
      </c>
      <c r="F19769">
        <v>1</v>
      </c>
      <c r="G19769" t="s">
        <v>137276</v>
      </c>
      <c r="H19769" t="s">
        <v>192398</v>
      </c>
      <c r="I19769" t="s">
        <v>242398</v>
      </c>
      <c r="J19769" t="s">
        <v>287029</v>
      </c>
    </row>
    <row r="19770" spans="1:10">
      <c r="A19770" t="s">
        <v>19735</v>
      </c>
      <c r="B19770" t="s">
        <v>75442</v>
      </c>
      <c r="C19770">
        <v>291422010</v>
      </c>
      <c r="D19770" t="s">
        <v>111323</v>
      </c>
      <c r="E19770" t="s">
        <v>112718</v>
      </c>
      <c r="F19770">
        <v>3</v>
      </c>
      <c r="G19770" t="s">
        <v>137277</v>
      </c>
      <c r="H19770" t="s">
        <v>192399</v>
      </c>
      <c r="I19770" t="s">
        <v>242399</v>
      </c>
      <c r="J19770" t="s">
        <v>287030</v>
      </c>
    </row>
    <row r="19771" spans="1:10">
      <c r="A19771" t="s">
        <v>19736</v>
      </c>
      <c r="B19771" t="s">
        <v>75443</v>
      </c>
      <c r="C19771">
        <v>290487937</v>
      </c>
      <c r="D19771" t="s">
        <v>111323</v>
      </c>
      <c r="E19771" t="s">
        <v>112759</v>
      </c>
      <c r="F19771">
        <v>6</v>
      </c>
      <c r="G19771" t="s">
        <v>137278</v>
      </c>
      <c r="H19771" t="s">
        <v>192400</v>
      </c>
      <c r="I19771" t="s">
        <v>242400</v>
      </c>
      <c r="J19771" t="s">
        <v>287031</v>
      </c>
    </row>
    <row r="19772" spans="1:10">
      <c r="A19772" t="s">
        <v>19737</v>
      </c>
      <c r="B19772" t="s">
        <v>75444</v>
      </c>
      <c r="C19772">
        <v>291420082</v>
      </c>
      <c r="D19772" t="s">
        <v>111323</v>
      </c>
      <c r="E19772" t="s">
        <v>112783</v>
      </c>
      <c r="F19772">
        <v>37</v>
      </c>
      <c r="G19772" t="s">
        <v>137279</v>
      </c>
      <c r="H19772" t="s">
        <v>192401</v>
      </c>
      <c r="I19772" t="s">
        <v>242401</v>
      </c>
      <c r="J19772" t="s">
        <v>287032</v>
      </c>
    </row>
    <row r="19773" spans="1:10">
      <c r="A19773" t="s">
        <v>19738</v>
      </c>
      <c r="B19773" t="s">
        <v>75445</v>
      </c>
      <c r="C19773">
        <v>291425009</v>
      </c>
      <c r="D19773" t="s">
        <v>111323</v>
      </c>
      <c r="E19773" t="s">
        <v>114623</v>
      </c>
      <c r="F19773">
        <v>73</v>
      </c>
      <c r="G19773" t="s">
        <v>137280</v>
      </c>
      <c r="H19773" t="s">
        <v>192402</v>
      </c>
      <c r="I19773" t="s">
        <v>242402</v>
      </c>
      <c r="J19773" t="s">
        <v>287033</v>
      </c>
    </row>
    <row r="19774" spans="1:10">
      <c r="A19774" t="s">
        <v>19739</v>
      </c>
      <c r="B19774" t="s">
        <v>75446</v>
      </c>
      <c r="C19774">
        <v>291414036</v>
      </c>
      <c r="D19774" t="s">
        <v>111323</v>
      </c>
      <c r="E19774" t="s">
        <v>114582</v>
      </c>
      <c r="F19774">
        <v>25</v>
      </c>
      <c r="G19774" t="s">
        <v>137281</v>
      </c>
      <c r="H19774" t="s">
        <v>192403</v>
      </c>
      <c r="I19774" t="s">
        <v>242403</v>
      </c>
      <c r="J19774" t="s">
        <v>287034</v>
      </c>
    </row>
    <row r="19775" spans="1:10">
      <c r="A19775" t="s">
        <v>19740</v>
      </c>
      <c r="B19775" t="s">
        <v>75447</v>
      </c>
      <c r="C19775">
        <v>291442058</v>
      </c>
      <c r="D19775" t="s">
        <v>111323</v>
      </c>
      <c r="E19775" t="s">
        <v>114604</v>
      </c>
      <c r="F19775">
        <v>18</v>
      </c>
      <c r="G19775" t="s">
        <v>137282</v>
      </c>
      <c r="H19775" t="s">
        <v>192404</v>
      </c>
      <c r="I19775" t="s">
        <v>242404</v>
      </c>
      <c r="J19775" t="s">
        <v>287035</v>
      </c>
    </row>
    <row r="19776" spans="1:10">
      <c r="A19776" t="s">
        <v>19741</v>
      </c>
      <c r="B19776" t="s">
        <v>75448</v>
      </c>
      <c r="C19776">
        <v>291420878</v>
      </c>
      <c r="D19776" t="s">
        <v>111323</v>
      </c>
      <c r="E19776" t="s">
        <v>112759</v>
      </c>
      <c r="F19776">
        <v>450</v>
      </c>
      <c r="G19776" t="s">
        <v>137283</v>
      </c>
      <c r="H19776" t="s">
        <v>192405</v>
      </c>
      <c r="I19776" t="s">
        <v>242405</v>
      </c>
      <c r="J19776" t="s">
        <v>287036</v>
      </c>
    </row>
    <row r="19777" spans="1:10">
      <c r="A19777" t="s">
        <v>19742</v>
      </c>
      <c r="B19777" t="s">
        <v>75449</v>
      </c>
      <c r="C19777">
        <v>291421003</v>
      </c>
      <c r="D19777" t="s">
        <v>111323</v>
      </c>
      <c r="E19777" t="s">
        <v>114584</v>
      </c>
      <c r="F19777">
        <v>44</v>
      </c>
      <c r="G19777" t="s">
        <v>137284</v>
      </c>
      <c r="H19777" t="s">
        <v>192406</v>
      </c>
      <c r="J19777" t="s">
        <v>287037</v>
      </c>
    </row>
    <row r="19778" spans="1:10">
      <c r="A19778" t="s">
        <v>19743</v>
      </c>
      <c r="B19778" t="s">
        <v>75450</v>
      </c>
      <c r="C19778">
        <v>161798776</v>
      </c>
      <c r="D19778" t="s">
        <v>111323</v>
      </c>
      <c r="E19778" t="s">
        <v>112759</v>
      </c>
      <c r="F19778">
        <v>67</v>
      </c>
      <c r="G19778" t="s">
        <v>137285</v>
      </c>
      <c r="H19778" t="s">
        <v>192407</v>
      </c>
      <c r="I19778" t="s">
        <v>242406</v>
      </c>
      <c r="J19778" t="s">
        <v>287038</v>
      </c>
    </row>
    <row r="19779" spans="1:10">
      <c r="A19779" t="s">
        <v>19744</v>
      </c>
      <c r="B19779" t="s">
        <v>75451</v>
      </c>
      <c r="C19779">
        <v>291420051</v>
      </c>
      <c r="D19779" t="s">
        <v>111323</v>
      </c>
      <c r="E19779" t="s">
        <v>112783</v>
      </c>
      <c r="F19779">
        <v>12</v>
      </c>
      <c r="G19779" t="s">
        <v>137286</v>
      </c>
      <c r="H19779" t="s">
        <v>192408</v>
      </c>
      <c r="I19779" t="s">
        <v>242407</v>
      </c>
      <c r="J19779" t="s">
        <v>287039</v>
      </c>
    </row>
    <row r="19780" spans="1:10">
      <c r="A19780" t="s">
        <v>19745</v>
      </c>
      <c r="B19780" t="s">
        <v>75452</v>
      </c>
      <c r="C19780">
        <v>291442156</v>
      </c>
      <c r="D19780" t="s">
        <v>111323</v>
      </c>
      <c r="E19780" t="s">
        <v>114583</v>
      </c>
      <c r="F19780">
        <v>3474</v>
      </c>
      <c r="G19780" t="s">
        <v>137287</v>
      </c>
      <c r="H19780" t="s">
        <v>192409</v>
      </c>
      <c r="I19780" t="s">
        <v>242408</v>
      </c>
      <c r="J19780" t="s">
        <v>287040</v>
      </c>
    </row>
    <row r="19781" spans="1:10">
      <c r="A19781" t="s">
        <v>19746</v>
      </c>
      <c r="B19781" t="s">
        <v>75453</v>
      </c>
      <c r="C19781">
        <v>291446359</v>
      </c>
      <c r="D19781" t="s">
        <v>111323</v>
      </c>
      <c r="E19781" t="s">
        <v>112718</v>
      </c>
      <c r="F19781">
        <v>41</v>
      </c>
      <c r="G19781" t="s">
        <v>137288</v>
      </c>
      <c r="H19781" t="s">
        <v>192410</v>
      </c>
      <c r="I19781" t="s">
        <v>242409</v>
      </c>
      <c r="J19781" t="s">
        <v>287041</v>
      </c>
    </row>
    <row r="19782" spans="1:10">
      <c r="A19782" t="s">
        <v>19747</v>
      </c>
      <c r="B19782" t="s">
        <v>75454</v>
      </c>
      <c r="C19782">
        <v>291439350</v>
      </c>
      <c r="D19782" t="s">
        <v>111323</v>
      </c>
      <c r="E19782" t="s">
        <v>112718</v>
      </c>
      <c r="F19782">
        <v>28</v>
      </c>
      <c r="G19782" t="s">
        <v>137289</v>
      </c>
      <c r="H19782" t="s">
        <v>192411</v>
      </c>
      <c r="I19782" t="s">
        <v>242410</v>
      </c>
      <c r="J19782" t="s">
        <v>287042</v>
      </c>
    </row>
    <row r="19783" spans="1:10">
      <c r="A19783" t="s">
        <v>19748</v>
      </c>
      <c r="B19783" t="s">
        <v>75455</v>
      </c>
      <c r="C19783">
        <v>290520380</v>
      </c>
      <c r="D19783" t="s">
        <v>111323</v>
      </c>
      <c r="E19783" t="s">
        <v>114578</v>
      </c>
      <c r="F19783">
        <v>93</v>
      </c>
      <c r="G19783" t="s">
        <v>137290</v>
      </c>
      <c r="H19783" t="s">
        <v>192412</v>
      </c>
      <c r="I19783" t="s">
        <v>242411</v>
      </c>
      <c r="J19783" t="s">
        <v>287043</v>
      </c>
    </row>
    <row r="19784" spans="1:10">
      <c r="A19784" t="s">
        <v>19749</v>
      </c>
      <c r="B19784" t="s">
        <v>75456</v>
      </c>
      <c r="C19784">
        <v>291424645</v>
      </c>
      <c r="D19784" t="s">
        <v>111382</v>
      </c>
      <c r="E19784" t="s">
        <v>114673</v>
      </c>
      <c r="F19784">
        <v>72</v>
      </c>
      <c r="G19784" t="s">
        <v>137291</v>
      </c>
      <c r="H19784" t="s">
        <v>192413</v>
      </c>
      <c r="I19784" t="s">
        <v>242412</v>
      </c>
      <c r="J19784" t="s">
        <v>287044</v>
      </c>
    </row>
    <row r="19785" spans="1:10">
      <c r="A19785" t="s">
        <v>19750</v>
      </c>
      <c r="B19785" t="s">
        <v>75457</v>
      </c>
      <c r="C19785">
        <v>290829455</v>
      </c>
      <c r="D19785" t="s">
        <v>111323</v>
      </c>
      <c r="E19785" t="s">
        <v>112809</v>
      </c>
      <c r="F19785">
        <v>10</v>
      </c>
      <c r="G19785" t="s">
        <v>137292</v>
      </c>
      <c r="H19785" t="s">
        <v>192414</v>
      </c>
      <c r="I19785" t="s">
        <v>242413</v>
      </c>
      <c r="J19785" t="s">
        <v>287045</v>
      </c>
    </row>
    <row r="19786" spans="1:10">
      <c r="A19786" t="s">
        <v>19751</v>
      </c>
      <c r="B19786" t="s">
        <v>75458</v>
      </c>
      <c r="C19786">
        <v>290488251</v>
      </c>
      <c r="D19786" t="s">
        <v>111323</v>
      </c>
      <c r="E19786" t="s">
        <v>112745</v>
      </c>
      <c r="F19786">
        <v>118</v>
      </c>
      <c r="G19786" t="s">
        <v>137293</v>
      </c>
      <c r="H19786" t="s">
        <v>192415</v>
      </c>
      <c r="I19786" t="s">
        <v>242414</v>
      </c>
      <c r="J19786" t="s">
        <v>287046</v>
      </c>
    </row>
    <row r="19787" spans="1:10">
      <c r="A19787" t="s">
        <v>19752</v>
      </c>
      <c r="B19787" t="s">
        <v>75459</v>
      </c>
      <c r="C19787">
        <v>285397571</v>
      </c>
      <c r="D19787" t="s">
        <v>111323</v>
      </c>
      <c r="E19787" t="s">
        <v>112759</v>
      </c>
      <c r="F19787">
        <v>49</v>
      </c>
      <c r="G19787" t="s">
        <v>137294</v>
      </c>
      <c r="H19787" t="s">
        <v>192416</v>
      </c>
      <c r="J19787" t="s">
        <v>287047</v>
      </c>
    </row>
    <row r="19788" spans="1:10">
      <c r="A19788" t="s">
        <v>19753</v>
      </c>
      <c r="B19788" t="s">
        <v>75460</v>
      </c>
      <c r="C19788">
        <v>290523148</v>
      </c>
      <c r="D19788" t="s">
        <v>111323</v>
      </c>
      <c r="E19788" t="s">
        <v>114583</v>
      </c>
      <c r="F19788">
        <v>325</v>
      </c>
      <c r="G19788" t="s">
        <v>137295</v>
      </c>
      <c r="H19788" t="s">
        <v>192417</v>
      </c>
      <c r="J19788" t="s">
        <v>287048</v>
      </c>
    </row>
    <row r="19789" spans="1:10">
      <c r="A19789" t="s">
        <v>19754</v>
      </c>
      <c r="B19789" t="s">
        <v>75461</v>
      </c>
      <c r="C19789">
        <v>290526025</v>
      </c>
      <c r="D19789" t="s">
        <v>111323</v>
      </c>
      <c r="E19789" t="s">
        <v>112759</v>
      </c>
      <c r="F19789">
        <v>2</v>
      </c>
      <c r="G19789" t="s">
        <v>137296</v>
      </c>
      <c r="H19789" t="s">
        <v>192418</v>
      </c>
      <c r="J19789" t="s">
        <v>287049</v>
      </c>
    </row>
    <row r="19790" spans="1:10">
      <c r="A19790" t="s">
        <v>19755</v>
      </c>
      <c r="B19790" t="s">
        <v>75462</v>
      </c>
      <c r="C19790">
        <v>291416761</v>
      </c>
      <c r="D19790" t="s">
        <v>111323</v>
      </c>
      <c r="E19790" t="s">
        <v>114586</v>
      </c>
      <c r="F19790">
        <v>76</v>
      </c>
      <c r="G19790" t="s">
        <v>137297</v>
      </c>
      <c r="H19790" t="s">
        <v>192419</v>
      </c>
      <c r="I19790" t="s">
        <v>242415</v>
      </c>
      <c r="J19790" t="s">
        <v>287050</v>
      </c>
    </row>
    <row r="19791" spans="1:10">
      <c r="A19791" t="s">
        <v>19756</v>
      </c>
      <c r="B19791" t="s">
        <v>75463</v>
      </c>
      <c r="C19791">
        <v>291421597</v>
      </c>
      <c r="D19791" t="s">
        <v>111323</v>
      </c>
      <c r="E19791" t="s">
        <v>114582</v>
      </c>
      <c r="F19791">
        <v>1</v>
      </c>
      <c r="G19791" t="s">
        <v>137298</v>
      </c>
      <c r="H19791" t="s">
        <v>192420</v>
      </c>
      <c r="I19791" t="s">
        <v>242416</v>
      </c>
      <c r="J19791" t="s">
        <v>287051</v>
      </c>
    </row>
    <row r="19792" spans="1:10">
      <c r="A19792" t="s">
        <v>19757</v>
      </c>
      <c r="B19792" t="s">
        <v>75464</v>
      </c>
      <c r="C19792">
        <v>291416168</v>
      </c>
      <c r="D19792" t="s">
        <v>111323</v>
      </c>
      <c r="E19792" t="s">
        <v>114588</v>
      </c>
      <c r="F19792">
        <v>10</v>
      </c>
      <c r="G19792" t="s">
        <v>137299</v>
      </c>
      <c r="H19792" t="s">
        <v>192421</v>
      </c>
      <c r="J19792" t="s">
        <v>287052</v>
      </c>
    </row>
    <row r="19793" spans="1:10">
      <c r="A19793" t="s">
        <v>19758</v>
      </c>
      <c r="B19793" t="s">
        <v>75465</v>
      </c>
      <c r="C19793">
        <v>290522480</v>
      </c>
      <c r="D19793" t="s">
        <v>111954</v>
      </c>
      <c r="E19793" t="s">
        <v>114674</v>
      </c>
      <c r="F19793">
        <v>103</v>
      </c>
      <c r="G19793" t="s">
        <v>137300</v>
      </c>
      <c r="H19793" t="s">
        <v>192422</v>
      </c>
      <c r="I19793" t="s">
        <v>242417</v>
      </c>
      <c r="J19793" t="s">
        <v>287053</v>
      </c>
    </row>
    <row r="19794" spans="1:10">
      <c r="A19794" t="s">
        <v>19759</v>
      </c>
      <c r="B19794" t="s">
        <v>75466</v>
      </c>
      <c r="C19794">
        <v>289792802</v>
      </c>
      <c r="D19794" t="s">
        <v>111323</v>
      </c>
      <c r="E19794" t="s">
        <v>112718</v>
      </c>
      <c r="F19794">
        <v>1</v>
      </c>
      <c r="G19794" t="s">
        <v>137301</v>
      </c>
      <c r="H19794" t="s">
        <v>192423</v>
      </c>
      <c r="J19794" t="s">
        <v>287054</v>
      </c>
    </row>
    <row r="19795" spans="1:10">
      <c r="A19795" t="s">
        <v>19760</v>
      </c>
      <c r="B19795" t="s">
        <v>75467</v>
      </c>
      <c r="C19795">
        <v>290482980</v>
      </c>
      <c r="D19795" t="s">
        <v>111323</v>
      </c>
      <c r="E19795" t="s">
        <v>114586</v>
      </c>
      <c r="F19795">
        <v>4</v>
      </c>
      <c r="G19795" t="s">
        <v>137302</v>
      </c>
      <c r="H19795" t="s">
        <v>192424</v>
      </c>
      <c r="I19795" t="s">
        <v>242418</v>
      </c>
      <c r="J19795" t="s">
        <v>287055</v>
      </c>
    </row>
    <row r="19796" spans="1:10">
      <c r="A19796" t="s">
        <v>19761</v>
      </c>
      <c r="B19796" t="s">
        <v>75468</v>
      </c>
      <c r="C19796">
        <v>290481488</v>
      </c>
      <c r="D19796" t="s">
        <v>111323</v>
      </c>
      <c r="E19796" t="s">
        <v>112718</v>
      </c>
      <c r="F19796">
        <v>2</v>
      </c>
      <c r="G19796" t="s">
        <v>137303</v>
      </c>
      <c r="H19796" t="s">
        <v>192425</v>
      </c>
      <c r="J19796" t="s">
        <v>287056</v>
      </c>
    </row>
    <row r="19797" spans="1:10">
      <c r="A19797" t="s">
        <v>19762</v>
      </c>
      <c r="B19797" t="s">
        <v>75469</v>
      </c>
      <c r="C19797">
        <v>291431082</v>
      </c>
      <c r="D19797" t="s">
        <v>111323</v>
      </c>
      <c r="E19797" t="s">
        <v>112718</v>
      </c>
      <c r="F19797">
        <v>5</v>
      </c>
      <c r="G19797" t="s">
        <v>137304</v>
      </c>
      <c r="H19797" t="s">
        <v>192426</v>
      </c>
      <c r="I19797" t="s">
        <v>242419</v>
      </c>
      <c r="J19797" t="s">
        <v>287057</v>
      </c>
    </row>
    <row r="19798" spans="1:10">
      <c r="A19798" t="s">
        <v>19763</v>
      </c>
      <c r="B19798" t="s">
        <v>75470</v>
      </c>
      <c r="C19798">
        <v>284044567</v>
      </c>
      <c r="D19798" t="s">
        <v>111323</v>
      </c>
      <c r="E19798" t="s">
        <v>114588</v>
      </c>
      <c r="F19798">
        <v>43</v>
      </c>
      <c r="G19798" t="s">
        <v>137305</v>
      </c>
      <c r="H19798" t="s">
        <v>192427</v>
      </c>
      <c r="I19798" t="s">
        <v>242420</v>
      </c>
      <c r="J19798" t="s">
        <v>287058</v>
      </c>
    </row>
    <row r="19799" spans="1:10">
      <c r="A19799" t="s">
        <v>19764</v>
      </c>
      <c r="B19799" t="s">
        <v>75471</v>
      </c>
      <c r="C19799">
        <v>290490942</v>
      </c>
      <c r="D19799" t="s">
        <v>111323</v>
      </c>
      <c r="E19799" t="s">
        <v>112809</v>
      </c>
      <c r="F19799">
        <v>36</v>
      </c>
      <c r="G19799" t="s">
        <v>137306</v>
      </c>
      <c r="H19799" t="s">
        <v>192428</v>
      </c>
      <c r="I19799" t="s">
        <v>242421</v>
      </c>
      <c r="J19799" t="s">
        <v>287059</v>
      </c>
    </row>
    <row r="19800" spans="1:10">
      <c r="A19800" t="s">
        <v>19765</v>
      </c>
      <c r="B19800" t="s">
        <v>75472</v>
      </c>
      <c r="C19800">
        <v>291440275</v>
      </c>
      <c r="D19800" t="s">
        <v>111323</v>
      </c>
      <c r="E19800" t="s">
        <v>114590</v>
      </c>
      <c r="F19800">
        <v>1</v>
      </c>
      <c r="G19800" t="s">
        <v>137307</v>
      </c>
      <c r="H19800" t="s">
        <v>192429</v>
      </c>
      <c r="I19800" t="s">
        <v>242422</v>
      </c>
      <c r="J19800" t="s">
        <v>287060</v>
      </c>
    </row>
    <row r="19801" spans="1:10">
      <c r="A19801" t="s">
        <v>19766</v>
      </c>
      <c r="B19801" t="s">
        <v>75473</v>
      </c>
      <c r="C19801">
        <v>290483731</v>
      </c>
      <c r="D19801" t="s">
        <v>111323</v>
      </c>
      <c r="E19801" t="s">
        <v>112745</v>
      </c>
      <c r="F19801">
        <v>1</v>
      </c>
      <c r="G19801" t="s">
        <v>137308</v>
      </c>
      <c r="H19801" t="s">
        <v>192430</v>
      </c>
      <c r="I19801" t="s">
        <v>242423</v>
      </c>
      <c r="J19801" t="s">
        <v>287061</v>
      </c>
    </row>
    <row r="19802" spans="1:10">
      <c r="A19802" t="s">
        <v>19767</v>
      </c>
      <c r="B19802" t="s">
        <v>75474</v>
      </c>
      <c r="C19802">
        <v>291431132</v>
      </c>
      <c r="D19802" t="s">
        <v>111323</v>
      </c>
      <c r="E19802" t="s">
        <v>114590</v>
      </c>
      <c r="F19802">
        <v>12</v>
      </c>
      <c r="G19802" t="s">
        <v>137309</v>
      </c>
      <c r="H19802" t="s">
        <v>192431</v>
      </c>
      <c r="J19802" t="s">
        <v>287062</v>
      </c>
    </row>
    <row r="19803" spans="1:10">
      <c r="A19803" t="s">
        <v>19768</v>
      </c>
      <c r="B19803" t="s">
        <v>75475</v>
      </c>
      <c r="C19803">
        <v>291435904</v>
      </c>
      <c r="D19803" t="s">
        <v>111382</v>
      </c>
      <c r="E19803" t="s">
        <v>114675</v>
      </c>
      <c r="F19803">
        <v>2</v>
      </c>
      <c r="G19803" t="s">
        <v>137310</v>
      </c>
      <c r="H19803" t="s">
        <v>192432</v>
      </c>
      <c r="J19803" t="s">
        <v>287063</v>
      </c>
    </row>
    <row r="19804" spans="1:10">
      <c r="A19804" t="s">
        <v>19769</v>
      </c>
      <c r="B19804" t="s">
        <v>75476</v>
      </c>
      <c r="C19804">
        <v>290526733</v>
      </c>
      <c r="D19804" t="s">
        <v>111323</v>
      </c>
      <c r="E19804" t="s">
        <v>112718</v>
      </c>
      <c r="F19804">
        <v>1</v>
      </c>
      <c r="G19804" t="s">
        <v>137311</v>
      </c>
      <c r="H19804" t="s">
        <v>192433</v>
      </c>
      <c r="J19804" t="s">
        <v>287064</v>
      </c>
    </row>
    <row r="19805" spans="1:10">
      <c r="A19805" t="s">
        <v>19770</v>
      </c>
      <c r="B19805" t="s">
        <v>75477</v>
      </c>
      <c r="C19805">
        <v>291429262</v>
      </c>
      <c r="D19805" t="s">
        <v>111382</v>
      </c>
      <c r="E19805" t="s">
        <v>114676</v>
      </c>
      <c r="F19805">
        <v>1</v>
      </c>
      <c r="G19805" t="s">
        <v>137312</v>
      </c>
      <c r="H19805" t="s">
        <v>192434</v>
      </c>
      <c r="J19805" t="s">
        <v>287065</v>
      </c>
    </row>
    <row r="19806" spans="1:10">
      <c r="A19806" t="s">
        <v>19771</v>
      </c>
      <c r="B19806" t="s">
        <v>75478</v>
      </c>
      <c r="C19806">
        <v>291419743</v>
      </c>
      <c r="D19806" t="s">
        <v>111962</v>
      </c>
      <c r="E19806" t="s">
        <v>114677</v>
      </c>
      <c r="F19806">
        <v>137</v>
      </c>
      <c r="G19806" t="s">
        <v>137313</v>
      </c>
      <c r="H19806" t="s">
        <v>192435</v>
      </c>
      <c r="I19806" t="s">
        <v>242424</v>
      </c>
      <c r="J19806" t="s">
        <v>287066</v>
      </c>
    </row>
    <row r="19807" spans="1:10">
      <c r="A19807" t="s">
        <v>19772</v>
      </c>
      <c r="B19807" t="s">
        <v>75479</v>
      </c>
      <c r="C19807">
        <v>290484415</v>
      </c>
      <c r="D19807" t="s">
        <v>111323</v>
      </c>
      <c r="E19807" t="s">
        <v>112718</v>
      </c>
      <c r="F19807">
        <v>55</v>
      </c>
      <c r="G19807" t="s">
        <v>137314</v>
      </c>
      <c r="H19807" t="s">
        <v>192436</v>
      </c>
      <c r="I19807" t="s">
        <v>242425</v>
      </c>
      <c r="J19807" t="s">
        <v>287067</v>
      </c>
    </row>
    <row r="19808" spans="1:10">
      <c r="A19808" t="s">
        <v>19773</v>
      </c>
      <c r="B19808" t="s">
        <v>75480</v>
      </c>
      <c r="C19808">
        <v>291437057</v>
      </c>
      <c r="D19808" t="s">
        <v>111323</v>
      </c>
      <c r="E19808" t="s">
        <v>112783</v>
      </c>
      <c r="F19808">
        <v>33</v>
      </c>
      <c r="G19808" t="s">
        <v>137315</v>
      </c>
      <c r="H19808" t="s">
        <v>192437</v>
      </c>
      <c r="J19808" t="s">
        <v>287068</v>
      </c>
    </row>
    <row r="19809" spans="1:10">
      <c r="A19809" t="s">
        <v>19774</v>
      </c>
      <c r="B19809" t="s">
        <v>75481</v>
      </c>
      <c r="C19809">
        <v>290521887</v>
      </c>
      <c r="D19809" t="s">
        <v>111323</v>
      </c>
      <c r="E19809" t="s">
        <v>114587</v>
      </c>
      <c r="F19809">
        <v>70</v>
      </c>
      <c r="G19809" t="s">
        <v>137316</v>
      </c>
      <c r="H19809" t="s">
        <v>192438</v>
      </c>
      <c r="I19809" t="s">
        <v>242426</v>
      </c>
      <c r="J19809" t="s">
        <v>287069</v>
      </c>
    </row>
    <row r="19810" spans="1:10">
      <c r="A19810" t="s">
        <v>19775</v>
      </c>
      <c r="B19810" t="s">
        <v>75482</v>
      </c>
      <c r="C19810">
        <v>290492494</v>
      </c>
      <c r="D19810" t="s">
        <v>111955</v>
      </c>
      <c r="E19810" t="s">
        <v>114678</v>
      </c>
      <c r="F19810">
        <v>20</v>
      </c>
      <c r="G19810" t="s">
        <v>137317</v>
      </c>
      <c r="H19810" t="s">
        <v>192439</v>
      </c>
      <c r="I19810" t="s">
        <v>242427</v>
      </c>
      <c r="J19810" t="s">
        <v>287070</v>
      </c>
    </row>
    <row r="19811" spans="1:10">
      <c r="A19811" t="s">
        <v>19776</v>
      </c>
      <c r="B19811" t="s">
        <v>75483</v>
      </c>
      <c r="C19811">
        <v>291426601</v>
      </c>
      <c r="D19811" t="s">
        <v>111323</v>
      </c>
      <c r="E19811" t="s">
        <v>114578</v>
      </c>
      <c r="F19811">
        <v>8</v>
      </c>
      <c r="G19811" t="s">
        <v>137318</v>
      </c>
      <c r="H19811" t="s">
        <v>192440</v>
      </c>
      <c r="I19811" t="s">
        <v>242428</v>
      </c>
      <c r="J19811" t="s">
        <v>287071</v>
      </c>
    </row>
    <row r="19812" spans="1:10">
      <c r="A19812" t="s">
        <v>19777</v>
      </c>
      <c r="B19812" t="s">
        <v>75484</v>
      </c>
      <c r="C19812">
        <v>291034983</v>
      </c>
      <c r="D19812" t="s">
        <v>111323</v>
      </c>
      <c r="E19812" t="s">
        <v>112759</v>
      </c>
      <c r="F19812">
        <v>199</v>
      </c>
      <c r="G19812" t="s">
        <v>137319</v>
      </c>
      <c r="H19812" t="s">
        <v>192441</v>
      </c>
      <c r="I19812" t="s">
        <v>242429</v>
      </c>
      <c r="J19812" t="s">
        <v>287072</v>
      </c>
    </row>
    <row r="19813" spans="1:10">
      <c r="A19813" t="s">
        <v>19778</v>
      </c>
      <c r="B19813" t="s">
        <v>75485</v>
      </c>
      <c r="C19813">
        <v>291427138</v>
      </c>
      <c r="D19813" t="s">
        <v>111323</v>
      </c>
      <c r="E19813" t="s">
        <v>112759</v>
      </c>
      <c r="F19813">
        <v>11</v>
      </c>
      <c r="G19813" t="s">
        <v>137320</v>
      </c>
      <c r="H19813" t="s">
        <v>192442</v>
      </c>
      <c r="I19813" t="s">
        <v>242430</v>
      </c>
      <c r="J19813" t="s">
        <v>287073</v>
      </c>
    </row>
    <row r="19814" spans="1:10">
      <c r="A19814" t="s">
        <v>19779</v>
      </c>
      <c r="B19814" t="s">
        <v>75486</v>
      </c>
      <c r="C19814">
        <v>291415862</v>
      </c>
      <c r="D19814" t="s">
        <v>111955</v>
      </c>
      <c r="E19814" t="s">
        <v>114679</v>
      </c>
      <c r="F19814">
        <v>32</v>
      </c>
      <c r="G19814" t="s">
        <v>137321</v>
      </c>
      <c r="H19814" t="s">
        <v>192443</v>
      </c>
      <c r="J19814" t="s">
        <v>287074</v>
      </c>
    </row>
    <row r="19815" spans="1:10">
      <c r="A19815" t="s">
        <v>19780</v>
      </c>
      <c r="B19815" t="s">
        <v>75487</v>
      </c>
      <c r="C19815">
        <v>291428070</v>
      </c>
      <c r="D19815" t="s">
        <v>111323</v>
      </c>
      <c r="E19815" t="s">
        <v>114583</v>
      </c>
      <c r="F19815">
        <v>4</v>
      </c>
      <c r="G19815" t="s">
        <v>137322</v>
      </c>
      <c r="H19815" t="s">
        <v>192444</v>
      </c>
      <c r="J19815" t="s">
        <v>287075</v>
      </c>
    </row>
    <row r="19816" spans="1:10">
      <c r="A19816" t="s">
        <v>19781</v>
      </c>
      <c r="B19816" t="s">
        <v>75488</v>
      </c>
      <c r="C19816">
        <v>291436886</v>
      </c>
      <c r="D19816" t="s">
        <v>111323</v>
      </c>
      <c r="E19816" t="s">
        <v>112745</v>
      </c>
      <c r="F19816">
        <v>15</v>
      </c>
      <c r="G19816" t="s">
        <v>137323</v>
      </c>
      <c r="H19816" t="s">
        <v>192445</v>
      </c>
      <c r="J19816" t="s">
        <v>287076</v>
      </c>
    </row>
    <row r="19817" spans="1:10">
      <c r="A19817" t="s">
        <v>19782</v>
      </c>
      <c r="B19817" t="s">
        <v>75489</v>
      </c>
      <c r="C19817">
        <v>291433757</v>
      </c>
      <c r="D19817" t="s">
        <v>111323</v>
      </c>
      <c r="E19817" t="s">
        <v>112718</v>
      </c>
      <c r="F19817">
        <v>73</v>
      </c>
      <c r="G19817" t="s">
        <v>137324</v>
      </c>
      <c r="H19817" t="s">
        <v>192446</v>
      </c>
      <c r="I19817" t="s">
        <v>242431</v>
      </c>
      <c r="J19817" t="s">
        <v>287077</v>
      </c>
    </row>
    <row r="19818" spans="1:10">
      <c r="A19818" t="s">
        <v>9366</v>
      </c>
      <c r="B19818" t="s">
        <v>75490</v>
      </c>
      <c r="C19818">
        <v>285447684</v>
      </c>
      <c r="D19818" t="s">
        <v>111382</v>
      </c>
      <c r="E19818" t="s">
        <v>114680</v>
      </c>
      <c r="F19818">
        <v>79</v>
      </c>
      <c r="G19818" t="s">
        <v>137325</v>
      </c>
      <c r="J19818" t="s">
        <v>287078</v>
      </c>
    </row>
    <row r="19819" spans="1:10">
      <c r="A19819" t="s">
        <v>19783</v>
      </c>
      <c r="B19819" t="s">
        <v>75491</v>
      </c>
      <c r="C19819">
        <v>291416010</v>
      </c>
      <c r="D19819" t="s">
        <v>111323</v>
      </c>
      <c r="E19819" t="s">
        <v>112718</v>
      </c>
      <c r="F19819">
        <v>22</v>
      </c>
      <c r="G19819" t="s">
        <v>137326</v>
      </c>
      <c r="H19819" t="s">
        <v>192447</v>
      </c>
      <c r="I19819" t="s">
        <v>242432</v>
      </c>
      <c r="J19819" t="s">
        <v>287079</v>
      </c>
    </row>
    <row r="19820" spans="1:10">
      <c r="A19820" t="s">
        <v>19784</v>
      </c>
      <c r="B19820" t="s">
        <v>75492</v>
      </c>
      <c r="C19820">
        <v>290482498</v>
      </c>
      <c r="D19820" t="s">
        <v>111323</v>
      </c>
      <c r="E19820" t="s">
        <v>114580</v>
      </c>
      <c r="F19820">
        <v>113</v>
      </c>
      <c r="G19820" t="s">
        <v>137327</v>
      </c>
      <c r="H19820" t="s">
        <v>192448</v>
      </c>
      <c r="I19820" t="s">
        <v>242433</v>
      </c>
      <c r="J19820" t="s">
        <v>287080</v>
      </c>
    </row>
    <row r="19821" spans="1:10">
      <c r="A19821" t="s">
        <v>19785</v>
      </c>
      <c r="B19821" t="s">
        <v>75493</v>
      </c>
      <c r="C19821">
        <v>291433627</v>
      </c>
      <c r="D19821" t="s">
        <v>111323</v>
      </c>
      <c r="E19821" t="s">
        <v>112718</v>
      </c>
      <c r="F19821">
        <v>3</v>
      </c>
      <c r="G19821" t="s">
        <v>137328</v>
      </c>
      <c r="H19821" t="s">
        <v>192449</v>
      </c>
      <c r="I19821" t="s">
        <v>242434</v>
      </c>
      <c r="J19821" t="s">
        <v>287081</v>
      </c>
    </row>
    <row r="19822" spans="1:10">
      <c r="A19822" t="s">
        <v>19786</v>
      </c>
      <c r="B19822" t="s">
        <v>75494</v>
      </c>
      <c r="C19822">
        <v>124896905</v>
      </c>
      <c r="F19822">
        <v>731</v>
      </c>
      <c r="G19822" t="s">
        <v>137329</v>
      </c>
      <c r="H19822" t="s">
        <v>192450</v>
      </c>
      <c r="J19822" t="s">
        <v>287082</v>
      </c>
    </row>
    <row r="19823" spans="1:10">
      <c r="A19823" t="s">
        <v>19787</v>
      </c>
      <c r="B19823" t="s">
        <v>75495</v>
      </c>
      <c r="C19823">
        <v>291435952</v>
      </c>
      <c r="D19823" t="s">
        <v>111323</v>
      </c>
      <c r="E19823" t="s">
        <v>112759</v>
      </c>
      <c r="F19823">
        <v>6</v>
      </c>
      <c r="G19823" t="s">
        <v>137330</v>
      </c>
      <c r="H19823" t="s">
        <v>192451</v>
      </c>
      <c r="I19823" t="s">
        <v>242435</v>
      </c>
      <c r="J19823" t="s">
        <v>287083</v>
      </c>
    </row>
    <row r="19824" spans="1:10">
      <c r="A19824" t="s">
        <v>19788</v>
      </c>
      <c r="B19824" t="s">
        <v>75496</v>
      </c>
      <c r="C19824">
        <v>291419158</v>
      </c>
      <c r="D19824" t="s">
        <v>111323</v>
      </c>
      <c r="E19824" t="s">
        <v>112718</v>
      </c>
      <c r="F19824">
        <v>145</v>
      </c>
      <c r="G19824" t="s">
        <v>137331</v>
      </c>
      <c r="H19824" t="s">
        <v>192452</v>
      </c>
      <c r="I19824" t="s">
        <v>242436</v>
      </c>
      <c r="J19824" t="s">
        <v>287084</v>
      </c>
    </row>
    <row r="19825" spans="1:10">
      <c r="A19825" t="s">
        <v>19789</v>
      </c>
      <c r="B19825" t="s">
        <v>75497</v>
      </c>
      <c r="C19825">
        <v>290487014</v>
      </c>
      <c r="D19825" t="s">
        <v>111323</v>
      </c>
      <c r="E19825" t="s">
        <v>114588</v>
      </c>
      <c r="F19825">
        <v>87</v>
      </c>
      <c r="G19825" t="s">
        <v>137332</v>
      </c>
      <c r="H19825" t="s">
        <v>192453</v>
      </c>
      <c r="I19825" t="s">
        <v>242437</v>
      </c>
      <c r="J19825" t="s">
        <v>287085</v>
      </c>
    </row>
    <row r="19826" spans="1:10">
      <c r="A19826" t="s">
        <v>19790</v>
      </c>
      <c r="B19826" t="s">
        <v>75498</v>
      </c>
      <c r="C19826">
        <v>291422244</v>
      </c>
      <c r="D19826" t="s">
        <v>111323</v>
      </c>
      <c r="E19826" t="s">
        <v>114576</v>
      </c>
      <c r="F19826">
        <v>5</v>
      </c>
      <c r="G19826" t="s">
        <v>137333</v>
      </c>
      <c r="H19826" t="s">
        <v>192454</v>
      </c>
      <c r="I19826" t="s">
        <v>242438</v>
      </c>
      <c r="J19826" t="s">
        <v>287086</v>
      </c>
    </row>
    <row r="19827" spans="1:10">
      <c r="A19827" t="s">
        <v>19791</v>
      </c>
      <c r="B19827" t="s">
        <v>75499</v>
      </c>
      <c r="C19827">
        <v>291427708</v>
      </c>
      <c r="D19827" t="s">
        <v>111323</v>
      </c>
      <c r="E19827" t="s">
        <v>114598</v>
      </c>
      <c r="F19827">
        <v>6</v>
      </c>
      <c r="G19827" t="s">
        <v>137334</v>
      </c>
      <c r="H19827" t="s">
        <v>192455</v>
      </c>
      <c r="J19827" t="s">
        <v>287087</v>
      </c>
    </row>
    <row r="19828" spans="1:10">
      <c r="A19828" t="s">
        <v>19792</v>
      </c>
      <c r="B19828" t="s">
        <v>75500</v>
      </c>
      <c r="C19828">
        <v>290524321</v>
      </c>
      <c r="D19828" t="s">
        <v>111323</v>
      </c>
      <c r="E19828" t="s">
        <v>112759</v>
      </c>
      <c r="F19828">
        <v>24</v>
      </c>
      <c r="G19828" t="s">
        <v>137335</v>
      </c>
      <c r="H19828" t="s">
        <v>192456</v>
      </c>
      <c r="J19828" t="s">
        <v>287088</v>
      </c>
    </row>
    <row r="19829" spans="1:10">
      <c r="A19829" t="s">
        <v>19793</v>
      </c>
      <c r="B19829" t="s">
        <v>75501</v>
      </c>
      <c r="C19829">
        <v>291415727</v>
      </c>
      <c r="D19829" t="s">
        <v>111954</v>
      </c>
      <c r="E19829" t="s">
        <v>114681</v>
      </c>
      <c r="F19829">
        <v>8</v>
      </c>
      <c r="G19829" t="s">
        <v>137336</v>
      </c>
      <c r="H19829" t="s">
        <v>192457</v>
      </c>
      <c r="I19829" t="s">
        <v>242439</v>
      </c>
      <c r="J19829" t="s">
        <v>287089</v>
      </c>
    </row>
    <row r="19830" spans="1:10">
      <c r="A19830" t="s">
        <v>19794</v>
      </c>
      <c r="B19830" t="s">
        <v>75502</v>
      </c>
      <c r="C19830">
        <v>291420735</v>
      </c>
      <c r="D19830" t="s">
        <v>111323</v>
      </c>
      <c r="E19830" t="s">
        <v>112759</v>
      </c>
      <c r="F19830">
        <v>42</v>
      </c>
      <c r="G19830" t="s">
        <v>137337</v>
      </c>
      <c r="H19830" t="s">
        <v>192458</v>
      </c>
      <c r="J19830" t="s">
        <v>287090</v>
      </c>
    </row>
    <row r="19831" spans="1:10">
      <c r="A19831" t="s">
        <v>19795</v>
      </c>
      <c r="B19831" t="s">
        <v>75503</v>
      </c>
      <c r="C19831">
        <v>290487230</v>
      </c>
      <c r="D19831" t="s">
        <v>111323</v>
      </c>
      <c r="E19831" t="s">
        <v>114603</v>
      </c>
      <c r="F19831">
        <v>31</v>
      </c>
      <c r="G19831" t="s">
        <v>137338</v>
      </c>
      <c r="H19831" t="s">
        <v>192459</v>
      </c>
      <c r="I19831" t="s">
        <v>242440</v>
      </c>
      <c r="J19831" t="s">
        <v>287091</v>
      </c>
    </row>
    <row r="19832" spans="1:10">
      <c r="A19832" t="s">
        <v>19796</v>
      </c>
      <c r="B19832" t="s">
        <v>75504</v>
      </c>
      <c r="C19832">
        <v>290483084</v>
      </c>
      <c r="D19832" t="s">
        <v>111382</v>
      </c>
      <c r="E19832" t="s">
        <v>114635</v>
      </c>
      <c r="F19832">
        <v>110</v>
      </c>
      <c r="G19832" t="s">
        <v>137339</v>
      </c>
      <c r="H19832" t="s">
        <v>192460</v>
      </c>
      <c r="I19832" t="s">
        <v>242441</v>
      </c>
      <c r="J19832" t="s">
        <v>287092</v>
      </c>
    </row>
    <row r="19833" spans="1:10">
      <c r="A19833" t="s">
        <v>19797</v>
      </c>
      <c r="B19833" t="s">
        <v>75505</v>
      </c>
      <c r="C19833">
        <v>291415155</v>
      </c>
      <c r="D19833" t="s">
        <v>111323</v>
      </c>
      <c r="E19833" t="s">
        <v>112718</v>
      </c>
      <c r="F19833">
        <v>8</v>
      </c>
      <c r="G19833" t="s">
        <v>137340</v>
      </c>
      <c r="H19833" t="s">
        <v>192461</v>
      </c>
      <c r="I19833" t="s">
        <v>242442</v>
      </c>
      <c r="J19833" t="s">
        <v>287093</v>
      </c>
    </row>
    <row r="19834" spans="1:10">
      <c r="A19834" t="s">
        <v>19798</v>
      </c>
      <c r="B19834" t="s">
        <v>75506</v>
      </c>
      <c r="C19834">
        <v>291438611</v>
      </c>
      <c r="D19834" t="s">
        <v>111382</v>
      </c>
      <c r="E19834" t="s">
        <v>114682</v>
      </c>
      <c r="F19834">
        <v>159</v>
      </c>
      <c r="G19834" t="s">
        <v>137341</v>
      </c>
      <c r="H19834" t="s">
        <v>192462</v>
      </c>
      <c r="I19834" t="s">
        <v>242443</v>
      </c>
      <c r="J19834" t="s">
        <v>287094</v>
      </c>
    </row>
    <row r="19835" spans="1:10">
      <c r="A19835" t="s">
        <v>19799</v>
      </c>
      <c r="B19835" t="s">
        <v>75507</v>
      </c>
      <c r="C19835">
        <v>291444930</v>
      </c>
      <c r="D19835" t="s">
        <v>111382</v>
      </c>
      <c r="E19835" t="s">
        <v>114599</v>
      </c>
      <c r="F19835">
        <v>54</v>
      </c>
      <c r="G19835" t="s">
        <v>137342</v>
      </c>
      <c r="H19835" t="s">
        <v>192463</v>
      </c>
      <c r="J19835" t="s">
        <v>287095</v>
      </c>
    </row>
    <row r="19836" spans="1:10">
      <c r="A19836" t="s">
        <v>19800</v>
      </c>
      <c r="B19836" t="s">
        <v>75508</v>
      </c>
      <c r="C19836">
        <v>290524333</v>
      </c>
      <c r="D19836" t="s">
        <v>111323</v>
      </c>
      <c r="E19836" t="s">
        <v>112759</v>
      </c>
      <c r="F19836">
        <v>2</v>
      </c>
      <c r="G19836" t="s">
        <v>137343</v>
      </c>
      <c r="H19836" t="s">
        <v>192464</v>
      </c>
      <c r="I19836" t="s">
        <v>242444</v>
      </c>
      <c r="J19836" t="s">
        <v>287096</v>
      </c>
    </row>
    <row r="19837" spans="1:10">
      <c r="A19837" t="s">
        <v>19801</v>
      </c>
      <c r="B19837" t="s">
        <v>75509</v>
      </c>
      <c r="C19837">
        <v>291429663</v>
      </c>
      <c r="D19837" t="s">
        <v>111323</v>
      </c>
      <c r="E19837" t="s">
        <v>112759</v>
      </c>
      <c r="F19837">
        <v>24</v>
      </c>
      <c r="G19837" t="s">
        <v>137344</v>
      </c>
      <c r="H19837" t="s">
        <v>192465</v>
      </c>
      <c r="I19837" t="s">
        <v>242445</v>
      </c>
      <c r="J19837" t="s">
        <v>287097</v>
      </c>
    </row>
    <row r="19838" spans="1:10">
      <c r="A19838" t="s">
        <v>19802</v>
      </c>
      <c r="B19838" t="s">
        <v>75510</v>
      </c>
      <c r="C19838">
        <v>290524326</v>
      </c>
      <c r="D19838" t="s">
        <v>111323</v>
      </c>
      <c r="E19838" t="s">
        <v>112759</v>
      </c>
      <c r="F19838">
        <v>27</v>
      </c>
      <c r="G19838" t="s">
        <v>137345</v>
      </c>
      <c r="H19838" t="s">
        <v>192466</v>
      </c>
      <c r="I19838" t="s">
        <v>242446</v>
      </c>
      <c r="J19838" t="s">
        <v>287098</v>
      </c>
    </row>
    <row r="19839" spans="1:10">
      <c r="A19839" t="s">
        <v>19803</v>
      </c>
      <c r="B19839" t="s">
        <v>75511</v>
      </c>
      <c r="C19839">
        <v>290484010</v>
      </c>
      <c r="D19839" t="s">
        <v>111323</v>
      </c>
      <c r="E19839" t="s">
        <v>114586</v>
      </c>
      <c r="F19839">
        <v>101</v>
      </c>
      <c r="G19839" t="s">
        <v>137346</v>
      </c>
      <c r="H19839" t="s">
        <v>192467</v>
      </c>
      <c r="I19839" t="s">
        <v>242447</v>
      </c>
      <c r="J19839" t="s">
        <v>287099</v>
      </c>
    </row>
    <row r="19840" spans="1:10">
      <c r="A19840" t="s">
        <v>19804</v>
      </c>
      <c r="B19840" t="s">
        <v>75512</v>
      </c>
      <c r="C19840">
        <v>291433868</v>
      </c>
      <c r="D19840" t="s">
        <v>111323</v>
      </c>
      <c r="E19840" t="s">
        <v>112718</v>
      </c>
      <c r="F19840">
        <v>1</v>
      </c>
      <c r="G19840" t="s">
        <v>137347</v>
      </c>
      <c r="H19840" t="s">
        <v>192468</v>
      </c>
      <c r="J19840" t="s">
        <v>287100</v>
      </c>
    </row>
    <row r="19841" spans="1:10">
      <c r="A19841" t="s">
        <v>19805</v>
      </c>
      <c r="B19841" t="s">
        <v>75513</v>
      </c>
      <c r="C19841">
        <v>291442231</v>
      </c>
      <c r="D19841" t="s">
        <v>111323</v>
      </c>
      <c r="E19841" t="s">
        <v>114582</v>
      </c>
      <c r="F19841">
        <v>29</v>
      </c>
      <c r="G19841" t="s">
        <v>137348</v>
      </c>
      <c r="H19841" t="s">
        <v>192469</v>
      </c>
      <c r="I19841" t="s">
        <v>242448</v>
      </c>
      <c r="J19841" t="s">
        <v>287101</v>
      </c>
    </row>
    <row r="19842" spans="1:10">
      <c r="A19842" t="s">
        <v>19806</v>
      </c>
      <c r="B19842" t="s">
        <v>75514</v>
      </c>
      <c r="C19842">
        <v>290489317</v>
      </c>
      <c r="D19842" t="s">
        <v>111954</v>
      </c>
      <c r="E19842" t="s">
        <v>114683</v>
      </c>
      <c r="F19842">
        <v>31</v>
      </c>
      <c r="G19842" t="s">
        <v>137349</v>
      </c>
      <c r="H19842" t="s">
        <v>192470</v>
      </c>
      <c r="I19842" t="s">
        <v>242449</v>
      </c>
      <c r="J19842" t="s">
        <v>287102</v>
      </c>
    </row>
    <row r="19843" spans="1:10">
      <c r="A19843" t="s">
        <v>19807</v>
      </c>
      <c r="B19843" t="s">
        <v>75515</v>
      </c>
      <c r="C19843">
        <v>291427604</v>
      </c>
      <c r="D19843" t="s">
        <v>111323</v>
      </c>
      <c r="E19843" t="s">
        <v>112759</v>
      </c>
      <c r="F19843">
        <v>16</v>
      </c>
      <c r="G19843" t="s">
        <v>137350</v>
      </c>
      <c r="H19843" t="s">
        <v>192471</v>
      </c>
      <c r="J19843" t="s">
        <v>287103</v>
      </c>
    </row>
    <row r="19844" spans="1:10">
      <c r="A19844" t="s">
        <v>19808</v>
      </c>
      <c r="B19844" t="s">
        <v>75516</v>
      </c>
      <c r="C19844">
        <v>291508653</v>
      </c>
      <c r="D19844" t="s">
        <v>111323</v>
      </c>
      <c r="E19844" t="s">
        <v>114582</v>
      </c>
      <c r="F19844">
        <v>210</v>
      </c>
      <c r="G19844" t="s">
        <v>137351</v>
      </c>
      <c r="H19844" t="s">
        <v>192472</v>
      </c>
      <c r="I19844" t="s">
        <v>242450</v>
      </c>
      <c r="J19844" t="s">
        <v>287104</v>
      </c>
    </row>
    <row r="19845" spans="1:10">
      <c r="A19845" t="s">
        <v>19809</v>
      </c>
      <c r="B19845" t="s">
        <v>75517</v>
      </c>
      <c r="C19845">
        <v>291428051</v>
      </c>
      <c r="D19845" t="s">
        <v>111323</v>
      </c>
      <c r="E19845" t="s">
        <v>112718</v>
      </c>
      <c r="F19845">
        <v>1</v>
      </c>
      <c r="G19845" t="s">
        <v>137352</v>
      </c>
      <c r="H19845" t="s">
        <v>192473</v>
      </c>
      <c r="I19845" t="s">
        <v>242451</v>
      </c>
      <c r="J19845" t="s">
        <v>287105</v>
      </c>
    </row>
    <row r="19846" spans="1:10">
      <c r="A19846" t="s">
        <v>19810</v>
      </c>
      <c r="B19846" t="s">
        <v>75518</v>
      </c>
      <c r="C19846">
        <v>291418582</v>
      </c>
      <c r="D19846" t="s">
        <v>111954</v>
      </c>
      <c r="E19846" t="s">
        <v>114684</v>
      </c>
      <c r="F19846">
        <v>43</v>
      </c>
      <c r="G19846" t="s">
        <v>137353</v>
      </c>
      <c r="H19846" t="s">
        <v>192474</v>
      </c>
      <c r="I19846" t="s">
        <v>242452</v>
      </c>
      <c r="J19846" t="s">
        <v>287106</v>
      </c>
    </row>
    <row r="19847" spans="1:10">
      <c r="A19847" t="s">
        <v>19811</v>
      </c>
      <c r="B19847" t="s">
        <v>75519</v>
      </c>
      <c r="C19847">
        <v>291417358</v>
      </c>
      <c r="D19847" t="s">
        <v>111323</v>
      </c>
      <c r="E19847" t="s">
        <v>112759</v>
      </c>
      <c r="F19847">
        <v>8</v>
      </c>
      <c r="G19847" t="s">
        <v>137354</v>
      </c>
      <c r="H19847" t="s">
        <v>192475</v>
      </c>
      <c r="I19847" t="s">
        <v>242453</v>
      </c>
      <c r="J19847" t="s">
        <v>287107</v>
      </c>
    </row>
    <row r="19848" spans="1:10">
      <c r="A19848" t="s">
        <v>19812</v>
      </c>
      <c r="B19848" t="s">
        <v>75520</v>
      </c>
      <c r="C19848">
        <v>290488257</v>
      </c>
      <c r="D19848" t="s">
        <v>111323</v>
      </c>
      <c r="E19848" t="s">
        <v>112718</v>
      </c>
      <c r="F19848">
        <v>34</v>
      </c>
      <c r="G19848" t="s">
        <v>137355</v>
      </c>
      <c r="H19848" t="s">
        <v>192476</v>
      </c>
      <c r="I19848" t="s">
        <v>242454</v>
      </c>
      <c r="J19848" t="s">
        <v>287108</v>
      </c>
    </row>
    <row r="19849" spans="1:10">
      <c r="A19849" t="s">
        <v>19813</v>
      </c>
      <c r="B19849" t="s">
        <v>75521</v>
      </c>
      <c r="C19849">
        <v>290525860</v>
      </c>
      <c r="D19849" t="s">
        <v>111323</v>
      </c>
      <c r="E19849" t="s">
        <v>114583</v>
      </c>
      <c r="F19849">
        <v>1</v>
      </c>
      <c r="G19849" t="s">
        <v>137356</v>
      </c>
      <c r="H19849" t="s">
        <v>192477</v>
      </c>
      <c r="I19849" t="s">
        <v>242455</v>
      </c>
      <c r="J19849" t="s">
        <v>287109</v>
      </c>
    </row>
    <row r="19850" spans="1:10">
      <c r="A19850" t="s">
        <v>19814</v>
      </c>
      <c r="B19850" t="s">
        <v>75522</v>
      </c>
      <c r="C19850">
        <v>291418398</v>
      </c>
      <c r="D19850" t="s">
        <v>111323</v>
      </c>
      <c r="E19850" t="s">
        <v>114586</v>
      </c>
      <c r="F19850">
        <v>3</v>
      </c>
      <c r="G19850" t="s">
        <v>137357</v>
      </c>
      <c r="H19850" t="s">
        <v>192478</v>
      </c>
      <c r="I19850" t="s">
        <v>242456</v>
      </c>
      <c r="J19850" t="s">
        <v>287110</v>
      </c>
    </row>
    <row r="19851" spans="1:10">
      <c r="A19851" t="s">
        <v>19815</v>
      </c>
      <c r="B19851" t="s">
        <v>75523</v>
      </c>
      <c r="C19851">
        <v>291430214</v>
      </c>
      <c r="D19851" t="s">
        <v>111323</v>
      </c>
      <c r="E19851" t="s">
        <v>112759</v>
      </c>
      <c r="F19851">
        <v>9</v>
      </c>
      <c r="G19851" t="s">
        <v>137358</v>
      </c>
      <c r="H19851" t="s">
        <v>192479</v>
      </c>
      <c r="J19851" t="s">
        <v>287111</v>
      </c>
    </row>
    <row r="19852" spans="1:10">
      <c r="A19852" t="s">
        <v>19816</v>
      </c>
      <c r="B19852" t="s">
        <v>75524</v>
      </c>
      <c r="C19852">
        <v>290490829</v>
      </c>
      <c r="D19852" t="s">
        <v>111323</v>
      </c>
      <c r="E19852" t="s">
        <v>112759</v>
      </c>
      <c r="F19852">
        <v>13</v>
      </c>
      <c r="G19852" t="s">
        <v>137359</v>
      </c>
      <c r="H19852" t="s">
        <v>192480</v>
      </c>
      <c r="I19852" t="s">
        <v>242457</v>
      </c>
      <c r="J19852" t="s">
        <v>287112</v>
      </c>
    </row>
    <row r="19853" spans="1:10">
      <c r="A19853" t="s">
        <v>813</v>
      </c>
      <c r="B19853" t="s">
        <v>75525</v>
      </c>
      <c r="C19853">
        <v>290520587</v>
      </c>
      <c r="D19853" t="s">
        <v>111323</v>
      </c>
      <c r="E19853" t="s">
        <v>112759</v>
      </c>
      <c r="F19853">
        <v>2</v>
      </c>
      <c r="G19853" t="s">
        <v>137360</v>
      </c>
      <c r="H19853" t="s">
        <v>192481</v>
      </c>
      <c r="I19853" t="s">
        <v>242458</v>
      </c>
      <c r="J19853" t="s">
        <v>287113</v>
      </c>
    </row>
    <row r="19854" spans="1:10">
      <c r="A19854" t="s">
        <v>19817</v>
      </c>
      <c r="B19854" t="s">
        <v>75526</v>
      </c>
      <c r="C19854">
        <v>290487156</v>
      </c>
      <c r="D19854" t="s">
        <v>111323</v>
      </c>
      <c r="E19854" t="s">
        <v>112759</v>
      </c>
      <c r="F19854">
        <v>15</v>
      </c>
      <c r="G19854" t="s">
        <v>137361</v>
      </c>
      <c r="H19854" t="s">
        <v>192482</v>
      </c>
      <c r="I19854" t="s">
        <v>242459</v>
      </c>
      <c r="J19854" t="s">
        <v>287114</v>
      </c>
    </row>
    <row r="19855" spans="1:10">
      <c r="A19855" t="s">
        <v>19818</v>
      </c>
      <c r="B19855" t="s">
        <v>75527</v>
      </c>
      <c r="C19855">
        <v>290524492</v>
      </c>
      <c r="D19855" t="s">
        <v>111323</v>
      </c>
      <c r="E19855" t="s">
        <v>114583</v>
      </c>
      <c r="F19855">
        <v>2</v>
      </c>
      <c r="G19855" t="s">
        <v>137362</v>
      </c>
      <c r="H19855" t="s">
        <v>192483</v>
      </c>
      <c r="I19855" t="s">
        <v>242460</v>
      </c>
      <c r="J19855" t="s">
        <v>287115</v>
      </c>
    </row>
    <row r="19856" spans="1:10">
      <c r="A19856" t="s">
        <v>19819</v>
      </c>
      <c r="B19856" t="s">
        <v>75528</v>
      </c>
      <c r="C19856">
        <v>291433109</v>
      </c>
      <c r="D19856" t="s">
        <v>111954</v>
      </c>
      <c r="E19856" t="s">
        <v>114685</v>
      </c>
      <c r="F19856">
        <v>1</v>
      </c>
      <c r="G19856" t="s">
        <v>137363</v>
      </c>
      <c r="H19856" t="s">
        <v>192484</v>
      </c>
      <c r="J19856" t="s">
        <v>287116</v>
      </c>
    </row>
    <row r="19857" spans="1:10">
      <c r="A19857" t="s">
        <v>19820</v>
      </c>
      <c r="B19857" t="s">
        <v>75529</v>
      </c>
      <c r="C19857">
        <v>289792833</v>
      </c>
      <c r="D19857" t="s">
        <v>111323</v>
      </c>
      <c r="E19857" t="s">
        <v>114626</v>
      </c>
      <c r="F19857">
        <v>1</v>
      </c>
      <c r="G19857" t="s">
        <v>137364</v>
      </c>
      <c r="H19857" t="s">
        <v>192485</v>
      </c>
      <c r="J19857" t="s">
        <v>287117</v>
      </c>
    </row>
    <row r="19858" spans="1:10">
      <c r="A19858" t="s">
        <v>19821</v>
      </c>
      <c r="B19858" t="s">
        <v>75530</v>
      </c>
      <c r="C19858">
        <v>290492606</v>
      </c>
      <c r="D19858" t="s">
        <v>111323</v>
      </c>
      <c r="E19858" t="s">
        <v>114606</v>
      </c>
      <c r="F19858">
        <v>35</v>
      </c>
      <c r="G19858" t="s">
        <v>137365</v>
      </c>
      <c r="H19858" t="s">
        <v>192486</v>
      </c>
      <c r="J19858" t="s">
        <v>287118</v>
      </c>
    </row>
    <row r="19859" spans="1:10">
      <c r="A19859" t="s">
        <v>19822</v>
      </c>
      <c r="B19859" t="s">
        <v>75531</v>
      </c>
      <c r="C19859">
        <v>290484507</v>
      </c>
      <c r="D19859" t="s">
        <v>111323</v>
      </c>
      <c r="E19859" t="s">
        <v>114580</v>
      </c>
      <c r="F19859">
        <v>3</v>
      </c>
      <c r="G19859" t="s">
        <v>137366</v>
      </c>
      <c r="H19859" t="s">
        <v>192487</v>
      </c>
      <c r="J19859" t="s">
        <v>287119</v>
      </c>
    </row>
    <row r="19860" spans="1:10">
      <c r="A19860" t="s">
        <v>19823</v>
      </c>
      <c r="B19860" t="s">
        <v>75532</v>
      </c>
      <c r="C19860">
        <v>291431835</v>
      </c>
      <c r="D19860" t="s">
        <v>111323</v>
      </c>
      <c r="E19860" t="s">
        <v>114589</v>
      </c>
      <c r="F19860">
        <v>13</v>
      </c>
      <c r="G19860" t="s">
        <v>137367</v>
      </c>
      <c r="H19860" t="s">
        <v>192488</v>
      </c>
      <c r="I19860" t="s">
        <v>242461</v>
      </c>
      <c r="J19860" t="s">
        <v>287120</v>
      </c>
    </row>
    <row r="19861" spans="1:10">
      <c r="A19861" t="s">
        <v>19824</v>
      </c>
      <c r="B19861" t="s">
        <v>75533</v>
      </c>
      <c r="C19861">
        <v>291420582</v>
      </c>
      <c r="D19861" t="s">
        <v>111332</v>
      </c>
      <c r="E19861" t="s">
        <v>114686</v>
      </c>
      <c r="F19861">
        <v>2</v>
      </c>
      <c r="G19861" t="s">
        <v>137368</v>
      </c>
      <c r="H19861" t="s">
        <v>192489</v>
      </c>
      <c r="I19861" t="s">
        <v>242462</v>
      </c>
      <c r="J19861" t="s">
        <v>287121</v>
      </c>
    </row>
    <row r="19862" spans="1:10">
      <c r="A19862" t="s">
        <v>19825</v>
      </c>
      <c r="B19862" t="s">
        <v>75534</v>
      </c>
      <c r="C19862">
        <v>290522224</v>
      </c>
      <c r="D19862" t="s">
        <v>111332</v>
      </c>
      <c r="E19862" t="s">
        <v>114686</v>
      </c>
      <c r="F19862">
        <v>19</v>
      </c>
      <c r="G19862" t="s">
        <v>137369</v>
      </c>
      <c r="H19862" t="s">
        <v>192490</v>
      </c>
      <c r="J19862" t="s">
        <v>287122</v>
      </c>
    </row>
    <row r="19863" spans="1:10">
      <c r="A19863" t="s">
        <v>19826</v>
      </c>
      <c r="B19863" t="s">
        <v>75535</v>
      </c>
      <c r="C19863">
        <v>290486803</v>
      </c>
      <c r="D19863" t="s">
        <v>111332</v>
      </c>
      <c r="E19863" t="s">
        <v>114686</v>
      </c>
      <c r="F19863">
        <v>7</v>
      </c>
      <c r="G19863" t="s">
        <v>137370</v>
      </c>
      <c r="H19863" t="s">
        <v>192491</v>
      </c>
      <c r="I19863" t="s">
        <v>242463</v>
      </c>
      <c r="J19863" t="s">
        <v>287123</v>
      </c>
    </row>
    <row r="19864" spans="1:10">
      <c r="A19864" t="s">
        <v>19827</v>
      </c>
      <c r="B19864" t="s">
        <v>75536</v>
      </c>
      <c r="C19864">
        <v>291420655</v>
      </c>
      <c r="D19864" t="s">
        <v>111332</v>
      </c>
      <c r="E19864" t="s">
        <v>112806</v>
      </c>
      <c r="F19864">
        <v>46</v>
      </c>
      <c r="G19864" t="s">
        <v>137371</v>
      </c>
      <c r="H19864" t="s">
        <v>192492</v>
      </c>
      <c r="I19864" t="s">
        <v>242464</v>
      </c>
      <c r="J19864" t="s">
        <v>287124</v>
      </c>
    </row>
    <row r="19865" spans="1:10">
      <c r="A19865" t="s">
        <v>19828</v>
      </c>
      <c r="B19865" t="s">
        <v>75537</v>
      </c>
      <c r="C19865">
        <v>290525073</v>
      </c>
      <c r="D19865" t="s">
        <v>111332</v>
      </c>
      <c r="E19865" t="s">
        <v>112802</v>
      </c>
      <c r="F19865">
        <v>3</v>
      </c>
      <c r="G19865" t="s">
        <v>137372</v>
      </c>
      <c r="H19865" t="s">
        <v>192493</v>
      </c>
      <c r="I19865" t="s">
        <v>242465</v>
      </c>
      <c r="J19865" t="s">
        <v>287125</v>
      </c>
    </row>
    <row r="19866" spans="1:10">
      <c r="A19866" t="s">
        <v>19829</v>
      </c>
      <c r="B19866" t="s">
        <v>19829</v>
      </c>
      <c r="C19866">
        <v>291416823</v>
      </c>
      <c r="D19866" t="s">
        <v>111332</v>
      </c>
      <c r="E19866" t="s">
        <v>112806</v>
      </c>
      <c r="F19866">
        <v>13</v>
      </c>
      <c r="G19866" t="s">
        <v>137373</v>
      </c>
      <c r="H19866" t="s">
        <v>192494</v>
      </c>
      <c r="I19866" t="s">
        <v>242466</v>
      </c>
      <c r="J19866" t="s">
        <v>287126</v>
      </c>
    </row>
    <row r="19867" spans="1:10">
      <c r="A19867" t="s">
        <v>19830</v>
      </c>
      <c r="B19867" t="s">
        <v>75538</v>
      </c>
      <c r="C19867">
        <v>291419215</v>
      </c>
      <c r="D19867" t="s">
        <v>111332</v>
      </c>
      <c r="E19867" t="s">
        <v>112758</v>
      </c>
      <c r="F19867">
        <v>1</v>
      </c>
      <c r="G19867" t="s">
        <v>137374</v>
      </c>
      <c r="H19867" t="s">
        <v>192495</v>
      </c>
      <c r="J19867" t="s">
        <v>287127</v>
      </c>
    </row>
    <row r="19868" spans="1:10">
      <c r="A19868" t="s">
        <v>19831</v>
      </c>
      <c r="B19868" t="s">
        <v>75539</v>
      </c>
      <c r="C19868">
        <v>291419203</v>
      </c>
      <c r="D19868" t="s">
        <v>111332</v>
      </c>
      <c r="E19868" t="s">
        <v>114687</v>
      </c>
      <c r="F19868">
        <v>2</v>
      </c>
      <c r="G19868" t="s">
        <v>137375</v>
      </c>
      <c r="H19868" t="s">
        <v>192496</v>
      </c>
      <c r="J19868" t="s">
        <v>287128</v>
      </c>
    </row>
    <row r="19869" spans="1:10">
      <c r="A19869" t="s">
        <v>19832</v>
      </c>
      <c r="B19869" t="s">
        <v>75540</v>
      </c>
      <c r="C19869">
        <v>291035320</v>
      </c>
      <c r="D19869" t="s">
        <v>111332</v>
      </c>
      <c r="E19869" t="s">
        <v>114688</v>
      </c>
      <c r="F19869">
        <v>4</v>
      </c>
      <c r="G19869" t="s">
        <v>137376</v>
      </c>
      <c r="H19869" t="s">
        <v>192497</v>
      </c>
      <c r="I19869" t="s">
        <v>242467</v>
      </c>
      <c r="J19869" t="s">
        <v>287129</v>
      </c>
    </row>
    <row r="19870" spans="1:10">
      <c r="A19870" t="s">
        <v>19833</v>
      </c>
      <c r="B19870" t="s">
        <v>75541</v>
      </c>
      <c r="C19870">
        <v>291417724</v>
      </c>
      <c r="D19870" t="s">
        <v>111332</v>
      </c>
      <c r="E19870" t="s">
        <v>112802</v>
      </c>
      <c r="F19870">
        <v>1</v>
      </c>
      <c r="G19870" t="s">
        <v>137377</v>
      </c>
      <c r="H19870" t="s">
        <v>192498</v>
      </c>
      <c r="J19870" t="s">
        <v>287130</v>
      </c>
    </row>
    <row r="19871" spans="1:10">
      <c r="A19871" t="s">
        <v>19834</v>
      </c>
      <c r="B19871" t="s">
        <v>75542</v>
      </c>
      <c r="C19871">
        <v>283105645</v>
      </c>
      <c r="D19871" t="s">
        <v>111332</v>
      </c>
      <c r="E19871" t="s">
        <v>114689</v>
      </c>
      <c r="F19871">
        <v>50</v>
      </c>
      <c r="G19871" t="s">
        <v>137378</v>
      </c>
      <c r="H19871" t="s">
        <v>192499</v>
      </c>
      <c r="I19871" t="s">
        <v>242468</v>
      </c>
      <c r="J19871" t="s">
        <v>287131</v>
      </c>
    </row>
    <row r="19872" spans="1:10">
      <c r="A19872" t="s">
        <v>19835</v>
      </c>
      <c r="B19872" t="s">
        <v>75543</v>
      </c>
      <c r="C19872">
        <v>290492552</v>
      </c>
      <c r="D19872" t="s">
        <v>111332</v>
      </c>
      <c r="E19872" t="s">
        <v>112725</v>
      </c>
      <c r="F19872">
        <v>16</v>
      </c>
      <c r="G19872" t="s">
        <v>137379</v>
      </c>
      <c r="H19872" t="s">
        <v>192500</v>
      </c>
      <c r="I19872" t="s">
        <v>242469</v>
      </c>
      <c r="J19872" t="s">
        <v>287132</v>
      </c>
    </row>
    <row r="19873" spans="1:10">
      <c r="A19873" t="s">
        <v>19836</v>
      </c>
      <c r="B19873" t="s">
        <v>75544</v>
      </c>
      <c r="C19873">
        <v>291415718</v>
      </c>
      <c r="D19873" t="s">
        <v>111332</v>
      </c>
      <c r="E19873" t="s">
        <v>112789</v>
      </c>
      <c r="F19873">
        <v>34</v>
      </c>
      <c r="G19873" t="s">
        <v>137380</v>
      </c>
      <c r="H19873" t="s">
        <v>192501</v>
      </c>
      <c r="I19873" t="s">
        <v>242470</v>
      </c>
      <c r="J19873" t="s">
        <v>287133</v>
      </c>
    </row>
    <row r="19874" spans="1:10">
      <c r="A19874" t="s">
        <v>19837</v>
      </c>
      <c r="B19874" t="s">
        <v>75545</v>
      </c>
      <c r="C19874">
        <v>291431103</v>
      </c>
      <c r="D19874" t="s">
        <v>111332</v>
      </c>
      <c r="E19874" t="s">
        <v>112806</v>
      </c>
      <c r="F19874">
        <v>1</v>
      </c>
      <c r="G19874" t="s">
        <v>137381</v>
      </c>
      <c r="H19874" t="s">
        <v>192502</v>
      </c>
      <c r="J19874" t="s">
        <v>287134</v>
      </c>
    </row>
    <row r="19875" spans="1:10">
      <c r="A19875" t="s">
        <v>19838</v>
      </c>
      <c r="B19875" t="s">
        <v>75546</v>
      </c>
      <c r="C19875">
        <v>290486673</v>
      </c>
      <c r="D19875" t="s">
        <v>111332</v>
      </c>
      <c r="E19875" t="s">
        <v>112789</v>
      </c>
      <c r="F19875">
        <v>1</v>
      </c>
      <c r="G19875" t="s">
        <v>137382</v>
      </c>
      <c r="H19875" t="s">
        <v>192503</v>
      </c>
      <c r="J19875" t="s">
        <v>287135</v>
      </c>
    </row>
    <row r="19876" spans="1:10">
      <c r="A19876" t="s">
        <v>19839</v>
      </c>
      <c r="B19876" t="s">
        <v>75547</v>
      </c>
      <c r="C19876">
        <v>291420584</v>
      </c>
      <c r="D19876" t="s">
        <v>111332</v>
      </c>
      <c r="E19876" t="s">
        <v>114690</v>
      </c>
      <c r="F19876">
        <v>3</v>
      </c>
      <c r="G19876" t="s">
        <v>137383</v>
      </c>
      <c r="H19876" t="s">
        <v>192504</v>
      </c>
      <c r="I19876" t="s">
        <v>242471</v>
      </c>
      <c r="J19876" t="s">
        <v>287136</v>
      </c>
    </row>
    <row r="19877" spans="1:10">
      <c r="A19877" t="s">
        <v>19840</v>
      </c>
      <c r="B19877" t="s">
        <v>75548</v>
      </c>
      <c r="C19877">
        <v>291433407</v>
      </c>
      <c r="D19877" t="s">
        <v>111332</v>
      </c>
      <c r="E19877" t="s">
        <v>114691</v>
      </c>
      <c r="F19877">
        <v>22</v>
      </c>
      <c r="G19877" t="s">
        <v>137384</v>
      </c>
      <c r="H19877" t="s">
        <v>192505</v>
      </c>
      <c r="I19877" t="s">
        <v>242472</v>
      </c>
      <c r="J19877" t="s">
        <v>287137</v>
      </c>
    </row>
    <row r="19878" spans="1:10">
      <c r="A19878" t="s">
        <v>19841</v>
      </c>
      <c r="B19878" t="s">
        <v>19841</v>
      </c>
      <c r="C19878">
        <v>291444226</v>
      </c>
      <c r="D19878" t="s">
        <v>111332</v>
      </c>
      <c r="E19878" t="s">
        <v>114692</v>
      </c>
      <c r="F19878">
        <v>9</v>
      </c>
      <c r="G19878" t="s">
        <v>137385</v>
      </c>
      <c r="H19878" t="s">
        <v>192506</v>
      </c>
      <c r="J19878" t="s">
        <v>287138</v>
      </c>
    </row>
    <row r="19879" spans="1:10">
      <c r="A19879" t="s">
        <v>19842</v>
      </c>
      <c r="B19879" t="s">
        <v>75549</v>
      </c>
      <c r="C19879">
        <v>291432411</v>
      </c>
      <c r="D19879" t="s">
        <v>111332</v>
      </c>
      <c r="E19879" t="s">
        <v>112758</v>
      </c>
      <c r="F19879">
        <v>4</v>
      </c>
      <c r="G19879" t="s">
        <v>137386</v>
      </c>
      <c r="H19879" t="s">
        <v>192507</v>
      </c>
      <c r="I19879" t="s">
        <v>242473</v>
      </c>
      <c r="J19879" t="s">
        <v>287139</v>
      </c>
    </row>
    <row r="19880" spans="1:10">
      <c r="A19880" t="s">
        <v>19843</v>
      </c>
      <c r="B19880" t="s">
        <v>75550</v>
      </c>
      <c r="C19880">
        <v>290486419</v>
      </c>
      <c r="D19880" t="s">
        <v>111332</v>
      </c>
      <c r="E19880" t="s">
        <v>114693</v>
      </c>
      <c r="F19880">
        <v>3</v>
      </c>
      <c r="G19880" t="s">
        <v>137387</v>
      </c>
      <c r="H19880" t="s">
        <v>192508</v>
      </c>
      <c r="I19880" t="s">
        <v>242474</v>
      </c>
      <c r="J19880" t="s">
        <v>287140</v>
      </c>
    </row>
    <row r="19881" spans="1:10">
      <c r="A19881" t="s">
        <v>19844</v>
      </c>
      <c r="B19881" t="s">
        <v>75551</v>
      </c>
      <c r="C19881">
        <v>290522439</v>
      </c>
      <c r="D19881" t="s">
        <v>111332</v>
      </c>
      <c r="E19881" t="s">
        <v>114694</v>
      </c>
      <c r="F19881">
        <v>28</v>
      </c>
      <c r="G19881" t="s">
        <v>137388</v>
      </c>
      <c r="H19881" t="s">
        <v>192509</v>
      </c>
      <c r="J19881" t="s">
        <v>287141</v>
      </c>
    </row>
    <row r="19882" spans="1:10">
      <c r="A19882" t="s">
        <v>19845</v>
      </c>
      <c r="B19882" t="s">
        <v>75552</v>
      </c>
      <c r="C19882">
        <v>290525739</v>
      </c>
      <c r="D19882" t="s">
        <v>111332</v>
      </c>
      <c r="E19882" t="s">
        <v>112794</v>
      </c>
      <c r="F19882">
        <v>6</v>
      </c>
      <c r="G19882" t="s">
        <v>137389</v>
      </c>
      <c r="H19882" t="s">
        <v>192510</v>
      </c>
      <c r="I19882" t="s">
        <v>242475</v>
      </c>
      <c r="J19882" t="s">
        <v>287142</v>
      </c>
    </row>
    <row r="19883" spans="1:10">
      <c r="A19883" t="s">
        <v>19846</v>
      </c>
      <c r="B19883" t="s">
        <v>75553</v>
      </c>
      <c r="C19883">
        <v>290486390</v>
      </c>
      <c r="D19883" t="s">
        <v>111332</v>
      </c>
      <c r="E19883" t="s">
        <v>112776</v>
      </c>
      <c r="F19883">
        <v>2</v>
      </c>
      <c r="G19883" t="s">
        <v>137390</v>
      </c>
      <c r="H19883" t="s">
        <v>192511</v>
      </c>
      <c r="J19883" t="s">
        <v>287143</v>
      </c>
    </row>
    <row r="19884" spans="1:10">
      <c r="A19884" t="s">
        <v>19847</v>
      </c>
      <c r="B19884" t="s">
        <v>75554</v>
      </c>
      <c r="C19884">
        <v>291034826</v>
      </c>
      <c r="D19884" t="s">
        <v>111332</v>
      </c>
      <c r="E19884" t="s">
        <v>112802</v>
      </c>
      <c r="F19884">
        <v>4</v>
      </c>
      <c r="G19884" t="s">
        <v>137391</v>
      </c>
      <c r="H19884" t="s">
        <v>192512</v>
      </c>
      <c r="J19884" t="s">
        <v>287144</v>
      </c>
    </row>
    <row r="19885" spans="1:10">
      <c r="A19885" t="s">
        <v>19848</v>
      </c>
      <c r="B19885" t="s">
        <v>75555</v>
      </c>
      <c r="C19885">
        <v>290522161</v>
      </c>
      <c r="D19885" t="s">
        <v>111332</v>
      </c>
      <c r="E19885" t="s">
        <v>112726</v>
      </c>
      <c r="F19885">
        <v>99</v>
      </c>
      <c r="G19885" t="s">
        <v>137392</v>
      </c>
      <c r="H19885" t="s">
        <v>192513</v>
      </c>
      <c r="I19885" t="s">
        <v>242476</v>
      </c>
      <c r="J19885" t="s">
        <v>287145</v>
      </c>
    </row>
    <row r="19886" spans="1:10">
      <c r="A19886" t="s">
        <v>19849</v>
      </c>
      <c r="B19886" t="s">
        <v>75556</v>
      </c>
      <c r="C19886">
        <v>291415723</v>
      </c>
      <c r="D19886" t="s">
        <v>111332</v>
      </c>
      <c r="E19886" t="s">
        <v>114687</v>
      </c>
      <c r="F19886">
        <v>8</v>
      </c>
      <c r="G19886" t="s">
        <v>137393</v>
      </c>
      <c r="H19886" t="s">
        <v>192514</v>
      </c>
      <c r="I19886" t="s">
        <v>242477</v>
      </c>
      <c r="J19886" t="s">
        <v>287146</v>
      </c>
    </row>
    <row r="19887" spans="1:10">
      <c r="A19887" t="s">
        <v>19850</v>
      </c>
      <c r="B19887" t="s">
        <v>75557</v>
      </c>
      <c r="C19887">
        <v>291414525</v>
      </c>
      <c r="D19887" t="s">
        <v>111332</v>
      </c>
      <c r="E19887" t="s">
        <v>112726</v>
      </c>
      <c r="F19887">
        <v>27</v>
      </c>
      <c r="G19887" t="s">
        <v>137394</v>
      </c>
      <c r="H19887" t="s">
        <v>192515</v>
      </c>
      <c r="I19887" t="s">
        <v>242478</v>
      </c>
      <c r="J19887" t="s">
        <v>287147</v>
      </c>
    </row>
    <row r="19888" spans="1:10">
      <c r="A19888" t="s">
        <v>19851</v>
      </c>
      <c r="B19888" t="s">
        <v>75558</v>
      </c>
      <c r="C19888">
        <v>290521023</v>
      </c>
      <c r="D19888" t="s">
        <v>111332</v>
      </c>
      <c r="E19888" t="s">
        <v>112758</v>
      </c>
      <c r="F19888">
        <v>70</v>
      </c>
      <c r="G19888" t="s">
        <v>137395</v>
      </c>
      <c r="H19888" t="s">
        <v>192516</v>
      </c>
      <c r="I19888" t="s">
        <v>242479</v>
      </c>
      <c r="J19888" t="s">
        <v>287148</v>
      </c>
    </row>
    <row r="19889" spans="1:10">
      <c r="A19889" t="s">
        <v>19852</v>
      </c>
      <c r="B19889" t="s">
        <v>75559</v>
      </c>
      <c r="C19889">
        <v>290488754</v>
      </c>
      <c r="D19889" t="s">
        <v>111332</v>
      </c>
      <c r="E19889" t="s">
        <v>112802</v>
      </c>
      <c r="F19889">
        <v>5</v>
      </c>
      <c r="G19889" t="s">
        <v>137396</v>
      </c>
      <c r="H19889" t="s">
        <v>192517</v>
      </c>
      <c r="I19889" t="s">
        <v>242480</v>
      </c>
      <c r="J19889" t="s">
        <v>287149</v>
      </c>
    </row>
    <row r="19890" spans="1:10">
      <c r="A19890" t="s">
        <v>19853</v>
      </c>
      <c r="B19890" t="s">
        <v>75560</v>
      </c>
      <c r="C19890">
        <v>290486434</v>
      </c>
      <c r="D19890" t="s">
        <v>111332</v>
      </c>
      <c r="E19890" t="s">
        <v>114695</v>
      </c>
      <c r="F19890">
        <v>11</v>
      </c>
      <c r="G19890" t="s">
        <v>137397</v>
      </c>
      <c r="H19890" t="s">
        <v>192518</v>
      </c>
      <c r="I19890" t="s">
        <v>242481</v>
      </c>
      <c r="J19890" t="s">
        <v>287150</v>
      </c>
    </row>
    <row r="19891" spans="1:10">
      <c r="A19891" t="s">
        <v>19854</v>
      </c>
      <c r="B19891" t="s">
        <v>75561</v>
      </c>
      <c r="C19891">
        <v>291441235</v>
      </c>
      <c r="D19891" t="s">
        <v>111332</v>
      </c>
      <c r="E19891" t="s">
        <v>112726</v>
      </c>
      <c r="F19891">
        <v>9</v>
      </c>
      <c r="G19891" t="s">
        <v>137398</v>
      </c>
      <c r="H19891" t="s">
        <v>192519</v>
      </c>
      <c r="I19891" t="s">
        <v>242482</v>
      </c>
      <c r="J19891" t="s">
        <v>287151</v>
      </c>
    </row>
    <row r="19892" spans="1:10">
      <c r="A19892" t="s">
        <v>19855</v>
      </c>
      <c r="B19892" t="s">
        <v>75562</v>
      </c>
      <c r="C19892">
        <v>291430386</v>
      </c>
      <c r="D19892" t="s">
        <v>111332</v>
      </c>
      <c r="E19892" t="s">
        <v>114696</v>
      </c>
      <c r="F19892">
        <v>48</v>
      </c>
      <c r="G19892" t="s">
        <v>137399</v>
      </c>
      <c r="H19892" t="s">
        <v>192520</v>
      </c>
      <c r="I19892" t="s">
        <v>242483</v>
      </c>
      <c r="J19892" t="s">
        <v>287152</v>
      </c>
    </row>
    <row r="19893" spans="1:10">
      <c r="A19893" t="s">
        <v>19856</v>
      </c>
      <c r="B19893" t="s">
        <v>75563</v>
      </c>
      <c r="C19893">
        <v>290492555</v>
      </c>
      <c r="D19893" t="s">
        <v>111332</v>
      </c>
      <c r="E19893" t="s">
        <v>114697</v>
      </c>
      <c r="F19893">
        <v>6</v>
      </c>
      <c r="G19893" t="s">
        <v>137400</v>
      </c>
      <c r="H19893" t="s">
        <v>192521</v>
      </c>
      <c r="I19893" t="s">
        <v>242484</v>
      </c>
      <c r="J19893" t="s">
        <v>287153</v>
      </c>
    </row>
    <row r="19894" spans="1:10">
      <c r="A19894" t="s">
        <v>19857</v>
      </c>
      <c r="B19894" t="s">
        <v>19857</v>
      </c>
      <c r="C19894">
        <v>291420531</v>
      </c>
      <c r="D19894" t="s">
        <v>111332</v>
      </c>
      <c r="E19894" t="s">
        <v>112789</v>
      </c>
      <c r="F19894">
        <v>22</v>
      </c>
      <c r="G19894" t="s">
        <v>137401</v>
      </c>
      <c r="H19894" t="s">
        <v>192522</v>
      </c>
      <c r="I19894" t="s">
        <v>242485</v>
      </c>
      <c r="J19894" t="s">
        <v>287154</v>
      </c>
    </row>
    <row r="19895" spans="1:10">
      <c r="A19895" t="s">
        <v>19858</v>
      </c>
      <c r="B19895" t="s">
        <v>75564</v>
      </c>
      <c r="C19895">
        <v>290482996</v>
      </c>
      <c r="D19895" t="s">
        <v>111332</v>
      </c>
      <c r="E19895" t="s">
        <v>114693</v>
      </c>
      <c r="F19895">
        <v>9</v>
      </c>
      <c r="G19895" t="s">
        <v>137402</v>
      </c>
      <c r="H19895" t="s">
        <v>192523</v>
      </c>
      <c r="I19895" t="s">
        <v>242486</v>
      </c>
      <c r="J19895" t="s">
        <v>287155</v>
      </c>
    </row>
    <row r="19896" spans="1:10">
      <c r="A19896" t="s">
        <v>19859</v>
      </c>
      <c r="B19896" t="s">
        <v>75565</v>
      </c>
      <c r="C19896">
        <v>290485166</v>
      </c>
      <c r="D19896" t="s">
        <v>111332</v>
      </c>
      <c r="E19896" t="s">
        <v>112802</v>
      </c>
      <c r="F19896">
        <v>39</v>
      </c>
      <c r="G19896" t="s">
        <v>137403</v>
      </c>
      <c r="H19896" t="s">
        <v>192524</v>
      </c>
      <c r="I19896" t="s">
        <v>242487</v>
      </c>
      <c r="J19896" t="s">
        <v>287156</v>
      </c>
    </row>
    <row r="19897" spans="1:10">
      <c r="A19897" t="s">
        <v>19860</v>
      </c>
      <c r="B19897" t="s">
        <v>75566</v>
      </c>
      <c r="C19897">
        <v>291444174</v>
      </c>
      <c r="D19897" t="s">
        <v>111332</v>
      </c>
      <c r="E19897" t="s">
        <v>114698</v>
      </c>
      <c r="F19897">
        <v>22</v>
      </c>
      <c r="G19897" t="s">
        <v>137404</v>
      </c>
      <c r="H19897" t="s">
        <v>192525</v>
      </c>
      <c r="I19897" t="s">
        <v>242488</v>
      </c>
      <c r="J19897" t="s">
        <v>287157</v>
      </c>
    </row>
    <row r="19898" spans="1:10">
      <c r="A19898" t="s">
        <v>19861</v>
      </c>
      <c r="B19898" t="s">
        <v>75567</v>
      </c>
      <c r="C19898">
        <v>290486340</v>
      </c>
      <c r="D19898" t="s">
        <v>111963</v>
      </c>
      <c r="E19898" t="s">
        <v>114699</v>
      </c>
      <c r="F19898">
        <v>49</v>
      </c>
      <c r="G19898" t="s">
        <v>137405</v>
      </c>
      <c r="H19898" t="s">
        <v>192526</v>
      </c>
      <c r="I19898" t="s">
        <v>242489</v>
      </c>
      <c r="J19898" t="s">
        <v>287158</v>
      </c>
    </row>
    <row r="19899" spans="1:10">
      <c r="A19899" t="s">
        <v>19862</v>
      </c>
      <c r="B19899" t="s">
        <v>75568</v>
      </c>
      <c r="C19899">
        <v>290491338</v>
      </c>
      <c r="D19899" t="s">
        <v>111332</v>
      </c>
      <c r="E19899" t="s">
        <v>112802</v>
      </c>
      <c r="F19899">
        <v>1</v>
      </c>
      <c r="G19899" t="s">
        <v>137406</v>
      </c>
      <c r="H19899" t="s">
        <v>192527</v>
      </c>
      <c r="I19899" t="s">
        <v>242490</v>
      </c>
      <c r="J19899" t="s">
        <v>287159</v>
      </c>
    </row>
    <row r="19900" spans="1:10">
      <c r="A19900" t="s">
        <v>19863</v>
      </c>
      <c r="B19900" t="s">
        <v>75569</v>
      </c>
      <c r="C19900">
        <v>291437303</v>
      </c>
      <c r="D19900" t="s">
        <v>111332</v>
      </c>
      <c r="E19900" t="s">
        <v>114700</v>
      </c>
      <c r="F19900">
        <v>6</v>
      </c>
      <c r="G19900" t="s">
        <v>137407</v>
      </c>
      <c r="H19900" t="s">
        <v>192528</v>
      </c>
      <c r="I19900" t="s">
        <v>242491</v>
      </c>
      <c r="J19900" t="s">
        <v>287160</v>
      </c>
    </row>
    <row r="19901" spans="1:10">
      <c r="A19901" t="s">
        <v>19864</v>
      </c>
      <c r="B19901" t="s">
        <v>75570</v>
      </c>
      <c r="C19901">
        <v>291442430</v>
      </c>
      <c r="D19901" t="s">
        <v>111332</v>
      </c>
      <c r="E19901" t="s">
        <v>114701</v>
      </c>
      <c r="F19901">
        <v>24</v>
      </c>
      <c r="G19901" t="s">
        <v>137408</v>
      </c>
      <c r="H19901" t="s">
        <v>192529</v>
      </c>
      <c r="I19901" t="s">
        <v>242492</v>
      </c>
      <c r="J19901" t="s">
        <v>287161</v>
      </c>
    </row>
    <row r="19902" spans="1:10">
      <c r="A19902" t="s">
        <v>19865</v>
      </c>
      <c r="B19902" t="s">
        <v>75571</v>
      </c>
      <c r="C19902">
        <v>290525718</v>
      </c>
      <c r="D19902" t="s">
        <v>111332</v>
      </c>
      <c r="E19902" t="s">
        <v>112726</v>
      </c>
      <c r="F19902">
        <v>27</v>
      </c>
      <c r="G19902" t="s">
        <v>137409</v>
      </c>
      <c r="H19902" t="s">
        <v>192530</v>
      </c>
      <c r="J19902" t="s">
        <v>287162</v>
      </c>
    </row>
    <row r="19903" spans="1:10">
      <c r="A19903" t="s">
        <v>19866</v>
      </c>
      <c r="B19903" t="s">
        <v>75572</v>
      </c>
      <c r="C19903">
        <v>289792849</v>
      </c>
      <c r="D19903" t="s">
        <v>111332</v>
      </c>
      <c r="E19903" t="s">
        <v>114702</v>
      </c>
      <c r="F19903">
        <v>1</v>
      </c>
      <c r="G19903" t="s">
        <v>137410</v>
      </c>
      <c r="H19903" t="s">
        <v>192531</v>
      </c>
      <c r="J19903" t="s">
        <v>287163</v>
      </c>
    </row>
    <row r="19904" spans="1:10">
      <c r="A19904" t="s">
        <v>19867</v>
      </c>
      <c r="B19904" t="s">
        <v>75573</v>
      </c>
      <c r="C19904">
        <v>291417920</v>
      </c>
      <c r="D19904" t="s">
        <v>111332</v>
      </c>
      <c r="E19904" t="s">
        <v>112726</v>
      </c>
      <c r="F19904">
        <v>1</v>
      </c>
      <c r="G19904" t="s">
        <v>137411</v>
      </c>
      <c r="H19904" t="s">
        <v>192532</v>
      </c>
      <c r="J19904" t="s">
        <v>287164</v>
      </c>
    </row>
    <row r="19905" spans="1:10">
      <c r="A19905" t="s">
        <v>19868</v>
      </c>
      <c r="B19905" t="s">
        <v>75574</v>
      </c>
      <c r="C19905">
        <v>289792852</v>
      </c>
      <c r="D19905" t="s">
        <v>111332</v>
      </c>
      <c r="E19905" t="s">
        <v>112717</v>
      </c>
      <c r="F19905">
        <v>1</v>
      </c>
      <c r="H19905" t="s">
        <v>192533</v>
      </c>
    </row>
    <row r="19906" spans="1:10">
      <c r="A19906" t="s">
        <v>19869</v>
      </c>
      <c r="B19906" t="s">
        <v>75575</v>
      </c>
      <c r="C19906">
        <v>290525049</v>
      </c>
      <c r="D19906" t="s">
        <v>111332</v>
      </c>
      <c r="E19906" t="s">
        <v>114703</v>
      </c>
      <c r="F19906">
        <v>2</v>
      </c>
      <c r="G19906" t="s">
        <v>137412</v>
      </c>
      <c r="H19906" t="s">
        <v>192534</v>
      </c>
      <c r="J19906" t="s">
        <v>287165</v>
      </c>
    </row>
    <row r="19907" spans="1:10">
      <c r="A19907" t="s">
        <v>19870</v>
      </c>
      <c r="B19907" t="s">
        <v>75576</v>
      </c>
      <c r="C19907">
        <v>291433179</v>
      </c>
      <c r="D19907" t="s">
        <v>111332</v>
      </c>
      <c r="E19907" t="s">
        <v>114697</v>
      </c>
      <c r="F19907">
        <v>1</v>
      </c>
      <c r="G19907" t="s">
        <v>137413</v>
      </c>
      <c r="H19907" t="s">
        <v>192535</v>
      </c>
      <c r="J19907" t="s">
        <v>287166</v>
      </c>
    </row>
    <row r="19908" spans="1:10">
      <c r="A19908" t="s">
        <v>19871</v>
      </c>
      <c r="B19908" t="s">
        <v>75577</v>
      </c>
      <c r="C19908">
        <v>290486459</v>
      </c>
      <c r="D19908" t="s">
        <v>111332</v>
      </c>
      <c r="E19908" t="s">
        <v>114687</v>
      </c>
      <c r="F19908">
        <v>2</v>
      </c>
      <c r="G19908" t="s">
        <v>137414</v>
      </c>
      <c r="H19908" t="s">
        <v>192536</v>
      </c>
      <c r="J19908" t="s">
        <v>287167</v>
      </c>
    </row>
    <row r="19909" spans="1:10">
      <c r="A19909" t="s">
        <v>19872</v>
      </c>
      <c r="B19909" t="s">
        <v>75578</v>
      </c>
      <c r="C19909">
        <v>291434735</v>
      </c>
      <c r="D19909" t="s">
        <v>111332</v>
      </c>
      <c r="E19909" t="s">
        <v>112806</v>
      </c>
      <c r="F19909">
        <v>41</v>
      </c>
      <c r="G19909" t="s">
        <v>137415</v>
      </c>
      <c r="H19909" t="s">
        <v>192537</v>
      </c>
      <c r="I19909" t="s">
        <v>242493</v>
      </c>
      <c r="J19909" t="s">
        <v>287168</v>
      </c>
    </row>
    <row r="19910" spans="1:10">
      <c r="A19910" t="s">
        <v>19873</v>
      </c>
      <c r="B19910" t="s">
        <v>75579</v>
      </c>
      <c r="C19910">
        <v>290492718</v>
      </c>
      <c r="D19910" t="s">
        <v>111332</v>
      </c>
      <c r="E19910" t="s">
        <v>112725</v>
      </c>
      <c r="F19910">
        <v>3</v>
      </c>
      <c r="G19910" t="s">
        <v>137416</v>
      </c>
      <c r="H19910" t="s">
        <v>192538</v>
      </c>
      <c r="J19910" t="s">
        <v>287169</v>
      </c>
    </row>
    <row r="19911" spans="1:10">
      <c r="A19911" t="s">
        <v>19874</v>
      </c>
      <c r="B19911" t="s">
        <v>75580</v>
      </c>
      <c r="C19911">
        <v>290482302</v>
      </c>
      <c r="D19911" t="s">
        <v>111332</v>
      </c>
      <c r="E19911" t="s">
        <v>112725</v>
      </c>
      <c r="F19911">
        <v>153</v>
      </c>
      <c r="G19911" t="s">
        <v>137417</v>
      </c>
      <c r="H19911" t="s">
        <v>192539</v>
      </c>
      <c r="I19911" t="s">
        <v>242494</v>
      </c>
      <c r="J19911" t="s">
        <v>287170</v>
      </c>
    </row>
    <row r="19912" spans="1:10">
      <c r="A19912" t="s">
        <v>19875</v>
      </c>
      <c r="B19912" t="s">
        <v>75581</v>
      </c>
      <c r="C19912">
        <v>291418088</v>
      </c>
      <c r="D19912" t="s">
        <v>111332</v>
      </c>
      <c r="E19912" t="s">
        <v>112802</v>
      </c>
      <c r="F19912">
        <v>38</v>
      </c>
      <c r="G19912" t="s">
        <v>137418</v>
      </c>
      <c r="H19912" t="s">
        <v>192540</v>
      </c>
      <c r="I19912" t="s">
        <v>242495</v>
      </c>
      <c r="J19912" t="s">
        <v>287171</v>
      </c>
    </row>
    <row r="19913" spans="1:10">
      <c r="A19913" t="s">
        <v>19876</v>
      </c>
      <c r="B19913" t="s">
        <v>75582</v>
      </c>
      <c r="C19913">
        <v>290487887</v>
      </c>
      <c r="D19913" t="s">
        <v>111332</v>
      </c>
      <c r="E19913" t="s">
        <v>112726</v>
      </c>
      <c r="F19913">
        <v>11</v>
      </c>
      <c r="G19913" t="s">
        <v>137419</v>
      </c>
      <c r="H19913" t="s">
        <v>192541</v>
      </c>
      <c r="I19913" t="s">
        <v>242496</v>
      </c>
      <c r="J19913" t="s">
        <v>287172</v>
      </c>
    </row>
    <row r="19914" spans="1:10">
      <c r="A19914" t="s">
        <v>19877</v>
      </c>
      <c r="B19914" t="s">
        <v>75583</v>
      </c>
      <c r="C19914">
        <v>291414009</v>
      </c>
      <c r="D19914" t="s">
        <v>111332</v>
      </c>
      <c r="E19914" t="s">
        <v>112726</v>
      </c>
      <c r="F19914">
        <v>71</v>
      </c>
      <c r="G19914" t="s">
        <v>137420</v>
      </c>
      <c r="H19914" t="s">
        <v>192542</v>
      </c>
      <c r="I19914" t="s">
        <v>242497</v>
      </c>
      <c r="J19914" t="s">
        <v>287173</v>
      </c>
    </row>
    <row r="19915" spans="1:10">
      <c r="A19915" t="s">
        <v>19878</v>
      </c>
      <c r="B19915" t="s">
        <v>75584</v>
      </c>
      <c r="C19915">
        <v>291434435</v>
      </c>
      <c r="D19915" t="s">
        <v>111332</v>
      </c>
      <c r="E19915" t="s">
        <v>114696</v>
      </c>
      <c r="F19915">
        <v>116</v>
      </c>
      <c r="G19915" t="s">
        <v>137421</v>
      </c>
      <c r="H19915" t="s">
        <v>192543</v>
      </c>
      <c r="I19915" t="s">
        <v>242498</v>
      </c>
      <c r="J19915" t="s">
        <v>287174</v>
      </c>
    </row>
    <row r="19916" spans="1:10">
      <c r="A19916" t="s">
        <v>19879</v>
      </c>
      <c r="B19916" t="s">
        <v>75585</v>
      </c>
      <c r="C19916">
        <v>291035378</v>
      </c>
      <c r="D19916" t="s">
        <v>111332</v>
      </c>
      <c r="E19916" t="s">
        <v>114690</v>
      </c>
      <c r="F19916">
        <v>2</v>
      </c>
      <c r="G19916" t="s">
        <v>137422</v>
      </c>
      <c r="H19916" t="s">
        <v>192544</v>
      </c>
      <c r="J19916" t="s">
        <v>287175</v>
      </c>
    </row>
    <row r="19917" spans="1:10">
      <c r="A19917" t="s">
        <v>19880</v>
      </c>
      <c r="B19917" t="s">
        <v>75586</v>
      </c>
      <c r="C19917">
        <v>291416215</v>
      </c>
      <c r="D19917" t="s">
        <v>111332</v>
      </c>
      <c r="E19917" t="s">
        <v>112806</v>
      </c>
      <c r="F19917">
        <v>108</v>
      </c>
      <c r="G19917" t="s">
        <v>137423</v>
      </c>
      <c r="H19917" t="s">
        <v>192545</v>
      </c>
      <c r="I19917" t="s">
        <v>242499</v>
      </c>
      <c r="J19917" t="s">
        <v>287176</v>
      </c>
    </row>
    <row r="19918" spans="1:10">
      <c r="A19918" t="s">
        <v>19881</v>
      </c>
      <c r="B19918" t="s">
        <v>75587</v>
      </c>
      <c r="C19918">
        <v>290523477</v>
      </c>
      <c r="D19918" t="s">
        <v>111332</v>
      </c>
      <c r="E19918" t="s">
        <v>114697</v>
      </c>
      <c r="F19918">
        <v>10</v>
      </c>
      <c r="G19918" t="s">
        <v>137424</v>
      </c>
      <c r="H19918" t="s">
        <v>192546</v>
      </c>
      <c r="I19918" t="s">
        <v>242500</v>
      </c>
      <c r="J19918" t="s">
        <v>287177</v>
      </c>
    </row>
    <row r="19919" spans="1:10">
      <c r="A19919" t="s">
        <v>19882</v>
      </c>
      <c r="B19919" t="s">
        <v>75588</v>
      </c>
      <c r="C19919">
        <v>290482582</v>
      </c>
      <c r="D19919" t="s">
        <v>111332</v>
      </c>
      <c r="E19919" t="s">
        <v>112776</v>
      </c>
      <c r="F19919">
        <v>11</v>
      </c>
      <c r="G19919" t="s">
        <v>137425</v>
      </c>
      <c r="H19919" t="s">
        <v>192547</v>
      </c>
      <c r="I19919" t="s">
        <v>242501</v>
      </c>
      <c r="J19919" t="s">
        <v>287178</v>
      </c>
    </row>
    <row r="19920" spans="1:10">
      <c r="A19920" t="s">
        <v>19883</v>
      </c>
      <c r="B19920" t="s">
        <v>75589</v>
      </c>
      <c r="C19920">
        <v>290523202</v>
      </c>
      <c r="D19920" t="s">
        <v>111332</v>
      </c>
      <c r="E19920" t="s">
        <v>114691</v>
      </c>
      <c r="F19920">
        <v>141</v>
      </c>
      <c r="G19920" t="s">
        <v>137426</v>
      </c>
      <c r="H19920" t="s">
        <v>192548</v>
      </c>
      <c r="J19920" t="s">
        <v>287179</v>
      </c>
    </row>
    <row r="19921" spans="1:10">
      <c r="A19921" t="s">
        <v>19884</v>
      </c>
      <c r="B19921" t="s">
        <v>75590</v>
      </c>
      <c r="C19921">
        <v>291035213</v>
      </c>
      <c r="D19921" t="s">
        <v>111332</v>
      </c>
      <c r="E19921" t="s">
        <v>112725</v>
      </c>
      <c r="F19921">
        <v>7</v>
      </c>
      <c r="G19921" t="s">
        <v>137427</v>
      </c>
      <c r="H19921" t="s">
        <v>192549</v>
      </c>
      <c r="I19921" t="s">
        <v>242502</v>
      </c>
      <c r="J19921" t="s">
        <v>287180</v>
      </c>
    </row>
    <row r="19922" spans="1:10">
      <c r="A19922" t="s">
        <v>19885</v>
      </c>
      <c r="B19922" t="s">
        <v>75591</v>
      </c>
      <c r="C19922">
        <v>290487366</v>
      </c>
      <c r="D19922" t="s">
        <v>111332</v>
      </c>
      <c r="E19922" t="s">
        <v>114688</v>
      </c>
      <c r="F19922">
        <v>9969</v>
      </c>
      <c r="G19922" t="s">
        <v>137428</v>
      </c>
      <c r="H19922" t="s">
        <v>192550</v>
      </c>
      <c r="I19922" t="s">
        <v>242503</v>
      </c>
      <c r="J19922" t="s">
        <v>287181</v>
      </c>
    </row>
    <row r="19923" spans="1:10">
      <c r="A19923" t="s">
        <v>19886</v>
      </c>
      <c r="B19923" t="s">
        <v>75592</v>
      </c>
      <c r="C19923">
        <v>290491074</v>
      </c>
      <c r="D19923" t="s">
        <v>111332</v>
      </c>
      <c r="E19923" t="s">
        <v>114693</v>
      </c>
      <c r="F19923">
        <v>3</v>
      </c>
      <c r="G19923" t="s">
        <v>137429</v>
      </c>
      <c r="H19923" t="s">
        <v>192551</v>
      </c>
      <c r="I19923" t="s">
        <v>242504</v>
      </c>
      <c r="J19923" t="s">
        <v>287182</v>
      </c>
    </row>
    <row r="19924" spans="1:10">
      <c r="A19924" t="s">
        <v>19887</v>
      </c>
      <c r="B19924" t="s">
        <v>75593</v>
      </c>
      <c r="C19924">
        <v>290521890</v>
      </c>
      <c r="D19924" t="s">
        <v>111332</v>
      </c>
      <c r="E19924" t="s">
        <v>112726</v>
      </c>
      <c r="F19924">
        <v>4</v>
      </c>
      <c r="G19924" t="s">
        <v>137430</v>
      </c>
      <c r="H19924" t="s">
        <v>192552</v>
      </c>
      <c r="J19924" t="s">
        <v>287183</v>
      </c>
    </row>
    <row r="19925" spans="1:10">
      <c r="A19925" t="s">
        <v>19888</v>
      </c>
      <c r="B19925" t="s">
        <v>75594</v>
      </c>
      <c r="C19925">
        <v>291431542</v>
      </c>
      <c r="D19925" t="s">
        <v>111332</v>
      </c>
      <c r="E19925" t="s">
        <v>114704</v>
      </c>
      <c r="F19925">
        <v>5</v>
      </c>
      <c r="G19925" t="s">
        <v>137431</v>
      </c>
      <c r="H19925" t="s">
        <v>192553</v>
      </c>
      <c r="I19925" t="s">
        <v>242505</v>
      </c>
      <c r="J19925" t="s">
        <v>287184</v>
      </c>
    </row>
    <row r="19926" spans="1:10">
      <c r="A19926" t="s">
        <v>19889</v>
      </c>
      <c r="B19926" t="s">
        <v>75595</v>
      </c>
      <c r="C19926">
        <v>290523467</v>
      </c>
      <c r="D19926" t="s">
        <v>111332</v>
      </c>
      <c r="E19926" t="s">
        <v>114705</v>
      </c>
      <c r="F19926">
        <v>40</v>
      </c>
      <c r="G19926" t="s">
        <v>137432</v>
      </c>
      <c r="H19926" t="s">
        <v>192554</v>
      </c>
      <c r="I19926" t="s">
        <v>242506</v>
      </c>
      <c r="J19926" t="s">
        <v>287185</v>
      </c>
    </row>
    <row r="19927" spans="1:10">
      <c r="A19927" t="s">
        <v>19890</v>
      </c>
      <c r="B19927" t="s">
        <v>75596</v>
      </c>
      <c r="C19927">
        <v>291423358</v>
      </c>
      <c r="D19927" t="s">
        <v>111332</v>
      </c>
      <c r="E19927" t="s">
        <v>114706</v>
      </c>
      <c r="F19927">
        <v>1</v>
      </c>
      <c r="G19927" t="s">
        <v>137433</v>
      </c>
      <c r="H19927" t="s">
        <v>192555</v>
      </c>
      <c r="I19927" t="s">
        <v>242507</v>
      </c>
      <c r="J19927" t="s">
        <v>287186</v>
      </c>
    </row>
    <row r="19928" spans="1:10">
      <c r="A19928" t="s">
        <v>19891</v>
      </c>
      <c r="B19928" t="s">
        <v>75597</v>
      </c>
      <c r="C19928">
        <v>291423496</v>
      </c>
      <c r="D19928" t="s">
        <v>111332</v>
      </c>
      <c r="E19928" t="s">
        <v>114707</v>
      </c>
      <c r="F19928">
        <v>2</v>
      </c>
      <c r="G19928" t="s">
        <v>137434</v>
      </c>
      <c r="H19928" t="s">
        <v>192556</v>
      </c>
      <c r="I19928" t="s">
        <v>242508</v>
      </c>
      <c r="J19928" t="s">
        <v>287187</v>
      </c>
    </row>
    <row r="19929" spans="1:10">
      <c r="A19929" t="s">
        <v>19892</v>
      </c>
      <c r="B19929" t="s">
        <v>75598</v>
      </c>
      <c r="C19929">
        <v>291035415</v>
      </c>
      <c r="D19929" t="s">
        <v>111332</v>
      </c>
      <c r="E19929" t="s">
        <v>114708</v>
      </c>
      <c r="F19929">
        <v>1</v>
      </c>
      <c r="G19929" t="s">
        <v>137435</v>
      </c>
      <c r="H19929" t="s">
        <v>192557</v>
      </c>
      <c r="I19929" t="s">
        <v>242509</v>
      </c>
      <c r="J19929" t="s">
        <v>287188</v>
      </c>
    </row>
    <row r="19930" spans="1:10">
      <c r="A19930" t="s">
        <v>19893</v>
      </c>
      <c r="B19930" t="s">
        <v>75599</v>
      </c>
      <c r="C19930">
        <v>291431197</v>
      </c>
      <c r="D19930" t="s">
        <v>111332</v>
      </c>
      <c r="E19930" t="s">
        <v>114709</v>
      </c>
      <c r="F19930">
        <v>2</v>
      </c>
      <c r="G19930" t="s">
        <v>137436</v>
      </c>
      <c r="H19930" t="s">
        <v>192558</v>
      </c>
      <c r="J19930" t="s">
        <v>287189</v>
      </c>
    </row>
    <row r="19931" spans="1:10">
      <c r="A19931" t="s">
        <v>19894</v>
      </c>
      <c r="B19931" t="s">
        <v>75600</v>
      </c>
      <c r="C19931">
        <v>290489058</v>
      </c>
      <c r="D19931" t="s">
        <v>111332</v>
      </c>
      <c r="E19931" t="s">
        <v>112806</v>
      </c>
      <c r="F19931">
        <v>12</v>
      </c>
      <c r="G19931" t="s">
        <v>137437</v>
      </c>
      <c r="H19931" t="s">
        <v>192559</v>
      </c>
      <c r="I19931" t="s">
        <v>242510</v>
      </c>
      <c r="J19931" t="s">
        <v>287190</v>
      </c>
    </row>
    <row r="19932" spans="1:10">
      <c r="A19932" t="s">
        <v>19895</v>
      </c>
      <c r="B19932" t="s">
        <v>75601</v>
      </c>
      <c r="C19932">
        <v>290521300</v>
      </c>
      <c r="D19932" t="s">
        <v>111332</v>
      </c>
      <c r="E19932" t="s">
        <v>112802</v>
      </c>
      <c r="F19932">
        <v>43</v>
      </c>
      <c r="G19932" t="s">
        <v>137438</v>
      </c>
      <c r="H19932" t="s">
        <v>192560</v>
      </c>
      <c r="I19932" t="s">
        <v>242511</v>
      </c>
      <c r="J19932" t="s">
        <v>287191</v>
      </c>
    </row>
    <row r="19933" spans="1:10">
      <c r="A19933" t="s">
        <v>19896</v>
      </c>
      <c r="B19933" t="s">
        <v>75602</v>
      </c>
      <c r="C19933">
        <v>291433983</v>
      </c>
      <c r="D19933" t="s">
        <v>111332</v>
      </c>
      <c r="E19933" t="s">
        <v>112726</v>
      </c>
      <c r="F19933">
        <v>82</v>
      </c>
      <c r="G19933" t="s">
        <v>137439</v>
      </c>
      <c r="H19933" t="s">
        <v>192561</v>
      </c>
      <c r="I19933" t="s">
        <v>242512</v>
      </c>
      <c r="J19933" t="s">
        <v>287192</v>
      </c>
    </row>
    <row r="19934" spans="1:10">
      <c r="A19934" t="s">
        <v>19897</v>
      </c>
      <c r="B19934" t="s">
        <v>75603</v>
      </c>
      <c r="C19934">
        <v>291034945</v>
      </c>
      <c r="D19934" t="s">
        <v>111332</v>
      </c>
      <c r="E19934" t="s">
        <v>112725</v>
      </c>
      <c r="F19934">
        <v>2</v>
      </c>
      <c r="G19934" t="s">
        <v>137440</v>
      </c>
      <c r="H19934" t="s">
        <v>192562</v>
      </c>
      <c r="J19934" t="s">
        <v>287193</v>
      </c>
    </row>
    <row r="19935" spans="1:10">
      <c r="A19935" t="s">
        <v>19898</v>
      </c>
      <c r="B19935" t="s">
        <v>75604</v>
      </c>
      <c r="C19935">
        <v>290523104</v>
      </c>
      <c r="D19935" t="s">
        <v>111332</v>
      </c>
      <c r="E19935" t="s">
        <v>114710</v>
      </c>
      <c r="F19935">
        <v>38</v>
      </c>
      <c r="G19935" t="s">
        <v>137441</v>
      </c>
      <c r="H19935" t="s">
        <v>192563</v>
      </c>
      <c r="I19935" t="s">
        <v>242513</v>
      </c>
      <c r="J19935" t="s">
        <v>287194</v>
      </c>
    </row>
    <row r="19936" spans="1:10">
      <c r="A19936" t="s">
        <v>19899</v>
      </c>
      <c r="B19936" t="s">
        <v>75605</v>
      </c>
      <c r="C19936">
        <v>290485708</v>
      </c>
      <c r="D19936" t="s">
        <v>111332</v>
      </c>
      <c r="E19936" t="s">
        <v>114710</v>
      </c>
      <c r="F19936">
        <v>4</v>
      </c>
      <c r="G19936" t="s">
        <v>137442</v>
      </c>
      <c r="H19936" t="s">
        <v>192564</v>
      </c>
      <c r="I19936" t="s">
        <v>242514</v>
      </c>
      <c r="J19936" t="s">
        <v>287195</v>
      </c>
    </row>
    <row r="19937" spans="1:10">
      <c r="A19937" t="s">
        <v>19900</v>
      </c>
      <c r="B19937" t="s">
        <v>75606</v>
      </c>
      <c r="C19937">
        <v>291428563</v>
      </c>
      <c r="D19937" t="s">
        <v>111332</v>
      </c>
      <c r="E19937" t="s">
        <v>114698</v>
      </c>
      <c r="F19937">
        <v>1</v>
      </c>
      <c r="G19937" t="s">
        <v>137443</v>
      </c>
      <c r="H19937" t="s">
        <v>192565</v>
      </c>
      <c r="I19937" t="s">
        <v>242515</v>
      </c>
      <c r="J19937" t="s">
        <v>287196</v>
      </c>
    </row>
    <row r="19938" spans="1:10">
      <c r="A19938" t="s">
        <v>19901</v>
      </c>
      <c r="B19938" t="s">
        <v>75607</v>
      </c>
      <c r="C19938">
        <v>290481369</v>
      </c>
      <c r="D19938" t="s">
        <v>111332</v>
      </c>
      <c r="E19938" t="s">
        <v>114694</v>
      </c>
      <c r="F19938">
        <v>6</v>
      </c>
      <c r="G19938" t="s">
        <v>137444</v>
      </c>
      <c r="H19938" t="s">
        <v>192566</v>
      </c>
      <c r="I19938" t="s">
        <v>242516</v>
      </c>
      <c r="J19938" t="s">
        <v>287197</v>
      </c>
    </row>
    <row r="19939" spans="1:10">
      <c r="A19939" t="s">
        <v>19902</v>
      </c>
      <c r="B19939" t="s">
        <v>75608</v>
      </c>
      <c r="C19939">
        <v>291415865</v>
      </c>
      <c r="D19939" t="s">
        <v>111332</v>
      </c>
      <c r="E19939" t="s">
        <v>112717</v>
      </c>
      <c r="F19939">
        <v>20</v>
      </c>
      <c r="G19939" t="s">
        <v>137445</v>
      </c>
      <c r="H19939" t="s">
        <v>192567</v>
      </c>
      <c r="I19939" t="s">
        <v>242517</v>
      </c>
      <c r="J19939" t="s">
        <v>287198</v>
      </c>
    </row>
    <row r="19940" spans="1:10">
      <c r="A19940" t="s">
        <v>19903</v>
      </c>
      <c r="B19940" t="s">
        <v>75609</v>
      </c>
      <c r="C19940">
        <v>290489898</v>
      </c>
      <c r="D19940" t="s">
        <v>111332</v>
      </c>
      <c r="E19940" t="s">
        <v>114707</v>
      </c>
      <c r="F19940">
        <v>12</v>
      </c>
      <c r="G19940" t="s">
        <v>137446</v>
      </c>
      <c r="H19940" t="s">
        <v>192568</v>
      </c>
      <c r="I19940" t="s">
        <v>242518</v>
      </c>
      <c r="J19940" t="s">
        <v>287199</v>
      </c>
    </row>
    <row r="19941" spans="1:10">
      <c r="A19941" t="s">
        <v>19904</v>
      </c>
      <c r="B19941" t="s">
        <v>75610</v>
      </c>
      <c r="C19941">
        <v>290486574</v>
      </c>
      <c r="D19941" t="s">
        <v>111332</v>
      </c>
      <c r="E19941" t="s">
        <v>114688</v>
      </c>
      <c r="F19941">
        <v>169</v>
      </c>
      <c r="G19941" t="s">
        <v>137447</v>
      </c>
      <c r="H19941" t="s">
        <v>192569</v>
      </c>
      <c r="I19941" t="s">
        <v>242519</v>
      </c>
      <c r="J19941" t="s">
        <v>287200</v>
      </c>
    </row>
    <row r="19942" spans="1:10">
      <c r="A19942" t="s">
        <v>19905</v>
      </c>
      <c r="B19942" t="s">
        <v>75611</v>
      </c>
      <c r="C19942">
        <v>290486406</v>
      </c>
      <c r="D19942" t="s">
        <v>111332</v>
      </c>
      <c r="E19942" t="s">
        <v>114696</v>
      </c>
      <c r="F19942">
        <v>4</v>
      </c>
      <c r="G19942" t="s">
        <v>137448</v>
      </c>
      <c r="H19942" t="s">
        <v>192570</v>
      </c>
      <c r="I19942" t="s">
        <v>242520</v>
      </c>
      <c r="J19942" t="s">
        <v>287201</v>
      </c>
    </row>
    <row r="19943" spans="1:10">
      <c r="A19943" t="s">
        <v>19906</v>
      </c>
      <c r="B19943" t="s">
        <v>75612</v>
      </c>
      <c r="C19943">
        <v>291415596</v>
      </c>
      <c r="D19943" t="s">
        <v>111332</v>
      </c>
      <c r="E19943" t="s">
        <v>112726</v>
      </c>
      <c r="F19943">
        <v>13</v>
      </c>
      <c r="G19943" t="s">
        <v>137449</v>
      </c>
      <c r="H19943" t="s">
        <v>192571</v>
      </c>
      <c r="I19943" t="s">
        <v>242521</v>
      </c>
      <c r="J19943" t="s">
        <v>287202</v>
      </c>
    </row>
    <row r="19944" spans="1:10">
      <c r="A19944" t="s">
        <v>19907</v>
      </c>
      <c r="B19944" t="s">
        <v>75613</v>
      </c>
      <c r="C19944">
        <v>290490170</v>
      </c>
      <c r="D19944" t="s">
        <v>111332</v>
      </c>
      <c r="E19944" t="s">
        <v>112725</v>
      </c>
      <c r="F19944">
        <v>3</v>
      </c>
      <c r="G19944" t="s">
        <v>137450</v>
      </c>
      <c r="H19944" t="s">
        <v>192572</v>
      </c>
      <c r="I19944" t="s">
        <v>242522</v>
      </c>
      <c r="J19944" t="s">
        <v>287203</v>
      </c>
    </row>
    <row r="19945" spans="1:10">
      <c r="A19945" t="s">
        <v>19908</v>
      </c>
      <c r="B19945" t="s">
        <v>75614</v>
      </c>
      <c r="C19945">
        <v>290525434</v>
      </c>
      <c r="D19945" t="s">
        <v>111332</v>
      </c>
      <c r="E19945" t="s">
        <v>112726</v>
      </c>
      <c r="F19945">
        <v>1</v>
      </c>
      <c r="G19945" t="s">
        <v>137451</v>
      </c>
      <c r="H19945" t="s">
        <v>192573</v>
      </c>
      <c r="I19945" t="s">
        <v>242523</v>
      </c>
      <c r="J19945" t="s">
        <v>287204</v>
      </c>
    </row>
    <row r="19946" spans="1:10">
      <c r="A19946" t="s">
        <v>19909</v>
      </c>
      <c r="B19946" t="s">
        <v>75615</v>
      </c>
      <c r="C19946">
        <v>291415059</v>
      </c>
      <c r="D19946" t="s">
        <v>111332</v>
      </c>
      <c r="E19946" t="s">
        <v>114711</v>
      </c>
      <c r="F19946">
        <v>19</v>
      </c>
      <c r="G19946" t="s">
        <v>137452</v>
      </c>
      <c r="H19946" t="s">
        <v>192574</v>
      </c>
      <c r="I19946" t="s">
        <v>242524</v>
      </c>
      <c r="J19946" t="s">
        <v>287205</v>
      </c>
    </row>
    <row r="19947" spans="1:10">
      <c r="A19947" t="s">
        <v>19910</v>
      </c>
      <c r="B19947" t="s">
        <v>75616</v>
      </c>
      <c r="C19947">
        <v>291416321</v>
      </c>
      <c r="D19947" t="s">
        <v>111332</v>
      </c>
      <c r="E19947" t="s">
        <v>114712</v>
      </c>
      <c r="F19947">
        <v>65</v>
      </c>
      <c r="G19947" t="s">
        <v>137453</v>
      </c>
      <c r="H19947" t="s">
        <v>192575</v>
      </c>
      <c r="J19947" t="s">
        <v>287206</v>
      </c>
    </row>
    <row r="19948" spans="1:10">
      <c r="A19948" t="s">
        <v>19911</v>
      </c>
      <c r="B19948" t="s">
        <v>75617</v>
      </c>
      <c r="C19948">
        <v>290481565</v>
      </c>
      <c r="D19948" t="s">
        <v>111332</v>
      </c>
      <c r="E19948" t="s">
        <v>112717</v>
      </c>
      <c r="F19948">
        <v>10</v>
      </c>
      <c r="G19948" t="s">
        <v>137454</v>
      </c>
      <c r="H19948" t="s">
        <v>192576</v>
      </c>
      <c r="I19948" t="s">
        <v>242525</v>
      </c>
      <c r="J19948" t="s">
        <v>287207</v>
      </c>
    </row>
    <row r="19949" spans="1:10">
      <c r="A19949" t="s">
        <v>19912</v>
      </c>
      <c r="B19949" t="s">
        <v>75618</v>
      </c>
      <c r="C19949">
        <v>291419198</v>
      </c>
      <c r="D19949" t="s">
        <v>111332</v>
      </c>
      <c r="E19949" t="s">
        <v>114687</v>
      </c>
      <c r="F19949">
        <v>3</v>
      </c>
      <c r="G19949" t="s">
        <v>137455</v>
      </c>
      <c r="H19949" t="s">
        <v>192577</v>
      </c>
      <c r="I19949" t="s">
        <v>242526</v>
      </c>
      <c r="J19949" t="s">
        <v>287208</v>
      </c>
    </row>
    <row r="19950" spans="1:10">
      <c r="A19950" t="s">
        <v>19913</v>
      </c>
      <c r="B19950" t="s">
        <v>75619</v>
      </c>
      <c r="C19950">
        <v>290523792</v>
      </c>
      <c r="D19950" t="s">
        <v>111332</v>
      </c>
      <c r="E19950" t="s">
        <v>112726</v>
      </c>
      <c r="F19950">
        <v>7</v>
      </c>
      <c r="G19950" t="s">
        <v>137456</v>
      </c>
      <c r="H19950" t="s">
        <v>192578</v>
      </c>
      <c r="I19950" t="s">
        <v>242527</v>
      </c>
      <c r="J19950" t="s">
        <v>287209</v>
      </c>
    </row>
    <row r="19951" spans="1:10">
      <c r="A19951" t="s">
        <v>19914</v>
      </c>
      <c r="B19951" t="s">
        <v>75620</v>
      </c>
      <c r="C19951">
        <v>290492807</v>
      </c>
      <c r="D19951" t="s">
        <v>111332</v>
      </c>
      <c r="E19951" t="s">
        <v>112726</v>
      </c>
      <c r="F19951">
        <v>4</v>
      </c>
      <c r="G19951" t="s">
        <v>137457</v>
      </c>
      <c r="H19951" t="s">
        <v>192579</v>
      </c>
      <c r="I19951" t="s">
        <v>242528</v>
      </c>
      <c r="J19951" t="s">
        <v>287210</v>
      </c>
    </row>
    <row r="19952" spans="1:10">
      <c r="A19952" t="s">
        <v>19915</v>
      </c>
      <c r="B19952" t="s">
        <v>75621</v>
      </c>
      <c r="C19952">
        <v>290522353</v>
      </c>
      <c r="D19952" t="s">
        <v>111332</v>
      </c>
      <c r="E19952" t="s">
        <v>114701</v>
      </c>
      <c r="F19952">
        <v>37</v>
      </c>
      <c r="G19952" t="s">
        <v>137458</v>
      </c>
      <c r="H19952" t="s">
        <v>192580</v>
      </c>
      <c r="J19952" t="s">
        <v>287211</v>
      </c>
    </row>
    <row r="19953" spans="1:10">
      <c r="A19953" t="s">
        <v>19916</v>
      </c>
      <c r="B19953" t="s">
        <v>75622</v>
      </c>
      <c r="C19953">
        <v>290520596</v>
      </c>
      <c r="D19953" t="s">
        <v>111332</v>
      </c>
      <c r="E19953" t="s">
        <v>112802</v>
      </c>
      <c r="F19953">
        <v>2</v>
      </c>
      <c r="G19953" t="s">
        <v>137459</v>
      </c>
      <c r="H19953" t="s">
        <v>192581</v>
      </c>
      <c r="I19953" t="s">
        <v>242529</v>
      </c>
      <c r="J19953" t="s">
        <v>287212</v>
      </c>
    </row>
    <row r="19954" spans="1:10">
      <c r="A19954" t="s">
        <v>19917</v>
      </c>
      <c r="B19954" t="s">
        <v>75623</v>
      </c>
      <c r="C19954">
        <v>291425766</v>
      </c>
      <c r="D19954" t="s">
        <v>111332</v>
      </c>
      <c r="E19954" t="s">
        <v>112758</v>
      </c>
      <c r="F19954">
        <v>14</v>
      </c>
      <c r="G19954" t="s">
        <v>137460</v>
      </c>
      <c r="H19954" t="s">
        <v>192582</v>
      </c>
      <c r="I19954" t="s">
        <v>242530</v>
      </c>
      <c r="J19954" t="s">
        <v>287213</v>
      </c>
    </row>
    <row r="19955" spans="1:10">
      <c r="A19955" t="s">
        <v>19918</v>
      </c>
      <c r="B19955" t="s">
        <v>75624</v>
      </c>
      <c r="C19955">
        <v>291433548</v>
      </c>
      <c r="D19955" t="s">
        <v>111332</v>
      </c>
      <c r="E19955" t="s">
        <v>114696</v>
      </c>
      <c r="F19955">
        <v>15</v>
      </c>
      <c r="G19955" t="s">
        <v>137461</v>
      </c>
      <c r="H19955" t="s">
        <v>192583</v>
      </c>
      <c r="I19955" t="s">
        <v>242531</v>
      </c>
      <c r="J19955" t="s">
        <v>287214</v>
      </c>
    </row>
    <row r="19956" spans="1:10">
      <c r="A19956" t="s">
        <v>19919</v>
      </c>
      <c r="B19956" t="s">
        <v>75625</v>
      </c>
      <c r="C19956">
        <v>290522036</v>
      </c>
      <c r="D19956" t="s">
        <v>111332</v>
      </c>
      <c r="E19956" t="s">
        <v>112789</v>
      </c>
      <c r="F19956">
        <v>8</v>
      </c>
      <c r="G19956" t="s">
        <v>137462</v>
      </c>
      <c r="H19956" t="s">
        <v>192584</v>
      </c>
      <c r="I19956" t="s">
        <v>242532</v>
      </c>
      <c r="J19956" t="s">
        <v>287215</v>
      </c>
    </row>
    <row r="19957" spans="1:10">
      <c r="A19957" t="s">
        <v>19920</v>
      </c>
      <c r="B19957" t="s">
        <v>75626</v>
      </c>
      <c r="C19957">
        <v>291416925</v>
      </c>
      <c r="D19957" t="s">
        <v>111332</v>
      </c>
      <c r="E19957" t="s">
        <v>112806</v>
      </c>
      <c r="F19957">
        <v>1</v>
      </c>
      <c r="G19957" t="s">
        <v>137463</v>
      </c>
      <c r="H19957" t="s">
        <v>192585</v>
      </c>
      <c r="I19957" t="s">
        <v>242533</v>
      </c>
      <c r="J19957" t="s">
        <v>287216</v>
      </c>
    </row>
    <row r="19958" spans="1:10">
      <c r="A19958" t="s">
        <v>19921</v>
      </c>
      <c r="B19958" t="s">
        <v>75627</v>
      </c>
      <c r="C19958">
        <v>290524773</v>
      </c>
      <c r="D19958" t="s">
        <v>111332</v>
      </c>
      <c r="E19958" t="s">
        <v>114687</v>
      </c>
      <c r="F19958">
        <v>9</v>
      </c>
      <c r="G19958" t="s">
        <v>137464</v>
      </c>
      <c r="H19958" t="s">
        <v>192586</v>
      </c>
      <c r="I19958" t="s">
        <v>242534</v>
      </c>
      <c r="J19958" t="s">
        <v>287217</v>
      </c>
    </row>
    <row r="19959" spans="1:10">
      <c r="A19959" t="s">
        <v>19922</v>
      </c>
      <c r="B19959" t="s">
        <v>75628</v>
      </c>
      <c r="C19959">
        <v>291438134</v>
      </c>
      <c r="D19959" t="s">
        <v>111332</v>
      </c>
      <c r="E19959" t="s">
        <v>112725</v>
      </c>
      <c r="F19959">
        <v>19</v>
      </c>
      <c r="G19959" t="s">
        <v>137465</v>
      </c>
      <c r="H19959" t="s">
        <v>192587</v>
      </c>
      <c r="I19959" t="s">
        <v>242535</v>
      </c>
      <c r="J19959" t="s">
        <v>287218</v>
      </c>
    </row>
    <row r="19960" spans="1:10">
      <c r="A19960" t="s">
        <v>19923</v>
      </c>
      <c r="B19960" t="s">
        <v>75629</v>
      </c>
      <c r="C19960">
        <v>290483763</v>
      </c>
      <c r="D19960" t="s">
        <v>111332</v>
      </c>
      <c r="E19960" t="s">
        <v>112726</v>
      </c>
      <c r="F19960">
        <v>11</v>
      </c>
      <c r="G19960" t="s">
        <v>137466</v>
      </c>
      <c r="H19960" t="s">
        <v>192588</v>
      </c>
      <c r="I19960" t="s">
        <v>242536</v>
      </c>
      <c r="J19960" t="s">
        <v>287219</v>
      </c>
    </row>
    <row r="19961" spans="1:10">
      <c r="A19961" t="s">
        <v>19924</v>
      </c>
      <c r="B19961" t="s">
        <v>75630</v>
      </c>
      <c r="C19961">
        <v>291445861</v>
      </c>
      <c r="D19961" t="s">
        <v>111332</v>
      </c>
      <c r="E19961" t="s">
        <v>112725</v>
      </c>
      <c r="F19961">
        <v>28</v>
      </c>
      <c r="G19961" t="s">
        <v>137467</v>
      </c>
      <c r="H19961" t="s">
        <v>192589</v>
      </c>
      <c r="I19961" t="s">
        <v>242537</v>
      </c>
      <c r="J19961" t="s">
        <v>287220</v>
      </c>
    </row>
    <row r="19962" spans="1:10">
      <c r="A19962" t="s">
        <v>19925</v>
      </c>
      <c r="B19962" t="s">
        <v>75631</v>
      </c>
      <c r="C19962">
        <v>291427795</v>
      </c>
      <c r="D19962" t="s">
        <v>111332</v>
      </c>
      <c r="E19962" t="s">
        <v>112802</v>
      </c>
      <c r="F19962">
        <v>1</v>
      </c>
      <c r="G19962" t="s">
        <v>137468</v>
      </c>
      <c r="H19962" t="s">
        <v>192590</v>
      </c>
      <c r="J19962" t="s">
        <v>287221</v>
      </c>
    </row>
    <row r="19963" spans="1:10">
      <c r="A19963" t="s">
        <v>19926</v>
      </c>
      <c r="B19963" t="s">
        <v>75632</v>
      </c>
      <c r="C19963">
        <v>290486399</v>
      </c>
      <c r="D19963" t="s">
        <v>111332</v>
      </c>
      <c r="E19963" t="s">
        <v>112789</v>
      </c>
      <c r="F19963">
        <v>1</v>
      </c>
      <c r="G19963" t="s">
        <v>137469</v>
      </c>
      <c r="H19963" t="s">
        <v>192591</v>
      </c>
      <c r="I19963" t="s">
        <v>242538</v>
      </c>
      <c r="J19963" t="s">
        <v>287222</v>
      </c>
    </row>
    <row r="19964" spans="1:10">
      <c r="A19964" t="s">
        <v>19927</v>
      </c>
      <c r="B19964" t="s">
        <v>75633</v>
      </c>
      <c r="C19964">
        <v>291416086</v>
      </c>
      <c r="D19964" t="s">
        <v>111332</v>
      </c>
      <c r="E19964" t="s">
        <v>114691</v>
      </c>
      <c r="F19964">
        <v>176</v>
      </c>
      <c r="G19964" t="s">
        <v>137470</v>
      </c>
      <c r="H19964" t="s">
        <v>192592</v>
      </c>
      <c r="I19964" t="s">
        <v>242539</v>
      </c>
      <c r="J19964" t="s">
        <v>287223</v>
      </c>
    </row>
    <row r="19965" spans="1:10">
      <c r="A19965" t="s">
        <v>19928</v>
      </c>
      <c r="B19965" t="s">
        <v>75634</v>
      </c>
      <c r="C19965">
        <v>290489660</v>
      </c>
      <c r="D19965" t="s">
        <v>111332</v>
      </c>
      <c r="E19965" t="s">
        <v>112726</v>
      </c>
      <c r="F19965">
        <v>14</v>
      </c>
      <c r="G19965" t="s">
        <v>137471</v>
      </c>
      <c r="H19965" t="s">
        <v>192593</v>
      </c>
      <c r="J19965" t="s">
        <v>287224</v>
      </c>
    </row>
    <row r="19966" spans="1:10">
      <c r="A19966" t="s">
        <v>19929</v>
      </c>
      <c r="B19966" t="s">
        <v>75635</v>
      </c>
      <c r="C19966">
        <v>290524780</v>
      </c>
      <c r="D19966" t="s">
        <v>111332</v>
      </c>
      <c r="E19966" t="s">
        <v>112725</v>
      </c>
      <c r="F19966">
        <v>11</v>
      </c>
      <c r="G19966" t="s">
        <v>137472</v>
      </c>
      <c r="H19966" t="s">
        <v>192594</v>
      </c>
      <c r="I19966" t="s">
        <v>242540</v>
      </c>
      <c r="J19966" t="s">
        <v>287225</v>
      </c>
    </row>
    <row r="19967" spans="1:10">
      <c r="A19967" t="s">
        <v>19930</v>
      </c>
      <c r="B19967" t="s">
        <v>75636</v>
      </c>
      <c r="C19967">
        <v>291432804</v>
      </c>
      <c r="D19967" t="s">
        <v>111332</v>
      </c>
      <c r="E19967" t="s">
        <v>112717</v>
      </c>
      <c r="F19967">
        <v>1</v>
      </c>
      <c r="G19967" t="s">
        <v>137473</v>
      </c>
      <c r="H19967" t="s">
        <v>192595</v>
      </c>
      <c r="I19967" t="s">
        <v>242541</v>
      </c>
      <c r="J19967" t="s">
        <v>287226</v>
      </c>
    </row>
    <row r="19968" spans="1:10">
      <c r="A19968" t="s">
        <v>19931</v>
      </c>
      <c r="B19968" t="s">
        <v>75637</v>
      </c>
      <c r="C19968">
        <v>290490866</v>
      </c>
      <c r="D19968" t="s">
        <v>111332</v>
      </c>
      <c r="E19968" t="s">
        <v>112726</v>
      </c>
      <c r="F19968">
        <v>601</v>
      </c>
      <c r="G19968" t="s">
        <v>137474</v>
      </c>
      <c r="H19968" t="s">
        <v>192596</v>
      </c>
      <c r="I19968" t="s">
        <v>242542</v>
      </c>
      <c r="J19968" t="s">
        <v>287227</v>
      </c>
    </row>
    <row r="19969" spans="1:10">
      <c r="A19969" t="s">
        <v>19932</v>
      </c>
      <c r="B19969" t="s">
        <v>75638</v>
      </c>
      <c r="C19969">
        <v>290487852</v>
      </c>
      <c r="D19969" t="s">
        <v>111332</v>
      </c>
      <c r="E19969" t="s">
        <v>112726</v>
      </c>
      <c r="F19969">
        <v>3</v>
      </c>
      <c r="G19969" t="s">
        <v>137475</v>
      </c>
      <c r="H19969" t="s">
        <v>192597</v>
      </c>
      <c r="I19969" t="s">
        <v>242543</v>
      </c>
      <c r="J19969" t="s">
        <v>287228</v>
      </c>
    </row>
    <row r="19970" spans="1:10">
      <c r="A19970" t="s">
        <v>19933</v>
      </c>
      <c r="B19970" t="s">
        <v>75639</v>
      </c>
      <c r="C19970">
        <v>291427591</v>
      </c>
      <c r="D19970" t="s">
        <v>111332</v>
      </c>
      <c r="E19970" t="s">
        <v>114691</v>
      </c>
      <c r="F19970">
        <v>5</v>
      </c>
      <c r="G19970" t="s">
        <v>137476</v>
      </c>
      <c r="H19970" t="s">
        <v>192598</v>
      </c>
      <c r="I19970" t="s">
        <v>242544</v>
      </c>
      <c r="J19970" t="s">
        <v>287229</v>
      </c>
    </row>
    <row r="19971" spans="1:10">
      <c r="A19971" t="s">
        <v>19934</v>
      </c>
      <c r="B19971" t="s">
        <v>75640</v>
      </c>
      <c r="C19971">
        <v>291421085</v>
      </c>
      <c r="D19971" t="s">
        <v>111332</v>
      </c>
      <c r="E19971" t="s">
        <v>112806</v>
      </c>
      <c r="F19971">
        <v>1</v>
      </c>
      <c r="G19971" t="s">
        <v>137477</v>
      </c>
      <c r="H19971" t="s">
        <v>192599</v>
      </c>
      <c r="I19971" t="s">
        <v>242545</v>
      </c>
      <c r="J19971" t="s">
        <v>287230</v>
      </c>
    </row>
    <row r="19972" spans="1:10">
      <c r="A19972" t="s">
        <v>19935</v>
      </c>
      <c r="B19972" t="s">
        <v>75641</v>
      </c>
      <c r="C19972">
        <v>291416063</v>
      </c>
      <c r="D19972" t="s">
        <v>111332</v>
      </c>
      <c r="E19972" t="s">
        <v>112802</v>
      </c>
      <c r="F19972">
        <v>40</v>
      </c>
      <c r="G19972" t="s">
        <v>137478</v>
      </c>
      <c r="H19972" t="s">
        <v>192600</v>
      </c>
      <c r="I19972" t="s">
        <v>242546</v>
      </c>
      <c r="J19972" t="s">
        <v>287231</v>
      </c>
    </row>
    <row r="19973" spans="1:10">
      <c r="A19973" t="s">
        <v>19936</v>
      </c>
      <c r="B19973" t="s">
        <v>75642</v>
      </c>
      <c r="C19973">
        <v>291440148</v>
      </c>
      <c r="D19973" t="s">
        <v>111332</v>
      </c>
      <c r="E19973" t="s">
        <v>114713</v>
      </c>
      <c r="F19973">
        <v>4</v>
      </c>
      <c r="G19973" t="s">
        <v>137479</v>
      </c>
      <c r="H19973" t="s">
        <v>192601</v>
      </c>
      <c r="I19973" t="s">
        <v>242547</v>
      </c>
      <c r="J19973" t="s">
        <v>287232</v>
      </c>
    </row>
    <row r="19974" spans="1:10">
      <c r="A19974" t="s">
        <v>19937</v>
      </c>
      <c r="B19974" t="s">
        <v>75643</v>
      </c>
      <c r="C19974">
        <v>291421536</v>
      </c>
      <c r="D19974" t="s">
        <v>111332</v>
      </c>
      <c r="E19974" t="s">
        <v>114707</v>
      </c>
      <c r="F19974">
        <v>2</v>
      </c>
      <c r="G19974" t="s">
        <v>137480</v>
      </c>
      <c r="H19974" t="s">
        <v>192602</v>
      </c>
      <c r="I19974" t="s">
        <v>242548</v>
      </c>
      <c r="J19974" t="s">
        <v>287233</v>
      </c>
    </row>
    <row r="19975" spans="1:10">
      <c r="A19975" t="s">
        <v>19938</v>
      </c>
      <c r="B19975" t="s">
        <v>75644</v>
      </c>
      <c r="C19975">
        <v>282400773</v>
      </c>
      <c r="D19975" t="s">
        <v>111332</v>
      </c>
      <c r="E19975" t="s">
        <v>114706</v>
      </c>
      <c r="F19975">
        <v>1</v>
      </c>
      <c r="G19975" t="s">
        <v>137481</v>
      </c>
      <c r="H19975" t="s">
        <v>192603</v>
      </c>
      <c r="I19975" t="s">
        <v>242549</v>
      </c>
      <c r="J19975" t="s">
        <v>287234</v>
      </c>
    </row>
    <row r="19976" spans="1:10">
      <c r="A19976" t="s">
        <v>19939</v>
      </c>
      <c r="B19976" t="s">
        <v>75645</v>
      </c>
      <c r="C19976">
        <v>291432952</v>
      </c>
      <c r="D19976" t="s">
        <v>111332</v>
      </c>
      <c r="E19976" t="s">
        <v>112725</v>
      </c>
      <c r="F19976">
        <v>5</v>
      </c>
      <c r="G19976" t="s">
        <v>137482</v>
      </c>
      <c r="H19976" t="s">
        <v>192604</v>
      </c>
      <c r="J19976" t="s">
        <v>287235</v>
      </c>
    </row>
    <row r="19977" spans="1:10">
      <c r="A19977" t="s">
        <v>19940</v>
      </c>
      <c r="B19977" t="s">
        <v>75646</v>
      </c>
      <c r="C19977">
        <v>291419480</v>
      </c>
      <c r="D19977" t="s">
        <v>111332</v>
      </c>
      <c r="E19977" t="s">
        <v>112806</v>
      </c>
      <c r="F19977">
        <v>9</v>
      </c>
      <c r="G19977" t="s">
        <v>137483</v>
      </c>
      <c r="H19977" t="s">
        <v>192605</v>
      </c>
      <c r="I19977" t="s">
        <v>242550</v>
      </c>
      <c r="J19977" t="s">
        <v>287236</v>
      </c>
    </row>
    <row r="19978" spans="1:10">
      <c r="A19978" t="s">
        <v>19941</v>
      </c>
      <c r="B19978" t="s">
        <v>75647</v>
      </c>
      <c r="C19978">
        <v>291414668</v>
      </c>
      <c r="D19978" t="s">
        <v>111332</v>
      </c>
      <c r="E19978" t="s">
        <v>112725</v>
      </c>
      <c r="F19978">
        <v>18</v>
      </c>
      <c r="G19978" t="s">
        <v>137484</v>
      </c>
      <c r="H19978" t="s">
        <v>192606</v>
      </c>
      <c r="J19978" t="s">
        <v>287237</v>
      </c>
    </row>
    <row r="19979" spans="1:10">
      <c r="A19979" t="s">
        <v>19942</v>
      </c>
      <c r="B19979" t="s">
        <v>75648</v>
      </c>
      <c r="C19979">
        <v>291436420</v>
      </c>
      <c r="D19979" t="s">
        <v>111332</v>
      </c>
      <c r="E19979" t="s">
        <v>112725</v>
      </c>
      <c r="F19979">
        <v>6</v>
      </c>
      <c r="G19979" t="s">
        <v>137485</v>
      </c>
      <c r="H19979" t="s">
        <v>192607</v>
      </c>
      <c r="J19979" t="s">
        <v>287238</v>
      </c>
    </row>
    <row r="19980" spans="1:10">
      <c r="A19980" t="s">
        <v>19943</v>
      </c>
      <c r="B19980" t="s">
        <v>75649</v>
      </c>
      <c r="C19980">
        <v>290486936</v>
      </c>
      <c r="D19980" t="s">
        <v>111332</v>
      </c>
      <c r="E19980" t="s">
        <v>112806</v>
      </c>
      <c r="F19980">
        <v>85</v>
      </c>
      <c r="G19980" t="s">
        <v>137486</v>
      </c>
      <c r="H19980" t="s">
        <v>192608</v>
      </c>
      <c r="I19980" t="s">
        <v>242551</v>
      </c>
      <c r="J19980" t="s">
        <v>287239</v>
      </c>
    </row>
    <row r="19981" spans="1:10">
      <c r="A19981" t="s">
        <v>19944</v>
      </c>
      <c r="B19981" t="s">
        <v>75650</v>
      </c>
      <c r="C19981">
        <v>291584746</v>
      </c>
      <c r="D19981" t="s">
        <v>111332</v>
      </c>
      <c r="E19981" t="s">
        <v>112725</v>
      </c>
      <c r="F19981">
        <v>5</v>
      </c>
      <c r="G19981" t="s">
        <v>137487</v>
      </c>
      <c r="H19981" t="s">
        <v>192609</v>
      </c>
      <c r="I19981" t="s">
        <v>242552</v>
      </c>
      <c r="J19981" t="s">
        <v>287240</v>
      </c>
    </row>
    <row r="19982" spans="1:10">
      <c r="A19982" t="s">
        <v>19945</v>
      </c>
      <c r="B19982" t="s">
        <v>75651</v>
      </c>
      <c r="C19982">
        <v>290492908</v>
      </c>
      <c r="D19982" t="s">
        <v>111332</v>
      </c>
      <c r="E19982" t="s">
        <v>114714</v>
      </c>
      <c r="F19982">
        <v>64</v>
      </c>
      <c r="G19982" t="s">
        <v>137488</v>
      </c>
      <c r="H19982" t="s">
        <v>192610</v>
      </c>
      <c r="I19982" t="s">
        <v>242553</v>
      </c>
      <c r="J19982" t="s">
        <v>287241</v>
      </c>
    </row>
    <row r="19983" spans="1:10">
      <c r="A19983" t="s">
        <v>19946</v>
      </c>
      <c r="B19983" t="s">
        <v>75652</v>
      </c>
      <c r="C19983">
        <v>290485223</v>
      </c>
      <c r="D19983" t="s">
        <v>111332</v>
      </c>
      <c r="E19983" t="s">
        <v>112725</v>
      </c>
      <c r="F19983">
        <v>9</v>
      </c>
      <c r="G19983" t="s">
        <v>137489</v>
      </c>
      <c r="H19983" t="s">
        <v>192611</v>
      </c>
      <c r="I19983" t="s">
        <v>242554</v>
      </c>
      <c r="J19983" t="s">
        <v>287242</v>
      </c>
    </row>
    <row r="19984" spans="1:10">
      <c r="A19984" t="s">
        <v>19947</v>
      </c>
      <c r="B19984" t="s">
        <v>75653</v>
      </c>
      <c r="C19984">
        <v>291446524</v>
      </c>
      <c r="D19984" t="s">
        <v>111332</v>
      </c>
      <c r="E19984" t="s">
        <v>112717</v>
      </c>
      <c r="F19984">
        <v>59</v>
      </c>
      <c r="G19984" t="s">
        <v>137490</v>
      </c>
      <c r="H19984" t="s">
        <v>192612</v>
      </c>
      <c r="I19984" t="s">
        <v>242555</v>
      </c>
      <c r="J19984" t="s">
        <v>287243</v>
      </c>
    </row>
    <row r="19985" spans="1:10">
      <c r="A19985" t="s">
        <v>19948</v>
      </c>
      <c r="B19985" t="s">
        <v>75654</v>
      </c>
      <c r="C19985">
        <v>291415597</v>
      </c>
      <c r="D19985" t="s">
        <v>111332</v>
      </c>
      <c r="E19985" t="s">
        <v>112726</v>
      </c>
      <c r="F19985">
        <v>1</v>
      </c>
      <c r="G19985" t="s">
        <v>137491</v>
      </c>
      <c r="H19985" t="s">
        <v>192613</v>
      </c>
      <c r="I19985" t="s">
        <v>242556</v>
      </c>
      <c r="J19985" t="s">
        <v>287244</v>
      </c>
    </row>
    <row r="19986" spans="1:10">
      <c r="A19986" t="s">
        <v>19949</v>
      </c>
      <c r="B19986" t="s">
        <v>75655</v>
      </c>
      <c r="C19986">
        <v>291427895</v>
      </c>
      <c r="D19986" t="s">
        <v>111332</v>
      </c>
      <c r="E19986" t="s">
        <v>112806</v>
      </c>
      <c r="F19986">
        <v>12</v>
      </c>
      <c r="G19986" t="s">
        <v>137492</v>
      </c>
      <c r="H19986" t="s">
        <v>192614</v>
      </c>
      <c r="J19986" t="s">
        <v>287245</v>
      </c>
    </row>
    <row r="19987" spans="1:10">
      <c r="A19987" t="s">
        <v>19950</v>
      </c>
      <c r="B19987" t="s">
        <v>75656</v>
      </c>
      <c r="C19987">
        <v>291035035</v>
      </c>
      <c r="D19987" t="s">
        <v>111332</v>
      </c>
      <c r="E19987" t="s">
        <v>114715</v>
      </c>
      <c r="F19987">
        <v>3</v>
      </c>
      <c r="G19987" t="s">
        <v>137493</v>
      </c>
      <c r="H19987" t="s">
        <v>192615</v>
      </c>
      <c r="I19987" t="s">
        <v>242557</v>
      </c>
      <c r="J19987" t="s">
        <v>287246</v>
      </c>
    </row>
    <row r="19988" spans="1:10">
      <c r="A19988" t="s">
        <v>19951</v>
      </c>
      <c r="B19988" t="s">
        <v>75657</v>
      </c>
      <c r="C19988">
        <v>291421152</v>
      </c>
      <c r="D19988" t="s">
        <v>111332</v>
      </c>
      <c r="E19988" t="s">
        <v>112789</v>
      </c>
      <c r="F19988">
        <v>106</v>
      </c>
      <c r="G19988" t="s">
        <v>137494</v>
      </c>
      <c r="H19988" t="s">
        <v>192616</v>
      </c>
      <c r="I19988" t="s">
        <v>242558</v>
      </c>
      <c r="J19988" t="s">
        <v>287247</v>
      </c>
    </row>
    <row r="19989" spans="1:10">
      <c r="A19989" t="s">
        <v>19952</v>
      </c>
      <c r="B19989" t="s">
        <v>75658</v>
      </c>
      <c r="C19989">
        <v>290481835</v>
      </c>
      <c r="D19989" t="s">
        <v>111332</v>
      </c>
      <c r="E19989" t="s">
        <v>114702</v>
      </c>
      <c r="F19989">
        <v>17</v>
      </c>
      <c r="G19989" t="s">
        <v>137495</v>
      </c>
      <c r="H19989" t="s">
        <v>192617</v>
      </c>
      <c r="I19989" t="s">
        <v>242559</v>
      </c>
      <c r="J19989" t="s">
        <v>287248</v>
      </c>
    </row>
    <row r="19990" spans="1:10">
      <c r="A19990" t="s">
        <v>19953</v>
      </c>
      <c r="B19990" t="s">
        <v>75659</v>
      </c>
      <c r="C19990">
        <v>291440433</v>
      </c>
      <c r="D19990" t="s">
        <v>111332</v>
      </c>
      <c r="E19990" t="s">
        <v>114716</v>
      </c>
      <c r="F19990">
        <v>2</v>
      </c>
      <c r="G19990" t="s">
        <v>137496</v>
      </c>
      <c r="H19990" t="s">
        <v>192618</v>
      </c>
      <c r="I19990" t="s">
        <v>242560</v>
      </c>
      <c r="J19990" t="s">
        <v>287249</v>
      </c>
    </row>
    <row r="19991" spans="1:10">
      <c r="A19991" t="s">
        <v>19954</v>
      </c>
      <c r="B19991" t="s">
        <v>75660</v>
      </c>
      <c r="C19991">
        <v>291417238</v>
      </c>
      <c r="D19991" t="s">
        <v>111332</v>
      </c>
      <c r="E19991" t="s">
        <v>112806</v>
      </c>
      <c r="F19991">
        <v>1</v>
      </c>
      <c r="G19991" t="s">
        <v>137497</v>
      </c>
      <c r="H19991" t="s">
        <v>192619</v>
      </c>
      <c r="I19991" t="s">
        <v>242561</v>
      </c>
      <c r="J19991" t="s">
        <v>287250</v>
      </c>
    </row>
    <row r="19992" spans="1:10">
      <c r="A19992" t="s">
        <v>19955</v>
      </c>
      <c r="B19992" t="s">
        <v>75661</v>
      </c>
      <c r="C19992">
        <v>291434745</v>
      </c>
      <c r="D19992" t="s">
        <v>111332</v>
      </c>
      <c r="E19992" t="s">
        <v>114691</v>
      </c>
      <c r="F19992">
        <v>5</v>
      </c>
      <c r="G19992" t="s">
        <v>137498</v>
      </c>
      <c r="H19992" t="s">
        <v>192620</v>
      </c>
      <c r="J19992" t="s">
        <v>287251</v>
      </c>
    </row>
    <row r="19993" spans="1:10">
      <c r="A19993" t="s">
        <v>19956</v>
      </c>
      <c r="B19993" t="s">
        <v>75662</v>
      </c>
      <c r="C19993">
        <v>291427382</v>
      </c>
      <c r="D19993" t="s">
        <v>111332</v>
      </c>
      <c r="E19993" t="s">
        <v>114697</v>
      </c>
      <c r="F19993">
        <v>1</v>
      </c>
      <c r="G19993" t="s">
        <v>137499</v>
      </c>
      <c r="H19993" t="s">
        <v>192621</v>
      </c>
      <c r="I19993" t="s">
        <v>242562</v>
      </c>
      <c r="J19993" t="s">
        <v>287252</v>
      </c>
    </row>
    <row r="19994" spans="1:10">
      <c r="A19994" t="s">
        <v>19957</v>
      </c>
      <c r="B19994" t="s">
        <v>75663</v>
      </c>
      <c r="C19994">
        <v>291428684</v>
      </c>
      <c r="D19994" t="s">
        <v>111332</v>
      </c>
      <c r="E19994" t="s">
        <v>112725</v>
      </c>
      <c r="F19994">
        <v>626</v>
      </c>
      <c r="G19994" t="s">
        <v>137500</v>
      </c>
      <c r="H19994" t="s">
        <v>192622</v>
      </c>
      <c r="I19994" t="s">
        <v>242563</v>
      </c>
      <c r="J19994" t="s">
        <v>287253</v>
      </c>
    </row>
    <row r="19995" spans="1:10">
      <c r="A19995" t="s">
        <v>19958</v>
      </c>
      <c r="B19995" t="s">
        <v>75664</v>
      </c>
      <c r="C19995">
        <v>290829453</v>
      </c>
      <c r="D19995" t="s">
        <v>111332</v>
      </c>
      <c r="E19995" t="s">
        <v>114711</v>
      </c>
      <c r="F19995">
        <v>20</v>
      </c>
      <c r="G19995" t="s">
        <v>137501</v>
      </c>
      <c r="H19995" t="s">
        <v>192623</v>
      </c>
      <c r="I19995" t="s">
        <v>242564</v>
      </c>
      <c r="J19995" t="s">
        <v>287254</v>
      </c>
    </row>
    <row r="19996" spans="1:10">
      <c r="A19996" t="s">
        <v>19959</v>
      </c>
      <c r="B19996" t="s">
        <v>75665</v>
      </c>
      <c r="C19996">
        <v>291442826</v>
      </c>
      <c r="D19996" t="s">
        <v>111332</v>
      </c>
      <c r="E19996" t="s">
        <v>114696</v>
      </c>
      <c r="F19996">
        <v>54</v>
      </c>
      <c r="G19996" t="s">
        <v>137502</v>
      </c>
      <c r="H19996" t="s">
        <v>192624</v>
      </c>
      <c r="I19996" t="s">
        <v>242565</v>
      </c>
      <c r="J19996" t="s">
        <v>287255</v>
      </c>
    </row>
    <row r="19997" spans="1:10">
      <c r="A19997" t="s">
        <v>19960</v>
      </c>
      <c r="B19997" t="s">
        <v>75666</v>
      </c>
      <c r="C19997">
        <v>291422036</v>
      </c>
      <c r="D19997" t="s">
        <v>111332</v>
      </c>
      <c r="E19997" t="s">
        <v>114707</v>
      </c>
      <c r="F19997">
        <v>1</v>
      </c>
      <c r="G19997" t="s">
        <v>137503</v>
      </c>
      <c r="H19997" t="s">
        <v>192625</v>
      </c>
      <c r="I19997" t="s">
        <v>242566</v>
      </c>
      <c r="J19997" t="s">
        <v>287256</v>
      </c>
    </row>
    <row r="19998" spans="1:10">
      <c r="A19998" t="s">
        <v>19961</v>
      </c>
      <c r="B19998" t="s">
        <v>75667</v>
      </c>
      <c r="C19998">
        <v>291421710</v>
      </c>
      <c r="D19998" t="s">
        <v>111332</v>
      </c>
      <c r="E19998" t="s">
        <v>114717</v>
      </c>
      <c r="F19998">
        <v>46</v>
      </c>
      <c r="G19998" t="s">
        <v>137504</v>
      </c>
      <c r="H19998" t="s">
        <v>192626</v>
      </c>
      <c r="I19998" t="s">
        <v>242567</v>
      </c>
      <c r="J19998" t="s">
        <v>287257</v>
      </c>
    </row>
    <row r="19999" spans="1:10">
      <c r="A19999" t="s">
        <v>19962</v>
      </c>
      <c r="B19999" t="s">
        <v>75668</v>
      </c>
      <c r="C19999">
        <v>290520770</v>
      </c>
      <c r="D19999" t="s">
        <v>111332</v>
      </c>
      <c r="E19999" t="s">
        <v>112806</v>
      </c>
      <c r="F19999">
        <v>59</v>
      </c>
      <c r="G19999" t="s">
        <v>137505</v>
      </c>
      <c r="H19999" t="s">
        <v>192627</v>
      </c>
      <c r="I19999" t="s">
        <v>242568</v>
      </c>
      <c r="J19999" t="s">
        <v>287258</v>
      </c>
    </row>
    <row r="20000" spans="1:10">
      <c r="A20000" t="s">
        <v>19963</v>
      </c>
      <c r="B20000" t="s">
        <v>75669</v>
      </c>
      <c r="C20000">
        <v>291438971</v>
      </c>
      <c r="D20000" t="s">
        <v>111332</v>
      </c>
      <c r="E20000" t="s">
        <v>112806</v>
      </c>
      <c r="F20000">
        <v>51</v>
      </c>
      <c r="G20000" t="s">
        <v>137506</v>
      </c>
      <c r="H20000" t="s">
        <v>192628</v>
      </c>
      <c r="J20000" t="s">
        <v>287259</v>
      </c>
    </row>
    <row r="20001" spans="1:10">
      <c r="A20001" t="s">
        <v>19964</v>
      </c>
      <c r="B20001" t="s">
        <v>75670</v>
      </c>
      <c r="C20001">
        <v>290482253</v>
      </c>
      <c r="D20001" t="s">
        <v>111332</v>
      </c>
      <c r="E20001" t="s">
        <v>112726</v>
      </c>
      <c r="F20001">
        <v>7</v>
      </c>
      <c r="G20001" t="s">
        <v>137507</v>
      </c>
      <c r="H20001" t="s">
        <v>192629</v>
      </c>
      <c r="I20001" t="s">
        <v>242569</v>
      </c>
      <c r="J20001" t="s">
        <v>287260</v>
      </c>
    </row>
    <row r="20002" spans="1:10">
      <c r="A20002" t="s">
        <v>19965</v>
      </c>
      <c r="B20002" t="s">
        <v>75671</v>
      </c>
      <c r="C20002">
        <v>290523129</v>
      </c>
      <c r="D20002" t="s">
        <v>111332</v>
      </c>
      <c r="E20002" t="s">
        <v>112802</v>
      </c>
      <c r="F20002">
        <v>6</v>
      </c>
      <c r="G20002" t="s">
        <v>137508</v>
      </c>
      <c r="H20002" t="s">
        <v>192630</v>
      </c>
      <c r="I20002" t="s">
        <v>242570</v>
      </c>
      <c r="J20002" t="s">
        <v>287261</v>
      </c>
    </row>
    <row r="20003" spans="1:10">
      <c r="A20003" t="s">
        <v>19966</v>
      </c>
      <c r="B20003" t="s">
        <v>75672</v>
      </c>
      <c r="C20003">
        <v>291416213</v>
      </c>
      <c r="D20003" t="s">
        <v>111332</v>
      </c>
      <c r="E20003" t="s">
        <v>114717</v>
      </c>
      <c r="F20003">
        <v>16</v>
      </c>
      <c r="G20003" t="s">
        <v>137509</v>
      </c>
      <c r="H20003" t="s">
        <v>192631</v>
      </c>
      <c r="J20003" t="s">
        <v>287262</v>
      </c>
    </row>
    <row r="20004" spans="1:10">
      <c r="A20004" t="s">
        <v>19967</v>
      </c>
      <c r="B20004" t="s">
        <v>75673</v>
      </c>
      <c r="C20004">
        <v>290522344</v>
      </c>
      <c r="D20004" t="s">
        <v>111332</v>
      </c>
      <c r="E20004" t="s">
        <v>114698</v>
      </c>
      <c r="F20004">
        <v>1</v>
      </c>
      <c r="G20004" t="s">
        <v>137510</v>
      </c>
      <c r="H20004" t="s">
        <v>192632</v>
      </c>
      <c r="J20004" t="s">
        <v>287263</v>
      </c>
    </row>
    <row r="20005" spans="1:10">
      <c r="A20005" t="s">
        <v>19968</v>
      </c>
      <c r="B20005" t="s">
        <v>75674</v>
      </c>
      <c r="C20005">
        <v>290486658</v>
      </c>
      <c r="D20005" t="s">
        <v>111332</v>
      </c>
      <c r="E20005" t="s">
        <v>112725</v>
      </c>
      <c r="F20005">
        <v>1</v>
      </c>
      <c r="G20005" t="s">
        <v>137511</v>
      </c>
      <c r="H20005" t="s">
        <v>192633</v>
      </c>
      <c r="I20005" t="s">
        <v>242571</v>
      </c>
      <c r="J20005" t="s">
        <v>287264</v>
      </c>
    </row>
    <row r="20006" spans="1:10">
      <c r="A20006" t="s">
        <v>19969</v>
      </c>
      <c r="B20006" t="s">
        <v>75675</v>
      </c>
      <c r="C20006">
        <v>291419836</v>
      </c>
      <c r="D20006" t="s">
        <v>111332</v>
      </c>
      <c r="E20006" t="s">
        <v>112725</v>
      </c>
      <c r="F20006">
        <v>272</v>
      </c>
      <c r="G20006" t="s">
        <v>137512</v>
      </c>
      <c r="H20006" t="s">
        <v>192634</v>
      </c>
      <c r="I20006" t="s">
        <v>242572</v>
      </c>
      <c r="J20006" t="s">
        <v>287265</v>
      </c>
    </row>
    <row r="20007" spans="1:10">
      <c r="A20007" t="s">
        <v>19970</v>
      </c>
      <c r="B20007" t="s">
        <v>75676</v>
      </c>
      <c r="C20007">
        <v>291433163</v>
      </c>
      <c r="D20007" t="s">
        <v>111332</v>
      </c>
      <c r="E20007" t="s">
        <v>112802</v>
      </c>
      <c r="F20007">
        <v>1</v>
      </c>
      <c r="G20007" t="s">
        <v>137513</v>
      </c>
      <c r="H20007" t="s">
        <v>192635</v>
      </c>
      <c r="I20007" t="s">
        <v>242573</v>
      </c>
      <c r="J20007" t="s">
        <v>287266</v>
      </c>
    </row>
    <row r="20008" spans="1:10">
      <c r="A20008" t="s">
        <v>19971</v>
      </c>
      <c r="B20008" t="s">
        <v>75677</v>
      </c>
      <c r="C20008">
        <v>291418778</v>
      </c>
      <c r="D20008" t="s">
        <v>111332</v>
      </c>
      <c r="E20008" t="s">
        <v>112776</v>
      </c>
      <c r="F20008">
        <v>38</v>
      </c>
      <c r="G20008" t="s">
        <v>137514</v>
      </c>
      <c r="H20008" t="s">
        <v>192636</v>
      </c>
      <c r="J20008" t="s">
        <v>287267</v>
      </c>
    </row>
    <row r="20009" spans="1:10">
      <c r="A20009" t="s">
        <v>19972</v>
      </c>
      <c r="B20009" t="s">
        <v>75678</v>
      </c>
      <c r="C20009">
        <v>290829277</v>
      </c>
      <c r="D20009" t="s">
        <v>111332</v>
      </c>
      <c r="E20009" t="s">
        <v>112725</v>
      </c>
      <c r="F20009">
        <v>10</v>
      </c>
      <c r="G20009" t="s">
        <v>137515</v>
      </c>
      <c r="H20009" t="s">
        <v>192637</v>
      </c>
      <c r="I20009" t="s">
        <v>242574</v>
      </c>
      <c r="J20009" t="s">
        <v>287268</v>
      </c>
    </row>
    <row r="20010" spans="1:10">
      <c r="A20010" t="s">
        <v>19973</v>
      </c>
      <c r="B20010" t="s">
        <v>75679</v>
      </c>
      <c r="C20010">
        <v>291424268</v>
      </c>
      <c r="D20010" t="s">
        <v>111332</v>
      </c>
      <c r="E20010" t="s">
        <v>114718</v>
      </c>
      <c r="F20010">
        <v>19</v>
      </c>
      <c r="G20010" t="s">
        <v>137516</v>
      </c>
      <c r="H20010" t="s">
        <v>192638</v>
      </c>
      <c r="I20010" t="s">
        <v>242575</v>
      </c>
      <c r="J20010" t="s">
        <v>287269</v>
      </c>
    </row>
    <row r="20011" spans="1:10">
      <c r="A20011" t="s">
        <v>19974</v>
      </c>
      <c r="B20011" t="s">
        <v>75680</v>
      </c>
      <c r="C20011">
        <v>291432968</v>
      </c>
      <c r="D20011" t="s">
        <v>111332</v>
      </c>
      <c r="E20011" t="s">
        <v>114703</v>
      </c>
      <c r="F20011">
        <v>17</v>
      </c>
      <c r="G20011" t="s">
        <v>137517</v>
      </c>
      <c r="H20011" t="s">
        <v>192639</v>
      </c>
      <c r="J20011" t="s">
        <v>287270</v>
      </c>
    </row>
    <row r="20012" spans="1:10">
      <c r="A20012" t="s">
        <v>19975</v>
      </c>
      <c r="B20012" t="s">
        <v>75681</v>
      </c>
      <c r="C20012">
        <v>291421399</v>
      </c>
      <c r="D20012" t="s">
        <v>111332</v>
      </c>
      <c r="E20012" t="s">
        <v>114688</v>
      </c>
      <c r="F20012">
        <v>7</v>
      </c>
      <c r="G20012" t="s">
        <v>137518</v>
      </c>
      <c r="H20012" t="s">
        <v>192640</v>
      </c>
      <c r="I20012" t="s">
        <v>242576</v>
      </c>
      <c r="J20012" t="s">
        <v>287271</v>
      </c>
    </row>
    <row r="20013" spans="1:10">
      <c r="A20013" t="s">
        <v>19976</v>
      </c>
      <c r="B20013" t="s">
        <v>75682</v>
      </c>
      <c r="C20013">
        <v>284008380</v>
      </c>
      <c r="D20013" t="s">
        <v>111332</v>
      </c>
      <c r="E20013" t="s">
        <v>114691</v>
      </c>
      <c r="F20013">
        <v>851</v>
      </c>
      <c r="G20013" t="s">
        <v>137519</v>
      </c>
      <c r="H20013" t="s">
        <v>192641</v>
      </c>
      <c r="I20013" t="s">
        <v>242577</v>
      </c>
      <c r="J20013" t="s">
        <v>287272</v>
      </c>
    </row>
    <row r="20014" spans="1:10">
      <c r="A20014" t="s">
        <v>19977</v>
      </c>
      <c r="B20014" t="s">
        <v>75683</v>
      </c>
      <c r="C20014">
        <v>291423322</v>
      </c>
      <c r="D20014" t="s">
        <v>111332</v>
      </c>
      <c r="E20014" t="s">
        <v>114719</v>
      </c>
      <c r="F20014">
        <v>294</v>
      </c>
      <c r="G20014" t="s">
        <v>137520</v>
      </c>
      <c r="H20014" t="s">
        <v>192642</v>
      </c>
      <c r="I20014" t="s">
        <v>242578</v>
      </c>
      <c r="J20014" t="s">
        <v>287273</v>
      </c>
    </row>
    <row r="20015" spans="1:10">
      <c r="A20015" t="s">
        <v>19978</v>
      </c>
      <c r="B20015" t="s">
        <v>75684</v>
      </c>
      <c r="C20015">
        <v>290492996</v>
      </c>
      <c r="D20015" t="s">
        <v>111332</v>
      </c>
      <c r="E20015" t="s">
        <v>112725</v>
      </c>
      <c r="F20015">
        <v>13</v>
      </c>
      <c r="G20015" t="s">
        <v>137521</v>
      </c>
      <c r="H20015" t="s">
        <v>192643</v>
      </c>
      <c r="I20015" t="s">
        <v>242579</v>
      </c>
      <c r="J20015" t="s">
        <v>287274</v>
      </c>
    </row>
    <row r="20016" spans="1:10">
      <c r="A20016" t="s">
        <v>19979</v>
      </c>
      <c r="B20016" t="s">
        <v>75685</v>
      </c>
      <c r="C20016">
        <v>291416337</v>
      </c>
      <c r="D20016" t="s">
        <v>111332</v>
      </c>
      <c r="E20016" t="s">
        <v>112725</v>
      </c>
      <c r="F20016">
        <v>1</v>
      </c>
      <c r="G20016" t="s">
        <v>137522</v>
      </c>
      <c r="H20016" t="s">
        <v>192644</v>
      </c>
      <c r="I20016" t="s">
        <v>242580</v>
      </c>
      <c r="J20016" t="s">
        <v>287275</v>
      </c>
    </row>
    <row r="20017" spans="1:10">
      <c r="A20017" t="s">
        <v>19980</v>
      </c>
      <c r="B20017" t="s">
        <v>75686</v>
      </c>
      <c r="C20017">
        <v>291428103</v>
      </c>
      <c r="D20017" t="s">
        <v>111332</v>
      </c>
      <c r="E20017" t="s">
        <v>112801</v>
      </c>
      <c r="F20017">
        <v>8</v>
      </c>
      <c r="G20017" t="s">
        <v>137523</v>
      </c>
      <c r="H20017" t="s">
        <v>192645</v>
      </c>
      <c r="I20017" t="s">
        <v>242581</v>
      </c>
      <c r="J20017" t="s">
        <v>287276</v>
      </c>
    </row>
    <row r="20018" spans="1:10">
      <c r="A20018" t="s">
        <v>19981</v>
      </c>
      <c r="B20018" t="s">
        <v>75687</v>
      </c>
      <c r="C20018">
        <v>290520616</v>
      </c>
      <c r="D20018" t="s">
        <v>111332</v>
      </c>
      <c r="E20018" t="s">
        <v>112726</v>
      </c>
      <c r="F20018">
        <v>42</v>
      </c>
      <c r="G20018" t="s">
        <v>137524</v>
      </c>
      <c r="H20018" t="s">
        <v>192646</v>
      </c>
      <c r="I20018" t="s">
        <v>242582</v>
      </c>
      <c r="J20018" t="s">
        <v>287277</v>
      </c>
    </row>
    <row r="20019" spans="1:10">
      <c r="A20019" t="s">
        <v>19982</v>
      </c>
      <c r="B20019" t="s">
        <v>75688</v>
      </c>
      <c r="C20019">
        <v>290489958</v>
      </c>
      <c r="D20019" t="s">
        <v>111332</v>
      </c>
      <c r="E20019" t="s">
        <v>112725</v>
      </c>
      <c r="F20019">
        <v>245</v>
      </c>
      <c r="G20019" t="s">
        <v>137525</v>
      </c>
      <c r="H20019" t="s">
        <v>192647</v>
      </c>
      <c r="I20019" t="s">
        <v>242583</v>
      </c>
      <c r="J20019" t="s">
        <v>287278</v>
      </c>
    </row>
    <row r="20020" spans="1:10">
      <c r="A20020" t="s">
        <v>19983</v>
      </c>
      <c r="B20020" t="s">
        <v>75689</v>
      </c>
      <c r="C20020">
        <v>291422992</v>
      </c>
      <c r="D20020" t="s">
        <v>111332</v>
      </c>
      <c r="E20020" t="s">
        <v>114720</v>
      </c>
      <c r="F20020">
        <v>221</v>
      </c>
      <c r="G20020" t="s">
        <v>137526</v>
      </c>
      <c r="H20020" t="s">
        <v>192648</v>
      </c>
      <c r="I20020" t="s">
        <v>242584</v>
      </c>
      <c r="J20020" t="s">
        <v>287279</v>
      </c>
    </row>
    <row r="20021" spans="1:10">
      <c r="A20021" t="s">
        <v>19984</v>
      </c>
      <c r="B20021" t="s">
        <v>75690</v>
      </c>
      <c r="C20021">
        <v>290525305</v>
      </c>
      <c r="D20021" t="s">
        <v>111332</v>
      </c>
      <c r="E20021" t="s">
        <v>112726</v>
      </c>
      <c r="F20021">
        <v>35</v>
      </c>
      <c r="G20021" t="s">
        <v>137527</v>
      </c>
      <c r="H20021" t="s">
        <v>192649</v>
      </c>
      <c r="J20021" t="s">
        <v>287280</v>
      </c>
    </row>
    <row r="20022" spans="1:10">
      <c r="A20022" t="s">
        <v>19985</v>
      </c>
      <c r="B20022" t="s">
        <v>75691</v>
      </c>
      <c r="C20022">
        <v>291436470</v>
      </c>
      <c r="D20022" t="s">
        <v>111332</v>
      </c>
      <c r="E20022" t="s">
        <v>114721</v>
      </c>
      <c r="F20022">
        <v>7</v>
      </c>
      <c r="G20022" t="s">
        <v>137528</v>
      </c>
      <c r="H20022" t="s">
        <v>192650</v>
      </c>
      <c r="I20022" t="s">
        <v>242585</v>
      </c>
      <c r="J20022" t="s">
        <v>287281</v>
      </c>
    </row>
    <row r="20023" spans="1:10">
      <c r="A20023" t="s">
        <v>19986</v>
      </c>
      <c r="B20023" t="s">
        <v>75692</v>
      </c>
      <c r="C20023">
        <v>290525019</v>
      </c>
      <c r="D20023" t="s">
        <v>111332</v>
      </c>
      <c r="E20023" t="s">
        <v>114703</v>
      </c>
      <c r="F20023">
        <v>11</v>
      </c>
      <c r="G20023" t="s">
        <v>137529</v>
      </c>
      <c r="H20023" t="s">
        <v>192651</v>
      </c>
      <c r="I20023" t="s">
        <v>242586</v>
      </c>
      <c r="J20023" t="s">
        <v>287282</v>
      </c>
    </row>
    <row r="20024" spans="1:10">
      <c r="A20024" t="s">
        <v>19987</v>
      </c>
      <c r="B20024" t="s">
        <v>75693</v>
      </c>
      <c r="C20024">
        <v>263717241</v>
      </c>
      <c r="D20024" t="s">
        <v>111332</v>
      </c>
      <c r="E20024" t="s">
        <v>112838</v>
      </c>
      <c r="F20024">
        <v>22</v>
      </c>
      <c r="G20024" t="s">
        <v>137530</v>
      </c>
      <c r="H20024" t="s">
        <v>192652</v>
      </c>
      <c r="J20024" t="s">
        <v>287283</v>
      </c>
    </row>
    <row r="20025" spans="1:10">
      <c r="A20025" t="s">
        <v>19988</v>
      </c>
      <c r="B20025" t="s">
        <v>75694</v>
      </c>
      <c r="C20025">
        <v>291422822</v>
      </c>
      <c r="D20025" t="s">
        <v>111332</v>
      </c>
      <c r="E20025" t="s">
        <v>112789</v>
      </c>
      <c r="F20025">
        <v>5</v>
      </c>
      <c r="G20025" t="s">
        <v>137531</v>
      </c>
      <c r="H20025" t="s">
        <v>192653</v>
      </c>
      <c r="I20025" t="s">
        <v>242587</v>
      </c>
      <c r="J20025" t="s">
        <v>287284</v>
      </c>
    </row>
    <row r="20026" spans="1:10">
      <c r="A20026" t="s">
        <v>19989</v>
      </c>
      <c r="B20026" t="s">
        <v>75695</v>
      </c>
      <c r="C20026">
        <v>291034836</v>
      </c>
      <c r="D20026" t="s">
        <v>111332</v>
      </c>
      <c r="E20026" t="s">
        <v>112725</v>
      </c>
      <c r="F20026">
        <v>25</v>
      </c>
      <c r="G20026" t="s">
        <v>137532</v>
      </c>
      <c r="H20026" t="s">
        <v>192654</v>
      </c>
      <c r="I20026" t="s">
        <v>242588</v>
      </c>
      <c r="J20026" t="s">
        <v>287285</v>
      </c>
    </row>
    <row r="20027" spans="1:10">
      <c r="A20027" t="s">
        <v>19990</v>
      </c>
      <c r="B20027" t="s">
        <v>75696</v>
      </c>
      <c r="C20027">
        <v>290482342</v>
      </c>
      <c r="D20027" t="s">
        <v>111332</v>
      </c>
      <c r="E20027" t="s">
        <v>112726</v>
      </c>
      <c r="F20027">
        <v>6</v>
      </c>
      <c r="G20027" t="s">
        <v>137533</v>
      </c>
      <c r="H20027" t="s">
        <v>192655</v>
      </c>
      <c r="I20027" t="s">
        <v>242589</v>
      </c>
      <c r="J20027" t="s">
        <v>287286</v>
      </c>
    </row>
    <row r="20028" spans="1:10">
      <c r="A20028" t="s">
        <v>19991</v>
      </c>
      <c r="B20028" t="s">
        <v>75697</v>
      </c>
      <c r="C20028">
        <v>290483376</v>
      </c>
      <c r="D20028" t="s">
        <v>111332</v>
      </c>
      <c r="E20028" t="s">
        <v>114687</v>
      </c>
      <c r="F20028">
        <v>133</v>
      </c>
      <c r="G20028" t="s">
        <v>137534</v>
      </c>
      <c r="H20028" t="s">
        <v>192656</v>
      </c>
      <c r="I20028" t="s">
        <v>242590</v>
      </c>
      <c r="J20028" t="s">
        <v>287287</v>
      </c>
    </row>
    <row r="20029" spans="1:10">
      <c r="A20029" t="s">
        <v>19992</v>
      </c>
      <c r="B20029" t="s">
        <v>75698</v>
      </c>
      <c r="C20029">
        <v>291439089</v>
      </c>
      <c r="D20029" t="s">
        <v>111332</v>
      </c>
      <c r="E20029" t="s">
        <v>112726</v>
      </c>
      <c r="F20029">
        <v>9</v>
      </c>
      <c r="G20029" t="s">
        <v>137535</v>
      </c>
      <c r="H20029" t="s">
        <v>192657</v>
      </c>
      <c r="J20029" t="s">
        <v>287288</v>
      </c>
    </row>
    <row r="20030" spans="1:10">
      <c r="A20030" t="s">
        <v>19993</v>
      </c>
      <c r="B20030" t="s">
        <v>75699</v>
      </c>
      <c r="C20030">
        <v>291415721</v>
      </c>
      <c r="D20030" t="s">
        <v>111332</v>
      </c>
      <c r="E20030" t="s">
        <v>114687</v>
      </c>
      <c r="F20030">
        <v>2</v>
      </c>
      <c r="G20030" t="s">
        <v>137536</v>
      </c>
      <c r="H20030" t="s">
        <v>192658</v>
      </c>
      <c r="I20030" t="s">
        <v>242591</v>
      </c>
      <c r="J20030" t="s">
        <v>287289</v>
      </c>
    </row>
    <row r="20031" spans="1:10">
      <c r="A20031" t="s">
        <v>19994</v>
      </c>
      <c r="B20031" t="s">
        <v>75700</v>
      </c>
      <c r="C20031">
        <v>290525838</v>
      </c>
      <c r="D20031" t="s">
        <v>111332</v>
      </c>
      <c r="E20031" t="s">
        <v>112806</v>
      </c>
      <c r="F20031">
        <v>10</v>
      </c>
      <c r="G20031" t="s">
        <v>137537</v>
      </c>
      <c r="H20031" t="s">
        <v>192659</v>
      </c>
      <c r="I20031" t="s">
        <v>242592</v>
      </c>
      <c r="J20031" t="s">
        <v>287290</v>
      </c>
    </row>
    <row r="20032" spans="1:10">
      <c r="A20032" t="s">
        <v>19995</v>
      </c>
      <c r="B20032" t="s">
        <v>75701</v>
      </c>
      <c r="C20032">
        <v>290525329</v>
      </c>
      <c r="D20032" t="s">
        <v>111332</v>
      </c>
      <c r="E20032" t="s">
        <v>114687</v>
      </c>
      <c r="F20032">
        <v>7</v>
      </c>
      <c r="G20032" t="s">
        <v>137538</v>
      </c>
      <c r="H20032" t="s">
        <v>192660</v>
      </c>
      <c r="I20032" t="s">
        <v>242593</v>
      </c>
      <c r="J20032" t="s">
        <v>287291</v>
      </c>
    </row>
    <row r="20033" spans="1:10">
      <c r="A20033" t="s">
        <v>19996</v>
      </c>
      <c r="B20033" t="s">
        <v>75702</v>
      </c>
      <c r="C20033">
        <v>290490838</v>
      </c>
      <c r="D20033" t="s">
        <v>111332</v>
      </c>
      <c r="E20033" t="s">
        <v>112806</v>
      </c>
      <c r="F20033">
        <v>5</v>
      </c>
      <c r="G20033" t="s">
        <v>137539</v>
      </c>
      <c r="H20033" t="s">
        <v>192661</v>
      </c>
      <c r="J20033" t="s">
        <v>287292</v>
      </c>
    </row>
    <row r="20034" spans="1:10">
      <c r="A20034" t="s">
        <v>19997</v>
      </c>
      <c r="B20034" t="s">
        <v>75703</v>
      </c>
      <c r="C20034">
        <v>291427745</v>
      </c>
      <c r="D20034" t="s">
        <v>111332</v>
      </c>
      <c r="E20034" t="s">
        <v>112806</v>
      </c>
      <c r="F20034">
        <v>2</v>
      </c>
      <c r="G20034" t="s">
        <v>137540</v>
      </c>
      <c r="H20034" t="s">
        <v>192662</v>
      </c>
      <c r="I20034" s="2" t="s">
        <v>242594</v>
      </c>
      <c r="J20034" t="s">
        <v>287293</v>
      </c>
    </row>
    <row r="20035" spans="1:10">
      <c r="A20035" t="s">
        <v>19998</v>
      </c>
      <c r="B20035" t="s">
        <v>75704</v>
      </c>
      <c r="C20035">
        <v>291419340</v>
      </c>
      <c r="D20035" t="s">
        <v>111332</v>
      </c>
      <c r="E20035" t="s">
        <v>114696</v>
      </c>
      <c r="F20035">
        <v>36</v>
      </c>
      <c r="G20035" t="s">
        <v>137541</v>
      </c>
      <c r="H20035" t="s">
        <v>192663</v>
      </c>
      <c r="I20035" t="s">
        <v>242595</v>
      </c>
      <c r="J20035" t="s">
        <v>287294</v>
      </c>
    </row>
    <row r="20036" spans="1:10">
      <c r="A20036" t="s">
        <v>19999</v>
      </c>
      <c r="B20036" t="s">
        <v>75705</v>
      </c>
      <c r="C20036">
        <v>290484705</v>
      </c>
      <c r="D20036" t="s">
        <v>111332</v>
      </c>
      <c r="E20036" t="s">
        <v>112789</v>
      </c>
      <c r="F20036">
        <v>1</v>
      </c>
      <c r="G20036" t="s">
        <v>137542</v>
      </c>
      <c r="H20036" t="s">
        <v>192664</v>
      </c>
      <c r="J20036" t="s">
        <v>287295</v>
      </c>
    </row>
    <row r="20037" spans="1:10">
      <c r="A20037" t="s">
        <v>20000</v>
      </c>
      <c r="B20037" t="s">
        <v>75706</v>
      </c>
      <c r="C20037">
        <v>282895305</v>
      </c>
      <c r="D20037" t="s">
        <v>111332</v>
      </c>
      <c r="E20037" t="s">
        <v>114716</v>
      </c>
      <c r="F20037">
        <v>31</v>
      </c>
      <c r="G20037" t="s">
        <v>137543</v>
      </c>
      <c r="H20037" t="s">
        <v>192665</v>
      </c>
      <c r="I20037" t="s">
        <v>242596</v>
      </c>
      <c r="J20037" t="s">
        <v>287296</v>
      </c>
    </row>
    <row r="20038" spans="1:10">
      <c r="A20038" t="s">
        <v>20001</v>
      </c>
      <c r="B20038" t="s">
        <v>75707</v>
      </c>
      <c r="C20038">
        <v>290526793</v>
      </c>
      <c r="D20038" t="s">
        <v>111332</v>
      </c>
      <c r="E20038" t="s">
        <v>114691</v>
      </c>
      <c r="F20038">
        <v>1</v>
      </c>
      <c r="G20038" t="s">
        <v>137544</v>
      </c>
      <c r="H20038" t="s">
        <v>192666</v>
      </c>
      <c r="J20038" t="s">
        <v>287297</v>
      </c>
    </row>
    <row r="20039" spans="1:10">
      <c r="A20039" t="s">
        <v>20002</v>
      </c>
      <c r="B20039" t="s">
        <v>75708</v>
      </c>
      <c r="C20039">
        <v>291417969</v>
      </c>
      <c r="D20039" t="s">
        <v>111963</v>
      </c>
      <c r="E20039" t="s">
        <v>114722</v>
      </c>
      <c r="F20039">
        <v>579</v>
      </c>
      <c r="G20039" t="s">
        <v>137545</v>
      </c>
      <c r="H20039" t="s">
        <v>192667</v>
      </c>
      <c r="I20039" t="s">
        <v>242597</v>
      </c>
      <c r="J20039" t="s">
        <v>287298</v>
      </c>
    </row>
    <row r="20040" spans="1:10">
      <c r="A20040" t="s">
        <v>20003</v>
      </c>
      <c r="B20040" t="s">
        <v>75709</v>
      </c>
      <c r="C20040">
        <v>290487094</v>
      </c>
      <c r="D20040" t="s">
        <v>111332</v>
      </c>
      <c r="E20040" t="s">
        <v>112725</v>
      </c>
      <c r="F20040">
        <v>14</v>
      </c>
      <c r="G20040" t="s">
        <v>137546</v>
      </c>
      <c r="H20040" t="s">
        <v>192668</v>
      </c>
      <c r="I20040" t="s">
        <v>242598</v>
      </c>
      <c r="J20040" t="s">
        <v>287299</v>
      </c>
    </row>
    <row r="20041" spans="1:10">
      <c r="A20041" t="s">
        <v>20004</v>
      </c>
      <c r="B20041" t="s">
        <v>75710</v>
      </c>
      <c r="C20041">
        <v>291425123</v>
      </c>
      <c r="D20041" t="s">
        <v>111332</v>
      </c>
      <c r="E20041" t="s">
        <v>114698</v>
      </c>
      <c r="F20041">
        <v>2</v>
      </c>
      <c r="G20041" t="s">
        <v>137547</v>
      </c>
      <c r="H20041" t="s">
        <v>192669</v>
      </c>
      <c r="J20041" t="s">
        <v>287300</v>
      </c>
    </row>
    <row r="20042" spans="1:10">
      <c r="A20042" t="s">
        <v>20005</v>
      </c>
      <c r="B20042" t="s">
        <v>75711</v>
      </c>
      <c r="C20042">
        <v>291429214</v>
      </c>
      <c r="D20042" t="s">
        <v>111332</v>
      </c>
      <c r="E20042" t="s">
        <v>114704</v>
      </c>
      <c r="F20042">
        <v>110</v>
      </c>
      <c r="G20042" t="s">
        <v>137548</v>
      </c>
      <c r="H20042" t="s">
        <v>192670</v>
      </c>
      <c r="I20042" t="s">
        <v>242599</v>
      </c>
      <c r="J20042" t="s">
        <v>287301</v>
      </c>
    </row>
    <row r="20043" spans="1:10">
      <c r="A20043" t="s">
        <v>20006</v>
      </c>
      <c r="B20043" t="s">
        <v>75712</v>
      </c>
      <c r="C20043">
        <v>290520394</v>
      </c>
      <c r="D20043" t="s">
        <v>111332</v>
      </c>
      <c r="E20043" t="s">
        <v>112725</v>
      </c>
      <c r="F20043">
        <v>40</v>
      </c>
      <c r="G20043" t="s">
        <v>137549</v>
      </c>
      <c r="H20043" t="s">
        <v>192671</v>
      </c>
      <c r="I20043" t="s">
        <v>242600</v>
      </c>
      <c r="J20043" t="s">
        <v>287302</v>
      </c>
    </row>
    <row r="20044" spans="1:10">
      <c r="A20044" t="s">
        <v>20007</v>
      </c>
      <c r="B20044" t="s">
        <v>75713</v>
      </c>
      <c r="C20044">
        <v>291416122</v>
      </c>
      <c r="D20044" t="s">
        <v>111332</v>
      </c>
      <c r="E20044" t="s">
        <v>114723</v>
      </c>
      <c r="F20044">
        <v>389</v>
      </c>
      <c r="G20044" t="s">
        <v>137550</v>
      </c>
      <c r="H20044" t="s">
        <v>192672</v>
      </c>
      <c r="J20044" t="s">
        <v>287303</v>
      </c>
    </row>
    <row r="20045" spans="1:10">
      <c r="A20045" t="s">
        <v>20008</v>
      </c>
      <c r="B20045" t="s">
        <v>75714</v>
      </c>
      <c r="C20045">
        <v>290487874</v>
      </c>
      <c r="D20045" t="s">
        <v>111332</v>
      </c>
      <c r="E20045" t="s">
        <v>112725</v>
      </c>
      <c r="F20045">
        <v>6</v>
      </c>
      <c r="G20045" t="s">
        <v>137551</v>
      </c>
      <c r="H20045" t="s">
        <v>192673</v>
      </c>
      <c r="I20045" t="s">
        <v>242601</v>
      </c>
      <c r="J20045" t="s">
        <v>287304</v>
      </c>
    </row>
    <row r="20046" spans="1:10">
      <c r="A20046" t="s">
        <v>20009</v>
      </c>
      <c r="B20046" t="s">
        <v>75715</v>
      </c>
      <c r="C20046">
        <v>290491381</v>
      </c>
      <c r="D20046" t="s">
        <v>111332</v>
      </c>
      <c r="E20046" t="s">
        <v>112758</v>
      </c>
      <c r="F20046">
        <v>15</v>
      </c>
      <c r="G20046" t="s">
        <v>137552</v>
      </c>
      <c r="H20046" t="s">
        <v>192674</v>
      </c>
      <c r="I20046" t="s">
        <v>242602</v>
      </c>
      <c r="J20046" t="s">
        <v>287305</v>
      </c>
    </row>
    <row r="20047" spans="1:10">
      <c r="A20047" t="s">
        <v>20010</v>
      </c>
      <c r="B20047" t="s">
        <v>75716</v>
      </c>
      <c r="C20047">
        <v>291428890</v>
      </c>
      <c r="D20047" t="s">
        <v>111332</v>
      </c>
      <c r="E20047" t="s">
        <v>114707</v>
      </c>
      <c r="F20047">
        <v>3</v>
      </c>
      <c r="G20047" t="s">
        <v>137553</v>
      </c>
      <c r="H20047" t="s">
        <v>192675</v>
      </c>
      <c r="I20047" t="s">
        <v>242603</v>
      </c>
      <c r="J20047" t="s">
        <v>287306</v>
      </c>
    </row>
    <row r="20048" spans="1:10">
      <c r="A20048" t="s">
        <v>20011</v>
      </c>
      <c r="B20048" t="s">
        <v>75717</v>
      </c>
      <c r="C20048">
        <v>291439109</v>
      </c>
      <c r="D20048" t="s">
        <v>111332</v>
      </c>
      <c r="E20048" t="s">
        <v>114724</v>
      </c>
      <c r="F20048">
        <v>14</v>
      </c>
      <c r="G20048" t="s">
        <v>137554</v>
      </c>
      <c r="H20048" t="s">
        <v>192676</v>
      </c>
      <c r="I20048" t="s">
        <v>242604</v>
      </c>
      <c r="J20048" t="s">
        <v>287307</v>
      </c>
    </row>
    <row r="20049" spans="1:10">
      <c r="A20049" t="s">
        <v>20012</v>
      </c>
      <c r="B20049" t="s">
        <v>75718</v>
      </c>
      <c r="C20049">
        <v>291417148</v>
      </c>
      <c r="D20049" t="s">
        <v>111332</v>
      </c>
      <c r="E20049" t="s">
        <v>114691</v>
      </c>
      <c r="F20049">
        <v>4</v>
      </c>
      <c r="G20049" t="s">
        <v>137555</v>
      </c>
      <c r="H20049" t="s">
        <v>192677</v>
      </c>
      <c r="J20049" t="s">
        <v>287308</v>
      </c>
    </row>
    <row r="20050" spans="1:10">
      <c r="A20050" t="s">
        <v>20013</v>
      </c>
      <c r="B20050" t="s">
        <v>75719</v>
      </c>
      <c r="C20050">
        <v>290486934</v>
      </c>
      <c r="D20050" t="s">
        <v>111332</v>
      </c>
      <c r="E20050" t="s">
        <v>112725</v>
      </c>
      <c r="F20050">
        <v>7</v>
      </c>
      <c r="G20050" t="s">
        <v>137556</v>
      </c>
      <c r="H20050" t="s">
        <v>192678</v>
      </c>
      <c r="I20050" t="s">
        <v>242605</v>
      </c>
      <c r="J20050" t="s">
        <v>287309</v>
      </c>
    </row>
    <row r="20051" spans="1:10">
      <c r="A20051" t="s">
        <v>20014</v>
      </c>
      <c r="B20051" t="s">
        <v>75720</v>
      </c>
      <c r="C20051">
        <v>1616107</v>
      </c>
      <c r="D20051" t="s">
        <v>111332</v>
      </c>
      <c r="E20051" t="s">
        <v>114704</v>
      </c>
      <c r="F20051">
        <v>219</v>
      </c>
      <c r="G20051" t="s">
        <v>137557</v>
      </c>
      <c r="H20051" t="s">
        <v>192679</v>
      </c>
      <c r="I20051" t="s">
        <v>242606</v>
      </c>
      <c r="J20051" t="s">
        <v>287310</v>
      </c>
    </row>
    <row r="20052" spans="1:10">
      <c r="A20052" t="s">
        <v>20015</v>
      </c>
      <c r="B20052" t="s">
        <v>20015</v>
      </c>
      <c r="C20052">
        <v>291415672</v>
      </c>
      <c r="D20052" t="s">
        <v>111332</v>
      </c>
      <c r="E20052" t="s">
        <v>112726</v>
      </c>
      <c r="F20052">
        <v>5</v>
      </c>
      <c r="G20052" t="s">
        <v>137558</v>
      </c>
      <c r="H20052" t="s">
        <v>192680</v>
      </c>
      <c r="I20052" t="s">
        <v>242607</v>
      </c>
      <c r="J20052" t="s">
        <v>287311</v>
      </c>
    </row>
    <row r="20053" spans="1:10">
      <c r="A20053" t="s">
        <v>20016</v>
      </c>
      <c r="B20053" t="s">
        <v>75721</v>
      </c>
      <c r="C20053">
        <v>290525315</v>
      </c>
      <c r="D20053" t="s">
        <v>111332</v>
      </c>
      <c r="E20053" t="s">
        <v>114687</v>
      </c>
      <c r="F20053">
        <v>1</v>
      </c>
      <c r="G20053" t="s">
        <v>137559</v>
      </c>
      <c r="H20053" t="s">
        <v>192681</v>
      </c>
      <c r="I20053" t="s">
        <v>242608</v>
      </c>
      <c r="J20053" t="s">
        <v>287312</v>
      </c>
    </row>
    <row r="20054" spans="1:10">
      <c r="A20054" t="s">
        <v>20017</v>
      </c>
      <c r="B20054" t="s">
        <v>75722</v>
      </c>
      <c r="C20054">
        <v>290483569</v>
      </c>
      <c r="D20054" t="s">
        <v>111332</v>
      </c>
      <c r="E20054" t="s">
        <v>114718</v>
      </c>
      <c r="F20054">
        <v>6</v>
      </c>
      <c r="G20054" t="s">
        <v>137560</v>
      </c>
      <c r="H20054" t="s">
        <v>192682</v>
      </c>
      <c r="I20054" t="s">
        <v>242609</v>
      </c>
      <c r="J20054" t="s">
        <v>287313</v>
      </c>
    </row>
    <row r="20055" spans="1:10">
      <c r="A20055" t="s">
        <v>20018</v>
      </c>
      <c r="B20055" t="s">
        <v>75723</v>
      </c>
      <c r="C20055">
        <v>290521780</v>
      </c>
      <c r="D20055" t="s">
        <v>111332</v>
      </c>
      <c r="E20055" t="s">
        <v>112729</v>
      </c>
      <c r="F20055">
        <v>10</v>
      </c>
      <c r="G20055" t="s">
        <v>137561</v>
      </c>
      <c r="H20055" t="s">
        <v>192683</v>
      </c>
      <c r="I20055" t="s">
        <v>242610</v>
      </c>
      <c r="J20055" t="s">
        <v>287314</v>
      </c>
    </row>
    <row r="20056" spans="1:10">
      <c r="A20056" t="s">
        <v>20019</v>
      </c>
      <c r="B20056" t="s">
        <v>75724</v>
      </c>
      <c r="C20056">
        <v>291446029</v>
      </c>
      <c r="D20056" t="s">
        <v>111332</v>
      </c>
      <c r="E20056" t="s">
        <v>114725</v>
      </c>
      <c r="F20056">
        <v>7</v>
      </c>
      <c r="G20056" t="s">
        <v>137562</v>
      </c>
      <c r="H20056" t="s">
        <v>192684</v>
      </c>
      <c r="I20056" t="s">
        <v>242611</v>
      </c>
      <c r="J20056" t="s">
        <v>287315</v>
      </c>
    </row>
    <row r="20057" spans="1:10">
      <c r="A20057" t="s">
        <v>20020</v>
      </c>
      <c r="B20057" t="s">
        <v>75725</v>
      </c>
      <c r="C20057">
        <v>291434990</v>
      </c>
      <c r="D20057" t="s">
        <v>111332</v>
      </c>
      <c r="E20057" t="s">
        <v>112806</v>
      </c>
      <c r="F20057">
        <v>1</v>
      </c>
      <c r="G20057" t="s">
        <v>137563</v>
      </c>
      <c r="H20057" t="s">
        <v>192685</v>
      </c>
      <c r="I20057" t="s">
        <v>242612</v>
      </c>
      <c r="J20057" t="s">
        <v>287316</v>
      </c>
    </row>
    <row r="20058" spans="1:10">
      <c r="A20058" t="s">
        <v>20021</v>
      </c>
      <c r="B20058" t="s">
        <v>75726</v>
      </c>
      <c r="C20058">
        <v>291416376</v>
      </c>
      <c r="D20058" t="s">
        <v>111332</v>
      </c>
      <c r="E20058" t="s">
        <v>112725</v>
      </c>
      <c r="F20058">
        <v>53</v>
      </c>
      <c r="G20058" t="s">
        <v>137564</v>
      </c>
      <c r="H20058" t="s">
        <v>192686</v>
      </c>
      <c r="J20058" t="s">
        <v>287317</v>
      </c>
    </row>
    <row r="20059" spans="1:10">
      <c r="A20059" t="s">
        <v>20022</v>
      </c>
      <c r="B20059" t="s">
        <v>75727</v>
      </c>
      <c r="C20059">
        <v>291429871</v>
      </c>
      <c r="D20059" t="s">
        <v>111332</v>
      </c>
      <c r="E20059" t="s">
        <v>114708</v>
      </c>
      <c r="F20059">
        <v>68</v>
      </c>
      <c r="G20059" t="s">
        <v>137565</v>
      </c>
      <c r="H20059" t="s">
        <v>192687</v>
      </c>
      <c r="I20059" t="s">
        <v>242613</v>
      </c>
      <c r="J20059" t="s">
        <v>287318</v>
      </c>
    </row>
    <row r="20060" spans="1:10">
      <c r="A20060" t="s">
        <v>20023</v>
      </c>
      <c r="B20060" t="s">
        <v>75728</v>
      </c>
      <c r="C20060">
        <v>289792871</v>
      </c>
      <c r="D20060" t="s">
        <v>111332</v>
      </c>
      <c r="E20060" t="s">
        <v>114703</v>
      </c>
      <c r="F20060">
        <v>12</v>
      </c>
      <c r="G20060" t="s">
        <v>137566</v>
      </c>
      <c r="H20060" t="s">
        <v>192688</v>
      </c>
      <c r="J20060" t="s">
        <v>287319</v>
      </c>
    </row>
    <row r="20061" spans="1:10">
      <c r="A20061" t="s">
        <v>20024</v>
      </c>
      <c r="B20061" t="s">
        <v>75729</v>
      </c>
      <c r="C20061">
        <v>289792872</v>
      </c>
      <c r="D20061" t="s">
        <v>111332</v>
      </c>
      <c r="E20061" t="s">
        <v>114707</v>
      </c>
      <c r="F20061">
        <v>1</v>
      </c>
      <c r="G20061" t="s">
        <v>137567</v>
      </c>
      <c r="H20061" t="s">
        <v>192689</v>
      </c>
      <c r="I20061" t="s">
        <v>242614</v>
      </c>
      <c r="J20061" t="s">
        <v>287320</v>
      </c>
    </row>
    <row r="20062" spans="1:10">
      <c r="A20062" t="s">
        <v>20025</v>
      </c>
      <c r="B20062" t="s">
        <v>75730</v>
      </c>
      <c r="C20062">
        <v>290520383</v>
      </c>
      <c r="D20062" t="s">
        <v>111332</v>
      </c>
      <c r="E20062" t="s">
        <v>112801</v>
      </c>
      <c r="F20062">
        <v>8</v>
      </c>
      <c r="G20062" t="s">
        <v>137568</v>
      </c>
      <c r="H20062" t="s">
        <v>192690</v>
      </c>
      <c r="I20062" t="s">
        <v>242615</v>
      </c>
      <c r="J20062" t="s">
        <v>287321</v>
      </c>
    </row>
    <row r="20063" spans="1:10">
      <c r="A20063" t="s">
        <v>20026</v>
      </c>
      <c r="B20063" t="s">
        <v>75731</v>
      </c>
      <c r="C20063">
        <v>291413887</v>
      </c>
      <c r="D20063" t="s">
        <v>111332</v>
      </c>
      <c r="E20063" t="s">
        <v>114690</v>
      </c>
      <c r="F20063">
        <v>194</v>
      </c>
      <c r="G20063" t="s">
        <v>137569</v>
      </c>
      <c r="H20063" t="s">
        <v>192691</v>
      </c>
      <c r="I20063" t="s">
        <v>242616</v>
      </c>
      <c r="J20063" t="s">
        <v>287322</v>
      </c>
    </row>
    <row r="20064" spans="1:10">
      <c r="A20064" t="s">
        <v>20027</v>
      </c>
      <c r="B20064" t="s">
        <v>75732</v>
      </c>
      <c r="C20064">
        <v>291420110</v>
      </c>
      <c r="D20064" t="s">
        <v>111332</v>
      </c>
      <c r="E20064" t="s">
        <v>112758</v>
      </c>
      <c r="F20064">
        <v>33</v>
      </c>
      <c r="G20064" t="s">
        <v>137570</v>
      </c>
      <c r="H20064" t="s">
        <v>192692</v>
      </c>
      <c r="I20064" t="s">
        <v>242617</v>
      </c>
      <c r="J20064" t="s">
        <v>287323</v>
      </c>
    </row>
    <row r="20065" spans="1:10">
      <c r="A20065" t="s">
        <v>20028</v>
      </c>
      <c r="B20065" t="s">
        <v>75733</v>
      </c>
      <c r="C20065">
        <v>291414006</v>
      </c>
      <c r="D20065" t="s">
        <v>111332</v>
      </c>
      <c r="E20065" t="s">
        <v>112726</v>
      </c>
      <c r="F20065">
        <v>15</v>
      </c>
      <c r="G20065" t="s">
        <v>137571</v>
      </c>
      <c r="H20065" t="s">
        <v>192693</v>
      </c>
      <c r="I20065" t="s">
        <v>242618</v>
      </c>
      <c r="J20065" t="s">
        <v>287324</v>
      </c>
    </row>
    <row r="20066" spans="1:10">
      <c r="A20066" t="s">
        <v>20029</v>
      </c>
      <c r="B20066" t="s">
        <v>75734</v>
      </c>
      <c r="C20066">
        <v>291428591</v>
      </c>
      <c r="D20066" t="s">
        <v>111332</v>
      </c>
      <c r="E20066" t="s">
        <v>114714</v>
      </c>
      <c r="F20066">
        <v>7</v>
      </c>
      <c r="G20066" t="s">
        <v>137572</v>
      </c>
      <c r="H20066" t="s">
        <v>192694</v>
      </c>
      <c r="I20066" t="s">
        <v>242619</v>
      </c>
      <c r="J20066" t="s">
        <v>287325</v>
      </c>
    </row>
    <row r="20067" spans="1:10">
      <c r="A20067" t="s">
        <v>20030</v>
      </c>
      <c r="B20067" t="s">
        <v>75735</v>
      </c>
      <c r="C20067">
        <v>291416953</v>
      </c>
      <c r="D20067" t="s">
        <v>111332</v>
      </c>
      <c r="E20067" t="s">
        <v>112726</v>
      </c>
      <c r="F20067">
        <v>4</v>
      </c>
      <c r="G20067" t="s">
        <v>137573</v>
      </c>
      <c r="H20067" t="s">
        <v>192695</v>
      </c>
      <c r="I20067" t="s">
        <v>242620</v>
      </c>
      <c r="J20067" t="s">
        <v>287326</v>
      </c>
    </row>
    <row r="20068" spans="1:10">
      <c r="A20068" t="s">
        <v>20031</v>
      </c>
      <c r="B20068" t="s">
        <v>75736</v>
      </c>
      <c r="C20068">
        <v>291414047</v>
      </c>
      <c r="D20068" t="s">
        <v>111332</v>
      </c>
      <c r="E20068" t="s">
        <v>114687</v>
      </c>
      <c r="F20068">
        <v>38</v>
      </c>
      <c r="G20068" t="s">
        <v>137574</v>
      </c>
      <c r="H20068" t="s">
        <v>192696</v>
      </c>
      <c r="I20068" t="s">
        <v>242621</v>
      </c>
      <c r="J20068" t="s">
        <v>287327</v>
      </c>
    </row>
    <row r="20069" spans="1:10">
      <c r="A20069" t="s">
        <v>20032</v>
      </c>
      <c r="B20069" t="s">
        <v>75737</v>
      </c>
      <c r="C20069">
        <v>291434398</v>
      </c>
      <c r="D20069" t="s">
        <v>111332</v>
      </c>
      <c r="E20069" t="s">
        <v>114688</v>
      </c>
      <c r="F20069">
        <v>3</v>
      </c>
      <c r="G20069" t="s">
        <v>137575</v>
      </c>
      <c r="H20069" t="s">
        <v>192697</v>
      </c>
      <c r="J20069" t="s">
        <v>287328</v>
      </c>
    </row>
    <row r="20070" spans="1:10">
      <c r="A20070" t="s">
        <v>20033</v>
      </c>
      <c r="B20070" t="s">
        <v>75738</v>
      </c>
      <c r="C20070">
        <v>291417185</v>
      </c>
      <c r="D20070" t="s">
        <v>111332</v>
      </c>
      <c r="E20070" t="s">
        <v>112729</v>
      </c>
      <c r="F20070">
        <v>1</v>
      </c>
      <c r="G20070" t="s">
        <v>137576</v>
      </c>
      <c r="H20070" t="s">
        <v>192698</v>
      </c>
      <c r="I20070" t="s">
        <v>242622</v>
      </c>
      <c r="J20070" t="s">
        <v>287329</v>
      </c>
    </row>
    <row r="20071" spans="1:10">
      <c r="A20071" t="s">
        <v>20034</v>
      </c>
      <c r="B20071" t="s">
        <v>75739</v>
      </c>
      <c r="C20071">
        <v>290486895</v>
      </c>
      <c r="D20071" t="s">
        <v>111332</v>
      </c>
      <c r="E20071" t="s">
        <v>112725</v>
      </c>
      <c r="F20071">
        <v>30</v>
      </c>
      <c r="G20071" t="s">
        <v>137577</v>
      </c>
      <c r="H20071" t="s">
        <v>192699</v>
      </c>
      <c r="I20071" t="s">
        <v>242623</v>
      </c>
      <c r="J20071" t="s">
        <v>287330</v>
      </c>
    </row>
    <row r="20072" spans="1:10">
      <c r="A20072" t="s">
        <v>20035</v>
      </c>
      <c r="B20072" t="s">
        <v>75740</v>
      </c>
      <c r="C20072">
        <v>290486385</v>
      </c>
      <c r="D20072" t="s">
        <v>111332</v>
      </c>
      <c r="E20072" t="s">
        <v>114726</v>
      </c>
      <c r="F20072">
        <v>5</v>
      </c>
      <c r="G20072" t="s">
        <v>137578</v>
      </c>
      <c r="H20072" t="s">
        <v>192700</v>
      </c>
      <c r="I20072" t="s">
        <v>242624</v>
      </c>
      <c r="J20072" t="s">
        <v>287331</v>
      </c>
    </row>
    <row r="20073" spans="1:10">
      <c r="A20073" t="s">
        <v>20036</v>
      </c>
      <c r="B20073" t="s">
        <v>75741</v>
      </c>
      <c r="C20073">
        <v>290487469</v>
      </c>
      <c r="D20073" t="s">
        <v>111332</v>
      </c>
      <c r="E20073" t="s">
        <v>114691</v>
      </c>
      <c r="F20073">
        <v>4651</v>
      </c>
      <c r="G20073" t="s">
        <v>137579</v>
      </c>
      <c r="H20073" t="s">
        <v>192701</v>
      </c>
      <c r="J20073" t="s">
        <v>287332</v>
      </c>
    </row>
    <row r="20074" spans="1:10">
      <c r="A20074" t="s">
        <v>20037</v>
      </c>
      <c r="B20074" t="s">
        <v>75742</v>
      </c>
      <c r="C20074">
        <v>291431885</v>
      </c>
      <c r="D20074" t="s">
        <v>111332</v>
      </c>
      <c r="E20074" t="s">
        <v>112806</v>
      </c>
      <c r="F20074">
        <v>26</v>
      </c>
      <c r="G20074" t="s">
        <v>137580</v>
      </c>
      <c r="H20074" t="s">
        <v>192702</v>
      </c>
      <c r="I20074" t="s">
        <v>242625</v>
      </c>
      <c r="J20074" t="s">
        <v>287333</v>
      </c>
    </row>
    <row r="20075" spans="1:10">
      <c r="A20075" t="s">
        <v>20038</v>
      </c>
      <c r="B20075" t="s">
        <v>75743</v>
      </c>
      <c r="C20075">
        <v>290526880</v>
      </c>
      <c r="D20075" t="s">
        <v>111332</v>
      </c>
      <c r="E20075" t="s">
        <v>112726</v>
      </c>
      <c r="F20075">
        <v>74</v>
      </c>
      <c r="G20075" t="s">
        <v>137581</v>
      </c>
      <c r="H20075" t="s">
        <v>192703</v>
      </c>
      <c r="I20075" t="s">
        <v>242626</v>
      </c>
      <c r="J20075" t="s">
        <v>287334</v>
      </c>
    </row>
    <row r="20076" spans="1:10">
      <c r="A20076" t="s">
        <v>20039</v>
      </c>
      <c r="B20076" t="s">
        <v>75744</v>
      </c>
      <c r="C20076">
        <v>291416575</v>
      </c>
      <c r="D20076" t="s">
        <v>111332</v>
      </c>
      <c r="E20076" t="s">
        <v>112802</v>
      </c>
      <c r="F20076">
        <v>2</v>
      </c>
      <c r="G20076" t="s">
        <v>137582</v>
      </c>
      <c r="H20076" t="s">
        <v>192704</v>
      </c>
      <c r="I20076" t="s">
        <v>242627</v>
      </c>
      <c r="J20076" t="s">
        <v>287335</v>
      </c>
    </row>
    <row r="20077" spans="1:10">
      <c r="A20077" t="s">
        <v>20040</v>
      </c>
      <c r="B20077" t="s">
        <v>75745</v>
      </c>
      <c r="C20077">
        <v>291442409</v>
      </c>
      <c r="D20077" t="s">
        <v>111332</v>
      </c>
      <c r="E20077" t="s">
        <v>114698</v>
      </c>
      <c r="F20077">
        <v>30</v>
      </c>
      <c r="G20077" t="s">
        <v>137583</v>
      </c>
      <c r="H20077" t="s">
        <v>192705</v>
      </c>
      <c r="I20077" t="s">
        <v>242628</v>
      </c>
      <c r="J20077" t="s">
        <v>287336</v>
      </c>
    </row>
    <row r="20078" spans="1:10">
      <c r="A20078" t="s">
        <v>20041</v>
      </c>
      <c r="B20078" t="s">
        <v>75746</v>
      </c>
      <c r="C20078">
        <v>290485283</v>
      </c>
      <c r="D20078" t="s">
        <v>111332</v>
      </c>
      <c r="E20078" t="s">
        <v>114687</v>
      </c>
      <c r="F20078">
        <v>10</v>
      </c>
      <c r="G20078" t="s">
        <v>137584</v>
      </c>
      <c r="H20078" t="s">
        <v>192706</v>
      </c>
      <c r="I20078" t="s">
        <v>242629</v>
      </c>
      <c r="J20078" t="s">
        <v>287337</v>
      </c>
    </row>
    <row r="20079" spans="1:10">
      <c r="A20079" t="s">
        <v>20042</v>
      </c>
      <c r="B20079" t="s">
        <v>75747</v>
      </c>
      <c r="C20079">
        <v>283119784</v>
      </c>
      <c r="D20079" t="s">
        <v>111332</v>
      </c>
      <c r="E20079" t="s">
        <v>112802</v>
      </c>
      <c r="F20079">
        <v>84</v>
      </c>
      <c r="G20079" t="s">
        <v>137585</v>
      </c>
      <c r="H20079" t="s">
        <v>192707</v>
      </c>
      <c r="I20079" t="s">
        <v>242630</v>
      </c>
      <c r="J20079" t="s">
        <v>287338</v>
      </c>
    </row>
    <row r="20080" spans="1:10">
      <c r="A20080" t="s">
        <v>20043</v>
      </c>
      <c r="B20080" t="s">
        <v>75748</v>
      </c>
      <c r="C20080">
        <v>291416541</v>
      </c>
      <c r="D20080" t="s">
        <v>111332</v>
      </c>
      <c r="E20080" t="s">
        <v>112806</v>
      </c>
      <c r="F20080">
        <v>105</v>
      </c>
      <c r="G20080" t="s">
        <v>137586</v>
      </c>
      <c r="H20080" t="s">
        <v>192708</v>
      </c>
      <c r="I20080" t="s">
        <v>242631</v>
      </c>
      <c r="J20080" t="s">
        <v>287339</v>
      </c>
    </row>
    <row r="20081" spans="1:10">
      <c r="A20081" t="s">
        <v>20044</v>
      </c>
      <c r="B20081" t="s">
        <v>75749</v>
      </c>
      <c r="C20081">
        <v>291430788</v>
      </c>
      <c r="D20081" t="s">
        <v>111332</v>
      </c>
      <c r="E20081" t="s">
        <v>114707</v>
      </c>
      <c r="F20081">
        <v>1</v>
      </c>
      <c r="G20081" t="s">
        <v>137587</v>
      </c>
      <c r="H20081" t="s">
        <v>192709</v>
      </c>
      <c r="J20081" t="s">
        <v>287340</v>
      </c>
    </row>
    <row r="20082" spans="1:10">
      <c r="A20082" t="s">
        <v>20045</v>
      </c>
      <c r="B20082" t="s">
        <v>75750</v>
      </c>
      <c r="C20082">
        <v>291446218</v>
      </c>
      <c r="D20082" t="s">
        <v>111332</v>
      </c>
      <c r="E20082" t="s">
        <v>114706</v>
      </c>
      <c r="F20082">
        <v>1</v>
      </c>
      <c r="G20082" t="s">
        <v>137588</v>
      </c>
      <c r="H20082" t="s">
        <v>192710</v>
      </c>
      <c r="I20082" t="s">
        <v>242632</v>
      </c>
      <c r="J20082" t="s">
        <v>287341</v>
      </c>
    </row>
    <row r="20083" spans="1:10">
      <c r="A20083" t="s">
        <v>20046</v>
      </c>
      <c r="B20083" t="s">
        <v>75751</v>
      </c>
      <c r="C20083">
        <v>290521884</v>
      </c>
      <c r="D20083" t="s">
        <v>111332</v>
      </c>
      <c r="E20083" t="s">
        <v>114705</v>
      </c>
      <c r="F20083">
        <v>31</v>
      </c>
      <c r="G20083" t="s">
        <v>137589</v>
      </c>
      <c r="H20083" t="s">
        <v>192711</v>
      </c>
      <c r="J20083" t="s">
        <v>287342</v>
      </c>
    </row>
    <row r="20084" spans="1:10">
      <c r="A20084" t="s">
        <v>20047</v>
      </c>
      <c r="B20084" t="s">
        <v>75752</v>
      </c>
      <c r="C20084">
        <v>289792882</v>
      </c>
      <c r="D20084" t="s">
        <v>111332</v>
      </c>
      <c r="E20084" t="s">
        <v>114703</v>
      </c>
      <c r="F20084">
        <v>2</v>
      </c>
      <c r="G20084" t="s">
        <v>137590</v>
      </c>
      <c r="H20084" t="s">
        <v>192712</v>
      </c>
      <c r="J20084" t="s">
        <v>287343</v>
      </c>
    </row>
    <row r="20085" spans="1:10">
      <c r="A20085" t="s">
        <v>20048</v>
      </c>
      <c r="B20085" t="s">
        <v>75753</v>
      </c>
      <c r="C20085">
        <v>289792888</v>
      </c>
      <c r="D20085" t="s">
        <v>111332</v>
      </c>
      <c r="E20085" t="s">
        <v>112729</v>
      </c>
      <c r="F20085">
        <v>1</v>
      </c>
      <c r="G20085" t="s">
        <v>137591</v>
      </c>
      <c r="H20085" t="s">
        <v>192713</v>
      </c>
      <c r="J20085" t="s">
        <v>287344</v>
      </c>
    </row>
    <row r="20086" spans="1:10">
      <c r="A20086" t="s">
        <v>20049</v>
      </c>
      <c r="B20086" t="s">
        <v>75754</v>
      </c>
      <c r="C20086">
        <v>283115878</v>
      </c>
      <c r="D20086" t="s">
        <v>111332</v>
      </c>
      <c r="E20086" t="s">
        <v>114710</v>
      </c>
      <c r="F20086">
        <v>794</v>
      </c>
      <c r="G20086" t="s">
        <v>137592</v>
      </c>
      <c r="H20086" t="s">
        <v>192714</v>
      </c>
      <c r="J20086" t="s">
        <v>287345</v>
      </c>
    </row>
    <row r="20087" spans="1:10">
      <c r="A20087" t="s">
        <v>20050</v>
      </c>
      <c r="B20087" t="s">
        <v>75755</v>
      </c>
      <c r="C20087">
        <v>291415848</v>
      </c>
      <c r="D20087" t="s">
        <v>111332</v>
      </c>
      <c r="E20087" t="s">
        <v>112806</v>
      </c>
      <c r="F20087">
        <v>5</v>
      </c>
      <c r="G20087" t="s">
        <v>137593</v>
      </c>
      <c r="H20087" t="s">
        <v>192715</v>
      </c>
      <c r="I20087" t="s">
        <v>242633</v>
      </c>
      <c r="J20087" t="s">
        <v>287346</v>
      </c>
    </row>
    <row r="20088" spans="1:10">
      <c r="A20088" t="s">
        <v>20051</v>
      </c>
      <c r="B20088" t="s">
        <v>75756</v>
      </c>
      <c r="C20088">
        <v>290487859</v>
      </c>
      <c r="D20088" t="s">
        <v>111332</v>
      </c>
      <c r="E20088" t="s">
        <v>112726</v>
      </c>
      <c r="F20088">
        <v>2</v>
      </c>
      <c r="G20088" t="s">
        <v>137594</v>
      </c>
      <c r="H20088" t="s">
        <v>192716</v>
      </c>
      <c r="J20088" t="s">
        <v>287347</v>
      </c>
    </row>
    <row r="20089" spans="1:10">
      <c r="A20089" t="s">
        <v>20052</v>
      </c>
      <c r="B20089" t="s">
        <v>75757</v>
      </c>
      <c r="C20089">
        <v>291427046</v>
      </c>
      <c r="D20089" t="s">
        <v>111332</v>
      </c>
      <c r="E20089" t="s">
        <v>112758</v>
      </c>
      <c r="F20089">
        <v>55</v>
      </c>
      <c r="G20089" t="s">
        <v>137595</v>
      </c>
      <c r="H20089" t="s">
        <v>192717</v>
      </c>
      <c r="I20089" t="s">
        <v>242634</v>
      </c>
      <c r="J20089" t="s">
        <v>287348</v>
      </c>
    </row>
    <row r="20090" spans="1:10">
      <c r="A20090" t="s">
        <v>20053</v>
      </c>
      <c r="B20090" t="s">
        <v>75758</v>
      </c>
      <c r="C20090">
        <v>290487861</v>
      </c>
      <c r="D20090" t="s">
        <v>111332</v>
      </c>
      <c r="E20090" t="s">
        <v>112725</v>
      </c>
      <c r="F20090">
        <v>2</v>
      </c>
      <c r="G20090" t="s">
        <v>137596</v>
      </c>
      <c r="H20090" t="s">
        <v>192718</v>
      </c>
      <c r="I20090" t="s">
        <v>242635</v>
      </c>
      <c r="J20090" t="s">
        <v>287349</v>
      </c>
    </row>
    <row r="20091" spans="1:10">
      <c r="A20091" t="s">
        <v>20054</v>
      </c>
      <c r="B20091" t="s">
        <v>75759</v>
      </c>
      <c r="C20091">
        <v>290491335</v>
      </c>
      <c r="D20091" t="s">
        <v>111332</v>
      </c>
      <c r="E20091" t="s">
        <v>112729</v>
      </c>
      <c r="F20091">
        <v>1</v>
      </c>
      <c r="G20091" t="s">
        <v>137597</v>
      </c>
      <c r="H20091" t="s">
        <v>192719</v>
      </c>
      <c r="I20091" t="s">
        <v>242636</v>
      </c>
      <c r="J20091" t="s">
        <v>287350</v>
      </c>
    </row>
    <row r="20092" spans="1:10">
      <c r="A20092" t="s">
        <v>20055</v>
      </c>
      <c r="B20092" t="s">
        <v>75760</v>
      </c>
      <c r="C20092">
        <v>1641400</v>
      </c>
      <c r="D20092" t="s">
        <v>111332</v>
      </c>
      <c r="E20092" t="s">
        <v>112806</v>
      </c>
      <c r="F20092">
        <v>41</v>
      </c>
      <c r="G20092" t="s">
        <v>137598</v>
      </c>
      <c r="H20092" t="s">
        <v>192720</v>
      </c>
      <c r="I20092" t="s">
        <v>242637</v>
      </c>
      <c r="J20092" t="s">
        <v>287351</v>
      </c>
    </row>
    <row r="20093" spans="1:10">
      <c r="A20093" t="s">
        <v>20056</v>
      </c>
      <c r="B20093" t="s">
        <v>75761</v>
      </c>
      <c r="C20093">
        <v>290521312</v>
      </c>
      <c r="D20093" t="s">
        <v>111332</v>
      </c>
      <c r="E20093" t="s">
        <v>112806</v>
      </c>
      <c r="F20093">
        <v>101</v>
      </c>
      <c r="G20093" t="s">
        <v>137599</v>
      </c>
      <c r="H20093" t="s">
        <v>192721</v>
      </c>
      <c r="I20093" t="s">
        <v>242638</v>
      </c>
      <c r="J20093" t="s">
        <v>287352</v>
      </c>
    </row>
    <row r="20094" spans="1:10">
      <c r="A20094" t="s">
        <v>20057</v>
      </c>
      <c r="B20094" t="s">
        <v>75762</v>
      </c>
      <c r="C20094">
        <v>290522373</v>
      </c>
      <c r="D20094" t="s">
        <v>111332</v>
      </c>
      <c r="E20094" t="s">
        <v>112806</v>
      </c>
      <c r="F20094">
        <v>3</v>
      </c>
      <c r="G20094" t="s">
        <v>137600</v>
      </c>
      <c r="H20094" t="s">
        <v>192722</v>
      </c>
      <c r="I20094" t="s">
        <v>242639</v>
      </c>
      <c r="J20094" t="s">
        <v>287353</v>
      </c>
    </row>
    <row r="20095" spans="1:10">
      <c r="A20095" t="s">
        <v>20058</v>
      </c>
      <c r="B20095" t="s">
        <v>75763</v>
      </c>
      <c r="C20095">
        <v>290522152</v>
      </c>
      <c r="D20095" t="s">
        <v>111332</v>
      </c>
      <c r="E20095" t="s">
        <v>112806</v>
      </c>
      <c r="F20095">
        <v>30</v>
      </c>
      <c r="G20095" t="s">
        <v>137601</v>
      </c>
      <c r="H20095" t="s">
        <v>192723</v>
      </c>
      <c r="I20095" t="s">
        <v>242640</v>
      </c>
      <c r="J20095" t="s">
        <v>287354</v>
      </c>
    </row>
    <row r="20096" spans="1:10">
      <c r="A20096" t="s">
        <v>20059</v>
      </c>
      <c r="B20096" t="s">
        <v>75764</v>
      </c>
      <c r="C20096">
        <v>291420562</v>
      </c>
      <c r="D20096" t="s">
        <v>111332</v>
      </c>
      <c r="E20096" t="s">
        <v>112725</v>
      </c>
      <c r="F20096">
        <v>30</v>
      </c>
      <c r="G20096" t="s">
        <v>137602</v>
      </c>
      <c r="H20096" t="s">
        <v>192724</v>
      </c>
      <c r="I20096" t="s">
        <v>242641</v>
      </c>
      <c r="J20096" t="s">
        <v>287355</v>
      </c>
    </row>
    <row r="20097" spans="1:10">
      <c r="A20097" t="s">
        <v>20060</v>
      </c>
      <c r="B20097" t="s">
        <v>75765</v>
      </c>
      <c r="C20097">
        <v>290486878</v>
      </c>
      <c r="D20097" t="s">
        <v>111332</v>
      </c>
      <c r="E20097" t="s">
        <v>112725</v>
      </c>
      <c r="F20097">
        <v>5</v>
      </c>
      <c r="G20097" t="s">
        <v>137603</v>
      </c>
      <c r="H20097" t="s">
        <v>192725</v>
      </c>
      <c r="I20097" t="s">
        <v>242642</v>
      </c>
      <c r="J20097" t="s">
        <v>287356</v>
      </c>
    </row>
    <row r="20098" spans="1:10">
      <c r="A20098" t="s">
        <v>20061</v>
      </c>
      <c r="B20098" t="s">
        <v>75766</v>
      </c>
      <c r="C20098">
        <v>290486549</v>
      </c>
      <c r="D20098" t="s">
        <v>111332</v>
      </c>
      <c r="E20098" t="s">
        <v>114691</v>
      </c>
      <c r="F20098">
        <v>2</v>
      </c>
      <c r="G20098" t="s">
        <v>137604</v>
      </c>
      <c r="H20098" t="s">
        <v>192726</v>
      </c>
      <c r="I20098" t="s">
        <v>242643</v>
      </c>
      <c r="J20098" t="s">
        <v>287357</v>
      </c>
    </row>
    <row r="20099" spans="1:10">
      <c r="A20099" t="s">
        <v>20062</v>
      </c>
      <c r="B20099" t="s">
        <v>75767</v>
      </c>
      <c r="C20099">
        <v>291415293</v>
      </c>
      <c r="D20099" t="s">
        <v>111332</v>
      </c>
      <c r="E20099" t="s">
        <v>114707</v>
      </c>
      <c r="F20099">
        <v>20</v>
      </c>
      <c r="G20099" t="s">
        <v>137605</v>
      </c>
      <c r="H20099" t="s">
        <v>192727</v>
      </c>
      <c r="I20099" t="s">
        <v>242644</v>
      </c>
      <c r="J20099" t="s">
        <v>287358</v>
      </c>
    </row>
    <row r="20100" spans="1:10">
      <c r="A20100" t="s">
        <v>20063</v>
      </c>
      <c r="B20100" t="s">
        <v>75768</v>
      </c>
      <c r="C20100">
        <v>291035070</v>
      </c>
      <c r="D20100" t="s">
        <v>111332</v>
      </c>
      <c r="E20100" t="s">
        <v>21815</v>
      </c>
      <c r="F20100">
        <v>65</v>
      </c>
      <c r="G20100" t="s">
        <v>137606</v>
      </c>
      <c r="H20100" t="s">
        <v>192728</v>
      </c>
      <c r="I20100" t="s">
        <v>242645</v>
      </c>
      <c r="J20100" t="s">
        <v>287359</v>
      </c>
    </row>
    <row r="20101" spans="1:10">
      <c r="A20101" t="s">
        <v>20064</v>
      </c>
      <c r="B20101" t="s">
        <v>75769</v>
      </c>
      <c r="C20101">
        <v>291420186</v>
      </c>
      <c r="D20101" t="s">
        <v>111332</v>
      </c>
      <c r="E20101" t="s">
        <v>112806</v>
      </c>
      <c r="F20101">
        <v>3</v>
      </c>
      <c r="G20101" t="s">
        <v>137607</v>
      </c>
      <c r="H20101" t="s">
        <v>192729</v>
      </c>
      <c r="J20101" t="s">
        <v>287360</v>
      </c>
    </row>
    <row r="20102" spans="1:10">
      <c r="A20102" t="s">
        <v>20065</v>
      </c>
      <c r="B20102" t="s">
        <v>75770</v>
      </c>
      <c r="C20102">
        <v>291414195</v>
      </c>
      <c r="D20102" t="s">
        <v>111332</v>
      </c>
      <c r="E20102" t="s">
        <v>114688</v>
      </c>
      <c r="F20102">
        <v>1</v>
      </c>
      <c r="G20102" t="s">
        <v>137608</v>
      </c>
      <c r="H20102" t="s">
        <v>192730</v>
      </c>
      <c r="J20102" t="s">
        <v>287361</v>
      </c>
    </row>
    <row r="20103" spans="1:10">
      <c r="A20103" t="s">
        <v>20066</v>
      </c>
      <c r="B20103" t="s">
        <v>75771</v>
      </c>
      <c r="C20103">
        <v>291428693</v>
      </c>
      <c r="D20103" t="s">
        <v>111332</v>
      </c>
      <c r="E20103" t="s">
        <v>112802</v>
      </c>
      <c r="F20103">
        <v>4</v>
      </c>
      <c r="G20103" t="s">
        <v>137609</v>
      </c>
      <c r="H20103" t="s">
        <v>192731</v>
      </c>
      <c r="J20103" t="s">
        <v>287362</v>
      </c>
    </row>
    <row r="20104" spans="1:10">
      <c r="A20104" t="s">
        <v>20067</v>
      </c>
      <c r="B20104" t="s">
        <v>75772</v>
      </c>
      <c r="C20104">
        <v>291440818</v>
      </c>
      <c r="D20104" t="s">
        <v>111332</v>
      </c>
      <c r="E20104" t="s">
        <v>114687</v>
      </c>
      <c r="F20104">
        <v>3</v>
      </c>
      <c r="G20104" t="s">
        <v>137610</v>
      </c>
      <c r="H20104" t="s">
        <v>192732</v>
      </c>
      <c r="I20104" t="s">
        <v>242646</v>
      </c>
      <c r="J20104" t="s">
        <v>287363</v>
      </c>
    </row>
    <row r="20105" spans="1:10">
      <c r="A20105" t="s">
        <v>20068</v>
      </c>
      <c r="B20105" t="s">
        <v>75773</v>
      </c>
      <c r="C20105">
        <v>285357584</v>
      </c>
      <c r="D20105" t="s">
        <v>111332</v>
      </c>
      <c r="E20105" t="s">
        <v>114727</v>
      </c>
      <c r="F20105">
        <v>154</v>
      </c>
      <c r="G20105" t="s">
        <v>137611</v>
      </c>
      <c r="H20105" t="s">
        <v>192733</v>
      </c>
      <c r="I20105" t="s">
        <v>242647</v>
      </c>
      <c r="J20105" t="s">
        <v>287364</v>
      </c>
    </row>
    <row r="20106" spans="1:10">
      <c r="A20106" t="s">
        <v>20069</v>
      </c>
      <c r="B20106" t="s">
        <v>75774</v>
      </c>
      <c r="C20106">
        <v>291416279</v>
      </c>
      <c r="D20106" t="s">
        <v>111332</v>
      </c>
      <c r="E20106" t="s">
        <v>114728</v>
      </c>
      <c r="F20106">
        <v>11</v>
      </c>
      <c r="G20106" t="s">
        <v>137612</v>
      </c>
      <c r="H20106" t="s">
        <v>192734</v>
      </c>
      <c r="I20106" t="s">
        <v>242648</v>
      </c>
      <c r="J20106" t="s">
        <v>287365</v>
      </c>
    </row>
    <row r="20107" spans="1:10">
      <c r="A20107" t="s">
        <v>20070</v>
      </c>
      <c r="B20107" t="s">
        <v>75775</v>
      </c>
      <c r="C20107">
        <v>291419791</v>
      </c>
      <c r="D20107" t="s">
        <v>111332</v>
      </c>
      <c r="E20107" t="s">
        <v>112729</v>
      </c>
      <c r="F20107">
        <v>4</v>
      </c>
      <c r="G20107" t="s">
        <v>137613</v>
      </c>
      <c r="H20107" t="s">
        <v>192735</v>
      </c>
      <c r="I20107" t="s">
        <v>242649</v>
      </c>
      <c r="J20107" t="s">
        <v>287366</v>
      </c>
    </row>
    <row r="20108" spans="1:10">
      <c r="A20108" t="s">
        <v>20071</v>
      </c>
      <c r="B20108" t="s">
        <v>75776</v>
      </c>
      <c r="C20108">
        <v>290484346</v>
      </c>
      <c r="D20108" t="s">
        <v>111332</v>
      </c>
      <c r="E20108" t="s">
        <v>112806</v>
      </c>
      <c r="F20108">
        <v>23</v>
      </c>
      <c r="G20108" t="s">
        <v>137614</v>
      </c>
      <c r="H20108" t="s">
        <v>192736</v>
      </c>
      <c r="I20108" t="s">
        <v>242650</v>
      </c>
      <c r="J20108" t="s">
        <v>287367</v>
      </c>
    </row>
    <row r="20109" spans="1:10">
      <c r="A20109" t="s">
        <v>20072</v>
      </c>
      <c r="B20109" t="s">
        <v>75777</v>
      </c>
      <c r="C20109">
        <v>291435600</v>
      </c>
      <c r="D20109" t="s">
        <v>111332</v>
      </c>
      <c r="E20109" t="s">
        <v>114688</v>
      </c>
      <c r="F20109">
        <v>46</v>
      </c>
      <c r="G20109" t="s">
        <v>137615</v>
      </c>
      <c r="H20109" t="s">
        <v>192737</v>
      </c>
      <c r="I20109" t="s">
        <v>242651</v>
      </c>
      <c r="J20109" t="s">
        <v>287368</v>
      </c>
    </row>
    <row r="20110" spans="1:10">
      <c r="A20110" t="s">
        <v>20073</v>
      </c>
      <c r="B20110" t="s">
        <v>75778</v>
      </c>
      <c r="C20110">
        <v>290487871</v>
      </c>
      <c r="D20110" t="s">
        <v>111332</v>
      </c>
      <c r="E20110" t="s">
        <v>112726</v>
      </c>
      <c r="F20110">
        <v>1</v>
      </c>
      <c r="G20110" t="s">
        <v>137616</v>
      </c>
      <c r="H20110" t="s">
        <v>192738</v>
      </c>
      <c r="I20110" t="s">
        <v>242652</v>
      </c>
      <c r="J20110" t="s">
        <v>287369</v>
      </c>
    </row>
    <row r="20111" spans="1:10">
      <c r="A20111" t="s">
        <v>20074</v>
      </c>
      <c r="B20111" t="s">
        <v>75779</v>
      </c>
      <c r="C20111">
        <v>291425866</v>
      </c>
      <c r="D20111" t="s">
        <v>111332</v>
      </c>
      <c r="E20111" t="s">
        <v>112726</v>
      </c>
      <c r="F20111">
        <v>12</v>
      </c>
      <c r="G20111" t="s">
        <v>137617</v>
      </c>
      <c r="H20111" t="s">
        <v>192739</v>
      </c>
      <c r="I20111" t="s">
        <v>242653</v>
      </c>
      <c r="J20111" t="s">
        <v>287370</v>
      </c>
    </row>
    <row r="20112" spans="1:10">
      <c r="A20112" t="s">
        <v>20075</v>
      </c>
      <c r="B20112" t="s">
        <v>75780</v>
      </c>
      <c r="C20112">
        <v>291415546</v>
      </c>
      <c r="D20112" t="s">
        <v>111332</v>
      </c>
      <c r="E20112" t="s">
        <v>114688</v>
      </c>
      <c r="F20112">
        <v>8</v>
      </c>
      <c r="G20112" t="s">
        <v>137618</v>
      </c>
      <c r="H20112" t="s">
        <v>192740</v>
      </c>
      <c r="J20112" t="s">
        <v>287371</v>
      </c>
    </row>
    <row r="20113" spans="1:10">
      <c r="A20113" t="s">
        <v>20076</v>
      </c>
      <c r="B20113" t="s">
        <v>75781</v>
      </c>
      <c r="C20113">
        <v>291432764</v>
      </c>
      <c r="D20113" t="s">
        <v>111332</v>
      </c>
      <c r="E20113" t="s">
        <v>114729</v>
      </c>
      <c r="F20113">
        <v>12</v>
      </c>
      <c r="G20113" t="s">
        <v>137619</v>
      </c>
      <c r="H20113" t="s">
        <v>192741</v>
      </c>
      <c r="J20113" t="s">
        <v>287372</v>
      </c>
    </row>
    <row r="20114" spans="1:10">
      <c r="A20114" t="s">
        <v>20077</v>
      </c>
      <c r="B20114" t="s">
        <v>75782</v>
      </c>
      <c r="C20114">
        <v>291431114</v>
      </c>
      <c r="D20114" t="s">
        <v>111332</v>
      </c>
      <c r="E20114" t="s">
        <v>112806</v>
      </c>
      <c r="F20114">
        <v>1</v>
      </c>
      <c r="G20114" t="s">
        <v>137620</v>
      </c>
      <c r="H20114" t="s">
        <v>192742</v>
      </c>
    </row>
    <row r="20115" spans="1:10">
      <c r="A20115" t="s">
        <v>20078</v>
      </c>
      <c r="B20115" t="s">
        <v>75783</v>
      </c>
      <c r="C20115">
        <v>289792904</v>
      </c>
      <c r="D20115" t="s">
        <v>111332</v>
      </c>
      <c r="E20115" t="s">
        <v>114707</v>
      </c>
      <c r="F20115">
        <v>1</v>
      </c>
      <c r="G20115" t="s">
        <v>137621</v>
      </c>
      <c r="H20115" t="s">
        <v>192743</v>
      </c>
      <c r="J20115" t="s">
        <v>287373</v>
      </c>
    </row>
    <row r="20116" spans="1:10">
      <c r="A20116" t="s">
        <v>20079</v>
      </c>
      <c r="B20116" t="s">
        <v>75784</v>
      </c>
      <c r="C20116">
        <v>291444320</v>
      </c>
      <c r="D20116" t="s">
        <v>111332</v>
      </c>
      <c r="E20116" t="s">
        <v>114687</v>
      </c>
      <c r="F20116">
        <v>8</v>
      </c>
      <c r="G20116" t="s">
        <v>137622</v>
      </c>
      <c r="H20116" t="s">
        <v>192744</v>
      </c>
      <c r="J20116" t="s">
        <v>287374</v>
      </c>
    </row>
    <row r="20117" spans="1:10">
      <c r="A20117" t="s">
        <v>20080</v>
      </c>
      <c r="B20117" t="s">
        <v>75785</v>
      </c>
      <c r="C20117">
        <v>291416778</v>
      </c>
      <c r="D20117" t="s">
        <v>111332</v>
      </c>
      <c r="E20117" t="s">
        <v>114730</v>
      </c>
      <c r="F20117">
        <v>1</v>
      </c>
      <c r="G20117" t="s">
        <v>137623</v>
      </c>
      <c r="H20117" t="s">
        <v>192745</v>
      </c>
      <c r="J20117" t="s">
        <v>287375</v>
      </c>
    </row>
    <row r="20118" spans="1:10">
      <c r="A20118" t="s">
        <v>20081</v>
      </c>
      <c r="B20118" t="s">
        <v>75786</v>
      </c>
      <c r="C20118">
        <v>291441090</v>
      </c>
      <c r="D20118" t="s">
        <v>111332</v>
      </c>
      <c r="E20118" t="s">
        <v>112789</v>
      </c>
      <c r="F20118">
        <v>1</v>
      </c>
      <c r="G20118" t="s">
        <v>137624</v>
      </c>
      <c r="H20118" t="s">
        <v>192746</v>
      </c>
      <c r="I20118" t="s">
        <v>242654</v>
      </c>
      <c r="J20118" t="s">
        <v>287376</v>
      </c>
    </row>
    <row r="20119" spans="1:10">
      <c r="A20119" t="s">
        <v>20082</v>
      </c>
      <c r="B20119" t="s">
        <v>75787</v>
      </c>
      <c r="C20119">
        <v>291415455</v>
      </c>
      <c r="D20119" t="s">
        <v>111332</v>
      </c>
      <c r="E20119" t="s">
        <v>114703</v>
      </c>
      <c r="F20119">
        <v>3</v>
      </c>
      <c r="G20119" t="s">
        <v>137625</v>
      </c>
      <c r="H20119" t="s">
        <v>192747</v>
      </c>
      <c r="J20119" t="s">
        <v>287377</v>
      </c>
    </row>
    <row r="20120" spans="1:10">
      <c r="A20120" t="s">
        <v>20083</v>
      </c>
      <c r="B20120" t="s">
        <v>75788</v>
      </c>
      <c r="C20120">
        <v>287537165</v>
      </c>
      <c r="D20120" t="s">
        <v>111332</v>
      </c>
      <c r="E20120" t="s">
        <v>112801</v>
      </c>
      <c r="F20120">
        <v>4</v>
      </c>
      <c r="G20120" t="s">
        <v>137626</v>
      </c>
      <c r="H20120" t="s">
        <v>192748</v>
      </c>
      <c r="J20120" t="s">
        <v>287378</v>
      </c>
    </row>
    <row r="20121" spans="1:10">
      <c r="A20121" t="s">
        <v>20084</v>
      </c>
      <c r="B20121" t="s">
        <v>75789</v>
      </c>
      <c r="C20121">
        <v>291441063</v>
      </c>
      <c r="D20121" t="s">
        <v>111332</v>
      </c>
      <c r="E20121" t="s">
        <v>21815</v>
      </c>
      <c r="F20121">
        <v>14</v>
      </c>
      <c r="G20121" t="s">
        <v>137627</v>
      </c>
      <c r="H20121" t="s">
        <v>192749</v>
      </c>
      <c r="I20121" t="s">
        <v>242655</v>
      </c>
      <c r="J20121" t="s">
        <v>287379</v>
      </c>
    </row>
    <row r="20122" spans="1:10">
      <c r="A20122" t="s">
        <v>20085</v>
      </c>
      <c r="B20122" t="s">
        <v>75790</v>
      </c>
      <c r="C20122">
        <v>291431067</v>
      </c>
      <c r="D20122" t="s">
        <v>111332</v>
      </c>
      <c r="E20122" t="s">
        <v>114687</v>
      </c>
      <c r="F20122">
        <v>2</v>
      </c>
      <c r="G20122" t="s">
        <v>137628</v>
      </c>
      <c r="H20122" t="s">
        <v>192750</v>
      </c>
      <c r="J20122" t="s">
        <v>287380</v>
      </c>
    </row>
    <row r="20123" spans="1:10">
      <c r="A20123" t="s">
        <v>20086</v>
      </c>
      <c r="B20123" t="s">
        <v>75791</v>
      </c>
      <c r="C20123">
        <v>291420642</v>
      </c>
      <c r="D20123" t="s">
        <v>111963</v>
      </c>
      <c r="E20123" t="s">
        <v>114731</v>
      </c>
      <c r="F20123">
        <v>71</v>
      </c>
      <c r="G20123" t="s">
        <v>137629</v>
      </c>
      <c r="H20123" t="s">
        <v>192751</v>
      </c>
      <c r="I20123" t="s">
        <v>242656</v>
      </c>
      <c r="J20123" t="s">
        <v>287381</v>
      </c>
    </row>
    <row r="20124" spans="1:10">
      <c r="A20124" t="s">
        <v>20087</v>
      </c>
      <c r="B20124" t="s">
        <v>75792</v>
      </c>
      <c r="C20124">
        <v>291443875</v>
      </c>
      <c r="D20124" t="s">
        <v>111332</v>
      </c>
      <c r="E20124" t="s">
        <v>114732</v>
      </c>
      <c r="F20124">
        <v>2</v>
      </c>
      <c r="G20124" t="s">
        <v>137630</v>
      </c>
      <c r="H20124" t="s">
        <v>192752</v>
      </c>
      <c r="J20124" t="s">
        <v>287382</v>
      </c>
    </row>
    <row r="20125" spans="1:10">
      <c r="A20125" t="s">
        <v>20088</v>
      </c>
      <c r="B20125" t="s">
        <v>75793</v>
      </c>
      <c r="C20125">
        <v>291436355</v>
      </c>
      <c r="D20125" t="s">
        <v>111332</v>
      </c>
      <c r="E20125" t="s">
        <v>112726</v>
      </c>
      <c r="F20125">
        <v>3</v>
      </c>
      <c r="G20125" t="s">
        <v>137631</v>
      </c>
      <c r="H20125" t="s">
        <v>192753</v>
      </c>
      <c r="I20125" t="s">
        <v>242657</v>
      </c>
      <c r="J20125" t="s">
        <v>287383</v>
      </c>
    </row>
    <row r="20126" spans="1:10">
      <c r="A20126" t="s">
        <v>20089</v>
      </c>
      <c r="B20126" t="s">
        <v>75794</v>
      </c>
      <c r="C20126">
        <v>290486359</v>
      </c>
      <c r="D20126" t="s">
        <v>111332</v>
      </c>
      <c r="E20126" t="s">
        <v>112725</v>
      </c>
      <c r="F20126">
        <v>2</v>
      </c>
      <c r="G20126" t="s">
        <v>137632</v>
      </c>
      <c r="H20126" t="s">
        <v>192754</v>
      </c>
      <c r="I20126" t="s">
        <v>242658</v>
      </c>
      <c r="J20126" t="s">
        <v>287384</v>
      </c>
    </row>
    <row r="20127" spans="1:10">
      <c r="A20127" t="s">
        <v>20090</v>
      </c>
      <c r="B20127" t="s">
        <v>75795</v>
      </c>
      <c r="C20127">
        <v>291418200</v>
      </c>
      <c r="D20127" t="s">
        <v>111332</v>
      </c>
      <c r="E20127" t="s">
        <v>114687</v>
      </c>
      <c r="F20127">
        <v>10</v>
      </c>
      <c r="G20127" t="s">
        <v>137633</v>
      </c>
      <c r="H20127" t="s">
        <v>192755</v>
      </c>
      <c r="I20127" t="s">
        <v>242659</v>
      </c>
      <c r="J20127" t="s">
        <v>287385</v>
      </c>
    </row>
    <row r="20128" spans="1:10">
      <c r="A20128" t="s">
        <v>20091</v>
      </c>
      <c r="B20128" t="s">
        <v>75796</v>
      </c>
      <c r="C20128">
        <v>291427599</v>
      </c>
      <c r="D20128" t="s">
        <v>111332</v>
      </c>
      <c r="E20128" t="s">
        <v>114707</v>
      </c>
      <c r="F20128">
        <v>36</v>
      </c>
      <c r="G20128" t="s">
        <v>137634</v>
      </c>
      <c r="H20128" t="s">
        <v>192756</v>
      </c>
      <c r="I20128" t="s">
        <v>242660</v>
      </c>
      <c r="J20128" t="s">
        <v>287386</v>
      </c>
    </row>
    <row r="20129" spans="1:10">
      <c r="A20129" t="s">
        <v>20092</v>
      </c>
      <c r="B20129" t="s">
        <v>75797</v>
      </c>
      <c r="C20129">
        <v>291425891</v>
      </c>
      <c r="D20129" t="s">
        <v>111332</v>
      </c>
      <c r="E20129" t="s">
        <v>114691</v>
      </c>
      <c r="F20129">
        <v>3</v>
      </c>
      <c r="G20129" t="s">
        <v>137635</v>
      </c>
      <c r="H20129" t="s">
        <v>192757</v>
      </c>
      <c r="I20129" t="s">
        <v>242661</v>
      </c>
      <c r="J20129" t="s">
        <v>287387</v>
      </c>
    </row>
    <row r="20130" spans="1:10">
      <c r="A20130" t="s">
        <v>20093</v>
      </c>
      <c r="B20130" t="s">
        <v>75798</v>
      </c>
      <c r="C20130">
        <v>291414249</v>
      </c>
      <c r="D20130" t="s">
        <v>111332</v>
      </c>
      <c r="E20130" t="s">
        <v>114687</v>
      </c>
      <c r="F20130">
        <v>503</v>
      </c>
      <c r="G20130" t="s">
        <v>137636</v>
      </c>
      <c r="H20130" t="s">
        <v>192758</v>
      </c>
      <c r="J20130" t="s">
        <v>287388</v>
      </c>
    </row>
    <row r="20131" spans="1:10">
      <c r="A20131" t="s">
        <v>20094</v>
      </c>
      <c r="B20131" t="s">
        <v>75799</v>
      </c>
      <c r="C20131">
        <v>291436395</v>
      </c>
      <c r="D20131" t="s">
        <v>111332</v>
      </c>
      <c r="E20131" t="s">
        <v>112802</v>
      </c>
      <c r="F20131">
        <v>1</v>
      </c>
      <c r="G20131" t="s">
        <v>137637</v>
      </c>
      <c r="H20131" t="s">
        <v>192759</v>
      </c>
      <c r="I20131" t="s">
        <v>242662</v>
      </c>
      <c r="J20131" t="s">
        <v>287389</v>
      </c>
    </row>
    <row r="20132" spans="1:10">
      <c r="A20132" t="s">
        <v>20095</v>
      </c>
      <c r="B20132" t="s">
        <v>75800</v>
      </c>
      <c r="C20132">
        <v>290520772</v>
      </c>
      <c r="D20132" t="s">
        <v>111332</v>
      </c>
      <c r="E20132" t="s">
        <v>114725</v>
      </c>
      <c r="F20132">
        <v>22</v>
      </c>
      <c r="G20132" t="s">
        <v>137638</v>
      </c>
      <c r="H20132" t="s">
        <v>192760</v>
      </c>
      <c r="J20132" t="s">
        <v>287390</v>
      </c>
    </row>
    <row r="20133" spans="1:10">
      <c r="A20133" t="s">
        <v>20096</v>
      </c>
      <c r="B20133" t="s">
        <v>75801</v>
      </c>
      <c r="C20133">
        <v>291435899</v>
      </c>
      <c r="D20133" t="s">
        <v>111332</v>
      </c>
      <c r="E20133" t="s">
        <v>112801</v>
      </c>
      <c r="F20133">
        <v>41</v>
      </c>
      <c r="G20133" t="s">
        <v>137639</v>
      </c>
      <c r="H20133" t="s">
        <v>192761</v>
      </c>
      <c r="I20133" t="s">
        <v>242663</v>
      </c>
      <c r="J20133" t="s">
        <v>287391</v>
      </c>
    </row>
    <row r="20134" spans="1:10">
      <c r="A20134" t="s">
        <v>20097</v>
      </c>
      <c r="B20134" t="s">
        <v>75802</v>
      </c>
      <c r="C20134">
        <v>291420997</v>
      </c>
      <c r="D20134" t="s">
        <v>111332</v>
      </c>
      <c r="E20134" t="s">
        <v>114716</v>
      </c>
      <c r="F20134">
        <v>45</v>
      </c>
      <c r="G20134" t="s">
        <v>137640</v>
      </c>
      <c r="H20134" t="s">
        <v>192762</v>
      </c>
      <c r="I20134" t="s">
        <v>242664</v>
      </c>
      <c r="J20134" t="s">
        <v>287392</v>
      </c>
    </row>
    <row r="20135" spans="1:10">
      <c r="A20135" t="s">
        <v>20098</v>
      </c>
      <c r="B20135" t="s">
        <v>75803</v>
      </c>
      <c r="C20135">
        <v>291427268</v>
      </c>
      <c r="D20135" t="s">
        <v>111332</v>
      </c>
      <c r="E20135" t="s">
        <v>114726</v>
      </c>
      <c r="F20135">
        <v>5</v>
      </c>
      <c r="G20135" t="s">
        <v>137641</v>
      </c>
      <c r="H20135" t="s">
        <v>192763</v>
      </c>
      <c r="I20135" t="s">
        <v>242665</v>
      </c>
      <c r="J20135" t="s">
        <v>287393</v>
      </c>
    </row>
    <row r="20136" spans="1:10">
      <c r="A20136" t="s">
        <v>20099</v>
      </c>
      <c r="B20136" t="s">
        <v>75804</v>
      </c>
      <c r="C20136">
        <v>291424428</v>
      </c>
      <c r="D20136" t="s">
        <v>111332</v>
      </c>
      <c r="E20136" t="s">
        <v>112806</v>
      </c>
      <c r="F20136">
        <v>1</v>
      </c>
      <c r="G20136" t="s">
        <v>137642</v>
      </c>
      <c r="H20136" t="s">
        <v>192764</v>
      </c>
      <c r="I20136" t="s">
        <v>242666</v>
      </c>
      <c r="J20136" t="s">
        <v>287394</v>
      </c>
    </row>
    <row r="20137" spans="1:10">
      <c r="A20137" t="s">
        <v>20100</v>
      </c>
      <c r="B20137" t="s">
        <v>75805</v>
      </c>
      <c r="C20137">
        <v>291035000</v>
      </c>
      <c r="D20137" t="s">
        <v>111332</v>
      </c>
      <c r="E20137" t="s">
        <v>112776</v>
      </c>
      <c r="F20137">
        <v>4</v>
      </c>
      <c r="G20137" t="s">
        <v>137643</v>
      </c>
      <c r="H20137" t="s">
        <v>192765</v>
      </c>
      <c r="J20137" t="s">
        <v>287395</v>
      </c>
    </row>
    <row r="20138" spans="1:10">
      <c r="A20138" t="s">
        <v>20101</v>
      </c>
      <c r="B20138" t="s">
        <v>75806</v>
      </c>
      <c r="C20138">
        <v>290491670</v>
      </c>
      <c r="D20138" t="s">
        <v>111332</v>
      </c>
      <c r="E20138" t="s">
        <v>114708</v>
      </c>
      <c r="F20138">
        <v>128</v>
      </c>
      <c r="G20138" t="s">
        <v>137644</v>
      </c>
      <c r="H20138" t="s">
        <v>192766</v>
      </c>
      <c r="I20138" t="s">
        <v>242667</v>
      </c>
      <c r="J20138" t="s">
        <v>287396</v>
      </c>
    </row>
    <row r="20139" spans="1:10">
      <c r="A20139" t="s">
        <v>20102</v>
      </c>
      <c r="B20139" t="s">
        <v>75807</v>
      </c>
      <c r="C20139">
        <v>291425495</v>
      </c>
      <c r="D20139" t="s">
        <v>111332</v>
      </c>
      <c r="E20139" t="s">
        <v>112726</v>
      </c>
      <c r="F20139">
        <v>14</v>
      </c>
      <c r="G20139" t="s">
        <v>137645</v>
      </c>
      <c r="H20139" t="s">
        <v>192767</v>
      </c>
      <c r="I20139" t="s">
        <v>242668</v>
      </c>
      <c r="J20139" t="s">
        <v>287397</v>
      </c>
    </row>
    <row r="20140" spans="1:10">
      <c r="A20140" t="s">
        <v>20103</v>
      </c>
      <c r="B20140" t="s">
        <v>75808</v>
      </c>
      <c r="C20140">
        <v>291430943</v>
      </c>
      <c r="D20140" t="s">
        <v>111332</v>
      </c>
      <c r="E20140" t="s">
        <v>114733</v>
      </c>
      <c r="F20140">
        <v>1</v>
      </c>
      <c r="G20140" t="s">
        <v>137646</v>
      </c>
      <c r="H20140" t="s">
        <v>192768</v>
      </c>
      <c r="J20140" t="s">
        <v>287398</v>
      </c>
    </row>
    <row r="20141" spans="1:10">
      <c r="A20141" t="s">
        <v>20104</v>
      </c>
      <c r="B20141" t="s">
        <v>75809</v>
      </c>
      <c r="C20141">
        <v>291034866</v>
      </c>
      <c r="D20141" t="s">
        <v>111332</v>
      </c>
      <c r="E20141" t="s">
        <v>112729</v>
      </c>
      <c r="F20141">
        <v>16</v>
      </c>
      <c r="G20141" t="s">
        <v>137647</v>
      </c>
      <c r="H20141" t="s">
        <v>192769</v>
      </c>
      <c r="I20141" t="s">
        <v>242669</v>
      </c>
      <c r="J20141" t="s">
        <v>287399</v>
      </c>
    </row>
    <row r="20142" spans="1:10">
      <c r="A20142" t="s">
        <v>20105</v>
      </c>
      <c r="B20142" t="s">
        <v>75810</v>
      </c>
      <c r="C20142">
        <v>290523468</v>
      </c>
      <c r="D20142" t="s">
        <v>111332</v>
      </c>
      <c r="E20142" t="s">
        <v>114734</v>
      </c>
      <c r="F20142">
        <v>58</v>
      </c>
      <c r="G20142" t="s">
        <v>137648</v>
      </c>
      <c r="H20142" t="s">
        <v>192770</v>
      </c>
      <c r="I20142" t="s">
        <v>242670</v>
      </c>
      <c r="J20142" t="s">
        <v>287400</v>
      </c>
    </row>
    <row r="20143" spans="1:10">
      <c r="A20143" t="s">
        <v>20106</v>
      </c>
      <c r="B20143" t="s">
        <v>75811</v>
      </c>
      <c r="C20143">
        <v>291426532</v>
      </c>
      <c r="D20143" t="s">
        <v>111332</v>
      </c>
      <c r="E20143" t="s">
        <v>112758</v>
      </c>
      <c r="F20143">
        <v>7</v>
      </c>
      <c r="G20143" t="s">
        <v>137649</v>
      </c>
      <c r="H20143" t="s">
        <v>192771</v>
      </c>
      <c r="I20143" t="s">
        <v>242671</v>
      </c>
      <c r="J20143" t="s">
        <v>287401</v>
      </c>
    </row>
    <row r="20144" spans="1:10">
      <c r="A20144" t="s">
        <v>20107</v>
      </c>
      <c r="B20144" t="s">
        <v>75812</v>
      </c>
      <c r="C20144">
        <v>291431688</v>
      </c>
      <c r="D20144" t="s">
        <v>111332</v>
      </c>
      <c r="E20144" t="s">
        <v>112806</v>
      </c>
      <c r="F20144">
        <v>4</v>
      </c>
      <c r="G20144" t="s">
        <v>137650</v>
      </c>
      <c r="H20144" t="s">
        <v>192772</v>
      </c>
      <c r="J20144" t="s">
        <v>287402</v>
      </c>
    </row>
    <row r="20145" spans="1:10">
      <c r="A20145" t="s">
        <v>20108</v>
      </c>
      <c r="B20145" t="s">
        <v>75813</v>
      </c>
      <c r="C20145">
        <v>290483457</v>
      </c>
      <c r="D20145" t="s">
        <v>111332</v>
      </c>
      <c r="E20145" t="s">
        <v>114687</v>
      </c>
      <c r="F20145">
        <v>155</v>
      </c>
      <c r="G20145" t="s">
        <v>137651</v>
      </c>
      <c r="H20145" t="s">
        <v>192773</v>
      </c>
      <c r="I20145" t="s">
        <v>242672</v>
      </c>
      <c r="J20145" t="s">
        <v>287403</v>
      </c>
    </row>
    <row r="20146" spans="1:10">
      <c r="A20146" t="s">
        <v>20109</v>
      </c>
      <c r="B20146" t="s">
        <v>75814</v>
      </c>
      <c r="C20146">
        <v>291428827</v>
      </c>
      <c r="D20146" t="s">
        <v>111332</v>
      </c>
      <c r="E20146" t="s">
        <v>114712</v>
      </c>
      <c r="F20146">
        <v>1</v>
      </c>
      <c r="G20146" t="s">
        <v>137652</v>
      </c>
      <c r="H20146" t="s">
        <v>192774</v>
      </c>
      <c r="J20146" t="s">
        <v>287404</v>
      </c>
    </row>
    <row r="20147" spans="1:10">
      <c r="A20147" t="s">
        <v>20110</v>
      </c>
      <c r="B20147" t="s">
        <v>75815</v>
      </c>
      <c r="C20147">
        <v>290481861</v>
      </c>
      <c r="D20147" t="s">
        <v>111332</v>
      </c>
      <c r="E20147" t="s">
        <v>114735</v>
      </c>
      <c r="F20147">
        <v>2</v>
      </c>
      <c r="G20147" t="s">
        <v>137653</v>
      </c>
      <c r="H20147" t="s">
        <v>192775</v>
      </c>
      <c r="I20147" t="s">
        <v>242673</v>
      </c>
      <c r="J20147" t="s">
        <v>287405</v>
      </c>
    </row>
    <row r="20148" spans="1:10">
      <c r="A20148" t="s">
        <v>20111</v>
      </c>
      <c r="B20148" t="s">
        <v>75816</v>
      </c>
      <c r="C20148">
        <v>291415454</v>
      </c>
      <c r="D20148" t="s">
        <v>111332</v>
      </c>
      <c r="E20148" t="s">
        <v>112726</v>
      </c>
      <c r="F20148">
        <v>2</v>
      </c>
      <c r="G20148" t="s">
        <v>137654</v>
      </c>
      <c r="H20148" t="s">
        <v>192776</v>
      </c>
      <c r="I20148" t="s">
        <v>242674</v>
      </c>
      <c r="J20148" t="s">
        <v>287406</v>
      </c>
    </row>
    <row r="20149" spans="1:10">
      <c r="A20149" t="s">
        <v>20112</v>
      </c>
      <c r="B20149" t="s">
        <v>75817</v>
      </c>
      <c r="C20149">
        <v>291444762</v>
      </c>
      <c r="D20149" t="s">
        <v>111332</v>
      </c>
      <c r="E20149" t="s">
        <v>114717</v>
      </c>
      <c r="F20149">
        <v>1</v>
      </c>
      <c r="G20149" t="s">
        <v>137655</v>
      </c>
      <c r="H20149" t="s">
        <v>192777</v>
      </c>
      <c r="I20149" t="s">
        <v>242675</v>
      </c>
      <c r="J20149" t="s">
        <v>287407</v>
      </c>
    </row>
    <row r="20150" spans="1:10">
      <c r="A20150" t="s">
        <v>20113</v>
      </c>
      <c r="B20150" t="s">
        <v>75818</v>
      </c>
      <c r="C20150">
        <v>290486384</v>
      </c>
      <c r="D20150" t="s">
        <v>111332</v>
      </c>
      <c r="E20150" t="s">
        <v>112758</v>
      </c>
      <c r="F20150">
        <v>5</v>
      </c>
      <c r="G20150" t="s">
        <v>137656</v>
      </c>
      <c r="H20150" t="s">
        <v>192778</v>
      </c>
      <c r="I20150" t="s">
        <v>242676</v>
      </c>
      <c r="J20150" t="s">
        <v>287408</v>
      </c>
    </row>
    <row r="20151" spans="1:10">
      <c r="A20151" t="s">
        <v>20114</v>
      </c>
      <c r="B20151" t="s">
        <v>75819</v>
      </c>
      <c r="C20151">
        <v>290526459</v>
      </c>
      <c r="D20151" t="s">
        <v>111332</v>
      </c>
      <c r="E20151" t="s">
        <v>112806</v>
      </c>
      <c r="F20151">
        <v>24</v>
      </c>
      <c r="G20151" t="s">
        <v>137657</v>
      </c>
      <c r="H20151" t="s">
        <v>192779</v>
      </c>
      <c r="I20151" t="s">
        <v>242677</v>
      </c>
      <c r="J20151" t="s">
        <v>287409</v>
      </c>
    </row>
    <row r="20152" spans="1:10">
      <c r="A20152" t="s">
        <v>20115</v>
      </c>
      <c r="B20152" t="s">
        <v>75820</v>
      </c>
      <c r="C20152">
        <v>290486817</v>
      </c>
      <c r="D20152" t="s">
        <v>111332</v>
      </c>
      <c r="E20152" t="s">
        <v>112725</v>
      </c>
      <c r="F20152">
        <v>2</v>
      </c>
      <c r="G20152" t="s">
        <v>137658</v>
      </c>
      <c r="H20152" t="s">
        <v>192780</v>
      </c>
      <c r="I20152" t="s">
        <v>242678</v>
      </c>
      <c r="J20152" t="s">
        <v>287410</v>
      </c>
    </row>
    <row r="20153" spans="1:10">
      <c r="A20153" t="s">
        <v>20116</v>
      </c>
      <c r="B20153" t="s">
        <v>75821</v>
      </c>
      <c r="C20153">
        <v>291425176</v>
      </c>
      <c r="D20153" t="s">
        <v>111332</v>
      </c>
      <c r="E20153" t="s">
        <v>112806</v>
      </c>
      <c r="F20153">
        <v>5</v>
      </c>
      <c r="G20153" t="s">
        <v>137659</v>
      </c>
      <c r="H20153" t="s">
        <v>192781</v>
      </c>
      <c r="I20153" t="s">
        <v>242679</v>
      </c>
      <c r="J20153" t="s">
        <v>287411</v>
      </c>
    </row>
    <row r="20154" spans="1:10">
      <c r="A20154" t="s">
        <v>20117</v>
      </c>
      <c r="B20154" t="s">
        <v>75822</v>
      </c>
      <c r="C20154">
        <v>291432123</v>
      </c>
      <c r="D20154" t="s">
        <v>111332</v>
      </c>
      <c r="E20154" t="s">
        <v>112789</v>
      </c>
      <c r="F20154">
        <v>1</v>
      </c>
      <c r="G20154" t="s">
        <v>137660</v>
      </c>
      <c r="H20154" t="s">
        <v>192782</v>
      </c>
      <c r="I20154" t="s">
        <v>242680</v>
      </c>
      <c r="J20154" t="s">
        <v>287412</v>
      </c>
    </row>
    <row r="20155" spans="1:10">
      <c r="A20155" t="s">
        <v>20118</v>
      </c>
      <c r="B20155" t="s">
        <v>75823</v>
      </c>
      <c r="C20155">
        <v>290486377</v>
      </c>
      <c r="D20155" t="s">
        <v>111332</v>
      </c>
      <c r="E20155" t="s">
        <v>112802</v>
      </c>
      <c r="F20155">
        <v>20</v>
      </c>
      <c r="G20155" t="s">
        <v>137661</v>
      </c>
      <c r="H20155" t="s">
        <v>192783</v>
      </c>
      <c r="I20155" t="s">
        <v>242681</v>
      </c>
      <c r="J20155" t="s">
        <v>287413</v>
      </c>
    </row>
    <row r="20156" spans="1:10">
      <c r="A20156" t="s">
        <v>20119</v>
      </c>
      <c r="B20156" t="s">
        <v>75824</v>
      </c>
      <c r="C20156">
        <v>291428715</v>
      </c>
      <c r="D20156" t="s">
        <v>111332</v>
      </c>
      <c r="E20156" t="s">
        <v>112801</v>
      </c>
      <c r="F20156">
        <v>2</v>
      </c>
      <c r="G20156" t="s">
        <v>137662</v>
      </c>
      <c r="H20156" t="s">
        <v>192784</v>
      </c>
      <c r="J20156" t="s">
        <v>287414</v>
      </c>
    </row>
    <row r="20157" spans="1:10">
      <c r="A20157" t="s">
        <v>20120</v>
      </c>
      <c r="B20157" t="s">
        <v>75825</v>
      </c>
      <c r="C20157">
        <v>290483270</v>
      </c>
      <c r="D20157" t="s">
        <v>111332</v>
      </c>
      <c r="E20157" t="s">
        <v>112776</v>
      </c>
      <c r="F20157">
        <v>38</v>
      </c>
      <c r="G20157" t="s">
        <v>137663</v>
      </c>
      <c r="H20157" t="s">
        <v>192785</v>
      </c>
      <c r="I20157" t="s">
        <v>242682</v>
      </c>
      <c r="J20157" t="s">
        <v>287415</v>
      </c>
    </row>
    <row r="20158" spans="1:10">
      <c r="A20158" t="s">
        <v>20121</v>
      </c>
      <c r="B20158" t="s">
        <v>75826</v>
      </c>
      <c r="C20158">
        <v>291438939</v>
      </c>
      <c r="D20158" t="s">
        <v>111332</v>
      </c>
      <c r="E20158" t="s">
        <v>112726</v>
      </c>
      <c r="F20158">
        <v>6</v>
      </c>
      <c r="G20158" t="s">
        <v>137664</v>
      </c>
      <c r="H20158" t="s">
        <v>192786</v>
      </c>
      <c r="I20158" t="s">
        <v>242683</v>
      </c>
      <c r="J20158" t="s">
        <v>287416</v>
      </c>
    </row>
    <row r="20159" spans="1:10">
      <c r="A20159" t="s">
        <v>20122</v>
      </c>
      <c r="B20159" t="s">
        <v>75827</v>
      </c>
      <c r="C20159">
        <v>291428207</v>
      </c>
      <c r="D20159" t="s">
        <v>111332</v>
      </c>
      <c r="E20159" t="s">
        <v>112802</v>
      </c>
      <c r="F20159">
        <v>1</v>
      </c>
      <c r="G20159" t="s">
        <v>137665</v>
      </c>
      <c r="H20159" t="s">
        <v>192787</v>
      </c>
      <c r="I20159" t="s">
        <v>242684</v>
      </c>
      <c r="J20159" t="s">
        <v>287417</v>
      </c>
    </row>
    <row r="20160" spans="1:10">
      <c r="A20160" t="s">
        <v>20123</v>
      </c>
      <c r="B20160" t="s">
        <v>75828</v>
      </c>
      <c r="C20160">
        <v>291417111</v>
      </c>
      <c r="D20160" t="s">
        <v>111332</v>
      </c>
      <c r="E20160" t="s">
        <v>114714</v>
      </c>
      <c r="F20160">
        <v>22</v>
      </c>
      <c r="G20160" t="s">
        <v>137666</v>
      </c>
      <c r="H20160" t="s">
        <v>192788</v>
      </c>
      <c r="I20160" t="s">
        <v>242685</v>
      </c>
      <c r="J20160" t="s">
        <v>287418</v>
      </c>
    </row>
    <row r="20161" spans="1:10">
      <c r="A20161" t="s">
        <v>20124</v>
      </c>
      <c r="B20161" t="s">
        <v>75829</v>
      </c>
      <c r="C20161">
        <v>291416093</v>
      </c>
      <c r="D20161" t="s">
        <v>111332</v>
      </c>
      <c r="E20161" t="s">
        <v>112766</v>
      </c>
      <c r="F20161">
        <v>11</v>
      </c>
      <c r="G20161" t="s">
        <v>137667</v>
      </c>
      <c r="H20161" t="s">
        <v>192789</v>
      </c>
      <c r="I20161" t="s">
        <v>242686</v>
      </c>
      <c r="J20161" t="s">
        <v>287419</v>
      </c>
    </row>
    <row r="20162" spans="1:10">
      <c r="A20162" t="s">
        <v>20125</v>
      </c>
      <c r="B20162" t="s">
        <v>75830</v>
      </c>
      <c r="C20162">
        <v>291416951</v>
      </c>
      <c r="D20162" t="s">
        <v>111332</v>
      </c>
      <c r="E20162" t="s">
        <v>112729</v>
      </c>
      <c r="F20162">
        <v>4</v>
      </c>
      <c r="G20162" t="s">
        <v>137668</v>
      </c>
      <c r="H20162" t="s">
        <v>192790</v>
      </c>
      <c r="J20162" t="s">
        <v>287420</v>
      </c>
    </row>
    <row r="20163" spans="1:10">
      <c r="A20163" t="s">
        <v>20126</v>
      </c>
      <c r="B20163" t="s">
        <v>75831</v>
      </c>
      <c r="C20163">
        <v>291419501</v>
      </c>
      <c r="D20163" t="s">
        <v>111332</v>
      </c>
      <c r="E20163" t="s">
        <v>114736</v>
      </c>
      <c r="F20163">
        <v>4</v>
      </c>
      <c r="G20163" t="s">
        <v>137669</v>
      </c>
      <c r="H20163" t="s">
        <v>192791</v>
      </c>
      <c r="J20163" t="s">
        <v>287421</v>
      </c>
    </row>
    <row r="20164" spans="1:10">
      <c r="A20164" t="s">
        <v>20127</v>
      </c>
      <c r="B20164" t="s">
        <v>75832</v>
      </c>
      <c r="C20164">
        <v>290520576</v>
      </c>
      <c r="D20164" t="s">
        <v>111332</v>
      </c>
      <c r="E20164" t="s">
        <v>112758</v>
      </c>
      <c r="F20164">
        <v>3</v>
      </c>
      <c r="G20164" t="s">
        <v>137670</v>
      </c>
      <c r="H20164" t="s">
        <v>192792</v>
      </c>
      <c r="I20164" t="s">
        <v>242687</v>
      </c>
      <c r="J20164" t="s">
        <v>287422</v>
      </c>
    </row>
    <row r="20165" spans="1:10">
      <c r="A20165" t="s">
        <v>20128</v>
      </c>
      <c r="B20165" t="s">
        <v>75833</v>
      </c>
      <c r="C20165">
        <v>290487958</v>
      </c>
      <c r="D20165" t="s">
        <v>111332</v>
      </c>
      <c r="E20165" t="s">
        <v>114705</v>
      </c>
      <c r="F20165">
        <v>88</v>
      </c>
      <c r="G20165" t="s">
        <v>137671</v>
      </c>
      <c r="H20165" t="s">
        <v>192793</v>
      </c>
      <c r="J20165" t="s">
        <v>287423</v>
      </c>
    </row>
    <row r="20166" spans="1:10">
      <c r="A20166" t="s">
        <v>20129</v>
      </c>
      <c r="B20166" t="s">
        <v>75834</v>
      </c>
      <c r="C20166">
        <v>290525897</v>
      </c>
      <c r="D20166" t="s">
        <v>111332</v>
      </c>
      <c r="E20166" t="s">
        <v>114723</v>
      </c>
      <c r="F20166">
        <v>53</v>
      </c>
      <c r="G20166" t="s">
        <v>137672</v>
      </c>
      <c r="H20166" t="s">
        <v>192794</v>
      </c>
      <c r="I20166" t="s">
        <v>242688</v>
      </c>
      <c r="J20166" t="s">
        <v>287424</v>
      </c>
    </row>
    <row r="20167" spans="1:10">
      <c r="A20167" t="s">
        <v>20130</v>
      </c>
      <c r="B20167" t="s">
        <v>75835</v>
      </c>
      <c r="C20167">
        <v>291435342</v>
      </c>
      <c r="D20167" t="s">
        <v>111332</v>
      </c>
      <c r="E20167" t="s">
        <v>112806</v>
      </c>
      <c r="F20167">
        <v>18</v>
      </c>
      <c r="G20167" t="s">
        <v>137673</v>
      </c>
      <c r="H20167" t="s">
        <v>192795</v>
      </c>
      <c r="I20167" t="s">
        <v>242689</v>
      </c>
      <c r="J20167" t="s">
        <v>287425</v>
      </c>
    </row>
    <row r="20168" spans="1:10">
      <c r="A20168" t="s">
        <v>20131</v>
      </c>
      <c r="B20168" t="s">
        <v>75836</v>
      </c>
      <c r="C20168">
        <v>290486500</v>
      </c>
      <c r="D20168" t="s">
        <v>111332</v>
      </c>
      <c r="E20168" t="s">
        <v>114737</v>
      </c>
      <c r="F20168">
        <v>23</v>
      </c>
      <c r="G20168" t="s">
        <v>137674</v>
      </c>
      <c r="H20168" t="s">
        <v>192796</v>
      </c>
      <c r="I20168" t="s">
        <v>242690</v>
      </c>
      <c r="J20168" t="s">
        <v>287426</v>
      </c>
    </row>
    <row r="20169" spans="1:10">
      <c r="A20169" t="s">
        <v>20132</v>
      </c>
      <c r="B20169" t="s">
        <v>75837</v>
      </c>
      <c r="C20169">
        <v>291442813</v>
      </c>
      <c r="D20169" t="s">
        <v>111332</v>
      </c>
      <c r="E20169" t="s">
        <v>112806</v>
      </c>
      <c r="F20169">
        <v>1</v>
      </c>
      <c r="G20169" t="s">
        <v>137675</v>
      </c>
      <c r="H20169" t="s">
        <v>192797</v>
      </c>
      <c r="I20169" t="s">
        <v>242691</v>
      </c>
      <c r="J20169" t="s">
        <v>287427</v>
      </c>
    </row>
    <row r="20170" spans="1:10">
      <c r="A20170" t="s">
        <v>20133</v>
      </c>
      <c r="B20170" t="s">
        <v>75838</v>
      </c>
      <c r="C20170">
        <v>290481468</v>
      </c>
      <c r="D20170" t="s">
        <v>111332</v>
      </c>
      <c r="E20170" t="s">
        <v>112806</v>
      </c>
      <c r="F20170">
        <v>403</v>
      </c>
      <c r="G20170" t="s">
        <v>137676</v>
      </c>
      <c r="H20170" t="s">
        <v>192798</v>
      </c>
      <c r="I20170" t="s">
        <v>242692</v>
      </c>
      <c r="J20170" t="s">
        <v>287428</v>
      </c>
    </row>
    <row r="20171" spans="1:10">
      <c r="A20171" t="s">
        <v>20134</v>
      </c>
      <c r="B20171" t="s">
        <v>75839</v>
      </c>
      <c r="C20171">
        <v>290525046</v>
      </c>
      <c r="D20171" t="s">
        <v>111332</v>
      </c>
      <c r="E20171" t="s">
        <v>114703</v>
      </c>
      <c r="F20171">
        <v>8</v>
      </c>
      <c r="G20171" t="s">
        <v>137677</v>
      </c>
      <c r="H20171" t="s">
        <v>192799</v>
      </c>
      <c r="I20171" t="s">
        <v>242693</v>
      </c>
      <c r="J20171" t="s">
        <v>287429</v>
      </c>
    </row>
    <row r="20172" spans="1:10">
      <c r="A20172" t="s">
        <v>20135</v>
      </c>
      <c r="B20172" t="s">
        <v>75840</v>
      </c>
      <c r="C20172">
        <v>291444361</v>
      </c>
      <c r="D20172" t="s">
        <v>111332</v>
      </c>
      <c r="E20172" t="s">
        <v>112726</v>
      </c>
      <c r="F20172">
        <v>8</v>
      </c>
      <c r="G20172" t="s">
        <v>137678</v>
      </c>
      <c r="H20172" t="s">
        <v>192800</v>
      </c>
      <c r="I20172" t="s">
        <v>242694</v>
      </c>
      <c r="J20172" t="s">
        <v>287430</v>
      </c>
    </row>
    <row r="20173" spans="1:10">
      <c r="A20173" t="s">
        <v>20136</v>
      </c>
      <c r="B20173" t="s">
        <v>75841</v>
      </c>
      <c r="C20173">
        <v>223746932</v>
      </c>
      <c r="D20173" t="s">
        <v>111332</v>
      </c>
      <c r="E20173" t="s">
        <v>112794</v>
      </c>
      <c r="F20173">
        <v>12</v>
      </c>
      <c r="G20173" t="s">
        <v>137679</v>
      </c>
      <c r="I20173" t="s">
        <v>242695</v>
      </c>
      <c r="J20173" t="s">
        <v>287431</v>
      </c>
    </row>
    <row r="20174" spans="1:10">
      <c r="A20174" t="s">
        <v>20137</v>
      </c>
      <c r="B20174" t="s">
        <v>75842</v>
      </c>
      <c r="C20174">
        <v>291439336</v>
      </c>
      <c r="D20174" t="s">
        <v>111332</v>
      </c>
      <c r="E20174" t="s">
        <v>114703</v>
      </c>
      <c r="F20174">
        <v>1</v>
      </c>
      <c r="G20174" t="s">
        <v>137680</v>
      </c>
      <c r="H20174" t="s">
        <v>192801</v>
      </c>
      <c r="I20174" t="s">
        <v>242696</v>
      </c>
      <c r="J20174" t="s">
        <v>287432</v>
      </c>
    </row>
    <row r="20175" spans="1:10">
      <c r="A20175" t="s">
        <v>20138</v>
      </c>
      <c r="B20175" t="s">
        <v>75843</v>
      </c>
      <c r="C20175">
        <v>291421106</v>
      </c>
      <c r="D20175" t="s">
        <v>111332</v>
      </c>
      <c r="E20175" t="s">
        <v>112725</v>
      </c>
      <c r="F20175">
        <v>1</v>
      </c>
      <c r="G20175" t="s">
        <v>137681</v>
      </c>
      <c r="H20175" t="s">
        <v>192802</v>
      </c>
      <c r="J20175" t="s">
        <v>287433</v>
      </c>
    </row>
    <row r="20176" spans="1:10">
      <c r="A20176" t="s">
        <v>20139</v>
      </c>
      <c r="B20176" t="s">
        <v>75844</v>
      </c>
      <c r="C20176">
        <v>289792934</v>
      </c>
      <c r="D20176" t="s">
        <v>111332</v>
      </c>
      <c r="E20176" t="s">
        <v>114688</v>
      </c>
      <c r="F20176">
        <v>4</v>
      </c>
      <c r="G20176" t="s">
        <v>137682</v>
      </c>
      <c r="H20176" t="s">
        <v>192803</v>
      </c>
      <c r="I20176" t="s">
        <v>242697</v>
      </c>
      <c r="J20176" t="s">
        <v>287434</v>
      </c>
    </row>
    <row r="20177" spans="1:10">
      <c r="A20177" t="s">
        <v>20140</v>
      </c>
      <c r="B20177" t="s">
        <v>75845</v>
      </c>
      <c r="C20177">
        <v>291415702</v>
      </c>
      <c r="D20177" t="s">
        <v>111332</v>
      </c>
      <c r="E20177" t="s">
        <v>112806</v>
      </c>
      <c r="F20177">
        <v>1</v>
      </c>
      <c r="G20177" t="s">
        <v>137683</v>
      </c>
      <c r="H20177" t="s">
        <v>192804</v>
      </c>
      <c r="J20177" t="s">
        <v>287435</v>
      </c>
    </row>
    <row r="20178" spans="1:10">
      <c r="A20178" t="s">
        <v>20141</v>
      </c>
      <c r="B20178" t="s">
        <v>75846</v>
      </c>
      <c r="C20178">
        <v>291446725</v>
      </c>
      <c r="D20178" t="s">
        <v>111332</v>
      </c>
      <c r="E20178" t="s">
        <v>114707</v>
      </c>
      <c r="F20178">
        <v>1</v>
      </c>
      <c r="G20178" t="s">
        <v>137684</v>
      </c>
      <c r="H20178" t="s">
        <v>192805</v>
      </c>
      <c r="J20178" t="s">
        <v>287436</v>
      </c>
    </row>
    <row r="20179" spans="1:10">
      <c r="A20179" t="s">
        <v>20142</v>
      </c>
      <c r="B20179" t="s">
        <v>75847</v>
      </c>
      <c r="C20179">
        <v>283480684</v>
      </c>
      <c r="D20179" t="s">
        <v>111332</v>
      </c>
      <c r="E20179" t="s">
        <v>114738</v>
      </c>
      <c r="F20179">
        <v>10574</v>
      </c>
      <c r="G20179" t="s">
        <v>137685</v>
      </c>
      <c r="H20179" t="s">
        <v>192806</v>
      </c>
      <c r="I20179" t="s">
        <v>242698</v>
      </c>
      <c r="J20179" t="s">
        <v>287437</v>
      </c>
    </row>
    <row r="20180" spans="1:10">
      <c r="A20180" t="s">
        <v>20143</v>
      </c>
      <c r="B20180" t="s">
        <v>75848</v>
      </c>
      <c r="C20180">
        <v>291432868</v>
      </c>
      <c r="D20180" t="s">
        <v>111332</v>
      </c>
      <c r="E20180" t="s">
        <v>114707</v>
      </c>
      <c r="F20180">
        <v>2</v>
      </c>
      <c r="G20180" t="s">
        <v>137686</v>
      </c>
      <c r="H20180" t="s">
        <v>192807</v>
      </c>
      <c r="J20180" t="s">
        <v>287438</v>
      </c>
    </row>
    <row r="20181" spans="1:10">
      <c r="A20181" t="s">
        <v>20144</v>
      </c>
      <c r="B20181" t="s">
        <v>75849</v>
      </c>
      <c r="C20181">
        <v>291416079</v>
      </c>
      <c r="D20181" t="s">
        <v>111332</v>
      </c>
      <c r="E20181" t="s">
        <v>114688</v>
      </c>
      <c r="F20181">
        <v>30</v>
      </c>
      <c r="G20181" t="s">
        <v>137687</v>
      </c>
      <c r="H20181" t="s">
        <v>192808</v>
      </c>
      <c r="J20181" t="s">
        <v>287439</v>
      </c>
    </row>
    <row r="20182" spans="1:10">
      <c r="A20182" t="s">
        <v>20145</v>
      </c>
      <c r="B20182" t="s">
        <v>75850</v>
      </c>
      <c r="C20182">
        <v>290484548</v>
      </c>
      <c r="D20182" t="s">
        <v>111332</v>
      </c>
      <c r="E20182" t="s">
        <v>114739</v>
      </c>
      <c r="F20182">
        <v>20</v>
      </c>
      <c r="G20182" t="s">
        <v>137688</v>
      </c>
      <c r="H20182" t="s">
        <v>192809</v>
      </c>
      <c r="J20182" t="s">
        <v>287440</v>
      </c>
    </row>
    <row r="20183" spans="1:10">
      <c r="A20183" t="s">
        <v>20146</v>
      </c>
      <c r="B20183" t="s">
        <v>75851</v>
      </c>
      <c r="C20183">
        <v>290491240</v>
      </c>
      <c r="D20183" t="s">
        <v>111332</v>
      </c>
      <c r="E20183" t="s">
        <v>112725</v>
      </c>
      <c r="F20183">
        <v>2</v>
      </c>
      <c r="G20183" t="s">
        <v>137689</v>
      </c>
      <c r="H20183" t="s">
        <v>192810</v>
      </c>
      <c r="I20183" t="s">
        <v>242699</v>
      </c>
      <c r="J20183" t="s">
        <v>287441</v>
      </c>
    </row>
    <row r="20184" spans="1:10">
      <c r="A20184" t="s">
        <v>20147</v>
      </c>
      <c r="B20184" t="s">
        <v>75852</v>
      </c>
      <c r="C20184">
        <v>291414919</v>
      </c>
      <c r="D20184" t="s">
        <v>111332</v>
      </c>
      <c r="E20184" t="s">
        <v>114736</v>
      </c>
      <c r="F20184">
        <v>3</v>
      </c>
      <c r="G20184" t="s">
        <v>137690</v>
      </c>
      <c r="H20184" t="s">
        <v>192811</v>
      </c>
      <c r="I20184" t="s">
        <v>242700</v>
      </c>
      <c r="J20184" t="s">
        <v>287442</v>
      </c>
    </row>
    <row r="20185" spans="1:10">
      <c r="A20185" t="s">
        <v>20148</v>
      </c>
      <c r="B20185" t="s">
        <v>75853</v>
      </c>
      <c r="C20185">
        <v>291416858</v>
      </c>
      <c r="D20185" t="s">
        <v>111332</v>
      </c>
      <c r="E20185" t="s">
        <v>112725</v>
      </c>
      <c r="F20185">
        <v>40</v>
      </c>
      <c r="G20185" t="s">
        <v>137691</v>
      </c>
      <c r="H20185" t="s">
        <v>192812</v>
      </c>
      <c r="I20185" t="s">
        <v>242701</v>
      </c>
      <c r="J20185" t="s">
        <v>287443</v>
      </c>
    </row>
    <row r="20186" spans="1:10">
      <c r="A20186" t="s">
        <v>20149</v>
      </c>
      <c r="B20186" t="s">
        <v>75854</v>
      </c>
      <c r="C20186">
        <v>291425623</v>
      </c>
      <c r="D20186" t="s">
        <v>111332</v>
      </c>
      <c r="E20186" t="s">
        <v>112725</v>
      </c>
      <c r="F20186">
        <v>6</v>
      </c>
      <c r="G20186" t="s">
        <v>137692</v>
      </c>
      <c r="H20186" t="s">
        <v>192813</v>
      </c>
      <c r="I20186" t="s">
        <v>242702</v>
      </c>
      <c r="J20186" t="s">
        <v>287444</v>
      </c>
    </row>
    <row r="20187" spans="1:10">
      <c r="A20187" t="s">
        <v>20150</v>
      </c>
      <c r="B20187" t="s">
        <v>75855</v>
      </c>
      <c r="C20187">
        <v>291441344</v>
      </c>
      <c r="D20187" t="s">
        <v>111332</v>
      </c>
      <c r="E20187" t="s">
        <v>114717</v>
      </c>
      <c r="F20187">
        <v>10</v>
      </c>
      <c r="G20187" t="s">
        <v>137693</v>
      </c>
      <c r="H20187" t="s">
        <v>192814</v>
      </c>
      <c r="J20187" t="s">
        <v>287445</v>
      </c>
    </row>
    <row r="20188" spans="1:10">
      <c r="A20188" t="s">
        <v>20151</v>
      </c>
      <c r="B20188" t="s">
        <v>75856</v>
      </c>
      <c r="C20188">
        <v>291416902</v>
      </c>
      <c r="D20188" t="s">
        <v>111332</v>
      </c>
      <c r="E20188" t="s">
        <v>112726</v>
      </c>
      <c r="F20188">
        <v>15</v>
      </c>
      <c r="G20188" t="s">
        <v>137694</v>
      </c>
      <c r="H20188" t="s">
        <v>192815</v>
      </c>
      <c r="J20188" t="s">
        <v>287446</v>
      </c>
    </row>
    <row r="20189" spans="1:10">
      <c r="A20189" t="s">
        <v>20152</v>
      </c>
      <c r="B20189" t="s">
        <v>75857</v>
      </c>
      <c r="C20189">
        <v>290488779</v>
      </c>
      <c r="D20189" t="s">
        <v>111332</v>
      </c>
      <c r="E20189" t="s">
        <v>114740</v>
      </c>
      <c r="F20189">
        <v>58</v>
      </c>
      <c r="G20189" t="s">
        <v>137695</v>
      </c>
      <c r="H20189" t="s">
        <v>192816</v>
      </c>
      <c r="I20189" t="s">
        <v>242703</v>
      </c>
      <c r="J20189" t="s">
        <v>287447</v>
      </c>
    </row>
    <row r="20190" spans="1:10">
      <c r="A20190" t="s">
        <v>20153</v>
      </c>
      <c r="B20190" t="s">
        <v>75858</v>
      </c>
      <c r="C20190">
        <v>291423703</v>
      </c>
      <c r="D20190" t="s">
        <v>111332</v>
      </c>
      <c r="E20190" t="s">
        <v>114704</v>
      </c>
      <c r="F20190">
        <v>81</v>
      </c>
      <c r="G20190" t="s">
        <v>137696</v>
      </c>
      <c r="H20190" t="s">
        <v>192817</v>
      </c>
      <c r="I20190" t="s">
        <v>242704</v>
      </c>
      <c r="J20190" t="s">
        <v>287448</v>
      </c>
    </row>
    <row r="20191" spans="1:10">
      <c r="A20191" t="s">
        <v>20154</v>
      </c>
      <c r="B20191" t="s">
        <v>75859</v>
      </c>
      <c r="C20191">
        <v>291034859</v>
      </c>
      <c r="D20191" t="s">
        <v>111332</v>
      </c>
      <c r="E20191" t="s">
        <v>112729</v>
      </c>
      <c r="F20191">
        <v>18</v>
      </c>
      <c r="G20191" t="s">
        <v>137697</v>
      </c>
      <c r="H20191" t="s">
        <v>192818</v>
      </c>
      <c r="I20191" t="s">
        <v>242705</v>
      </c>
      <c r="J20191" t="s">
        <v>287449</v>
      </c>
    </row>
    <row r="20192" spans="1:10">
      <c r="A20192" t="s">
        <v>20155</v>
      </c>
      <c r="B20192" t="s">
        <v>75860</v>
      </c>
      <c r="C20192">
        <v>283480903</v>
      </c>
      <c r="D20192" t="s">
        <v>111332</v>
      </c>
      <c r="E20192" t="s">
        <v>112729</v>
      </c>
      <c r="F20192">
        <v>223</v>
      </c>
      <c r="G20192" t="s">
        <v>137698</v>
      </c>
      <c r="H20192" t="s">
        <v>192819</v>
      </c>
      <c r="I20192" t="s">
        <v>242706</v>
      </c>
      <c r="J20192" t="s">
        <v>287450</v>
      </c>
    </row>
    <row r="20193" spans="1:10">
      <c r="A20193" t="s">
        <v>20156</v>
      </c>
      <c r="B20193" t="s">
        <v>75861</v>
      </c>
      <c r="C20193">
        <v>290487126</v>
      </c>
      <c r="D20193" t="s">
        <v>111332</v>
      </c>
      <c r="E20193" t="s">
        <v>112806</v>
      </c>
      <c r="F20193">
        <v>1</v>
      </c>
      <c r="G20193" t="s">
        <v>137699</v>
      </c>
      <c r="H20193" t="s">
        <v>192820</v>
      </c>
      <c r="I20193" t="s">
        <v>242707</v>
      </c>
      <c r="J20193" t="s">
        <v>287451</v>
      </c>
    </row>
    <row r="20194" spans="1:10">
      <c r="A20194" t="s">
        <v>20157</v>
      </c>
      <c r="B20194" t="s">
        <v>75862</v>
      </c>
      <c r="C20194">
        <v>291415765</v>
      </c>
      <c r="D20194" t="s">
        <v>111332</v>
      </c>
      <c r="E20194" t="s">
        <v>112789</v>
      </c>
      <c r="F20194">
        <v>3</v>
      </c>
      <c r="G20194" t="s">
        <v>137700</v>
      </c>
      <c r="H20194" t="s">
        <v>192821</v>
      </c>
      <c r="I20194" t="s">
        <v>242708</v>
      </c>
      <c r="J20194" t="s">
        <v>287452</v>
      </c>
    </row>
    <row r="20195" spans="1:10">
      <c r="A20195" t="s">
        <v>20158</v>
      </c>
      <c r="B20195" t="s">
        <v>75863</v>
      </c>
      <c r="C20195">
        <v>290521171</v>
      </c>
      <c r="D20195" t="s">
        <v>111332</v>
      </c>
      <c r="E20195" t="s">
        <v>114703</v>
      </c>
      <c r="F20195">
        <v>121</v>
      </c>
      <c r="G20195" t="s">
        <v>137701</v>
      </c>
      <c r="H20195" t="s">
        <v>192822</v>
      </c>
      <c r="I20195" t="s">
        <v>242709</v>
      </c>
      <c r="J20195" t="s">
        <v>287453</v>
      </c>
    </row>
    <row r="20196" spans="1:10">
      <c r="A20196" t="s">
        <v>20159</v>
      </c>
      <c r="B20196" t="s">
        <v>20159</v>
      </c>
      <c r="C20196">
        <v>291442785</v>
      </c>
      <c r="D20196" t="s">
        <v>111332</v>
      </c>
      <c r="E20196" t="s">
        <v>112726</v>
      </c>
      <c r="F20196">
        <v>12</v>
      </c>
      <c r="G20196" t="s">
        <v>137702</v>
      </c>
      <c r="H20196" t="s">
        <v>192823</v>
      </c>
      <c r="I20196" t="s">
        <v>242710</v>
      </c>
      <c r="J20196" t="s">
        <v>287454</v>
      </c>
    </row>
    <row r="20197" spans="1:10">
      <c r="A20197" t="s">
        <v>20160</v>
      </c>
      <c r="B20197" t="s">
        <v>75864</v>
      </c>
      <c r="C20197">
        <v>290524785</v>
      </c>
      <c r="D20197" t="s">
        <v>111332</v>
      </c>
      <c r="E20197" t="s">
        <v>112725</v>
      </c>
      <c r="F20197">
        <v>5</v>
      </c>
      <c r="G20197" t="s">
        <v>137703</v>
      </c>
      <c r="H20197" t="s">
        <v>192824</v>
      </c>
      <c r="I20197" t="s">
        <v>242711</v>
      </c>
      <c r="J20197" t="s">
        <v>287455</v>
      </c>
    </row>
    <row r="20198" spans="1:10">
      <c r="A20198" t="s">
        <v>20161</v>
      </c>
      <c r="B20198" t="s">
        <v>75865</v>
      </c>
      <c r="C20198">
        <v>290520334</v>
      </c>
      <c r="D20198" t="s">
        <v>111332</v>
      </c>
      <c r="E20198" t="s">
        <v>112726</v>
      </c>
      <c r="F20198">
        <v>5</v>
      </c>
      <c r="G20198" t="s">
        <v>137704</v>
      </c>
      <c r="H20198" t="s">
        <v>192825</v>
      </c>
      <c r="J20198" t="s">
        <v>287456</v>
      </c>
    </row>
    <row r="20199" spans="1:10">
      <c r="A20199" t="s">
        <v>20162</v>
      </c>
      <c r="B20199" t="s">
        <v>75866</v>
      </c>
      <c r="C20199">
        <v>291414075</v>
      </c>
      <c r="D20199" t="s">
        <v>111332</v>
      </c>
      <c r="E20199" t="s">
        <v>112726</v>
      </c>
      <c r="F20199">
        <v>36</v>
      </c>
      <c r="G20199" t="s">
        <v>137705</v>
      </c>
      <c r="H20199" t="s">
        <v>192826</v>
      </c>
      <c r="J20199" t="s">
        <v>287457</v>
      </c>
    </row>
    <row r="20200" spans="1:10">
      <c r="A20200" t="s">
        <v>20163</v>
      </c>
      <c r="B20200" t="s">
        <v>75867</v>
      </c>
      <c r="C20200">
        <v>291034881</v>
      </c>
      <c r="D20200" t="s">
        <v>111332</v>
      </c>
      <c r="E20200" t="s">
        <v>114688</v>
      </c>
      <c r="F20200">
        <v>4</v>
      </c>
      <c r="G20200" t="s">
        <v>137706</v>
      </c>
      <c r="H20200" t="s">
        <v>192827</v>
      </c>
      <c r="J20200" t="s">
        <v>287458</v>
      </c>
    </row>
    <row r="20201" spans="1:10">
      <c r="A20201" t="s">
        <v>20164</v>
      </c>
      <c r="B20201" t="s">
        <v>75868</v>
      </c>
      <c r="C20201">
        <v>290492840</v>
      </c>
      <c r="D20201" t="s">
        <v>111332</v>
      </c>
      <c r="E20201" t="s">
        <v>112726</v>
      </c>
      <c r="F20201">
        <v>1</v>
      </c>
      <c r="G20201" t="s">
        <v>137707</v>
      </c>
      <c r="H20201" t="s">
        <v>192828</v>
      </c>
      <c r="I20201" t="s">
        <v>242712</v>
      </c>
      <c r="J20201" t="s">
        <v>287459</v>
      </c>
    </row>
    <row r="20202" spans="1:10">
      <c r="A20202" t="s">
        <v>20165</v>
      </c>
      <c r="B20202" t="s">
        <v>75869</v>
      </c>
      <c r="C20202">
        <v>290489711</v>
      </c>
      <c r="D20202" t="s">
        <v>111332</v>
      </c>
      <c r="E20202" t="s">
        <v>114716</v>
      </c>
      <c r="F20202">
        <v>3</v>
      </c>
      <c r="G20202" t="s">
        <v>137708</v>
      </c>
      <c r="H20202" t="s">
        <v>192829</v>
      </c>
      <c r="J20202" t="s">
        <v>287460</v>
      </c>
    </row>
    <row r="20203" spans="1:10">
      <c r="A20203" t="s">
        <v>20166</v>
      </c>
      <c r="B20203" t="s">
        <v>75870</v>
      </c>
      <c r="C20203">
        <v>289792942</v>
      </c>
      <c r="D20203" t="s">
        <v>111332</v>
      </c>
      <c r="E20203" t="s">
        <v>112726</v>
      </c>
      <c r="F20203">
        <v>1</v>
      </c>
      <c r="G20203" t="s">
        <v>137709</v>
      </c>
      <c r="H20203" t="s">
        <v>192830</v>
      </c>
      <c r="J20203" t="s">
        <v>287461</v>
      </c>
    </row>
    <row r="20204" spans="1:10">
      <c r="A20204" t="s">
        <v>20167</v>
      </c>
      <c r="B20204" t="s">
        <v>75871</v>
      </c>
      <c r="C20204">
        <v>291443540</v>
      </c>
      <c r="D20204" t="s">
        <v>111332</v>
      </c>
      <c r="E20204" t="s">
        <v>112806</v>
      </c>
      <c r="F20204">
        <v>3</v>
      </c>
      <c r="G20204" t="s">
        <v>137710</v>
      </c>
      <c r="H20204" t="s">
        <v>192831</v>
      </c>
      <c r="J20204" t="s">
        <v>287462</v>
      </c>
    </row>
    <row r="20205" spans="1:10">
      <c r="A20205" t="s">
        <v>20168</v>
      </c>
      <c r="B20205" t="s">
        <v>75872</v>
      </c>
      <c r="C20205">
        <v>291415717</v>
      </c>
      <c r="D20205" t="s">
        <v>111332</v>
      </c>
      <c r="E20205" t="s">
        <v>114741</v>
      </c>
      <c r="F20205">
        <v>193</v>
      </c>
      <c r="G20205" t="s">
        <v>137711</v>
      </c>
      <c r="H20205" t="s">
        <v>192832</v>
      </c>
      <c r="J20205" t="s">
        <v>287463</v>
      </c>
    </row>
    <row r="20206" spans="1:10">
      <c r="A20206" t="s">
        <v>20169</v>
      </c>
      <c r="B20206" t="s">
        <v>75873</v>
      </c>
      <c r="C20206">
        <v>291433848</v>
      </c>
      <c r="D20206" t="s">
        <v>111332</v>
      </c>
      <c r="E20206" t="s">
        <v>112806</v>
      </c>
      <c r="F20206">
        <v>3</v>
      </c>
      <c r="G20206" t="s">
        <v>137712</v>
      </c>
      <c r="H20206" t="s">
        <v>192833</v>
      </c>
      <c r="J20206" t="s">
        <v>287464</v>
      </c>
    </row>
    <row r="20207" spans="1:10">
      <c r="A20207" t="s">
        <v>20170</v>
      </c>
      <c r="B20207" t="s">
        <v>75874</v>
      </c>
      <c r="C20207">
        <v>291415716</v>
      </c>
      <c r="D20207" t="s">
        <v>111332</v>
      </c>
      <c r="E20207" t="s">
        <v>114687</v>
      </c>
      <c r="F20207">
        <v>3</v>
      </c>
      <c r="G20207" t="s">
        <v>137713</v>
      </c>
      <c r="H20207" t="s">
        <v>192834</v>
      </c>
      <c r="J20207" t="s">
        <v>287465</v>
      </c>
    </row>
    <row r="20208" spans="1:10">
      <c r="A20208" t="s">
        <v>20171</v>
      </c>
      <c r="B20208" t="s">
        <v>75875</v>
      </c>
      <c r="C20208">
        <v>291436148</v>
      </c>
      <c r="D20208" t="s">
        <v>111332</v>
      </c>
      <c r="E20208" t="s">
        <v>112806</v>
      </c>
      <c r="F20208">
        <v>26</v>
      </c>
      <c r="G20208" t="s">
        <v>137714</v>
      </c>
      <c r="H20208" t="s">
        <v>192835</v>
      </c>
      <c r="J20208" t="s">
        <v>287466</v>
      </c>
    </row>
    <row r="20209" spans="1:10">
      <c r="A20209" t="s">
        <v>20172</v>
      </c>
      <c r="B20209" t="s">
        <v>75876</v>
      </c>
      <c r="C20209">
        <v>291433759</v>
      </c>
      <c r="D20209" t="s">
        <v>111332</v>
      </c>
      <c r="E20209" t="s">
        <v>114726</v>
      </c>
      <c r="F20209">
        <v>7</v>
      </c>
      <c r="G20209" t="s">
        <v>137715</v>
      </c>
      <c r="H20209" t="s">
        <v>192836</v>
      </c>
      <c r="J20209" t="s">
        <v>287467</v>
      </c>
    </row>
    <row r="20210" spans="1:10">
      <c r="A20210" t="s">
        <v>20173</v>
      </c>
      <c r="B20210" t="s">
        <v>75877</v>
      </c>
      <c r="C20210">
        <v>291424951</v>
      </c>
      <c r="D20210" t="s">
        <v>111332</v>
      </c>
      <c r="E20210" t="s">
        <v>112726</v>
      </c>
      <c r="F20210">
        <v>1</v>
      </c>
      <c r="G20210" t="s">
        <v>137716</v>
      </c>
      <c r="H20210" t="s">
        <v>192837</v>
      </c>
      <c r="I20210" t="s">
        <v>242713</v>
      </c>
      <c r="J20210" t="s">
        <v>287468</v>
      </c>
    </row>
    <row r="20211" spans="1:10">
      <c r="A20211" t="s">
        <v>20174</v>
      </c>
      <c r="B20211" t="s">
        <v>75878</v>
      </c>
      <c r="C20211">
        <v>290487621</v>
      </c>
      <c r="D20211" t="s">
        <v>111332</v>
      </c>
      <c r="E20211" t="s">
        <v>114698</v>
      </c>
      <c r="F20211">
        <v>1</v>
      </c>
      <c r="G20211" t="s">
        <v>137717</v>
      </c>
      <c r="H20211" t="s">
        <v>192838</v>
      </c>
      <c r="J20211" t="s">
        <v>287469</v>
      </c>
    </row>
    <row r="20212" spans="1:10">
      <c r="A20212" t="s">
        <v>20175</v>
      </c>
      <c r="B20212" t="s">
        <v>75879</v>
      </c>
      <c r="C20212">
        <v>291417486</v>
      </c>
      <c r="D20212" t="s">
        <v>111332</v>
      </c>
      <c r="E20212" t="s">
        <v>114703</v>
      </c>
      <c r="F20212">
        <v>1</v>
      </c>
      <c r="G20212" t="s">
        <v>137718</v>
      </c>
      <c r="H20212" t="s">
        <v>192839</v>
      </c>
      <c r="J20212" t="s">
        <v>287470</v>
      </c>
    </row>
    <row r="20213" spans="1:10">
      <c r="A20213" t="s">
        <v>20176</v>
      </c>
      <c r="B20213" t="s">
        <v>75880</v>
      </c>
      <c r="C20213">
        <v>291438160</v>
      </c>
      <c r="D20213" t="s">
        <v>111332</v>
      </c>
      <c r="E20213" t="s">
        <v>112726</v>
      </c>
      <c r="F20213">
        <v>22</v>
      </c>
      <c r="G20213" t="s">
        <v>137719</v>
      </c>
      <c r="H20213" t="s">
        <v>192840</v>
      </c>
      <c r="I20213" t="s">
        <v>242714</v>
      </c>
      <c r="J20213" t="s">
        <v>287471</v>
      </c>
    </row>
    <row r="20214" spans="1:10">
      <c r="A20214" t="s">
        <v>20177</v>
      </c>
      <c r="B20214" t="s">
        <v>75881</v>
      </c>
      <c r="C20214">
        <v>289792962</v>
      </c>
      <c r="D20214" t="s">
        <v>111332</v>
      </c>
      <c r="E20214" t="s">
        <v>112802</v>
      </c>
      <c r="F20214">
        <v>1</v>
      </c>
      <c r="G20214" t="s">
        <v>137720</v>
      </c>
      <c r="H20214" t="s">
        <v>192841</v>
      </c>
      <c r="J20214" t="s">
        <v>287472</v>
      </c>
    </row>
    <row r="20215" spans="1:10">
      <c r="A20215" t="s">
        <v>20178</v>
      </c>
      <c r="B20215" t="s">
        <v>75882</v>
      </c>
      <c r="C20215">
        <v>289792963</v>
      </c>
      <c r="D20215" t="s">
        <v>111332</v>
      </c>
      <c r="E20215" t="s">
        <v>112801</v>
      </c>
      <c r="F20215">
        <v>6</v>
      </c>
      <c r="G20215" t="s">
        <v>137721</v>
      </c>
      <c r="H20215" t="s">
        <v>192842</v>
      </c>
      <c r="J20215" t="s">
        <v>287473</v>
      </c>
    </row>
    <row r="20216" spans="1:10">
      <c r="A20216" t="s">
        <v>20179</v>
      </c>
      <c r="B20216" t="s">
        <v>75883</v>
      </c>
      <c r="C20216">
        <v>290525298</v>
      </c>
      <c r="D20216" t="s">
        <v>111332</v>
      </c>
      <c r="E20216" t="s">
        <v>114687</v>
      </c>
      <c r="F20216">
        <v>1</v>
      </c>
      <c r="G20216" t="s">
        <v>137722</v>
      </c>
      <c r="H20216" t="s">
        <v>192843</v>
      </c>
      <c r="J20216" t="s">
        <v>287474</v>
      </c>
    </row>
    <row r="20217" spans="1:10">
      <c r="A20217" t="s">
        <v>20180</v>
      </c>
      <c r="B20217" t="s">
        <v>75884</v>
      </c>
      <c r="C20217">
        <v>291441438</v>
      </c>
      <c r="D20217" t="s">
        <v>111332</v>
      </c>
      <c r="E20217" t="s">
        <v>112758</v>
      </c>
      <c r="F20217">
        <v>4</v>
      </c>
      <c r="G20217" t="s">
        <v>137723</v>
      </c>
      <c r="H20217" t="s">
        <v>192844</v>
      </c>
      <c r="J20217" t="s">
        <v>287475</v>
      </c>
    </row>
    <row r="20218" spans="1:10">
      <c r="A20218" t="s">
        <v>20181</v>
      </c>
      <c r="B20218" t="s">
        <v>75885</v>
      </c>
      <c r="C20218">
        <v>291420741</v>
      </c>
      <c r="D20218" t="s">
        <v>111332</v>
      </c>
      <c r="E20218" t="s">
        <v>112726</v>
      </c>
      <c r="F20218">
        <v>17</v>
      </c>
      <c r="G20218" t="s">
        <v>137724</v>
      </c>
      <c r="H20218" t="s">
        <v>192845</v>
      </c>
      <c r="I20218" t="s">
        <v>242715</v>
      </c>
      <c r="J20218" t="s">
        <v>287476</v>
      </c>
    </row>
    <row r="20219" spans="1:10">
      <c r="A20219" t="s">
        <v>20182</v>
      </c>
      <c r="B20219" t="s">
        <v>75886</v>
      </c>
      <c r="C20219">
        <v>291177535</v>
      </c>
      <c r="D20219" t="s">
        <v>111332</v>
      </c>
      <c r="E20219" t="s">
        <v>112789</v>
      </c>
      <c r="F20219">
        <v>4</v>
      </c>
      <c r="G20219" t="s">
        <v>137725</v>
      </c>
      <c r="J20219" t="s">
        <v>287477</v>
      </c>
    </row>
    <row r="20220" spans="1:10">
      <c r="A20220" t="s">
        <v>20183</v>
      </c>
      <c r="B20220" t="s">
        <v>75887</v>
      </c>
      <c r="C20220">
        <v>291436206</v>
      </c>
      <c r="D20220" t="s">
        <v>111332</v>
      </c>
      <c r="E20220" t="s">
        <v>114705</v>
      </c>
      <c r="F20220">
        <v>6</v>
      </c>
      <c r="G20220" t="s">
        <v>137726</v>
      </c>
      <c r="H20220" t="s">
        <v>192846</v>
      </c>
      <c r="J20220" t="s">
        <v>287478</v>
      </c>
    </row>
    <row r="20221" spans="1:10">
      <c r="A20221" t="s">
        <v>20184</v>
      </c>
      <c r="B20221" t="s">
        <v>75888</v>
      </c>
      <c r="C20221">
        <v>291433831</v>
      </c>
      <c r="D20221" t="s">
        <v>111332</v>
      </c>
      <c r="E20221" t="s">
        <v>114710</v>
      </c>
      <c r="F20221">
        <v>212</v>
      </c>
      <c r="G20221" t="s">
        <v>137727</v>
      </c>
      <c r="H20221" t="s">
        <v>192847</v>
      </c>
      <c r="I20221" t="s">
        <v>242716</v>
      </c>
      <c r="J20221" t="s">
        <v>287479</v>
      </c>
    </row>
    <row r="20222" spans="1:10">
      <c r="A20222" t="s">
        <v>20185</v>
      </c>
      <c r="B20222" t="s">
        <v>75889</v>
      </c>
      <c r="C20222">
        <v>291442362</v>
      </c>
      <c r="D20222" t="s">
        <v>111332</v>
      </c>
      <c r="E20222" t="s">
        <v>112726</v>
      </c>
      <c r="F20222">
        <v>8</v>
      </c>
      <c r="G20222" t="s">
        <v>137728</v>
      </c>
      <c r="H20222" t="s">
        <v>192848</v>
      </c>
      <c r="I20222" t="s">
        <v>137728</v>
      </c>
      <c r="J20222" t="s">
        <v>287480</v>
      </c>
    </row>
    <row r="20223" spans="1:10">
      <c r="A20223" t="s">
        <v>20186</v>
      </c>
      <c r="B20223" t="s">
        <v>75890</v>
      </c>
      <c r="C20223">
        <v>290486698</v>
      </c>
      <c r="D20223" t="s">
        <v>111332</v>
      </c>
      <c r="E20223" t="s">
        <v>114693</v>
      </c>
      <c r="F20223">
        <v>1</v>
      </c>
      <c r="G20223" t="s">
        <v>137729</v>
      </c>
      <c r="H20223" t="s">
        <v>192849</v>
      </c>
      <c r="I20223" t="s">
        <v>242717</v>
      </c>
      <c r="J20223" t="s">
        <v>287481</v>
      </c>
    </row>
    <row r="20224" spans="1:10">
      <c r="A20224" t="s">
        <v>20187</v>
      </c>
      <c r="B20224" t="s">
        <v>75891</v>
      </c>
      <c r="C20224">
        <v>290485204</v>
      </c>
      <c r="D20224" t="s">
        <v>111332</v>
      </c>
      <c r="E20224" t="s">
        <v>114703</v>
      </c>
      <c r="F20224">
        <v>51</v>
      </c>
      <c r="G20224" t="s">
        <v>137730</v>
      </c>
      <c r="H20224" t="s">
        <v>192850</v>
      </c>
      <c r="I20224" t="s">
        <v>242718</v>
      </c>
      <c r="J20224" t="s">
        <v>287482</v>
      </c>
    </row>
    <row r="20225" spans="1:10">
      <c r="A20225" t="s">
        <v>20188</v>
      </c>
      <c r="B20225" t="s">
        <v>75892</v>
      </c>
      <c r="C20225">
        <v>290522232</v>
      </c>
      <c r="D20225" t="s">
        <v>111332</v>
      </c>
      <c r="E20225" t="s">
        <v>114726</v>
      </c>
      <c r="F20225">
        <v>3</v>
      </c>
      <c r="G20225" t="s">
        <v>137731</v>
      </c>
      <c r="H20225" t="s">
        <v>192851</v>
      </c>
      <c r="I20225" t="s">
        <v>242719</v>
      </c>
      <c r="J20225" t="s">
        <v>287483</v>
      </c>
    </row>
    <row r="20226" spans="1:10">
      <c r="A20226" t="s">
        <v>20189</v>
      </c>
      <c r="B20226" t="s">
        <v>75893</v>
      </c>
      <c r="C20226">
        <v>291416399</v>
      </c>
      <c r="D20226" t="s">
        <v>111332</v>
      </c>
      <c r="E20226" t="s">
        <v>114742</v>
      </c>
      <c r="F20226">
        <v>903</v>
      </c>
      <c r="G20226" t="s">
        <v>137732</v>
      </c>
      <c r="H20226" t="s">
        <v>192852</v>
      </c>
      <c r="I20226" t="s">
        <v>242720</v>
      </c>
      <c r="J20226" t="s">
        <v>287484</v>
      </c>
    </row>
    <row r="20227" spans="1:10">
      <c r="A20227" t="s">
        <v>20190</v>
      </c>
      <c r="B20227" t="s">
        <v>75894</v>
      </c>
      <c r="C20227">
        <v>291417606</v>
      </c>
      <c r="D20227" t="s">
        <v>111332</v>
      </c>
      <c r="E20227" t="s">
        <v>114698</v>
      </c>
      <c r="F20227">
        <v>1</v>
      </c>
      <c r="G20227" t="s">
        <v>137733</v>
      </c>
      <c r="H20227" t="s">
        <v>192853</v>
      </c>
      <c r="I20227" t="s">
        <v>242721</v>
      </c>
      <c r="J20227" t="s">
        <v>287485</v>
      </c>
    </row>
    <row r="20228" spans="1:10">
      <c r="A20228" t="s">
        <v>20191</v>
      </c>
      <c r="B20228" t="s">
        <v>75895</v>
      </c>
      <c r="C20228">
        <v>290521294</v>
      </c>
      <c r="D20228" t="s">
        <v>111332</v>
      </c>
      <c r="E20228" t="s">
        <v>114718</v>
      </c>
      <c r="F20228">
        <v>49</v>
      </c>
      <c r="G20228" t="s">
        <v>137734</v>
      </c>
      <c r="H20228" t="s">
        <v>192854</v>
      </c>
      <c r="I20228" t="s">
        <v>242722</v>
      </c>
      <c r="J20228" t="s">
        <v>287486</v>
      </c>
    </row>
    <row r="20229" spans="1:10">
      <c r="A20229" t="s">
        <v>20192</v>
      </c>
      <c r="B20229" t="s">
        <v>75896</v>
      </c>
      <c r="C20229">
        <v>290521834</v>
      </c>
      <c r="D20229" t="s">
        <v>111332</v>
      </c>
      <c r="E20229" t="s">
        <v>112801</v>
      </c>
      <c r="F20229">
        <v>43</v>
      </c>
      <c r="G20229" t="s">
        <v>137735</v>
      </c>
      <c r="H20229" t="s">
        <v>192855</v>
      </c>
      <c r="I20229" t="s">
        <v>242723</v>
      </c>
      <c r="J20229" t="s">
        <v>287487</v>
      </c>
    </row>
    <row r="20230" spans="1:10">
      <c r="A20230" t="s">
        <v>20193</v>
      </c>
      <c r="B20230" t="s">
        <v>75897</v>
      </c>
      <c r="C20230">
        <v>291414341</v>
      </c>
      <c r="D20230" t="s">
        <v>111332</v>
      </c>
      <c r="E20230" t="s">
        <v>112725</v>
      </c>
      <c r="F20230">
        <v>1</v>
      </c>
      <c r="G20230" t="s">
        <v>137736</v>
      </c>
      <c r="H20230" t="s">
        <v>192856</v>
      </c>
      <c r="I20230" t="s">
        <v>242724</v>
      </c>
      <c r="J20230" t="s">
        <v>287488</v>
      </c>
    </row>
    <row r="20231" spans="1:10">
      <c r="A20231" t="s">
        <v>20194</v>
      </c>
      <c r="B20231" t="s">
        <v>75898</v>
      </c>
      <c r="C20231">
        <v>290486747</v>
      </c>
      <c r="D20231" t="s">
        <v>111332</v>
      </c>
      <c r="E20231" t="s">
        <v>112725</v>
      </c>
      <c r="F20231">
        <v>8</v>
      </c>
      <c r="G20231" t="s">
        <v>137737</v>
      </c>
      <c r="H20231" t="s">
        <v>192857</v>
      </c>
      <c r="I20231" t="s">
        <v>242725</v>
      </c>
      <c r="J20231" t="s">
        <v>287489</v>
      </c>
    </row>
    <row r="20232" spans="1:10">
      <c r="A20232" t="s">
        <v>20195</v>
      </c>
      <c r="B20232" t="s">
        <v>75899</v>
      </c>
      <c r="C20232">
        <v>291440395</v>
      </c>
      <c r="D20232" t="s">
        <v>111332</v>
      </c>
      <c r="E20232" t="s">
        <v>114703</v>
      </c>
      <c r="F20232">
        <v>17</v>
      </c>
      <c r="G20232" t="s">
        <v>137738</v>
      </c>
      <c r="H20232" t="s">
        <v>192858</v>
      </c>
      <c r="J20232" t="s">
        <v>287490</v>
      </c>
    </row>
    <row r="20233" spans="1:10">
      <c r="A20233" t="s">
        <v>20196</v>
      </c>
      <c r="B20233" t="s">
        <v>75900</v>
      </c>
      <c r="C20233">
        <v>291421896</v>
      </c>
      <c r="D20233" t="s">
        <v>111332</v>
      </c>
      <c r="E20233" t="s">
        <v>114729</v>
      </c>
      <c r="F20233">
        <v>103</v>
      </c>
      <c r="G20233" t="s">
        <v>137739</v>
      </c>
      <c r="H20233" t="s">
        <v>192859</v>
      </c>
      <c r="I20233" t="s">
        <v>242726</v>
      </c>
      <c r="J20233" t="s">
        <v>287491</v>
      </c>
    </row>
    <row r="20234" spans="1:10">
      <c r="A20234" t="s">
        <v>20197</v>
      </c>
      <c r="B20234" t="s">
        <v>75901</v>
      </c>
      <c r="C20234">
        <v>290486412</v>
      </c>
      <c r="D20234" t="s">
        <v>111332</v>
      </c>
      <c r="E20234" t="s">
        <v>112725</v>
      </c>
      <c r="F20234">
        <v>30</v>
      </c>
      <c r="G20234" t="s">
        <v>137740</v>
      </c>
      <c r="H20234" t="s">
        <v>192860</v>
      </c>
      <c r="I20234" t="s">
        <v>242727</v>
      </c>
      <c r="J20234" t="s">
        <v>287492</v>
      </c>
    </row>
    <row r="20235" spans="1:10">
      <c r="A20235" t="s">
        <v>20198</v>
      </c>
      <c r="B20235" t="s">
        <v>75902</v>
      </c>
      <c r="C20235">
        <v>290487873</v>
      </c>
      <c r="D20235" t="s">
        <v>111332</v>
      </c>
      <c r="E20235" t="s">
        <v>112726</v>
      </c>
      <c r="F20235">
        <v>19</v>
      </c>
      <c r="G20235" t="s">
        <v>137741</v>
      </c>
      <c r="H20235" t="s">
        <v>192861</v>
      </c>
      <c r="I20235" t="s">
        <v>242728</v>
      </c>
      <c r="J20235" t="s">
        <v>287493</v>
      </c>
    </row>
    <row r="20236" spans="1:10">
      <c r="A20236" t="s">
        <v>20199</v>
      </c>
      <c r="B20236" t="s">
        <v>75903</v>
      </c>
      <c r="C20236">
        <v>291446464</v>
      </c>
      <c r="D20236" t="s">
        <v>111332</v>
      </c>
      <c r="E20236" t="s">
        <v>114743</v>
      </c>
      <c r="F20236">
        <v>82</v>
      </c>
      <c r="G20236" t="s">
        <v>137742</v>
      </c>
      <c r="H20236" t="s">
        <v>192862</v>
      </c>
      <c r="J20236" t="s">
        <v>287494</v>
      </c>
    </row>
    <row r="20237" spans="1:10">
      <c r="A20237" t="s">
        <v>20200</v>
      </c>
      <c r="B20237" t="s">
        <v>75904</v>
      </c>
      <c r="C20237">
        <v>290525539</v>
      </c>
      <c r="D20237" t="s">
        <v>111332</v>
      </c>
      <c r="E20237" t="s">
        <v>114717</v>
      </c>
      <c r="F20237">
        <v>93</v>
      </c>
      <c r="G20237" t="s">
        <v>137743</v>
      </c>
      <c r="H20237" t="s">
        <v>192863</v>
      </c>
      <c r="I20237" t="s">
        <v>242729</v>
      </c>
      <c r="J20237" t="s">
        <v>287495</v>
      </c>
    </row>
    <row r="20238" spans="1:10">
      <c r="A20238" t="s">
        <v>20201</v>
      </c>
      <c r="B20238" t="s">
        <v>75905</v>
      </c>
      <c r="C20238">
        <v>290488319</v>
      </c>
      <c r="D20238" t="s">
        <v>111332</v>
      </c>
      <c r="E20238" t="s">
        <v>112806</v>
      </c>
      <c r="F20238">
        <v>98</v>
      </c>
      <c r="G20238" t="s">
        <v>137744</v>
      </c>
      <c r="H20238" t="s">
        <v>192864</v>
      </c>
      <c r="I20238" t="s">
        <v>242730</v>
      </c>
      <c r="J20238" t="s">
        <v>287496</v>
      </c>
    </row>
    <row r="20239" spans="1:10">
      <c r="A20239" t="s">
        <v>20202</v>
      </c>
      <c r="B20239" t="s">
        <v>75906</v>
      </c>
      <c r="C20239">
        <v>290522284</v>
      </c>
      <c r="D20239" t="s">
        <v>111332</v>
      </c>
      <c r="E20239" t="s">
        <v>114712</v>
      </c>
      <c r="F20239">
        <v>18</v>
      </c>
      <c r="G20239" t="s">
        <v>137745</v>
      </c>
      <c r="H20239" t="s">
        <v>192865</v>
      </c>
      <c r="I20239" t="s">
        <v>242731</v>
      </c>
      <c r="J20239" t="s">
        <v>287497</v>
      </c>
    </row>
    <row r="20240" spans="1:10">
      <c r="A20240" t="s">
        <v>20203</v>
      </c>
      <c r="B20240" t="s">
        <v>75907</v>
      </c>
      <c r="C20240">
        <v>290524882</v>
      </c>
      <c r="D20240" t="s">
        <v>111332</v>
      </c>
      <c r="E20240" t="s">
        <v>112729</v>
      </c>
      <c r="F20240">
        <v>1</v>
      </c>
      <c r="G20240" t="s">
        <v>137746</v>
      </c>
      <c r="H20240" t="s">
        <v>192866</v>
      </c>
      <c r="J20240" t="s">
        <v>287498</v>
      </c>
    </row>
    <row r="20241" spans="1:10">
      <c r="A20241" t="s">
        <v>20204</v>
      </c>
      <c r="B20241" t="s">
        <v>75908</v>
      </c>
      <c r="C20241">
        <v>291431538</v>
      </c>
      <c r="D20241" t="s">
        <v>111332</v>
      </c>
      <c r="E20241" t="s">
        <v>114705</v>
      </c>
      <c r="F20241">
        <v>3285</v>
      </c>
      <c r="G20241" t="s">
        <v>137747</v>
      </c>
      <c r="H20241" t="s">
        <v>192867</v>
      </c>
      <c r="I20241" t="s">
        <v>242732</v>
      </c>
      <c r="J20241" t="s">
        <v>287499</v>
      </c>
    </row>
    <row r="20242" spans="1:10">
      <c r="A20242" t="s">
        <v>20205</v>
      </c>
      <c r="B20242" t="s">
        <v>75909</v>
      </c>
      <c r="C20242">
        <v>291417155</v>
      </c>
      <c r="D20242" t="s">
        <v>111332</v>
      </c>
      <c r="E20242" t="s">
        <v>114687</v>
      </c>
      <c r="F20242">
        <v>1</v>
      </c>
      <c r="G20242" t="s">
        <v>137748</v>
      </c>
      <c r="H20242" t="s">
        <v>192868</v>
      </c>
      <c r="I20242" t="s">
        <v>242733</v>
      </c>
      <c r="J20242" t="s">
        <v>287500</v>
      </c>
    </row>
    <row r="20243" spans="1:10">
      <c r="A20243" t="s">
        <v>20206</v>
      </c>
      <c r="B20243" t="s">
        <v>75910</v>
      </c>
      <c r="C20243">
        <v>290487905</v>
      </c>
      <c r="D20243" t="s">
        <v>111332</v>
      </c>
      <c r="E20243" t="s">
        <v>112726</v>
      </c>
      <c r="F20243">
        <v>1</v>
      </c>
      <c r="G20243" t="s">
        <v>137749</v>
      </c>
      <c r="H20243" t="s">
        <v>192869</v>
      </c>
      <c r="I20243" t="s">
        <v>242734</v>
      </c>
      <c r="J20243" t="s">
        <v>287501</v>
      </c>
    </row>
    <row r="20244" spans="1:10">
      <c r="A20244" t="s">
        <v>20207</v>
      </c>
      <c r="B20244" t="s">
        <v>75911</v>
      </c>
      <c r="C20244">
        <v>291436078</v>
      </c>
      <c r="D20244" t="s">
        <v>111332</v>
      </c>
      <c r="E20244" t="s">
        <v>112806</v>
      </c>
      <c r="F20244">
        <v>48</v>
      </c>
      <c r="G20244" t="s">
        <v>137750</v>
      </c>
      <c r="H20244" t="s">
        <v>192870</v>
      </c>
      <c r="J20244" t="s">
        <v>287502</v>
      </c>
    </row>
    <row r="20245" spans="1:10">
      <c r="A20245" t="s">
        <v>20208</v>
      </c>
      <c r="B20245" t="s">
        <v>75912</v>
      </c>
      <c r="C20245">
        <v>290521098</v>
      </c>
      <c r="D20245" t="s">
        <v>111332</v>
      </c>
      <c r="E20245" t="s">
        <v>112725</v>
      </c>
      <c r="F20245">
        <v>40</v>
      </c>
      <c r="G20245" t="s">
        <v>137751</v>
      </c>
      <c r="H20245" t="s">
        <v>192871</v>
      </c>
      <c r="I20245" t="s">
        <v>242735</v>
      </c>
      <c r="J20245" t="s">
        <v>287503</v>
      </c>
    </row>
    <row r="20246" spans="1:10">
      <c r="A20246" t="s">
        <v>20209</v>
      </c>
      <c r="B20246" t="s">
        <v>75913</v>
      </c>
      <c r="C20246">
        <v>290521559</v>
      </c>
      <c r="D20246" t="s">
        <v>111332</v>
      </c>
      <c r="E20246" t="s">
        <v>112801</v>
      </c>
      <c r="F20246">
        <v>6</v>
      </c>
      <c r="G20246" t="s">
        <v>137752</v>
      </c>
      <c r="H20246" t="s">
        <v>192872</v>
      </c>
      <c r="J20246" t="s">
        <v>287504</v>
      </c>
    </row>
    <row r="20247" spans="1:10">
      <c r="A20247" t="s">
        <v>20210</v>
      </c>
      <c r="B20247" t="s">
        <v>75914</v>
      </c>
      <c r="C20247">
        <v>291435322</v>
      </c>
      <c r="D20247" t="s">
        <v>111332</v>
      </c>
      <c r="E20247" t="s">
        <v>112802</v>
      </c>
      <c r="F20247">
        <v>4</v>
      </c>
      <c r="G20247" t="s">
        <v>137753</v>
      </c>
      <c r="H20247" t="s">
        <v>192873</v>
      </c>
      <c r="I20247" t="s">
        <v>242736</v>
      </c>
      <c r="J20247" t="s">
        <v>287505</v>
      </c>
    </row>
    <row r="20248" spans="1:10">
      <c r="A20248" t="s">
        <v>20211</v>
      </c>
      <c r="B20248" t="s">
        <v>75915</v>
      </c>
      <c r="C20248">
        <v>291035455</v>
      </c>
      <c r="D20248" t="s">
        <v>111332</v>
      </c>
      <c r="E20248" t="s">
        <v>114698</v>
      </c>
      <c r="F20248">
        <v>2</v>
      </c>
      <c r="G20248" t="s">
        <v>137754</v>
      </c>
      <c r="H20248" t="s">
        <v>192874</v>
      </c>
      <c r="I20248" t="s">
        <v>242737</v>
      </c>
      <c r="J20248" t="s">
        <v>287506</v>
      </c>
    </row>
    <row r="20249" spans="1:10">
      <c r="A20249" t="s">
        <v>20212</v>
      </c>
      <c r="B20249" t="s">
        <v>75916</v>
      </c>
      <c r="C20249">
        <v>291437171</v>
      </c>
      <c r="D20249" t="s">
        <v>111332</v>
      </c>
      <c r="E20249" t="s">
        <v>114707</v>
      </c>
      <c r="F20249">
        <v>1</v>
      </c>
      <c r="G20249" t="s">
        <v>137755</v>
      </c>
      <c r="H20249" t="s">
        <v>192875</v>
      </c>
      <c r="J20249" t="s">
        <v>287507</v>
      </c>
    </row>
    <row r="20250" spans="1:10">
      <c r="A20250" t="s">
        <v>20213</v>
      </c>
      <c r="B20250" t="s">
        <v>75917</v>
      </c>
      <c r="C20250">
        <v>291445515</v>
      </c>
      <c r="D20250" t="s">
        <v>111332</v>
      </c>
      <c r="E20250" t="s">
        <v>112806</v>
      </c>
      <c r="F20250">
        <v>21</v>
      </c>
      <c r="G20250" t="s">
        <v>137756</v>
      </c>
      <c r="H20250" t="s">
        <v>192876</v>
      </c>
      <c r="J20250" t="s">
        <v>287508</v>
      </c>
    </row>
    <row r="20251" spans="1:10">
      <c r="A20251" t="s">
        <v>20214</v>
      </c>
      <c r="B20251" t="s">
        <v>75918</v>
      </c>
      <c r="C20251">
        <v>291421016</v>
      </c>
      <c r="D20251" t="s">
        <v>111332</v>
      </c>
      <c r="E20251" t="s">
        <v>112726</v>
      </c>
      <c r="F20251">
        <v>104</v>
      </c>
      <c r="G20251" t="s">
        <v>137757</v>
      </c>
      <c r="H20251" t="s">
        <v>192877</v>
      </c>
      <c r="J20251" t="s">
        <v>287509</v>
      </c>
    </row>
    <row r="20252" spans="1:10">
      <c r="A20252" t="s">
        <v>20215</v>
      </c>
      <c r="B20252" t="s">
        <v>75919</v>
      </c>
      <c r="C20252">
        <v>291440270</v>
      </c>
      <c r="D20252" t="s">
        <v>111332</v>
      </c>
      <c r="E20252" t="s">
        <v>112726</v>
      </c>
      <c r="F20252">
        <v>40</v>
      </c>
      <c r="G20252" t="s">
        <v>137758</v>
      </c>
      <c r="H20252" t="s">
        <v>192878</v>
      </c>
      <c r="I20252" t="s">
        <v>242738</v>
      </c>
      <c r="J20252" t="s">
        <v>287510</v>
      </c>
    </row>
    <row r="20253" spans="1:10">
      <c r="A20253" t="s">
        <v>20216</v>
      </c>
      <c r="B20253" t="s">
        <v>75920</v>
      </c>
      <c r="C20253">
        <v>291416143</v>
      </c>
      <c r="D20253" t="s">
        <v>111332</v>
      </c>
      <c r="E20253" t="s">
        <v>114716</v>
      </c>
      <c r="F20253">
        <v>3</v>
      </c>
      <c r="G20253" t="s">
        <v>137759</v>
      </c>
      <c r="H20253" t="s">
        <v>192879</v>
      </c>
      <c r="I20253" t="s">
        <v>242739</v>
      </c>
      <c r="J20253" t="s">
        <v>287511</v>
      </c>
    </row>
    <row r="20254" spans="1:10">
      <c r="A20254" t="s">
        <v>20217</v>
      </c>
      <c r="B20254" t="s">
        <v>75921</v>
      </c>
      <c r="C20254">
        <v>291441369</v>
      </c>
      <c r="D20254" t="s">
        <v>111332</v>
      </c>
      <c r="E20254" t="s">
        <v>114714</v>
      </c>
      <c r="F20254">
        <v>1347</v>
      </c>
      <c r="G20254" t="s">
        <v>137760</v>
      </c>
      <c r="H20254" t="s">
        <v>192880</v>
      </c>
      <c r="I20254" t="s">
        <v>242740</v>
      </c>
      <c r="J20254" t="s">
        <v>287512</v>
      </c>
    </row>
    <row r="20255" spans="1:10">
      <c r="A20255" t="s">
        <v>20218</v>
      </c>
      <c r="B20255" t="s">
        <v>75922</v>
      </c>
      <c r="C20255">
        <v>291422069</v>
      </c>
      <c r="D20255" t="s">
        <v>111332</v>
      </c>
      <c r="E20255" t="s">
        <v>114703</v>
      </c>
      <c r="F20255">
        <v>2</v>
      </c>
      <c r="G20255" t="s">
        <v>137761</v>
      </c>
      <c r="H20255" t="s">
        <v>192881</v>
      </c>
      <c r="I20255" t="s">
        <v>242741</v>
      </c>
      <c r="J20255" t="s">
        <v>287513</v>
      </c>
    </row>
    <row r="20256" spans="1:10">
      <c r="A20256" t="s">
        <v>20219</v>
      </c>
      <c r="B20256" t="s">
        <v>75923</v>
      </c>
      <c r="C20256">
        <v>291035232</v>
      </c>
      <c r="D20256" t="s">
        <v>111332</v>
      </c>
      <c r="E20256" t="s">
        <v>114738</v>
      </c>
      <c r="F20256">
        <v>141</v>
      </c>
      <c r="G20256" t="s">
        <v>137762</v>
      </c>
      <c r="H20256" t="s">
        <v>192882</v>
      </c>
      <c r="I20256" t="s">
        <v>242742</v>
      </c>
      <c r="J20256" t="s">
        <v>287514</v>
      </c>
    </row>
    <row r="20257" spans="1:10">
      <c r="A20257" t="s">
        <v>20220</v>
      </c>
      <c r="B20257" t="s">
        <v>75924</v>
      </c>
      <c r="C20257">
        <v>290488888</v>
      </c>
      <c r="D20257" t="s">
        <v>111332</v>
      </c>
      <c r="E20257" t="s">
        <v>112802</v>
      </c>
      <c r="F20257">
        <v>2617</v>
      </c>
      <c r="G20257" t="s">
        <v>137763</v>
      </c>
      <c r="H20257" t="s">
        <v>192883</v>
      </c>
      <c r="I20257" t="s">
        <v>242743</v>
      </c>
      <c r="J20257" t="s">
        <v>287515</v>
      </c>
    </row>
    <row r="20258" spans="1:10">
      <c r="A20258" t="s">
        <v>20221</v>
      </c>
      <c r="B20258" t="s">
        <v>75925</v>
      </c>
      <c r="C20258">
        <v>290486969</v>
      </c>
      <c r="D20258" t="s">
        <v>111332</v>
      </c>
      <c r="E20258" t="s">
        <v>114696</v>
      </c>
      <c r="F20258">
        <v>108</v>
      </c>
      <c r="G20258" t="s">
        <v>137764</v>
      </c>
      <c r="H20258" t="s">
        <v>192884</v>
      </c>
      <c r="I20258" t="s">
        <v>242744</v>
      </c>
      <c r="J20258" t="s">
        <v>287516</v>
      </c>
    </row>
    <row r="20259" spans="1:10">
      <c r="A20259" t="s">
        <v>20222</v>
      </c>
      <c r="B20259" t="s">
        <v>75926</v>
      </c>
      <c r="C20259">
        <v>290523247</v>
      </c>
      <c r="D20259" t="s">
        <v>111332</v>
      </c>
      <c r="E20259" t="s">
        <v>112776</v>
      </c>
      <c r="F20259">
        <v>4</v>
      </c>
      <c r="G20259" t="s">
        <v>137765</v>
      </c>
      <c r="H20259" t="s">
        <v>192885</v>
      </c>
      <c r="J20259" t="s">
        <v>287517</v>
      </c>
    </row>
    <row r="20260" spans="1:10">
      <c r="A20260" t="s">
        <v>20223</v>
      </c>
      <c r="B20260" t="s">
        <v>75927</v>
      </c>
      <c r="C20260">
        <v>290486510</v>
      </c>
      <c r="D20260" t="s">
        <v>111332</v>
      </c>
      <c r="E20260" t="s">
        <v>112726</v>
      </c>
      <c r="F20260">
        <v>7</v>
      </c>
      <c r="G20260" t="s">
        <v>137766</v>
      </c>
      <c r="H20260" t="s">
        <v>192886</v>
      </c>
      <c r="I20260" t="s">
        <v>242745</v>
      </c>
      <c r="J20260" t="s">
        <v>287518</v>
      </c>
    </row>
    <row r="20261" spans="1:10">
      <c r="A20261" t="s">
        <v>20224</v>
      </c>
      <c r="B20261" t="s">
        <v>75928</v>
      </c>
      <c r="C20261">
        <v>291425553</v>
      </c>
      <c r="D20261" t="s">
        <v>111332</v>
      </c>
      <c r="E20261" t="s">
        <v>114707</v>
      </c>
      <c r="F20261">
        <v>257</v>
      </c>
      <c r="G20261" t="s">
        <v>137767</v>
      </c>
      <c r="H20261" t="s">
        <v>192887</v>
      </c>
      <c r="J20261" t="s">
        <v>287519</v>
      </c>
    </row>
    <row r="20262" spans="1:10">
      <c r="A20262" t="s">
        <v>20225</v>
      </c>
      <c r="B20262" t="s">
        <v>75929</v>
      </c>
      <c r="C20262">
        <v>291431972</v>
      </c>
      <c r="D20262" t="s">
        <v>111332</v>
      </c>
      <c r="E20262" t="s">
        <v>112802</v>
      </c>
      <c r="F20262">
        <v>2</v>
      </c>
      <c r="G20262" t="s">
        <v>137768</v>
      </c>
      <c r="H20262" t="s">
        <v>192888</v>
      </c>
      <c r="I20262" t="s">
        <v>242746</v>
      </c>
      <c r="J20262" t="s">
        <v>287520</v>
      </c>
    </row>
    <row r="20263" spans="1:10">
      <c r="A20263" t="s">
        <v>20226</v>
      </c>
      <c r="B20263" t="s">
        <v>75930</v>
      </c>
      <c r="C20263">
        <v>290486538</v>
      </c>
      <c r="D20263" t="s">
        <v>111332</v>
      </c>
      <c r="E20263" t="s">
        <v>112794</v>
      </c>
      <c r="F20263">
        <v>8</v>
      </c>
      <c r="G20263" t="s">
        <v>137769</v>
      </c>
      <c r="H20263" t="s">
        <v>192889</v>
      </c>
      <c r="I20263" t="s">
        <v>242747</v>
      </c>
      <c r="J20263" t="s">
        <v>287521</v>
      </c>
    </row>
    <row r="20264" spans="1:10">
      <c r="A20264" t="s">
        <v>20227</v>
      </c>
      <c r="B20264" t="s">
        <v>75931</v>
      </c>
      <c r="C20264">
        <v>290487776</v>
      </c>
      <c r="D20264" t="s">
        <v>111332</v>
      </c>
      <c r="E20264" t="s">
        <v>112726</v>
      </c>
      <c r="F20264">
        <v>2</v>
      </c>
      <c r="G20264" t="s">
        <v>137770</v>
      </c>
      <c r="H20264" t="s">
        <v>192890</v>
      </c>
      <c r="I20264" t="s">
        <v>242748</v>
      </c>
      <c r="J20264" t="s">
        <v>287522</v>
      </c>
    </row>
    <row r="20265" spans="1:10">
      <c r="A20265" t="s">
        <v>20228</v>
      </c>
      <c r="B20265" t="s">
        <v>75932</v>
      </c>
      <c r="C20265">
        <v>290484693</v>
      </c>
      <c r="D20265" t="s">
        <v>111332</v>
      </c>
      <c r="E20265" t="s">
        <v>112806</v>
      </c>
      <c r="F20265">
        <v>34</v>
      </c>
      <c r="G20265" t="s">
        <v>137771</v>
      </c>
      <c r="H20265" t="s">
        <v>192891</v>
      </c>
      <c r="I20265" t="s">
        <v>242749</v>
      </c>
      <c r="J20265" t="s">
        <v>287523</v>
      </c>
    </row>
    <row r="20266" spans="1:10">
      <c r="A20266" t="s">
        <v>20229</v>
      </c>
      <c r="B20266" t="s">
        <v>75933</v>
      </c>
      <c r="C20266">
        <v>290485796</v>
      </c>
      <c r="D20266" t="s">
        <v>111332</v>
      </c>
      <c r="E20266" t="s">
        <v>114710</v>
      </c>
      <c r="F20266">
        <v>6</v>
      </c>
      <c r="G20266" t="s">
        <v>137772</v>
      </c>
      <c r="H20266" t="s">
        <v>192892</v>
      </c>
      <c r="I20266" t="s">
        <v>242750</v>
      </c>
      <c r="J20266" t="s">
        <v>287524</v>
      </c>
    </row>
    <row r="20267" spans="1:10">
      <c r="A20267" t="s">
        <v>20230</v>
      </c>
      <c r="B20267" t="s">
        <v>75934</v>
      </c>
      <c r="C20267">
        <v>291417716</v>
      </c>
      <c r="D20267" t="s">
        <v>111332</v>
      </c>
      <c r="E20267" t="s">
        <v>114705</v>
      </c>
      <c r="F20267">
        <v>93</v>
      </c>
      <c r="G20267" t="s">
        <v>137773</v>
      </c>
      <c r="H20267" t="s">
        <v>192893</v>
      </c>
      <c r="I20267" t="s">
        <v>242751</v>
      </c>
      <c r="J20267" t="s">
        <v>287525</v>
      </c>
    </row>
    <row r="20268" spans="1:10">
      <c r="A20268" t="s">
        <v>20231</v>
      </c>
      <c r="B20268" t="s">
        <v>75935</v>
      </c>
      <c r="C20268">
        <v>291421062</v>
      </c>
      <c r="D20268" t="s">
        <v>111332</v>
      </c>
      <c r="E20268" t="s">
        <v>112726</v>
      </c>
      <c r="F20268">
        <v>12</v>
      </c>
      <c r="G20268" t="s">
        <v>137774</v>
      </c>
      <c r="H20268" t="s">
        <v>192894</v>
      </c>
      <c r="I20268" t="s">
        <v>242752</v>
      </c>
      <c r="J20268" t="s">
        <v>287526</v>
      </c>
    </row>
    <row r="20269" spans="1:10">
      <c r="A20269" t="s">
        <v>20232</v>
      </c>
      <c r="B20269" t="s">
        <v>75936</v>
      </c>
      <c r="C20269">
        <v>291414316</v>
      </c>
      <c r="D20269" t="s">
        <v>111332</v>
      </c>
      <c r="E20269" t="s">
        <v>21815</v>
      </c>
      <c r="F20269">
        <v>1</v>
      </c>
      <c r="G20269" t="s">
        <v>137775</v>
      </c>
      <c r="H20269" t="s">
        <v>192895</v>
      </c>
      <c r="I20269" t="s">
        <v>242753</v>
      </c>
      <c r="J20269" t="s">
        <v>287527</v>
      </c>
    </row>
    <row r="20270" spans="1:10">
      <c r="A20270" t="s">
        <v>20233</v>
      </c>
      <c r="B20270" t="s">
        <v>75937</v>
      </c>
      <c r="C20270">
        <v>290490099</v>
      </c>
      <c r="D20270" t="s">
        <v>111332</v>
      </c>
      <c r="E20270" t="s">
        <v>112758</v>
      </c>
      <c r="F20270">
        <v>15</v>
      </c>
      <c r="G20270" t="s">
        <v>137776</v>
      </c>
      <c r="H20270" t="s">
        <v>192896</v>
      </c>
      <c r="J20270" t="s">
        <v>287528</v>
      </c>
    </row>
    <row r="20271" spans="1:10">
      <c r="A20271" t="s">
        <v>20234</v>
      </c>
      <c r="B20271" t="s">
        <v>75938</v>
      </c>
      <c r="C20271">
        <v>290522444</v>
      </c>
      <c r="D20271" t="s">
        <v>111332</v>
      </c>
      <c r="E20271" t="s">
        <v>114726</v>
      </c>
      <c r="F20271">
        <v>1</v>
      </c>
      <c r="G20271" t="s">
        <v>137777</v>
      </c>
      <c r="H20271" t="s">
        <v>192897</v>
      </c>
      <c r="J20271" t="s">
        <v>287529</v>
      </c>
    </row>
    <row r="20272" spans="1:10">
      <c r="A20272" t="s">
        <v>20235</v>
      </c>
      <c r="B20272" t="s">
        <v>75939</v>
      </c>
      <c r="C20272">
        <v>290520945</v>
      </c>
      <c r="D20272" t="s">
        <v>111332</v>
      </c>
      <c r="E20272" t="s">
        <v>112801</v>
      </c>
      <c r="F20272">
        <v>2</v>
      </c>
      <c r="G20272" t="s">
        <v>137778</v>
      </c>
      <c r="H20272" t="s">
        <v>192898</v>
      </c>
      <c r="I20272" t="s">
        <v>242754</v>
      </c>
      <c r="J20272" t="s">
        <v>287530</v>
      </c>
    </row>
    <row r="20273" spans="1:10">
      <c r="A20273" t="s">
        <v>20236</v>
      </c>
      <c r="B20273" t="s">
        <v>75940</v>
      </c>
      <c r="C20273">
        <v>291035368</v>
      </c>
      <c r="D20273" t="s">
        <v>111332</v>
      </c>
      <c r="E20273" t="s">
        <v>112802</v>
      </c>
      <c r="F20273">
        <v>5</v>
      </c>
      <c r="G20273" t="s">
        <v>137779</v>
      </c>
      <c r="H20273" t="s">
        <v>192899</v>
      </c>
      <c r="I20273" t="s">
        <v>242755</v>
      </c>
      <c r="J20273" t="s">
        <v>287531</v>
      </c>
    </row>
    <row r="20274" spans="1:10">
      <c r="A20274" t="s">
        <v>20237</v>
      </c>
      <c r="B20274" t="s">
        <v>75941</v>
      </c>
      <c r="C20274">
        <v>291429485</v>
      </c>
      <c r="D20274" t="s">
        <v>111332</v>
      </c>
      <c r="E20274" t="s">
        <v>112726</v>
      </c>
      <c r="F20274">
        <v>28</v>
      </c>
      <c r="G20274" t="s">
        <v>137780</v>
      </c>
      <c r="H20274" t="s">
        <v>192900</v>
      </c>
      <c r="J20274" t="s">
        <v>287532</v>
      </c>
    </row>
    <row r="20275" spans="1:10">
      <c r="A20275" t="s">
        <v>20238</v>
      </c>
      <c r="B20275" t="s">
        <v>75942</v>
      </c>
      <c r="C20275">
        <v>291431855</v>
      </c>
      <c r="D20275" t="s">
        <v>111332</v>
      </c>
      <c r="E20275" t="s">
        <v>112726</v>
      </c>
      <c r="F20275">
        <v>2</v>
      </c>
      <c r="G20275" t="s">
        <v>137781</v>
      </c>
      <c r="H20275" t="s">
        <v>192901</v>
      </c>
      <c r="I20275" t="s">
        <v>242756</v>
      </c>
      <c r="J20275" t="s">
        <v>287533</v>
      </c>
    </row>
    <row r="20276" spans="1:10">
      <c r="A20276" t="s">
        <v>20239</v>
      </c>
      <c r="B20276" t="s">
        <v>75943</v>
      </c>
      <c r="C20276">
        <v>290483821</v>
      </c>
      <c r="D20276" t="s">
        <v>111332</v>
      </c>
      <c r="E20276" t="s">
        <v>112806</v>
      </c>
      <c r="F20276">
        <v>8</v>
      </c>
      <c r="G20276" t="s">
        <v>137782</v>
      </c>
      <c r="H20276" t="s">
        <v>192902</v>
      </c>
      <c r="I20276" t="s">
        <v>242757</v>
      </c>
      <c r="J20276" t="s">
        <v>287534</v>
      </c>
    </row>
    <row r="20277" spans="1:10">
      <c r="A20277" t="s">
        <v>20240</v>
      </c>
      <c r="B20277" t="s">
        <v>75944</v>
      </c>
      <c r="C20277">
        <v>290485251</v>
      </c>
      <c r="D20277" t="s">
        <v>111332</v>
      </c>
      <c r="E20277" t="s">
        <v>114744</v>
      </c>
      <c r="F20277">
        <v>35</v>
      </c>
      <c r="G20277" t="s">
        <v>137783</v>
      </c>
      <c r="H20277" t="s">
        <v>192903</v>
      </c>
      <c r="I20277" t="s">
        <v>242758</v>
      </c>
      <c r="J20277" t="s">
        <v>287535</v>
      </c>
    </row>
    <row r="20278" spans="1:10">
      <c r="A20278" t="s">
        <v>20241</v>
      </c>
      <c r="B20278" t="s">
        <v>75945</v>
      </c>
      <c r="C20278">
        <v>291416517</v>
      </c>
      <c r="D20278" t="s">
        <v>111332</v>
      </c>
      <c r="E20278" t="s">
        <v>114703</v>
      </c>
      <c r="F20278">
        <v>20</v>
      </c>
      <c r="G20278" t="s">
        <v>137784</v>
      </c>
      <c r="H20278" t="s">
        <v>192904</v>
      </c>
      <c r="I20278" t="s">
        <v>242759</v>
      </c>
      <c r="J20278" t="s">
        <v>287536</v>
      </c>
    </row>
    <row r="20279" spans="1:10">
      <c r="A20279" t="s">
        <v>20242</v>
      </c>
      <c r="B20279" t="s">
        <v>75946</v>
      </c>
      <c r="C20279">
        <v>290521260</v>
      </c>
      <c r="D20279" t="s">
        <v>111332</v>
      </c>
      <c r="E20279" t="s">
        <v>112758</v>
      </c>
      <c r="F20279">
        <v>9</v>
      </c>
      <c r="G20279" t="s">
        <v>137785</v>
      </c>
      <c r="H20279" t="s">
        <v>192905</v>
      </c>
      <c r="I20279" t="s">
        <v>242760</v>
      </c>
      <c r="J20279" t="s">
        <v>287537</v>
      </c>
    </row>
    <row r="20280" spans="1:10">
      <c r="A20280" t="s">
        <v>20243</v>
      </c>
      <c r="B20280" t="s">
        <v>75947</v>
      </c>
      <c r="C20280">
        <v>290485824</v>
      </c>
      <c r="D20280" t="s">
        <v>111332</v>
      </c>
      <c r="E20280" t="s">
        <v>112776</v>
      </c>
      <c r="F20280">
        <v>44</v>
      </c>
      <c r="G20280" t="s">
        <v>137786</v>
      </c>
      <c r="H20280" t="s">
        <v>192906</v>
      </c>
      <c r="I20280" t="s">
        <v>242761</v>
      </c>
      <c r="J20280" t="s">
        <v>287538</v>
      </c>
    </row>
    <row r="20281" spans="1:10">
      <c r="A20281" t="s">
        <v>20244</v>
      </c>
      <c r="B20281" t="s">
        <v>75948</v>
      </c>
      <c r="C20281">
        <v>291441934</v>
      </c>
      <c r="D20281" t="s">
        <v>111332</v>
      </c>
      <c r="E20281" t="s">
        <v>114696</v>
      </c>
      <c r="F20281">
        <v>18</v>
      </c>
      <c r="G20281" t="s">
        <v>137787</v>
      </c>
      <c r="H20281" t="s">
        <v>192907</v>
      </c>
      <c r="I20281" t="s">
        <v>242762</v>
      </c>
      <c r="J20281" t="s">
        <v>287539</v>
      </c>
    </row>
    <row r="20282" spans="1:10">
      <c r="A20282" t="s">
        <v>20245</v>
      </c>
      <c r="B20282" t="s">
        <v>75949</v>
      </c>
      <c r="C20282">
        <v>291420710</v>
      </c>
      <c r="D20282" t="s">
        <v>111332</v>
      </c>
      <c r="E20282" t="s">
        <v>112725</v>
      </c>
      <c r="F20282">
        <v>569</v>
      </c>
      <c r="G20282" t="s">
        <v>137788</v>
      </c>
      <c r="H20282" t="s">
        <v>192908</v>
      </c>
      <c r="I20282" t="s">
        <v>242763</v>
      </c>
      <c r="J20282" t="s">
        <v>287540</v>
      </c>
    </row>
    <row r="20283" spans="1:10">
      <c r="A20283" t="s">
        <v>20246</v>
      </c>
      <c r="B20283" t="s">
        <v>75950</v>
      </c>
      <c r="C20283">
        <v>291416854</v>
      </c>
      <c r="D20283" t="s">
        <v>111332</v>
      </c>
      <c r="E20283" t="s">
        <v>114710</v>
      </c>
      <c r="F20283">
        <v>1</v>
      </c>
      <c r="G20283" t="s">
        <v>137789</v>
      </c>
      <c r="H20283" t="s">
        <v>192909</v>
      </c>
      <c r="I20283" t="s">
        <v>242764</v>
      </c>
      <c r="J20283" t="s">
        <v>287541</v>
      </c>
    </row>
    <row r="20284" spans="1:10">
      <c r="A20284" t="s">
        <v>20247</v>
      </c>
      <c r="B20284" t="s">
        <v>75951</v>
      </c>
      <c r="C20284">
        <v>291427768</v>
      </c>
      <c r="D20284" t="s">
        <v>111332</v>
      </c>
      <c r="E20284" t="s">
        <v>112725</v>
      </c>
      <c r="F20284">
        <v>11</v>
      </c>
      <c r="G20284" t="s">
        <v>137790</v>
      </c>
      <c r="H20284" t="s">
        <v>192910</v>
      </c>
      <c r="J20284" t="s">
        <v>287542</v>
      </c>
    </row>
    <row r="20285" spans="1:10">
      <c r="A20285" t="s">
        <v>20248</v>
      </c>
      <c r="B20285" t="s">
        <v>75952</v>
      </c>
      <c r="C20285">
        <v>290486755</v>
      </c>
      <c r="D20285" t="s">
        <v>111332</v>
      </c>
      <c r="E20285" t="s">
        <v>112725</v>
      </c>
      <c r="F20285">
        <v>66</v>
      </c>
      <c r="G20285" t="s">
        <v>137791</v>
      </c>
      <c r="H20285" t="s">
        <v>192911</v>
      </c>
      <c r="I20285" t="s">
        <v>242765</v>
      </c>
      <c r="J20285" t="s">
        <v>287543</v>
      </c>
    </row>
    <row r="20286" spans="1:10">
      <c r="A20286" t="s">
        <v>20249</v>
      </c>
      <c r="B20286" t="s">
        <v>75953</v>
      </c>
      <c r="C20286">
        <v>291443020</v>
      </c>
      <c r="D20286" t="s">
        <v>111332</v>
      </c>
      <c r="E20286" t="s">
        <v>112725</v>
      </c>
      <c r="F20286">
        <v>4</v>
      </c>
      <c r="G20286" t="s">
        <v>137792</v>
      </c>
      <c r="H20286" t="s">
        <v>192912</v>
      </c>
      <c r="J20286" t="s">
        <v>287544</v>
      </c>
    </row>
    <row r="20287" spans="1:10">
      <c r="A20287" t="s">
        <v>20250</v>
      </c>
      <c r="B20287" t="s">
        <v>75954</v>
      </c>
      <c r="C20287">
        <v>291426010</v>
      </c>
      <c r="D20287" t="s">
        <v>111332</v>
      </c>
      <c r="E20287" t="s">
        <v>114707</v>
      </c>
      <c r="F20287">
        <v>1</v>
      </c>
      <c r="G20287" t="s">
        <v>137793</v>
      </c>
      <c r="H20287" t="s">
        <v>192913</v>
      </c>
      <c r="I20287" t="s">
        <v>242766</v>
      </c>
      <c r="J20287" t="s">
        <v>287545</v>
      </c>
    </row>
    <row r="20288" spans="1:10">
      <c r="A20288" t="s">
        <v>20251</v>
      </c>
      <c r="B20288" t="s">
        <v>75955</v>
      </c>
      <c r="C20288">
        <v>290483855</v>
      </c>
      <c r="D20288" t="s">
        <v>111332</v>
      </c>
      <c r="E20288" t="s">
        <v>112758</v>
      </c>
      <c r="F20288">
        <v>22</v>
      </c>
      <c r="G20288" t="s">
        <v>137794</v>
      </c>
      <c r="H20288" t="s">
        <v>192914</v>
      </c>
      <c r="I20288" t="s">
        <v>242767</v>
      </c>
      <c r="J20288" t="s">
        <v>287546</v>
      </c>
    </row>
    <row r="20289" spans="1:10">
      <c r="A20289" t="s">
        <v>20252</v>
      </c>
      <c r="B20289" t="s">
        <v>75956</v>
      </c>
      <c r="C20289">
        <v>291430077</v>
      </c>
      <c r="D20289" t="s">
        <v>111963</v>
      </c>
      <c r="E20289" t="s">
        <v>114745</v>
      </c>
      <c r="F20289">
        <v>1</v>
      </c>
      <c r="G20289" t="s">
        <v>137795</v>
      </c>
      <c r="H20289" t="s">
        <v>192915</v>
      </c>
      <c r="I20289" t="s">
        <v>242768</v>
      </c>
      <c r="J20289" t="s">
        <v>287547</v>
      </c>
    </row>
    <row r="20290" spans="1:10">
      <c r="A20290" t="s">
        <v>20253</v>
      </c>
      <c r="B20290" t="s">
        <v>75957</v>
      </c>
      <c r="C20290">
        <v>290481378</v>
      </c>
      <c r="D20290" t="s">
        <v>111332</v>
      </c>
      <c r="E20290" t="s">
        <v>114694</v>
      </c>
      <c r="F20290">
        <v>1</v>
      </c>
      <c r="G20290" t="s">
        <v>137796</v>
      </c>
      <c r="H20290" t="s">
        <v>192916</v>
      </c>
      <c r="J20290" t="s">
        <v>287548</v>
      </c>
    </row>
    <row r="20291" spans="1:10">
      <c r="A20291" t="s">
        <v>20254</v>
      </c>
      <c r="B20291" t="s">
        <v>75958</v>
      </c>
      <c r="C20291">
        <v>290525065</v>
      </c>
      <c r="D20291" t="s">
        <v>111332</v>
      </c>
      <c r="E20291" t="s">
        <v>114703</v>
      </c>
      <c r="F20291">
        <v>11</v>
      </c>
      <c r="G20291" t="s">
        <v>137797</v>
      </c>
      <c r="H20291" t="s">
        <v>192917</v>
      </c>
      <c r="I20291" t="s">
        <v>242769</v>
      </c>
      <c r="J20291" t="s">
        <v>287549</v>
      </c>
    </row>
    <row r="20292" spans="1:10">
      <c r="A20292" t="s">
        <v>20255</v>
      </c>
      <c r="B20292" t="s">
        <v>75959</v>
      </c>
      <c r="C20292">
        <v>291416473</v>
      </c>
      <c r="D20292" t="s">
        <v>111332</v>
      </c>
      <c r="E20292" t="s">
        <v>112802</v>
      </c>
      <c r="F20292">
        <v>33</v>
      </c>
      <c r="G20292" t="s">
        <v>137798</v>
      </c>
      <c r="H20292" t="s">
        <v>192918</v>
      </c>
      <c r="I20292" t="s">
        <v>242770</v>
      </c>
      <c r="J20292" t="s">
        <v>287550</v>
      </c>
    </row>
    <row r="20293" spans="1:10">
      <c r="A20293" t="s">
        <v>20256</v>
      </c>
      <c r="B20293" t="s">
        <v>75960</v>
      </c>
      <c r="C20293">
        <v>291433322</v>
      </c>
      <c r="D20293" t="s">
        <v>111332</v>
      </c>
      <c r="E20293" t="s">
        <v>112838</v>
      </c>
      <c r="F20293">
        <v>27</v>
      </c>
      <c r="G20293" t="s">
        <v>137799</v>
      </c>
      <c r="H20293" t="s">
        <v>192919</v>
      </c>
      <c r="J20293" t="s">
        <v>287551</v>
      </c>
    </row>
    <row r="20294" spans="1:10">
      <c r="A20294" t="s">
        <v>20257</v>
      </c>
      <c r="B20294" t="s">
        <v>75961</v>
      </c>
      <c r="C20294">
        <v>291420117</v>
      </c>
      <c r="D20294" t="s">
        <v>111332</v>
      </c>
      <c r="E20294" t="s">
        <v>114746</v>
      </c>
      <c r="F20294">
        <v>13</v>
      </c>
      <c r="G20294" t="s">
        <v>137800</v>
      </c>
      <c r="H20294" t="s">
        <v>192920</v>
      </c>
      <c r="I20294" t="s">
        <v>242771</v>
      </c>
      <c r="J20294" t="s">
        <v>287552</v>
      </c>
    </row>
    <row r="20295" spans="1:10">
      <c r="A20295" t="s">
        <v>20258</v>
      </c>
      <c r="B20295" t="s">
        <v>75962</v>
      </c>
      <c r="C20295">
        <v>290486508</v>
      </c>
      <c r="D20295" t="s">
        <v>111332</v>
      </c>
      <c r="E20295" t="s">
        <v>112726</v>
      </c>
      <c r="F20295">
        <v>11</v>
      </c>
      <c r="G20295" t="s">
        <v>137801</v>
      </c>
      <c r="H20295" t="s">
        <v>192921</v>
      </c>
      <c r="I20295" t="s">
        <v>242772</v>
      </c>
      <c r="J20295" t="s">
        <v>287553</v>
      </c>
    </row>
    <row r="20296" spans="1:10">
      <c r="A20296" t="s">
        <v>20259</v>
      </c>
      <c r="B20296" t="s">
        <v>75963</v>
      </c>
      <c r="C20296">
        <v>291433801</v>
      </c>
      <c r="D20296" t="s">
        <v>111332</v>
      </c>
      <c r="E20296" t="s">
        <v>112776</v>
      </c>
      <c r="F20296">
        <v>134</v>
      </c>
      <c r="G20296" t="s">
        <v>137802</v>
      </c>
      <c r="H20296" t="s">
        <v>192922</v>
      </c>
      <c r="I20296" t="s">
        <v>242773</v>
      </c>
      <c r="J20296" t="s">
        <v>287554</v>
      </c>
    </row>
    <row r="20297" spans="1:10">
      <c r="A20297" t="s">
        <v>20260</v>
      </c>
      <c r="B20297" t="s">
        <v>75964</v>
      </c>
      <c r="C20297">
        <v>290484569</v>
      </c>
      <c r="D20297" t="s">
        <v>111332</v>
      </c>
      <c r="E20297" t="s">
        <v>114714</v>
      </c>
      <c r="F20297">
        <v>179</v>
      </c>
      <c r="G20297" t="s">
        <v>137803</v>
      </c>
      <c r="H20297" t="s">
        <v>192923</v>
      </c>
      <c r="I20297" t="s">
        <v>242774</v>
      </c>
      <c r="J20297" t="s">
        <v>287555</v>
      </c>
    </row>
    <row r="20298" spans="1:10">
      <c r="A20298" t="s">
        <v>20261</v>
      </c>
      <c r="B20298" t="s">
        <v>75965</v>
      </c>
      <c r="C20298">
        <v>290522378</v>
      </c>
      <c r="D20298" t="s">
        <v>111332</v>
      </c>
      <c r="E20298" t="s">
        <v>112726</v>
      </c>
      <c r="F20298">
        <v>9</v>
      </c>
      <c r="G20298" t="s">
        <v>137804</v>
      </c>
      <c r="H20298" t="s">
        <v>192924</v>
      </c>
      <c r="I20298" t="s">
        <v>242775</v>
      </c>
      <c r="J20298" t="s">
        <v>287556</v>
      </c>
    </row>
    <row r="20299" spans="1:10">
      <c r="A20299" t="s">
        <v>20262</v>
      </c>
      <c r="B20299" t="s">
        <v>75966</v>
      </c>
      <c r="C20299">
        <v>290483846</v>
      </c>
      <c r="D20299" t="s">
        <v>111332</v>
      </c>
      <c r="E20299" t="s">
        <v>112766</v>
      </c>
      <c r="F20299">
        <v>5</v>
      </c>
      <c r="G20299" t="s">
        <v>137805</v>
      </c>
      <c r="H20299" t="s">
        <v>192925</v>
      </c>
      <c r="I20299" t="s">
        <v>242776</v>
      </c>
      <c r="J20299" t="s">
        <v>287557</v>
      </c>
    </row>
    <row r="20300" spans="1:10">
      <c r="A20300" t="s">
        <v>20263</v>
      </c>
      <c r="B20300" t="s">
        <v>75967</v>
      </c>
      <c r="C20300">
        <v>290522148</v>
      </c>
      <c r="D20300" t="s">
        <v>111332</v>
      </c>
      <c r="E20300" t="s">
        <v>112758</v>
      </c>
      <c r="F20300">
        <v>6</v>
      </c>
      <c r="G20300" t="s">
        <v>137806</v>
      </c>
      <c r="H20300" t="s">
        <v>192926</v>
      </c>
      <c r="J20300" t="s">
        <v>287558</v>
      </c>
    </row>
    <row r="20301" spans="1:10">
      <c r="A20301" t="s">
        <v>20264</v>
      </c>
      <c r="B20301" t="s">
        <v>75968</v>
      </c>
      <c r="C20301">
        <v>291177507</v>
      </c>
      <c r="D20301" t="s">
        <v>111332</v>
      </c>
      <c r="E20301" t="s">
        <v>112789</v>
      </c>
      <c r="F20301">
        <v>5</v>
      </c>
      <c r="G20301" t="s">
        <v>137807</v>
      </c>
      <c r="H20301" t="s">
        <v>192927</v>
      </c>
      <c r="J20301" t="s">
        <v>287559</v>
      </c>
    </row>
    <row r="20302" spans="1:10">
      <c r="A20302" t="s">
        <v>20265</v>
      </c>
      <c r="B20302" t="s">
        <v>75969</v>
      </c>
      <c r="C20302">
        <v>291444588</v>
      </c>
      <c r="D20302" t="s">
        <v>111332</v>
      </c>
      <c r="E20302" t="s">
        <v>114721</v>
      </c>
      <c r="F20302">
        <v>27</v>
      </c>
      <c r="G20302" t="s">
        <v>137808</v>
      </c>
      <c r="H20302" t="s">
        <v>192928</v>
      </c>
      <c r="J20302" t="s">
        <v>287560</v>
      </c>
    </row>
    <row r="20303" spans="1:10">
      <c r="A20303" t="s">
        <v>20266</v>
      </c>
      <c r="B20303" t="s">
        <v>75970</v>
      </c>
      <c r="C20303">
        <v>290521456</v>
      </c>
      <c r="D20303" t="s">
        <v>111332</v>
      </c>
      <c r="E20303" t="s">
        <v>112806</v>
      </c>
      <c r="F20303">
        <v>108</v>
      </c>
      <c r="G20303" t="s">
        <v>137809</v>
      </c>
      <c r="H20303" t="s">
        <v>192929</v>
      </c>
      <c r="I20303" t="s">
        <v>242777</v>
      </c>
      <c r="J20303" t="s">
        <v>287561</v>
      </c>
    </row>
    <row r="20304" spans="1:10">
      <c r="A20304" t="s">
        <v>20267</v>
      </c>
      <c r="B20304" t="s">
        <v>75971</v>
      </c>
      <c r="C20304">
        <v>290483708</v>
      </c>
      <c r="D20304" t="s">
        <v>111332</v>
      </c>
      <c r="E20304" t="s">
        <v>112725</v>
      </c>
      <c r="F20304">
        <v>4</v>
      </c>
      <c r="G20304" t="s">
        <v>137810</v>
      </c>
      <c r="H20304" t="s">
        <v>192930</v>
      </c>
      <c r="J20304" t="s">
        <v>287562</v>
      </c>
    </row>
    <row r="20305" spans="1:10">
      <c r="A20305" t="s">
        <v>20268</v>
      </c>
      <c r="B20305" t="s">
        <v>75972</v>
      </c>
      <c r="C20305">
        <v>290524643</v>
      </c>
      <c r="D20305" t="s">
        <v>111332</v>
      </c>
      <c r="E20305" t="s">
        <v>112726</v>
      </c>
      <c r="F20305">
        <v>1</v>
      </c>
      <c r="G20305" t="s">
        <v>137811</v>
      </c>
      <c r="H20305" t="s">
        <v>192931</v>
      </c>
      <c r="J20305" t="s">
        <v>287563</v>
      </c>
    </row>
    <row r="20306" spans="1:10">
      <c r="A20306" t="s">
        <v>20269</v>
      </c>
      <c r="B20306" t="s">
        <v>75973</v>
      </c>
      <c r="C20306">
        <v>290483415</v>
      </c>
      <c r="D20306" t="s">
        <v>111332</v>
      </c>
      <c r="E20306" t="s">
        <v>112726</v>
      </c>
      <c r="F20306">
        <v>77</v>
      </c>
      <c r="G20306" t="s">
        <v>137812</v>
      </c>
      <c r="H20306" t="s">
        <v>192932</v>
      </c>
      <c r="I20306" t="s">
        <v>242778</v>
      </c>
      <c r="J20306" t="s">
        <v>287564</v>
      </c>
    </row>
    <row r="20307" spans="1:10">
      <c r="A20307" t="s">
        <v>20270</v>
      </c>
      <c r="B20307" t="s">
        <v>75974</v>
      </c>
      <c r="C20307">
        <v>291434821</v>
      </c>
      <c r="D20307" t="s">
        <v>111332</v>
      </c>
      <c r="E20307" t="s">
        <v>114703</v>
      </c>
      <c r="F20307">
        <v>16</v>
      </c>
      <c r="G20307" t="s">
        <v>137813</v>
      </c>
      <c r="H20307" t="s">
        <v>192933</v>
      </c>
      <c r="J20307" t="s">
        <v>287565</v>
      </c>
    </row>
    <row r="20308" spans="1:10">
      <c r="A20308" t="s">
        <v>20271</v>
      </c>
      <c r="B20308" t="s">
        <v>75975</v>
      </c>
      <c r="C20308">
        <v>291420666</v>
      </c>
      <c r="D20308" t="s">
        <v>111332</v>
      </c>
      <c r="E20308" t="s">
        <v>112726</v>
      </c>
      <c r="F20308">
        <v>2</v>
      </c>
      <c r="G20308" t="s">
        <v>137814</v>
      </c>
      <c r="H20308" t="s">
        <v>192934</v>
      </c>
      <c r="I20308" t="s">
        <v>242779</v>
      </c>
      <c r="J20308" t="s">
        <v>287566</v>
      </c>
    </row>
    <row r="20309" spans="1:10">
      <c r="A20309" t="s">
        <v>20272</v>
      </c>
      <c r="B20309" t="s">
        <v>75976</v>
      </c>
      <c r="C20309">
        <v>291420716</v>
      </c>
      <c r="D20309" t="s">
        <v>111332</v>
      </c>
      <c r="E20309" t="s">
        <v>112726</v>
      </c>
      <c r="F20309">
        <v>6</v>
      </c>
      <c r="G20309" t="s">
        <v>137815</v>
      </c>
      <c r="H20309" t="s">
        <v>192935</v>
      </c>
      <c r="I20309" t="s">
        <v>242780</v>
      </c>
      <c r="J20309" t="s">
        <v>287567</v>
      </c>
    </row>
    <row r="20310" spans="1:10">
      <c r="A20310" t="s">
        <v>20273</v>
      </c>
      <c r="B20310" t="s">
        <v>75977</v>
      </c>
      <c r="C20310">
        <v>290489155</v>
      </c>
      <c r="D20310" t="s">
        <v>111332</v>
      </c>
      <c r="E20310" t="s">
        <v>112725</v>
      </c>
      <c r="F20310">
        <v>4</v>
      </c>
      <c r="G20310" t="s">
        <v>137816</v>
      </c>
      <c r="H20310" t="s">
        <v>192936</v>
      </c>
      <c r="J20310" t="s">
        <v>287568</v>
      </c>
    </row>
    <row r="20311" spans="1:10">
      <c r="A20311" t="s">
        <v>20274</v>
      </c>
      <c r="B20311" t="s">
        <v>75978</v>
      </c>
      <c r="C20311">
        <v>290482955</v>
      </c>
      <c r="D20311" t="s">
        <v>111332</v>
      </c>
      <c r="E20311" t="s">
        <v>114714</v>
      </c>
      <c r="F20311">
        <v>30</v>
      </c>
      <c r="G20311" t="s">
        <v>137817</v>
      </c>
      <c r="H20311" t="s">
        <v>192937</v>
      </c>
      <c r="I20311" t="s">
        <v>242781</v>
      </c>
      <c r="J20311" t="s">
        <v>287569</v>
      </c>
    </row>
    <row r="20312" spans="1:10">
      <c r="A20312" t="s">
        <v>20275</v>
      </c>
      <c r="B20312" t="s">
        <v>75979</v>
      </c>
      <c r="C20312">
        <v>290525426</v>
      </c>
      <c r="D20312" t="s">
        <v>111332</v>
      </c>
      <c r="E20312" t="s">
        <v>112726</v>
      </c>
      <c r="F20312">
        <v>2</v>
      </c>
      <c r="G20312" t="s">
        <v>137818</v>
      </c>
      <c r="H20312" t="s">
        <v>192938</v>
      </c>
      <c r="I20312" t="s">
        <v>242782</v>
      </c>
      <c r="J20312" t="s">
        <v>287570</v>
      </c>
    </row>
    <row r="20313" spans="1:10">
      <c r="A20313" t="s">
        <v>20276</v>
      </c>
      <c r="B20313" t="s">
        <v>75980</v>
      </c>
      <c r="C20313">
        <v>290488244</v>
      </c>
      <c r="D20313" t="s">
        <v>111963</v>
      </c>
      <c r="E20313" t="s">
        <v>114747</v>
      </c>
      <c r="F20313">
        <v>12</v>
      </c>
      <c r="G20313" t="s">
        <v>137819</v>
      </c>
      <c r="H20313" t="s">
        <v>192939</v>
      </c>
      <c r="I20313" t="s">
        <v>242783</v>
      </c>
      <c r="J20313" t="s">
        <v>287571</v>
      </c>
    </row>
    <row r="20314" spans="1:10">
      <c r="A20314" t="s">
        <v>20277</v>
      </c>
      <c r="B20314" t="s">
        <v>75981</v>
      </c>
      <c r="C20314">
        <v>291428851</v>
      </c>
      <c r="D20314" t="s">
        <v>111332</v>
      </c>
      <c r="E20314" t="s">
        <v>114696</v>
      </c>
      <c r="F20314">
        <v>1</v>
      </c>
      <c r="G20314" t="s">
        <v>137820</v>
      </c>
      <c r="H20314" t="s">
        <v>192940</v>
      </c>
      <c r="I20314" t="s">
        <v>242784</v>
      </c>
      <c r="J20314" t="s">
        <v>287572</v>
      </c>
    </row>
    <row r="20315" spans="1:10">
      <c r="A20315" t="s">
        <v>20278</v>
      </c>
      <c r="B20315" t="s">
        <v>75982</v>
      </c>
      <c r="C20315">
        <v>291035291</v>
      </c>
      <c r="D20315" t="s">
        <v>111332</v>
      </c>
      <c r="E20315" t="s">
        <v>112725</v>
      </c>
      <c r="F20315">
        <v>10</v>
      </c>
      <c r="G20315" t="s">
        <v>137821</v>
      </c>
      <c r="H20315" t="s">
        <v>192941</v>
      </c>
      <c r="J20315" t="s">
        <v>287573</v>
      </c>
    </row>
    <row r="20316" spans="1:10">
      <c r="A20316" t="s">
        <v>20279</v>
      </c>
      <c r="B20316" t="s">
        <v>75983</v>
      </c>
      <c r="C20316">
        <v>291441096</v>
      </c>
      <c r="D20316" t="s">
        <v>111332</v>
      </c>
      <c r="E20316" t="s">
        <v>114702</v>
      </c>
      <c r="F20316">
        <v>182</v>
      </c>
      <c r="G20316" t="s">
        <v>137822</v>
      </c>
      <c r="H20316" t="s">
        <v>192942</v>
      </c>
      <c r="I20316" t="s">
        <v>242785</v>
      </c>
      <c r="J20316" t="s">
        <v>287574</v>
      </c>
    </row>
    <row r="20317" spans="1:10">
      <c r="A20317" t="s">
        <v>20280</v>
      </c>
      <c r="B20317" t="s">
        <v>75984</v>
      </c>
      <c r="C20317">
        <v>291431624</v>
      </c>
      <c r="D20317" t="s">
        <v>111332</v>
      </c>
      <c r="E20317" t="s">
        <v>112802</v>
      </c>
      <c r="F20317">
        <v>1</v>
      </c>
      <c r="G20317" t="s">
        <v>137823</v>
      </c>
      <c r="H20317" t="s">
        <v>192943</v>
      </c>
      <c r="J20317" t="s">
        <v>287575</v>
      </c>
    </row>
    <row r="20318" spans="1:10">
      <c r="A20318" t="s">
        <v>20281</v>
      </c>
      <c r="B20318" t="s">
        <v>75985</v>
      </c>
      <c r="C20318">
        <v>290525717</v>
      </c>
      <c r="D20318" t="s">
        <v>111332</v>
      </c>
      <c r="E20318" t="s">
        <v>114708</v>
      </c>
      <c r="F20318">
        <v>31</v>
      </c>
      <c r="G20318" t="s">
        <v>137824</v>
      </c>
      <c r="H20318" t="s">
        <v>192944</v>
      </c>
      <c r="I20318" t="s">
        <v>242786</v>
      </c>
      <c r="J20318" t="s">
        <v>287576</v>
      </c>
    </row>
    <row r="20319" spans="1:10">
      <c r="A20319" t="s">
        <v>20282</v>
      </c>
      <c r="B20319" t="s">
        <v>75986</v>
      </c>
      <c r="C20319">
        <v>291035383</v>
      </c>
      <c r="D20319" t="s">
        <v>111332</v>
      </c>
      <c r="E20319" t="s">
        <v>114748</v>
      </c>
      <c r="F20319">
        <v>28</v>
      </c>
      <c r="G20319" t="s">
        <v>137825</v>
      </c>
      <c r="H20319" t="s">
        <v>192945</v>
      </c>
      <c r="J20319" t="s">
        <v>287577</v>
      </c>
    </row>
    <row r="20320" spans="1:10">
      <c r="A20320" t="s">
        <v>20283</v>
      </c>
      <c r="B20320" t="s">
        <v>75987</v>
      </c>
      <c r="C20320">
        <v>291443389</v>
      </c>
      <c r="D20320" t="s">
        <v>111332</v>
      </c>
      <c r="E20320" t="s">
        <v>114704</v>
      </c>
      <c r="F20320">
        <v>31</v>
      </c>
      <c r="G20320" t="s">
        <v>137826</v>
      </c>
      <c r="H20320" t="s">
        <v>192946</v>
      </c>
      <c r="I20320" t="s">
        <v>242787</v>
      </c>
      <c r="J20320" t="s">
        <v>287578</v>
      </c>
    </row>
    <row r="20321" spans="1:10">
      <c r="A20321" t="s">
        <v>20284</v>
      </c>
      <c r="B20321" t="s">
        <v>75988</v>
      </c>
      <c r="C20321">
        <v>291417738</v>
      </c>
      <c r="D20321" t="s">
        <v>111332</v>
      </c>
      <c r="E20321" t="s">
        <v>112802</v>
      </c>
      <c r="F20321">
        <v>8</v>
      </c>
      <c r="G20321" t="s">
        <v>137827</v>
      </c>
      <c r="H20321" t="s">
        <v>192947</v>
      </c>
      <c r="I20321" t="s">
        <v>242788</v>
      </c>
      <c r="J20321" t="s">
        <v>287579</v>
      </c>
    </row>
    <row r="20322" spans="1:10">
      <c r="A20322" t="s">
        <v>20285</v>
      </c>
      <c r="B20322" t="s">
        <v>75989</v>
      </c>
      <c r="C20322">
        <v>285274368</v>
      </c>
      <c r="D20322" t="s">
        <v>111332</v>
      </c>
      <c r="E20322" t="s">
        <v>112806</v>
      </c>
      <c r="F20322">
        <v>1162</v>
      </c>
      <c r="G20322" t="s">
        <v>137828</v>
      </c>
      <c r="H20322" t="s">
        <v>192948</v>
      </c>
      <c r="I20322" t="s">
        <v>242789</v>
      </c>
      <c r="J20322" t="s">
        <v>287580</v>
      </c>
    </row>
    <row r="20323" spans="1:10">
      <c r="A20323" t="s">
        <v>20286</v>
      </c>
      <c r="B20323" t="s">
        <v>75990</v>
      </c>
      <c r="C20323">
        <v>290525449</v>
      </c>
      <c r="D20323" t="s">
        <v>111332</v>
      </c>
      <c r="E20323" t="s">
        <v>112726</v>
      </c>
      <c r="F20323">
        <v>6</v>
      </c>
      <c r="G20323" t="s">
        <v>137829</v>
      </c>
      <c r="H20323" t="s">
        <v>192949</v>
      </c>
      <c r="J20323" t="s">
        <v>287581</v>
      </c>
    </row>
    <row r="20324" spans="1:10">
      <c r="A20324" t="s">
        <v>20287</v>
      </c>
      <c r="B20324" t="s">
        <v>75991</v>
      </c>
      <c r="C20324">
        <v>290526325</v>
      </c>
      <c r="D20324" t="s">
        <v>111332</v>
      </c>
      <c r="E20324" t="s">
        <v>112801</v>
      </c>
      <c r="F20324">
        <v>21</v>
      </c>
      <c r="G20324" t="s">
        <v>137830</v>
      </c>
      <c r="H20324" t="s">
        <v>192950</v>
      </c>
      <c r="I20324" t="s">
        <v>242790</v>
      </c>
      <c r="J20324" t="s">
        <v>287582</v>
      </c>
    </row>
    <row r="20325" spans="1:10">
      <c r="A20325" t="s">
        <v>20288</v>
      </c>
      <c r="B20325" t="s">
        <v>75992</v>
      </c>
      <c r="C20325">
        <v>291431225</v>
      </c>
      <c r="D20325" t="s">
        <v>111332</v>
      </c>
      <c r="E20325" t="s">
        <v>112794</v>
      </c>
      <c r="F20325">
        <v>20</v>
      </c>
      <c r="G20325" t="s">
        <v>137831</v>
      </c>
      <c r="H20325" t="s">
        <v>192951</v>
      </c>
      <c r="J20325" t="s">
        <v>287583</v>
      </c>
    </row>
    <row r="20326" spans="1:10">
      <c r="A20326" t="s">
        <v>20289</v>
      </c>
      <c r="B20326" t="s">
        <v>75993</v>
      </c>
      <c r="C20326">
        <v>290520373</v>
      </c>
      <c r="D20326" t="s">
        <v>111332</v>
      </c>
      <c r="E20326" t="s">
        <v>114736</v>
      </c>
      <c r="F20326">
        <v>83</v>
      </c>
      <c r="G20326" t="s">
        <v>137832</v>
      </c>
      <c r="H20326" t="s">
        <v>192952</v>
      </c>
      <c r="I20326" t="s">
        <v>242791</v>
      </c>
      <c r="J20326" t="s">
        <v>287584</v>
      </c>
    </row>
    <row r="20327" spans="1:10">
      <c r="A20327" t="s">
        <v>20290</v>
      </c>
      <c r="B20327" t="s">
        <v>75994</v>
      </c>
      <c r="C20327">
        <v>291434701</v>
      </c>
      <c r="D20327" t="s">
        <v>111332</v>
      </c>
      <c r="E20327" t="s">
        <v>114714</v>
      </c>
      <c r="F20327">
        <v>28</v>
      </c>
      <c r="G20327" t="s">
        <v>137833</v>
      </c>
      <c r="H20327" t="s">
        <v>192953</v>
      </c>
      <c r="I20327" t="s">
        <v>242792</v>
      </c>
      <c r="J20327" t="s">
        <v>287585</v>
      </c>
    </row>
    <row r="20328" spans="1:10">
      <c r="A20328" t="s">
        <v>20291</v>
      </c>
      <c r="B20328" t="s">
        <v>75995</v>
      </c>
      <c r="C20328">
        <v>290524809</v>
      </c>
      <c r="D20328" t="s">
        <v>111332</v>
      </c>
      <c r="E20328" t="s">
        <v>112725</v>
      </c>
      <c r="F20328">
        <v>1</v>
      </c>
      <c r="G20328" t="s">
        <v>137834</v>
      </c>
      <c r="H20328" t="s">
        <v>192954</v>
      </c>
      <c r="I20328" t="s">
        <v>242793</v>
      </c>
      <c r="J20328" t="s">
        <v>287586</v>
      </c>
    </row>
    <row r="20329" spans="1:10">
      <c r="A20329" t="s">
        <v>20292</v>
      </c>
      <c r="B20329" t="s">
        <v>75996</v>
      </c>
      <c r="C20329">
        <v>291427555</v>
      </c>
      <c r="D20329" t="s">
        <v>111332</v>
      </c>
      <c r="E20329" t="s">
        <v>114712</v>
      </c>
      <c r="F20329">
        <v>6</v>
      </c>
      <c r="G20329" t="s">
        <v>137835</v>
      </c>
      <c r="H20329" t="s">
        <v>192955</v>
      </c>
      <c r="I20329" t="s">
        <v>242794</v>
      </c>
      <c r="J20329" t="s">
        <v>287587</v>
      </c>
    </row>
    <row r="20330" spans="1:10">
      <c r="A20330" t="s">
        <v>20293</v>
      </c>
      <c r="B20330" t="s">
        <v>75997</v>
      </c>
      <c r="C20330">
        <v>291419809</v>
      </c>
      <c r="D20330" t="s">
        <v>111332</v>
      </c>
      <c r="E20330" t="s">
        <v>114698</v>
      </c>
      <c r="F20330">
        <v>14</v>
      </c>
      <c r="G20330" t="s">
        <v>137836</v>
      </c>
      <c r="H20330" t="s">
        <v>192956</v>
      </c>
      <c r="I20330" t="s">
        <v>242795</v>
      </c>
      <c r="J20330" t="s">
        <v>287588</v>
      </c>
    </row>
    <row r="20331" spans="1:10">
      <c r="A20331" t="s">
        <v>20294</v>
      </c>
      <c r="B20331" t="s">
        <v>75998</v>
      </c>
      <c r="C20331">
        <v>290486699</v>
      </c>
      <c r="D20331" t="s">
        <v>111332</v>
      </c>
      <c r="E20331" t="s">
        <v>112806</v>
      </c>
      <c r="F20331">
        <v>12</v>
      </c>
      <c r="G20331" t="s">
        <v>137837</v>
      </c>
      <c r="H20331" t="s">
        <v>192957</v>
      </c>
      <c r="I20331" t="s">
        <v>242796</v>
      </c>
      <c r="J20331" t="s">
        <v>287589</v>
      </c>
    </row>
    <row r="20332" spans="1:10">
      <c r="A20332" t="s">
        <v>20295</v>
      </c>
      <c r="B20332" t="s">
        <v>75999</v>
      </c>
      <c r="C20332">
        <v>290521406</v>
      </c>
      <c r="D20332" t="s">
        <v>111332</v>
      </c>
      <c r="E20332" t="s">
        <v>112725</v>
      </c>
      <c r="F20332">
        <v>3</v>
      </c>
      <c r="G20332" t="s">
        <v>137838</v>
      </c>
      <c r="H20332" t="s">
        <v>192958</v>
      </c>
      <c r="I20332" t="s">
        <v>242797</v>
      </c>
      <c r="J20332" t="s">
        <v>287590</v>
      </c>
    </row>
    <row r="20333" spans="1:10">
      <c r="A20333" t="s">
        <v>20296</v>
      </c>
      <c r="B20333" t="s">
        <v>76000</v>
      </c>
      <c r="C20333">
        <v>290521817</v>
      </c>
      <c r="D20333" t="s">
        <v>111332</v>
      </c>
      <c r="E20333" t="s">
        <v>112789</v>
      </c>
      <c r="F20333">
        <v>28</v>
      </c>
      <c r="G20333" t="s">
        <v>137839</v>
      </c>
      <c r="H20333" t="s">
        <v>192959</v>
      </c>
      <c r="J20333" t="s">
        <v>287591</v>
      </c>
    </row>
    <row r="20334" spans="1:10">
      <c r="A20334" t="s">
        <v>20297</v>
      </c>
      <c r="B20334" t="s">
        <v>76001</v>
      </c>
      <c r="C20334">
        <v>290487212</v>
      </c>
      <c r="D20334" t="s">
        <v>111332</v>
      </c>
      <c r="E20334" t="s">
        <v>112726</v>
      </c>
      <c r="F20334">
        <v>13</v>
      </c>
      <c r="G20334" t="s">
        <v>137840</v>
      </c>
      <c r="H20334" t="s">
        <v>192960</v>
      </c>
      <c r="I20334" t="s">
        <v>242798</v>
      </c>
      <c r="J20334" t="s">
        <v>287592</v>
      </c>
    </row>
    <row r="20335" spans="1:10">
      <c r="A20335" t="s">
        <v>20298</v>
      </c>
      <c r="B20335" t="s">
        <v>76002</v>
      </c>
      <c r="C20335">
        <v>291429726</v>
      </c>
      <c r="D20335" t="s">
        <v>111332</v>
      </c>
      <c r="E20335" t="s">
        <v>114726</v>
      </c>
      <c r="F20335">
        <v>3</v>
      </c>
      <c r="G20335" t="s">
        <v>137841</v>
      </c>
      <c r="H20335" t="s">
        <v>192961</v>
      </c>
      <c r="I20335" t="s">
        <v>242799</v>
      </c>
      <c r="J20335" t="s">
        <v>287593</v>
      </c>
    </row>
    <row r="20336" spans="1:10">
      <c r="A20336" t="s">
        <v>20299</v>
      </c>
      <c r="B20336" t="s">
        <v>76003</v>
      </c>
      <c r="C20336">
        <v>290522260</v>
      </c>
      <c r="D20336" t="s">
        <v>111332</v>
      </c>
      <c r="E20336" t="s">
        <v>112725</v>
      </c>
      <c r="F20336">
        <v>9</v>
      </c>
      <c r="G20336" t="s">
        <v>137842</v>
      </c>
      <c r="H20336" t="s">
        <v>192962</v>
      </c>
      <c r="I20336" t="s">
        <v>242800</v>
      </c>
      <c r="J20336" t="s">
        <v>287594</v>
      </c>
    </row>
    <row r="20337" spans="1:10">
      <c r="A20337" t="s">
        <v>20300</v>
      </c>
      <c r="B20337" t="s">
        <v>76004</v>
      </c>
      <c r="C20337">
        <v>291428537</v>
      </c>
      <c r="D20337" t="s">
        <v>111332</v>
      </c>
      <c r="E20337" t="s">
        <v>114749</v>
      </c>
      <c r="F20337">
        <v>6</v>
      </c>
      <c r="G20337" t="s">
        <v>137843</v>
      </c>
      <c r="H20337" t="s">
        <v>192963</v>
      </c>
      <c r="I20337" t="s">
        <v>242801</v>
      </c>
      <c r="J20337" t="s">
        <v>287595</v>
      </c>
    </row>
    <row r="20338" spans="1:10">
      <c r="A20338" t="s">
        <v>20301</v>
      </c>
      <c r="B20338" t="s">
        <v>76005</v>
      </c>
      <c r="C20338">
        <v>291416431</v>
      </c>
      <c r="D20338" t="s">
        <v>111332</v>
      </c>
      <c r="E20338" t="s">
        <v>112789</v>
      </c>
      <c r="F20338">
        <v>7</v>
      </c>
      <c r="G20338" t="s">
        <v>137844</v>
      </c>
      <c r="H20338" t="s">
        <v>192964</v>
      </c>
      <c r="J20338" t="s">
        <v>287596</v>
      </c>
    </row>
    <row r="20339" spans="1:10">
      <c r="A20339" t="s">
        <v>20302</v>
      </c>
      <c r="B20339" t="s">
        <v>76006</v>
      </c>
      <c r="C20339">
        <v>291436082</v>
      </c>
      <c r="D20339" t="s">
        <v>111332</v>
      </c>
      <c r="E20339" t="s">
        <v>112806</v>
      </c>
      <c r="F20339">
        <v>11</v>
      </c>
      <c r="G20339" t="s">
        <v>137845</v>
      </c>
      <c r="H20339" t="s">
        <v>192965</v>
      </c>
      <c r="I20339" t="s">
        <v>242802</v>
      </c>
      <c r="J20339" t="s">
        <v>287597</v>
      </c>
    </row>
    <row r="20340" spans="1:10">
      <c r="A20340" t="s">
        <v>20303</v>
      </c>
      <c r="B20340" t="s">
        <v>76007</v>
      </c>
      <c r="C20340">
        <v>291419575</v>
      </c>
      <c r="D20340" t="s">
        <v>111332</v>
      </c>
      <c r="E20340" t="s">
        <v>114705</v>
      </c>
      <c r="F20340">
        <v>57</v>
      </c>
      <c r="G20340" t="s">
        <v>137846</v>
      </c>
      <c r="H20340" t="s">
        <v>192966</v>
      </c>
      <c r="I20340" t="s">
        <v>242803</v>
      </c>
      <c r="J20340" t="s">
        <v>287598</v>
      </c>
    </row>
    <row r="20341" spans="1:10">
      <c r="A20341" t="s">
        <v>20304</v>
      </c>
      <c r="B20341" t="s">
        <v>76008</v>
      </c>
      <c r="C20341">
        <v>290487978</v>
      </c>
      <c r="D20341" t="s">
        <v>111332</v>
      </c>
      <c r="E20341" t="s">
        <v>112726</v>
      </c>
      <c r="F20341">
        <v>8</v>
      </c>
      <c r="G20341" t="s">
        <v>137847</v>
      </c>
      <c r="H20341" t="s">
        <v>192967</v>
      </c>
      <c r="I20341" t="s">
        <v>242804</v>
      </c>
      <c r="J20341" t="s">
        <v>287599</v>
      </c>
    </row>
    <row r="20342" spans="1:10">
      <c r="A20342" t="s">
        <v>20305</v>
      </c>
      <c r="B20342" t="s">
        <v>76009</v>
      </c>
      <c r="C20342">
        <v>285274522</v>
      </c>
      <c r="D20342" t="s">
        <v>111332</v>
      </c>
      <c r="E20342" t="s">
        <v>112725</v>
      </c>
      <c r="F20342">
        <v>61</v>
      </c>
      <c r="G20342" t="s">
        <v>137848</v>
      </c>
      <c r="H20342" t="s">
        <v>192968</v>
      </c>
      <c r="I20342" t="s">
        <v>242805</v>
      </c>
      <c r="J20342" t="s">
        <v>287600</v>
      </c>
    </row>
    <row r="20343" spans="1:10">
      <c r="A20343" t="s">
        <v>20306</v>
      </c>
      <c r="B20343" t="s">
        <v>76010</v>
      </c>
      <c r="C20343">
        <v>283480659</v>
      </c>
      <c r="D20343" t="s">
        <v>111332</v>
      </c>
      <c r="E20343" t="s">
        <v>114688</v>
      </c>
      <c r="F20343">
        <v>146</v>
      </c>
      <c r="G20343" t="s">
        <v>137849</v>
      </c>
      <c r="H20343" t="s">
        <v>192969</v>
      </c>
      <c r="I20343" t="s">
        <v>242806</v>
      </c>
      <c r="J20343" t="s">
        <v>287601</v>
      </c>
    </row>
    <row r="20344" spans="1:10">
      <c r="A20344" t="s">
        <v>20307</v>
      </c>
      <c r="B20344" t="s">
        <v>76011</v>
      </c>
      <c r="C20344">
        <v>290521204</v>
      </c>
      <c r="D20344" t="s">
        <v>111332</v>
      </c>
      <c r="E20344" t="s">
        <v>112766</v>
      </c>
      <c r="F20344">
        <v>34</v>
      </c>
      <c r="G20344" t="s">
        <v>137850</v>
      </c>
      <c r="H20344" t="s">
        <v>192970</v>
      </c>
      <c r="I20344" t="s">
        <v>242807</v>
      </c>
      <c r="J20344" t="s">
        <v>287602</v>
      </c>
    </row>
    <row r="20345" spans="1:10">
      <c r="A20345" t="s">
        <v>20308</v>
      </c>
      <c r="B20345" t="s">
        <v>76012</v>
      </c>
      <c r="C20345">
        <v>290489222</v>
      </c>
      <c r="D20345" t="s">
        <v>111332</v>
      </c>
      <c r="E20345" t="s">
        <v>112802</v>
      </c>
      <c r="F20345">
        <v>6</v>
      </c>
      <c r="G20345" t="s">
        <v>137851</v>
      </c>
      <c r="H20345" t="s">
        <v>192971</v>
      </c>
      <c r="I20345" t="s">
        <v>242808</v>
      </c>
      <c r="J20345" t="s">
        <v>287603</v>
      </c>
    </row>
    <row r="20346" spans="1:10">
      <c r="A20346" t="s">
        <v>20309</v>
      </c>
      <c r="B20346" t="s">
        <v>76013</v>
      </c>
      <c r="C20346">
        <v>291428646</v>
      </c>
      <c r="D20346" t="s">
        <v>111332</v>
      </c>
      <c r="E20346" t="s">
        <v>112789</v>
      </c>
      <c r="F20346">
        <v>4</v>
      </c>
      <c r="G20346" t="s">
        <v>137852</v>
      </c>
      <c r="H20346" t="s">
        <v>192972</v>
      </c>
      <c r="J20346" t="s">
        <v>287604</v>
      </c>
    </row>
    <row r="20347" spans="1:10">
      <c r="A20347" t="s">
        <v>20310</v>
      </c>
      <c r="B20347" t="s">
        <v>76014</v>
      </c>
      <c r="C20347">
        <v>290486439</v>
      </c>
      <c r="D20347" t="s">
        <v>111332</v>
      </c>
      <c r="E20347" t="s">
        <v>112725</v>
      </c>
      <c r="F20347">
        <v>1</v>
      </c>
      <c r="G20347" t="s">
        <v>137853</v>
      </c>
      <c r="H20347" t="s">
        <v>192973</v>
      </c>
      <c r="I20347" t="s">
        <v>242809</v>
      </c>
      <c r="J20347" t="s">
        <v>287605</v>
      </c>
    </row>
    <row r="20348" spans="1:10">
      <c r="A20348" t="s">
        <v>20311</v>
      </c>
      <c r="B20348" t="s">
        <v>76015</v>
      </c>
      <c r="C20348">
        <v>291423304</v>
      </c>
      <c r="D20348" t="s">
        <v>111332</v>
      </c>
      <c r="E20348" t="s">
        <v>114707</v>
      </c>
      <c r="F20348">
        <v>1</v>
      </c>
      <c r="G20348" t="s">
        <v>137854</v>
      </c>
      <c r="H20348" t="s">
        <v>192974</v>
      </c>
      <c r="J20348" t="s">
        <v>287606</v>
      </c>
    </row>
    <row r="20349" spans="1:10">
      <c r="A20349" t="s">
        <v>20312</v>
      </c>
      <c r="B20349" t="s">
        <v>76016</v>
      </c>
      <c r="C20349">
        <v>290523275</v>
      </c>
      <c r="D20349" t="s">
        <v>111332</v>
      </c>
      <c r="E20349" t="s">
        <v>112766</v>
      </c>
      <c r="F20349">
        <v>7</v>
      </c>
      <c r="G20349" t="s">
        <v>137855</v>
      </c>
      <c r="H20349" t="s">
        <v>192975</v>
      </c>
      <c r="I20349" t="s">
        <v>242810</v>
      </c>
      <c r="J20349" t="s">
        <v>287607</v>
      </c>
    </row>
    <row r="20350" spans="1:10">
      <c r="A20350" t="s">
        <v>20313</v>
      </c>
      <c r="B20350" t="s">
        <v>76017</v>
      </c>
      <c r="C20350">
        <v>290492103</v>
      </c>
      <c r="D20350" t="s">
        <v>111332</v>
      </c>
      <c r="E20350" t="s">
        <v>112776</v>
      </c>
      <c r="F20350">
        <v>35</v>
      </c>
      <c r="G20350" t="s">
        <v>137856</v>
      </c>
      <c r="H20350" t="s">
        <v>192976</v>
      </c>
      <c r="I20350" t="s">
        <v>242811</v>
      </c>
      <c r="J20350" t="s">
        <v>287608</v>
      </c>
    </row>
    <row r="20351" spans="1:10">
      <c r="A20351" t="s">
        <v>20314</v>
      </c>
      <c r="B20351" t="s">
        <v>76018</v>
      </c>
      <c r="C20351">
        <v>291034864</v>
      </c>
      <c r="D20351" t="s">
        <v>111332</v>
      </c>
      <c r="E20351" t="s">
        <v>112729</v>
      </c>
      <c r="F20351">
        <v>7</v>
      </c>
      <c r="G20351" t="s">
        <v>137857</v>
      </c>
      <c r="H20351" t="s">
        <v>192977</v>
      </c>
      <c r="J20351" t="s">
        <v>287609</v>
      </c>
    </row>
    <row r="20352" spans="1:10">
      <c r="A20352" t="s">
        <v>20315</v>
      </c>
      <c r="B20352" t="s">
        <v>76019</v>
      </c>
      <c r="C20352">
        <v>291430395</v>
      </c>
      <c r="D20352" t="s">
        <v>111332</v>
      </c>
      <c r="E20352" t="s">
        <v>114733</v>
      </c>
      <c r="F20352">
        <v>9</v>
      </c>
      <c r="G20352" t="s">
        <v>137858</v>
      </c>
      <c r="H20352" t="s">
        <v>192978</v>
      </c>
      <c r="I20352" t="s">
        <v>242812</v>
      </c>
      <c r="J20352" t="s">
        <v>287610</v>
      </c>
    </row>
    <row r="20353" spans="1:10">
      <c r="A20353" t="s">
        <v>20316</v>
      </c>
      <c r="B20353" t="s">
        <v>76020</v>
      </c>
      <c r="C20353">
        <v>291441425</v>
      </c>
      <c r="D20353" t="s">
        <v>111332</v>
      </c>
      <c r="E20353" t="s">
        <v>114719</v>
      </c>
      <c r="F20353">
        <v>14</v>
      </c>
      <c r="G20353" t="s">
        <v>137859</v>
      </c>
      <c r="H20353" t="s">
        <v>192979</v>
      </c>
      <c r="I20353" t="s">
        <v>242813</v>
      </c>
      <c r="J20353" t="s">
        <v>287611</v>
      </c>
    </row>
    <row r="20354" spans="1:10">
      <c r="A20354" t="s">
        <v>20317</v>
      </c>
      <c r="B20354" t="s">
        <v>76021</v>
      </c>
      <c r="C20354">
        <v>290492839</v>
      </c>
      <c r="D20354" t="s">
        <v>111332</v>
      </c>
      <c r="E20354" t="s">
        <v>112726</v>
      </c>
      <c r="F20354">
        <v>3</v>
      </c>
      <c r="G20354" t="s">
        <v>137860</v>
      </c>
      <c r="H20354" t="s">
        <v>192980</v>
      </c>
      <c r="J20354" t="s">
        <v>287612</v>
      </c>
    </row>
    <row r="20355" spans="1:10">
      <c r="A20355" t="s">
        <v>20318</v>
      </c>
      <c r="B20355" t="s">
        <v>76022</v>
      </c>
      <c r="C20355">
        <v>284130089</v>
      </c>
      <c r="D20355" t="s">
        <v>111332</v>
      </c>
      <c r="E20355" t="s">
        <v>114730</v>
      </c>
      <c r="F20355">
        <v>7</v>
      </c>
      <c r="G20355" t="s">
        <v>137861</v>
      </c>
      <c r="H20355" t="s">
        <v>192981</v>
      </c>
      <c r="I20355" t="s">
        <v>242814</v>
      </c>
      <c r="J20355" t="s">
        <v>287613</v>
      </c>
    </row>
    <row r="20356" spans="1:10">
      <c r="A20356" t="s">
        <v>20319</v>
      </c>
      <c r="B20356" t="s">
        <v>76023</v>
      </c>
      <c r="C20356">
        <v>290525343</v>
      </c>
      <c r="D20356" t="s">
        <v>111332</v>
      </c>
      <c r="E20356" t="s">
        <v>112726</v>
      </c>
      <c r="F20356">
        <v>36</v>
      </c>
      <c r="G20356" t="s">
        <v>137862</v>
      </c>
      <c r="H20356" t="s">
        <v>192982</v>
      </c>
      <c r="I20356" t="s">
        <v>242815</v>
      </c>
      <c r="J20356" t="s">
        <v>287614</v>
      </c>
    </row>
    <row r="20357" spans="1:10">
      <c r="A20357" t="s">
        <v>20320</v>
      </c>
      <c r="B20357" t="s">
        <v>76024</v>
      </c>
      <c r="C20357">
        <v>291419909</v>
      </c>
      <c r="D20357" t="s">
        <v>111332</v>
      </c>
      <c r="E20357" t="s">
        <v>114750</v>
      </c>
      <c r="F20357">
        <v>52</v>
      </c>
      <c r="G20357" t="s">
        <v>137863</v>
      </c>
      <c r="H20357" t="s">
        <v>192983</v>
      </c>
      <c r="I20357" t="s">
        <v>242816</v>
      </c>
      <c r="J20357" t="s">
        <v>287615</v>
      </c>
    </row>
    <row r="20358" spans="1:10">
      <c r="A20358" t="s">
        <v>20321</v>
      </c>
      <c r="B20358" t="s">
        <v>76025</v>
      </c>
      <c r="C20358">
        <v>291415180</v>
      </c>
      <c r="D20358" t="s">
        <v>111332</v>
      </c>
      <c r="E20358" t="s">
        <v>112726</v>
      </c>
      <c r="F20358">
        <v>108</v>
      </c>
      <c r="G20358" t="s">
        <v>137864</v>
      </c>
      <c r="H20358" t="s">
        <v>192984</v>
      </c>
      <c r="I20358" t="s">
        <v>242817</v>
      </c>
      <c r="J20358" t="s">
        <v>287616</v>
      </c>
    </row>
    <row r="20359" spans="1:10">
      <c r="A20359" t="s">
        <v>20322</v>
      </c>
      <c r="B20359" t="s">
        <v>76026</v>
      </c>
      <c r="C20359">
        <v>290482145</v>
      </c>
      <c r="D20359" t="s">
        <v>111332</v>
      </c>
      <c r="E20359" t="s">
        <v>114714</v>
      </c>
      <c r="F20359">
        <v>1534</v>
      </c>
      <c r="G20359" t="s">
        <v>137865</v>
      </c>
      <c r="H20359" t="s">
        <v>192985</v>
      </c>
      <c r="I20359" t="s">
        <v>242818</v>
      </c>
      <c r="J20359" t="s">
        <v>287617</v>
      </c>
    </row>
    <row r="20360" spans="1:10">
      <c r="A20360" t="s">
        <v>20323</v>
      </c>
      <c r="B20360" t="s">
        <v>76027</v>
      </c>
      <c r="C20360">
        <v>290485202</v>
      </c>
      <c r="D20360" t="s">
        <v>111332</v>
      </c>
      <c r="E20360" t="s">
        <v>112726</v>
      </c>
      <c r="F20360">
        <v>16</v>
      </c>
      <c r="G20360" t="s">
        <v>137866</v>
      </c>
      <c r="H20360" t="s">
        <v>192986</v>
      </c>
      <c r="I20360" t="s">
        <v>242819</v>
      </c>
      <c r="J20360" t="s">
        <v>287618</v>
      </c>
    </row>
    <row r="20361" spans="1:10">
      <c r="A20361" t="s">
        <v>20324</v>
      </c>
      <c r="B20361" t="s">
        <v>76028</v>
      </c>
      <c r="C20361">
        <v>262593813</v>
      </c>
      <c r="D20361" t="s">
        <v>111332</v>
      </c>
      <c r="E20361" t="s">
        <v>114736</v>
      </c>
      <c r="F20361">
        <v>30</v>
      </c>
      <c r="G20361" t="s">
        <v>137867</v>
      </c>
      <c r="I20361" t="s">
        <v>242820</v>
      </c>
      <c r="J20361" t="s">
        <v>287619</v>
      </c>
    </row>
    <row r="20362" spans="1:10">
      <c r="A20362" t="s">
        <v>20325</v>
      </c>
      <c r="B20362" t="s">
        <v>76029</v>
      </c>
      <c r="C20362">
        <v>290525433</v>
      </c>
      <c r="D20362" t="s">
        <v>111332</v>
      </c>
      <c r="E20362" t="s">
        <v>112726</v>
      </c>
      <c r="F20362">
        <v>19</v>
      </c>
      <c r="G20362" t="s">
        <v>137868</v>
      </c>
      <c r="H20362" t="s">
        <v>192987</v>
      </c>
      <c r="I20362" t="s">
        <v>242821</v>
      </c>
      <c r="J20362" t="s">
        <v>287620</v>
      </c>
    </row>
    <row r="20363" spans="1:10">
      <c r="A20363" t="s">
        <v>20326</v>
      </c>
      <c r="B20363" t="s">
        <v>76030</v>
      </c>
      <c r="C20363">
        <v>290485382</v>
      </c>
      <c r="D20363" t="s">
        <v>111332</v>
      </c>
      <c r="E20363" t="s">
        <v>114751</v>
      </c>
      <c r="F20363">
        <v>24</v>
      </c>
      <c r="G20363" t="s">
        <v>137869</v>
      </c>
      <c r="H20363" t="s">
        <v>192988</v>
      </c>
      <c r="I20363" t="s">
        <v>242822</v>
      </c>
      <c r="J20363" t="s">
        <v>287621</v>
      </c>
    </row>
    <row r="20364" spans="1:10">
      <c r="A20364" t="s">
        <v>20327</v>
      </c>
      <c r="B20364" t="s">
        <v>76031</v>
      </c>
      <c r="C20364">
        <v>291429183</v>
      </c>
      <c r="D20364" t="s">
        <v>111332</v>
      </c>
      <c r="E20364" t="s">
        <v>114721</v>
      </c>
      <c r="F20364">
        <v>14</v>
      </c>
      <c r="G20364" t="s">
        <v>137870</v>
      </c>
      <c r="H20364" t="s">
        <v>192989</v>
      </c>
      <c r="I20364" t="s">
        <v>242823</v>
      </c>
      <c r="J20364" t="s">
        <v>287622</v>
      </c>
    </row>
    <row r="20365" spans="1:10">
      <c r="A20365" t="s">
        <v>20328</v>
      </c>
      <c r="B20365" t="s">
        <v>76032</v>
      </c>
      <c r="C20365">
        <v>290486386</v>
      </c>
      <c r="D20365" t="s">
        <v>111332</v>
      </c>
      <c r="E20365" t="s">
        <v>114707</v>
      </c>
      <c r="F20365">
        <v>21</v>
      </c>
      <c r="G20365" t="s">
        <v>137871</v>
      </c>
      <c r="H20365" t="s">
        <v>192990</v>
      </c>
      <c r="J20365" t="s">
        <v>287623</v>
      </c>
    </row>
    <row r="20366" spans="1:10">
      <c r="A20366" t="s">
        <v>20329</v>
      </c>
      <c r="B20366" t="s">
        <v>76033</v>
      </c>
      <c r="C20366">
        <v>290520758</v>
      </c>
      <c r="D20366" t="s">
        <v>111332</v>
      </c>
      <c r="E20366" t="s">
        <v>114705</v>
      </c>
      <c r="F20366">
        <v>24</v>
      </c>
      <c r="G20366" t="s">
        <v>137872</v>
      </c>
      <c r="H20366" t="s">
        <v>192991</v>
      </c>
      <c r="I20366" t="s">
        <v>242824</v>
      </c>
      <c r="J20366" t="s">
        <v>287624</v>
      </c>
    </row>
    <row r="20367" spans="1:10">
      <c r="A20367" t="s">
        <v>20330</v>
      </c>
      <c r="B20367" t="s">
        <v>76034</v>
      </c>
      <c r="C20367">
        <v>291418344</v>
      </c>
      <c r="D20367" t="s">
        <v>111332</v>
      </c>
      <c r="E20367" t="s">
        <v>114687</v>
      </c>
      <c r="F20367">
        <v>5</v>
      </c>
      <c r="G20367" t="s">
        <v>137873</v>
      </c>
      <c r="H20367" t="s">
        <v>192992</v>
      </c>
      <c r="I20367" t="s">
        <v>242825</v>
      </c>
      <c r="J20367" t="s">
        <v>287625</v>
      </c>
    </row>
    <row r="20368" spans="1:10">
      <c r="A20368" t="s">
        <v>20331</v>
      </c>
      <c r="B20368" t="s">
        <v>76035</v>
      </c>
      <c r="C20368">
        <v>290483019</v>
      </c>
      <c r="D20368" t="s">
        <v>111332</v>
      </c>
      <c r="E20368" t="s">
        <v>114708</v>
      </c>
      <c r="F20368">
        <v>1604</v>
      </c>
      <c r="G20368" t="s">
        <v>137874</v>
      </c>
      <c r="H20368" t="s">
        <v>192993</v>
      </c>
      <c r="I20368" t="s">
        <v>242826</v>
      </c>
      <c r="J20368" t="s">
        <v>287626</v>
      </c>
    </row>
    <row r="20369" spans="1:10">
      <c r="A20369" t="s">
        <v>20332</v>
      </c>
      <c r="B20369" t="s">
        <v>76036</v>
      </c>
      <c r="C20369">
        <v>291443338</v>
      </c>
      <c r="D20369" t="s">
        <v>111332</v>
      </c>
      <c r="E20369" t="s">
        <v>112726</v>
      </c>
      <c r="F20369">
        <v>14</v>
      </c>
      <c r="G20369" t="s">
        <v>137875</v>
      </c>
      <c r="H20369" t="s">
        <v>192994</v>
      </c>
      <c r="I20369" t="s">
        <v>242827</v>
      </c>
      <c r="J20369" t="s">
        <v>287627</v>
      </c>
    </row>
    <row r="20370" spans="1:10">
      <c r="A20370" t="s">
        <v>20333</v>
      </c>
      <c r="B20370" t="s">
        <v>76037</v>
      </c>
      <c r="C20370">
        <v>289793004</v>
      </c>
      <c r="D20370" t="s">
        <v>111332</v>
      </c>
      <c r="E20370" t="s">
        <v>114703</v>
      </c>
      <c r="F20370">
        <v>1</v>
      </c>
      <c r="G20370" t="s">
        <v>137876</v>
      </c>
      <c r="H20370" t="s">
        <v>192995</v>
      </c>
      <c r="I20370" t="s">
        <v>242828</v>
      </c>
      <c r="J20370" t="s">
        <v>287628</v>
      </c>
    </row>
    <row r="20371" spans="1:10">
      <c r="A20371" t="s">
        <v>20334</v>
      </c>
      <c r="B20371" t="s">
        <v>76038</v>
      </c>
      <c r="C20371">
        <v>291418174</v>
      </c>
      <c r="D20371" t="s">
        <v>111332</v>
      </c>
      <c r="E20371" t="s">
        <v>112726</v>
      </c>
      <c r="F20371">
        <v>33</v>
      </c>
      <c r="G20371" t="s">
        <v>137877</v>
      </c>
      <c r="H20371" t="s">
        <v>192996</v>
      </c>
      <c r="J20371" t="s">
        <v>287629</v>
      </c>
    </row>
    <row r="20372" spans="1:10">
      <c r="A20372" t="s">
        <v>20335</v>
      </c>
      <c r="B20372" t="s">
        <v>76039</v>
      </c>
      <c r="C20372">
        <v>291035384</v>
      </c>
      <c r="D20372" t="s">
        <v>111332</v>
      </c>
      <c r="E20372" t="s">
        <v>112726</v>
      </c>
      <c r="F20372">
        <v>3</v>
      </c>
      <c r="G20372" t="s">
        <v>137878</v>
      </c>
      <c r="H20372" t="s">
        <v>192997</v>
      </c>
      <c r="J20372" t="s">
        <v>287630</v>
      </c>
    </row>
    <row r="20373" spans="1:10">
      <c r="A20373" t="s">
        <v>20336</v>
      </c>
      <c r="B20373" t="s">
        <v>76040</v>
      </c>
      <c r="C20373">
        <v>290520691</v>
      </c>
      <c r="D20373" t="s">
        <v>111332</v>
      </c>
      <c r="E20373" t="s">
        <v>112758</v>
      </c>
      <c r="F20373">
        <v>2</v>
      </c>
      <c r="G20373" t="s">
        <v>137879</v>
      </c>
      <c r="H20373" t="s">
        <v>192998</v>
      </c>
      <c r="J20373" t="s">
        <v>287631</v>
      </c>
    </row>
    <row r="20374" spans="1:10">
      <c r="A20374" t="s">
        <v>20337</v>
      </c>
      <c r="B20374" t="s">
        <v>76041</v>
      </c>
      <c r="C20374">
        <v>291429273</v>
      </c>
      <c r="D20374" t="s">
        <v>111332</v>
      </c>
      <c r="E20374" t="s">
        <v>112758</v>
      </c>
      <c r="F20374">
        <v>5</v>
      </c>
      <c r="G20374" t="s">
        <v>137880</v>
      </c>
      <c r="H20374" t="s">
        <v>192999</v>
      </c>
      <c r="I20374" t="s">
        <v>242829</v>
      </c>
      <c r="J20374" t="s">
        <v>287632</v>
      </c>
    </row>
    <row r="20375" spans="1:10">
      <c r="A20375" t="s">
        <v>20338</v>
      </c>
      <c r="B20375" t="s">
        <v>76042</v>
      </c>
      <c r="C20375">
        <v>291442608</v>
      </c>
      <c r="D20375" t="s">
        <v>111332</v>
      </c>
      <c r="E20375" t="s">
        <v>112776</v>
      </c>
      <c r="F20375">
        <v>28</v>
      </c>
      <c r="G20375" t="s">
        <v>137881</v>
      </c>
      <c r="H20375" t="s">
        <v>193000</v>
      </c>
      <c r="J20375" t="s">
        <v>287633</v>
      </c>
    </row>
    <row r="20376" spans="1:10">
      <c r="A20376" t="s">
        <v>20339</v>
      </c>
      <c r="B20376" t="s">
        <v>20339</v>
      </c>
      <c r="C20376">
        <v>291416687</v>
      </c>
      <c r="D20376" t="s">
        <v>111332</v>
      </c>
      <c r="E20376" t="s">
        <v>112794</v>
      </c>
      <c r="F20376">
        <v>1</v>
      </c>
      <c r="G20376" t="s">
        <v>137882</v>
      </c>
      <c r="H20376" t="s">
        <v>193001</v>
      </c>
      <c r="I20376" t="s">
        <v>242830</v>
      </c>
      <c r="J20376" t="s">
        <v>287634</v>
      </c>
    </row>
    <row r="20377" spans="1:10">
      <c r="A20377" t="s">
        <v>20340</v>
      </c>
      <c r="B20377" t="s">
        <v>76043</v>
      </c>
      <c r="C20377">
        <v>291417373</v>
      </c>
      <c r="D20377" t="s">
        <v>111332</v>
      </c>
      <c r="E20377" t="s">
        <v>114736</v>
      </c>
      <c r="F20377">
        <v>49</v>
      </c>
      <c r="G20377" t="s">
        <v>137883</v>
      </c>
      <c r="H20377" t="s">
        <v>193002</v>
      </c>
      <c r="I20377" t="s">
        <v>242831</v>
      </c>
      <c r="J20377" t="s">
        <v>287635</v>
      </c>
    </row>
    <row r="20378" spans="1:10">
      <c r="A20378" t="s">
        <v>20341</v>
      </c>
      <c r="B20378" t="s">
        <v>76044</v>
      </c>
      <c r="C20378">
        <v>291035369</v>
      </c>
      <c r="D20378" t="s">
        <v>111332</v>
      </c>
      <c r="E20378" t="s">
        <v>114696</v>
      </c>
      <c r="F20378">
        <v>25</v>
      </c>
      <c r="G20378" t="s">
        <v>137884</v>
      </c>
      <c r="H20378" t="s">
        <v>193003</v>
      </c>
      <c r="J20378" t="s">
        <v>287636</v>
      </c>
    </row>
    <row r="20379" spans="1:10">
      <c r="A20379" t="s">
        <v>20342</v>
      </c>
      <c r="B20379" t="s">
        <v>76045</v>
      </c>
      <c r="C20379">
        <v>290525312</v>
      </c>
      <c r="D20379" t="s">
        <v>111332</v>
      </c>
      <c r="E20379" t="s">
        <v>114752</v>
      </c>
      <c r="F20379">
        <v>66</v>
      </c>
      <c r="G20379" t="s">
        <v>137885</v>
      </c>
      <c r="H20379" t="s">
        <v>193004</v>
      </c>
      <c r="I20379" t="s">
        <v>242832</v>
      </c>
      <c r="J20379" t="s">
        <v>287637</v>
      </c>
    </row>
    <row r="20380" spans="1:10">
      <c r="A20380" t="s">
        <v>20343</v>
      </c>
      <c r="B20380" t="s">
        <v>76046</v>
      </c>
      <c r="C20380">
        <v>291429751</v>
      </c>
      <c r="D20380" t="s">
        <v>111332</v>
      </c>
      <c r="E20380" t="s">
        <v>114688</v>
      </c>
      <c r="F20380">
        <v>4</v>
      </c>
      <c r="G20380" t="s">
        <v>137886</v>
      </c>
      <c r="H20380" t="s">
        <v>193005</v>
      </c>
      <c r="J20380" t="s">
        <v>287638</v>
      </c>
    </row>
    <row r="20381" spans="1:10">
      <c r="A20381" t="s">
        <v>20344</v>
      </c>
      <c r="B20381" t="s">
        <v>76047</v>
      </c>
      <c r="C20381">
        <v>290487786</v>
      </c>
      <c r="D20381" t="s">
        <v>111332</v>
      </c>
      <c r="E20381" t="s">
        <v>112726</v>
      </c>
      <c r="F20381">
        <v>2</v>
      </c>
      <c r="G20381" t="s">
        <v>137887</v>
      </c>
      <c r="H20381" t="s">
        <v>193006</v>
      </c>
      <c r="I20381" t="s">
        <v>242833</v>
      </c>
      <c r="J20381" t="s">
        <v>287639</v>
      </c>
    </row>
    <row r="20382" spans="1:10">
      <c r="A20382" t="s">
        <v>20345</v>
      </c>
      <c r="B20382" t="s">
        <v>76048</v>
      </c>
      <c r="C20382">
        <v>290487900</v>
      </c>
      <c r="D20382" t="s">
        <v>111332</v>
      </c>
      <c r="E20382" t="s">
        <v>112726</v>
      </c>
      <c r="F20382">
        <v>34</v>
      </c>
      <c r="G20382" t="s">
        <v>137888</v>
      </c>
      <c r="H20382" t="s">
        <v>193007</v>
      </c>
      <c r="I20382" t="s">
        <v>242834</v>
      </c>
      <c r="J20382" t="s">
        <v>287640</v>
      </c>
    </row>
    <row r="20383" spans="1:10">
      <c r="A20383" t="s">
        <v>20346</v>
      </c>
      <c r="B20383" t="s">
        <v>76049</v>
      </c>
      <c r="C20383">
        <v>291439074</v>
      </c>
      <c r="D20383" t="s">
        <v>111332</v>
      </c>
      <c r="E20383" t="s">
        <v>114746</v>
      </c>
      <c r="F20383">
        <v>3</v>
      </c>
      <c r="G20383" t="s">
        <v>137889</v>
      </c>
      <c r="H20383" t="s">
        <v>193008</v>
      </c>
      <c r="J20383" t="s">
        <v>287641</v>
      </c>
    </row>
    <row r="20384" spans="1:10">
      <c r="A20384" t="s">
        <v>20347</v>
      </c>
      <c r="B20384" t="s">
        <v>76050</v>
      </c>
      <c r="C20384">
        <v>285275596</v>
      </c>
      <c r="D20384" t="s">
        <v>111332</v>
      </c>
      <c r="E20384" t="s">
        <v>114730</v>
      </c>
      <c r="F20384">
        <v>28</v>
      </c>
      <c r="G20384" t="s">
        <v>137890</v>
      </c>
      <c r="H20384" t="s">
        <v>193009</v>
      </c>
      <c r="I20384" t="s">
        <v>242835</v>
      </c>
      <c r="J20384" t="s">
        <v>287642</v>
      </c>
    </row>
    <row r="20385" spans="1:10">
      <c r="A20385" t="s">
        <v>20348</v>
      </c>
      <c r="B20385" t="s">
        <v>76051</v>
      </c>
      <c r="C20385">
        <v>291418676</v>
      </c>
      <c r="D20385" t="s">
        <v>111332</v>
      </c>
      <c r="E20385" t="s">
        <v>112802</v>
      </c>
      <c r="F20385">
        <v>42</v>
      </c>
      <c r="G20385" t="s">
        <v>137891</v>
      </c>
      <c r="H20385" t="s">
        <v>193010</v>
      </c>
      <c r="I20385" t="s">
        <v>242836</v>
      </c>
      <c r="J20385" t="s">
        <v>287643</v>
      </c>
    </row>
    <row r="20386" spans="1:10">
      <c r="A20386" t="s">
        <v>20349</v>
      </c>
      <c r="B20386" t="s">
        <v>76052</v>
      </c>
      <c r="C20386">
        <v>291443729</v>
      </c>
      <c r="D20386" t="s">
        <v>111332</v>
      </c>
      <c r="E20386" t="s">
        <v>112725</v>
      </c>
      <c r="F20386">
        <v>36</v>
      </c>
      <c r="G20386" t="s">
        <v>137892</v>
      </c>
      <c r="H20386" t="s">
        <v>193011</v>
      </c>
      <c r="J20386" t="s">
        <v>287644</v>
      </c>
    </row>
    <row r="20387" spans="1:10">
      <c r="A20387" t="s">
        <v>20350</v>
      </c>
      <c r="B20387" t="s">
        <v>76053</v>
      </c>
      <c r="C20387">
        <v>291416602</v>
      </c>
      <c r="D20387" t="s">
        <v>111332</v>
      </c>
      <c r="E20387" t="s">
        <v>114711</v>
      </c>
      <c r="F20387">
        <v>2</v>
      </c>
      <c r="G20387" t="s">
        <v>137893</v>
      </c>
      <c r="H20387" t="s">
        <v>193012</v>
      </c>
      <c r="I20387" t="s">
        <v>242837</v>
      </c>
      <c r="J20387" t="s">
        <v>287645</v>
      </c>
    </row>
    <row r="20388" spans="1:10">
      <c r="A20388" t="s">
        <v>20351</v>
      </c>
      <c r="B20388" t="s">
        <v>76054</v>
      </c>
      <c r="C20388">
        <v>290524798</v>
      </c>
      <c r="D20388" t="s">
        <v>111332</v>
      </c>
      <c r="E20388" t="s">
        <v>112725</v>
      </c>
      <c r="F20388">
        <v>7</v>
      </c>
      <c r="G20388" t="s">
        <v>137894</v>
      </c>
      <c r="H20388" t="s">
        <v>193013</v>
      </c>
      <c r="I20388" t="s">
        <v>242838</v>
      </c>
      <c r="J20388" t="s">
        <v>287646</v>
      </c>
    </row>
    <row r="20389" spans="1:10">
      <c r="A20389" t="s">
        <v>20352</v>
      </c>
      <c r="B20389" t="s">
        <v>76055</v>
      </c>
      <c r="C20389">
        <v>291427293</v>
      </c>
      <c r="D20389" t="s">
        <v>111332</v>
      </c>
      <c r="E20389" t="s">
        <v>114702</v>
      </c>
      <c r="F20389">
        <v>59</v>
      </c>
      <c r="G20389" t="s">
        <v>137895</v>
      </c>
      <c r="H20389" t="s">
        <v>193014</v>
      </c>
      <c r="I20389" t="s">
        <v>242839</v>
      </c>
      <c r="J20389" t="s">
        <v>287647</v>
      </c>
    </row>
    <row r="20390" spans="1:10">
      <c r="A20390" t="s">
        <v>20353</v>
      </c>
      <c r="B20390" t="s">
        <v>76056</v>
      </c>
      <c r="C20390">
        <v>291436214</v>
      </c>
      <c r="D20390" t="s">
        <v>111332</v>
      </c>
      <c r="E20390" t="s">
        <v>112766</v>
      </c>
      <c r="F20390">
        <v>17</v>
      </c>
      <c r="G20390" t="s">
        <v>137896</v>
      </c>
      <c r="H20390" t="s">
        <v>193015</v>
      </c>
      <c r="I20390" t="s">
        <v>242840</v>
      </c>
      <c r="J20390" t="s">
        <v>287648</v>
      </c>
    </row>
    <row r="20391" spans="1:10">
      <c r="A20391" t="s">
        <v>20354</v>
      </c>
      <c r="B20391" t="s">
        <v>76057</v>
      </c>
      <c r="C20391">
        <v>291441864</v>
      </c>
      <c r="D20391" t="s">
        <v>111332</v>
      </c>
      <c r="E20391" t="s">
        <v>114687</v>
      </c>
      <c r="F20391">
        <v>23</v>
      </c>
      <c r="G20391" t="s">
        <v>137897</v>
      </c>
      <c r="H20391" t="s">
        <v>193016</v>
      </c>
      <c r="I20391" t="s">
        <v>242841</v>
      </c>
      <c r="J20391" t="s">
        <v>287649</v>
      </c>
    </row>
    <row r="20392" spans="1:10">
      <c r="A20392" t="s">
        <v>3606</v>
      </c>
      <c r="B20392" t="s">
        <v>76058</v>
      </c>
      <c r="C20392">
        <v>291421934</v>
      </c>
      <c r="D20392" t="s">
        <v>111332</v>
      </c>
      <c r="E20392" t="s">
        <v>112806</v>
      </c>
      <c r="F20392">
        <v>6</v>
      </c>
      <c r="G20392" t="s">
        <v>137898</v>
      </c>
      <c r="H20392" t="s">
        <v>193017</v>
      </c>
      <c r="I20392" t="s">
        <v>242842</v>
      </c>
      <c r="J20392" t="s">
        <v>287650</v>
      </c>
    </row>
    <row r="20393" spans="1:10">
      <c r="A20393" t="s">
        <v>20355</v>
      </c>
      <c r="B20393" t="s">
        <v>76059</v>
      </c>
      <c r="C20393">
        <v>291445945</v>
      </c>
      <c r="D20393" t="s">
        <v>111332</v>
      </c>
      <c r="E20393" t="s">
        <v>112801</v>
      </c>
      <c r="F20393">
        <v>13</v>
      </c>
      <c r="G20393" t="s">
        <v>137899</v>
      </c>
      <c r="H20393" t="s">
        <v>193018</v>
      </c>
      <c r="I20393" t="s">
        <v>242843</v>
      </c>
      <c r="J20393" t="s">
        <v>287651</v>
      </c>
    </row>
    <row r="20394" spans="1:10">
      <c r="A20394" t="s">
        <v>20356</v>
      </c>
      <c r="B20394" t="s">
        <v>76060</v>
      </c>
      <c r="C20394">
        <v>291430919</v>
      </c>
      <c r="D20394" t="s">
        <v>111332</v>
      </c>
      <c r="E20394" t="s">
        <v>112725</v>
      </c>
      <c r="F20394">
        <v>241</v>
      </c>
      <c r="G20394" t="s">
        <v>137900</v>
      </c>
      <c r="H20394" t="s">
        <v>193019</v>
      </c>
      <c r="I20394" t="s">
        <v>242844</v>
      </c>
      <c r="J20394" t="s">
        <v>287652</v>
      </c>
    </row>
    <row r="20395" spans="1:10">
      <c r="A20395" t="s">
        <v>20357</v>
      </c>
      <c r="B20395" t="s">
        <v>76061</v>
      </c>
      <c r="C20395">
        <v>291421274</v>
      </c>
      <c r="D20395" t="s">
        <v>111332</v>
      </c>
      <c r="E20395" t="s">
        <v>114710</v>
      </c>
      <c r="F20395">
        <v>22</v>
      </c>
      <c r="G20395" t="s">
        <v>137901</v>
      </c>
      <c r="H20395" t="s">
        <v>193020</v>
      </c>
      <c r="I20395" t="s">
        <v>242845</v>
      </c>
      <c r="J20395" t="s">
        <v>287653</v>
      </c>
    </row>
    <row r="20396" spans="1:10">
      <c r="A20396" t="s">
        <v>20358</v>
      </c>
      <c r="B20396" t="s">
        <v>76062</v>
      </c>
      <c r="C20396">
        <v>291442884</v>
      </c>
      <c r="D20396" t="s">
        <v>111332</v>
      </c>
      <c r="E20396" t="s">
        <v>114707</v>
      </c>
      <c r="F20396">
        <v>34</v>
      </c>
      <c r="G20396" t="s">
        <v>137902</v>
      </c>
      <c r="H20396" t="s">
        <v>193021</v>
      </c>
      <c r="I20396" t="s">
        <v>242846</v>
      </c>
      <c r="J20396" t="s">
        <v>287654</v>
      </c>
    </row>
    <row r="20397" spans="1:10">
      <c r="A20397" t="s">
        <v>20359</v>
      </c>
      <c r="B20397" t="s">
        <v>76063</v>
      </c>
      <c r="C20397">
        <v>291035416</v>
      </c>
      <c r="D20397" t="s">
        <v>111332</v>
      </c>
      <c r="E20397" t="s">
        <v>112802</v>
      </c>
      <c r="F20397">
        <v>2</v>
      </c>
      <c r="G20397" t="s">
        <v>137903</v>
      </c>
      <c r="H20397" t="s">
        <v>193022</v>
      </c>
      <c r="J20397" t="s">
        <v>287655</v>
      </c>
    </row>
    <row r="20398" spans="1:10">
      <c r="A20398" t="s">
        <v>20360</v>
      </c>
      <c r="B20398" t="s">
        <v>76064</v>
      </c>
      <c r="C20398">
        <v>291035042</v>
      </c>
      <c r="D20398" t="s">
        <v>111332</v>
      </c>
      <c r="E20398" t="s">
        <v>114697</v>
      </c>
      <c r="F20398">
        <v>1</v>
      </c>
      <c r="G20398" t="s">
        <v>137904</v>
      </c>
      <c r="H20398" t="s">
        <v>193023</v>
      </c>
      <c r="I20398" t="s">
        <v>242847</v>
      </c>
      <c r="J20398" t="s">
        <v>287656</v>
      </c>
    </row>
    <row r="20399" spans="1:10">
      <c r="A20399" t="s">
        <v>20361</v>
      </c>
      <c r="B20399" t="s">
        <v>76065</v>
      </c>
      <c r="C20399">
        <v>291439969</v>
      </c>
      <c r="D20399" t="s">
        <v>111332</v>
      </c>
      <c r="E20399" t="s">
        <v>112789</v>
      </c>
      <c r="F20399">
        <v>5</v>
      </c>
      <c r="G20399" t="s">
        <v>137905</v>
      </c>
      <c r="H20399" t="s">
        <v>193024</v>
      </c>
      <c r="I20399" t="s">
        <v>242848</v>
      </c>
      <c r="J20399" t="s">
        <v>287657</v>
      </c>
    </row>
    <row r="20400" spans="1:10">
      <c r="A20400" t="s">
        <v>20362</v>
      </c>
      <c r="B20400" t="s">
        <v>76066</v>
      </c>
      <c r="C20400">
        <v>291419785</v>
      </c>
      <c r="D20400" t="s">
        <v>111332</v>
      </c>
      <c r="E20400" t="s">
        <v>112726</v>
      </c>
      <c r="F20400">
        <v>4</v>
      </c>
      <c r="G20400" t="s">
        <v>137906</v>
      </c>
      <c r="H20400" t="s">
        <v>193025</v>
      </c>
      <c r="J20400" t="s">
        <v>287658</v>
      </c>
    </row>
    <row r="20401" spans="1:10">
      <c r="A20401" t="s">
        <v>20363</v>
      </c>
      <c r="B20401" t="s">
        <v>76067</v>
      </c>
      <c r="C20401">
        <v>289793021</v>
      </c>
      <c r="D20401" t="s">
        <v>111332</v>
      </c>
      <c r="E20401" t="s">
        <v>114691</v>
      </c>
      <c r="F20401">
        <v>2</v>
      </c>
      <c r="H20401" t="s">
        <v>193026</v>
      </c>
    </row>
    <row r="20402" spans="1:10">
      <c r="A20402" t="s">
        <v>20364</v>
      </c>
      <c r="B20402" t="s">
        <v>76068</v>
      </c>
      <c r="C20402">
        <v>291417066</v>
      </c>
      <c r="D20402" t="s">
        <v>111332</v>
      </c>
      <c r="E20402" t="s">
        <v>114690</v>
      </c>
      <c r="F20402">
        <v>4</v>
      </c>
      <c r="G20402" t="s">
        <v>137907</v>
      </c>
      <c r="H20402" t="s">
        <v>193027</v>
      </c>
      <c r="J20402" t="s">
        <v>287659</v>
      </c>
    </row>
    <row r="20403" spans="1:10">
      <c r="A20403" t="s">
        <v>20365</v>
      </c>
      <c r="B20403" t="s">
        <v>76069</v>
      </c>
      <c r="C20403">
        <v>289793030</v>
      </c>
      <c r="D20403" t="s">
        <v>111332</v>
      </c>
      <c r="E20403" t="s">
        <v>112802</v>
      </c>
      <c r="F20403">
        <v>1</v>
      </c>
      <c r="G20403" t="s">
        <v>137908</v>
      </c>
      <c r="H20403" t="s">
        <v>193028</v>
      </c>
      <c r="J20403" t="s">
        <v>287660</v>
      </c>
    </row>
    <row r="20404" spans="1:10">
      <c r="A20404" t="s">
        <v>20366</v>
      </c>
      <c r="B20404" t="s">
        <v>76070</v>
      </c>
      <c r="C20404">
        <v>291427993</v>
      </c>
      <c r="D20404" t="s">
        <v>111332</v>
      </c>
      <c r="E20404" t="s">
        <v>112789</v>
      </c>
      <c r="F20404">
        <v>6</v>
      </c>
      <c r="G20404" t="s">
        <v>137909</v>
      </c>
      <c r="H20404" t="s">
        <v>193029</v>
      </c>
      <c r="J20404" t="s">
        <v>287661</v>
      </c>
    </row>
    <row r="20405" spans="1:10">
      <c r="A20405" t="s">
        <v>20367</v>
      </c>
      <c r="B20405" t="s">
        <v>76071</v>
      </c>
      <c r="C20405">
        <v>291415419</v>
      </c>
      <c r="D20405" t="s">
        <v>111332</v>
      </c>
      <c r="E20405" t="s">
        <v>114688</v>
      </c>
      <c r="F20405">
        <v>36</v>
      </c>
      <c r="G20405" t="s">
        <v>137910</v>
      </c>
      <c r="H20405" t="s">
        <v>193030</v>
      </c>
      <c r="J20405" t="s">
        <v>287662</v>
      </c>
    </row>
    <row r="20406" spans="1:10">
      <c r="A20406" t="s">
        <v>20368</v>
      </c>
      <c r="B20406" t="s">
        <v>76072</v>
      </c>
      <c r="C20406">
        <v>290521763</v>
      </c>
      <c r="D20406" t="s">
        <v>111332</v>
      </c>
      <c r="E20406" t="s">
        <v>114692</v>
      </c>
      <c r="F20406">
        <v>9</v>
      </c>
      <c r="G20406" t="s">
        <v>137911</v>
      </c>
      <c r="H20406" t="s">
        <v>193031</v>
      </c>
      <c r="J20406" t="s">
        <v>287663</v>
      </c>
    </row>
    <row r="20407" spans="1:10">
      <c r="A20407" t="s">
        <v>20369</v>
      </c>
      <c r="B20407" t="s">
        <v>76073</v>
      </c>
      <c r="C20407">
        <v>291431286</v>
      </c>
      <c r="D20407" t="s">
        <v>111332</v>
      </c>
      <c r="E20407" t="s">
        <v>114707</v>
      </c>
      <c r="F20407">
        <v>5</v>
      </c>
      <c r="G20407" t="s">
        <v>137912</v>
      </c>
      <c r="H20407" t="s">
        <v>193032</v>
      </c>
      <c r="J20407" t="s">
        <v>287664</v>
      </c>
    </row>
    <row r="20408" spans="1:10">
      <c r="A20408" t="s">
        <v>20370</v>
      </c>
      <c r="B20408" t="s">
        <v>76074</v>
      </c>
      <c r="C20408">
        <v>291417758</v>
      </c>
      <c r="D20408" t="s">
        <v>111332</v>
      </c>
      <c r="E20408" t="s">
        <v>112725</v>
      </c>
      <c r="F20408">
        <v>43</v>
      </c>
      <c r="G20408" t="s">
        <v>137913</v>
      </c>
      <c r="H20408" t="s">
        <v>193033</v>
      </c>
      <c r="I20408" t="s">
        <v>242849</v>
      </c>
      <c r="J20408" t="s">
        <v>287665</v>
      </c>
    </row>
    <row r="20409" spans="1:10">
      <c r="A20409" t="s">
        <v>20371</v>
      </c>
      <c r="B20409" t="s">
        <v>76075</v>
      </c>
      <c r="C20409">
        <v>290482619</v>
      </c>
      <c r="D20409" t="s">
        <v>111332</v>
      </c>
      <c r="E20409" t="s">
        <v>114717</v>
      </c>
      <c r="F20409">
        <v>2</v>
      </c>
      <c r="G20409" t="s">
        <v>137914</v>
      </c>
      <c r="H20409" t="s">
        <v>193034</v>
      </c>
      <c r="I20409" t="s">
        <v>242850</v>
      </c>
      <c r="J20409" t="s">
        <v>287666</v>
      </c>
    </row>
    <row r="20410" spans="1:10">
      <c r="A20410" t="s">
        <v>20372</v>
      </c>
      <c r="B20410" t="s">
        <v>76076</v>
      </c>
      <c r="C20410">
        <v>290525578</v>
      </c>
      <c r="D20410" t="s">
        <v>111332</v>
      </c>
      <c r="E20410" t="s">
        <v>114750</v>
      </c>
      <c r="F20410">
        <v>1</v>
      </c>
      <c r="G20410" t="s">
        <v>137915</v>
      </c>
      <c r="H20410" t="s">
        <v>193035</v>
      </c>
      <c r="J20410" t="s">
        <v>287667</v>
      </c>
    </row>
    <row r="20411" spans="1:10">
      <c r="A20411" t="s">
        <v>20373</v>
      </c>
      <c r="B20411" t="s">
        <v>76077</v>
      </c>
      <c r="C20411">
        <v>291430405</v>
      </c>
      <c r="D20411" t="s">
        <v>111332</v>
      </c>
      <c r="E20411" t="s">
        <v>114714</v>
      </c>
      <c r="F20411">
        <v>23</v>
      </c>
      <c r="G20411" t="s">
        <v>137916</v>
      </c>
      <c r="H20411" t="s">
        <v>193036</v>
      </c>
      <c r="I20411" t="s">
        <v>242851</v>
      </c>
      <c r="J20411" t="s">
        <v>287668</v>
      </c>
    </row>
    <row r="20412" spans="1:10">
      <c r="A20412" t="s">
        <v>20374</v>
      </c>
      <c r="B20412" t="s">
        <v>76078</v>
      </c>
      <c r="C20412">
        <v>291426536</v>
      </c>
      <c r="D20412" t="s">
        <v>111332</v>
      </c>
      <c r="E20412" t="s">
        <v>114711</v>
      </c>
      <c r="F20412">
        <v>38</v>
      </c>
      <c r="G20412" t="s">
        <v>137917</v>
      </c>
      <c r="H20412" t="s">
        <v>193037</v>
      </c>
      <c r="I20412" t="s">
        <v>242852</v>
      </c>
      <c r="J20412" t="s">
        <v>287669</v>
      </c>
    </row>
    <row r="20413" spans="1:10">
      <c r="A20413" t="s">
        <v>20375</v>
      </c>
      <c r="B20413" t="s">
        <v>76079</v>
      </c>
      <c r="C20413">
        <v>290487037</v>
      </c>
      <c r="D20413" t="s">
        <v>111332</v>
      </c>
      <c r="E20413" t="s">
        <v>112806</v>
      </c>
      <c r="F20413">
        <v>2</v>
      </c>
      <c r="G20413" t="s">
        <v>137918</v>
      </c>
      <c r="H20413" t="s">
        <v>193038</v>
      </c>
      <c r="I20413" t="s">
        <v>242853</v>
      </c>
      <c r="J20413" t="s">
        <v>287670</v>
      </c>
    </row>
    <row r="20414" spans="1:10">
      <c r="A20414" t="s">
        <v>20376</v>
      </c>
      <c r="B20414" t="s">
        <v>76080</v>
      </c>
      <c r="C20414">
        <v>291434383</v>
      </c>
      <c r="D20414" t="s">
        <v>111332</v>
      </c>
      <c r="E20414" t="s">
        <v>112729</v>
      </c>
      <c r="F20414">
        <v>3</v>
      </c>
      <c r="G20414" t="s">
        <v>137919</v>
      </c>
      <c r="H20414" t="s">
        <v>193039</v>
      </c>
      <c r="J20414" t="s">
        <v>287671</v>
      </c>
    </row>
    <row r="20415" spans="1:10">
      <c r="A20415" t="s">
        <v>20377</v>
      </c>
      <c r="B20415" t="s">
        <v>76081</v>
      </c>
      <c r="C20415">
        <v>290520774</v>
      </c>
      <c r="D20415" t="s">
        <v>111332</v>
      </c>
      <c r="E20415" t="s">
        <v>114709</v>
      </c>
      <c r="F20415">
        <v>13</v>
      </c>
      <c r="G20415" t="s">
        <v>137920</v>
      </c>
      <c r="H20415" t="s">
        <v>193040</v>
      </c>
      <c r="I20415" t="s">
        <v>242854</v>
      </c>
      <c r="J20415" t="s">
        <v>287672</v>
      </c>
    </row>
    <row r="20416" spans="1:10">
      <c r="A20416" t="s">
        <v>20378</v>
      </c>
      <c r="B20416" t="s">
        <v>76082</v>
      </c>
      <c r="C20416">
        <v>290522042</v>
      </c>
      <c r="D20416" t="s">
        <v>111332</v>
      </c>
      <c r="E20416" t="s">
        <v>114691</v>
      </c>
      <c r="F20416">
        <v>5</v>
      </c>
      <c r="G20416" t="s">
        <v>137921</v>
      </c>
      <c r="H20416" t="s">
        <v>193041</v>
      </c>
      <c r="I20416" t="s">
        <v>242855</v>
      </c>
      <c r="J20416" t="s">
        <v>287673</v>
      </c>
    </row>
    <row r="20417" spans="1:10">
      <c r="A20417" t="s">
        <v>315</v>
      </c>
      <c r="B20417" t="s">
        <v>76083</v>
      </c>
      <c r="C20417">
        <v>291438973</v>
      </c>
      <c r="D20417" t="s">
        <v>111332</v>
      </c>
      <c r="E20417" t="s">
        <v>112801</v>
      </c>
      <c r="F20417">
        <v>1</v>
      </c>
      <c r="G20417" t="s">
        <v>137922</v>
      </c>
      <c r="H20417" t="s">
        <v>193042</v>
      </c>
      <c r="I20417" t="s">
        <v>242856</v>
      </c>
      <c r="J20417" t="s">
        <v>287674</v>
      </c>
    </row>
    <row r="20418" spans="1:10">
      <c r="A20418" t="s">
        <v>20379</v>
      </c>
      <c r="B20418" t="s">
        <v>76084</v>
      </c>
      <c r="C20418">
        <v>290487841</v>
      </c>
      <c r="D20418" t="s">
        <v>111332</v>
      </c>
      <c r="E20418" t="s">
        <v>112726</v>
      </c>
      <c r="F20418">
        <v>11</v>
      </c>
      <c r="G20418" t="s">
        <v>137923</v>
      </c>
      <c r="H20418" t="s">
        <v>193043</v>
      </c>
      <c r="I20418" t="s">
        <v>242857</v>
      </c>
      <c r="J20418" t="s">
        <v>287675</v>
      </c>
    </row>
    <row r="20419" spans="1:10">
      <c r="A20419" t="s">
        <v>20380</v>
      </c>
      <c r="B20419" t="s">
        <v>76085</v>
      </c>
      <c r="C20419">
        <v>290525425</v>
      </c>
      <c r="D20419" t="s">
        <v>111332</v>
      </c>
      <c r="E20419" t="s">
        <v>112726</v>
      </c>
      <c r="F20419">
        <v>5</v>
      </c>
      <c r="G20419" t="s">
        <v>137924</v>
      </c>
      <c r="H20419" t="s">
        <v>193044</v>
      </c>
      <c r="I20419" t="s">
        <v>242858</v>
      </c>
      <c r="J20419" t="s">
        <v>287676</v>
      </c>
    </row>
    <row r="20420" spans="1:10">
      <c r="A20420" t="s">
        <v>20381</v>
      </c>
      <c r="B20420" t="s">
        <v>76086</v>
      </c>
      <c r="C20420">
        <v>287346477</v>
      </c>
      <c r="D20420" t="s">
        <v>111332</v>
      </c>
      <c r="E20420" t="s">
        <v>112806</v>
      </c>
      <c r="F20420">
        <v>28</v>
      </c>
      <c r="G20420" t="s">
        <v>137925</v>
      </c>
      <c r="H20420" t="s">
        <v>193045</v>
      </c>
      <c r="J20420" t="s">
        <v>287677</v>
      </c>
    </row>
    <row r="20421" spans="1:10">
      <c r="A20421" t="s">
        <v>20382</v>
      </c>
      <c r="B20421" t="s">
        <v>76087</v>
      </c>
      <c r="C20421">
        <v>291428880</v>
      </c>
      <c r="D20421" t="s">
        <v>111332</v>
      </c>
      <c r="E20421" t="s">
        <v>112725</v>
      </c>
      <c r="F20421">
        <v>16</v>
      </c>
      <c r="G20421" t="s">
        <v>137926</v>
      </c>
      <c r="H20421" t="s">
        <v>193046</v>
      </c>
      <c r="J20421" t="s">
        <v>287678</v>
      </c>
    </row>
    <row r="20422" spans="1:10">
      <c r="A20422" t="s">
        <v>20383</v>
      </c>
      <c r="B20422" t="s">
        <v>76088</v>
      </c>
      <c r="C20422">
        <v>283105107</v>
      </c>
      <c r="D20422" t="s">
        <v>111332</v>
      </c>
      <c r="E20422" t="s">
        <v>112794</v>
      </c>
      <c r="F20422">
        <v>56</v>
      </c>
      <c r="G20422" t="s">
        <v>137927</v>
      </c>
      <c r="H20422" t="s">
        <v>193047</v>
      </c>
      <c r="I20422" t="s">
        <v>242859</v>
      </c>
      <c r="J20422" t="s">
        <v>287679</v>
      </c>
    </row>
    <row r="20423" spans="1:10">
      <c r="A20423" t="s">
        <v>20384</v>
      </c>
      <c r="B20423" t="s">
        <v>76089</v>
      </c>
      <c r="C20423">
        <v>291426900</v>
      </c>
      <c r="D20423" t="s">
        <v>111332</v>
      </c>
      <c r="E20423" t="s">
        <v>114707</v>
      </c>
      <c r="F20423">
        <v>21</v>
      </c>
      <c r="G20423" t="s">
        <v>137928</v>
      </c>
      <c r="H20423" t="s">
        <v>193048</v>
      </c>
      <c r="I20423" t="s">
        <v>242860</v>
      </c>
      <c r="J20423" t="s">
        <v>287680</v>
      </c>
    </row>
    <row r="20424" spans="1:10">
      <c r="A20424" t="s">
        <v>20385</v>
      </c>
      <c r="B20424" t="s">
        <v>76090</v>
      </c>
      <c r="C20424">
        <v>290524807</v>
      </c>
      <c r="D20424" t="s">
        <v>111332</v>
      </c>
      <c r="E20424" t="s">
        <v>112725</v>
      </c>
      <c r="F20424">
        <v>2</v>
      </c>
      <c r="G20424" t="s">
        <v>137929</v>
      </c>
      <c r="H20424" t="s">
        <v>193049</v>
      </c>
      <c r="I20424" t="s">
        <v>242861</v>
      </c>
      <c r="J20424" t="s">
        <v>287681</v>
      </c>
    </row>
    <row r="20425" spans="1:10">
      <c r="A20425" t="s">
        <v>20386</v>
      </c>
      <c r="B20425" t="s">
        <v>76091</v>
      </c>
      <c r="C20425">
        <v>290485661</v>
      </c>
      <c r="D20425" t="s">
        <v>111332</v>
      </c>
      <c r="E20425" t="s">
        <v>114697</v>
      </c>
      <c r="F20425">
        <v>65</v>
      </c>
      <c r="G20425" t="s">
        <v>137930</v>
      </c>
      <c r="H20425" t="s">
        <v>193050</v>
      </c>
      <c r="I20425" t="s">
        <v>242862</v>
      </c>
      <c r="J20425" t="s">
        <v>287682</v>
      </c>
    </row>
    <row r="20426" spans="1:10">
      <c r="A20426" t="s">
        <v>20387</v>
      </c>
      <c r="B20426" t="s">
        <v>76092</v>
      </c>
      <c r="C20426">
        <v>291428413</v>
      </c>
      <c r="D20426" t="s">
        <v>111332</v>
      </c>
      <c r="E20426" t="s">
        <v>114726</v>
      </c>
      <c r="F20426">
        <v>35</v>
      </c>
      <c r="G20426" t="s">
        <v>137931</v>
      </c>
      <c r="H20426" t="s">
        <v>193051</v>
      </c>
      <c r="I20426" t="s">
        <v>242863</v>
      </c>
      <c r="J20426" t="s">
        <v>287683</v>
      </c>
    </row>
    <row r="20427" spans="1:10">
      <c r="A20427" t="s">
        <v>20388</v>
      </c>
      <c r="B20427" t="s">
        <v>76093</v>
      </c>
      <c r="C20427">
        <v>290486545</v>
      </c>
      <c r="D20427" t="s">
        <v>111332</v>
      </c>
      <c r="E20427" t="s">
        <v>114691</v>
      </c>
      <c r="F20427">
        <v>5</v>
      </c>
      <c r="G20427" t="s">
        <v>137932</v>
      </c>
      <c r="H20427" t="s">
        <v>193052</v>
      </c>
      <c r="I20427" t="s">
        <v>242864</v>
      </c>
      <c r="J20427" t="s">
        <v>287684</v>
      </c>
    </row>
    <row r="20428" spans="1:10">
      <c r="A20428" t="s">
        <v>20389</v>
      </c>
      <c r="B20428" t="s">
        <v>76094</v>
      </c>
      <c r="C20428">
        <v>291416585</v>
      </c>
      <c r="D20428" t="s">
        <v>111332</v>
      </c>
      <c r="E20428" t="s">
        <v>112726</v>
      </c>
      <c r="F20428">
        <v>4</v>
      </c>
      <c r="G20428" t="s">
        <v>137933</v>
      </c>
      <c r="H20428" t="s">
        <v>193053</v>
      </c>
      <c r="I20428" t="s">
        <v>242865</v>
      </c>
      <c r="J20428" t="s">
        <v>287685</v>
      </c>
    </row>
    <row r="20429" spans="1:10">
      <c r="A20429" t="s">
        <v>20390</v>
      </c>
      <c r="B20429" t="s">
        <v>76095</v>
      </c>
      <c r="C20429">
        <v>291427735</v>
      </c>
      <c r="D20429" t="s">
        <v>111332</v>
      </c>
      <c r="E20429" t="s">
        <v>112806</v>
      </c>
      <c r="F20429">
        <v>4</v>
      </c>
      <c r="G20429" t="s">
        <v>137934</v>
      </c>
      <c r="H20429" t="s">
        <v>193054</v>
      </c>
      <c r="I20429" t="s">
        <v>242866</v>
      </c>
      <c r="J20429" t="s">
        <v>287686</v>
      </c>
    </row>
    <row r="20430" spans="1:10">
      <c r="A20430" t="s">
        <v>20391</v>
      </c>
      <c r="B20430" t="s">
        <v>76096</v>
      </c>
      <c r="C20430">
        <v>290482136</v>
      </c>
      <c r="D20430" t="s">
        <v>111332</v>
      </c>
      <c r="E20430" t="s">
        <v>112758</v>
      </c>
      <c r="F20430">
        <v>49</v>
      </c>
      <c r="G20430" t="s">
        <v>137935</v>
      </c>
      <c r="H20430" t="s">
        <v>193055</v>
      </c>
      <c r="I20430" t="s">
        <v>242867</v>
      </c>
      <c r="J20430" t="s">
        <v>287687</v>
      </c>
    </row>
    <row r="20431" spans="1:10">
      <c r="A20431" t="s">
        <v>20392</v>
      </c>
      <c r="B20431" t="s">
        <v>76097</v>
      </c>
      <c r="C20431">
        <v>291417294</v>
      </c>
      <c r="D20431" t="s">
        <v>111332</v>
      </c>
      <c r="E20431" t="s">
        <v>112726</v>
      </c>
      <c r="F20431">
        <v>3</v>
      </c>
      <c r="G20431" t="s">
        <v>137936</v>
      </c>
      <c r="H20431" t="s">
        <v>193056</v>
      </c>
      <c r="J20431" t="s">
        <v>287688</v>
      </c>
    </row>
    <row r="20432" spans="1:10">
      <c r="A20432" t="s">
        <v>20393</v>
      </c>
      <c r="B20432" t="s">
        <v>76098</v>
      </c>
      <c r="C20432">
        <v>291419461</v>
      </c>
      <c r="D20432" t="s">
        <v>111332</v>
      </c>
      <c r="E20432" t="s">
        <v>112806</v>
      </c>
      <c r="F20432">
        <v>25</v>
      </c>
      <c r="G20432" t="s">
        <v>137937</v>
      </c>
      <c r="H20432" t="s">
        <v>193057</v>
      </c>
      <c r="J20432" t="s">
        <v>287689</v>
      </c>
    </row>
    <row r="20433" spans="1:10">
      <c r="A20433" t="s">
        <v>20394</v>
      </c>
      <c r="B20433" t="s">
        <v>76099</v>
      </c>
      <c r="C20433">
        <v>290486524</v>
      </c>
      <c r="D20433" t="s">
        <v>111332</v>
      </c>
      <c r="E20433" t="s">
        <v>112758</v>
      </c>
      <c r="F20433">
        <v>262</v>
      </c>
      <c r="G20433" t="s">
        <v>137938</v>
      </c>
      <c r="H20433" t="s">
        <v>193058</v>
      </c>
      <c r="I20433" t="s">
        <v>242868</v>
      </c>
      <c r="J20433" t="s">
        <v>287690</v>
      </c>
    </row>
    <row r="20434" spans="1:10">
      <c r="A20434" t="s">
        <v>20395</v>
      </c>
      <c r="B20434" t="s">
        <v>76100</v>
      </c>
      <c r="C20434">
        <v>290486362</v>
      </c>
      <c r="D20434" t="s">
        <v>111332</v>
      </c>
      <c r="E20434" t="s">
        <v>112806</v>
      </c>
      <c r="F20434">
        <v>7</v>
      </c>
      <c r="G20434" t="s">
        <v>137939</v>
      </c>
      <c r="H20434" t="s">
        <v>193059</v>
      </c>
      <c r="I20434" t="s">
        <v>242869</v>
      </c>
      <c r="J20434" t="s">
        <v>287691</v>
      </c>
    </row>
    <row r="20435" spans="1:10">
      <c r="A20435" t="s">
        <v>20396</v>
      </c>
      <c r="B20435" t="s">
        <v>76101</v>
      </c>
      <c r="C20435">
        <v>291416647</v>
      </c>
      <c r="D20435" t="s">
        <v>111332</v>
      </c>
      <c r="E20435" t="s">
        <v>112726</v>
      </c>
      <c r="F20435">
        <v>17</v>
      </c>
      <c r="G20435" t="s">
        <v>137940</v>
      </c>
      <c r="H20435" t="s">
        <v>193060</v>
      </c>
      <c r="I20435" t="s">
        <v>242870</v>
      </c>
      <c r="J20435" t="s">
        <v>287692</v>
      </c>
    </row>
    <row r="20436" spans="1:10">
      <c r="A20436" t="s">
        <v>20397</v>
      </c>
      <c r="B20436" t="s">
        <v>76102</v>
      </c>
      <c r="C20436">
        <v>290521652</v>
      </c>
      <c r="D20436" t="s">
        <v>111332</v>
      </c>
      <c r="E20436" t="s">
        <v>112806</v>
      </c>
      <c r="F20436">
        <v>3</v>
      </c>
      <c r="G20436" t="s">
        <v>137941</v>
      </c>
      <c r="H20436" t="s">
        <v>193061</v>
      </c>
      <c r="I20436" t="s">
        <v>242871</v>
      </c>
      <c r="J20436" t="s">
        <v>287693</v>
      </c>
    </row>
    <row r="20437" spans="1:10">
      <c r="A20437" t="s">
        <v>20398</v>
      </c>
      <c r="B20437" t="s">
        <v>76103</v>
      </c>
      <c r="C20437">
        <v>290486674</v>
      </c>
      <c r="D20437" t="s">
        <v>111332</v>
      </c>
      <c r="E20437" t="s">
        <v>114753</v>
      </c>
      <c r="F20437">
        <v>53</v>
      </c>
      <c r="G20437" t="s">
        <v>137942</v>
      </c>
      <c r="H20437" t="s">
        <v>193062</v>
      </c>
      <c r="I20437" t="s">
        <v>242872</v>
      </c>
      <c r="J20437" t="s">
        <v>287694</v>
      </c>
    </row>
    <row r="20438" spans="1:10">
      <c r="A20438" t="s">
        <v>20399</v>
      </c>
      <c r="B20438" t="s">
        <v>76104</v>
      </c>
      <c r="C20438">
        <v>291428700</v>
      </c>
      <c r="D20438" t="s">
        <v>111332</v>
      </c>
      <c r="E20438" t="s">
        <v>112789</v>
      </c>
      <c r="F20438">
        <v>13</v>
      </c>
      <c r="G20438" t="s">
        <v>137943</v>
      </c>
      <c r="H20438" t="s">
        <v>193063</v>
      </c>
      <c r="I20438" t="s">
        <v>242873</v>
      </c>
      <c r="J20438" t="s">
        <v>287695</v>
      </c>
    </row>
    <row r="20439" spans="1:10">
      <c r="A20439" t="s">
        <v>20400</v>
      </c>
      <c r="B20439" t="s">
        <v>76105</v>
      </c>
      <c r="C20439">
        <v>289793052</v>
      </c>
      <c r="D20439" t="s">
        <v>111332</v>
      </c>
      <c r="E20439" t="s">
        <v>112802</v>
      </c>
      <c r="F20439">
        <v>10</v>
      </c>
      <c r="G20439" t="s">
        <v>137944</v>
      </c>
      <c r="H20439" t="s">
        <v>193064</v>
      </c>
      <c r="J20439" t="s">
        <v>287696</v>
      </c>
    </row>
    <row r="20440" spans="1:10">
      <c r="A20440" t="s">
        <v>20401</v>
      </c>
      <c r="B20440" t="s">
        <v>76106</v>
      </c>
      <c r="C20440">
        <v>291421854</v>
      </c>
      <c r="D20440" t="s">
        <v>111332</v>
      </c>
      <c r="E20440" t="s">
        <v>114693</v>
      </c>
      <c r="F20440">
        <v>1</v>
      </c>
      <c r="G20440" t="s">
        <v>137945</v>
      </c>
      <c r="H20440" t="s">
        <v>193065</v>
      </c>
      <c r="I20440" t="s">
        <v>242874</v>
      </c>
      <c r="J20440" t="s">
        <v>287697</v>
      </c>
    </row>
    <row r="20441" spans="1:10">
      <c r="A20441" t="s">
        <v>20402</v>
      </c>
      <c r="B20441" t="s">
        <v>76107</v>
      </c>
      <c r="C20441">
        <v>291438579</v>
      </c>
      <c r="D20441" t="s">
        <v>111332</v>
      </c>
      <c r="E20441" t="s">
        <v>114716</v>
      </c>
      <c r="F20441">
        <v>2</v>
      </c>
      <c r="G20441" t="s">
        <v>137946</v>
      </c>
      <c r="H20441" t="s">
        <v>193066</v>
      </c>
      <c r="J20441" t="s">
        <v>287698</v>
      </c>
    </row>
    <row r="20442" spans="1:10">
      <c r="A20442" t="s">
        <v>20403</v>
      </c>
      <c r="B20442" t="s">
        <v>76108</v>
      </c>
      <c r="C20442">
        <v>290525041</v>
      </c>
      <c r="D20442" t="s">
        <v>111332</v>
      </c>
      <c r="E20442" t="s">
        <v>114703</v>
      </c>
      <c r="F20442">
        <v>2</v>
      </c>
      <c r="G20442" t="s">
        <v>137947</v>
      </c>
      <c r="H20442" t="s">
        <v>193067</v>
      </c>
      <c r="J20442" t="s">
        <v>287699</v>
      </c>
    </row>
    <row r="20443" spans="1:10">
      <c r="A20443" t="s">
        <v>20404</v>
      </c>
      <c r="B20443" t="s">
        <v>76109</v>
      </c>
      <c r="C20443">
        <v>290521035</v>
      </c>
      <c r="D20443" t="s">
        <v>111332</v>
      </c>
      <c r="E20443" t="s">
        <v>112776</v>
      </c>
      <c r="F20443">
        <v>174</v>
      </c>
      <c r="G20443" t="s">
        <v>137948</v>
      </c>
      <c r="H20443" t="s">
        <v>193068</v>
      </c>
      <c r="I20443" t="s">
        <v>242875</v>
      </c>
      <c r="J20443" t="s">
        <v>287700</v>
      </c>
    </row>
    <row r="20444" spans="1:10">
      <c r="A20444" t="s">
        <v>20405</v>
      </c>
      <c r="B20444" t="s">
        <v>76110</v>
      </c>
      <c r="C20444">
        <v>291440190</v>
      </c>
      <c r="D20444" t="s">
        <v>111332</v>
      </c>
      <c r="E20444" t="s">
        <v>114711</v>
      </c>
      <c r="F20444">
        <v>130</v>
      </c>
      <c r="G20444" t="s">
        <v>137949</v>
      </c>
      <c r="H20444" t="s">
        <v>193069</v>
      </c>
      <c r="I20444" t="s">
        <v>242876</v>
      </c>
      <c r="J20444" t="s">
        <v>287701</v>
      </c>
    </row>
    <row r="20445" spans="1:10">
      <c r="A20445" t="s">
        <v>20406</v>
      </c>
      <c r="B20445" t="s">
        <v>76111</v>
      </c>
      <c r="C20445">
        <v>291035424</v>
      </c>
      <c r="D20445" t="s">
        <v>111332</v>
      </c>
      <c r="E20445" t="s">
        <v>112802</v>
      </c>
      <c r="F20445">
        <v>4</v>
      </c>
      <c r="G20445" t="s">
        <v>137950</v>
      </c>
      <c r="H20445" t="s">
        <v>193070</v>
      </c>
      <c r="I20445" t="s">
        <v>242877</v>
      </c>
      <c r="J20445" t="s">
        <v>287702</v>
      </c>
    </row>
    <row r="20446" spans="1:10">
      <c r="A20446" t="s">
        <v>20407</v>
      </c>
      <c r="B20446" t="s">
        <v>76112</v>
      </c>
      <c r="C20446">
        <v>290521697</v>
      </c>
      <c r="D20446" t="s">
        <v>111332</v>
      </c>
      <c r="E20446" t="s">
        <v>114706</v>
      </c>
      <c r="F20446">
        <v>1</v>
      </c>
      <c r="G20446" t="s">
        <v>137951</v>
      </c>
      <c r="H20446" t="s">
        <v>193071</v>
      </c>
      <c r="I20446" t="s">
        <v>242878</v>
      </c>
      <c r="J20446" t="s">
        <v>287703</v>
      </c>
    </row>
    <row r="20447" spans="1:10">
      <c r="A20447" t="s">
        <v>20408</v>
      </c>
      <c r="B20447" t="s">
        <v>76113</v>
      </c>
      <c r="C20447">
        <v>291431731</v>
      </c>
      <c r="D20447" t="s">
        <v>111332</v>
      </c>
      <c r="E20447" t="s">
        <v>112806</v>
      </c>
      <c r="F20447">
        <v>49</v>
      </c>
      <c r="G20447" t="s">
        <v>137952</v>
      </c>
      <c r="H20447" t="s">
        <v>193072</v>
      </c>
      <c r="I20447" t="s">
        <v>242879</v>
      </c>
      <c r="J20447" t="s">
        <v>287704</v>
      </c>
    </row>
    <row r="20448" spans="1:10">
      <c r="A20448" t="s">
        <v>20409</v>
      </c>
      <c r="B20448" t="s">
        <v>76114</v>
      </c>
      <c r="C20448">
        <v>290482586</v>
      </c>
      <c r="D20448" t="s">
        <v>111332</v>
      </c>
      <c r="E20448" t="s">
        <v>112717</v>
      </c>
      <c r="F20448">
        <v>34</v>
      </c>
      <c r="G20448" t="s">
        <v>137953</v>
      </c>
      <c r="H20448" t="s">
        <v>193073</v>
      </c>
      <c r="I20448" t="s">
        <v>242880</v>
      </c>
      <c r="J20448" t="s">
        <v>287705</v>
      </c>
    </row>
    <row r="20449" spans="1:10">
      <c r="A20449" t="s">
        <v>20410</v>
      </c>
      <c r="B20449" t="s">
        <v>76115</v>
      </c>
      <c r="C20449">
        <v>291418566</v>
      </c>
      <c r="D20449" t="s">
        <v>111332</v>
      </c>
      <c r="E20449" t="s">
        <v>112726</v>
      </c>
      <c r="F20449">
        <v>14</v>
      </c>
      <c r="G20449" t="s">
        <v>137954</v>
      </c>
      <c r="H20449" t="s">
        <v>193074</v>
      </c>
      <c r="I20449" t="s">
        <v>242881</v>
      </c>
      <c r="J20449" t="s">
        <v>287706</v>
      </c>
    </row>
    <row r="20450" spans="1:10">
      <c r="A20450" t="s">
        <v>20411</v>
      </c>
      <c r="B20450" t="s">
        <v>76116</v>
      </c>
      <c r="C20450">
        <v>291430586</v>
      </c>
      <c r="D20450" t="s">
        <v>111332</v>
      </c>
      <c r="E20450" t="s">
        <v>112806</v>
      </c>
      <c r="F20450">
        <v>5</v>
      </c>
      <c r="G20450" t="s">
        <v>137955</v>
      </c>
      <c r="H20450" t="s">
        <v>193075</v>
      </c>
      <c r="I20450" t="s">
        <v>242882</v>
      </c>
      <c r="J20450" t="s">
        <v>287707</v>
      </c>
    </row>
    <row r="20451" spans="1:10">
      <c r="A20451" t="s">
        <v>20412</v>
      </c>
      <c r="B20451" t="s">
        <v>76117</v>
      </c>
      <c r="C20451">
        <v>290487882</v>
      </c>
      <c r="D20451" t="s">
        <v>111332</v>
      </c>
      <c r="E20451" t="s">
        <v>114710</v>
      </c>
      <c r="F20451">
        <v>18</v>
      </c>
      <c r="G20451" t="s">
        <v>137956</v>
      </c>
      <c r="H20451" t="s">
        <v>193076</v>
      </c>
      <c r="I20451" t="s">
        <v>242883</v>
      </c>
      <c r="J20451" t="s">
        <v>287708</v>
      </c>
    </row>
    <row r="20452" spans="1:10">
      <c r="A20452" t="s">
        <v>20413</v>
      </c>
      <c r="B20452" t="s">
        <v>76118</v>
      </c>
      <c r="C20452">
        <v>290486926</v>
      </c>
      <c r="D20452" t="s">
        <v>111332</v>
      </c>
      <c r="E20452" t="s">
        <v>112725</v>
      </c>
      <c r="F20452">
        <v>12</v>
      </c>
      <c r="G20452" t="s">
        <v>137957</v>
      </c>
      <c r="H20452" t="s">
        <v>193077</v>
      </c>
      <c r="I20452" t="s">
        <v>242884</v>
      </c>
      <c r="J20452" t="s">
        <v>287709</v>
      </c>
    </row>
    <row r="20453" spans="1:10">
      <c r="A20453" t="s">
        <v>20414</v>
      </c>
      <c r="B20453" t="s">
        <v>76119</v>
      </c>
      <c r="C20453">
        <v>291444550</v>
      </c>
      <c r="D20453" t="s">
        <v>111332</v>
      </c>
      <c r="E20453" t="s">
        <v>114688</v>
      </c>
      <c r="F20453">
        <v>3</v>
      </c>
      <c r="G20453" t="s">
        <v>137958</v>
      </c>
      <c r="H20453" t="s">
        <v>193078</v>
      </c>
      <c r="I20453" t="s">
        <v>242885</v>
      </c>
      <c r="J20453" t="s">
        <v>287710</v>
      </c>
    </row>
    <row r="20454" spans="1:10">
      <c r="A20454" t="s">
        <v>20415</v>
      </c>
      <c r="B20454" t="s">
        <v>76120</v>
      </c>
      <c r="C20454">
        <v>291429037</v>
      </c>
      <c r="D20454" t="s">
        <v>111332</v>
      </c>
      <c r="E20454" t="s">
        <v>114703</v>
      </c>
      <c r="F20454">
        <v>375</v>
      </c>
      <c r="G20454" t="s">
        <v>137959</v>
      </c>
      <c r="H20454" t="s">
        <v>193079</v>
      </c>
      <c r="I20454" t="s">
        <v>242886</v>
      </c>
      <c r="J20454" t="s">
        <v>287711</v>
      </c>
    </row>
    <row r="20455" spans="1:10">
      <c r="A20455" t="s">
        <v>20416</v>
      </c>
      <c r="B20455" t="s">
        <v>76121</v>
      </c>
      <c r="C20455">
        <v>291434659</v>
      </c>
      <c r="D20455" t="s">
        <v>111332</v>
      </c>
      <c r="E20455" t="s">
        <v>112766</v>
      </c>
      <c r="F20455">
        <v>82</v>
      </c>
      <c r="G20455" t="s">
        <v>137960</v>
      </c>
      <c r="H20455" t="s">
        <v>193080</v>
      </c>
      <c r="I20455" t="s">
        <v>242887</v>
      </c>
      <c r="J20455" t="s">
        <v>287712</v>
      </c>
    </row>
    <row r="20456" spans="1:10">
      <c r="A20456" t="s">
        <v>20417</v>
      </c>
      <c r="B20456" t="s">
        <v>76122</v>
      </c>
      <c r="C20456">
        <v>291418112</v>
      </c>
      <c r="D20456" t="s">
        <v>111332</v>
      </c>
      <c r="E20456" t="s">
        <v>114728</v>
      </c>
      <c r="F20456">
        <v>19</v>
      </c>
      <c r="G20456" t="s">
        <v>137961</v>
      </c>
      <c r="H20456" t="s">
        <v>193081</v>
      </c>
      <c r="J20456" t="s">
        <v>287713</v>
      </c>
    </row>
    <row r="20457" spans="1:10">
      <c r="A20457" t="s">
        <v>20418</v>
      </c>
      <c r="B20457" t="s">
        <v>76123</v>
      </c>
      <c r="C20457">
        <v>290525543</v>
      </c>
      <c r="D20457" t="s">
        <v>111332</v>
      </c>
      <c r="E20457" t="s">
        <v>112729</v>
      </c>
      <c r="F20457">
        <v>78</v>
      </c>
      <c r="G20457" t="s">
        <v>137962</v>
      </c>
      <c r="H20457" t="s">
        <v>193082</v>
      </c>
      <c r="I20457" t="s">
        <v>242888</v>
      </c>
      <c r="J20457" t="s">
        <v>287714</v>
      </c>
    </row>
    <row r="20458" spans="1:10">
      <c r="A20458" t="s">
        <v>20419</v>
      </c>
      <c r="B20458" t="s">
        <v>76124</v>
      </c>
      <c r="C20458">
        <v>291415043</v>
      </c>
      <c r="D20458" t="s">
        <v>111332</v>
      </c>
      <c r="E20458" t="s">
        <v>114714</v>
      </c>
      <c r="F20458">
        <v>11</v>
      </c>
      <c r="G20458" t="s">
        <v>137963</v>
      </c>
      <c r="H20458" t="s">
        <v>193083</v>
      </c>
      <c r="I20458" t="s">
        <v>242889</v>
      </c>
      <c r="J20458" t="s">
        <v>287715</v>
      </c>
    </row>
    <row r="20459" spans="1:10">
      <c r="A20459" t="s">
        <v>20420</v>
      </c>
      <c r="B20459" t="s">
        <v>76125</v>
      </c>
      <c r="C20459">
        <v>291585154</v>
      </c>
      <c r="D20459" t="s">
        <v>111332</v>
      </c>
      <c r="E20459" t="s">
        <v>114707</v>
      </c>
      <c r="F20459">
        <v>1</v>
      </c>
      <c r="G20459" t="s">
        <v>137964</v>
      </c>
      <c r="H20459" t="s">
        <v>193084</v>
      </c>
      <c r="I20459" t="s">
        <v>242890</v>
      </c>
      <c r="J20459" t="s">
        <v>287716</v>
      </c>
    </row>
    <row r="20460" spans="1:10">
      <c r="A20460" t="s">
        <v>20421</v>
      </c>
      <c r="B20460" t="s">
        <v>76126</v>
      </c>
      <c r="C20460">
        <v>290492846</v>
      </c>
      <c r="D20460" t="s">
        <v>111332</v>
      </c>
      <c r="E20460" t="s">
        <v>112725</v>
      </c>
      <c r="F20460">
        <v>138</v>
      </c>
      <c r="G20460" t="s">
        <v>137965</v>
      </c>
      <c r="H20460" t="s">
        <v>193085</v>
      </c>
      <c r="I20460" t="s">
        <v>242891</v>
      </c>
      <c r="J20460" t="s">
        <v>287717</v>
      </c>
    </row>
    <row r="20461" spans="1:10">
      <c r="A20461" t="s">
        <v>20422</v>
      </c>
      <c r="B20461" t="s">
        <v>76127</v>
      </c>
      <c r="C20461">
        <v>290488948</v>
      </c>
      <c r="D20461" t="s">
        <v>111332</v>
      </c>
      <c r="E20461" t="s">
        <v>114687</v>
      </c>
      <c r="F20461">
        <v>1</v>
      </c>
      <c r="G20461" t="s">
        <v>137966</v>
      </c>
      <c r="H20461" t="s">
        <v>193086</v>
      </c>
      <c r="I20461" t="s">
        <v>242892</v>
      </c>
      <c r="J20461" t="s">
        <v>287718</v>
      </c>
    </row>
    <row r="20462" spans="1:10">
      <c r="A20462" t="s">
        <v>20423</v>
      </c>
      <c r="B20462" t="s">
        <v>76128</v>
      </c>
      <c r="C20462">
        <v>290481740</v>
      </c>
      <c r="D20462" t="s">
        <v>111332</v>
      </c>
      <c r="E20462" t="s">
        <v>112725</v>
      </c>
      <c r="F20462">
        <v>30</v>
      </c>
      <c r="G20462" t="s">
        <v>137967</v>
      </c>
      <c r="H20462" t="s">
        <v>193087</v>
      </c>
      <c r="J20462" t="s">
        <v>287719</v>
      </c>
    </row>
    <row r="20463" spans="1:10">
      <c r="A20463" t="s">
        <v>20424</v>
      </c>
      <c r="B20463" t="s">
        <v>76129</v>
      </c>
      <c r="C20463">
        <v>290489881</v>
      </c>
      <c r="D20463" t="s">
        <v>111332</v>
      </c>
      <c r="E20463" t="s">
        <v>114703</v>
      </c>
      <c r="F20463">
        <v>59</v>
      </c>
      <c r="G20463" t="s">
        <v>137968</v>
      </c>
      <c r="H20463" t="s">
        <v>193088</v>
      </c>
      <c r="I20463" t="s">
        <v>242893</v>
      </c>
      <c r="J20463" t="s">
        <v>287720</v>
      </c>
    </row>
    <row r="20464" spans="1:10">
      <c r="A20464" t="s">
        <v>20425</v>
      </c>
      <c r="B20464" t="s">
        <v>76130</v>
      </c>
      <c r="C20464">
        <v>290523309</v>
      </c>
      <c r="D20464" t="s">
        <v>111332</v>
      </c>
      <c r="E20464" t="s">
        <v>112806</v>
      </c>
      <c r="F20464">
        <v>8</v>
      </c>
      <c r="G20464" t="s">
        <v>137969</v>
      </c>
      <c r="H20464" t="s">
        <v>193089</v>
      </c>
      <c r="I20464" t="s">
        <v>242894</v>
      </c>
      <c r="J20464" t="s">
        <v>287721</v>
      </c>
    </row>
    <row r="20465" spans="1:10">
      <c r="A20465" t="s">
        <v>20426</v>
      </c>
      <c r="B20465" t="s">
        <v>76131</v>
      </c>
      <c r="C20465">
        <v>290482643</v>
      </c>
      <c r="D20465" t="s">
        <v>111332</v>
      </c>
      <c r="E20465" t="s">
        <v>112789</v>
      </c>
      <c r="F20465">
        <v>26</v>
      </c>
      <c r="G20465" t="s">
        <v>137970</v>
      </c>
      <c r="H20465" t="s">
        <v>193090</v>
      </c>
      <c r="I20465" t="s">
        <v>242895</v>
      </c>
      <c r="J20465" t="s">
        <v>287722</v>
      </c>
    </row>
    <row r="20466" spans="1:10">
      <c r="A20466" t="s">
        <v>20427</v>
      </c>
      <c r="B20466" t="s">
        <v>76132</v>
      </c>
      <c r="C20466">
        <v>290482072</v>
      </c>
      <c r="D20466" t="s">
        <v>111332</v>
      </c>
      <c r="E20466" t="s">
        <v>114714</v>
      </c>
      <c r="F20466">
        <v>111</v>
      </c>
      <c r="G20466" t="s">
        <v>137971</v>
      </c>
      <c r="H20466" t="s">
        <v>193091</v>
      </c>
      <c r="I20466" t="s">
        <v>242896</v>
      </c>
      <c r="J20466" t="s">
        <v>287723</v>
      </c>
    </row>
    <row r="20467" spans="1:10">
      <c r="A20467" t="s">
        <v>20428</v>
      </c>
      <c r="B20467" t="s">
        <v>76133</v>
      </c>
      <c r="C20467">
        <v>291420650</v>
      </c>
      <c r="D20467" t="s">
        <v>111332</v>
      </c>
      <c r="E20467" t="s">
        <v>112725</v>
      </c>
      <c r="F20467">
        <v>23</v>
      </c>
      <c r="G20467" t="s">
        <v>137972</v>
      </c>
      <c r="H20467" t="s">
        <v>193092</v>
      </c>
      <c r="I20467" t="s">
        <v>242897</v>
      </c>
      <c r="J20467" t="s">
        <v>287724</v>
      </c>
    </row>
    <row r="20468" spans="1:10">
      <c r="A20468" t="s">
        <v>20429</v>
      </c>
      <c r="B20468" t="s">
        <v>76134</v>
      </c>
      <c r="C20468">
        <v>291416172</v>
      </c>
      <c r="D20468" t="s">
        <v>111332</v>
      </c>
      <c r="E20468" t="s">
        <v>114726</v>
      </c>
      <c r="F20468">
        <v>1</v>
      </c>
      <c r="G20468" t="s">
        <v>137973</v>
      </c>
      <c r="H20468" t="s">
        <v>193093</v>
      </c>
      <c r="I20468" t="s">
        <v>242898</v>
      </c>
      <c r="J20468" t="s">
        <v>287725</v>
      </c>
    </row>
    <row r="20469" spans="1:10">
      <c r="A20469" t="s">
        <v>20430</v>
      </c>
      <c r="B20469" t="s">
        <v>76135</v>
      </c>
      <c r="C20469">
        <v>291421278</v>
      </c>
      <c r="D20469" t="s">
        <v>111332</v>
      </c>
      <c r="E20469" t="s">
        <v>114696</v>
      </c>
      <c r="F20469">
        <v>3</v>
      </c>
      <c r="G20469" t="s">
        <v>137974</v>
      </c>
      <c r="H20469" t="s">
        <v>193094</v>
      </c>
      <c r="I20469" t="s">
        <v>242899</v>
      </c>
      <c r="J20469" t="s">
        <v>287726</v>
      </c>
    </row>
    <row r="20470" spans="1:10">
      <c r="A20470" t="s">
        <v>20431</v>
      </c>
      <c r="B20470" t="s">
        <v>76136</v>
      </c>
      <c r="C20470">
        <v>290493010</v>
      </c>
      <c r="D20470" t="s">
        <v>111332</v>
      </c>
      <c r="E20470" t="s">
        <v>114738</v>
      </c>
      <c r="F20470">
        <v>6</v>
      </c>
      <c r="G20470" t="s">
        <v>137975</v>
      </c>
      <c r="H20470" t="s">
        <v>193095</v>
      </c>
      <c r="I20470" t="s">
        <v>242900</v>
      </c>
      <c r="J20470" t="s">
        <v>287727</v>
      </c>
    </row>
    <row r="20471" spans="1:10">
      <c r="A20471" t="s">
        <v>20432</v>
      </c>
      <c r="B20471" t="s">
        <v>76137</v>
      </c>
      <c r="C20471">
        <v>291415791</v>
      </c>
      <c r="D20471" t="s">
        <v>111332</v>
      </c>
      <c r="E20471" t="s">
        <v>112789</v>
      </c>
      <c r="F20471">
        <v>9</v>
      </c>
      <c r="G20471" t="s">
        <v>137976</v>
      </c>
      <c r="H20471" t="s">
        <v>193096</v>
      </c>
      <c r="I20471" t="s">
        <v>242901</v>
      </c>
      <c r="J20471" t="s">
        <v>287728</v>
      </c>
    </row>
    <row r="20472" spans="1:10">
      <c r="A20472" t="s">
        <v>20433</v>
      </c>
      <c r="B20472" t="s">
        <v>76138</v>
      </c>
      <c r="C20472">
        <v>291440996</v>
      </c>
      <c r="D20472" t="s">
        <v>111332</v>
      </c>
      <c r="E20472" t="s">
        <v>112802</v>
      </c>
      <c r="F20472">
        <v>2</v>
      </c>
      <c r="G20472" t="s">
        <v>137977</v>
      </c>
      <c r="H20472" t="s">
        <v>193097</v>
      </c>
      <c r="I20472" t="s">
        <v>242902</v>
      </c>
      <c r="J20472" t="s">
        <v>287729</v>
      </c>
    </row>
    <row r="20473" spans="1:10">
      <c r="A20473" t="s">
        <v>20434</v>
      </c>
      <c r="B20473" t="s">
        <v>76139</v>
      </c>
      <c r="C20473">
        <v>291433969</v>
      </c>
      <c r="D20473" t="s">
        <v>111332</v>
      </c>
      <c r="E20473" t="s">
        <v>112726</v>
      </c>
      <c r="F20473">
        <v>20</v>
      </c>
      <c r="G20473" t="s">
        <v>137978</v>
      </c>
      <c r="H20473" t="s">
        <v>193098</v>
      </c>
      <c r="J20473" t="s">
        <v>287730</v>
      </c>
    </row>
    <row r="20474" spans="1:10">
      <c r="A20474" t="s">
        <v>20435</v>
      </c>
      <c r="B20474" t="s">
        <v>76140</v>
      </c>
      <c r="C20474">
        <v>290525068</v>
      </c>
      <c r="D20474" t="s">
        <v>111332</v>
      </c>
      <c r="E20474" t="s">
        <v>114703</v>
      </c>
      <c r="F20474">
        <v>2</v>
      </c>
      <c r="G20474" t="s">
        <v>137979</v>
      </c>
      <c r="H20474" t="s">
        <v>193099</v>
      </c>
      <c r="J20474" t="s">
        <v>287731</v>
      </c>
    </row>
    <row r="20475" spans="1:10">
      <c r="A20475" t="s">
        <v>20436</v>
      </c>
      <c r="B20475" t="s">
        <v>76141</v>
      </c>
      <c r="C20475">
        <v>291426293</v>
      </c>
      <c r="D20475" t="s">
        <v>111332</v>
      </c>
      <c r="E20475" t="s">
        <v>112725</v>
      </c>
      <c r="F20475">
        <v>17</v>
      </c>
      <c r="G20475" t="s">
        <v>137980</v>
      </c>
      <c r="H20475" t="s">
        <v>193100</v>
      </c>
      <c r="I20475" t="s">
        <v>242903</v>
      </c>
      <c r="J20475" t="s">
        <v>287732</v>
      </c>
    </row>
    <row r="20476" spans="1:10">
      <c r="A20476" t="s">
        <v>20437</v>
      </c>
      <c r="B20476" t="s">
        <v>76142</v>
      </c>
      <c r="C20476">
        <v>291414765</v>
      </c>
      <c r="D20476" t="s">
        <v>111332</v>
      </c>
      <c r="E20476" t="s">
        <v>112725</v>
      </c>
      <c r="F20476">
        <v>12</v>
      </c>
      <c r="G20476" t="s">
        <v>137981</v>
      </c>
      <c r="H20476" t="s">
        <v>193101</v>
      </c>
      <c r="I20476" t="s">
        <v>242904</v>
      </c>
      <c r="J20476" t="s">
        <v>287733</v>
      </c>
    </row>
    <row r="20477" spans="1:10">
      <c r="A20477" t="s">
        <v>20438</v>
      </c>
      <c r="B20477" t="s">
        <v>76143</v>
      </c>
      <c r="C20477">
        <v>291436183</v>
      </c>
      <c r="D20477" t="s">
        <v>111332</v>
      </c>
      <c r="E20477" t="s">
        <v>112725</v>
      </c>
      <c r="F20477">
        <v>9</v>
      </c>
      <c r="G20477" t="s">
        <v>137982</v>
      </c>
      <c r="H20477" t="s">
        <v>193102</v>
      </c>
      <c r="I20477" t="s">
        <v>242905</v>
      </c>
      <c r="J20477" t="s">
        <v>287734</v>
      </c>
    </row>
    <row r="20478" spans="1:10">
      <c r="A20478" t="s">
        <v>20439</v>
      </c>
      <c r="B20478" t="s">
        <v>76144</v>
      </c>
      <c r="C20478">
        <v>290829253</v>
      </c>
      <c r="D20478" t="s">
        <v>111332</v>
      </c>
      <c r="E20478" t="s">
        <v>114707</v>
      </c>
      <c r="F20478">
        <v>8</v>
      </c>
      <c r="G20478" t="s">
        <v>137983</v>
      </c>
      <c r="H20478" t="s">
        <v>193103</v>
      </c>
      <c r="I20478" t="s">
        <v>242906</v>
      </c>
      <c r="J20478" t="s">
        <v>287735</v>
      </c>
    </row>
    <row r="20479" spans="1:10">
      <c r="A20479" t="s">
        <v>20440</v>
      </c>
      <c r="B20479" t="s">
        <v>76145</v>
      </c>
      <c r="C20479">
        <v>291443106</v>
      </c>
      <c r="D20479" t="s">
        <v>111332</v>
      </c>
      <c r="E20479" t="s">
        <v>112725</v>
      </c>
      <c r="F20479">
        <v>10</v>
      </c>
      <c r="G20479" t="s">
        <v>137984</v>
      </c>
      <c r="H20479" t="s">
        <v>193104</v>
      </c>
      <c r="I20479" t="s">
        <v>242907</v>
      </c>
      <c r="J20479" t="s">
        <v>287736</v>
      </c>
    </row>
    <row r="20480" spans="1:10">
      <c r="A20480" t="s">
        <v>20441</v>
      </c>
      <c r="B20480" t="s">
        <v>76146</v>
      </c>
      <c r="C20480">
        <v>290486467</v>
      </c>
      <c r="D20480" t="s">
        <v>111332</v>
      </c>
      <c r="E20480" t="s">
        <v>114691</v>
      </c>
      <c r="F20480">
        <v>7</v>
      </c>
      <c r="G20480" t="s">
        <v>137985</v>
      </c>
      <c r="H20480" t="s">
        <v>193105</v>
      </c>
      <c r="I20480" t="s">
        <v>242908</v>
      </c>
      <c r="J20480" t="s">
        <v>287737</v>
      </c>
    </row>
    <row r="20481" spans="1:10">
      <c r="A20481" t="s">
        <v>20442</v>
      </c>
      <c r="B20481" t="s">
        <v>76147</v>
      </c>
      <c r="C20481">
        <v>291442575</v>
      </c>
      <c r="D20481" t="s">
        <v>111332</v>
      </c>
      <c r="E20481" t="s">
        <v>112725</v>
      </c>
      <c r="F20481">
        <v>1</v>
      </c>
      <c r="G20481" t="s">
        <v>137986</v>
      </c>
      <c r="H20481" t="s">
        <v>193106</v>
      </c>
      <c r="I20481" t="s">
        <v>242909</v>
      </c>
      <c r="J20481" t="s">
        <v>287738</v>
      </c>
    </row>
    <row r="20482" spans="1:10">
      <c r="A20482" t="s">
        <v>20443</v>
      </c>
      <c r="B20482" t="s">
        <v>76148</v>
      </c>
      <c r="C20482">
        <v>290486944</v>
      </c>
      <c r="D20482" t="s">
        <v>111332</v>
      </c>
      <c r="E20482" t="s">
        <v>112802</v>
      </c>
      <c r="F20482">
        <v>26</v>
      </c>
      <c r="G20482" t="s">
        <v>137987</v>
      </c>
      <c r="H20482" t="s">
        <v>193107</v>
      </c>
      <c r="I20482" t="s">
        <v>242910</v>
      </c>
      <c r="J20482" t="s">
        <v>287739</v>
      </c>
    </row>
    <row r="20483" spans="1:10">
      <c r="A20483" t="s">
        <v>20444</v>
      </c>
      <c r="B20483" t="s">
        <v>76149</v>
      </c>
      <c r="C20483">
        <v>290524800</v>
      </c>
      <c r="D20483" t="s">
        <v>111332</v>
      </c>
      <c r="E20483" t="s">
        <v>112806</v>
      </c>
      <c r="F20483">
        <v>1</v>
      </c>
      <c r="G20483" t="s">
        <v>137988</v>
      </c>
      <c r="H20483" t="s">
        <v>193108</v>
      </c>
      <c r="I20483" t="s">
        <v>242911</v>
      </c>
      <c r="J20483" t="s">
        <v>287740</v>
      </c>
    </row>
    <row r="20484" spans="1:10">
      <c r="A20484" t="s">
        <v>20445</v>
      </c>
      <c r="B20484" t="s">
        <v>76150</v>
      </c>
      <c r="C20484">
        <v>291425965</v>
      </c>
      <c r="D20484" t="s">
        <v>111332</v>
      </c>
      <c r="E20484" t="s">
        <v>114696</v>
      </c>
      <c r="F20484">
        <v>1</v>
      </c>
      <c r="G20484" t="s">
        <v>137989</v>
      </c>
      <c r="H20484" t="s">
        <v>193109</v>
      </c>
      <c r="I20484" t="s">
        <v>242912</v>
      </c>
      <c r="J20484" t="s">
        <v>287741</v>
      </c>
    </row>
    <row r="20485" spans="1:10">
      <c r="A20485" t="s">
        <v>20446</v>
      </c>
      <c r="B20485" t="s">
        <v>76151</v>
      </c>
      <c r="C20485">
        <v>291415344</v>
      </c>
      <c r="D20485" t="s">
        <v>111332</v>
      </c>
      <c r="E20485" t="s">
        <v>112802</v>
      </c>
      <c r="F20485">
        <v>1</v>
      </c>
      <c r="G20485" t="s">
        <v>137990</v>
      </c>
      <c r="H20485" t="s">
        <v>193110</v>
      </c>
      <c r="J20485" t="s">
        <v>287742</v>
      </c>
    </row>
    <row r="20486" spans="1:10">
      <c r="A20486" t="s">
        <v>20447</v>
      </c>
      <c r="B20486" t="s">
        <v>76152</v>
      </c>
      <c r="C20486">
        <v>291439771</v>
      </c>
      <c r="D20486" t="s">
        <v>111332</v>
      </c>
      <c r="E20486" t="s">
        <v>114705</v>
      </c>
      <c r="F20486">
        <v>7</v>
      </c>
      <c r="G20486" t="s">
        <v>137991</v>
      </c>
      <c r="H20486" t="s">
        <v>193111</v>
      </c>
      <c r="J20486" t="s">
        <v>287743</v>
      </c>
    </row>
    <row r="20487" spans="1:10">
      <c r="A20487" t="s">
        <v>20448</v>
      </c>
      <c r="B20487" t="s">
        <v>76153</v>
      </c>
      <c r="C20487">
        <v>291034490</v>
      </c>
      <c r="D20487" t="s">
        <v>111332</v>
      </c>
      <c r="E20487" t="s">
        <v>112776</v>
      </c>
      <c r="F20487">
        <v>1</v>
      </c>
      <c r="G20487" t="s">
        <v>137992</v>
      </c>
      <c r="H20487" t="s">
        <v>193112</v>
      </c>
      <c r="I20487" t="s">
        <v>242913</v>
      </c>
      <c r="J20487" t="s">
        <v>287744</v>
      </c>
    </row>
    <row r="20488" spans="1:10">
      <c r="A20488" t="s">
        <v>20449</v>
      </c>
      <c r="B20488" t="s">
        <v>76154</v>
      </c>
      <c r="C20488">
        <v>290522422</v>
      </c>
      <c r="D20488" t="s">
        <v>111332</v>
      </c>
      <c r="E20488" t="s">
        <v>112806</v>
      </c>
      <c r="F20488">
        <v>126</v>
      </c>
      <c r="G20488" t="s">
        <v>137993</v>
      </c>
      <c r="H20488" t="s">
        <v>193113</v>
      </c>
      <c r="I20488" t="s">
        <v>242914</v>
      </c>
      <c r="J20488" t="s">
        <v>287745</v>
      </c>
    </row>
    <row r="20489" spans="1:10">
      <c r="A20489" t="s">
        <v>20450</v>
      </c>
      <c r="B20489" t="s">
        <v>76155</v>
      </c>
      <c r="C20489">
        <v>290521874</v>
      </c>
      <c r="D20489" t="s">
        <v>111332</v>
      </c>
      <c r="E20489" t="s">
        <v>114726</v>
      </c>
      <c r="F20489">
        <v>19</v>
      </c>
      <c r="G20489" t="s">
        <v>137994</v>
      </c>
      <c r="H20489" t="s">
        <v>193114</v>
      </c>
      <c r="I20489" t="s">
        <v>242915</v>
      </c>
      <c r="J20489" t="s">
        <v>287746</v>
      </c>
    </row>
    <row r="20490" spans="1:10">
      <c r="A20490" t="s">
        <v>20451</v>
      </c>
      <c r="B20490" t="s">
        <v>76156</v>
      </c>
      <c r="C20490">
        <v>291438868</v>
      </c>
      <c r="D20490" t="s">
        <v>111332</v>
      </c>
      <c r="E20490" t="s">
        <v>112766</v>
      </c>
      <c r="F20490">
        <v>12</v>
      </c>
      <c r="G20490" t="s">
        <v>137995</v>
      </c>
      <c r="H20490" t="s">
        <v>193115</v>
      </c>
      <c r="I20490" t="s">
        <v>242916</v>
      </c>
      <c r="J20490" t="s">
        <v>287747</v>
      </c>
    </row>
    <row r="20491" spans="1:10">
      <c r="A20491" t="s">
        <v>20452</v>
      </c>
      <c r="B20491" t="s">
        <v>76157</v>
      </c>
      <c r="C20491">
        <v>290482796</v>
      </c>
      <c r="D20491" t="s">
        <v>111332</v>
      </c>
      <c r="E20491" t="s">
        <v>112758</v>
      </c>
      <c r="F20491">
        <v>9</v>
      </c>
      <c r="G20491" t="s">
        <v>137996</v>
      </c>
      <c r="H20491" t="s">
        <v>193116</v>
      </c>
      <c r="I20491" t="s">
        <v>242917</v>
      </c>
      <c r="J20491" t="s">
        <v>287748</v>
      </c>
    </row>
    <row r="20492" spans="1:10">
      <c r="A20492" t="s">
        <v>20453</v>
      </c>
      <c r="B20492" t="s">
        <v>76158</v>
      </c>
      <c r="C20492">
        <v>290521731</v>
      </c>
      <c r="D20492" t="s">
        <v>111332</v>
      </c>
      <c r="E20492" t="s">
        <v>114754</v>
      </c>
      <c r="F20492">
        <v>12</v>
      </c>
      <c r="G20492" t="s">
        <v>137997</v>
      </c>
      <c r="H20492" t="s">
        <v>193117</v>
      </c>
      <c r="I20492" t="s">
        <v>242918</v>
      </c>
      <c r="J20492" t="s">
        <v>287749</v>
      </c>
    </row>
    <row r="20493" spans="1:10">
      <c r="A20493" t="s">
        <v>20454</v>
      </c>
      <c r="B20493" t="s">
        <v>76159</v>
      </c>
      <c r="C20493">
        <v>291427549</v>
      </c>
      <c r="D20493" t="s">
        <v>111332</v>
      </c>
      <c r="E20493" t="s">
        <v>21815</v>
      </c>
      <c r="F20493">
        <v>3</v>
      </c>
      <c r="G20493" t="s">
        <v>137998</v>
      </c>
      <c r="H20493" t="s">
        <v>193118</v>
      </c>
      <c r="J20493" t="s">
        <v>287750</v>
      </c>
    </row>
    <row r="20494" spans="1:10">
      <c r="A20494" t="s">
        <v>20455</v>
      </c>
      <c r="B20494" t="s">
        <v>76160</v>
      </c>
      <c r="C20494">
        <v>291425511</v>
      </c>
      <c r="D20494" t="s">
        <v>111332</v>
      </c>
      <c r="E20494" t="s">
        <v>112726</v>
      </c>
      <c r="F20494">
        <v>3</v>
      </c>
      <c r="G20494" t="s">
        <v>137999</v>
      </c>
      <c r="H20494" t="s">
        <v>193119</v>
      </c>
      <c r="I20494" t="s">
        <v>242919</v>
      </c>
      <c r="J20494" t="s">
        <v>287751</v>
      </c>
    </row>
    <row r="20495" spans="1:10">
      <c r="A20495" t="s">
        <v>20456</v>
      </c>
      <c r="B20495" t="s">
        <v>76161</v>
      </c>
      <c r="C20495">
        <v>291419200</v>
      </c>
      <c r="D20495" t="s">
        <v>111332</v>
      </c>
      <c r="E20495" t="s">
        <v>114687</v>
      </c>
      <c r="F20495">
        <v>2</v>
      </c>
      <c r="G20495" t="s">
        <v>138000</v>
      </c>
      <c r="H20495" t="s">
        <v>193120</v>
      </c>
      <c r="J20495" t="s">
        <v>287752</v>
      </c>
    </row>
    <row r="20496" spans="1:10">
      <c r="A20496" t="s">
        <v>20457</v>
      </c>
      <c r="B20496" t="s">
        <v>76162</v>
      </c>
      <c r="C20496">
        <v>290487916</v>
      </c>
      <c r="D20496" t="s">
        <v>111332</v>
      </c>
      <c r="E20496" t="s">
        <v>112726</v>
      </c>
      <c r="F20496">
        <v>22</v>
      </c>
      <c r="G20496" t="s">
        <v>138001</v>
      </c>
      <c r="H20496" t="s">
        <v>193121</v>
      </c>
      <c r="I20496" t="s">
        <v>242920</v>
      </c>
      <c r="J20496" t="s">
        <v>287753</v>
      </c>
    </row>
    <row r="20497" spans="1:10">
      <c r="A20497" t="s">
        <v>20458</v>
      </c>
      <c r="B20497" t="s">
        <v>76163</v>
      </c>
      <c r="C20497">
        <v>290483845</v>
      </c>
      <c r="D20497" t="s">
        <v>111332</v>
      </c>
      <c r="E20497" t="s">
        <v>21815</v>
      </c>
      <c r="F20497">
        <v>28</v>
      </c>
      <c r="G20497" t="s">
        <v>138002</v>
      </c>
      <c r="H20497" t="s">
        <v>193122</v>
      </c>
      <c r="I20497" t="s">
        <v>242921</v>
      </c>
      <c r="J20497" t="s">
        <v>287754</v>
      </c>
    </row>
    <row r="20498" spans="1:10">
      <c r="A20498" t="s">
        <v>20459</v>
      </c>
      <c r="B20498" t="s">
        <v>76164</v>
      </c>
      <c r="C20498">
        <v>290489094</v>
      </c>
      <c r="D20498" t="s">
        <v>111332</v>
      </c>
      <c r="E20498" t="s">
        <v>112806</v>
      </c>
      <c r="F20498">
        <v>26</v>
      </c>
      <c r="G20498" t="s">
        <v>138003</v>
      </c>
      <c r="H20498" t="s">
        <v>193123</v>
      </c>
      <c r="I20498" t="s">
        <v>242922</v>
      </c>
      <c r="J20498" t="s">
        <v>287755</v>
      </c>
    </row>
    <row r="20499" spans="1:10">
      <c r="A20499" t="s">
        <v>20460</v>
      </c>
      <c r="B20499" t="s">
        <v>76165</v>
      </c>
      <c r="C20499">
        <v>290490687</v>
      </c>
      <c r="D20499" t="s">
        <v>111332</v>
      </c>
      <c r="E20499" t="s">
        <v>114691</v>
      </c>
      <c r="F20499">
        <v>2</v>
      </c>
      <c r="G20499" t="s">
        <v>138004</v>
      </c>
      <c r="H20499" t="s">
        <v>193124</v>
      </c>
      <c r="I20499" t="s">
        <v>242923</v>
      </c>
      <c r="J20499" t="s">
        <v>287756</v>
      </c>
    </row>
    <row r="20500" spans="1:10">
      <c r="A20500" t="s">
        <v>20461</v>
      </c>
      <c r="B20500" t="s">
        <v>76166</v>
      </c>
      <c r="C20500">
        <v>291441851</v>
      </c>
      <c r="D20500" t="s">
        <v>111332</v>
      </c>
      <c r="E20500" t="s">
        <v>114691</v>
      </c>
      <c r="F20500">
        <v>1</v>
      </c>
      <c r="G20500" t="s">
        <v>138005</v>
      </c>
      <c r="H20500" t="s">
        <v>193125</v>
      </c>
      <c r="I20500" t="s">
        <v>242924</v>
      </c>
      <c r="J20500" t="s">
        <v>287757</v>
      </c>
    </row>
    <row r="20501" spans="1:10">
      <c r="A20501" t="s">
        <v>20462</v>
      </c>
      <c r="B20501" t="s">
        <v>76167</v>
      </c>
      <c r="C20501">
        <v>291420759</v>
      </c>
      <c r="D20501" t="s">
        <v>111332</v>
      </c>
      <c r="E20501" t="s">
        <v>112726</v>
      </c>
      <c r="F20501">
        <v>91</v>
      </c>
      <c r="G20501" t="s">
        <v>138006</v>
      </c>
      <c r="H20501" t="s">
        <v>193126</v>
      </c>
      <c r="I20501" t="s">
        <v>242925</v>
      </c>
      <c r="J20501" t="s">
        <v>287758</v>
      </c>
    </row>
    <row r="20502" spans="1:10">
      <c r="A20502" t="s">
        <v>20463</v>
      </c>
      <c r="B20502" t="s">
        <v>76168</v>
      </c>
      <c r="C20502">
        <v>290486504</v>
      </c>
      <c r="D20502" t="s">
        <v>111332</v>
      </c>
      <c r="E20502" t="s">
        <v>112806</v>
      </c>
      <c r="F20502">
        <v>9</v>
      </c>
      <c r="G20502" t="s">
        <v>138007</v>
      </c>
      <c r="H20502" t="s">
        <v>193127</v>
      </c>
      <c r="I20502" t="s">
        <v>242926</v>
      </c>
      <c r="J20502" t="s">
        <v>287759</v>
      </c>
    </row>
    <row r="20503" spans="1:10">
      <c r="A20503" t="s">
        <v>20464</v>
      </c>
      <c r="B20503" t="s">
        <v>76169</v>
      </c>
      <c r="C20503">
        <v>291034722</v>
      </c>
      <c r="D20503" t="s">
        <v>111332</v>
      </c>
      <c r="E20503" t="s">
        <v>112789</v>
      </c>
      <c r="F20503">
        <v>2</v>
      </c>
      <c r="G20503" t="s">
        <v>138008</v>
      </c>
      <c r="H20503" t="s">
        <v>193128</v>
      </c>
      <c r="I20503" t="s">
        <v>242927</v>
      </c>
      <c r="J20503" t="s">
        <v>287760</v>
      </c>
    </row>
    <row r="20504" spans="1:10">
      <c r="A20504" t="s">
        <v>20465</v>
      </c>
      <c r="B20504" t="s">
        <v>76170</v>
      </c>
      <c r="C20504">
        <v>290521909</v>
      </c>
      <c r="D20504" t="s">
        <v>111332</v>
      </c>
      <c r="E20504" t="s">
        <v>114696</v>
      </c>
      <c r="F20504">
        <v>3</v>
      </c>
      <c r="G20504" t="s">
        <v>138009</v>
      </c>
      <c r="H20504" t="s">
        <v>193129</v>
      </c>
      <c r="I20504" t="s">
        <v>242928</v>
      </c>
      <c r="J20504" t="s">
        <v>287761</v>
      </c>
    </row>
    <row r="20505" spans="1:10">
      <c r="A20505" t="s">
        <v>20466</v>
      </c>
      <c r="B20505" t="s">
        <v>76171</v>
      </c>
      <c r="C20505">
        <v>290487019</v>
      </c>
      <c r="D20505" t="s">
        <v>111332</v>
      </c>
      <c r="E20505" t="s">
        <v>114716</v>
      </c>
      <c r="F20505">
        <v>5</v>
      </c>
      <c r="G20505" t="s">
        <v>138010</v>
      </c>
      <c r="H20505" t="s">
        <v>193130</v>
      </c>
      <c r="I20505" t="s">
        <v>242929</v>
      </c>
      <c r="J20505" t="s">
        <v>287762</v>
      </c>
    </row>
    <row r="20506" spans="1:10">
      <c r="A20506" t="s">
        <v>20467</v>
      </c>
      <c r="B20506" t="s">
        <v>76172</v>
      </c>
      <c r="C20506">
        <v>115601698</v>
      </c>
      <c r="D20506" t="s">
        <v>111332</v>
      </c>
      <c r="E20506" t="s">
        <v>112725</v>
      </c>
      <c r="F20506">
        <v>1057</v>
      </c>
      <c r="G20506" t="s">
        <v>138011</v>
      </c>
      <c r="I20506" t="s">
        <v>242930</v>
      </c>
      <c r="J20506" t="s">
        <v>287763</v>
      </c>
    </row>
    <row r="20507" spans="1:10">
      <c r="A20507" t="s">
        <v>20468</v>
      </c>
      <c r="B20507" t="s">
        <v>76173</v>
      </c>
      <c r="C20507">
        <v>290486576</v>
      </c>
      <c r="D20507" t="s">
        <v>111332</v>
      </c>
      <c r="E20507" t="s">
        <v>112758</v>
      </c>
      <c r="F20507">
        <v>17</v>
      </c>
      <c r="G20507" t="s">
        <v>138012</v>
      </c>
      <c r="H20507" t="s">
        <v>193131</v>
      </c>
      <c r="I20507" t="s">
        <v>242931</v>
      </c>
      <c r="J20507" t="s">
        <v>287764</v>
      </c>
    </row>
    <row r="20508" spans="1:10">
      <c r="A20508" t="s">
        <v>20469</v>
      </c>
      <c r="B20508" t="s">
        <v>76174</v>
      </c>
      <c r="C20508">
        <v>290482389</v>
      </c>
      <c r="D20508" t="s">
        <v>111332</v>
      </c>
      <c r="E20508" t="s">
        <v>114703</v>
      </c>
      <c r="F20508">
        <v>41</v>
      </c>
      <c r="G20508" t="s">
        <v>138013</v>
      </c>
      <c r="H20508" t="s">
        <v>193132</v>
      </c>
      <c r="I20508" t="s">
        <v>242932</v>
      </c>
      <c r="J20508" t="s">
        <v>287765</v>
      </c>
    </row>
    <row r="20509" spans="1:10">
      <c r="A20509" t="s">
        <v>20470</v>
      </c>
      <c r="B20509" t="s">
        <v>76175</v>
      </c>
      <c r="C20509">
        <v>290486435</v>
      </c>
      <c r="D20509" t="s">
        <v>111332</v>
      </c>
      <c r="E20509" t="s">
        <v>114726</v>
      </c>
      <c r="F20509">
        <v>9</v>
      </c>
      <c r="G20509" t="s">
        <v>138014</v>
      </c>
      <c r="H20509" t="s">
        <v>193133</v>
      </c>
      <c r="I20509" t="s">
        <v>242933</v>
      </c>
      <c r="J20509" t="s">
        <v>287766</v>
      </c>
    </row>
    <row r="20510" spans="1:10">
      <c r="A20510" t="s">
        <v>20471</v>
      </c>
      <c r="B20510" t="s">
        <v>76176</v>
      </c>
      <c r="C20510">
        <v>291421559</v>
      </c>
      <c r="D20510" t="s">
        <v>111332</v>
      </c>
      <c r="E20510" t="s">
        <v>114698</v>
      </c>
      <c r="F20510">
        <v>1</v>
      </c>
      <c r="G20510" t="s">
        <v>138015</v>
      </c>
      <c r="H20510" t="s">
        <v>193134</v>
      </c>
      <c r="I20510" t="s">
        <v>242934</v>
      </c>
      <c r="J20510" t="s">
        <v>287767</v>
      </c>
    </row>
    <row r="20511" spans="1:10">
      <c r="A20511" t="s">
        <v>20472</v>
      </c>
      <c r="B20511" t="s">
        <v>76177</v>
      </c>
      <c r="C20511">
        <v>290521941</v>
      </c>
      <c r="D20511" t="s">
        <v>111332</v>
      </c>
      <c r="E20511" t="s">
        <v>114717</v>
      </c>
      <c r="F20511">
        <v>28</v>
      </c>
      <c r="G20511" t="s">
        <v>138016</v>
      </c>
      <c r="H20511" t="s">
        <v>193135</v>
      </c>
      <c r="I20511" t="s">
        <v>242935</v>
      </c>
      <c r="J20511" t="s">
        <v>287768</v>
      </c>
    </row>
    <row r="20512" spans="1:10">
      <c r="A20512" t="s">
        <v>20473</v>
      </c>
      <c r="B20512" t="s">
        <v>76178</v>
      </c>
      <c r="C20512">
        <v>291436634</v>
      </c>
      <c r="D20512" t="s">
        <v>111332</v>
      </c>
      <c r="E20512" t="s">
        <v>114687</v>
      </c>
      <c r="F20512">
        <v>1</v>
      </c>
      <c r="G20512" t="s">
        <v>138017</v>
      </c>
      <c r="H20512" t="s">
        <v>193136</v>
      </c>
      <c r="I20512" t="s">
        <v>242936</v>
      </c>
      <c r="J20512" t="s">
        <v>287769</v>
      </c>
    </row>
    <row r="20513" spans="1:10">
      <c r="A20513" t="s">
        <v>20474</v>
      </c>
      <c r="B20513" t="s">
        <v>76179</v>
      </c>
      <c r="C20513">
        <v>290488175</v>
      </c>
      <c r="D20513" t="s">
        <v>111332</v>
      </c>
      <c r="E20513" t="s">
        <v>112725</v>
      </c>
      <c r="F20513">
        <v>5</v>
      </c>
      <c r="G20513" t="s">
        <v>138018</v>
      </c>
      <c r="H20513" t="s">
        <v>193137</v>
      </c>
      <c r="J20513" t="s">
        <v>287770</v>
      </c>
    </row>
    <row r="20514" spans="1:10">
      <c r="A20514" t="s">
        <v>20475</v>
      </c>
      <c r="B20514" t="s">
        <v>76180</v>
      </c>
      <c r="C20514">
        <v>291418391</v>
      </c>
      <c r="D20514" t="s">
        <v>111332</v>
      </c>
      <c r="E20514" t="s">
        <v>114750</v>
      </c>
      <c r="F20514">
        <v>2</v>
      </c>
      <c r="G20514" t="s">
        <v>138019</v>
      </c>
      <c r="H20514" t="s">
        <v>193138</v>
      </c>
      <c r="I20514" t="s">
        <v>242937</v>
      </c>
      <c r="J20514" t="s">
        <v>287771</v>
      </c>
    </row>
    <row r="20515" spans="1:10">
      <c r="A20515" t="s">
        <v>20476</v>
      </c>
      <c r="B20515" t="s">
        <v>76181</v>
      </c>
      <c r="C20515">
        <v>290522429</v>
      </c>
      <c r="D20515" t="s">
        <v>111332</v>
      </c>
      <c r="E20515" t="s">
        <v>112725</v>
      </c>
      <c r="F20515">
        <v>7</v>
      </c>
      <c r="G20515" t="s">
        <v>138020</v>
      </c>
      <c r="H20515" t="s">
        <v>193139</v>
      </c>
      <c r="I20515" t="s">
        <v>242938</v>
      </c>
      <c r="J20515" t="s">
        <v>287772</v>
      </c>
    </row>
    <row r="20516" spans="1:10">
      <c r="A20516" t="s">
        <v>20477</v>
      </c>
      <c r="B20516" t="s">
        <v>76182</v>
      </c>
      <c r="C20516">
        <v>290485903</v>
      </c>
      <c r="D20516" t="s">
        <v>111332</v>
      </c>
      <c r="E20516" t="s">
        <v>114691</v>
      </c>
      <c r="F20516">
        <v>87</v>
      </c>
      <c r="G20516" t="s">
        <v>138021</v>
      </c>
      <c r="H20516" t="s">
        <v>193140</v>
      </c>
      <c r="I20516" t="s">
        <v>242939</v>
      </c>
      <c r="J20516" t="s">
        <v>287773</v>
      </c>
    </row>
    <row r="20517" spans="1:10">
      <c r="A20517" t="s">
        <v>20478</v>
      </c>
      <c r="B20517" t="s">
        <v>76183</v>
      </c>
      <c r="C20517">
        <v>290486031</v>
      </c>
      <c r="D20517" t="s">
        <v>111332</v>
      </c>
      <c r="E20517" t="s">
        <v>112726</v>
      </c>
      <c r="F20517">
        <v>22</v>
      </c>
      <c r="G20517" t="s">
        <v>138022</v>
      </c>
      <c r="H20517" t="s">
        <v>193141</v>
      </c>
      <c r="J20517" t="s">
        <v>287774</v>
      </c>
    </row>
    <row r="20518" spans="1:10">
      <c r="A20518" t="s">
        <v>20479</v>
      </c>
      <c r="B20518" t="s">
        <v>76184</v>
      </c>
      <c r="C20518">
        <v>290492413</v>
      </c>
      <c r="D20518" t="s">
        <v>111332</v>
      </c>
      <c r="E20518" t="s">
        <v>114692</v>
      </c>
      <c r="F20518">
        <v>20</v>
      </c>
      <c r="G20518" t="s">
        <v>138023</v>
      </c>
      <c r="H20518" t="s">
        <v>193142</v>
      </c>
      <c r="I20518" t="s">
        <v>242940</v>
      </c>
      <c r="J20518" t="s">
        <v>287775</v>
      </c>
    </row>
    <row r="20519" spans="1:10">
      <c r="A20519" t="s">
        <v>20480</v>
      </c>
      <c r="B20519" t="s">
        <v>76185</v>
      </c>
      <c r="C20519">
        <v>291418118</v>
      </c>
      <c r="D20519" t="s">
        <v>111332</v>
      </c>
      <c r="E20519" t="s">
        <v>112725</v>
      </c>
      <c r="F20519">
        <v>1</v>
      </c>
      <c r="G20519" t="s">
        <v>138024</v>
      </c>
      <c r="H20519" t="s">
        <v>193143</v>
      </c>
      <c r="J20519" t="s">
        <v>287776</v>
      </c>
    </row>
    <row r="20520" spans="1:10">
      <c r="A20520" t="s">
        <v>20481</v>
      </c>
      <c r="B20520" t="s">
        <v>76186</v>
      </c>
      <c r="C20520">
        <v>291438687</v>
      </c>
      <c r="D20520" t="s">
        <v>111332</v>
      </c>
      <c r="E20520" t="s">
        <v>112824</v>
      </c>
      <c r="F20520">
        <v>2</v>
      </c>
      <c r="G20520" t="s">
        <v>138025</v>
      </c>
      <c r="H20520" t="s">
        <v>193144</v>
      </c>
      <c r="I20520" t="s">
        <v>242941</v>
      </c>
      <c r="J20520" t="s">
        <v>287777</v>
      </c>
    </row>
    <row r="20521" spans="1:10">
      <c r="A20521" t="s">
        <v>20482</v>
      </c>
      <c r="B20521" t="s">
        <v>76187</v>
      </c>
      <c r="C20521">
        <v>291444939</v>
      </c>
      <c r="D20521" t="s">
        <v>111332</v>
      </c>
      <c r="E20521" t="s">
        <v>112725</v>
      </c>
      <c r="F20521">
        <v>1</v>
      </c>
      <c r="G20521" t="s">
        <v>138026</v>
      </c>
      <c r="H20521" t="s">
        <v>193145</v>
      </c>
      <c r="I20521" t="s">
        <v>242942</v>
      </c>
      <c r="J20521" t="s">
        <v>287778</v>
      </c>
    </row>
    <row r="20522" spans="1:10">
      <c r="A20522" t="s">
        <v>20483</v>
      </c>
      <c r="B20522" t="s">
        <v>76188</v>
      </c>
      <c r="C20522">
        <v>290526879</v>
      </c>
      <c r="D20522" t="s">
        <v>111332</v>
      </c>
      <c r="E20522" t="s">
        <v>112726</v>
      </c>
      <c r="F20522">
        <v>2</v>
      </c>
      <c r="G20522" t="s">
        <v>138027</v>
      </c>
      <c r="H20522" t="s">
        <v>193146</v>
      </c>
      <c r="J20522" t="s">
        <v>287779</v>
      </c>
    </row>
    <row r="20523" spans="1:10">
      <c r="A20523" t="s">
        <v>20484</v>
      </c>
      <c r="B20523" t="s">
        <v>76189</v>
      </c>
      <c r="C20523">
        <v>291414530</v>
      </c>
      <c r="D20523" t="s">
        <v>111332</v>
      </c>
      <c r="E20523" t="s">
        <v>112758</v>
      </c>
      <c r="F20523">
        <v>20</v>
      </c>
      <c r="G20523" t="s">
        <v>138028</v>
      </c>
      <c r="H20523" t="s">
        <v>193147</v>
      </c>
      <c r="I20523" t="s">
        <v>242943</v>
      </c>
      <c r="J20523" t="s">
        <v>287780</v>
      </c>
    </row>
    <row r="20524" spans="1:10">
      <c r="A20524" t="s">
        <v>20485</v>
      </c>
      <c r="B20524" t="s">
        <v>76190</v>
      </c>
      <c r="C20524">
        <v>291445015</v>
      </c>
      <c r="D20524" t="s">
        <v>111332</v>
      </c>
      <c r="E20524" t="s">
        <v>112789</v>
      </c>
      <c r="F20524">
        <v>9</v>
      </c>
      <c r="G20524" t="s">
        <v>138029</v>
      </c>
      <c r="H20524" t="s">
        <v>193148</v>
      </c>
      <c r="I20524" t="s">
        <v>242944</v>
      </c>
      <c r="J20524" t="s">
        <v>287781</v>
      </c>
    </row>
    <row r="20525" spans="1:10">
      <c r="A20525" t="s">
        <v>20486</v>
      </c>
      <c r="B20525" t="s">
        <v>76191</v>
      </c>
      <c r="C20525">
        <v>290485498</v>
      </c>
      <c r="D20525" t="s">
        <v>111332</v>
      </c>
      <c r="E20525" t="s">
        <v>112806</v>
      </c>
      <c r="F20525">
        <v>1</v>
      </c>
      <c r="G20525" t="s">
        <v>138030</v>
      </c>
      <c r="H20525" t="s">
        <v>193149</v>
      </c>
      <c r="I20525" t="s">
        <v>242945</v>
      </c>
      <c r="J20525" t="s">
        <v>287782</v>
      </c>
    </row>
    <row r="20526" spans="1:10">
      <c r="A20526" t="s">
        <v>20487</v>
      </c>
      <c r="B20526" t="s">
        <v>76192</v>
      </c>
      <c r="C20526">
        <v>290485355</v>
      </c>
      <c r="D20526" t="s">
        <v>111332</v>
      </c>
      <c r="E20526" t="s">
        <v>114696</v>
      </c>
      <c r="F20526">
        <v>26</v>
      </c>
      <c r="G20526" t="s">
        <v>138031</v>
      </c>
      <c r="H20526" t="s">
        <v>193150</v>
      </c>
      <c r="I20526" t="s">
        <v>242946</v>
      </c>
      <c r="J20526" t="s">
        <v>287783</v>
      </c>
    </row>
    <row r="20527" spans="1:10">
      <c r="A20527" t="s">
        <v>20488</v>
      </c>
      <c r="B20527" t="s">
        <v>76193</v>
      </c>
      <c r="C20527">
        <v>291438580</v>
      </c>
      <c r="D20527" t="s">
        <v>111332</v>
      </c>
      <c r="E20527" t="s">
        <v>114688</v>
      </c>
      <c r="F20527">
        <v>12</v>
      </c>
      <c r="G20527" t="s">
        <v>138032</v>
      </c>
      <c r="H20527" t="s">
        <v>193151</v>
      </c>
      <c r="I20527" t="s">
        <v>242947</v>
      </c>
      <c r="J20527" t="s">
        <v>287784</v>
      </c>
    </row>
    <row r="20528" spans="1:10">
      <c r="A20528" t="s">
        <v>20489</v>
      </c>
      <c r="B20528" t="s">
        <v>76194</v>
      </c>
      <c r="C20528">
        <v>290522468</v>
      </c>
      <c r="D20528" t="s">
        <v>111332</v>
      </c>
      <c r="E20528" t="s">
        <v>112726</v>
      </c>
      <c r="F20528">
        <v>2</v>
      </c>
      <c r="G20528" t="s">
        <v>138033</v>
      </c>
      <c r="H20528" t="s">
        <v>193152</v>
      </c>
      <c r="I20528" t="s">
        <v>242948</v>
      </c>
      <c r="J20528" t="s">
        <v>287785</v>
      </c>
    </row>
    <row r="20529" spans="1:10">
      <c r="A20529" t="s">
        <v>20490</v>
      </c>
      <c r="B20529" t="s">
        <v>76195</v>
      </c>
      <c r="C20529">
        <v>291415366</v>
      </c>
      <c r="D20529" t="s">
        <v>111332</v>
      </c>
      <c r="E20529" t="s">
        <v>112806</v>
      </c>
      <c r="F20529">
        <v>1</v>
      </c>
      <c r="G20529" t="s">
        <v>138034</v>
      </c>
      <c r="H20529" t="s">
        <v>193153</v>
      </c>
      <c r="I20529" t="s">
        <v>242949</v>
      </c>
      <c r="J20529" t="s">
        <v>287786</v>
      </c>
    </row>
    <row r="20530" spans="1:10">
      <c r="A20530" t="s">
        <v>20491</v>
      </c>
      <c r="B20530" t="s">
        <v>76196</v>
      </c>
      <c r="C20530">
        <v>291440981</v>
      </c>
      <c r="D20530" t="s">
        <v>111332</v>
      </c>
      <c r="E20530" t="s">
        <v>112806</v>
      </c>
      <c r="F20530">
        <v>162</v>
      </c>
      <c r="G20530" t="s">
        <v>138035</v>
      </c>
      <c r="H20530" t="s">
        <v>193154</v>
      </c>
      <c r="I20530" t="s">
        <v>242950</v>
      </c>
      <c r="J20530" t="s">
        <v>287787</v>
      </c>
    </row>
    <row r="20531" spans="1:10">
      <c r="A20531" t="s">
        <v>20492</v>
      </c>
      <c r="B20531" t="s">
        <v>76197</v>
      </c>
      <c r="C20531">
        <v>290521045</v>
      </c>
      <c r="D20531" t="s">
        <v>111332</v>
      </c>
      <c r="E20531" t="s">
        <v>114742</v>
      </c>
      <c r="F20531">
        <v>11</v>
      </c>
      <c r="G20531" t="s">
        <v>138036</v>
      </c>
      <c r="H20531" t="s">
        <v>193155</v>
      </c>
      <c r="I20531" t="s">
        <v>242951</v>
      </c>
      <c r="J20531" t="s">
        <v>287788</v>
      </c>
    </row>
    <row r="20532" spans="1:10">
      <c r="A20532" t="s">
        <v>20493</v>
      </c>
      <c r="B20532" t="s">
        <v>76198</v>
      </c>
      <c r="C20532">
        <v>291434468</v>
      </c>
      <c r="D20532" t="s">
        <v>111332</v>
      </c>
      <c r="E20532" t="s">
        <v>112726</v>
      </c>
      <c r="F20532">
        <v>1</v>
      </c>
      <c r="G20532" t="s">
        <v>138037</v>
      </c>
      <c r="H20532" t="s">
        <v>193156</v>
      </c>
      <c r="I20532" t="s">
        <v>242952</v>
      </c>
      <c r="J20532" t="s">
        <v>287789</v>
      </c>
    </row>
    <row r="20533" spans="1:10">
      <c r="A20533" t="s">
        <v>20494</v>
      </c>
      <c r="B20533" t="s">
        <v>76199</v>
      </c>
      <c r="C20533">
        <v>290524677</v>
      </c>
      <c r="D20533" t="s">
        <v>111332</v>
      </c>
      <c r="E20533" t="s">
        <v>112725</v>
      </c>
      <c r="F20533">
        <v>13</v>
      </c>
      <c r="G20533" t="s">
        <v>138038</v>
      </c>
      <c r="H20533" t="s">
        <v>193157</v>
      </c>
      <c r="I20533" t="s">
        <v>242953</v>
      </c>
      <c r="J20533" t="s">
        <v>287790</v>
      </c>
    </row>
    <row r="20534" spans="1:10">
      <c r="A20534" t="s">
        <v>20495</v>
      </c>
      <c r="B20534" t="s">
        <v>76200</v>
      </c>
      <c r="C20534">
        <v>290522391</v>
      </c>
      <c r="D20534" t="s">
        <v>111332</v>
      </c>
      <c r="E20534" t="s">
        <v>114710</v>
      </c>
      <c r="F20534">
        <v>68</v>
      </c>
      <c r="G20534" t="s">
        <v>138039</v>
      </c>
      <c r="H20534" t="s">
        <v>193158</v>
      </c>
      <c r="J20534" t="s">
        <v>287791</v>
      </c>
    </row>
    <row r="20535" spans="1:10">
      <c r="A20535" t="s">
        <v>20496</v>
      </c>
      <c r="B20535" t="s">
        <v>76201</v>
      </c>
      <c r="C20535">
        <v>291414823</v>
      </c>
      <c r="D20535" t="s">
        <v>111332</v>
      </c>
      <c r="E20535" t="s">
        <v>114696</v>
      </c>
      <c r="F20535">
        <v>10</v>
      </c>
      <c r="G20535" t="s">
        <v>138040</v>
      </c>
      <c r="H20535" t="s">
        <v>193159</v>
      </c>
      <c r="J20535" t="s">
        <v>287792</v>
      </c>
    </row>
    <row r="20536" spans="1:10">
      <c r="A20536" t="s">
        <v>20497</v>
      </c>
      <c r="B20536" t="s">
        <v>76202</v>
      </c>
      <c r="C20536">
        <v>290481754</v>
      </c>
      <c r="D20536" t="s">
        <v>111332</v>
      </c>
      <c r="E20536" t="s">
        <v>112725</v>
      </c>
      <c r="F20536">
        <v>90</v>
      </c>
      <c r="G20536" t="s">
        <v>138041</v>
      </c>
      <c r="H20536" t="s">
        <v>193160</v>
      </c>
      <c r="J20536" t="s">
        <v>287793</v>
      </c>
    </row>
    <row r="20537" spans="1:10">
      <c r="A20537" t="s">
        <v>20498</v>
      </c>
      <c r="B20537" t="s">
        <v>76203</v>
      </c>
      <c r="C20537">
        <v>290485621</v>
      </c>
      <c r="D20537" t="s">
        <v>111332</v>
      </c>
      <c r="E20537" t="s">
        <v>114704</v>
      </c>
      <c r="F20537">
        <v>6</v>
      </c>
      <c r="G20537" t="s">
        <v>138042</v>
      </c>
      <c r="H20537" t="s">
        <v>193161</v>
      </c>
      <c r="I20537" t="s">
        <v>242954</v>
      </c>
      <c r="J20537" t="s">
        <v>287794</v>
      </c>
    </row>
    <row r="20538" spans="1:10">
      <c r="A20538" t="s">
        <v>20499</v>
      </c>
      <c r="B20538" t="s">
        <v>76204</v>
      </c>
      <c r="C20538">
        <v>291417392</v>
      </c>
      <c r="D20538" t="s">
        <v>111332</v>
      </c>
      <c r="E20538" t="s">
        <v>112725</v>
      </c>
      <c r="F20538">
        <v>1</v>
      </c>
      <c r="G20538" t="s">
        <v>138043</v>
      </c>
      <c r="H20538" t="s">
        <v>193162</v>
      </c>
      <c r="J20538" t="s">
        <v>287795</v>
      </c>
    </row>
    <row r="20539" spans="1:10">
      <c r="A20539" t="s">
        <v>1046</v>
      </c>
      <c r="B20539" t="s">
        <v>76205</v>
      </c>
      <c r="C20539">
        <v>289793071</v>
      </c>
      <c r="D20539" t="s">
        <v>111332</v>
      </c>
      <c r="E20539" t="s">
        <v>112758</v>
      </c>
      <c r="F20539">
        <v>32</v>
      </c>
      <c r="G20539" t="s">
        <v>138044</v>
      </c>
      <c r="H20539" t="s">
        <v>193163</v>
      </c>
      <c r="J20539" t="s">
        <v>287796</v>
      </c>
    </row>
    <row r="20540" spans="1:10">
      <c r="A20540" t="s">
        <v>20500</v>
      </c>
      <c r="B20540" t="s">
        <v>76206</v>
      </c>
      <c r="C20540">
        <v>290524267</v>
      </c>
      <c r="D20540" t="s">
        <v>111332</v>
      </c>
      <c r="E20540" t="s">
        <v>114717</v>
      </c>
      <c r="F20540">
        <v>30</v>
      </c>
      <c r="G20540" t="s">
        <v>138045</v>
      </c>
      <c r="H20540" t="s">
        <v>193164</v>
      </c>
      <c r="I20540" t="s">
        <v>242955</v>
      </c>
      <c r="J20540" t="s">
        <v>287797</v>
      </c>
    </row>
    <row r="20541" spans="1:10">
      <c r="A20541" t="s">
        <v>20501</v>
      </c>
      <c r="B20541" t="s">
        <v>76207</v>
      </c>
      <c r="C20541">
        <v>290486668</v>
      </c>
      <c r="D20541" t="s">
        <v>111332</v>
      </c>
      <c r="E20541" t="s">
        <v>114696</v>
      </c>
      <c r="F20541">
        <v>6</v>
      </c>
      <c r="G20541" t="s">
        <v>138046</v>
      </c>
      <c r="H20541" t="s">
        <v>193165</v>
      </c>
      <c r="I20541" t="s">
        <v>242956</v>
      </c>
      <c r="J20541" t="s">
        <v>287798</v>
      </c>
    </row>
    <row r="20542" spans="1:10">
      <c r="A20542" t="s">
        <v>20502</v>
      </c>
      <c r="B20542" t="s">
        <v>76208</v>
      </c>
      <c r="C20542">
        <v>290483587</v>
      </c>
      <c r="D20542" t="s">
        <v>111332</v>
      </c>
      <c r="E20542" t="s">
        <v>114691</v>
      </c>
      <c r="F20542">
        <v>6</v>
      </c>
      <c r="G20542" t="s">
        <v>138047</v>
      </c>
      <c r="H20542" t="s">
        <v>193166</v>
      </c>
      <c r="I20542" t="s">
        <v>242957</v>
      </c>
      <c r="J20542" t="s">
        <v>287799</v>
      </c>
    </row>
    <row r="20543" spans="1:10">
      <c r="A20543" t="s">
        <v>20503</v>
      </c>
      <c r="B20543" t="s">
        <v>76209</v>
      </c>
      <c r="C20543">
        <v>290490014</v>
      </c>
      <c r="D20543" t="s">
        <v>111332</v>
      </c>
      <c r="E20543" t="s">
        <v>112726</v>
      </c>
      <c r="F20543">
        <v>35</v>
      </c>
      <c r="G20543" t="s">
        <v>138048</v>
      </c>
      <c r="H20543" t="s">
        <v>193167</v>
      </c>
      <c r="I20543" t="s">
        <v>242958</v>
      </c>
      <c r="J20543" t="s">
        <v>287800</v>
      </c>
    </row>
    <row r="20544" spans="1:10">
      <c r="A20544" t="s">
        <v>20504</v>
      </c>
      <c r="B20544" t="s">
        <v>76210</v>
      </c>
      <c r="C20544">
        <v>290486951</v>
      </c>
      <c r="D20544" t="s">
        <v>111332</v>
      </c>
      <c r="E20544" t="s">
        <v>114696</v>
      </c>
      <c r="F20544">
        <v>28</v>
      </c>
      <c r="G20544" t="s">
        <v>138049</v>
      </c>
      <c r="H20544" t="s">
        <v>193168</v>
      </c>
      <c r="I20544" t="s">
        <v>242959</v>
      </c>
      <c r="J20544" t="s">
        <v>287801</v>
      </c>
    </row>
    <row r="20545" spans="1:10">
      <c r="A20545" t="s">
        <v>20505</v>
      </c>
      <c r="B20545" t="s">
        <v>76211</v>
      </c>
      <c r="C20545">
        <v>291435113</v>
      </c>
      <c r="D20545" t="s">
        <v>111332</v>
      </c>
      <c r="E20545" t="s">
        <v>114755</v>
      </c>
      <c r="F20545">
        <v>6</v>
      </c>
      <c r="G20545" t="s">
        <v>138050</v>
      </c>
      <c r="H20545" t="s">
        <v>193169</v>
      </c>
      <c r="I20545" t="s">
        <v>242960</v>
      </c>
      <c r="J20545" t="s">
        <v>287802</v>
      </c>
    </row>
    <row r="20546" spans="1:10">
      <c r="A20546" t="s">
        <v>20506</v>
      </c>
      <c r="B20546" t="s">
        <v>76212</v>
      </c>
      <c r="C20546">
        <v>291417301</v>
      </c>
      <c r="D20546" t="s">
        <v>111332</v>
      </c>
      <c r="E20546" t="s">
        <v>112802</v>
      </c>
      <c r="F20546">
        <v>3</v>
      </c>
      <c r="G20546" t="s">
        <v>138051</v>
      </c>
      <c r="H20546" t="s">
        <v>193170</v>
      </c>
      <c r="I20546" t="s">
        <v>242961</v>
      </c>
      <c r="J20546" t="s">
        <v>287803</v>
      </c>
    </row>
    <row r="20547" spans="1:10">
      <c r="A20547" t="s">
        <v>20507</v>
      </c>
      <c r="B20547" t="s">
        <v>76213</v>
      </c>
      <c r="C20547">
        <v>290486490</v>
      </c>
      <c r="D20547" t="s">
        <v>111332</v>
      </c>
      <c r="E20547" t="s">
        <v>114696</v>
      </c>
      <c r="F20547">
        <v>60</v>
      </c>
      <c r="G20547" t="s">
        <v>138052</v>
      </c>
      <c r="H20547" t="s">
        <v>193171</v>
      </c>
      <c r="I20547" t="s">
        <v>242962</v>
      </c>
      <c r="J20547" t="s">
        <v>287804</v>
      </c>
    </row>
    <row r="20548" spans="1:10">
      <c r="A20548" t="s">
        <v>20508</v>
      </c>
      <c r="B20548" t="s">
        <v>76214</v>
      </c>
      <c r="C20548">
        <v>291414069</v>
      </c>
      <c r="D20548" t="s">
        <v>111332</v>
      </c>
      <c r="E20548" t="s">
        <v>112725</v>
      </c>
      <c r="F20548">
        <v>6</v>
      </c>
      <c r="G20548" t="s">
        <v>138053</v>
      </c>
      <c r="H20548" t="s">
        <v>193172</v>
      </c>
      <c r="I20548" t="s">
        <v>242963</v>
      </c>
      <c r="J20548" t="s">
        <v>287805</v>
      </c>
    </row>
    <row r="20549" spans="1:10">
      <c r="A20549" t="s">
        <v>20509</v>
      </c>
      <c r="B20549" t="s">
        <v>76215</v>
      </c>
      <c r="C20549">
        <v>290485255</v>
      </c>
      <c r="D20549" t="s">
        <v>111332</v>
      </c>
      <c r="E20549" t="s">
        <v>112758</v>
      </c>
      <c r="F20549">
        <v>56</v>
      </c>
      <c r="G20549" t="s">
        <v>138054</v>
      </c>
      <c r="H20549" t="s">
        <v>193173</v>
      </c>
      <c r="I20549" t="s">
        <v>242964</v>
      </c>
      <c r="J20549" t="s">
        <v>287806</v>
      </c>
    </row>
    <row r="20550" spans="1:10">
      <c r="A20550" t="s">
        <v>20510</v>
      </c>
      <c r="B20550" t="s">
        <v>76216</v>
      </c>
      <c r="C20550">
        <v>291034697</v>
      </c>
      <c r="D20550" t="s">
        <v>111332</v>
      </c>
      <c r="E20550" t="s">
        <v>114690</v>
      </c>
      <c r="F20550">
        <v>1</v>
      </c>
      <c r="G20550" t="s">
        <v>138055</v>
      </c>
      <c r="H20550" t="s">
        <v>193174</v>
      </c>
      <c r="J20550" t="s">
        <v>287807</v>
      </c>
    </row>
    <row r="20551" spans="1:10">
      <c r="A20551" t="s">
        <v>20511</v>
      </c>
      <c r="B20551" t="s">
        <v>76217</v>
      </c>
      <c r="C20551">
        <v>291434988</v>
      </c>
      <c r="D20551" t="s">
        <v>111332</v>
      </c>
      <c r="E20551" t="s">
        <v>112725</v>
      </c>
      <c r="F20551">
        <v>19</v>
      </c>
      <c r="G20551" t="s">
        <v>138056</v>
      </c>
      <c r="H20551" t="s">
        <v>193175</v>
      </c>
      <c r="J20551" t="s">
        <v>287808</v>
      </c>
    </row>
    <row r="20552" spans="1:10">
      <c r="A20552" t="s">
        <v>20512</v>
      </c>
      <c r="B20552" t="s">
        <v>76218</v>
      </c>
      <c r="C20552">
        <v>290486901</v>
      </c>
      <c r="D20552" t="s">
        <v>111332</v>
      </c>
      <c r="E20552" t="s">
        <v>114696</v>
      </c>
      <c r="F20552">
        <v>1</v>
      </c>
      <c r="G20552" t="s">
        <v>138057</v>
      </c>
      <c r="H20552" t="s">
        <v>193176</v>
      </c>
      <c r="I20552" t="s">
        <v>242965</v>
      </c>
      <c r="J20552" t="s">
        <v>287809</v>
      </c>
    </row>
    <row r="20553" spans="1:10">
      <c r="A20553" t="s">
        <v>20513</v>
      </c>
      <c r="B20553" t="s">
        <v>76219</v>
      </c>
      <c r="C20553">
        <v>290481810</v>
      </c>
      <c r="D20553" t="s">
        <v>111332</v>
      </c>
      <c r="E20553" t="s">
        <v>114756</v>
      </c>
      <c r="F20553">
        <v>92</v>
      </c>
      <c r="G20553" t="s">
        <v>138058</v>
      </c>
      <c r="H20553" t="s">
        <v>193177</v>
      </c>
      <c r="I20553" t="s">
        <v>242966</v>
      </c>
      <c r="J20553" t="s">
        <v>287810</v>
      </c>
    </row>
    <row r="20554" spans="1:10">
      <c r="A20554" t="s">
        <v>20514</v>
      </c>
      <c r="B20554" t="s">
        <v>76220</v>
      </c>
      <c r="C20554">
        <v>290492987</v>
      </c>
      <c r="D20554" t="s">
        <v>111332</v>
      </c>
      <c r="E20554" t="s">
        <v>112801</v>
      </c>
      <c r="F20554">
        <v>9</v>
      </c>
      <c r="G20554" t="s">
        <v>138059</v>
      </c>
      <c r="H20554" t="s">
        <v>193178</v>
      </c>
      <c r="I20554" t="s">
        <v>242967</v>
      </c>
      <c r="J20554" t="s">
        <v>287811</v>
      </c>
    </row>
    <row r="20555" spans="1:10">
      <c r="A20555" t="s">
        <v>20515</v>
      </c>
      <c r="B20555" t="s">
        <v>76221</v>
      </c>
      <c r="C20555">
        <v>291441317</v>
      </c>
      <c r="D20555" t="s">
        <v>111332</v>
      </c>
      <c r="E20555" t="s">
        <v>112806</v>
      </c>
      <c r="F20555">
        <v>72</v>
      </c>
      <c r="G20555" t="s">
        <v>138060</v>
      </c>
      <c r="H20555" t="s">
        <v>193179</v>
      </c>
      <c r="I20555" t="s">
        <v>242968</v>
      </c>
      <c r="J20555" t="s">
        <v>287812</v>
      </c>
    </row>
    <row r="20556" spans="1:10">
      <c r="A20556" t="s">
        <v>20516</v>
      </c>
      <c r="B20556" t="s">
        <v>76222</v>
      </c>
      <c r="C20556">
        <v>291418131</v>
      </c>
      <c r="D20556" t="s">
        <v>111332</v>
      </c>
      <c r="E20556" t="s">
        <v>112789</v>
      </c>
      <c r="F20556">
        <v>8</v>
      </c>
      <c r="G20556" t="s">
        <v>138061</v>
      </c>
      <c r="H20556" t="s">
        <v>193180</v>
      </c>
      <c r="I20556" t="s">
        <v>242969</v>
      </c>
      <c r="J20556" t="s">
        <v>287813</v>
      </c>
    </row>
    <row r="20557" spans="1:10">
      <c r="A20557" t="s">
        <v>20517</v>
      </c>
      <c r="B20557" t="s">
        <v>76223</v>
      </c>
      <c r="C20557">
        <v>291443636</v>
      </c>
      <c r="D20557" t="s">
        <v>111332</v>
      </c>
      <c r="E20557" t="s">
        <v>114757</v>
      </c>
      <c r="F20557">
        <v>5</v>
      </c>
      <c r="G20557" t="s">
        <v>138062</v>
      </c>
      <c r="H20557" t="s">
        <v>193181</v>
      </c>
      <c r="I20557" t="s">
        <v>242970</v>
      </c>
      <c r="J20557" t="s">
        <v>287814</v>
      </c>
    </row>
    <row r="20558" spans="1:10">
      <c r="A20558" t="s">
        <v>20518</v>
      </c>
      <c r="B20558" t="s">
        <v>76224</v>
      </c>
      <c r="C20558">
        <v>291428046</v>
      </c>
      <c r="D20558" t="s">
        <v>111332</v>
      </c>
      <c r="E20558" t="s">
        <v>112726</v>
      </c>
      <c r="F20558">
        <v>4</v>
      </c>
      <c r="G20558" t="s">
        <v>138063</v>
      </c>
      <c r="H20558" t="s">
        <v>193182</v>
      </c>
      <c r="J20558" t="s">
        <v>287815</v>
      </c>
    </row>
    <row r="20559" spans="1:10">
      <c r="A20559" t="s">
        <v>20519</v>
      </c>
      <c r="B20559" t="s">
        <v>76225</v>
      </c>
      <c r="C20559">
        <v>291421601</v>
      </c>
      <c r="D20559" t="s">
        <v>111367</v>
      </c>
      <c r="E20559" t="s">
        <v>114758</v>
      </c>
      <c r="F20559">
        <v>32</v>
      </c>
      <c r="G20559" t="s">
        <v>138064</v>
      </c>
      <c r="H20559" t="s">
        <v>193183</v>
      </c>
      <c r="I20559" t="s">
        <v>242971</v>
      </c>
      <c r="J20559" t="s">
        <v>287816</v>
      </c>
    </row>
    <row r="20560" spans="1:10">
      <c r="A20560" t="s">
        <v>20520</v>
      </c>
      <c r="B20560" t="s">
        <v>76226</v>
      </c>
      <c r="C20560">
        <v>290486441</v>
      </c>
      <c r="D20560" t="s">
        <v>111332</v>
      </c>
      <c r="E20560" t="s">
        <v>112725</v>
      </c>
      <c r="F20560">
        <v>5</v>
      </c>
      <c r="G20560" t="s">
        <v>138065</v>
      </c>
      <c r="H20560" t="s">
        <v>193184</v>
      </c>
      <c r="I20560" t="s">
        <v>242972</v>
      </c>
      <c r="J20560" t="s">
        <v>287817</v>
      </c>
    </row>
    <row r="20561" spans="1:10">
      <c r="A20561" t="s">
        <v>20521</v>
      </c>
      <c r="B20561" t="s">
        <v>76227</v>
      </c>
      <c r="C20561">
        <v>290520963</v>
      </c>
      <c r="D20561" t="s">
        <v>111332</v>
      </c>
      <c r="E20561" t="s">
        <v>114703</v>
      </c>
      <c r="F20561">
        <v>9</v>
      </c>
      <c r="G20561" t="s">
        <v>138066</v>
      </c>
      <c r="H20561" t="s">
        <v>193185</v>
      </c>
      <c r="J20561" t="s">
        <v>287818</v>
      </c>
    </row>
    <row r="20562" spans="1:10">
      <c r="A20562" t="s">
        <v>20522</v>
      </c>
      <c r="B20562" t="s">
        <v>76228</v>
      </c>
      <c r="C20562">
        <v>291034470</v>
      </c>
      <c r="D20562" t="s">
        <v>111332</v>
      </c>
      <c r="E20562" t="s">
        <v>112802</v>
      </c>
      <c r="F20562">
        <v>26</v>
      </c>
      <c r="G20562" t="s">
        <v>138067</v>
      </c>
      <c r="H20562" t="s">
        <v>193186</v>
      </c>
      <c r="J20562" t="s">
        <v>287819</v>
      </c>
    </row>
    <row r="20563" spans="1:10">
      <c r="A20563" t="s">
        <v>20523</v>
      </c>
      <c r="B20563" t="s">
        <v>76229</v>
      </c>
      <c r="C20563">
        <v>290521643</v>
      </c>
      <c r="D20563" t="s">
        <v>111332</v>
      </c>
      <c r="E20563" t="s">
        <v>114690</v>
      </c>
      <c r="F20563">
        <v>100</v>
      </c>
      <c r="G20563" t="s">
        <v>138068</v>
      </c>
      <c r="H20563" t="s">
        <v>193187</v>
      </c>
      <c r="I20563" t="s">
        <v>242973</v>
      </c>
      <c r="J20563" t="s">
        <v>287820</v>
      </c>
    </row>
    <row r="20564" spans="1:10">
      <c r="A20564" t="s">
        <v>20524</v>
      </c>
      <c r="B20564" t="s">
        <v>76230</v>
      </c>
      <c r="C20564">
        <v>291035371</v>
      </c>
      <c r="D20564" t="s">
        <v>111332</v>
      </c>
      <c r="E20564" t="s">
        <v>114696</v>
      </c>
      <c r="F20564">
        <v>4</v>
      </c>
      <c r="G20564" t="s">
        <v>138069</v>
      </c>
      <c r="H20564" t="s">
        <v>193188</v>
      </c>
      <c r="I20564" t="s">
        <v>242974</v>
      </c>
      <c r="J20564" t="s">
        <v>287821</v>
      </c>
    </row>
    <row r="20565" spans="1:10">
      <c r="A20565" t="s">
        <v>20525</v>
      </c>
      <c r="B20565" t="s">
        <v>76231</v>
      </c>
      <c r="C20565">
        <v>291420297</v>
      </c>
      <c r="D20565" t="s">
        <v>111332</v>
      </c>
      <c r="E20565" t="s">
        <v>112725</v>
      </c>
      <c r="F20565">
        <v>74</v>
      </c>
      <c r="G20565" t="s">
        <v>138070</v>
      </c>
      <c r="H20565" t="s">
        <v>193189</v>
      </c>
      <c r="I20565" t="s">
        <v>242975</v>
      </c>
      <c r="J20565" t="s">
        <v>287822</v>
      </c>
    </row>
    <row r="20566" spans="1:10">
      <c r="A20566" t="s">
        <v>20526</v>
      </c>
      <c r="B20566" t="s">
        <v>76232</v>
      </c>
      <c r="C20566">
        <v>290522405</v>
      </c>
      <c r="D20566" t="s">
        <v>111332</v>
      </c>
      <c r="E20566" t="s">
        <v>112806</v>
      </c>
      <c r="F20566">
        <v>1</v>
      </c>
      <c r="G20566" t="s">
        <v>138071</v>
      </c>
      <c r="H20566" t="s">
        <v>193190</v>
      </c>
      <c r="I20566" t="s">
        <v>242976</v>
      </c>
      <c r="J20566" t="s">
        <v>287823</v>
      </c>
    </row>
    <row r="20567" spans="1:10">
      <c r="A20567" t="s">
        <v>20527</v>
      </c>
      <c r="B20567" t="s">
        <v>76233</v>
      </c>
      <c r="C20567">
        <v>291434986</v>
      </c>
      <c r="D20567" t="s">
        <v>111332</v>
      </c>
      <c r="E20567" t="s">
        <v>112801</v>
      </c>
      <c r="F20567">
        <v>47</v>
      </c>
      <c r="G20567" t="s">
        <v>138072</v>
      </c>
      <c r="H20567" t="s">
        <v>193191</v>
      </c>
      <c r="J20567" t="s">
        <v>287824</v>
      </c>
    </row>
    <row r="20568" spans="1:10">
      <c r="A20568" t="s">
        <v>20528</v>
      </c>
      <c r="B20568" t="s">
        <v>76234</v>
      </c>
      <c r="C20568">
        <v>290522443</v>
      </c>
      <c r="D20568" t="s">
        <v>111332</v>
      </c>
      <c r="E20568" t="s">
        <v>112802</v>
      </c>
      <c r="F20568">
        <v>61</v>
      </c>
      <c r="G20568" t="s">
        <v>138073</v>
      </c>
      <c r="H20568" t="s">
        <v>193192</v>
      </c>
      <c r="I20568" t="s">
        <v>242977</v>
      </c>
      <c r="J20568" t="s">
        <v>287825</v>
      </c>
    </row>
    <row r="20569" spans="1:10">
      <c r="A20569" t="s">
        <v>20529</v>
      </c>
      <c r="B20569" t="s">
        <v>76235</v>
      </c>
      <c r="C20569">
        <v>291416446</v>
      </c>
      <c r="D20569" t="s">
        <v>111332</v>
      </c>
      <c r="E20569" t="s">
        <v>112806</v>
      </c>
      <c r="F20569">
        <v>14</v>
      </c>
      <c r="G20569" t="s">
        <v>138074</v>
      </c>
      <c r="H20569" t="s">
        <v>193193</v>
      </c>
      <c r="J20569" t="s">
        <v>287826</v>
      </c>
    </row>
    <row r="20570" spans="1:10">
      <c r="A20570" t="s">
        <v>20530</v>
      </c>
      <c r="B20570" t="s">
        <v>76236</v>
      </c>
      <c r="C20570">
        <v>290522412</v>
      </c>
      <c r="D20570" t="s">
        <v>111332</v>
      </c>
      <c r="E20570" t="s">
        <v>112806</v>
      </c>
      <c r="F20570">
        <v>12</v>
      </c>
      <c r="G20570" t="s">
        <v>138075</v>
      </c>
      <c r="H20570" t="s">
        <v>193194</v>
      </c>
      <c r="I20570" t="s">
        <v>242978</v>
      </c>
      <c r="J20570" t="s">
        <v>287827</v>
      </c>
    </row>
    <row r="20571" spans="1:10">
      <c r="A20571" t="s">
        <v>20531</v>
      </c>
      <c r="B20571" t="s">
        <v>76237</v>
      </c>
      <c r="C20571">
        <v>291437081</v>
      </c>
      <c r="D20571" t="s">
        <v>111332</v>
      </c>
      <c r="E20571" t="s">
        <v>112726</v>
      </c>
      <c r="F20571">
        <v>115</v>
      </c>
      <c r="G20571" t="s">
        <v>138076</v>
      </c>
      <c r="H20571" t="s">
        <v>193195</v>
      </c>
      <c r="I20571" t="s">
        <v>242979</v>
      </c>
      <c r="J20571" t="s">
        <v>287828</v>
      </c>
    </row>
    <row r="20572" spans="1:10">
      <c r="A20572" t="s">
        <v>20532</v>
      </c>
      <c r="B20572" t="s">
        <v>76238</v>
      </c>
      <c r="C20572">
        <v>290521389</v>
      </c>
      <c r="D20572" t="s">
        <v>111332</v>
      </c>
      <c r="E20572" t="s">
        <v>112806</v>
      </c>
      <c r="F20572">
        <v>1</v>
      </c>
      <c r="G20572" t="s">
        <v>138077</v>
      </c>
      <c r="H20572" t="s">
        <v>193196</v>
      </c>
      <c r="J20572" t="s">
        <v>287829</v>
      </c>
    </row>
    <row r="20573" spans="1:10">
      <c r="A20573" t="s">
        <v>20533</v>
      </c>
      <c r="B20573" t="s">
        <v>76239</v>
      </c>
      <c r="C20573">
        <v>290486536</v>
      </c>
      <c r="D20573" t="s">
        <v>111332</v>
      </c>
      <c r="E20573" t="s">
        <v>112758</v>
      </c>
      <c r="F20573">
        <v>3</v>
      </c>
      <c r="G20573" t="s">
        <v>138078</v>
      </c>
      <c r="H20573" t="s">
        <v>193197</v>
      </c>
      <c r="I20573" t="s">
        <v>242980</v>
      </c>
      <c r="J20573" t="s">
        <v>287830</v>
      </c>
    </row>
    <row r="20574" spans="1:10">
      <c r="A20574" t="s">
        <v>20534</v>
      </c>
      <c r="B20574" t="s">
        <v>76240</v>
      </c>
      <c r="C20574">
        <v>291419829</v>
      </c>
      <c r="D20574" t="s">
        <v>111332</v>
      </c>
      <c r="E20574" t="s">
        <v>114703</v>
      </c>
      <c r="F20574">
        <v>9</v>
      </c>
      <c r="G20574" t="s">
        <v>138079</v>
      </c>
      <c r="H20574" t="s">
        <v>193198</v>
      </c>
      <c r="I20574" t="s">
        <v>242981</v>
      </c>
      <c r="J20574" t="s">
        <v>287831</v>
      </c>
    </row>
    <row r="20575" spans="1:10">
      <c r="A20575" t="s">
        <v>20535</v>
      </c>
      <c r="B20575" t="s">
        <v>76241</v>
      </c>
      <c r="C20575">
        <v>283119166</v>
      </c>
      <c r="D20575" t="s">
        <v>111332</v>
      </c>
      <c r="E20575" t="s">
        <v>112725</v>
      </c>
      <c r="F20575">
        <v>41</v>
      </c>
      <c r="G20575" t="s">
        <v>138080</v>
      </c>
      <c r="H20575" t="s">
        <v>193199</v>
      </c>
      <c r="I20575" t="s">
        <v>242982</v>
      </c>
      <c r="J20575" t="s">
        <v>287832</v>
      </c>
    </row>
    <row r="20576" spans="1:10">
      <c r="A20576" t="s">
        <v>20536</v>
      </c>
      <c r="B20576" t="s">
        <v>76242</v>
      </c>
      <c r="C20576">
        <v>291438064</v>
      </c>
      <c r="D20576" t="s">
        <v>111332</v>
      </c>
      <c r="E20576" t="s">
        <v>112725</v>
      </c>
      <c r="F20576">
        <v>37</v>
      </c>
      <c r="G20576" t="s">
        <v>138081</v>
      </c>
      <c r="H20576" t="s">
        <v>193200</v>
      </c>
      <c r="I20576" t="s">
        <v>242983</v>
      </c>
      <c r="J20576" t="s">
        <v>287833</v>
      </c>
    </row>
    <row r="20577" spans="1:10">
      <c r="A20577" t="s">
        <v>20537</v>
      </c>
      <c r="B20577" t="s">
        <v>76243</v>
      </c>
      <c r="C20577">
        <v>290492690</v>
      </c>
      <c r="D20577" t="s">
        <v>111332</v>
      </c>
      <c r="E20577" t="s">
        <v>112806</v>
      </c>
      <c r="F20577">
        <v>7</v>
      </c>
      <c r="G20577" t="s">
        <v>138082</v>
      </c>
      <c r="H20577" t="s">
        <v>193201</v>
      </c>
      <c r="I20577" t="s">
        <v>242984</v>
      </c>
      <c r="J20577" t="s">
        <v>287834</v>
      </c>
    </row>
    <row r="20578" spans="1:10">
      <c r="A20578" t="s">
        <v>20538</v>
      </c>
      <c r="B20578" t="s">
        <v>76244</v>
      </c>
      <c r="C20578">
        <v>291034806</v>
      </c>
      <c r="D20578" t="s">
        <v>111332</v>
      </c>
      <c r="E20578" t="s">
        <v>114707</v>
      </c>
      <c r="F20578">
        <v>14</v>
      </c>
      <c r="G20578" t="s">
        <v>138083</v>
      </c>
      <c r="H20578" t="s">
        <v>193202</v>
      </c>
      <c r="I20578" t="s">
        <v>242985</v>
      </c>
      <c r="J20578" t="s">
        <v>287835</v>
      </c>
    </row>
    <row r="20579" spans="1:10">
      <c r="A20579" t="s">
        <v>20539</v>
      </c>
      <c r="B20579" t="s">
        <v>76245</v>
      </c>
      <c r="C20579">
        <v>291417607</v>
      </c>
      <c r="D20579" t="s">
        <v>111332</v>
      </c>
      <c r="E20579" t="s">
        <v>114759</v>
      </c>
      <c r="F20579">
        <v>22</v>
      </c>
      <c r="G20579" t="s">
        <v>138084</v>
      </c>
      <c r="H20579" t="s">
        <v>193203</v>
      </c>
      <c r="I20579" t="s">
        <v>242986</v>
      </c>
      <c r="J20579" t="s">
        <v>287836</v>
      </c>
    </row>
    <row r="20580" spans="1:10">
      <c r="A20580" t="s">
        <v>20540</v>
      </c>
      <c r="B20580" t="s">
        <v>76246</v>
      </c>
      <c r="C20580">
        <v>290491756</v>
      </c>
      <c r="D20580" t="s">
        <v>111332</v>
      </c>
      <c r="E20580" t="s">
        <v>112806</v>
      </c>
      <c r="F20580">
        <v>207</v>
      </c>
      <c r="G20580" t="s">
        <v>138085</v>
      </c>
      <c r="H20580" t="s">
        <v>193204</v>
      </c>
      <c r="I20580" t="s">
        <v>242987</v>
      </c>
      <c r="J20580" t="s">
        <v>287837</v>
      </c>
    </row>
    <row r="20581" spans="1:10">
      <c r="A20581" t="s">
        <v>20541</v>
      </c>
      <c r="B20581" t="s">
        <v>76247</v>
      </c>
      <c r="C20581">
        <v>290486773</v>
      </c>
      <c r="D20581" t="s">
        <v>111332</v>
      </c>
      <c r="E20581" t="s">
        <v>112725</v>
      </c>
      <c r="F20581">
        <v>20</v>
      </c>
      <c r="G20581" t="s">
        <v>138086</v>
      </c>
      <c r="H20581" t="s">
        <v>193205</v>
      </c>
      <c r="I20581" t="s">
        <v>242988</v>
      </c>
      <c r="J20581" t="s">
        <v>287838</v>
      </c>
    </row>
    <row r="20582" spans="1:10">
      <c r="A20582" t="s">
        <v>20542</v>
      </c>
      <c r="B20582" t="s">
        <v>76248</v>
      </c>
      <c r="C20582">
        <v>291417660</v>
      </c>
      <c r="D20582" t="s">
        <v>111332</v>
      </c>
      <c r="E20582" t="s">
        <v>112726</v>
      </c>
      <c r="F20582">
        <v>4</v>
      </c>
      <c r="G20582" t="s">
        <v>138087</v>
      </c>
      <c r="H20582" t="s">
        <v>193206</v>
      </c>
      <c r="J20582" t="s">
        <v>287839</v>
      </c>
    </row>
    <row r="20583" spans="1:10">
      <c r="A20583" t="s">
        <v>20543</v>
      </c>
      <c r="B20583" t="s">
        <v>76249</v>
      </c>
      <c r="C20583">
        <v>290487847</v>
      </c>
      <c r="D20583" t="s">
        <v>111332</v>
      </c>
      <c r="E20583" t="s">
        <v>112726</v>
      </c>
      <c r="F20583">
        <v>1</v>
      </c>
      <c r="G20583" t="s">
        <v>138088</v>
      </c>
      <c r="H20583" t="s">
        <v>193207</v>
      </c>
      <c r="J20583" t="s">
        <v>287840</v>
      </c>
    </row>
    <row r="20584" spans="1:10">
      <c r="A20584" t="s">
        <v>20544</v>
      </c>
      <c r="B20584" t="s">
        <v>76250</v>
      </c>
      <c r="C20584">
        <v>290486786</v>
      </c>
      <c r="D20584" t="s">
        <v>111332</v>
      </c>
      <c r="E20584" t="s">
        <v>112729</v>
      </c>
      <c r="F20584">
        <v>4</v>
      </c>
      <c r="G20584" t="s">
        <v>138089</v>
      </c>
      <c r="H20584" t="s">
        <v>193208</v>
      </c>
      <c r="I20584" t="s">
        <v>242989</v>
      </c>
      <c r="J20584" t="s">
        <v>287841</v>
      </c>
    </row>
    <row r="20585" spans="1:10">
      <c r="A20585" t="s">
        <v>20545</v>
      </c>
      <c r="B20585" t="s">
        <v>76251</v>
      </c>
      <c r="C20585">
        <v>290522244</v>
      </c>
      <c r="D20585" t="s">
        <v>111332</v>
      </c>
      <c r="E20585" t="s">
        <v>114718</v>
      </c>
      <c r="F20585">
        <v>68</v>
      </c>
      <c r="G20585" t="s">
        <v>138090</v>
      </c>
      <c r="H20585" t="s">
        <v>193209</v>
      </c>
      <c r="I20585" t="s">
        <v>242990</v>
      </c>
      <c r="J20585" t="s">
        <v>287842</v>
      </c>
    </row>
    <row r="20586" spans="1:10">
      <c r="A20586" t="s">
        <v>20546</v>
      </c>
      <c r="B20586" t="s">
        <v>76252</v>
      </c>
      <c r="C20586">
        <v>291415393</v>
      </c>
      <c r="D20586" t="s">
        <v>111332</v>
      </c>
      <c r="E20586" t="s">
        <v>112726</v>
      </c>
      <c r="F20586">
        <v>1</v>
      </c>
      <c r="G20586" t="s">
        <v>138091</v>
      </c>
      <c r="H20586" t="s">
        <v>193210</v>
      </c>
      <c r="J20586" t="s">
        <v>287843</v>
      </c>
    </row>
    <row r="20587" spans="1:10">
      <c r="A20587" t="s">
        <v>20547</v>
      </c>
      <c r="B20587" t="s">
        <v>76253</v>
      </c>
      <c r="C20587">
        <v>290524405</v>
      </c>
      <c r="D20587" t="s">
        <v>111332</v>
      </c>
      <c r="E20587" t="s">
        <v>21815</v>
      </c>
      <c r="F20587">
        <v>5</v>
      </c>
      <c r="G20587" t="s">
        <v>138092</v>
      </c>
      <c r="H20587" t="s">
        <v>193211</v>
      </c>
      <c r="I20587" t="s">
        <v>242991</v>
      </c>
      <c r="J20587" t="s">
        <v>287844</v>
      </c>
    </row>
    <row r="20588" spans="1:10">
      <c r="A20588" t="s">
        <v>20548</v>
      </c>
      <c r="B20588" t="s">
        <v>76254</v>
      </c>
      <c r="C20588">
        <v>290486585</v>
      </c>
      <c r="D20588" t="s">
        <v>111332</v>
      </c>
      <c r="E20588" t="s">
        <v>114714</v>
      </c>
      <c r="F20588">
        <v>1</v>
      </c>
      <c r="G20588" t="s">
        <v>138093</v>
      </c>
      <c r="H20588" t="s">
        <v>193212</v>
      </c>
      <c r="I20588" t="s">
        <v>242992</v>
      </c>
      <c r="J20588" t="s">
        <v>287845</v>
      </c>
    </row>
    <row r="20589" spans="1:10">
      <c r="A20589" t="s">
        <v>20549</v>
      </c>
      <c r="B20589" t="s">
        <v>76255</v>
      </c>
      <c r="C20589">
        <v>290522436</v>
      </c>
      <c r="D20589" t="s">
        <v>111332</v>
      </c>
      <c r="E20589" t="s">
        <v>114696</v>
      </c>
      <c r="F20589">
        <v>51</v>
      </c>
      <c r="G20589" t="s">
        <v>138094</v>
      </c>
      <c r="H20589" t="s">
        <v>193213</v>
      </c>
      <c r="I20589" t="s">
        <v>242993</v>
      </c>
      <c r="J20589" t="s">
        <v>287846</v>
      </c>
    </row>
    <row r="20590" spans="1:10">
      <c r="A20590" t="s">
        <v>20550</v>
      </c>
      <c r="B20590" t="s">
        <v>76256</v>
      </c>
      <c r="C20590">
        <v>291414717</v>
      </c>
      <c r="D20590" t="s">
        <v>111332</v>
      </c>
      <c r="E20590" t="s">
        <v>114701</v>
      </c>
      <c r="F20590">
        <v>10</v>
      </c>
      <c r="G20590" t="s">
        <v>138095</v>
      </c>
      <c r="H20590" t="s">
        <v>193214</v>
      </c>
      <c r="I20590" t="s">
        <v>242994</v>
      </c>
      <c r="J20590" t="s">
        <v>287847</v>
      </c>
    </row>
    <row r="20591" spans="1:10">
      <c r="A20591" t="s">
        <v>20551</v>
      </c>
      <c r="B20591" t="s">
        <v>76257</v>
      </c>
      <c r="C20591">
        <v>291414023</v>
      </c>
      <c r="D20591" t="s">
        <v>111332</v>
      </c>
      <c r="E20591" t="s">
        <v>114726</v>
      </c>
      <c r="F20591">
        <v>97</v>
      </c>
      <c r="G20591" t="s">
        <v>138096</v>
      </c>
      <c r="H20591" t="s">
        <v>193215</v>
      </c>
      <c r="I20591" t="s">
        <v>242995</v>
      </c>
      <c r="J20591" t="s">
        <v>287848</v>
      </c>
    </row>
    <row r="20592" spans="1:10">
      <c r="A20592" t="s">
        <v>20552</v>
      </c>
      <c r="B20592" t="s">
        <v>76258</v>
      </c>
      <c r="C20592">
        <v>291417512</v>
      </c>
      <c r="D20592" t="s">
        <v>111332</v>
      </c>
      <c r="E20592" t="s">
        <v>114691</v>
      </c>
      <c r="F20592">
        <v>3</v>
      </c>
      <c r="G20592" t="s">
        <v>138097</v>
      </c>
      <c r="H20592" t="s">
        <v>193216</v>
      </c>
      <c r="I20592" t="s">
        <v>242996</v>
      </c>
      <c r="J20592" t="s">
        <v>287849</v>
      </c>
    </row>
    <row r="20593" spans="1:10">
      <c r="A20593" t="s">
        <v>20553</v>
      </c>
      <c r="B20593" t="s">
        <v>76259</v>
      </c>
      <c r="C20593">
        <v>291420871</v>
      </c>
      <c r="D20593" t="s">
        <v>111332</v>
      </c>
      <c r="E20593" t="s">
        <v>114690</v>
      </c>
      <c r="F20593">
        <v>5</v>
      </c>
      <c r="G20593" t="s">
        <v>138098</v>
      </c>
      <c r="H20593" t="s">
        <v>193217</v>
      </c>
      <c r="I20593" t="s">
        <v>242997</v>
      </c>
      <c r="J20593" t="s">
        <v>287850</v>
      </c>
    </row>
    <row r="20594" spans="1:10">
      <c r="A20594" t="s">
        <v>20554</v>
      </c>
      <c r="B20594" t="s">
        <v>76260</v>
      </c>
      <c r="C20594">
        <v>291443120</v>
      </c>
      <c r="D20594" t="s">
        <v>111332</v>
      </c>
      <c r="E20594" t="s">
        <v>112789</v>
      </c>
      <c r="F20594">
        <v>1</v>
      </c>
      <c r="G20594" t="s">
        <v>138099</v>
      </c>
      <c r="H20594" t="s">
        <v>193218</v>
      </c>
      <c r="J20594" t="s">
        <v>287851</v>
      </c>
    </row>
    <row r="20595" spans="1:10">
      <c r="A20595" t="s">
        <v>20555</v>
      </c>
      <c r="B20595" t="s">
        <v>76261</v>
      </c>
      <c r="C20595">
        <v>291429532</v>
      </c>
      <c r="D20595" t="s">
        <v>111332</v>
      </c>
      <c r="E20595" t="s">
        <v>112806</v>
      </c>
      <c r="F20595">
        <v>2</v>
      </c>
      <c r="G20595" t="s">
        <v>138100</v>
      </c>
      <c r="H20595" t="s">
        <v>193219</v>
      </c>
      <c r="I20595" t="s">
        <v>242998</v>
      </c>
      <c r="J20595" t="s">
        <v>287852</v>
      </c>
    </row>
    <row r="20596" spans="1:10">
      <c r="A20596" t="s">
        <v>20556</v>
      </c>
      <c r="B20596" t="s">
        <v>76262</v>
      </c>
      <c r="C20596">
        <v>291426326</v>
      </c>
      <c r="D20596" t="s">
        <v>111332</v>
      </c>
      <c r="E20596" t="s">
        <v>114698</v>
      </c>
      <c r="F20596">
        <v>20</v>
      </c>
      <c r="G20596" t="s">
        <v>138101</v>
      </c>
      <c r="H20596" t="s">
        <v>193220</v>
      </c>
      <c r="I20596" t="s">
        <v>242999</v>
      </c>
      <c r="J20596" t="s">
        <v>287853</v>
      </c>
    </row>
    <row r="20597" spans="1:10">
      <c r="A20597" t="s">
        <v>20557</v>
      </c>
      <c r="B20597" t="s">
        <v>76263</v>
      </c>
      <c r="C20597">
        <v>291415198</v>
      </c>
      <c r="D20597" t="s">
        <v>111332</v>
      </c>
      <c r="E20597" t="s">
        <v>114703</v>
      </c>
      <c r="F20597">
        <v>1728</v>
      </c>
      <c r="G20597" t="s">
        <v>138102</v>
      </c>
      <c r="H20597" t="s">
        <v>193221</v>
      </c>
      <c r="I20597" t="s">
        <v>243000</v>
      </c>
      <c r="J20597" t="s">
        <v>287854</v>
      </c>
    </row>
    <row r="20598" spans="1:10">
      <c r="A20598" t="s">
        <v>20558</v>
      </c>
      <c r="B20598" t="s">
        <v>76264</v>
      </c>
      <c r="C20598">
        <v>291420573</v>
      </c>
      <c r="D20598" t="s">
        <v>111332</v>
      </c>
      <c r="E20598" t="s">
        <v>112806</v>
      </c>
      <c r="F20598">
        <v>6</v>
      </c>
      <c r="G20598" t="s">
        <v>138103</v>
      </c>
      <c r="H20598" t="s">
        <v>193222</v>
      </c>
      <c r="I20598" t="s">
        <v>243001</v>
      </c>
      <c r="J20598" t="s">
        <v>287855</v>
      </c>
    </row>
    <row r="20599" spans="1:10">
      <c r="A20599" t="s">
        <v>20559</v>
      </c>
      <c r="B20599" t="s">
        <v>76265</v>
      </c>
      <c r="C20599">
        <v>290525620</v>
      </c>
      <c r="D20599" t="s">
        <v>111332</v>
      </c>
      <c r="E20599" t="s">
        <v>112789</v>
      </c>
      <c r="F20599">
        <v>43</v>
      </c>
      <c r="G20599" t="s">
        <v>138104</v>
      </c>
      <c r="H20599" t="s">
        <v>193223</v>
      </c>
      <c r="I20599" t="s">
        <v>243002</v>
      </c>
      <c r="J20599" t="s">
        <v>287856</v>
      </c>
    </row>
    <row r="20600" spans="1:10">
      <c r="A20600" t="s">
        <v>20560</v>
      </c>
      <c r="B20600" t="s">
        <v>76266</v>
      </c>
      <c r="C20600">
        <v>290483451</v>
      </c>
      <c r="D20600" t="s">
        <v>111332</v>
      </c>
      <c r="E20600" t="s">
        <v>112725</v>
      </c>
      <c r="F20600">
        <v>16</v>
      </c>
      <c r="G20600" t="s">
        <v>138105</v>
      </c>
      <c r="H20600" t="s">
        <v>193224</v>
      </c>
      <c r="I20600" t="s">
        <v>243003</v>
      </c>
      <c r="J20600" t="s">
        <v>287857</v>
      </c>
    </row>
    <row r="20601" spans="1:10">
      <c r="A20601" t="s">
        <v>20561</v>
      </c>
      <c r="B20601" t="s">
        <v>76267</v>
      </c>
      <c r="C20601">
        <v>290521169</v>
      </c>
      <c r="D20601" t="s">
        <v>111332</v>
      </c>
      <c r="E20601" t="s">
        <v>112789</v>
      </c>
      <c r="F20601">
        <v>1</v>
      </c>
      <c r="G20601" t="s">
        <v>138106</v>
      </c>
      <c r="H20601" t="s">
        <v>193225</v>
      </c>
      <c r="I20601" t="s">
        <v>243004</v>
      </c>
      <c r="J20601" t="s">
        <v>287858</v>
      </c>
    </row>
    <row r="20602" spans="1:10">
      <c r="A20602" t="s">
        <v>20562</v>
      </c>
      <c r="B20602" t="s">
        <v>76268</v>
      </c>
      <c r="C20602">
        <v>290485207</v>
      </c>
      <c r="D20602" t="s">
        <v>111332</v>
      </c>
      <c r="E20602" t="s">
        <v>114728</v>
      </c>
      <c r="F20602">
        <v>19</v>
      </c>
      <c r="G20602" t="s">
        <v>138107</v>
      </c>
      <c r="H20602" t="s">
        <v>193226</v>
      </c>
      <c r="I20602" t="s">
        <v>243005</v>
      </c>
      <c r="J20602" t="s">
        <v>287859</v>
      </c>
    </row>
    <row r="20603" spans="1:10">
      <c r="A20603" t="s">
        <v>20563</v>
      </c>
      <c r="B20603" t="s">
        <v>76269</v>
      </c>
      <c r="C20603">
        <v>291414645</v>
      </c>
      <c r="D20603" t="s">
        <v>111332</v>
      </c>
      <c r="E20603" t="s">
        <v>114732</v>
      </c>
      <c r="F20603">
        <v>72</v>
      </c>
      <c r="G20603" t="s">
        <v>138108</v>
      </c>
      <c r="H20603" t="s">
        <v>193227</v>
      </c>
      <c r="I20603" t="s">
        <v>243006</v>
      </c>
      <c r="J20603" t="s">
        <v>287860</v>
      </c>
    </row>
    <row r="20604" spans="1:10">
      <c r="A20604" t="s">
        <v>20564</v>
      </c>
      <c r="B20604" t="s">
        <v>76270</v>
      </c>
      <c r="C20604">
        <v>291427683</v>
      </c>
      <c r="D20604" t="s">
        <v>111332</v>
      </c>
      <c r="E20604" t="s">
        <v>114736</v>
      </c>
      <c r="F20604">
        <v>11</v>
      </c>
      <c r="G20604" t="s">
        <v>138109</v>
      </c>
      <c r="H20604" t="s">
        <v>193228</v>
      </c>
      <c r="I20604" t="s">
        <v>243007</v>
      </c>
      <c r="J20604" t="s">
        <v>287861</v>
      </c>
    </row>
    <row r="20605" spans="1:10">
      <c r="A20605" t="s">
        <v>20565</v>
      </c>
      <c r="B20605" t="s">
        <v>76271</v>
      </c>
      <c r="C20605">
        <v>291431360</v>
      </c>
      <c r="D20605" t="s">
        <v>111332</v>
      </c>
      <c r="E20605" t="s">
        <v>114705</v>
      </c>
      <c r="F20605">
        <v>22</v>
      </c>
      <c r="G20605" t="s">
        <v>138110</v>
      </c>
      <c r="H20605" t="s">
        <v>193229</v>
      </c>
      <c r="I20605" t="s">
        <v>243008</v>
      </c>
      <c r="J20605" t="s">
        <v>287862</v>
      </c>
    </row>
    <row r="20606" spans="1:10">
      <c r="A20606" t="s">
        <v>20566</v>
      </c>
      <c r="B20606" t="s">
        <v>76272</v>
      </c>
      <c r="C20606">
        <v>290526461</v>
      </c>
      <c r="D20606" t="s">
        <v>111332</v>
      </c>
      <c r="E20606" t="s">
        <v>112806</v>
      </c>
      <c r="F20606">
        <v>3</v>
      </c>
      <c r="G20606" t="s">
        <v>138111</v>
      </c>
      <c r="H20606" t="s">
        <v>193230</v>
      </c>
      <c r="I20606" t="s">
        <v>243009</v>
      </c>
      <c r="J20606" t="s">
        <v>287863</v>
      </c>
    </row>
    <row r="20607" spans="1:10">
      <c r="A20607" t="s">
        <v>20567</v>
      </c>
      <c r="B20607" t="s">
        <v>76273</v>
      </c>
      <c r="C20607">
        <v>290489130</v>
      </c>
      <c r="D20607" t="s">
        <v>111964</v>
      </c>
      <c r="E20607" t="s">
        <v>114760</v>
      </c>
      <c r="F20607">
        <v>55</v>
      </c>
      <c r="G20607" t="s">
        <v>138112</v>
      </c>
      <c r="H20607" t="s">
        <v>193231</v>
      </c>
      <c r="I20607" t="s">
        <v>243010</v>
      </c>
      <c r="J20607" t="s">
        <v>287864</v>
      </c>
    </row>
    <row r="20608" spans="1:10">
      <c r="A20608" t="s">
        <v>20568</v>
      </c>
      <c r="B20608" t="s">
        <v>76274</v>
      </c>
      <c r="C20608">
        <v>290525321</v>
      </c>
      <c r="D20608" t="s">
        <v>111332</v>
      </c>
      <c r="E20608" t="s">
        <v>112802</v>
      </c>
      <c r="F20608">
        <v>127</v>
      </c>
      <c r="G20608" t="s">
        <v>138113</v>
      </c>
      <c r="H20608" t="s">
        <v>193232</v>
      </c>
      <c r="I20608" t="s">
        <v>243011</v>
      </c>
      <c r="J20608" t="s">
        <v>287865</v>
      </c>
    </row>
    <row r="20609" spans="1:10">
      <c r="A20609" t="s">
        <v>20569</v>
      </c>
      <c r="B20609" t="s">
        <v>76275</v>
      </c>
      <c r="C20609">
        <v>291426890</v>
      </c>
      <c r="D20609" t="s">
        <v>111332</v>
      </c>
      <c r="E20609" t="s">
        <v>112776</v>
      </c>
      <c r="F20609">
        <v>11</v>
      </c>
      <c r="G20609" t="s">
        <v>138114</v>
      </c>
      <c r="H20609" t="s">
        <v>193233</v>
      </c>
      <c r="J20609" t="s">
        <v>287866</v>
      </c>
    </row>
    <row r="20610" spans="1:10">
      <c r="A20610" t="s">
        <v>20570</v>
      </c>
      <c r="B20610" t="s">
        <v>76276</v>
      </c>
      <c r="C20610">
        <v>290485180</v>
      </c>
      <c r="D20610" t="s">
        <v>111332</v>
      </c>
      <c r="E20610" t="s">
        <v>112725</v>
      </c>
      <c r="F20610">
        <v>29</v>
      </c>
      <c r="G20610" t="s">
        <v>138115</v>
      </c>
      <c r="H20610" t="s">
        <v>193234</v>
      </c>
      <c r="I20610" t="s">
        <v>243012</v>
      </c>
      <c r="J20610" t="s">
        <v>287867</v>
      </c>
    </row>
    <row r="20611" spans="1:10">
      <c r="A20611" t="s">
        <v>20571</v>
      </c>
      <c r="B20611" t="s">
        <v>76277</v>
      </c>
      <c r="C20611">
        <v>291433062</v>
      </c>
      <c r="D20611" t="s">
        <v>111332</v>
      </c>
      <c r="E20611" t="s">
        <v>112729</v>
      </c>
      <c r="F20611">
        <v>3</v>
      </c>
      <c r="G20611" t="s">
        <v>138116</v>
      </c>
      <c r="H20611" t="s">
        <v>193235</v>
      </c>
      <c r="I20611" t="s">
        <v>243013</v>
      </c>
      <c r="J20611" t="s">
        <v>287868</v>
      </c>
    </row>
    <row r="20612" spans="1:10">
      <c r="A20612" t="s">
        <v>20572</v>
      </c>
      <c r="B20612" t="s">
        <v>76278</v>
      </c>
      <c r="C20612">
        <v>291421679</v>
      </c>
      <c r="D20612" t="s">
        <v>111332</v>
      </c>
      <c r="E20612" t="s">
        <v>112726</v>
      </c>
      <c r="F20612">
        <v>1</v>
      </c>
      <c r="G20612" t="s">
        <v>138117</v>
      </c>
      <c r="H20612" t="s">
        <v>193236</v>
      </c>
      <c r="J20612" t="s">
        <v>287869</v>
      </c>
    </row>
    <row r="20613" spans="1:10">
      <c r="A20613" t="s">
        <v>20573</v>
      </c>
      <c r="B20613" t="s">
        <v>76279</v>
      </c>
      <c r="C20613">
        <v>290491180</v>
      </c>
      <c r="D20613" t="s">
        <v>111332</v>
      </c>
      <c r="E20613" t="s">
        <v>112725</v>
      </c>
      <c r="F20613">
        <v>166</v>
      </c>
      <c r="G20613" t="s">
        <v>138118</v>
      </c>
      <c r="H20613" t="s">
        <v>193237</v>
      </c>
      <c r="I20613" t="s">
        <v>243014</v>
      </c>
      <c r="J20613" t="s">
        <v>287870</v>
      </c>
    </row>
    <row r="20614" spans="1:10">
      <c r="A20614" t="s">
        <v>20574</v>
      </c>
      <c r="B20614" t="s">
        <v>76280</v>
      </c>
      <c r="C20614">
        <v>290485141</v>
      </c>
      <c r="D20614" t="s">
        <v>111332</v>
      </c>
      <c r="E20614" t="s">
        <v>112776</v>
      </c>
      <c r="F20614">
        <v>58</v>
      </c>
      <c r="G20614" t="s">
        <v>138119</v>
      </c>
      <c r="H20614" t="s">
        <v>193238</v>
      </c>
      <c r="I20614" t="s">
        <v>243015</v>
      </c>
      <c r="J20614" t="s">
        <v>287871</v>
      </c>
    </row>
    <row r="20615" spans="1:10">
      <c r="A20615" t="s">
        <v>20575</v>
      </c>
      <c r="B20615" t="s">
        <v>76281</v>
      </c>
      <c r="C20615">
        <v>290481407</v>
      </c>
      <c r="D20615" t="s">
        <v>111332</v>
      </c>
      <c r="E20615" t="s">
        <v>112726</v>
      </c>
      <c r="F20615">
        <v>44</v>
      </c>
      <c r="G20615" t="s">
        <v>138120</v>
      </c>
      <c r="H20615" t="s">
        <v>193239</v>
      </c>
      <c r="I20615" t="s">
        <v>243016</v>
      </c>
      <c r="J20615" t="s">
        <v>287872</v>
      </c>
    </row>
    <row r="20616" spans="1:10">
      <c r="A20616" t="s">
        <v>20576</v>
      </c>
      <c r="B20616" t="s">
        <v>76282</v>
      </c>
      <c r="C20616">
        <v>290525704</v>
      </c>
      <c r="D20616" t="s">
        <v>111332</v>
      </c>
      <c r="E20616" t="s">
        <v>112806</v>
      </c>
      <c r="F20616">
        <v>2</v>
      </c>
      <c r="G20616" t="s">
        <v>138121</v>
      </c>
      <c r="H20616" t="s">
        <v>193240</v>
      </c>
      <c r="I20616" t="s">
        <v>243017</v>
      </c>
      <c r="J20616" t="s">
        <v>287873</v>
      </c>
    </row>
    <row r="20617" spans="1:10">
      <c r="A20617" t="s">
        <v>20577</v>
      </c>
      <c r="B20617" t="s">
        <v>76283</v>
      </c>
      <c r="C20617">
        <v>291430528</v>
      </c>
      <c r="D20617" t="s">
        <v>111332</v>
      </c>
      <c r="E20617" t="s">
        <v>114701</v>
      </c>
      <c r="F20617">
        <v>1</v>
      </c>
      <c r="G20617" t="s">
        <v>138122</v>
      </c>
      <c r="H20617" t="s">
        <v>193241</v>
      </c>
      <c r="J20617" t="s">
        <v>287874</v>
      </c>
    </row>
    <row r="20618" spans="1:10">
      <c r="A20618" t="s">
        <v>20578</v>
      </c>
      <c r="B20618" t="s">
        <v>76284</v>
      </c>
      <c r="C20618">
        <v>291436981</v>
      </c>
      <c r="D20618" t="s">
        <v>111332</v>
      </c>
      <c r="E20618" t="s">
        <v>114746</v>
      </c>
      <c r="F20618">
        <v>5</v>
      </c>
      <c r="G20618" t="s">
        <v>138123</v>
      </c>
      <c r="H20618" t="s">
        <v>193242</v>
      </c>
      <c r="J20618" t="s">
        <v>287875</v>
      </c>
    </row>
    <row r="20619" spans="1:10">
      <c r="A20619" t="s">
        <v>20579</v>
      </c>
      <c r="B20619" t="s">
        <v>76285</v>
      </c>
      <c r="C20619">
        <v>291419321</v>
      </c>
      <c r="D20619" t="s">
        <v>111332</v>
      </c>
      <c r="E20619" t="s">
        <v>112766</v>
      </c>
      <c r="F20619">
        <v>23</v>
      </c>
      <c r="G20619" t="s">
        <v>138124</v>
      </c>
      <c r="H20619" t="s">
        <v>193243</v>
      </c>
      <c r="I20619" t="s">
        <v>243018</v>
      </c>
      <c r="J20619" t="s">
        <v>287876</v>
      </c>
    </row>
    <row r="20620" spans="1:10">
      <c r="A20620" t="s">
        <v>20580</v>
      </c>
      <c r="B20620" t="s">
        <v>76286</v>
      </c>
      <c r="C20620">
        <v>291418114</v>
      </c>
      <c r="D20620" t="s">
        <v>111332</v>
      </c>
      <c r="E20620" t="s">
        <v>112758</v>
      </c>
      <c r="F20620">
        <v>38</v>
      </c>
      <c r="G20620" t="s">
        <v>138125</v>
      </c>
      <c r="H20620" t="s">
        <v>193244</v>
      </c>
      <c r="I20620" t="s">
        <v>243019</v>
      </c>
      <c r="J20620" t="s">
        <v>287877</v>
      </c>
    </row>
    <row r="20621" spans="1:10">
      <c r="A20621" t="s">
        <v>20581</v>
      </c>
      <c r="B20621" t="s">
        <v>76287</v>
      </c>
      <c r="C20621">
        <v>291413857</v>
      </c>
      <c r="D20621" t="s">
        <v>111332</v>
      </c>
      <c r="E20621" t="s">
        <v>112802</v>
      </c>
      <c r="F20621">
        <v>81</v>
      </c>
      <c r="G20621" t="s">
        <v>138126</v>
      </c>
      <c r="H20621" t="s">
        <v>193245</v>
      </c>
      <c r="I20621" t="s">
        <v>243020</v>
      </c>
      <c r="J20621" t="s">
        <v>287878</v>
      </c>
    </row>
    <row r="20622" spans="1:10">
      <c r="A20622" t="s">
        <v>20582</v>
      </c>
      <c r="B20622" t="s">
        <v>76288</v>
      </c>
      <c r="C20622">
        <v>290483849</v>
      </c>
      <c r="D20622" t="s">
        <v>111332</v>
      </c>
      <c r="E20622" t="s">
        <v>112802</v>
      </c>
      <c r="F20622">
        <v>3</v>
      </c>
      <c r="G20622" t="s">
        <v>138127</v>
      </c>
      <c r="H20622" t="s">
        <v>193246</v>
      </c>
      <c r="I20622" t="s">
        <v>243021</v>
      </c>
      <c r="J20622" t="s">
        <v>287879</v>
      </c>
    </row>
    <row r="20623" spans="1:10">
      <c r="A20623" t="s">
        <v>20583</v>
      </c>
      <c r="B20623" t="s">
        <v>76289</v>
      </c>
      <c r="C20623">
        <v>291416685</v>
      </c>
      <c r="D20623" t="s">
        <v>111332</v>
      </c>
      <c r="E20623" t="s">
        <v>112794</v>
      </c>
      <c r="F20623">
        <v>1</v>
      </c>
      <c r="G20623" t="s">
        <v>138128</v>
      </c>
      <c r="H20623" t="s">
        <v>193247</v>
      </c>
      <c r="J20623" t="s">
        <v>287880</v>
      </c>
    </row>
    <row r="20624" spans="1:10">
      <c r="A20624" t="s">
        <v>20584</v>
      </c>
      <c r="B20624" t="s">
        <v>76290</v>
      </c>
      <c r="C20624">
        <v>291440002</v>
      </c>
      <c r="D20624" t="s">
        <v>111332</v>
      </c>
      <c r="E20624" t="s">
        <v>112776</v>
      </c>
      <c r="F20624">
        <v>10</v>
      </c>
      <c r="G20624" t="s">
        <v>138129</v>
      </c>
      <c r="H20624" t="s">
        <v>193248</v>
      </c>
      <c r="I20624" t="s">
        <v>243022</v>
      </c>
      <c r="J20624" t="s">
        <v>287881</v>
      </c>
    </row>
    <row r="20625" spans="1:10">
      <c r="A20625" t="s">
        <v>20585</v>
      </c>
      <c r="B20625" t="s">
        <v>76291</v>
      </c>
      <c r="C20625">
        <v>291417485</v>
      </c>
      <c r="D20625" t="s">
        <v>111332</v>
      </c>
      <c r="E20625" t="s">
        <v>112806</v>
      </c>
      <c r="F20625">
        <v>1</v>
      </c>
      <c r="G20625" t="s">
        <v>138130</v>
      </c>
      <c r="H20625" t="s">
        <v>193249</v>
      </c>
      <c r="I20625" t="s">
        <v>243023</v>
      </c>
      <c r="J20625" t="s">
        <v>287882</v>
      </c>
    </row>
    <row r="20626" spans="1:10">
      <c r="A20626" t="s">
        <v>20586</v>
      </c>
      <c r="B20626" t="s">
        <v>76292</v>
      </c>
      <c r="C20626">
        <v>291418211</v>
      </c>
      <c r="D20626" t="s">
        <v>111332</v>
      </c>
      <c r="E20626" t="s">
        <v>112789</v>
      </c>
      <c r="F20626">
        <v>1</v>
      </c>
      <c r="G20626" t="s">
        <v>138131</v>
      </c>
      <c r="H20626" t="s">
        <v>193250</v>
      </c>
      <c r="J20626" t="s">
        <v>287883</v>
      </c>
    </row>
    <row r="20627" spans="1:10">
      <c r="A20627" t="s">
        <v>20587</v>
      </c>
      <c r="B20627" t="s">
        <v>20587</v>
      </c>
      <c r="C20627">
        <v>289793134</v>
      </c>
      <c r="D20627" t="s">
        <v>111332</v>
      </c>
      <c r="E20627" t="s">
        <v>112806</v>
      </c>
      <c r="F20627">
        <v>1</v>
      </c>
      <c r="G20627" t="s">
        <v>138132</v>
      </c>
      <c r="H20627" t="s">
        <v>193251</v>
      </c>
      <c r="J20627" t="s">
        <v>287884</v>
      </c>
    </row>
    <row r="20628" spans="1:10">
      <c r="A20628" t="s">
        <v>20588</v>
      </c>
      <c r="B20628" t="s">
        <v>76293</v>
      </c>
      <c r="C20628">
        <v>290492310</v>
      </c>
      <c r="D20628" t="s">
        <v>111332</v>
      </c>
      <c r="E20628" t="s">
        <v>114688</v>
      </c>
      <c r="F20628">
        <v>5</v>
      </c>
      <c r="G20628" t="s">
        <v>138133</v>
      </c>
      <c r="H20628" t="s">
        <v>193252</v>
      </c>
      <c r="J20628" t="s">
        <v>287885</v>
      </c>
    </row>
    <row r="20629" spans="1:10">
      <c r="A20629" t="s">
        <v>20589</v>
      </c>
      <c r="B20629" t="s">
        <v>76294</v>
      </c>
      <c r="C20629">
        <v>290488989</v>
      </c>
      <c r="D20629" t="s">
        <v>111332</v>
      </c>
      <c r="E20629" t="s">
        <v>112726</v>
      </c>
      <c r="F20629">
        <v>36</v>
      </c>
      <c r="G20629" t="s">
        <v>138134</v>
      </c>
      <c r="H20629" t="s">
        <v>193253</v>
      </c>
      <c r="I20629" t="s">
        <v>243024</v>
      </c>
      <c r="J20629" t="s">
        <v>287886</v>
      </c>
    </row>
    <row r="20630" spans="1:10">
      <c r="A20630" t="s">
        <v>20590</v>
      </c>
      <c r="B20630" t="s">
        <v>76295</v>
      </c>
      <c r="C20630">
        <v>283120731</v>
      </c>
      <c r="D20630" t="s">
        <v>111332</v>
      </c>
      <c r="E20630" t="s">
        <v>112726</v>
      </c>
      <c r="F20630">
        <v>111</v>
      </c>
      <c r="G20630" t="s">
        <v>138135</v>
      </c>
      <c r="H20630" t="s">
        <v>193254</v>
      </c>
      <c r="I20630" t="s">
        <v>243025</v>
      </c>
      <c r="J20630" t="s">
        <v>287887</v>
      </c>
    </row>
    <row r="20631" spans="1:10">
      <c r="A20631" t="s">
        <v>20591</v>
      </c>
      <c r="B20631" t="s">
        <v>76296</v>
      </c>
      <c r="C20631">
        <v>291415537</v>
      </c>
      <c r="D20631" t="s">
        <v>111332</v>
      </c>
      <c r="E20631" t="s">
        <v>114687</v>
      </c>
      <c r="F20631">
        <v>1</v>
      </c>
      <c r="G20631" t="s">
        <v>138136</v>
      </c>
      <c r="H20631" t="s">
        <v>193255</v>
      </c>
      <c r="J20631" t="s">
        <v>287888</v>
      </c>
    </row>
    <row r="20632" spans="1:10">
      <c r="A20632" t="s">
        <v>20592</v>
      </c>
      <c r="B20632" t="s">
        <v>76297</v>
      </c>
      <c r="C20632">
        <v>290522228</v>
      </c>
      <c r="D20632" t="s">
        <v>111332</v>
      </c>
      <c r="E20632" t="s">
        <v>114730</v>
      </c>
      <c r="F20632">
        <v>36</v>
      </c>
      <c r="G20632" t="s">
        <v>138137</v>
      </c>
      <c r="H20632" t="s">
        <v>193256</v>
      </c>
      <c r="I20632" t="s">
        <v>243026</v>
      </c>
      <c r="J20632" t="s">
        <v>287889</v>
      </c>
    </row>
    <row r="20633" spans="1:10">
      <c r="A20633" t="s">
        <v>20593</v>
      </c>
      <c r="B20633" t="s">
        <v>76298</v>
      </c>
      <c r="C20633">
        <v>291418377</v>
      </c>
      <c r="D20633" t="s">
        <v>111332</v>
      </c>
      <c r="E20633" t="s">
        <v>112789</v>
      </c>
      <c r="F20633">
        <v>1</v>
      </c>
      <c r="G20633" t="s">
        <v>138138</v>
      </c>
      <c r="H20633" t="s">
        <v>193257</v>
      </c>
      <c r="I20633" t="s">
        <v>243027</v>
      </c>
      <c r="J20633" t="s">
        <v>287890</v>
      </c>
    </row>
    <row r="20634" spans="1:10">
      <c r="A20634" t="s">
        <v>20594</v>
      </c>
      <c r="B20634" t="s">
        <v>76299</v>
      </c>
      <c r="C20634">
        <v>291034715</v>
      </c>
      <c r="D20634" t="s">
        <v>111332</v>
      </c>
      <c r="E20634" t="s">
        <v>112789</v>
      </c>
      <c r="F20634">
        <v>4</v>
      </c>
      <c r="G20634" t="s">
        <v>138139</v>
      </c>
      <c r="H20634" t="s">
        <v>193258</v>
      </c>
      <c r="I20634" t="s">
        <v>243028</v>
      </c>
      <c r="J20634" t="s">
        <v>287891</v>
      </c>
    </row>
    <row r="20635" spans="1:10">
      <c r="A20635" t="s">
        <v>20595</v>
      </c>
      <c r="B20635" t="s">
        <v>76300</v>
      </c>
      <c r="C20635">
        <v>291426644</v>
      </c>
      <c r="D20635" t="s">
        <v>111332</v>
      </c>
      <c r="E20635" t="s">
        <v>114702</v>
      </c>
      <c r="F20635">
        <v>9</v>
      </c>
      <c r="G20635" t="s">
        <v>138140</v>
      </c>
      <c r="H20635" t="s">
        <v>193259</v>
      </c>
      <c r="I20635" t="s">
        <v>243029</v>
      </c>
      <c r="J20635" t="s">
        <v>287892</v>
      </c>
    </row>
    <row r="20636" spans="1:10">
      <c r="A20636" t="s">
        <v>20596</v>
      </c>
      <c r="B20636" t="s">
        <v>76301</v>
      </c>
      <c r="C20636">
        <v>290520960</v>
      </c>
      <c r="D20636" t="s">
        <v>111332</v>
      </c>
      <c r="E20636" t="s">
        <v>112806</v>
      </c>
      <c r="F20636">
        <v>17</v>
      </c>
      <c r="G20636" t="s">
        <v>138141</v>
      </c>
      <c r="H20636" t="s">
        <v>193260</v>
      </c>
      <c r="I20636" t="s">
        <v>243030</v>
      </c>
      <c r="J20636" t="s">
        <v>287893</v>
      </c>
    </row>
    <row r="20637" spans="1:10">
      <c r="A20637" t="s">
        <v>20597</v>
      </c>
      <c r="B20637" t="s">
        <v>76302</v>
      </c>
      <c r="C20637">
        <v>291439835</v>
      </c>
      <c r="D20637" t="s">
        <v>111332</v>
      </c>
      <c r="E20637" t="s">
        <v>114687</v>
      </c>
      <c r="F20637">
        <v>55</v>
      </c>
      <c r="G20637" t="s">
        <v>138142</v>
      </c>
      <c r="H20637" t="s">
        <v>193261</v>
      </c>
      <c r="J20637" t="s">
        <v>287894</v>
      </c>
    </row>
    <row r="20638" spans="1:10">
      <c r="A20638" t="s">
        <v>20598</v>
      </c>
      <c r="B20638" t="s">
        <v>76303</v>
      </c>
      <c r="C20638">
        <v>290525450</v>
      </c>
      <c r="D20638" t="s">
        <v>111332</v>
      </c>
      <c r="E20638" t="s">
        <v>112726</v>
      </c>
      <c r="F20638">
        <v>18</v>
      </c>
      <c r="G20638" t="s">
        <v>138143</v>
      </c>
      <c r="H20638" t="s">
        <v>193262</v>
      </c>
      <c r="J20638" t="s">
        <v>287895</v>
      </c>
    </row>
    <row r="20639" spans="1:10">
      <c r="A20639" t="s">
        <v>20599</v>
      </c>
      <c r="B20639" t="s">
        <v>76304</v>
      </c>
      <c r="C20639">
        <v>290484005</v>
      </c>
      <c r="D20639" t="s">
        <v>111332</v>
      </c>
      <c r="E20639" t="s">
        <v>114708</v>
      </c>
      <c r="F20639">
        <v>9</v>
      </c>
      <c r="G20639" t="s">
        <v>138144</v>
      </c>
      <c r="H20639" t="s">
        <v>193263</v>
      </c>
      <c r="I20639" t="s">
        <v>243031</v>
      </c>
      <c r="J20639" t="s">
        <v>287896</v>
      </c>
    </row>
    <row r="20640" spans="1:10">
      <c r="A20640" t="s">
        <v>20600</v>
      </c>
      <c r="B20640" t="s">
        <v>76305</v>
      </c>
      <c r="C20640">
        <v>290484706</v>
      </c>
      <c r="D20640" t="s">
        <v>111332</v>
      </c>
      <c r="E20640" t="s">
        <v>112806</v>
      </c>
      <c r="F20640">
        <v>28</v>
      </c>
      <c r="G20640" t="s">
        <v>138145</v>
      </c>
      <c r="H20640" t="s">
        <v>193264</v>
      </c>
      <c r="I20640" t="s">
        <v>243032</v>
      </c>
      <c r="J20640" t="s">
        <v>287897</v>
      </c>
    </row>
    <row r="20641" spans="1:10">
      <c r="A20641" t="s">
        <v>20601</v>
      </c>
      <c r="B20641" t="s">
        <v>76306</v>
      </c>
      <c r="C20641">
        <v>290525183</v>
      </c>
      <c r="D20641" t="s">
        <v>111332</v>
      </c>
      <c r="E20641" t="s">
        <v>112802</v>
      </c>
      <c r="F20641">
        <v>62</v>
      </c>
      <c r="G20641" t="s">
        <v>138146</v>
      </c>
      <c r="H20641" t="s">
        <v>193265</v>
      </c>
      <c r="I20641" t="s">
        <v>243033</v>
      </c>
      <c r="J20641" t="s">
        <v>287898</v>
      </c>
    </row>
    <row r="20642" spans="1:10">
      <c r="A20642" t="s">
        <v>20602</v>
      </c>
      <c r="B20642" t="s">
        <v>76307</v>
      </c>
      <c r="C20642">
        <v>289793139</v>
      </c>
      <c r="D20642" t="s">
        <v>111332</v>
      </c>
      <c r="E20642" t="s">
        <v>114707</v>
      </c>
      <c r="F20642">
        <v>1</v>
      </c>
      <c r="G20642" t="s">
        <v>138147</v>
      </c>
      <c r="H20642" t="s">
        <v>193266</v>
      </c>
      <c r="J20642" t="s">
        <v>287899</v>
      </c>
    </row>
    <row r="20643" spans="1:10">
      <c r="A20643" t="s">
        <v>20603</v>
      </c>
      <c r="B20643" t="s">
        <v>76308</v>
      </c>
      <c r="C20643">
        <v>290489030</v>
      </c>
      <c r="D20643" t="s">
        <v>111332</v>
      </c>
      <c r="E20643" t="s">
        <v>112725</v>
      </c>
      <c r="F20643">
        <v>1</v>
      </c>
      <c r="G20643" t="s">
        <v>138148</v>
      </c>
      <c r="H20643" t="s">
        <v>193267</v>
      </c>
      <c r="J20643" t="s">
        <v>287900</v>
      </c>
    </row>
    <row r="20644" spans="1:10">
      <c r="A20644" t="s">
        <v>20604</v>
      </c>
      <c r="B20644" t="s">
        <v>76309</v>
      </c>
      <c r="C20644">
        <v>291437316</v>
      </c>
      <c r="D20644" t="s">
        <v>111332</v>
      </c>
      <c r="E20644" t="s">
        <v>112726</v>
      </c>
      <c r="F20644">
        <v>19</v>
      </c>
      <c r="G20644" t="s">
        <v>138149</v>
      </c>
      <c r="H20644" t="s">
        <v>193268</v>
      </c>
      <c r="J20644" t="s">
        <v>287901</v>
      </c>
    </row>
    <row r="20645" spans="1:10">
      <c r="A20645" t="s">
        <v>20605</v>
      </c>
      <c r="B20645" t="s">
        <v>76310</v>
      </c>
      <c r="C20645">
        <v>291034910</v>
      </c>
      <c r="D20645" t="s">
        <v>111332</v>
      </c>
      <c r="E20645" t="s">
        <v>114688</v>
      </c>
      <c r="F20645">
        <v>3</v>
      </c>
      <c r="G20645" t="s">
        <v>138150</v>
      </c>
      <c r="H20645" t="s">
        <v>193269</v>
      </c>
      <c r="J20645" t="s">
        <v>287902</v>
      </c>
    </row>
    <row r="20646" spans="1:10">
      <c r="A20646" t="s">
        <v>20606</v>
      </c>
      <c r="B20646" t="s">
        <v>76311</v>
      </c>
      <c r="C20646">
        <v>291445093</v>
      </c>
      <c r="D20646" t="s">
        <v>111332</v>
      </c>
      <c r="E20646" t="s">
        <v>112729</v>
      </c>
      <c r="F20646">
        <v>15</v>
      </c>
      <c r="G20646" t="s">
        <v>138151</v>
      </c>
      <c r="H20646" t="s">
        <v>193270</v>
      </c>
      <c r="I20646" t="s">
        <v>243034</v>
      </c>
      <c r="J20646" t="s">
        <v>287903</v>
      </c>
    </row>
    <row r="20647" spans="1:10">
      <c r="A20647" t="s">
        <v>20607</v>
      </c>
      <c r="B20647" t="s">
        <v>76312</v>
      </c>
      <c r="C20647">
        <v>291414173</v>
      </c>
      <c r="D20647" t="s">
        <v>111332</v>
      </c>
      <c r="E20647" t="s">
        <v>112726</v>
      </c>
      <c r="F20647">
        <v>3612</v>
      </c>
      <c r="G20647" t="s">
        <v>138152</v>
      </c>
      <c r="H20647" t="s">
        <v>193271</v>
      </c>
      <c r="J20647" t="s">
        <v>287904</v>
      </c>
    </row>
    <row r="20648" spans="1:10">
      <c r="A20648" t="s">
        <v>20608</v>
      </c>
      <c r="B20648" t="s">
        <v>76313</v>
      </c>
      <c r="C20648">
        <v>290521737</v>
      </c>
      <c r="D20648" t="s">
        <v>111332</v>
      </c>
      <c r="E20648" t="s">
        <v>112725</v>
      </c>
      <c r="F20648">
        <v>30</v>
      </c>
      <c r="G20648" t="s">
        <v>138153</v>
      </c>
      <c r="H20648" t="s">
        <v>193272</v>
      </c>
      <c r="I20648" t="s">
        <v>243035</v>
      </c>
      <c r="J20648" t="s">
        <v>287905</v>
      </c>
    </row>
    <row r="20649" spans="1:10">
      <c r="A20649" t="s">
        <v>20609</v>
      </c>
      <c r="B20649" t="s">
        <v>76314</v>
      </c>
      <c r="C20649">
        <v>282935695</v>
      </c>
      <c r="D20649" t="s">
        <v>111332</v>
      </c>
      <c r="E20649" t="s">
        <v>112824</v>
      </c>
      <c r="F20649">
        <v>763</v>
      </c>
      <c r="G20649" t="s">
        <v>138154</v>
      </c>
      <c r="H20649" t="s">
        <v>193273</v>
      </c>
      <c r="I20649" t="s">
        <v>243036</v>
      </c>
      <c r="J20649" t="s">
        <v>287906</v>
      </c>
    </row>
    <row r="20650" spans="1:10">
      <c r="A20650" t="s">
        <v>20610</v>
      </c>
      <c r="B20650" t="s">
        <v>76315</v>
      </c>
      <c r="C20650">
        <v>291446200</v>
      </c>
      <c r="D20650" t="s">
        <v>111963</v>
      </c>
      <c r="E20650" t="s">
        <v>114761</v>
      </c>
      <c r="F20650">
        <v>2</v>
      </c>
      <c r="G20650" t="s">
        <v>138155</v>
      </c>
      <c r="H20650" t="s">
        <v>193274</v>
      </c>
      <c r="J20650" t="s">
        <v>287907</v>
      </c>
    </row>
    <row r="20651" spans="1:10">
      <c r="A20651" t="s">
        <v>20611</v>
      </c>
      <c r="B20651" t="s">
        <v>76316</v>
      </c>
      <c r="C20651">
        <v>291418190</v>
      </c>
      <c r="D20651" t="s">
        <v>111332</v>
      </c>
      <c r="E20651" t="s">
        <v>112725</v>
      </c>
      <c r="F20651">
        <v>3</v>
      </c>
      <c r="G20651" t="s">
        <v>138156</v>
      </c>
      <c r="H20651" t="s">
        <v>193275</v>
      </c>
      <c r="J20651" t="s">
        <v>287908</v>
      </c>
    </row>
    <row r="20652" spans="1:10">
      <c r="A20652" t="s">
        <v>20612</v>
      </c>
      <c r="B20652" t="s">
        <v>76317</v>
      </c>
      <c r="C20652">
        <v>290492483</v>
      </c>
      <c r="D20652" t="s">
        <v>111332</v>
      </c>
      <c r="E20652" t="s">
        <v>112758</v>
      </c>
      <c r="F20652">
        <v>15</v>
      </c>
      <c r="G20652" t="s">
        <v>138157</v>
      </c>
      <c r="H20652" t="s">
        <v>193276</v>
      </c>
      <c r="I20652" t="s">
        <v>243037</v>
      </c>
      <c r="J20652" t="s">
        <v>287909</v>
      </c>
    </row>
    <row r="20653" spans="1:10">
      <c r="A20653" t="s">
        <v>20613</v>
      </c>
      <c r="B20653" t="s">
        <v>76318</v>
      </c>
      <c r="C20653">
        <v>291441429</v>
      </c>
      <c r="D20653" t="s">
        <v>111332</v>
      </c>
      <c r="E20653" t="s">
        <v>112802</v>
      </c>
      <c r="F20653">
        <v>9</v>
      </c>
      <c r="G20653" t="s">
        <v>138158</v>
      </c>
      <c r="H20653" t="s">
        <v>193277</v>
      </c>
      <c r="I20653" t="s">
        <v>243038</v>
      </c>
      <c r="J20653" t="s">
        <v>287910</v>
      </c>
    </row>
    <row r="20654" spans="1:10">
      <c r="A20654" t="s">
        <v>20614</v>
      </c>
      <c r="B20654" t="s">
        <v>76319</v>
      </c>
      <c r="C20654">
        <v>290522518</v>
      </c>
      <c r="D20654" t="s">
        <v>111332</v>
      </c>
      <c r="E20654" t="s">
        <v>114712</v>
      </c>
      <c r="F20654">
        <v>39</v>
      </c>
      <c r="G20654" t="s">
        <v>138159</v>
      </c>
      <c r="H20654" t="s">
        <v>193278</v>
      </c>
      <c r="J20654" t="s">
        <v>287911</v>
      </c>
    </row>
    <row r="20655" spans="1:10">
      <c r="A20655" t="s">
        <v>20615</v>
      </c>
      <c r="B20655" t="s">
        <v>76320</v>
      </c>
      <c r="C20655">
        <v>290487039</v>
      </c>
      <c r="D20655" t="s">
        <v>111332</v>
      </c>
      <c r="E20655" t="s">
        <v>112725</v>
      </c>
      <c r="F20655">
        <v>27</v>
      </c>
      <c r="G20655" t="s">
        <v>138160</v>
      </c>
      <c r="H20655" t="s">
        <v>193279</v>
      </c>
      <c r="I20655" t="s">
        <v>243039</v>
      </c>
      <c r="J20655" t="s">
        <v>287912</v>
      </c>
    </row>
    <row r="20656" spans="1:10">
      <c r="A20656" t="s">
        <v>20616</v>
      </c>
      <c r="B20656" t="s">
        <v>76321</v>
      </c>
      <c r="C20656">
        <v>119215337</v>
      </c>
      <c r="D20656" t="s">
        <v>111367</v>
      </c>
      <c r="E20656" t="s">
        <v>114762</v>
      </c>
      <c r="F20656">
        <v>81</v>
      </c>
      <c r="G20656" t="s">
        <v>138161</v>
      </c>
      <c r="H20656" t="s">
        <v>193280</v>
      </c>
      <c r="J20656" t="s">
        <v>287913</v>
      </c>
    </row>
    <row r="20657" spans="1:10">
      <c r="A20657" t="s">
        <v>20617</v>
      </c>
      <c r="B20657" t="s">
        <v>76322</v>
      </c>
      <c r="C20657">
        <v>291445542</v>
      </c>
      <c r="D20657" t="s">
        <v>111332</v>
      </c>
      <c r="E20657" t="s">
        <v>114701</v>
      </c>
      <c r="F20657">
        <v>6</v>
      </c>
      <c r="G20657" t="s">
        <v>138162</v>
      </c>
      <c r="H20657" t="s">
        <v>193281</v>
      </c>
      <c r="I20657" t="s">
        <v>243040</v>
      </c>
      <c r="J20657" t="s">
        <v>287914</v>
      </c>
    </row>
    <row r="20658" spans="1:10">
      <c r="A20658" t="s">
        <v>20618</v>
      </c>
      <c r="B20658" t="s">
        <v>76323</v>
      </c>
      <c r="C20658">
        <v>290525022</v>
      </c>
      <c r="D20658" t="s">
        <v>111332</v>
      </c>
      <c r="E20658" t="s">
        <v>114703</v>
      </c>
      <c r="F20658">
        <v>4</v>
      </c>
      <c r="G20658" t="s">
        <v>138163</v>
      </c>
      <c r="H20658" t="s">
        <v>193282</v>
      </c>
      <c r="I20658" t="s">
        <v>243041</v>
      </c>
      <c r="J20658" t="s">
        <v>287915</v>
      </c>
    </row>
    <row r="20659" spans="1:10">
      <c r="A20659" t="s">
        <v>20619</v>
      </c>
      <c r="B20659" t="s">
        <v>76324</v>
      </c>
      <c r="C20659">
        <v>291440855</v>
      </c>
      <c r="D20659" t="s">
        <v>111332</v>
      </c>
      <c r="E20659" t="s">
        <v>112776</v>
      </c>
      <c r="F20659">
        <v>38</v>
      </c>
      <c r="G20659" t="s">
        <v>138164</v>
      </c>
      <c r="H20659" t="s">
        <v>193283</v>
      </c>
      <c r="I20659" t="s">
        <v>243042</v>
      </c>
      <c r="J20659" t="s">
        <v>287916</v>
      </c>
    </row>
    <row r="20660" spans="1:10">
      <c r="A20660" t="s">
        <v>20620</v>
      </c>
      <c r="B20660" t="s">
        <v>76325</v>
      </c>
      <c r="C20660">
        <v>291420566</v>
      </c>
      <c r="D20660" t="s">
        <v>111332</v>
      </c>
      <c r="E20660" t="s">
        <v>112806</v>
      </c>
      <c r="F20660">
        <v>4</v>
      </c>
      <c r="G20660" t="s">
        <v>138165</v>
      </c>
      <c r="H20660" t="s">
        <v>193284</v>
      </c>
      <c r="J20660" t="s">
        <v>287917</v>
      </c>
    </row>
    <row r="20661" spans="1:10">
      <c r="A20661" t="s">
        <v>20621</v>
      </c>
      <c r="B20661" t="s">
        <v>76326</v>
      </c>
      <c r="C20661">
        <v>291415248</v>
      </c>
      <c r="D20661" t="s">
        <v>111332</v>
      </c>
      <c r="E20661" t="s">
        <v>114687</v>
      </c>
      <c r="F20661">
        <v>23</v>
      </c>
      <c r="G20661" t="s">
        <v>138166</v>
      </c>
      <c r="H20661" t="s">
        <v>193285</v>
      </c>
      <c r="I20661" t="s">
        <v>243043</v>
      </c>
      <c r="J20661" t="s">
        <v>287918</v>
      </c>
    </row>
    <row r="20662" spans="1:10">
      <c r="A20662" t="s">
        <v>20622</v>
      </c>
      <c r="B20662" t="s">
        <v>76327</v>
      </c>
      <c r="C20662">
        <v>290481599</v>
      </c>
      <c r="D20662" t="s">
        <v>111332</v>
      </c>
      <c r="E20662" t="s">
        <v>114763</v>
      </c>
      <c r="F20662">
        <v>60</v>
      </c>
      <c r="G20662" t="s">
        <v>138167</v>
      </c>
      <c r="H20662" t="s">
        <v>193286</v>
      </c>
      <c r="I20662" t="s">
        <v>243044</v>
      </c>
      <c r="J20662" t="s">
        <v>287919</v>
      </c>
    </row>
    <row r="20663" spans="1:10">
      <c r="A20663" t="s">
        <v>20623</v>
      </c>
      <c r="B20663" t="s">
        <v>76328</v>
      </c>
      <c r="C20663">
        <v>291425645</v>
      </c>
      <c r="D20663" t="s">
        <v>111965</v>
      </c>
      <c r="E20663" t="s">
        <v>114764</v>
      </c>
      <c r="F20663">
        <v>22</v>
      </c>
      <c r="G20663" t="s">
        <v>138168</v>
      </c>
      <c r="H20663" t="s">
        <v>193287</v>
      </c>
      <c r="I20663" t="s">
        <v>243045</v>
      </c>
      <c r="J20663" t="s">
        <v>287920</v>
      </c>
    </row>
    <row r="20664" spans="1:10">
      <c r="A20664" t="s">
        <v>20624</v>
      </c>
      <c r="B20664" t="s">
        <v>76329</v>
      </c>
      <c r="C20664">
        <v>291437565</v>
      </c>
      <c r="D20664" t="s">
        <v>111332</v>
      </c>
      <c r="E20664" t="s">
        <v>114721</v>
      </c>
      <c r="F20664">
        <v>10</v>
      </c>
      <c r="G20664" t="s">
        <v>138169</v>
      </c>
      <c r="H20664" t="s">
        <v>193288</v>
      </c>
      <c r="I20664" t="s">
        <v>243046</v>
      </c>
      <c r="J20664" t="s">
        <v>287921</v>
      </c>
    </row>
    <row r="20665" spans="1:10">
      <c r="A20665" t="s">
        <v>20625</v>
      </c>
      <c r="B20665" t="s">
        <v>76330</v>
      </c>
      <c r="C20665">
        <v>291420656</v>
      </c>
      <c r="D20665" t="s">
        <v>111332</v>
      </c>
      <c r="E20665" t="s">
        <v>112789</v>
      </c>
      <c r="F20665">
        <v>1</v>
      </c>
      <c r="G20665" t="s">
        <v>138170</v>
      </c>
      <c r="H20665" t="s">
        <v>193289</v>
      </c>
      <c r="I20665" t="s">
        <v>243047</v>
      </c>
      <c r="J20665" t="s">
        <v>287922</v>
      </c>
    </row>
    <row r="20666" spans="1:10">
      <c r="A20666" t="s">
        <v>20626</v>
      </c>
      <c r="B20666" t="s">
        <v>76331</v>
      </c>
      <c r="C20666">
        <v>291429964</v>
      </c>
      <c r="D20666" t="s">
        <v>111332</v>
      </c>
      <c r="E20666" t="s">
        <v>114687</v>
      </c>
      <c r="F20666">
        <v>36</v>
      </c>
      <c r="G20666" t="s">
        <v>138171</v>
      </c>
      <c r="H20666" t="s">
        <v>193290</v>
      </c>
      <c r="I20666" t="s">
        <v>243048</v>
      </c>
      <c r="J20666" t="s">
        <v>287923</v>
      </c>
    </row>
    <row r="20667" spans="1:10">
      <c r="A20667" t="s">
        <v>20627</v>
      </c>
      <c r="B20667" t="s">
        <v>76332</v>
      </c>
      <c r="C20667">
        <v>290486463</v>
      </c>
      <c r="D20667" t="s">
        <v>111332</v>
      </c>
      <c r="E20667" t="s">
        <v>112794</v>
      </c>
      <c r="F20667">
        <v>38</v>
      </c>
      <c r="G20667" t="s">
        <v>138172</v>
      </c>
      <c r="H20667" t="s">
        <v>193291</v>
      </c>
      <c r="I20667" t="s">
        <v>243049</v>
      </c>
      <c r="J20667" t="s">
        <v>287924</v>
      </c>
    </row>
    <row r="20668" spans="1:10">
      <c r="A20668" t="s">
        <v>20628</v>
      </c>
      <c r="B20668" t="s">
        <v>76333</v>
      </c>
      <c r="C20668">
        <v>291434399</v>
      </c>
      <c r="D20668" t="s">
        <v>111332</v>
      </c>
      <c r="E20668" t="s">
        <v>112725</v>
      </c>
      <c r="F20668">
        <v>1</v>
      </c>
      <c r="G20668" t="s">
        <v>138173</v>
      </c>
      <c r="H20668" t="s">
        <v>193292</v>
      </c>
      <c r="I20668" t="s">
        <v>243050</v>
      </c>
      <c r="J20668" t="s">
        <v>287925</v>
      </c>
    </row>
    <row r="20669" spans="1:10">
      <c r="A20669" t="s">
        <v>20629</v>
      </c>
      <c r="B20669" t="s">
        <v>76334</v>
      </c>
      <c r="C20669">
        <v>289793162</v>
      </c>
      <c r="D20669" t="s">
        <v>111332</v>
      </c>
      <c r="E20669" t="s">
        <v>114688</v>
      </c>
      <c r="F20669">
        <v>3</v>
      </c>
      <c r="G20669" t="s">
        <v>138174</v>
      </c>
      <c r="H20669" t="s">
        <v>193293</v>
      </c>
      <c r="J20669" t="s">
        <v>287926</v>
      </c>
    </row>
    <row r="20670" spans="1:10">
      <c r="A20670" t="s">
        <v>20630</v>
      </c>
      <c r="B20670" t="s">
        <v>76335</v>
      </c>
      <c r="C20670">
        <v>291416339</v>
      </c>
      <c r="D20670" t="s">
        <v>111332</v>
      </c>
      <c r="E20670" t="s">
        <v>112802</v>
      </c>
      <c r="F20670">
        <v>9</v>
      </c>
      <c r="G20670" t="s">
        <v>138175</v>
      </c>
      <c r="H20670" t="s">
        <v>193294</v>
      </c>
      <c r="J20670" t="s">
        <v>287927</v>
      </c>
    </row>
    <row r="20671" spans="1:10">
      <c r="A20671" t="s">
        <v>20631</v>
      </c>
      <c r="B20671" t="s">
        <v>76336</v>
      </c>
      <c r="C20671">
        <v>291439358</v>
      </c>
      <c r="D20671" t="s">
        <v>111332</v>
      </c>
      <c r="E20671" t="s">
        <v>114726</v>
      </c>
      <c r="F20671">
        <v>3</v>
      </c>
      <c r="G20671" t="s">
        <v>138176</v>
      </c>
      <c r="H20671" t="s">
        <v>193295</v>
      </c>
      <c r="J20671" t="s">
        <v>287928</v>
      </c>
    </row>
    <row r="20672" spans="1:10">
      <c r="A20672" t="s">
        <v>20632</v>
      </c>
      <c r="B20672" t="s">
        <v>76337</v>
      </c>
      <c r="C20672">
        <v>291441300</v>
      </c>
      <c r="D20672" t="s">
        <v>111332</v>
      </c>
      <c r="E20672" t="s">
        <v>114687</v>
      </c>
      <c r="F20672">
        <v>37</v>
      </c>
      <c r="G20672" t="s">
        <v>138177</v>
      </c>
      <c r="H20672" t="s">
        <v>193296</v>
      </c>
      <c r="J20672" t="s">
        <v>287929</v>
      </c>
    </row>
    <row r="20673" spans="1:10">
      <c r="A20673" t="s">
        <v>20633</v>
      </c>
      <c r="B20673" t="s">
        <v>76338</v>
      </c>
      <c r="C20673">
        <v>291428248</v>
      </c>
      <c r="D20673" t="s">
        <v>111332</v>
      </c>
      <c r="E20673" t="s">
        <v>112726</v>
      </c>
      <c r="F20673">
        <v>1</v>
      </c>
      <c r="G20673" t="s">
        <v>138178</v>
      </c>
      <c r="H20673" t="s">
        <v>193297</v>
      </c>
      <c r="J20673" t="s">
        <v>287930</v>
      </c>
    </row>
    <row r="20674" spans="1:10">
      <c r="A20674" t="s">
        <v>20634</v>
      </c>
      <c r="B20674" t="s">
        <v>76339</v>
      </c>
      <c r="C20674">
        <v>291425741</v>
      </c>
      <c r="D20674" t="s">
        <v>111332</v>
      </c>
      <c r="E20674" t="s">
        <v>114765</v>
      </c>
      <c r="F20674">
        <v>6</v>
      </c>
      <c r="G20674" t="s">
        <v>138179</v>
      </c>
      <c r="H20674" t="s">
        <v>193298</v>
      </c>
      <c r="I20674" t="s">
        <v>243051</v>
      </c>
      <c r="J20674" t="s">
        <v>287931</v>
      </c>
    </row>
    <row r="20675" spans="1:10">
      <c r="A20675" t="s">
        <v>20635</v>
      </c>
      <c r="B20675" t="s">
        <v>76340</v>
      </c>
      <c r="C20675">
        <v>291421187</v>
      </c>
      <c r="D20675" t="s">
        <v>111332</v>
      </c>
      <c r="E20675" t="s">
        <v>114701</v>
      </c>
      <c r="F20675">
        <v>2</v>
      </c>
      <c r="G20675" t="s">
        <v>138180</v>
      </c>
      <c r="H20675" t="s">
        <v>193299</v>
      </c>
      <c r="J20675" t="s">
        <v>287932</v>
      </c>
    </row>
    <row r="20676" spans="1:10">
      <c r="A20676" t="s">
        <v>20636</v>
      </c>
      <c r="B20676" t="s">
        <v>76341</v>
      </c>
      <c r="C20676">
        <v>290486999</v>
      </c>
      <c r="D20676" t="s">
        <v>111332</v>
      </c>
      <c r="E20676" t="s">
        <v>114766</v>
      </c>
      <c r="F20676">
        <v>17734</v>
      </c>
      <c r="G20676" t="s">
        <v>138181</v>
      </c>
      <c r="H20676" t="s">
        <v>193300</v>
      </c>
      <c r="I20676" t="s">
        <v>243052</v>
      </c>
      <c r="J20676" t="s">
        <v>287933</v>
      </c>
    </row>
    <row r="20677" spans="1:10">
      <c r="A20677" t="s">
        <v>20637</v>
      </c>
      <c r="B20677" t="s">
        <v>76342</v>
      </c>
      <c r="C20677">
        <v>290487760</v>
      </c>
      <c r="D20677" t="s">
        <v>111332</v>
      </c>
      <c r="E20677" t="s">
        <v>112726</v>
      </c>
      <c r="F20677">
        <v>1</v>
      </c>
      <c r="G20677" t="s">
        <v>138182</v>
      </c>
      <c r="H20677" t="s">
        <v>193301</v>
      </c>
      <c r="J20677" t="s">
        <v>287934</v>
      </c>
    </row>
    <row r="20678" spans="1:10">
      <c r="A20678" t="s">
        <v>20638</v>
      </c>
      <c r="B20678" t="s">
        <v>76343</v>
      </c>
      <c r="C20678">
        <v>291436056</v>
      </c>
      <c r="D20678" t="s">
        <v>111332</v>
      </c>
      <c r="E20678" t="s">
        <v>114707</v>
      </c>
      <c r="F20678">
        <v>6</v>
      </c>
      <c r="G20678" t="s">
        <v>138183</v>
      </c>
      <c r="H20678" t="s">
        <v>193302</v>
      </c>
      <c r="J20678" t="s">
        <v>287935</v>
      </c>
    </row>
    <row r="20679" spans="1:10">
      <c r="A20679" t="s">
        <v>20639</v>
      </c>
      <c r="B20679" t="s">
        <v>20639</v>
      </c>
      <c r="C20679">
        <v>291436999</v>
      </c>
      <c r="D20679" t="s">
        <v>111332</v>
      </c>
      <c r="E20679" t="s">
        <v>114749</v>
      </c>
      <c r="F20679">
        <v>1</v>
      </c>
      <c r="G20679" t="s">
        <v>138184</v>
      </c>
      <c r="H20679" t="s">
        <v>193303</v>
      </c>
      <c r="J20679" t="s">
        <v>287936</v>
      </c>
    </row>
    <row r="20680" spans="1:10">
      <c r="A20680" t="s">
        <v>20640</v>
      </c>
      <c r="B20680" t="s">
        <v>76344</v>
      </c>
      <c r="C20680">
        <v>291439186</v>
      </c>
      <c r="D20680" t="s">
        <v>111332</v>
      </c>
      <c r="E20680" t="s">
        <v>112802</v>
      </c>
      <c r="F20680">
        <v>1</v>
      </c>
      <c r="G20680" t="s">
        <v>138185</v>
      </c>
      <c r="H20680" t="s">
        <v>193304</v>
      </c>
      <c r="J20680" t="s">
        <v>287937</v>
      </c>
    </row>
    <row r="20681" spans="1:10">
      <c r="A20681" t="s">
        <v>20641</v>
      </c>
      <c r="B20681" t="s">
        <v>76345</v>
      </c>
      <c r="C20681">
        <v>291416907</v>
      </c>
      <c r="D20681" t="s">
        <v>111332</v>
      </c>
      <c r="E20681" t="s">
        <v>112726</v>
      </c>
      <c r="F20681">
        <v>43</v>
      </c>
      <c r="G20681" t="s">
        <v>138186</v>
      </c>
      <c r="H20681" t="s">
        <v>193305</v>
      </c>
      <c r="J20681" t="s">
        <v>287938</v>
      </c>
    </row>
    <row r="20682" spans="1:10">
      <c r="A20682" t="s">
        <v>20642</v>
      </c>
      <c r="B20682" t="s">
        <v>76346</v>
      </c>
      <c r="C20682">
        <v>291414917</v>
      </c>
      <c r="D20682" t="s">
        <v>111332</v>
      </c>
      <c r="E20682" t="s">
        <v>112806</v>
      </c>
      <c r="F20682">
        <v>11</v>
      </c>
      <c r="G20682" t="s">
        <v>138187</v>
      </c>
      <c r="H20682" t="s">
        <v>193306</v>
      </c>
      <c r="I20682" t="s">
        <v>243053</v>
      </c>
      <c r="J20682" t="s">
        <v>287939</v>
      </c>
    </row>
    <row r="20683" spans="1:10">
      <c r="A20683" t="s">
        <v>20643</v>
      </c>
      <c r="B20683" t="s">
        <v>76347</v>
      </c>
      <c r="C20683">
        <v>290486648</v>
      </c>
      <c r="D20683" t="s">
        <v>111332</v>
      </c>
      <c r="E20683" t="s">
        <v>112806</v>
      </c>
      <c r="F20683">
        <v>2</v>
      </c>
      <c r="G20683" t="s">
        <v>138188</v>
      </c>
      <c r="H20683" t="s">
        <v>193307</v>
      </c>
      <c r="I20683" t="s">
        <v>243054</v>
      </c>
      <c r="J20683" t="s">
        <v>287940</v>
      </c>
    </row>
    <row r="20684" spans="1:10">
      <c r="A20684" t="s">
        <v>20644</v>
      </c>
      <c r="B20684" t="s">
        <v>76348</v>
      </c>
      <c r="C20684">
        <v>291418474</v>
      </c>
      <c r="D20684" t="s">
        <v>111332</v>
      </c>
      <c r="E20684" t="s">
        <v>114708</v>
      </c>
      <c r="F20684">
        <v>3</v>
      </c>
      <c r="G20684" t="s">
        <v>138189</v>
      </c>
      <c r="H20684" t="s">
        <v>193308</v>
      </c>
      <c r="I20684" t="s">
        <v>243055</v>
      </c>
      <c r="J20684" t="s">
        <v>287941</v>
      </c>
    </row>
    <row r="20685" spans="1:10">
      <c r="A20685" t="s">
        <v>20645</v>
      </c>
      <c r="B20685" t="s">
        <v>76349</v>
      </c>
      <c r="C20685">
        <v>290486411</v>
      </c>
      <c r="D20685" t="s">
        <v>111332</v>
      </c>
      <c r="E20685" t="s">
        <v>112726</v>
      </c>
      <c r="F20685">
        <v>72</v>
      </c>
      <c r="G20685" t="s">
        <v>138190</v>
      </c>
      <c r="H20685" t="s">
        <v>193309</v>
      </c>
      <c r="I20685" t="s">
        <v>243056</v>
      </c>
      <c r="J20685" t="s">
        <v>287942</v>
      </c>
    </row>
    <row r="20686" spans="1:10">
      <c r="A20686" t="s">
        <v>20646</v>
      </c>
      <c r="B20686" t="s">
        <v>76350</v>
      </c>
      <c r="C20686">
        <v>291434902</v>
      </c>
      <c r="D20686" t="s">
        <v>111332</v>
      </c>
      <c r="E20686" t="s">
        <v>112729</v>
      </c>
      <c r="F20686">
        <v>3</v>
      </c>
      <c r="G20686" t="s">
        <v>138191</v>
      </c>
      <c r="H20686" t="s">
        <v>193310</v>
      </c>
      <c r="I20686" t="s">
        <v>243057</v>
      </c>
      <c r="J20686" t="s">
        <v>287943</v>
      </c>
    </row>
    <row r="20687" spans="1:10">
      <c r="A20687" t="s">
        <v>20647</v>
      </c>
      <c r="B20687" t="s">
        <v>76351</v>
      </c>
      <c r="C20687">
        <v>290487023</v>
      </c>
      <c r="D20687" t="s">
        <v>111332</v>
      </c>
      <c r="E20687" t="s">
        <v>114690</v>
      </c>
      <c r="F20687">
        <v>1</v>
      </c>
      <c r="G20687" t="s">
        <v>138192</v>
      </c>
      <c r="H20687" t="s">
        <v>193311</v>
      </c>
      <c r="I20687" t="s">
        <v>243058</v>
      </c>
      <c r="J20687" t="s">
        <v>287944</v>
      </c>
    </row>
    <row r="20688" spans="1:10">
      <c r="A20688" t="s">
        <v>20648</v>
      </c>
      <c r="B20688" t="s">
        <v>76352</v>
      </c>
      <c r="C20688">
        <v>290485414</v>
      </c>
      <c r="D20688" t="s">
        <v>111332</v>
      </c>
      <c r="E20688" t="s">
        <v>114687</v>
      </c>
      <c r="F20688">
        <v>9</v>
      </c>
      <c r="G20688" t="s">
        <v>138193</v>
      </c>
      <c r="H20688" t="s">
        <v>193312</v>
      </c>
      <c r="I20688" t="s">
        <v>243059</v>
      </c>
      <c r="J20688" t="s">
        <v>287945</v>
      </c>
    </row>
    <row r="20689" spans="1:10">
      <c r="A20689" t="s">
        <v>20649</v>
      </c>
      <c r="B20689" t="s">
        <v>76353</v>
      </c>
      <c r="C20689">
        <v>291433575</v>
      </c>
      <c r="D20689" t="s">
        <v>111332</v>
      </c>
      <c r="E20689" t="s">
        <v>112806</v>
      </c>
      <c r="F20689">
        <v>321</v>
      </c>
      <c r="G20689" t="s">
        <v>138194</v>
      </c>
      <c r="H20689" t="s">
        <v>193313</v>
      </c>
      <c r="I20689" t="s">
        <v>243060</v>
      </c>
      <c r="J20689" t="s">
        <v>287946</v>
      </c>
    </row>
    <row r="20690" spans="1:10">
      <c r="A20690" t="s">
        <v>20650</v>
      </c>
      <c r="B20690" t="s">
        <v>76354</v>
      </c>
      <c r="C20690">
        <v>279233251</v>
      </c>
      <c r="D20690" t="s">
        <v>111332</v>
      </c>
      <c r="E20690" t="s">
        <v>114736</v>
      </c>
      <c r="F20690">
        <v>75</v>
      </c>
      <c r="G20690" t="s">
        <v>138195</v>
      </c>
      <c r="I20690" t="s">
        <v>243061</v>
      </c>
      <c r="J20690" t="s">
        <v>287947</v>
      </c>
    </row>
    <row r="20691" spans="1:10">
      <c r="A20691" t="s">
        <v>20651</v>
      </c>
      <c r="B20691" t="s">
        <v>76355</v>
      </c>
      <c r="C20691">
        <v>291432490</v>
      </c>
      <c r="D20691" t="s">
        <v>111332</v>
      </c>
      <c r="E20691" t="s">
        <v>112725</v>
      </c>
      <c r="F20691">
        <v>27</v>
      </c>
      <c r="G20691" t="s">
        <v>138196</v>
      </c>
      <c r="H20691" t="s">
        <v>193314</v>
      </c>
      <c r="I20691" t="s">
        <v>243062</v>
      </c>
      <c r="J20691" t="s">
        <v>287948</v>
      </c>
    </row>
    <row r="20692" spans="1:10">
      <c r="A20692" t="s">
        <v>20652</v>
      </c>
      <c r="B20692" t="s">
        <v>76356</v>
      </c>
      <c r="C20692">
        <v>291427553</v>
      </c>
      <c r="D20692" t="s">
        <v>111332</v>
      </c>
      <c r="E20692" t="s">
        <v>112725</v>
      </c>
      <c r="F20692">
        <v>51</v>
      </c>
      <c r="G20692" t="s">
        <v>138197</v>
      </c>
      <c r="H20692" t="s">
        <v>193315</v>
      </c>
      <c r="I20692" t="s">
        <v>243063</v>
      </c>
      <c r="J20692" t="s">
        <v>287949</v>
      </c>
    </row>
    <row r="20693" spans="1:10">
      <c r="A20693" t="s">
        <v>20653</v>
      </c>
      <c r="B20693" t="s">
        <v>76357</v>
      </c>
      <c r="C20693">
        <v>291419040</v>
      </c>
      <c r="D20693" t="s">
        <v>111332</v>
      </c>
      <c r="E20693" t="s">
        <v>112725</v>
      </c>
      <c r="F20693">
        <v>10</v>
      </c>
      <c r="G20693" t="s">
        <v>138198</v>
      </c>
      <c r="H20693" t="s">
        <v>193316</v>
      </c>
      <c r="J20693" t="s">
        <v>287950</v>
      </c>
    </row>
    <row r="20694" spans="1:10">
      <c r="A20694" t="s">
        <v>20654</v>
      </c>
      <c r="B20694" t="s">
        <v>76358</v>
      </c>
      <c r="C20694">
        <v>290521705</v>
      </c>
      <c r="D20694" t="s">
        <v>111332</v>
      </c>
      <c r="E20694" t="s">
        <v>114691</v>
      </c>
      <c r="F20694">
        <v>1</v>
      </c>
      <c r="G20694" t="s">
        <v>138199</v>
      </c>
      <c r="H20694" t="s">
        <v>193317</v>
      </c>
      <c r="I20694" t="s">
        <v>243064</v>
      </c>
      <c r="J20694" t="s">
        <v>287951</v>
      </c>
    </row>
    <row r="20695" spans="1:10">
      <c r="A20695" t="s">
        <v>20655</v>
      </c>
      <c r="B20695" t="s">
        <v>76359</v>
      </c>
      <c r="C20695">
        <v>291420536</v>
      </c>
      <c r="D20695" t="s">
        <v>111332</v>
      </c>
      <c r="E20695" t="s">
        <v>112801</v>
      </c>
      <c r="F20695">
        <v>4</v>
      </c>
      <c r="G20695" t="s">
        <v>138200</v>
      </c>
      <c r="H20695" t="s">
        <v>193318</v>
      </c>
      <c r="I20695" t="s">
        <v>243065</v>
      </c>
      <c r="J20695" t="s">
        <v>287952</v>
      </c>
    </row>
    <row r="20696" spans="1:10">
      <c r="A20696" t="s">
        <v>20656</v>
      </c>
      <c r="B20696" t="s">
        <v>76360</v>
      </c>
      <c r="C20696">
        <v>291035396</v>
      </c>
      <c r="D20696" t="s">
        <v>111332</v>
      </c>
      <c r="E20696" t="s">
        <v>112802</v>
      </c>
      <c r="F20696">
        <v>153</v>
      </c>
      <c r="G20696" t="s">
        <v>138201</v>
      </c>
      <c r="H20696" t="s">
        <v>193319</v>
      </c>
      <c r="I20696" t="s">
        <v>243066</v>
      </c>
      <c r="J20696" t="s">
        <v>287953</v>
      </c>
    </row>
    <row r="20697" spans="1:10">
      <c r="A20697" t="s">
        <v>20657</v>
      </c>
      <c r="B20697" t="s">
        <v>76361</v>
      </c>
      <c r="C20697">
        <v>291434738</v>
      </c>
      <c r="D20697" t="s">
        <v>111332</v>
      </c>
      <c r="E20697" t="s">
        <v>114691</v>
      </c>
      <c r="F20697">
        <v>2248</v>
      </c>
      <c r="G20697" t="s">
        <v>138202</v>
      </c>
      <c r="H20697" t="s">
        <v>193320</v>
      </c>
      <c r="J20697" t="s">
        <v>287954</v>
      </c>
    </row>
    <row r="20698" spans="1:10">
      <c r="A20698" t="s">
        <v>20658</v>
      </c>
      <c r="B20698" t="s">
        <v>76362</v>
      </c>
      <c r="C20698">
        <v>291439542</v>
      </c>
      <c r="D20698" t="s">
        <v>111332</v>
      </c>
      <c r="E20698" t="s">
        <v>112776</v>
      </c>
      <c r="F20698">
        <v>23</v>
      </c>
      <c r="G20698" t="s">
        <v>138203</v>
      </c>
      <c r="H20698" t="s">
        <v>193321</v>
      </c>
      <c r="I20698" t="s">
        <v>243067</v>
      </c>
      <c r="J20698" t="s">
        <v>287955</v>
      </c>
    </row>
    <row r="20699" spans="1:10">
      <c r="A20699" t="s">
        <v>20659</v>
      </c>
      <c r="B20699" t="s">
        <v>76363</v>
      </c>
      <c r="C20699">
        <v>291430706</v>
      </c>
      <c r="D20699" t="s">
        <v>111332</v>
      </c>
      <c r="E20699" t="s">
        <v>112806</v>
      </c>
      <c r="F20699">
        <v>24</v>
      </c>
      <c r="G20699" t="s">
        <v>138204</v>
      </c>
      <c r="H20699" t="s">
        <v>193322</v>
      </c>
      <c r="I20699" t="s">
        <v>243068</v>
      </c>
      <c r="J20699" t="s">
        <v>287956</v>
      </c>
    </row>
    <row r="20700" spans="1:10">
      <c r="A20700" t="s">
        <v>20660</v>
      </c>
      <c r="B20700" t="s">
        <v>76364</v>
      </c>
      <c r="C20700">
        <v>291035462</v>
      </c>
      <c r="D20700" t="s">
        <v>111332</v>
      </c>
      <c r="E20700" t="s">
        <v>114703</v>
      </c>
      <c r="F20700">
        <v>15</v>
      </c>
      <c r="G20700" t="s">
        <v>138205</v>
      </c>
      <c r="H20700" t="s">
        <v>193323</v>
      </c>
      <c r="I20700" t="s">
        <v>243069</v>
      </c>
      <c r="J20700" t="s">
        <v>287957</v>
      </c>
    </row>
    <row r="20701" spans="1:10">
      <c r="A20701" t="s">
        <v>20661</v>
      </c>
      <c r="B20701" t="s">
        <v>76365</v>
      </c>
      <c r="C20701">
        <v>291421901</v>
      </c>
      <c r="D20701" t="s">
        <v>111332</v>
      </c>
      <c r="E20701" t="s">
        <v>112725</v>
      </c>
      <c r="F20701">
        <v>8</v>
      </c>
      <c r="G20701" t="s">
        <v>138206</v>
      </c>
      <c r="H20701" t="s">
        <v>193324</v>
      </c>
      <c r="I20701" t="s">
        <v>243070</v>
      </c>
      <c r="J20701" t="s">
        <v>287958</v>
      </c>
    </row>
    <row r="20702" spans="1:10">
      <c r="A20702" t="s">
        <v>20662</v>
      </c>
      <c r="B20702" t="s">
        <v>76366</v>
      </c>
      <c r="C20702">
        <v>290485762</v>
      </c>
      <c r="D20702" t="s">
        <v>111332</v>
      </c>
      <c r="E20702" t="s">
        <v>112729</v>
      </c>
      <c r="F20702">
        <v>5</v>
      </c>
      <c r="G20702" t="s">
        <v>138207</v>
      </c>
      <c r="H20702" t="s">
        <v>193325</v>
      </c>
      <c r="I20702" t="s">
        <v>243071</v>
      </c>
      <c r="J20702" t="s">
        <v>287959</v>
      </c>
    </row>
    <row r="20703" spans="1:10">
      <c r="A20703" t="s">
        <v>20663</v>
      </c>
      <c r="B20703" t="s">
        <v>76367</v>
      </c>
      <c r="C20703">
        <v>291440328</v>
      </c>
      <c r="D20703" t="s">
        <v>111332</v>
      </c>
      <c r="E20703" t="s">
        <v>112838</v>
      </c>
      <c r="F20703">
        <v>39</v>
      </c>
      <c r="G20703" t="s">
        <v>138208</v>
      </c>
      <c r="H20703" t="s">
        <v>193326</v>
      </c>
      <c r="I20703" t="s">
        <v>243072</v>
      </c>
      <c r="J20703" t="s">
        <v>287960</v>
      </c>
    </row>
    <row r="20704" spans="1:10">
      <c r="A20704" t="s">
        <v>20664</v>
      </c>
      <c r="B20704" t="s">
        <v>76368</v>
      </c>
      <c r="C20704">
        <v>290490692</v>
      </c>
      <c r="D20704" t="s">
        <v>111332</v>
      </c>
      <c r="E20704" t="s">
        <v>112725</v>
      </c>
      <c r="F20704">
        <v>86</v>
      </c>
      <c r="G20704" t="s">
        <v>138209</v>
      </c>
      <c r="H20704" t="s">
        <v>193327</v>
      </c>
      <c r="I20704" t="s">
        <v>243073</v>
      </c>
      <c r="J20704" t="s">
        <v>287961</v>
      </c>
    </row>
    <row r="20705" spans="1:10">
      <c r="A20705" t="s">
        <v>20665</v>
      </c>
      <c r="B20705" t="s">
        <v>76369</v>
      </c>
      <c r="C20705">
        <v>291436228</v>
      </c>
      <c r="D20705" t="s">
        <v>111332</v>
      </c>
      <c r="E20705" t="s">
        <v>114767</v>
      </c>
      <c r="F20705">
        <v>2</v>
      </c>
      <c r="G20705" t="s">
        <v>138210</v>
      </c>
      <c r="H20705" t="s">
        <v>193328</v>
      </c>
      <c r="J20705" t="s">
        <v>287962</v>
      </c>
    </row>
    <row r="20706" spans="1:10">
      <c r="A20706" t="s">
        <v>20666</v>
      </c>
      <c r="B20706" t="s">
        <v>76370</v>
      </c>
      <c r="C20706">
        <v>290525451</v>
      </c>
      <c r="D20706" t="s">
        <v>111332</v>
      </c>
      <c r="E20706" t="s">
        <v>112726</v>
      </c>
      <c r="F20706">
        <v>1</v>
      </c>
      <c r="G20706" t="s">
        <v>138211</v>
      </c>
      <c r="H20706" t="s">
        <v>193329</v>
      </c>
      <c r="I20706" t="s">
        <v>243074</v>
      </c>
      <c r="J20706" t="s">
        <v>287963</v>
      </c>
    </row>
    <row r="20707" spans="1:10">
      <c r="A20707" t="s">
        <v>20667</v>
      </c>
      <c r="B20707" t="s">
        <v>76371</v>
      </c>
      <c r="C20707">
        <v>290521656</v>
      </c>
      <c r="D20707" t="s">
        <v>111332</v>
      </c>
      <c r="E20707" t="s">
        <v>112806</v>
      </c>
      <c r="F20707">
        <v>13</v>
      </c>
      <c r="G20707" t="s">
        <v>138212</v>
      </c>
      <c r="H20707" t="s">
        <v>193330</v>
      </c>
      <c r="I20707" t="s">
        <v>243075</v>
      </c>
      <c r="J20707" t="s">
        <v>287964</v>
      </c>
    </row>
    <row r="20708" spans="1:10">
      <c r="A20708" t="s">
        <v>20668</v>
      </c>
      <c r="B20708" t="s">
        <v>76372</v>
      </c>
      <c r="C20708">
        <v>291431049</v>
      </c>
      <c r="D20708" t="s">
        <v>111332</v>
      </c>
      <c r="E20708" t="s">
        <v>114726</v>
      </c>
      <c r="F20708">
        <v>1</v>
      </c>
      <c r="G20708" t="s">
        <v>138213</v>
      </c>
      <c r="H20708" t="s">
        <v>193331</v>
      </c>
      <c r="I20708" t="s">
        <v>243076</v>
      </c>
      <c r="J20708" t="s">
        <v>287965</v>
      </c>
    </row>
    <row r="20709" spans="1:10">
      <c r="A20709" t="s">
        <v>20669</v>
      </c>
      <c r="B20709" t="s">
        <v>76373</v>
      </c>
      <c r="C20709">
        <v>291439923</v>
      </c>
      <c r="D20709" t="s">
        <v>111332</v>
      </c>
      <c r="E20709" t="s">
        <v>114707</v>
      </c>
      <c r="F20709">
        <v>6</v>
      </c>
      <c r="G20709" t="s">
        <v>138214</v>
      </c>
      <c r="H20709" t="s">
        <v>193332</v>
      </c>
      <c r="I20709" t="s">
        <v>243077</v>
      </c>
      <c r="J20709" t="s">
        <v>287966</v>
      </c>
    </row>
    <row r="20710" spans="1:10">
      <c r="A20710" t="s">
        <v>20670</v>
      </c>
      <c r="B20710" t="s">
        <v>76374</v>
      </c>
      <c r="C20710">
        <v>291428648</v>
      </c>
      <c r="D20710" t="s">
        <v>111332</v>
      </c>
      <c r="E20710" t="s">
        <v>114688</v>
      </c>
      <c r="F20710">
        <v>4</v>
      </c>
      <c r="G20710" t="s">
        <v>138215</v>
      </c>
      <c r="H20710" t="s">
        <v>193333</v>
      </c>
      <c r="I20710" t="s">
        <v>243078</v>
      </c>
      <c r="J20710" t="s">
        <v>287967</v>
      </c>
    </row>
    <row r="20711" spans="1:10">
      <c r="A20711" t="s">
        <v>20671</v>
      </c>
      <c r="B20711" t="s">
        <v>76375</v>
      </c>
      <c r="C20711">
        <v>290487858</v>
      </c>
      <c r="D20711" t="s">
        <v>111332</v>
      </c>
      <c r="E20711" t="s">
        <v>112726</v>
      </c>
      <c r="F20711">
        <v>4</v>
      </c>
      <c r="G20711" t="s">
        <v>138216</v>
      </c>
      <c r="H20711" t="s">
        <v>193334</v>
      </c>
      <c r="J20711" t="s">
        <v>287968</v>
      </c>
    </row>
    <row r="20712" spans="1:10">
      <c r="A20712" t="s">
        <v>20672</v>
      </c>
      <c r="B20712" t="s">
        <v>76376</v>
      </c>
      <c r="C20712">
        <v>291415750</v>
      </c>
      <c r="D20712" t="s">
        <v>111332</v>
      </c>
      <c r="E20712" t="s">
        <v>112801</v>
      </c>
      <c r="F20712">
        <v>7</v>
      </c>
      <c r="G20712" t="s">
        <v>138217</v>
      </c>
      <c r="H20712" t="s">
        <v>193335</v>
      </c>
      <c r="J20712" t="s">
        <v>287969</v>
      </c>
    </row>
    <row r="20713" spans="1:10">
      <c r="A20713" t="s">
        <v>20673</v>
      </c>
      <c r="B20713" t="s">
        <v>76377</v>
      </c>
      <c r="C20713">
        <v>1787590</v>
      </c>
      <c r="D20713" t="s">
        <v>111332</v>
      </c>
      <c r="E20713" t="s">
        <v>112766</v>
      </c>
      <c r="F20713">
        <v>81</v>
      </c>
      <c r="G20713" t="s">
        <v>138218</v>
      </c>
      <c r="H20713" t="s">
        <v>193336</v>
      </c>
      <c r="I20713" t="s">
        <v>243079</v>
      </c>
      <c r="J20713" t="s">
        <v>287970</v>
      </c>
    </row>
    <row r="20714" spans="1:10">
      <c r="A20714" t="s">
        <v>20674</v>
      </c>
      <c r="B20714" t="s">
        <v>76378</v>
      </c>
      <c r="C20714">
        <v>291426498</v>
      </c>
      <c r="D20714" t="s">
        <v>111332</v>
      </c>
      <c r="E20714" t="s">
        <v>114687</v>
      </c>
      <c r="F20714">
        <v>1</v>
      </c>
      <c r="G20714" t="s">
        <v>138219</v>
      </c>
      <c r="H20714" t="s">
        <v>193337</v>
      </c>
      <c r="I20714" t="s">
        <v>243080</v>
      </c>
      <c r="J20714" t="s">
        <v>287971</v>
      </c>
    </row>
    <row r="20715" spans="1:10">
      <c r="A20715" t="s">
        <v>20675</v>
      </c>
      <c r="B20715" t="s">
        <v>76379</v>
      </c>
      <c r="C20715">
        <v>291430274</v>
      </c>
      <c r="D20715" t="s">
        <v>111332</v>
      </c>
      <c r="E20715" t="s">
        <v>114705</v>
      </c>
      <c r="F20715">
        <v>1</v>
      </c>
      <c r="G20715" t="s">
        <v>138220</v>
      </c>
      <c r="H20715" t="s">
        <v>193338</v>
      </c>
      <c r="J20715" t="s">
        <v>287972</v>
      </c>
    </row>
    <row r="20716" spans="1:10">
      <c r="A20716" t="s">
        <v>20676</v>
      </c>
      <c r="B20716" t="s">
        <v>76380</v>
      </c>
      <c r="C20716">
        <v>291420348</v>
      </c>
      <c r="D20716" t="s">
        <v>111332</v>
      </c>
      <c r="E20716" t="s">
        <v>112802</v>
      </c>
      <c r="F20716">
        <v>9</v>
      </c>
      <c r="G20716" t="s">
        <v>138221</v>
      </c>
      <c r="H20716" t="s">
        <v>193339</v>
      </c>
      <c r="J20716" t="s">
        <v>287973</v>
      </c>
    </row>
    <row r="20717" spans="1:10">
      <c r="A20717" t="s">
        <v>20677</v>
      </c>
      <c r="B20717" t="s">
        <v>76381</v>
      </c>
      <c r="C20717">
        <v>224881109</v>
      </c>
      <c r="D20717" t="s">
        <v>111332</v>
      </c>
      <c r="E20717" t="s">
        <v>112766</v>
      </c>
      <c r="F20717">
        <v>5</v>
      </c>
      <c r="G20717" t="s">
        <v>138222</v>
      </c>
      <c r="H20717" t="s">
        <v>193340</v>
      </c>
      <c r="I20717" t="s">
        <v>243081</v>
      </c>
      <c r="J20717" t="s">
        <v>287974</v>
      </c>
    </row>
    <row r="20718" spans="1:10">
      <c r="A20718" t="s">
        <v>20678</v>
      </c>
      <c r="B20718" t="s">
        <v>76382</v>
      </c>
      <c r="C20718">
        <v>291432963</v>
      </c>
      <c r="D20718" t="s">
        <v>111963</v>
      </c>
      <c r="E20718" t="s">
        <v>114768</v>
      </c>
      <c r="F20718">
        <v>11</v>
      </c>
      <c r="G20718" t="s">
        <v>138223</v>
      </c>
      <c r="H20718" t="s">
        <v>193341</v>
      </c>
      <c r="I20718" t="s">
        <v>243082</v>
      </c>
      <c r="J20718" t="s">
        <v>287975</v>
      </c>
    </row>
    <row r="20719" spans="1:10">
      <c r="A20719" t="s">
        <v>20679</v>
      </c>
      <c r="B20719" t="s">
        <v>76383</v>
      </c>
      <c r="C20719">
        <v>290486807</v>
      </c>
      <c r="D20719" t="s">
        <v>111332</v>
      </c>
      <c r="E20719" t="s">
        <v>112789</v>
      </c>
      <c r="F20719">
        <v>27</v>
      </c>
      <c r="G20719" t="s">
        <v>138224</v>
      </c>
      <c r="H20719" t="s">
        <v>193342</v>
      </c>
      <c r="J20719" t="s">
        <v>287976</v>
      </c>
    </row>
    <row r="20720" spans="1:10">
      <c r="A20720" t="s">
        <v>20680</v>
      </c>
      <c r="B20720" t="s">
        <v>76384</v>
      </c>
      <c r="C20720">
        <v>291426696</v>
      </c>
      <c r="D20720" t="s">
        <v>111332</v>
      </c>
      <c r="E20720" t="s">
        <v>112776</v>
      </c>
      <c r="F20720">
        <v>4</v>
      </c>
      <c r="G20720" t="s">
        <v>138225</v>
      </c>
      <c r="H20720" t="s">
        <v>193343</v>
      </c>
      <c r="I20720" t="s">
        <v>243083</v>
      </c>
      <c r="J20720" t="s">
        <v>287977</v>
      </c>
    </row>
    <row r="20721" spans="1:10">
      <c r="A20721" t="s">
        <v>20681</v>
      </c>
      <c r="B20721" t="s">
        <v>76385</v>
      </c>
      <c r="C20721">
        <v>290521683</v>
      </c>
      <c r="D20721" t="s">
        <v>111332</v>
      </c>
      <c r="E20721" t="s">
        <v>112726</v>
      </c>
      <c r="F20721">
        <v>1</v>
      </c>
      <c r="G20721" t="s">
        <v>138226</v>
      </c>
      <c r="H20721" t="s">
        <v>193344</v>
      </c>
      <c r="I20721" t="s">
        <v>243084</v>
      </c>
      <c r="J20721" t="s">
        <v>287978</v>
      </c>
    </row>
    <row r="20722" spans="1:10">
      <c r="A20722" t="s">
        <v>20682</v>
      </c>
      <c r="B20722" t="s">
        <v>76386</v>
      </c>
      <c r="C20722">
        <v>291426140</v>
      </c>
      <c r="D20722" t="s">
        <v>111332</v>
      </c>
      <c r="E20722" t="s">
        <v>114705</v>
      </c>
      <c r="F20722">
        <v>340</v>
      </c>
      <c r="G20722" t="s">
        <v>138227</v>
      </c>
      <c r="H20722" t="s">
        <v>193345</v>
      </c>
      <c r="I20722" t="s">
        <v>243085</v>
      </c>
      <c r="J20722" t="s">
        <v>287979</v>
      </c>
    </row>
    <row r="20723" spans="1:10">
      <c r="A20723" t="s">
        <v>20683</v>
      </c>
      <c r="B20723" t="s">
        <v>76387</v>
      </c>
      <c r="C20723">
        <v>223170335</v>
      </c>
      <c r="D20723" t="s">
        <v>111332</v>
      </c>
      <c r="E20723" t="s">
        <v>112789</v>
      </c>
      <c r="F20723">
        <v>35</v>
      </c>
      <c r="G20723" t="s">
        <v>138228</v>
      </c>
      <c r="H20723" t="s">
        <v>193346</v>
      </c>
      <c r="I20723" t="s">
        <v>243086</v>
      </c>
      <c r="J20723" t="s">
        <v>287980</v>
      </c>
    </row>
    <row r="20724" spans="1:10">
      <c r="A20724" t="s">
        <v>20684</v>
      </c>
      <c r="B20724" t="s">
        <v>76388</v>
      </c>
      <c r="C20724">
        <v>291428238</v>
      </c>
      <c r="D20724" t="s">
        <v>111332</v>
      </c>
      <c r="E20724" t="s">
        <v>112725</v>
      </c>
      <c r="F20724">
        <v>11</v>
      </c>
      <c r="G20724" t="s">
        <v>138229</v>
      </c>
      <c r="H20724" t="s">
        <v>193347</v>
      </c>
      <c r="J20724" t="s">
        <v>287981</v>
      </c>
    </row>
    <row r="20725" spans="1:10">
      <c r="A20725" t="s">
        <v>20685</v>
      </c>
      <c r="B20725" t="s">
        <v>76389</v>
      </c>
      <c r="C20725">
        <v>291433209</v>
      </c>
      <c r="D20725" t="s">
        <v>111332</v>
      </c>
      <c r="E20725" t="s">
        <v>114697</v>
      </c>
      <c r="F20725">
        <v>6</v>
      </c>
      <c r="G20725" t="s">
        <v>138230</v>
      </c>
      <c r="H20725" t="s">
        <v>193348</v>
      </c>
      <c r="I20725" t="s">
        <v>243087</v>
      </c>
      <c r="J20725" t="s">
        <v>287982</v>
      </c>
    </row>
    <row r="20726" spans="1:10">
      <c r="A20726" t="s">
        <v>20686</v>
      </c>
      <c r="B20726" t="s">
        <v>76390</v>
      </c>
      <c r="C20726">
        <v>291423262</v>
      </c>
      <c r="D20726" t="s">
        <v>111332</v>
      </c>
      <c r="E20726" t="s">
        <v>112758</v>
      </c>
      <c r="F20726">
        <v>30</v>
      </c>
      <c r="G20726" t="s">
        <v>138231</v>
      </c>
      <c r="H20726" t="s">
        <v>193349</v>
      </c>
      <c r="I20726" t="s">
        <v>243088</v>
      </c>
      <c r="J20726" t="s">
        <v>287983</v>
      </c>
    </row>
    <row r="20727" spans="1:10">
      <c r="A20727" t="s">
        <v>20687</v>
      </c>
      <c r="B20727" t="s">
        <v>76391</v>
      </c>
      <c r="C20727">
        <v>291416934</v>
      </c>
      <c r="D20727" t="s">
        <v>111332</v>
      </c>
      <c r="E20727" t="s">
        <v>112802</v>
      </c>
      <c r="F20727">
        <v>2</v>
      </c>
      <c r="G20727" t="s">
        <v>138232</v>
      </c>
      <c r="H20727" t="s">
        <v>193350</v>
      </c>
      <c r="J20727" t="s">
        <v>287984</v>
      </c>
    </row>
    <row r="20728" spans="1:10">
      <c r="A20728" t="s">
        <v>20688</v>
      </c>
      <c r="B20728" t="s">
        <v>76392</v>
      </c>
      <c r="C20728">
        <v>291420571</v>
      </c>
      <c r="D20728" t="s">
        <v>111332</v>
      </c>
      <c r="E20728" t="s">
        <v>114696</v>
      </c>
      <c r="F20728">
        <v>38</v>
      </c>
      <c r="G20728" t="s">
        <v>138233</v>
      </c>
      <c r="H20728" t="s">
        <v>193351</v>
      </c>
      <c r="I20728" t="s">
        <v>243089</v>
      </c>
      <c r="J20728" t="s">
        <v>287985</v>
      </c>
    </row>
    <row r="20729" spans="1:10">
      <c r="A20729" t="s">
        <v>20689</v>
      </c>
      <c r="B20729" t="s">
        <v>76393</v>
      </c>
      <c r="C20729">
        <v>290526803</v>
      </c>
      <c r="D20729" t="s">
        <v>111332</v>
      </c>
      <c r="E20729" t="s">
        <v>114705</v>
      </c>
      <c r="F20729">
        <v>26</v>
      </c>
      <c r="G20729" t="s">
        <v>138234</v>
      </c>
      <c r="H20729" t="s">
        <v>193352</v>
      </c>
      <c r="I20729" t="s">
        <v>243090</v>
      </c>
      <c r="J20729" t="s">
        <v>287986</v>
      </c>
    </row>
    <row r="20730" spans="1:10">
      <c r="A20730" t="s">
        <v>20690</v>
      </c>
      <c r="B20730" t="s">
        <v>76394</v>
      </c>
      <c r="C20730">
        <v>290487345</v>
      </c>
      <c r="D20730" t="s">
        <v>111332</v>
      </c>
      <c r="E20730" t="s">
        <v>114714</v>
      </c>
      <c r="F20730">
        <v>63</v>
      </c>
      <c r="G20730" t="s">
        <v>138235</v>
      </c>
      <c r="H20730" t="s">
        <v>193353</v>
      </c>
      <c r="I20730" t="s">
        <v>243091</v>
      </c>
      <c r="J20730" t="s">
        <v>287987</v>
      </c>
    </row>
    <row r="20731" spans="1:10">
      <c r="A20731" t="s">
        <v>20691</v>
      </c>
      <c r="B20731" t="s">
        <v>76395</v>
      </c>
      <c r="C20731">
        <v>291432256</v>
      </c>
      <c r="D20731" t="s">
        <v>111332</v>
      </c>
      <c r="E20731" t="s">
        <v>112806</v>
      </c>
      <c r="F20731">
        <v>11</v>
      </c>
      <c r="G20731" t="s">
        <v>138236</v>
      </c>
      <c r="H20731" t="s">
        <v>193354</v>
      </c>
      <c r="I20731" t="s">
        <v>243092</v>
      </c>
      <c r="J20731" t="s">
        <v>287988</v>
      </c>
    </row>
    <row r="20732" spans="1:10">
      <c r="A20732" t="s">
        <v>20692</v>
      </c>
      <c r="B20732" t="s">
        <v>76396</v>
      </c>
      <c r="C20732">
        <v>290521711</v>
      </c>
      <c r="D20732" t="s">
        <v>111332</v>
      </c>
      <c r="E20732" t="s">
        <v>114736</v>
      </c>
      <c r="F20732">
        <v>2</v>
      </c>
      <c r="G20732" t="s">
        <v>138237</v>
      </c>
      <c r="H20732" t="s">
        <v>193355</v>
      </c>
      <c r="I20732" t="s">
        <v>243093</v>
      </c>
      <c r="J20732" t="s">
        <v>287989</v>
      </c>
    </row>
    <row r="20733" spans="1:10">
      <c r="A20733" t="s">
        <v>20693</v>
      </c>
      <c r="B20733" t="s">
        <v>76397</v>
      </c>
      <c r="C20733">
        <v>283480785</v>
      </c>
      <c r="D20733" t="s">
        <v>111332</v>
      </c>
      <c r="E20733" t="s">
        <v>112802</v>
      </c>
      <c r="F20733">
        <v>6202</v>
      </c>
      <c r="G20733" t="s">
        <v>138238</v>
      </c>
      <c r="H20733" t="s">
        <v>193356</v>
      </c>
      <c r="I20733" t="s">
        <v>243094</v>
      </c>
      <c r="J20733" t="s">
        <v>287990</v>
      </c>
    </row>
    <row r="20734" spans="1:10">
      <c r="A20734" t="s">
        <v>20694</v>
      </c>
      <c r="B20734" t="s">
        <v>76398</v>
      </c>
      <c r="C20734">
        <v>290482614</v>
      </c>
      <c r="D20734" t="s">
        <v>111332</v>
      </c>
      <c r="E20734" t="s">
        <v>112801</v>
      </c>
      <c r="F20734">
        <v>24</v>
      </c>
      <c r="G20734" t="s">
        <v>138239</v>
      </c>
      <c r="H20734" t="s">
        <v>193357</v>
      </c>
      <c r="J20734" t="s">
        <v>287991</v>
      </c>
    </row>
    <row r="20735" spans="1:10">
      <c r="A20735" t="s">
        <v>20695</v>
      </c>
      <c r="B20735" t="s">
        <v>76399</v>
      </c>
      <c r="C20735">
        <v>291445538</v>
      </c>
      <c r="D20735" t="s">
        <v>111332</v>
      </c>
      <c r="E20735" t="s">
        <v>112725</v>
      </c>
      <c r="F20735">
        <v>8</v>
      </c>
      <c r="G20735" t="s">
        <v>138240</v>
      </c>
      <c r="H20735" t="s">
        <v>193358</v>
      </c>
      <c r="I20735" t="s">
        <v>243095</v>
      </c>
      <c r="J20735" t="s">
        <v>287992</v>
      </c>
    </row>
    <row r="20736" spans="1:10">
      <c r="A20736" t="s">
        <v>20696</v>
      </c>
      <c r="B20736" t="s">
        <v>76400</v>
      </c>
      <c r="C20736">
        <v>291416479</v>
      </c>
      <c r="D20736" t="s">
        <v>111332</v>
      </c>
      <c r="E20736" t="s">
        <v>112802</v>
      </c>
      <c r="F20736">
        <v>2</v>
      </c>
      <c r="G20736" t="s">
        <v>138241</v>
      </c>
      <c r="H20736" t="s">
        <v>193359</v>
      </c>
      <c r="I20736" t="s">
        <v>243096</v>
      </c>
      <c r="J20736" t="s">
        <v>287993</v>
      </c>
    </row>
    <row r="20737" spans="1:10">
      <c r="A20737" t="s">
        <v>20697</v>
      </c>
      <c r="B20737" t="s">
        <v>76401</v>
      </c>
      <c r="C20737">
        <v>291415246</v>
      </c>
      <c r="D20737" t="s">
        <v>111332</v>
      </c>
      <c r="E20737" t="s">
        <v>112806</v>
      </c>
      <c r="F20737">
        <v>8</v>
      </c>
      <c r="G20737" t="s">
        <v>138242</v>
      </c>
      <c r="H20737" t="s">
        <v>193360</v>
      </c>
      <c r="I20737" t="s">
        <v>243097</v>
      </c>
      <c r="J20737" t="s">
        <v>287994</v>
      </c>
    </row>
    <row r="20738" spans="1:10">
      <c r="A20738" t="s">
        <v>20698</v>
      </c>
      <c r="B20738" t="s">
        <v>76402</v>
      </c>
      <c r="C20738">
        <v>290486928</v>
      </c>
      <c r="D20738" t="s">
        <v>111332</v>
      </c>
      <c r="E20738" t="s">
        <v>112806</v>
      </c>
      <c r="F20738">
        <v>2</v>
      </c>
      <c r="G20738" t="s">
        <v>138243</v>
      </c>
      <c r="H20738" t="s">
        <v>193361</v>
      </c>
      <c r="I20738" t="s">
        <v>243098</v>
      </c>
      <c r="J20738" t="s">
        <v>287995</v>
      </c>
    </row>
    <row r="20739" spans="1:10">
      <c r="A20739" t="s">
        <v>20699</v>
      </c>
      <c r="B20739" t="s">
        <v>76403</v>
      </c>
      <c r="C20739">
        <v>291416381</v>
      </c>
      <c r="D20739" t="s">
        <v>111332</v>
      </c>
      <c r="E20739" t="s">
        <v>114736</v>
      </c>
      <c r="F20739">
        <v>3</v>
      </c>
      <c r="G20739" t="s">
        <v>138244</v>
      </c>
      <c r="H20739" t="s">
        <v>193362</v>
      </c>
      <c r="J20739" t="s">
        <v>287996</v>
      </c>
    </row>
    <row r="20740" spans="1:10">
      <c r="A20740" t="s">
        <v>20700</v>
      </c>
      <c r="B20740" t="s">
        <v>76404</v>
      </c>
      <c r="C20740">
        <v>291427794</v>
      </c>
      <c r="D20740" t="s">
        <v>111332</v>
      </c>
      <c r="E20740" t="s">
        <v>114707</v>
      </c>
      <c r="F20740">
        <v>1</v>
      </c>
      <c r="G20740" t="s">
        <v>138245</v>
      </c>
      <c r="H20740" t="s">
        <v>193363</v>
      </c>
      <c r="J20740" t="s">
        <v>287997</v>
      </c>
    </row>
    <row r="20741" spans="1:10">
      <c r="A20741" t="s">
        <v>20701</v>
      </c>
      <c r="B20741" t="s">
        <v>76405</v>
      </c>
      <c r="C20741">
        <v>291442364</v>
      </c>
      <c r="D20741" t="s">
        <v>111332</v>
      </c>
      <c r="E20741" t="s">
        <v>114687</v>
      </c>
      <c r="F20741">
        <v>11</v>
      </c>
      <c r="G20741" t="s">
        <v>138246</v>
      </c>
      <c r="H20741" t="s">
        <v>193364</v>
      </c>
      <c r="I20741" t="s">
        <v>138246</v>
      </c>
      <c r="J20741" t="s">
        <v>287998</v>
      </c>
    </row>
    <row r="20742" spans="1:10">
      <c r="A20742" t="s">
        <v>20702</v>
      </c>
      <c r="B20742" t="s">
        <v>76406</v>
      </c>
      <c r="C20742">
        <v>291427954</v>
      </c>
      <c r="D20742" t="s">
        <v>111332</v>
      </c>
      <c r="E20742" t="s">
        <v>112806</v>
      </c>
      <c r="F20742">
        <v>1</v>
      </c>
      <c r="G20742" t="s">
        <v>138247</v>
      </c>
      <c r="H20742" t="s">
        <v>193365</v>
      </c>
      <c r="I20742" t="s">
        <v>243099</v>
      </c>
      <c r="J20742" t="s">
        <v>287999</v>
      </c>
    </row>
    <row r="20743" spans="1:10">
      <c r="A20743" t="s">
        <v>20703</v>
      </c>
      <c r="B20743" t="s">
        <v>76407</v>
      </c>
      <c r="C20743">
        <v>290484292</v>
      </c>
      <c r="D20743" t="s">
        <v>111332</v>
      </c>
      <c r="E20743" t="s">
        <v>114701</v>
      </c>
      <c r="F20743">
        <v>41</v>
      </c>
      <c r="G20743" t="s">
        <v>138248</v>
      </c>
      <c r="H20743" t="s">
        <v>193366</v>
      </c>
      <c r="I20743" t="s">
        <v>243100</v>
      </c>
      <c r="J20743" t="s">
        <v>288000</v>
      </c>
    </row>
    <row r="20744" spans="1:10">
      <c r="A20744" t="s">
        <v>20704</v>
      </c>
      <c r="B20744" t="s">
        <v>76408</v>
      </c>
      <c r="C20744">
        <v>291432175</v>
      </c>
      <c r="D20744" t="s">
        <v>111332</v>
      </c>
      <c r="E20744" t="s">
        <v>112806</v>
      </c>
      <c r="F20744">
        <v>53</v>
      </c>
      <c r="G20744" t="s">
        <v>138249</v>
      </c>
      <c r="H20744" t="s">
        <v>193367</v>
      </c>
      <c r="J20744" t="s">
        <v>288001</v>
      </c>
    </row>
    <row r="20745" spans="1:10">
      <c r="A20745" t="s">
        <v>20705</v>
      </c>
      <c r="B20745" t="s">
        <v>76409</v>
      </c>
      <c r="C20745">
        <v>291427907</v>
      </c>
      <c r="D20745" t="s">
        <v>111332</v>
      </c>
      <c r="E20745" t="s">
        <v>114716</v>
      </c>
      <c r="F20745">
        <v>28</v>
      </c>
      <c r="G20745" t="s">
        <v>138250</v>
      </c>
      <c r="H20745" t="s">
        <v>193368</v>
      </c>
      <c r="I20745" t="s">
        <v>243101</v>
      </c>
      <c r="J20745" t="s">
        <v>288002</v>
      </c>
    </row>
    <row r="20746" spans="1:10">
      <c r="A20746" t="s">
        <v>20706</v>
      </c>
      <c r="B20746" t="s">
        <v>76410</v>
      </c>
      <c r="C20746">
        <v>291415265</v>
      </c>
      <c r="D20746" t="s">
        <v>111332</v>
      </c>
      <c r="E20746" t="s">
        <v>112801</v>
      </c>
      <c r="F20746">
        <v>10</v>
      </c>
      <c r="G20746" t="s">
        <v>138251</v>
      </c>
      <c r="H20746" t="s">
        <v>193369</v>
      </c>
      <c r="J20746" t="s">
        <v>288003</v>
      </c>
    </row>
    <row r="20747" spans="1:10">
      <c r="A20747" t="s">
        <v>20707</v>
      </c>
      <c r="B20747" t="s">
        <v>76411</v>
      </c>
      <c r="C20747">
        <v>291436652</v>
      </c>
      <c r="D20747" t="s">
        <v>111332</v>
      </c>
      <c r="E20747" t="s">
        <v>114746</v>
      </c>
      <c r="F20747">
        <v>22</v>
      </c>
      <c r="G20747" t="s">
        <v>138252</v>
      </c>
      <c r="H20747" t="s">
        <v>193370</v>
      </c>
      <c r="I20747" t="s">
        <v>243102</v>
      </c>
      <c r="J20747" t="s">
        <v>288004</v>
      </c>
    </row>
    <row r="20748" spans="1:10">
      <c r="A20748" t="s">
        <v>20708</v>
      </c>
      <c r="B20748" t="s">
        <v>76412</v>
      </c>
      <c r="C20748">
        <v>290524801</v>
      </c>
      <c r="D20748" t="s">
        <v>111332</v>
      </c>
      <c r="E20748" t="s">
        <v>112725</v>
      </c>
      <c r="F20748">
        <v>1</v>
      </c>
      <c r="G20748" t="s">
        <v>138253</v>
      </c>
      <c r="H20748" t="s">
        <v>193371</v>
      </c>
      <c r="J20748" t="s">
        <v>288005</v>
      </c>
    </row>
    <row r="20749" spans="1:10">
      <c r="A20749" t="s">
        <v>20709</v>
      </c>
      <c r="B20749" t="s">
        <v>76413</v>
      </c>
      <c r="C20749">
        <v>290487425</v>
      </c>
      <c r="D20749" t="s">
        <v>111332</v>
      </c>
      <c r="E20749" t="s">
        <v>114707</v>
      </c>
      <c r="F20749">
        <v>32</v>
      </c>
      <c r="G20749" t="s">
        <v>138254</v>
      </c>
      <c r="H20749" t="s">
        <v>193372</v>
      </c>
      <c r="I20749" t="s">
        <v>243103</v>
      </c>
      <c r="J20749" t="s">
        <v>288006</v>
      </c>
    </row>
    <row r="20750" spans="1:10">
      <c r="A20750" t="s">
        <v>20710</v>
      </c>
      <c r="B20750" t="s">
        <v>76414</v>
      </c>
      <c r="C20750">
        <v>291416734</v>
      </c>
      <c r="D20750" t="s">
        <v>111332</v>
      </c>
      <c r="E20750" t="s">
        <v>112802</v>
      </c>
      <c r="F20750">
        <v>1</v>
      </c>
      <c r="G20750" t="s">
        <v>138255</v>
      </c>
      <c r="H20750" t="s">
        <v>193373</v>
      </c>
      <c r="I20750" t="s">
        <v>243104</v>
      </c>
      <c r="J20750" t="s">
        <v>288007</v>
      </c>
    </row>
    <row r="20751" spans="1:10">
      <c r="A20751" t="s">
        <v>20711</v>
      </c>
      <c r="B20751" t="s">
        <v>76415</v>
      </c>
      <c r="C20751">
        <v>291444949</v>
      </c>
      <c r="D20751" t="s">
        <v>111332</v>
      </c>
      <c r="E20751" t="s">
        <v>114721</v>
      </c>
      <c r="F20751">
        <v>145</v>
      </c>
      <c r="G20751" t="s">
        <v>138256</v>
      </c>
      <c r="H20751" t="s">
        <v>193374</v>
      </c>
      <c r="I20751" t="s">
        <v>243105</v>
      </c>
      <c r="J20751" t="s">
        <v>288008</v>
      </c>
    </row>
    <row r="20752" spans="1:10">
      <c r="A20752" t="s">
        <v>20712</v>
      </c>
      <c r="B20752" t="s">
        <v>76416</v>
      </c>
      <c r="C20752">
        <v>291435268</v>
      </c>
      <c r="D20752" t="s">
        <v>111332</v>
      </c>
      <c r="E20752" t="s">
        <v>114705</v>
      </c>
      <c r="F20752">
        <v>11</v>
      </c>
      <c r="G20752" t="s">
        <v>138257</v>
      </c>
      <c r="H20752" t="s">
        <v>193375</v>
      </c>
      <c r="I20752" t="s">
        <v>243106</v>
      </c>
      <c r="J20752" t="s">
        <v>288009</v>
      </c>
    </row>
    <row r="20753" spans="1:10">
      <c r="A20753" t="s">
        <v>20713</v>
      </c>
      <c r="B20753" t="s">
        <v>76417</v>
      </c>
      <c r="C20753">
        <v>291414962</v>
      </c>
      <c r="D20753" t="s">
        <v>111332</v>
      </c>
      <c r="E20753" t="s">
        <v>112725</v>
      </c>
      <c r="F20753">
        <v>62</v>
      </c>
      <c r="G20753" t="s">
        <v>138258</v>
      </c>
      <c r="H20753" t="s">
        <v>193376</v>
      </c>
      <c r="I20753" t="s">
        <v>243107</v>
      </c>
      <c r="J20753" t="s">
        <v>288010</v>
      </c>
    </row>
    <row r="20754" spans="1:10">
      <c r="A20754" t="s">
        <v>20714</v>
      </c>
      <c r="B20754" t="s">
        <v>76418</v>
      </c>
      <c r="C20754">
        <v>291419245</v>
      </c>
      <c r="D20754" t="s">
        <v>111332</v>
      </c>
      <c r="E20754" t="s">
        <v>114703</v>
      </c>
      <c r="F20754">
        <v>18</v>
      </c>
      <c r="G20754" t="s">
        <v>138259</v>
      </c>
      <c r="H20754" t="s">
        <v>193377</v>
      </c>
      <c r="I20754" t="s">
        <v>243108</v>
      </c>
      <c r="J20754" t="s">
        <v>288011</v>
      </c>
    </row>
    <row r="20755" spans="1:10">
      <c r="A20755" t="s">
        <v>20715</v>
      </c>
      <c r="B20755" t="s">
        <v>76419</v>
      </c>
      <c r="C20755">
        <v>290521336</v>
      </c>
      <c r="D20755" t="s">
        <v>111332</v>
      </c>
      <c r="E20755" t="s">
        <v>114710</v>
      </c>
      <c r="F20755">
        <v>1</v>
      </c>
      <c r="G20755" t="s">
        <v>138260</v>
      </c>
      <c r="H20755" t="s">
        <v>193378</v>
      </c>
      <c r="J20755" t="s">
        <v>288012</v>
      </c>
    </row>
    <row r="20756" spans="1:10">
      <c r="A20756" t="s">
        <v>20716</v>
      </c>
      <c r="B20756" t="s">
        <v>76420</v>
      </c>
      <c r="C20756">
        <v>290486499</v>
      </c>
      <c r="D20756" t="s">
        <v>111332</v>
      </c>
      <c r="E20756" t="s">
        <v>112806</v>
      </c>
      <c r="F20756">
        <v>51</v>
      </c>
      <c r="G20756" t="s">
        <v>138261</v>
      </c>
      <c r="H20756" t="s">
        <v>193379</v>
      </c>
      <c r="I20756" t="s">
        <v>243109</v>
      </c>
      <c r="J20756" t="s">
        <v>288013</v>
      </c>
    </row>
    <row r="20757" spans="1:10">
      <c r="A20757" t="s">
        <v>20717</v>
      </c>
      <c r="B20757" t="s">
        <v>76421</v>
      </c>
      <c r="C20757">
        <v>291428200</v>
      </c>
      <c r="D20757" t="s">
        <v>111332</v>
      </c>
      <c r="E20757" t="s">
        <v>114707</v>
      </c>
      <c r="F20757">
        <v>3</v>
      </c>
      <c r="G20757" t="s">
        <v>138262</v>
      </c>
      <c r="H20757" t="s">
        <v>193380</v>
      </c>
      <c r="I20757" t="s">
        <v>243110</v>
      </c>
      <c r="J20757" t="s">
        <v>288014</v>
      </c>
    </row>
    <row r="20758" spans="1:10">
      <c r="A20758" t="s">
        <v>20718</v>
      </c>
      <c r="B20758" t="s">
        <v>76422</v>
      </c>
      <c r="C20758">
        <v>291419794</v>
      </c>
      <c r="D20758" t="s">
        <v>111332</v>
      </c>
      <c r="E20758" t="s">
        <v>114707</v>
      </c>
      <c r="F20758">
        <v>1</v>
      </c>
      <c r="G20758" t="s">
        <v>138263</v>
      </c>
      <c r="H20758" t="s">
        <v>193381</v>
      </c>
      <c r="J20758" t="s">
        <v>288015</v>
      </c>
    </row>
    <row r="20759" spans="1:10">
      <c r="A20759" t="s">
        <v>20719</v>
      </c>
      <c r="B20759" t="s">
        <v>76423</v>
      </c>
      <c r="C20759">
        <v>291418189</v>
      </c>
      <c r="D20759" t="s">
        <v>111332</v>
      </c>
      <c r="E20759" t="s">
        <v>112725</v>
      </c>
      <c r="F20759">
        <v>1</v>
      </c>
      <c r="G20759" t="s">
        <v>138264</v>
      </c>
      <c r="H20759" t="s">
        <v>193382</v>
      </c>
      <c r="J20759" t="s">
        <v>288016</v>
      </c>
    </row>
    <row r="20760" spans="1:10">
      <c r="A20760" t="s">
        <v>20720</v>
      </c>
      <c r="B20760" t="s">
        <v>76424</v>
      </c>
      <c r="C20760">
        <v>291416351</v>
      </c>
      <c r="D20760" t="s">
        <v>111332</v>
      </c>
      <c r="E20760" t="s">
        <v>114688</v>
      </c>
      <c r="F20760">
        <v>2</v>
      </c>
      <c r="G20760" t="s">
        <v>138265</v>
      </c>
      <c r="H20760" t="s">
        <v>193383</v>
      </c>
      <c r="J20760" t="s">
        <v>288017</v>
      </c>
    </row>
    <row r="20761" spans="1:10">
      <c r="A20761" t="s">
        <v>20721</v>
      </c>
      <c r="B20761" t="s">
        <v>76425</v>
      </c>
      <c r="C20761">
        <v>291441837</v>
      </c>
      <c r="D20761" t="s">
        <v>111332</v>
      </c>
      <c r="E20761" t="s">
        <v>114705</v>
      </c>
      <c r="F20761">
        <v>6</v>
      </c>
      <c r="G20761" t="s">
        <v>138266</v>
      </c>
      <c r="H20761" t="s">
        <v>193384</v>
      </c>
      <c r="I20761" t="s">
        <v>243111</v>
      </c>
      <c r="J20761" t="s">
        <v>288018</v>
      </c>
    </row>
    <row r="20762" spans="1:10">
      <c r="A20762" t="s">
        <v>20722</v>
      </c>
      <c r="B20762" t="s">
        <v>76426</v>
      </c>
      <c r="C20762">
        <v>291443070</v>
      </c>
      <c r="D20762" t="s">
        <v>111332</v>
      </c>
      <c r="E20762" t="s">
        <v>114707</v>
      </c>
      <c r="F20762">
        <v>1</v>
      </c>
      <c r="G20762" t="s">
        <v>138267</v>
      </c>
      <c r="H20762" t="s">
        <v>193385</v>
      </c>
      <c r="J20762" t="s">
        <v>288019</v>
      </c>
    </row>
    <row r="20763" spans="1:10">
      <c r="A20763" t="s">
        <v>20723</v>
      </c>
      <c r="B20763" t="s">
        <v>76427</v>
      </c>
      <c r="C20763">
        <v>290525053</v>
      </c>
      <c r="D20763" t="s">
        <v>111332</v>
      </c>
      <c r="E20763" t="s">
        <v>114703</v>
      </c>
      <c r="F20763">
        <v>1</v>
      </c>
      <c r="G20763" t="s">
        <v>138268</v>
      </c>
      <c r="H20763" t="s">
        <v>193386</v>
      </c>
      <c r="J20763" t="s">
        <v>288020</v>
      </c>
    </row>
    <row r="20764" spans="1:10">
      <c r="A20764" t="s">
        <v>20724</v>
      </c>
      <c r="B20764" t="s">
        <v>76428</v>
      </c>
      <c r="C20764">
        <v>291416545</v>
      </c>
      <c r="D20764" t="s">
        <v>111332</v>
      </c>
      <c r="E20764" t="s">
        <v>112729</v>
      </c>
      <c r="F20764">
        <v>19</v>
      </c>
      <c r="G20764" t="s">
        <v>138269</v>
      </c>
      <c r="H20764" t="s">
        <v>193387</v>
      </c>
      <c r="I20764" t="s">
        <v>243112</v>
      </c>
      <c r="J20764" t="s">
        <v>288021</v>
      </c>
    </row>
    <row r="20765" spans="1:10">
      <c r="A20765" t="s">
        <v>20725</v>
      </c>
      <c r="B20765" t="s">
        <v>76429</v>
      </c>
      <c r="C20765">
        <v>291434916</v>
      </c>
      <c r="D20765" t="s">
        <v>111332</v>
      </c>
      <c r="E20765" t="s">
        <v>112806</v>
      </c>
      <c r="F20765">
        <v>20</v>
      </c>
      <c r="G20765" t="s">
        <v>138270</v>
      </c>
      <c r="H20765" t="s">
        <v>193388</v>
      </c>
      <c r="I20765" t="s">
        <v>243113</v>
      </c>
      <c r="J20765" t="s">
        <v>288022</v>
      </c>
    </row>
    <row r="20766" spans="1:10">
      <c r="A20766" t="s">
        <v>20726</v>
      </c>
      <c r="B20766" t="s">
        <v>76430</v>
      </c>
      <c r="C20766">
        <v>291420071</v>
      </c>
      <c r="D20766" t="s">
        <v>111332</v>
      </c>
      <c r="E20766" t="s">
        <v>112758</v>
      </c>
      <c r="F20766">
        <v>9</v>
      </c>
      <c r="G20766" t="s">
        <v>138271</v>
      </c>
      <c r="H20766" t="s">
        <v>193389</v>
      </c>
      <c r="I20766" t="s">
        <v>243114</v>
      </c>
      <c r="J20766" t="s">
        <v>288023</v>
      </c>
    </row>
    <row r="20767" spans="1:10">
      <c r="A20767" t="s">
        <v>20727</v>
      </c>
      <c r="B20767" t="s">
        <v>76431</v>
      </c>
      <c r="C20767">
        <v>291432061</v>
      </c>
      <c r="D20767" t="s">
        <v>111332</v>
      </c>
      <c r="E20767" t="s">
        <v>112806</v>
      </c>
      <c r="F20767">
        <v>2</v>
      </c>
      <c r="G20767" t="s">
        <v>138272</v>
      </c>
      <c r="H20767" t="s">
        <v>193390</v>
      </c>
      <c r="I20767" t="s">
        <v>243115</v>
      </c>
      <c r="J20767" t="s">
        <v>288024</v>
      </c>
    </row>
    <row r="20768" spans="1:10">
      <c r="A20768" t="s">
        <v>20728</v>
      </c>
      <c r="B20768" t="s">
        <v>76432</v>
      </c>
      <c r="C20768">
        <v>290522135</v>
      </c>
      <c r="D20768" t="s">
        <v>111332</v>
      </c>
      <c r="E20768" t="s">
        <v>112717</v>
      </c>
      <c r="F20768">
        <v>3</v>
      </c>
      <c r="G20768" t="s">
        <v>138273</v>
      </c>
      <c r="H20768" t="s">
        <v>193391</v>
      </c>
      <c r="I20768" t="s">
        <v>243116</v>
      </c>
      <c r="J20768" t="s">
        <v>288025</v>
      </c>
    </row>
    <row r="20769" spans="1:10">
      <c r="A20769" t="s">
        <v>20729</v>
      </c>
      <c r="B20769" t="s">
        <v>76433</v>
      </c>
      <c r="C20769">
        <v>290486511</v>
      </c>
      <c r="D20769" t="s">
        <v>111332</v>
      </c>
      <c r="E20769" t="s">
        <v>114691</v>
      </c>
      <c r="F20769">
        <v>10</v>
      </c>
      <c r="G20769" t="s">
        <v>138274</v>
      </c>
      <c r="H20769" t="s">
        <v>193392</v>
      </c>
      <c r="I20769" t="s">
        <v>243117</v>
      </c>
      <c r="J20769" t="s">
        <v>288026</v>
      </c>
    </row>
    <row r="20770" spans="1:10">
      <c r="A20770" t="s">
        <v>20730</v>
      </c>
      <c r="B20770" t="s">
        <v>76434</v>
      </c>
      <c r="C20770">
        <v>291034700</v>
      </c>
      <c r="D20770" t="s">
        <v>111332</v>
      </c>
      <c r="E20770" t="s">
        <v>114690</v>
      </c>
      <c r="F20770">
        <v>1</v>
      </c>
      <c r="G20770" t="s">
        <v>138275</v>
      </c>
      <c r="H20770" t="s">
        <v>193393</v>
      </c>
      <c r="I20770" t="s">
        <v>243118</v>
      </c>
      <c r="J20770" t="s">
        <v>288027</v>
      </c>
    </row>
    <row r="20771" spans="1:10">
      <c r="A20771" t="s">
        <v>20731</v>
      </c>
      <c r="B20771" t="s">
        <v>76435</v>
      </c>
      <c r="C20771">
        <v>291425994</v>
      </c>
      <c r="D20771" t="s">
        <v>111332</v>
      </c>
      <c r="E20771" t="s">
        <v>112725</v>
      </c>
      <c r="F20771">
        <v>231</v>
      </c>
      <c r="G20771" t="s">
        <v>138276</v>
      </c>
      <c r="H20771" t="s">
        <v>193394</v>
      </c>
      <c r="I20771" t="s">
        <v>243119</v>
      </c>
      <c r="J20771" t="s">
        <v>288028</v>
      </c>
    </row>
    <row r="20772" spans="1:10">
      <c r="A20772" t="s">
        <v>20732</v>
      </c>
      <c r="B20772" t="s">
        <v>76436</v>
      </c>
      <c r="C20772">
        <v>291417574</v>
      </c>
      <c r="D20772" t="s">
        <v>111332</v>
      </c>
      <c r="E20772" t="s">
        <v>112806</v>
      </c>
      <c r="F20772">
        <v>6</v>
      </c>
      <c r="G20772" t="s">
        <v>138277</v>
      </c>
      <c r="H20772" t="s">
        <v>193395</v>
      </c>
      <c r="I20772" t="s">
        <v>243120</v>
      </c>
      <c r="J20772" t="s">
        <v>288029</v>
      </c>
    </row>
    <row r="20773" spans="1:10">
      <c r="A20773" t="s">
        <v>20733</v>
      </c>
      <c r="B20773" t="s">
        <v>76437</v>
      </c>
      <c r="C20773">
        <v>290524395</v>
      </c>
      <c r="D20773" t="s">
        <v>111332</v>
      </c>
      <c r="E20773" t="s">
        <v>114710</v>
      </c>
      <c r="F20773">
        <v>3</v>
      </c>
      <c r="G20773" t="s">
        <v>138278</v>
      </c>
      <c r="H20773" t="s">
        <v>193396</v>
      </c>
      <c r="I20773" t="s">
        <v>243121</v>
      </c>
      <c r="J20773" t="s">
        <v>288030</v>
      </c>
    </row>
    <row r="20774" spans="1:10">
      <c r="A20774" t="s">
        <v>20734</v>
      </c>
      <c r="B20774" t="s">
        <v>76438</v>
      </c>
      <c r="C20774">
        <v>290483077</v>
      </c>
      <c r="D20774" t="s">
        <v>111332</v>
      </c>
      <c r="E20774" t="s">
        <v>114730</v>
      </c>
      <c r="F20774">
        <v>13</v>
      </c>
      <c r="G20774" t="s">
        <v>138279</v>
      </c>
      <c r="H20774" t="s">
        <v>193397</v>
      </c>
      <c r="I20774" t="s">
        <v>243122</v>
      </c>
      <c r="J20774" t="s">
        <v>288031</v>
      </c>
    </row>
    <row r="20775" spans="1:10">
      <c r="A20775" t="s">
        <v>20735</v>
      </c>
      <c r="B20775" t="s">
        <v>76439</v>
      </c>
      <c r="C20775">
        <v>291428057</v>
      </c>
      <c r="D20775" t="s">
        <v>111332</v>
      </c>
      <c r="E20775" t="s">
        <v>112806</v>
      </c>
      <c r="F20775">
        <v>13</v>
      </c>
      <c r="G20775" t="s">
        <v>138280</v>
      </c>
      <c r="H20775" t="s">
        <v>193398</v>
      </c>
      <c r="I20775" t="s">
        <v>243123</v>
      </c>
      <c r="J20775" t="s">
        <v>288032</v>
      </c>
    </row>
    <row r="20776" spans="1:10">
      <c r="A20776" t="s">
        <v>20736</v>
      </c>
      <c r="B20776" t="s">
        <v>76440</v>
      </c>
      <c r="C20776">
        <v>290489621</v>
      </c>
      <c r="D20776" t="s">
        <v>111332</v>
      </c>
      <c r="E20776" t="s">
        <v>112789</v>
      </c>
      <c r="F20776">
        <v>2</v>
      </c>
      <c r="G20776" t="s">
        <v>138281</v>
      </c>
      <c r="H20776" t="s">
        <v>193399</v>
      </c>
      <c r="I20776" t="s">
        <v>243124</v>
      </c>
      <c r="J20776" t="s">
        <v>288033</v>
      </c>
    </row>
    <row r="20777" spans="1:10">
      <c r="A20777" t="s">
        <v>20737</v>
      </c>
      <c r="B20777" t="s">
        <v>76441</v>
      </c>
      <c r="C20777">
        <v>291425266</v>
      </c>
      <c r="D20777" t="s">
        <v>111332</v>
      </c>
      <c r="E20777" t="s">
        <v>112758</v>
      </c>
      <c r="F20777">
        <v>3</v>
      </c>
      <c r="G20777" t="s">
        <v>138282</v>
      </c>
      <c r="H20777" t="s">
        <v>193400</v>
      </c>
      <c r="I20777" t="s">
        <v>243125</v>
      </c>
      <c r="J20777" t="s">
        <v>288034</v>
      </c>
    </row>
    <row r="20778" spans="1:10">
      <c r="A20778" t="s">
        <v>20738</v>
      </c>
      <c r="B20778" t="s">
        <v>76442</v>
      </c>
      <c r="C20778">
        <v>290482294</v>
      </c>
      <c r="D20778" t="s">
        <v>111332</v>
      </c>
      <c r="E20778" t="s">
        <v>112726</v>
      </c>
      <c r="F20778">
        <v>16</v>
      </c>
      <c r="G20778" t="s">
        <v>138283</v>
      </c>
      <c r="H20778" t="s">
        <v>193401</v>
      </c>
      <c r="I20778" t="s">
        <v>243126</v>
      </c>
      <c r="J20778" t="s">
        <v>288035</v>
      </c>
    </row>
    <row r="20779" spans="1:10">
      <c r="A20779" t="s">
        <v>20739</v>
      </c>
      <c r="B20779" t="s">
        <v>76443</v>
      </c>
      <c r="C20779">
        <v>290521417</v>
      </c>
      <c r="D20779" t="s">
        <v>111332</v>
      </c>
      <c r="E20779" t="s">
        <v>112729</v>
      </c>
      <c r="F20779">
        <v>8</v>
      </c>
      <c r="G20779" t="s">
        <v>138284</v>
      </c>
      <c r="H20779" t="s">
        <v>193402</v>
      </c>
      <c r="I20779" t="s">
        <v>243127</v>
      </c>
      <c r="J20779" t="s">
        <v>288036</v>
      </c>
    </row>
    <row r="20780" spans="1:10">
      <c r="A20780" t="s">
        <v>20740</v>
      </c>
      <c r="B20780" t="s">
        <v>76444</v>
      </c>
      <c r="C20780">
        <v>290525424</v>
      </c>
      <c r="D20780" t="s">
        <v>111963</v>
      </c>
      <c r="E20780" t="s">
        <v>114769</v>
      </c>
      <c r="F20780">
        <v>5</v>
      </c>
      <c r="G20780" t="s">
        <v>138285</v>
      </c>
      <c r="H20780" t="s">
        <v>193403</v>
      </c>
      <c r="I20780" t="s">
        <v>243128</v>
      </c>
      <c r="J20780" t="s">
        <v>288037</v>
      </c>
    </row>
    <row r="20781" spans="1:10">
      <c r="A20781" t="s">
        <v>20741</v>
      </c>
      <c r="B20781" t="s">
        <v>76445</v>
      </c>
      <c r="C20781">
        <v>291443128</v>
      </c>
      <c r="D20781" t="s">
        <v>111332</v>
      </c>
      <c r="E20781" t="s">
        <v>114701</v>
      </c>
      <c r="F20781">
        <v>8</v>
      </c>
      <c r="G20781" t="s">
        <v>138286</v>
      </c>
      <c r="H20781" t="s">
        <v>193404</v>
      </c>
      <c r="J20781" t="s">
        <v>288038</v>
      </c>
    </row>
    <row r="20782" spans="1:10">
      <c r="A20782" t="s">
        <v>20742</v>
      </c>
      <c r="B20782" t="s">
        <v>76446</v>
      </c>
      <c r="C20782">
        <v>291418426</v>
      </c>
      <c r="D20782" t="s">
        <v>111332</v>
      </c>
      <c r="E20782" t="s">
        <v>112726</v>
      </c>
      <c r="F20782">
        <v>1</v>
      </c>
      <c r="G20782" t="s">
        <v>138287</v>
      </c>
      <c r="H20782" t="s">
        <v>193405</v>
      </c>
      <c r="J20782" t="s">
        <v>288039</v>
      </c>
    </row>
    <row r="20783" spans="1:10">
      <c r="A20783" t="s">
        <v>20743</v>
      </c>
      <c r="B20783" t="s">
        <v>76447</v>
      </c>
      <c r="C20783">
        <v>290490110</v>
      </c>
      <c r="D20783" t="s">
        <v>111332</v>
      </c>
      <c r="E20783" t="s">
        <v>114704</v>
      </c>
      <c r="F20783">
        <v>7</v>
      </c>
      <c r="G20783" t="s">
        <v>138288</v>
      </c>
      <c r="H20783" t="s">
        <v>193406</v>
      </c>
      <c r="J20783" t="s">
        <v>288040</v>
      </c>
    </row>
    <row r="20784" spans="1:10">
      <c r="A20784" t="s">
        <v>20744</v>
      </c>
      <c r="B20784" t="s">
        <v>76448</v>
      </c>
      <c r="C20784">
        <v>290481822</v>
      </c>
      <c r="D20784" t="s">
        <v>111332</v>
      </c>
      <c r="E20784" t="s">
        <v>112726</v>
      </c>
      <c r="F20784">
        <v>30</v>
      </c>
      <c r="G20784" t="s">
        <v>138289</v>
      </c>
      <c r="H20784" t="s">
        <v>193407</v>
      </c>
      <c r="I20784" t="s">
        <v>243129</v>
      </c>
      <c r="J20784" t="s">
        <v>288041</v>
      </c>
    </row>
    <row r="20785" spans="1:10">
      <c r="A20785" t="s">
        <v>20745</v>
      </c>
      <c r="B20785" t="s">
        <v>76449</v>
      </c>
      <c r="C20785">
        <v>291414636</v>
      </c>
      <c r="D20785" t="s">
        <v>111332</v>
      </c>
      <c r="E20785" t="s">
        <v>112802</v>
      </c>
      <c r="F20785">
        <v>2</v>
      </c>
      <c r="G20785" t="s">
        <v>138290</v>
      </c>
      <c r="H20785" t="s">
        <v>193408</v>
      </c>
      <c r="I20785" t="s">
        <v>243130</v>
      </c>
      <c r="J20785" t="s">
        <v>288042</v>
      </c>
    </row>
    <row r="20786" spans="1:10">
      <c r="A20786" t="s">
        <v>20746</v>
      </c>
      <c r="B20786" t="s">
        <v>76450</v>
      </c>
      <c r="C20786">
        <v>290520543</v>
      </c>
      <c r="D20786" t="s">
        <v>111332</v>
      </c>
      <c r="E20786" t="s">
        <v>112725</v>
      </c>
      <c r="F20786">
        <v>3</v>
      </c>
      <c r="G20786" t="s">
        <v>138291</v>
      </c>
      <c r="H20786" t="s">
        <v>193409</v>
      </c>
      <c r="J20786" t="s">
        <v>288043</v>
      </c>
    </row>
    <row r="20787" spans="1:10">
      <c r="A20787" t="s">
        <v>20747</v>
      </c>
      <c r="B20787" t="s">
        <v>76451</v>
      </c>
      <c r="C20787">
        <v>291425814</v>
      </c>
      <c r="D20787" t="s">
        <v>111332</v>
      </c>
      <c r="E20787" t="s">
        <v>112726</v>
      </c>
      <c r="F20787">
        <v>13</v>
      </c>
      <c r="G20787" t="s">
        <v>138292</v>
      </c>
      <c r="H20787" t="s">
        <v>193410</v>
      </c>
      <c r="I20787" t="s">
        <v>243131</v>
      </c>
      <c r="J20787" t="s">
        <v>288044</v>
      </c>
    </row>
    <row r="20788" spans="1:10">
      <c r="A20788" t="s">
        <v>20748</v>
      </c>
      <c r="B20788" t="s">
        <v>76452</v>
      </c>
      <c r="C20788">
        <v>290491136</v>
      </c>
      <c r="D20788" t="s">
        <v>111332</v>
      </c>
      <c r="E20788" t="s">
        <v>112801</v>
      </c>
      <c r="F20788">
        <v>5</v>
      </c>
      <c r="G20788" t="s">
        <v>138293</v>
      </c>
      <c r="H20788" t="s">
        <v>193411</v>
      </c>
      <c r="I20788" t="s">
        <v>243132</v>
      </c>
      <c r="J20788" t="s">
        <v>288045</v>
      </c>
    </row>
    <row r="20789" spans="1:10">
      <c r="A20789" t="s">
        <v>20749</v>
      </c>
      <c r="B20789" t="s">
        <v>76453</v>
      </c>
      <c r="C20789">
        <v>123931170</v>
      </c>
      <c r="D20789" t="s">
        <v>111332</v>
      </c>
      <c r="E20789" t="s">
        <v>112794</v>
      </c>
      <c r="F20789">
        <v>60</v>
      </c>
      <c r="G20789" t="s">
        <v>138294</v>
      </c>
      <c r="H20789" t="s">
        <v>193412</v>
      </c>
      <c r="I20789" t="s">
        <v>243133</v>
      </c>
      <c r="J20789" t="s">
        <v>288046</v>
      </c>
    </row>
    <row r="20790" spans="1:10">
      <c r="A20790" t="s">
        <v>20750</v>
      </c>
      <c r="B20790" t="s">
        <v>76454</v>
      </c>
      <c r="C20790">
        <v>291441667</v>
      </c>
      <c r="D20790" t="s">
        <v>111332</v>
      </c>
      <c r="E20790" t="s">
        <v>114714</v>
      </c>
      <c r="F20790">
        <v>41</v>
      </c>
      <c r="G20790" t="s">
        <v>138295</v>
      </c>
      <c r="H20790" t="s">
        <v>193413</v>
      </c>
      <c r="I20790" t="s">
        <v>243134</v>
      </c>
      <c r="J20790" t="s">
        <v>288047</v>
      </c>
    </row>
    <row r="20791" spans="1:10">
      <c r="A20791" t="s">
        <v>20751</v>
      </c>
      <c r="B20791" t="s">
        <v>76455</v>
      </c>
      <c r="C20791">
        <v>291414509</v>
      </c>
      <c r="D20791" t="s">
        <v>111332</v>
      </c>
      <c r="E20791" t="s">
        <v>112726</v>
      </c>
      <c r="F20791">
        <v>3</v>
      </c>
      <c r="G20791" t="s">
        <v>138296</v>
      </c>
      <c r="H20791" t="s">
        <v>193414</v>
      </c>
      <c r="I20791" t="s">
        <v>243135</v>
      </c>
      <c r="J20791" t="s">
        <v>288048</v>
      </c>
    </row>
    <row r="20792" spans="1:10">
      <c r="A20792" t="s">
        <v>20752</v>
      </c>
      <c r="B20792" t="s">
        <v>76456</v>
      </c>
      <c r="C20792">
        <v>290486979</v>
      </c>
      <c r="D20792" t="s">
        <v>111332</v>
      </c>
      <c r="E20792" t="s">
        <v>114687</v>
      </c>
      <c r="F20792">
        <v>13</v>
      </c>
      <c r="G20792" t="s">
        <v>138297</v>
      </c>
      <c r="H20792" t="s">
        <v>193415</v>
      </c>
      <c r="I20792" t="s">
        <v>243136</v>
      </c>
      <c r="J20792" t="s">
        <v>288049</v>
      </c>
    </row>
    <row r="20793" spans="1:10">
      <c r="A20793" t="s">
        <v>20753</v>
      </c>
      <c r="B20793" t="s">
        <v>76457</v>
      </c>
      <c r="C20793">
        <v>291422791</v>
      </c>
      <c r="D20793" t="s">
        <v>111332</v>
      </c>
      <c r="E20793" t="s">
        <v>112726</v>
      </c>
      <c r="F20793">
        <v>18</v>
      </c>
      <c r="G20793" t="s">
        <v>138298</v>
      </c>
      <c r="H20793" t="s">
        <v>193416</v>
      </c>
      <c r="I20793" t="s">
        <v>243137</v>
      </c>
      <c r="J20793" t="s">
        <v>288050</v>
      </c>
    </row>
    <row r="20794" spans="1:10">
      <c r="A20794" t="s">
        <v>20754</v>
      </c>
      <c r="B20794" t="s">
        <v>76458</v>
      </c>
      <c r="C20794">
        <v>290490006</v>
      </c>
      <c r="D20794" t="s">
        <v>111332</v>
      </c>
      <c r="E20794" t="s">
        <v>112802</v>
      </c>
      <c r="F20794">
        <v>6</v>
      </c>
      <c r="G20794" t="s">
        <v>138299</v>
      </c>
      <c r="H20794" t="s">
        <v>193417</v>
      </c>
      <c r="J20794" t="s">
        <v>288051</v>
      </c>
    </row>
    <row r="20795" spans="1:10">
      <c r="A20795" t="s">
        <v>20755</v>
      </c>
      <c r="B20795" t="s">
        <v>76459</v>
      </c>
      <c r="C20795">
        <v>291426167</v>
      </c>
      <c r="D20795" t="s">
        <v>111332</v>
      </c>
      <c r="E20795" t="s">
        <v>114696</v>
      </c>
      <c r="F20795">
        <v>979</v>
      </c>
      <c r="G20795" t="s">
        <v>138300</v>
      </c>
      <c r="H20795" t="s">
        <v>193418</v>
      </c>
      <c r="J20795" t="s">
        <v>288052</v>
      </c>
    </row>
    <row r="20796" spans="1:10">
      <c r="A20796" t="s">
        <v>20756</v>
      </c>
      <c r="B20796" t="s">
        <v>76460</v>
      </c>
      <c r="C20796">
        <v>290483157</v>
      </c>
      <c r="D20796" t="s">
        <v>111332</v>
      </c>
      <c r="E20796" t="s">
        <v>114693</v>
      </c>
      <c r="F20796">
        <v>22</v>
      </c>
      <c r="G20796" t="s">
        <v>138301</v>
      </c>
      <c r="H20796" t="s">
        <v>193419</v>
      </c>
      <c r="I20796" t="s">
        <v>243138</v>
      </c>
      <c r="J20796" t="s">
        <v>288053</v>
      </c>
    </row>
    <row r="20797" spans="1:10">
      <c r="A20797" t="s">
        <v>20757</v>
      </c>
      <c r="B20797" t="s">
        <v>76461</v>
      </c>
      <c r="C20797">
        <v>291438577</v>
      </c>
      <c r="D20797" t="s">
        <v>111332</v>
      </c>
      <c r="E20797" t="s">
        <v>114710</v>
      </c>
      <c r="F20797">
        <v>158</v>
      </c>
      <c r="G20797" t="s">
        <v>138302</v>
      </c>
      <c r="H20797" t="s">
        <v>193420</v>
      </c>
      <c r="I20797" t="s">
        <v>243139</v>
      </c>
      <c r="J20797" t="s">
        <v>288054</v>
      </c>
    </row>
    <row r="20798" spans="1:10">
      <c r="A20798" t="s">
        <v>20758</v>
      </c>
      <c r="B20798" t="s">
        <v>76462</v>
      </c>
      <c r="C20798">
        <v>291440639</v>
      </c>
      <c r="D20798" t="s">
        <v>111332</v>
      </c>
      <c r="E20798" t="s">
        <v>114711</v>
      </c>
      <c r="F20798">
        <v>7</v>
      </c>
      <c r="G20798" t="s">
        <v>138303</v>
      </c>
      <c r="H20798" t="s">
        <v>193421</v>
      </c>
      <c r="I20798" t="s">
        <v>243140</v>
      </c>
      <c r="J20798" t="s">
        <v>288055</v>
      </c>
    </row>
    <row r="20799" spans="1:10">
      <c r="A20799" t="s">
        <v>20759</v>
      </c>
      <c r="B20799" t="s">
        <v>76463</v>
      </c>
      <c r="C20799">
        <v>282893922</v>
      </c>
      <c r="D20799" t="s">
        <v>111332</v>
      </c>
      <c r="E20799" t="s">
        <v>114707</v>
      </c>
      <c r="F20799">
        <v>298</v>
      </c>
      <c r="G20799" t="s">
        <v>138304</v>
      </c>
      <c r="H20799" t="s">
        <v>193422</v>
      </c>
      <c r="J20799" t="s">
        <v>288056</v>
      </c>
    </row>
    <row r="20800" spans="1:10">
      <c r="A20800" t="s">
        <v>20760</v>
      </c>
      <c r="B20800" t="s">
        <v>76464</v>
      </c>
      <c r="C20800">
        <v>291435547</v>
      </c>
      <c r="D20800" t="s">
        <v>111332</v>
      </c>
      <c r="E20800" t="s">
        <v>112766</v>
      </c>
      <c r="F20800">
        <v>80</v>
      </c>
      <c r="G20800" t="s">
        <v>138305</v>
      </c>
      <c r="H20800" t="s">
        <v>193423</v>
      </c>
      <c r="J20800" t="s">
        <v>288057</v>
      </c>
    </row>
    <row r="20801" spans="1:10">
      <c r="A20801" t="s">
        <v>20761</v>
      </c>
      <c r="B20801" t="s">
        <v>76465</v>
      </c>
      <c r="C20801">
        <v>291418173</v>
      </c>
      <c r="D20801" t="s">
        <v>111332</v>
      </c>
      <c r="E20801" t="s">
        <v>114714</v>
      </c>
      <c r="F20801">
        <v>27</v>
      </c>
      <c r="G20801" t="s">
        <v>138306</v>
      </c>
      <c r="H20801" t="s">
        <v>193424</v>
      </c>
      <c r="I20801" t="s">
        <v>243141</v>
      </c>
      <c r="J20801" t="s">
        <v>288058</v>
      </c>
    </row>
    <row r="20802" spans="1:10">
      <c r="A20802" t="s">
        <v>20762</v>
      </c>
      <c r="B20802" t="s">
        <v>76466</v>
      </c>
      <c r="C20802">
        <v>290522340</v>
      </c>
      <c r="D20802" t="s">
        <v>111332</v>
      </c>
      <c r="E20802" t="s">
        <v>114687</v>
      </c>
      <c r="F20802">
        <v>4</v>
      </c>
      <c r="G20802" t="s">
        <v>138307</v>
      </c>
      <c r="H20802" t="s">
        <v>193425</v>
      </c>
      <c r="I20802" t="s">
        <v>243142</v>
      </c>
      <c r="J20802" t="s">
        <v>288059</v>
      </c>
    </row>
    <row r="20803" spans="1:10">
      <c r="A20803" t="s">
        <v>20763</v>
      </c>
      <c r="B20803" t="s">
        <v>76467</v>
      </c>
      <c r="C20803">
        <v>290492902</v>
      </c>
      <c r="D20803" t="s">
        <v>111332</v>
      </c>
      <c r="E20803" t="s">
        <v>114736</v>
      </c>
      <c r="F20803">
        <v>28</v>
      </c>
      <c r="G20803" t="s">
        <v>138308</v>
      </c>
      <c r="H20803" t="s">
        <v>193426</v>
      </c>
      <c r="I20803" t="s">
        <v>243143</v>
      </c>
      <c r="J20803" t="s">
        <v>288060</v>
      </c>
    </row>
    <row r="20804" spans="1:10">
      <c r="A20804" t="s">
        <v>20764</v>
      </c>
      <c r="B20804" t="s">
        <v>76468</v>
      </c>
      <c r="C20804">
        <v>291418194</v>
      </c>
      <c r="D20804" t="s">
        <v>111332</v>
      </c>
      <c r="E20804" t="s">
        <v>114691</v>
      </c>
      <c r="F20804">
        <v>12</v>
      </c>
      <c r="G20804" t="s">
        <v>138309</v>
      </c>
      <c r="H20804" t="s">
        <v>193427</v>
      </c>
      <c r="I20804" t="s">
        <v>243144</v>
      </c>
      <c r="J20804" t="s">
        <v>288061</v>
      </c>
    </row>
    <row r="20805" spans="1:10">
      <c r="A20805" t="s">
        <v>20765</v>
      </c>
      <c r="B20805" t="s">
        <v>76469</v>
      </c>
      <c r="C20805">
        <v>290520989</v>
      </c>
      <c r="D20805" t="s">
        <v>111332</v>
      </c>
      <c r="E20805" t="s">
        <v>112758</v>
      </c>
      <c r="F20805">
        <v>73</v>
      </c>
      <c r="G20805" t="s">
        <v>138310</v>
      </c>
      <c r="H20805" t="s">
        <v>193428</v>
      </c>
      <c r="I20805" t="s">
        <v>243145</v>
      </c>
      <c r="J20805" t="s">
        <v>288062</v>
      </c>
    </row>
    <row r="20806" spans="1:10">
      <c r="A20806" t="s">
        <v>20766</v>
      </c>
      <c r="B20806" t="s">
        <v>76470</v>
      </c>
      <c r="C20806">
        <v>290522401</v>
      </c>
      <c r="D20806" t="s">
        <v>111332</v>
      </c>
      <c r="E20806" t="s">
        <v>112802</v>
      </c>
      <c r="F20806">
        <v>12</v>
      </c>
      <c r="G20806" t="s">
        <v>138311</v>
      </c>
      <c r="H20806" t="s">
        <v>193429</v>
      </c>
      <c r="I20806" t="s">
        <v>243146</v>
      </c>
      <c r="J20806" t="s">
        <v>288063</v>
      </c>
    </row>
    <row r="20807" spans="1:10">
      <c r="A20807" t="s">
        <v>20767</v>
      </c>
      <c r="B20807" t="s">
        <v>76471</v>
      </c>
      <c r="C20807">
        <v>291420840</v>
      </c>
      <c r="D20807" t="s">
        <v>111332</v>
      </c>
      <c r="E20807" t="s">
        <v>112725</v>
      </c>
      <c r="F20807">
        <v>1</v>
      </c>
      <c r="G20807" t="s">
        <v>138312</v>
      </c>
      <c r="H20807" t="s">
        <v>193430</v>
      </c>
      <c r="J20807" t="s">
        <v>288064</v>
      </c>
    </row>
    <row r="20808" spans="1:10">
      <c r="A20808" t="s">
        <v>20768</v>
      </c>
      <c r="B20808" t="s">
        <v>76472</v>
      </c>
      <c r="C20808">
        <v>291034793</v>
      </c>
      <c r="D20808" t="s">
        <v>111332</v>
      </c>
      <c r="E20808" t="s">
        <v>112726</v>
      </c>
      <c r="F20808">
        <v>5</v>
      </c>
      <c r="G20808" t="s">
        <v>138313</v>
      </c>
      <c r="H20808" t="s">
        <v>193431</v>
      </c>
      <c r="I20808" t="s">
        <v>243147</v>
      </c>
      <c r="J20808" t="s">
        <v>288065</v>
      </c>
    </row>
    <row r="20809" spans="1:10">
      <c r="A20809" t="s">
        <v>20769</v>
      </c>
      <c r="B20809" t="s">
        <v>76473</v>
      </c>
      <c r="C20809">
        <v>291416828</v>
      </c>
      <c r="D20809" t="s">
        <v>111332</v>
      </c>
      <c r="E20809" t="s">
        <v>112725</v>
      </c>
      <c r="F20809">
        <v>5</v>
      </c>
      <c r="G20809" t="s">
        <v>138314</v>
      </c>
      <c r="H20809" t="s">
        <v>193432</v>
      </c>
      <c r="I20809" t="s">
        <v>243148</v>
      </c>
      <c r="J20809" t="s">
        <v>288066</v>
      </c>
    </row>
    <row r="20810" spans="1:10">
      <c r="A20810" t="s">
        <v>20770</v>
      </c>
      <c r="B20810" t="s">
        <v>76474</v>
      </c>
      <c r="C20810">
        <v>290484013</v>
      </c>
      <c r="D20810" t="s">
        <v>111332</v>
      </c>
      <c r="E20810" t="s">
        <v>112794</v>
      </c>
      <c r="F20810">
        <v>67</v>
      </c>
      <c r="G20810" t="s">
        <v>138315</v>
      </c>
      <c r="H20810" t="s">
        <v>193433</v>
      </c>
      <c r="I20810" t="s">
        <v>243149</v>
      </c>
      <c r="J20810" t="s">
        <v>288067</v>
      </c>
    </row>
    <row r="20811" spans="1:10">
      <c r="A20811" t="s">
        <v>20771</v>
      </c>
      <c r="B20811" t="s">
        <v>76475</v>
      </c>
      <c r="C20811">
        <v>291421598</v>
      </c>
      <c r="D20811" t="s">
        <v>111332</v>
      </c>
      <c r="E20811" t="s">
        <v>21815</v>
      </c>
      <c r="F20811">
        <v>275</v>
      </c>
      <c r="G20811" t="s">
        <v>138316</v>
      </c>
      <c r="H20811" t="s">
        <v>193434</v>
      </c>
      <c r="I20811" t="s">
        <v>243150</v>
      </c>
      <c r="J20811" t="s">
        <v>288068</v>
      </c>
    </row>
    <row r="20812" spans="1:10">
      <c r="A20812" t="s">
        <v>20772</v>
      </c>
      <c r="B20812" t="s">
        <v>76476</v>
      </c>
      <c r="C20812">
        <v>290486930</v>
      </c>
      <c r="D20812" t="s">
        <v>111332</v>
      </c>
      <c r="E20812" t="s">
        <v>114687</v>
      </c>
      <c r="F20812">
        <v>13</v>
      </c>
      <c r="G20812" t="s">
        <v>138317</v>
      </c>
      <c r="H20812" t="s">
        <v>193435</v>
      </c>
      <c r="I20812" t="s">
        <v>243151</v>
      </c>
      <c r="J20812" t="s">
        <v>288069</v>
      </c>
    </row>
    <row r="20813" spans="1:10">
      <c r="A20813" t="s">
        <v>20773</v>
      </c>
      <c r="B20813" t="s">
        <v>76477</v>
      </c>
      <c r="C20813">
        <v>290489117</v>
      </c>
      <c r="D20813" t="s">
        <v>111332</v>
      </c>
      <c r="E20813" t="s">
        <v>114726</v>
      </c>
      <c r="F20813">
        <v>6</v>
      </c>
      <c r="G20813" t="s">
        <v>138318</v>
      </c>
      <c r="H20813" t="s">
        <v>193436</v>
      </c>
      <c r="I20813" t="s">
        <v>243152</v>
      </c>
      <c r="J20813" t="s">
        <v>288070</v>
      </c>
    </row>
    <row r="20814" spans="1:10">
      <c r="A20814" t="s">
        <v>20774</v>
      </c>
      <c r="B20814" t="s">
        <v>76478</v>
      </c>
      <c r="C20814">
        <v>290488891</v>
      </c>
      <c r="D20814" t="s">
        <v>111332</v>
      </c>
      <c r="E20814" t="s">
        <v>112726</v>
      </c>
      <c r="F20814">
        <v>13</v>
      </c>
      <c r="G20814" t="s">
        <v>138319</v>
      </c>
      <c r="H20814" t="s">
        <v>193437</v>
      </c>
      <c r="I20814" t="s">
        <v>243153</v>
      </c>
      <c r="J20814" t="s">
        <v>288071</v>
      </c>
    </row>
    <row r="20815" spans="1:10">
      <c r="A20815" t="s">
        <v>20775</v>
      </c>
      <c r="B20815" t="s">
        <v>76479</v>
      </c>
      <c r="C20815">
        <v>291415680</v>
      </c>
      <c r="D20815" t="s">
        <v>111332</v>
      </c>
      <c r="E20815" t="s">
        <v>114693</v>
      </c>
      <c r="F20815">
        <v>1</v>
      </c>
      <c r="G20815" t="s">
        <v>138320</v>
      </c>
      <c r="H20815" t="s">
        <v>193438</v>
      </c>
      <c r="I20815" t="s">
        <v>243154</v>
      </c>
      <c r="J20815" t="s">
        <v>288072</v>
      </c>
    </row>
    <row r="20816" spans="1:10">
      <c r="A20816" t="s">
        <v>20776</v>
      </c>
      <c r="B20816" t="s">
        <v>76480</v>
      </c>
      <c r="C20816">
        <v>291440983</v>
      </c>
      <c r="D20816" t="s">
        <v>111332</v>
      </c>
      <c r="E20816" t="s">
        <v>112802</v>
      </c>
      <c r="F20816">
        <v>7</v>
      </c>
      <c r="G20816" t="s">
        <v>138321</v>
      </c>
      <c r="H20816" t="s">
        <v>193439</v>
      </c>
      <c r="J20816" t="s">
        <v>288073</v>
      </c>
    </row>
    <row r="20817" spans="1:10">
      <c r="A20817" t="s">
        <v>20777</v>
      </c>
      <c r="B20817" t="s">
        <v>76481</v>
      </c>
      <c r="C20817">
        <v>290482884</v>
      </c>
      <c r="D20817" t="s">
        <v>111332</v>
      </c>
      <c r="E20817" t="s">
        <v>114696</v>
      </c>
      <c r="F20817">
        <v>6</v>
      </c>
      <c r="G20817" t="s">
        <v>138322</v>
      </c>
      <c r="H20817" t="s">
        <v>193440</v>
      </c>
      <c r="I20817" t="s">
        <v>243155</v>
      </c>
      <c r="J20817" t="s">
        <v>288074</v>
      </c>
    </row>
    <row r="20818" spans="1:10">
      <c r="A20818" t="s">
        <v>20778</v>
      </c>
      <c r="B20818" t="s">
        <v>76482</v>
      </c>
      <c r="C20818">
        <v>290486834</v>
      </c>
      <c r="D20818" t="s">
        <v>111332</v>
      </c>
      <c r="E20818" t="s">
        <v>114687</v>
      </c>
      <c r="F20818">
        <v>99</v>
      </c>
      <c r="G20818" t="s">
        <v>138323</v>
      </c>
      <c r="H20818" t="s">
        <v>193441</v>
      </c>
      <c r="J20818" t="s">
        <v>288075</v>
      </c>
    </row>
    <row r="20819" spans="1:10">
      <c r="A20819" t="s">
        <v>20779</v>
      </c>
      <c r="B20819" t="s">
        <v>76483</v>
      </c>
      <c r="C20819">
        <v>291432441</v>
      </c>
      <c r="D20819" t="s">
        <v>111332</v>
      </c>
      <c r="E20819" t="s">
        <v>112801</v>
      </c>
      <c r="F20819">
        <v>33</v>
      </c>
      <c r="G20819" t="s">
        <v>138324</v>
      </c>
      <c r="H20819" t="s">
        <v>193442</v>
      </c>
      <c r="I20819" t="s">
        <v>243156</v>
      </c>
      <c r="J20819" t="s">
        <v>288076</v>
      </c>
    </row>
    <row r="20820" spans="1:10">
      <c r="A20820" t="s">
        <v>20780</v>
      </c>
      <c r="B20820" t="s">
        <v>76484</v>
      </c>
      <c r="C20820">
        <v>290487911</v>
      </c>
      <c r="D20820" t="s">
        <v>111332</v>
      </c>
      <c r="E20820" t="s">
        <v>112726</v>
      </c>
      <c r="F20820">
        <v>10</v>
      </c>
      <c r="G20820" t="s">
        <v>138325</v>
      </c>
      <c r="H20820" t="s">
        <v>193443</v>
      </c>
      <c r="I20820" t="s">
        <v>243157</v>
      </c>
      <c r="J20820" t="s">
        <v>288077</v>
      </c>
    </row>
    <row r="20821" spans="1:10">
      <c r="A20821" t="s">
        <v>20781</v>
      </c>
      <c r="B20821" t="s">
        <v>76485</v>
      </c>
      <c r="C20821">
        <v>291035337</v>
      </c>
      <c r="D20821" t="s">
        <v>111332</v>
      </c>
      <c r="E20821" t="s">
        <v>112729</v>
      </c>
      <c r="F20821">
        <v>19</v>
      </c>
      <c r="G20821" t="s">
        <v>138326</v>
      </c>
      <c r="H20821" t="s">
        <v>193444</v>
      </c>
      <c r="I20821" t="s">
        <v>243158</v>
      </c>
      <c r="J20821" t="s">
        <v>288078</v>
      </c>
    </row>
    <row r="20822" spans="1:10">
      <c r="A20822" t="s">
        <v>20782</v>
      </c>
      <c r="B20822" t="s">
        <v>76486</v>
      </c>
      <c r="C20822">
        <v>291414238</v>
      </c>
      <c r="D20822" t="s">
        <v>111332</v>
      </c>
      <c r="E20822" t="s">
        <v>112776</v>
      </c>
      <c r="F20822">
        <v>3</v>
      </c>
      <c r="G20822" t="s">
        <v>138327</v>
      </c>
      <c r="H20822" t="s">
        <v>193445</v>
      </c>
      <c r="I20822" t="s">
        <v>243159</v>
      </c>
      <c r="J20822" t="s">
        <v>288079</v>
      </c>
    </row>
    <row r="20823" spans="1:10">
      <c r="A20823" t="s">
        <v>20783</v>
      </c>
      <c r="B20823" t="s">
        <v>76487</v>
      </c>
      <c r="C20823">
        <v>289793238</v>
      </c>
      <c r="D20823" t="s">
        <v>111332</v>
      </c>
      <c r="E20823" t="s">
        <v>114717</v>
      </c>
      <c r="F20823">
        <v>1</v>
      </c>
      <c r="G20823" t="s">
        <v>138328</v>
      </c>
      <c r="H20823" t="s">
        <v>193446</v>
      </c>
      <c r="J20823" t="s">
        <v>288080</v>
      </c>
    </row>
    <row r="20824" spans="1:10">
      <c r="A20824" t="s">
        <v>20784</v>
      </c>
      <c r="B20824" t="s">
        <v>76488</v>
      </c>
      <c r="C20824">
        <v>291445833</v>
      </c>
      <c r="D20824" t="s">
        <v>111332</v>
      </c>
      <c r="E20824" t="s">
        <v>114696</v>
      </c>
      <c r="F20824">
        <v>31</v>
      </c>
      <c r="G20824" t="s">
        <v>138329</v>
      </c>
      <c r="H20824" t="s">
        <v>193447</v>
      </c>
      <c r="J20824" t="s">
        <v>288081</v>
      </c>
    </row>
    <row r="20825" spans="1:10">
      <c r="A20825" t="s">
        <v>20785</v>
      </c>
      <c r="B20825" t="s">
        <v>76489</v>
      </c>
      <c r="C20825">
        <v>291440157</v>
      </c>
      <c r="D20825" t="s">
        <v>111332</v>
      </c>
      <c r="E20825" t="s">
        <v>114703</v>
      </c>
      <c r="F20825">
        <v>3</v>
      </c>
      <c r="G20825" t="s">
        <v>138330</v>
      </c>
      <c r="H20825" t="s">
        <v>193448</v>
      </c>
      <c r="J20825" t="s">
        <v>288082</v>
      </c>
    </row>
    <row r="20826" spans="1:10">
      <c r="A20826" t="s">
        <v>20786</v>
      </c>
      <c r="B20826" t="s">
        <v>76490</v>
      </c>
      <c r="C20826">
        <v>290525320</v>
      </c>
      <c r="D20826" t="s">
        <v>111332</v>
      </c>
      <c r="E20826" t="s">
        <v>114687</v>
      </c>
      <c r="F20826">
        <v>2</v>
      </c>
      <c r="G20826" t="s">
        <v>138331</v>
      </c>
      <c r="H20826" t="s">
        <v>193449</v>
      </c>
      <c r="J20826" t="s">
        <v>288083</v>
      </c>
    </row>
    <row r="20827" spans="1:10">
      <c r="A20827" t="s">
        <v>20787</v>
      </c>
      <c r="B20827" t="s">
        <v>76491</v>
      </c>
      <c r="C20827">
        <v>290521403</v>
      </c>
      <c r="D20827" t="s">
        <v>111332</v>
      </c>
      <c r="E20827" t="s">
        <v>112758</v>
      </c>
      <c r="F20827">
        <v>2</v>
      </c>
      <c r="G20827" t="s">
        <v>138332</v>
      </c>
      <c r="H20827" t="s">
        <v>193450</v>
      </c>
      <c r="I20827" t="s">
        <v>243160</v>
      </c>
      <c r="J20827" t="s">
        <v>288084</v>
      </c>
    </row>
    <row r="20828" spans="1:10">
      <c r="A20828" t="s">
        <v>20788</v>
      </c>
      <c r="B20828" t="s">
        <v>76492</v>
      </c>
      <c r="C20828">
        <v>289793243</v>
      </c>
      <c r="D20828" t="s">
        <v>111332</v>
      </c>
      <c r="E20828" t="s">
        <v>112726</v>
      </c>
      <c r="F20828">
        <v>1</v>
      </c>
      <c r="G20828" t="s">
        <v>138333</v>
      </c>
      <c r="H20828" t="s">
        <v>193451</v>
      </c>
      <c r="J20828" t="s">
        <v>288085</v>
      </c>
    </row>
    <row r="20829" spans="1:10">
      <c r="A20829" t="s">
        <v>20789</v>
      </c>
      <c r="B20829" t="s">
        <v>76493</v>
      </c>
      <c r="C20829">
        <v>290486611</v>
      </c>
      <c r="D20829" t="s">
        <v>111332</v>
      </c>
      <c r="E20829" t="s">
        <v>114726</v>
      </c>
      <c r="F20829">
        <v>1</v>
      </c>
      <c r="G20829" t="s">
        <v>138334</v>
      </c>
      <c r="H20829" t="s">
        <v>193452</v>
      </c>
      <c r="I20829" t="s">
        <v>243161</v>
      </c>
      <c r="J20829" t="s">
        <v>288086</v>
      </c>
    </row>
    <row r="20830" spans="1:10">
      <c r="A20830" t="s">
        <v>20790</v>
      </c>
      <c r="B20830" t="s">
        <v>76494</v>
      </c>
      <c r="C20830">
        <v>291427378</v>
      </c>
      <c r="D20830" t="s">
        <v>111332</v>
      </c>
      <c r="E20830" t="s">
        <v>114687</v>
      </c>
      <c r="F20830">
        <v>1</v>
      </c>
      <c r="G20830" t="s">
        <v>138335</v>
      </c>
      <c r="H20830" t="s">
        <v>193453</v>
      </c>
      <c r="I20830" t="s">
        <v>243162</v>
      </c>
      <c r="J20830" t="s">
        <v>288087</v>
      </c>
    </row>
    <row r="20831" spans="1:10">
      <c r="A20831" t="s">
        <v>20791</v>
      </c>
      <c r="B20831" t="s">
        <v>76495</v>
      </c>
      <c r="C20831">
        <v>291439082</v>
      </c>
      <c r="D20831" t="s">
        <v>111332</v>
      </c>
      <c r="E20831" t="s">
        <v>114729</v>
      </c>
      <c r="F20831">
        <v>13</v>
      </c>
      <c r="G20831" t="s">
        <v>138336</v>
      </c>
      <c r="H20831" t="s">
        <v>193454</v>
      </c>
      <c r="I20831" t="s">
        <v>243163</v>
      </c>
      <c r="J20831" t="s">
        <v>288088</v>
      </c>
    </row>
    <row r="20832" spans="1:10">
      <c r="A20832" t="s">
        <v>20792</v>
      </c>
      <c r="B20832" t="s">
        <v>76496</v>
      </c>
      <c r="C20832">
        <v>291436483</v>
      </c>
      <c r="D20832" t="s">
        <v>111332</v>
      </c>
      <c r="E20832" t="s">
        <v>112726</v>
      </c>
      <c r="F20832">
        <v>64</v>
      </c>
      <c r="G20832" t="s">
        <v>138337</v>
      </c>
      <c r="H20832" t="s">
        <v>193455</v>
      </c>
      <c r="I20832" t="s">
        <v>243164</v>
      </c>
      <c r="J20832" t="s">
        <v>288089</v>
      </c>
    </row>
    <row r="20833" spans="1:10">
      <c r="A20833" t="s">
        <v>20793</v>
      </c>
      <c r="B20833" t="s">
        <v>76497</v>
      </c>
      <c r="C20833">
        <v>291438236</v>
      </c>
      <c r="D20833" t="s">
        <v>111332</v>
      </c>
      <c r="E20833" t="s">
        <v>112802</v>
      </c>
      <c r="F20833">
        <v>5</v>
      </c>
      <c r="G20833" t="s">
        <v>138338</v>
      </c>
      <c r="H20833" t="s">
        <v>193456</v>
      </c>
      <c r="I20833" t="s">
        <v>243165</v>
      </c>
      <c r="J20833" t="s">
        <v>288090</v>
      </c>
    </row>
    <row r="20834" spans="1:10">
      <c r="A20834" t="s">
        <v>20794</v>
      </c>
      <c r="B20834" t="s">
        <v>76498</v>
      </c>
      <c r="C20834">
        <v>290486742</v>
      </c>
      <c r="D20834" t="s">
        <v>111332</v>
      </c>
      <c r="E20834" t="s">
        <v>114687</v>
      </c>
      <c r="F20834">
        <v>8</v>
      </c>
      <c r="G20834" t="s">
        <v>138339</v>
      </c>
      <c r="H20834" t="s">
        <v>193457</v>
      </c>
      <c r="J20834" t="s">
        <v>288091</v>
      </c>
    </row>
    <row r="20835" spans="1:10">
      <c r="A20835" t="s">
        <v>20795</v>
      </c>
      <c r="B20835" t="s">
        <v>76499</v>
      </c>
      <c r="C20835">
        <v>291424761</v>
      </c>
      <c r="D20835" t="s">
        <v>111332</v>
      </c>
      <c r="E20835" t="s">
        <v>112725</v>
      </c>
      <c r="F20835">
        <v>7</v>
      </c>
      <c r="G20835" t="s">
        <v>138340</v>
      </c>
      <c r="H20835" t="s">
        <v>193458</v>
      </c>
      <c r="I20835" t="s">
        <v>243166</v>
      </c>
      <c r="J20835" t="s">
        <v>288092</v>
      </c>
    </row>
    <row r="20836" spans="1:10">
      <c r="A20836" t="s">
        <v>20796</v>
      </c>
      <c r="B20836" t="s">
        <v>76500</v>
      </c>
      <c r="C20836">
        <v>290482596</v>
      </c>
      <c r="D20836" t="s">
        <v>111332</v>
      </c>
      <c r="E20836" t="s">
        <v>114770</v>
      </c>
      <c r="F20836">
        <v>36</v>
      </c>
      <c r="G20836" t="s">
        <v>138341</v>
      </c>
      <c r="H20836" t="s">
        <v>193459</v>
      </c>
      <c r="I20836" t="s">
        <v>243167</v>
      </c>
      <c r="J20836" t="s">
        <v>288093</v>
      </c>
    </row>
    <row r="20837" spans="1:10">
      <c r="A20837" t="s">
        <v>20797</v>
      </c>
      <c r="B20837" t="s">
        <v>76501</v>
      </c>
      <c r="C20837">
        <v>291416297</v>
      </c>
      <c r="D20837" t="s">
        <v>111332</v>
      </c>
      <c r="E20837" t="s">
        <v>112726</v>
      </c>
      <c r="F20837">
        <v>25</v>
      </c>
      <c r="G20837" t="s">
        <v>138342</v>
      </c>
      <c r="H20837" t="s">
        <v>193460</v>
      </c>
      <c r="J20837" t="s">
        <v>288094</v>
      </c>
    </row>
    <row r="20838" spans="1:10">
      <c r="A20838" t="s">
        <v>20798</v>
      </c>
      <c r="B20838" t="s">
        <v>76502</v>
      </c>
      <c r="C20838">
        <v>290525700</v>
      </c>
      <c r="D20838" t="s">
        <v>111332</v>
      </c>
      <c r="E20838" t="s">
        <v>114771</v>
      </c>
      <c r="F20838">
        <v>119</v>
      </c>
      <c r="G20838" t="s">
        <v>138343</v>
      </c>
      <c r="H20838" t="s">
        <v>193461</v>
      </c>
      <c r="I20838" t="s">
        <v>243168</v>
      </c>
      <c r="J20838" t="s">
        <v>288095</v>
      </c>
    </row>
    <row r="20839" spans="1:10">
      <c r="A20839" t="s">
        <v>20799</v>
      </c>
      <c r="B20839" t="s">
        <v>76503</v>
      </c>
      <c r="C20839">
        <v>291414774</v>
      </c>
      <c r="D20839" t="s">
        <v>111332</v>
      </c>
      <c r="E20839" t="s">
        <v>112806</v>
      </c>
      <c r="F20839">
        <v>3</v>
      </c>
      <c r="G20839" t="s">
        <v>138344</v>
      </c>
      <c r="H20839" t="s">
        <v>193462</v>
      </c>
      <c r="I20839" t="s">
        <v>243169</v>
      </c>
      <c r="J20839" t="s">
        <v>288096</v>
      </c>
    </row>
    <row r="20840" spans="1:10">
      <c r="A20840" t="s">
        <v>20800</v>
      </c>
      <c r="B20840" t="s">
        <v>76504</v>
      </c>
      <c r="C20840">
        <v>290488614</v>
      </c>
      <c r="D20840" t="s">
        <v>111332</v>
      </c>
      <c r="E20840" t="s">
        <v>114705</v>
      </c>
      <c r="F20840">
        <v>10</v>
      </c>
      <c r="G20840" t="s">
        <v>138345</v>
      </c>
      <c r="H20840" t="s">
        <v>193463</v>
      </c>
      <c r="I20840" t="s">
        <v>243170</v>
      </c>
      <c r="J20840" t="s">
        <v>288097</v>
      </c>
    </row>
    <row r="20841" spans="1:10">
      <c r="A20841" t="s">
        <v>20801</v>
      </c>
      <c r="B20841" t="s">
        <v>76505</v>
      </c>
      <c r="C20841">
        <v>290520984</v>
      </c>
      <c r="D20841" t="s">
        <v>111332</v>
      </c>
      <c r="E20841" t="s">
        <v>112776</v>
      </c>
      <c r="F20841">
        <v>8</v>
      </c>
      <c r="G20841" t="s">
        <v>138346</v>
      </c>
      <c r="H20841" t="s">
        <v>193464</v>
      </c>
      <c r="I20841" t="s">
        <v>243171</v>
      </c>
      <c r="J20841" t="s">
        <v>288098</v>
      </c>
    </row>
    <row r="20842" spans="1:10">
      <c r="A20842" t="s">
        <v>20802</v>
      </c>
      <c r="B20842" t="s">
        <v>76506</v>
      </c>
      <c r="C20842">
        <v>291433703</v>
      </c>
      <c r="D20842" t="s">
        <v>111332</v>
      </c>
      <c r="E20842" t="s">
        <v>114701</v>
      </c>
      <c r="F20842">
        <v>71</v>
      </c>
      <c r="G20842" t="s">
        <v>138347</v>
      </c>
      <c r="H20842" t="s">
        <v>193465</v>
      </c>
      <c r="I20842" t="s">
        <v>243172</v>
      </c>
      <c r="J20842" t="s">
        <v>288099</v>
      </c>
    </row>
    <row r="20843" spans="1:10">
      <c r="A20843" t="s">
        <v>20803</v>
      </c>
      <c r="B20843" t="s">
        <v>76507</v>
      </c>
      <c r="C20843">
        <v>291424360</v>
      </c>
      <c r="D20843" t="s">
        <v>111332</v>
      </c>
      <c r="E20843" t="s">
        <v>112726</v>
      </c>
      <c r="F20843">
        <v>33</v>
      </c>
      <c r="G20843" t="s">
        <v>138348</v>
      </c>
      <c r="H20843" t="s">
        <v>193466</v>
      </c>
      <c r="I20843" t="s">
        <v>243173</v>
      </c>
      <c r="J20843" t="s">
        <v>288100</v>
      </c>
    </row>
    <row r="20844" spans="1:10">
      <c r="A20844" t="s">
        <v>20804</v>
      </c>
      <c r="B20844" t="s">
        <v>76508</v>
      </c>
      <c r="C20844">
        <v>290520776</v>
      </c>
      <c r="D20844" t="s">
        <v>111332</v>
      </c>
      <c r="E20844" t="s">
        <v>114710</v>
      </c>
      <c r="F20844">
        <v>47</v>
      </c>
      <c r="G20844" t="s">
        <v>138349</v>
      </c>
      <c r="H20844" t="s">
        <v>193467</v>
      </c>
      <c r="I20844" t="s">
        <v>243174</v>
      </c>
      <c r="J20844" t="s">
        <v>288101</v>
      </c>
    </row>
    <row r="20845" spans="1:10">
      <c r="A20845" t="s">
        <v>20805</v>
      </c>
      <c r="B20845" t="s">
        <v>76509</v>
      </c>
      <c r="C20845">
        <v>279390861</v>
      </c>
      <c r="D20845" t="s">
        <v>111332</v>
      </c>
      <c r="E20845" t="s">
        <v>112725</v>
      </c>
      <c r="F20845">
        <v>2</v>
      </c>
      <c r="G20845" t="s">
        <v>138350</v>
      </c>
      <c r="H20845" t="s">
        <v>193468</v>
      </c>
      <c r="I20845" t="s">
        <v>243175</v>
      </c>
      <c r="J20845" t="s">
        <v>288102</v>
      </c>
    </row>
    <row r="20846" spans="1:10">
      <c r="A20846" t="s">
        <v>20806</v>
      </c>
      <c r="B20846" t="s">
        <v>76510</v>
      </c>
      <c r="C20846">
        <v>291427913</v>
      </c>
      <c r="D20846" t="s">
        <v>111332</v>
      </c>
      <c r="E20846" t="s">
        <v>114698</v>
      </c>
      <c r="F20846">
        <v>1</v>
      </c>
      <c r="G20846" t="s">
        <v>138351</v>
      </c>
      <c r="H20846" t="s">
        <v>193469</v>
      </c>
      <c r="I20846" t="s">
        <v>243176</v>
      </c>
      <c r="J20846" t="s">
        <v>288103</v>
      </c>
    </row>
    <row r="20847" spans="1:10">
      <c r="A20847" t="s">
        <v>20807</v>
      </c>
      <c r="B20847" t="s">
        <v>76511</v>
      </c>
      <c r="C20847">
        <v>289793251</v>
      </c>
      <c r="D20847" t="s">
        <v>111332</v>
      </c>
      <c r="E20847" t="s">
        <v>112806</v>
      </c>
      <c r="F20847">
        <v>1</v>
      </c>
      <c r="G20847" t="s">
        <v>138352</v>
      </c>
      <c r="H20847" t="s">
        <v>193470</v>
      </c>
      <c r="I20847" t="s">
        <v>243177</v>
      </c>
      <c r="J20847" t="s">
        <v>288104</v>
      </c>
    </row>
    <row r="20848" spans="1:10">
      <c r="A20848" t="s">
        <v>20808</v>
      </c>
      <c r="B20848" t="s">
        <v>76512</v>
      </c>
      <c r="C20848">
        <v>291417449</v>
      </c>
      <c r="D20848" t="s">
        <v>111332</v>
      </c>
      <c r="E20848" t="s">
        <v>114691</v>
      </c>
      <c r="F20848">
        <v>3</v>
      </c>
      <c r="G20848" t="s">
        <v>138353</v>
      </c>
      <c r="H20848" t="s">
        <v>193471</v>
      </c>
      <c r="I20848" t="s">
        <v>243178</v>
      </c>
      <c r="J20848" t="s">
        <v>288105</v>
      </c>
    </row>
    <row r="20849" spans="1:10">
      <c r="A20849" t="s">
        <v>20809</v>
      </c>
      <c r="B20849" t="s">
        <v>76513</v>
      </c>
      <c r="C20849">
        <v>289793253</v>
      </c>
      <c r="D20849" t="s">
        <v>111332</v>
      </c>
      <c r="E20849" t="s">
        <v>112725</v>
      </c>
      <c r="F20849">
        <v>3</v>
      </c>
      <c r="G20849" t="s">
        <v>138354</v>
      </c>
      <c r="H20849" t="s">
        <v>193472</v>
      </c>
      <c r="J20849" t="s">
        <v>288106</v>
      </c>
    </row>
    <row r="20850" spans="1:10">
      <c r="A20850" t="s">
        <v>20810</v>
      </c>
      <c r="B20850" t="s">
        <v>76514</v>
      </c>
      <c r="C20850">
        <v>289793254</v>
      </c>
      <c r="D20850" t="s">
        <v>111332</v>
      </c>
      <c r="E20850" t="s">
        <v>112794</v>
      </c>
      <c r="F20850">
        <v>1</v>
      </c>
      <c r="G20850" t="s">
        <v>138355</v>
      </c>
      <c r="H20850" t="s">
        <v>193473</v>
      </c>
      <c r="I20850" t="s">
        <v>243179</v>
      </c>
      <c r="J20850" t="s">
        <v>288107</v>
      </c>
    </row>
    <row r="20851" spans="1:10">
      <c r="A20851" t="s">
        <v>20811</v>
      </c>
      <c r="B20851" t="s">
        <v>76515</v>
      </c>
      <c r="C20851">
        <v>289793257</v>
      </c>
      <c r="D20851" t="s">
        <v>111332</v>
      </c>
      <c r="E20851" t="s">
        <v>112726</v>
      </c>
      <c r="F20851">
        <v>1</v>
      </c>
      <c r="G20851" t="s">
        <v>138356</v>
      </c>
      <c r="H20851" t="s">
        <v>193474</v>
      </c>
      <c r="J20851" t="s">
        <v>288108</v>
      </c>
    </row>
    <row r="20852" spans="1:10">
      <c r="A20852" t="s">
        <v>20812</v>
      </c>
      <c r="B20852" t="s">
        <v>76516</v>
      </c>
      <c r="C20852">
        <v>290490635</v>
      </c>
      <c r="D20852" t="s">
        <v>111332</v>
      </c>
      <c r="E20852" t="s">
        <v>112726</v>
      </c>
      <c r="F20852">
        <v>15</v>
      </c>
      <c r="G20852" t="s">
        <v>138357</v>
      </c>
      <c r="H20852" t="s">
        <v>193475</v>
      </c>
      <c r="I20852" t="s">
        <v>243180</v>
      </c>
      <c r="J20852" t="s">
        <v>288109</v>
      </c>
    </row>
    <row r="20853" spans="1:10">
      <c r="A20853" t="s">
        <v>20813</v>
      </c>
      <c r="B20853" t="s">
        <v>76517</v>
      </c>
      <c r="C20853">
        <v>291425610</v>
      </c>
      <c r="D20853" t="s">
        <v>111332</v>
      </c>
      <c r="E20853" t="s">
        <v>114721</v>
      </c>
      <c r="F20853">
        <v>1</v>
      </c>
      <c r="G20853" t="s">
        <v>138358</v>
      </c>
      <c r="H20853" t="s">
        <v>193476</v>
      </c>
      <c r="I20853" t="s">
        <v>243181</v>
      </c>
      <c r="J20853" t="s">
        <v>288110</v>
      </c>
    </row>
    <row r="20854" spans="1:10">
      <c r="A20854" t="s">
        <v>20814</v>
      </c>
      <c r="B20854" t="s">
        <v>76518</v>
      </c>
      <c r="C20854">
        <v>291415964</v>
      </c>
      <c r="D20854" t="s">
        <v>111332</v>
      </c>
      <c r="E20854" t="s">
        <v>112725</v>
      </c>
      <c r="F20854">
        <v>1</v>
      </c>
      <c r="G20854" t="s">
        <v>138359</v>
      </c>
      <c r="H20854" t="s">
        <v>193477</v>
      </c>
      <c r="J20854" t="s">
        <v>288111</v>
      </c>
    </row>
    <row r="20855" spans="1:10">
      <c r="A20855" t="s">
        <v>20815</v>
      </c>
      <c r="B20855" t="s">
        <v>76519</v>
      </c>
      <c r="C20855">
        <v>290524407</v>
      </c>
      <c r="D20855" t="s">
        <v>111332</v>
      </c>
      <c r="E20855" t="s">
        <v>114726</v>
      </c>
      <c r="F20855">
        <v>1</v>
      </c>
      <c r="G20855" t="s">
        <v>138360</v>
      </c>
      <c r="H20855" t="s">
        <v>193478</v>
      </c>
      <c r="I20855" t="s">
        <v>243182</v>
      </c>
      <c r="J20855" t="s">
        <v>288112</v>
      </c>
    </row>
    <row r="20856" spans="1:10">
      <c r="A20856" t="s">
        <v>20816</v>
      </c>
      <c r="B20856" t="s">
        <v>76520</v>
      </c>
      <c r="C20856">
        <v>291445530</v>
      </c>
      <c r="D20856" t="s">
        <v>111332</v>
      </c>
      <c r="E20856" t="s">
        <v>112729</v>
      </c>
      <c r="F20856">
        <v>37</v>
      </c>
      <c r="G20856" t="s">
        <v>138361</v>
      </c>
      <c r="H20856" t="s">
        <v>193479</v>
      </c>
      <c r="I20856" t="s">
        <v>243183</v>
      </c>
      <c r="J20856" t="s">
        <v>288113</v>
      </c>
    </row>
    <row r="20857" spans="1:10">
      <c r="A20857" t="s">
        <v>20817</v>
      </c>
      <c r="B20857" t="s">
        <v>76521</v>
      </c>
      <c r="C20857">
        <v>291432587</v>
      </c>
      <c r="D20857" t="s">
        <v>111332</v>
      </c>
      <c r="E20857" t="s">
        <v>114726</v>
      </c>
      <c r="F20857">
        <v>9</v>
      </c>
      <c r="G20857" t="s">
        <v>138362</v>
      </c>
      <c r="H20857" t="s">
        <v>193480</v>
      </c>
      <c r="I20857" t="s">
        <v>243184</v>
      </c>
      <c r="J20857" t="s">
        <v>288114</v>
      </c>
    </row>
    <row r="20858" spans="1:10">
      <c r="A20858" t="s">
        <v>20818</v>
      </c>
      <c r="B20858" t="s">
        <v>76522</v>
      </c>
      <c r="C20858">
        <v>290483523</v>
      </c>
      <c r="D20858" t="s">
        <v>111332</v>
      </c>
      <c r="E20858" t="s">
        <v>21815</v>
      </c>
      <c r="F20858">
        <v>45</v>
      </c>
      <c r="G20858" t="s">
        <v>138363</v>
      </c>
      <c r="H20858" t="s">
        <v>193481</v>
      </c>
      <c r="I20858" t="s">
        <v>243185</v>
      </c>
      <c r="J20858" t="s">
        <v>288115</v>
      </c>
    </row>
    <row r="20859" spans="1:10">
      <c r="A20859" t="s">
        <v>20819</v>
      </c>
      <c r="B20859" t="s">
        <v>76523</v>
      </c>
      <c r="C20859">
        <v>290483530</v>
      </c>
      <c r="D20859" t="s">
        <v>111332</v>
      </c>
      <c r="E20859" t="s">
        <v>112802</v>
      </c>
      <c r="F20859">
        <v>95</v>
      </c>
      <c r="G20859" t="s">
        <v>138364</v>
      </c>
      <c r="H20859" t="s">
        <v>193482</v>
      </c>
      <c r="I20859" t="s">
        <v>243186</v>
      </c>
      <c r="J20859" t="s">
        <v>288116</v>
      </c>
    </row>
    <row r="20860" spans="1:10">
      <c r="A20860" t="s">
        <v>20820</v>
      </c>
      <c r="B20860" t="s">
        <v>76524</v>
      </c>
      <c r="C20860">
        <v>290522198</v>
      </c>
      <c r="D20860" t="s">
        <v>111332</v>
      </c>
      <c r="E20860" t="s">
        <v>114690</v>
      </c>
      <c r="F20860">
        <v>11</v>
      </c>
      <c r="G20860" t="s">
        <v>138365</v>
      </c>
      <c r="H20860" t="s">
        <v>193483</v>
      </c>
      <c r="I20860" t="s">
        <v>243187</v>
      </c>
      <c r="J20860" t="s">
        <v>288117</v>
      </c>
    </row>
    <row r="20861" spans="1:10">
      <c r="A20861" t="s">
        <v>20821</v>
      </c>
      <c r="B20861" t="s">
        <v>76525</v>
      </c>
      <c r="C20861">
        <v>291418594</v>
      </c>
      <c r="D20861" t="s">
        <v>111332</v>
      </c>
      <c r="E20861" t="s">
        <v>112729</v>
      </c>
      <c r="F20861">
        <v>15</v>
      </c>
      <c r="G20861" t="s">
        <v>138366</v>
      </c>
      <c r="H20861" t="s">
        <v>193484</v>
      </c>
      <c r="I20861" t="s">
        <v>243188</v>
      </c>
      <c r="J20861" t="s">
        <v>288118</v>
      </c>
    </row>
    <row r="20862" spans="1:10">
      <c r="A20862" t="s">
        <v>20822</v>
      </c>
      <c r="B20862" t="s">
        <v>76526</v>
      </c>
      <c r="C20862">
        <v>290488942</v>
      </c>
      <c r="D20862" t="s">
        <v>111332</v>
      </c>
      <c r="E20862" t="s">
        <v>21815</v>
      </c>
      <c r="F20862">
        <v>6</v>
      </c>
      <c r="G20862" t="s">
        <v>138367</v>
      </c>
      <c r="H20862" t="s">
        <v>193485</v>
      </c>
      <c r="J20862" t="s">
        <v>288119</v>
      </c>
    </row>
    <row r="20863" spans="1:10">
      <c r="A20863" t="s">
        <v>20823</v>
      </c>
      <c r="B20863" t="s">
        <v>76527</v>
      </c>
      <c r="C20863">
        <v>291416492</v>
      </c>
      <c r="D20863" t="s">
        <v>111332</v>
      </c>
      <c r="E20863" t="s">
        <v>112802</v>
      </c>
      <c r="F20863">
        <v>10</v>
      </c>
      <c r="G20863" t="s">
        <v>138368</v>
      </c>
      <c r="H20863" t="s">
        <v>193486</v>
      </c>
      <c r="I20863" t="s">
        <v>243189</v>
      </c>
      <c r="J20863" t="s">
        <v>288120</v>
      </c>
    </row>
    <row r="20864" spans="1:10">
      <c r="A20864" t="s">
        <v>20824</v>
      </c>
      <c r="B20864" t="s">
        <v>76528</v>
      </c>
      <c r="C20864">
        <v>290520392</v>
      </c>
      <c r="D20864" t="s">
        <v>111332</v>
      </c>
      <c r="E20864" t="s">
        <v>114738</v>
      </c>
      <c r="F20864">
        <v>25</v>
      </c>
      <c r="G20864" t="s">
        <v>138369</v>
      </c>
      <c r="H20864" t="s">
        <v>193487</v>
      </c>
      <c r="I20864" t="s">
        <v>243190</v>
      </c>
      <c r="J20864" t="s">
        <v>288121</v>
      </c>
    </row>
    <row r="20865" spans="1:10">
      <c r="A20865" t="s">
        <v>20825</v>
      </c>
      <c r="B20865" t="s">
        <v>76529</v>
      </c>
      <c r="C20865">
        <v>291417582</v>
      </c>
      <c r="D20865" t="s">
        <v>111332</v>
      </c>
      <c r="E20865" t="s">
        <v>114688</v>
      </c>
      <c r="F20865">
        <v>1</v>
      </c>
      <c r="G20865" t="s">
        <v>138370</v>
      </c>
      <c r="H20865" t="s">
        <v>193488</v>
      </c>
      <c r="J20865" t="s">
        <v>288122</v>
      </c>
    </row>
    <row r="20866" spans="1:10">
      <c r="A20866" t="s">
        <v>20826</v>
      </c>
      <c r="B20866" t="s">
        <v>76530</v>
      </c>
      <c r="C20866">
        <v>290525430</v>
      </c>
      <c r="D20866" t="s">
        <v>111332</v>
      </c>
      <c r="E20866" t="s">
        <v>112726</v>
      </c>
      <c r="F20866">
        <v>21</v>
      </c>
      <c r="G20866" t="s">
        <v>138371</v>
      </c>
      <c r="H20866" t="s">
        <v>193489</v>
      </c>
      <c r="J20866" t="s">
        <v>288123</v>
      </c>
    </row>
    <row r="20867" spans="1:10">
      <c r="A20867" t="s">
        <v>15455</v>
      </c>
      <c r="B20867" t="s">
        <v>76531</v>
      </c>
      <c r="C20867">
        <v>290522175</v>
      </c>
      <c r="D20867" t="s">
        <v>111332</v>
      </c>
      <c r="E20867" t="s">
        <v>114750</v>
      </c>
      <c r="F20867">
        <v>135</v>
      </c>
      <c r="G20867" t="s">
        <v>138372</v>
      </c>
      <c r="H20867" t="s">
        <v>193490</v>
      </c>
      <c r="I20867" t="s">
        <v>243191</v>
      </c>
      <c r="J20867" t="s">
        <v>288124</v>
      </c>
    </row>
    <row r="20868" spans="1:10">
      <c r="A20868" t="s">
        <v>20827</v>
      </c>
      <c r="B20868" t="s">
        <v>76532</v>
      </c>
      <c r="C20868">
        <v>291428672</v>
      </c>
      <c r="D20868" t="s">
        <v>111332</v>
      </c>
      <c r="E20868" t="s">
        <v>112801</v>
      </c>
      <c r="F20868">
        <v>2</v>
      </c>
      <c r="G20868" t="s">
        <v>138373</v>
      </c>
      <c r="H20868" t="s">
        <v>193491</v>
      </c>
      <c r="I20868" t="s">
        <v>243192</v>
      </c>
      <c r="J20868" t="s">
        <v>288125</v>
      </c>
    </row>
    <row r="20869" spans="1:10">
      <c r="A20869" t="s">
        <v>20828</v>
      </c>
      <c r="B20869" t="s">
        <v>76533</v>
      </c>
      <c r="C20869">
        <v>290485281</v>
      </c>
      <c r="D20869" t="s">
        <v>111332</v>
      </c>
      <c r="E20869" t="s">
        <v>114772</v>
      </c>
      <c r="F20869">
        <v>5</v>
      </c>
      <c r="G20869" t="s">
        <v>138374</v>
      </c>
      <c r="H20869" t="s">
        <v>193492</v>
      </c>
      <c r="I20869" t="s">
        <v>243193</v>
      </c>
      <c r="J20869" t="s">
        <v>288126</v>
      </c>
    </row>
    <row r="20870" spans="1:10">
      <c r="A20870" t="s">
        <v>20829</v>
      </c>
      <c r="B20870" t="s">
        <v>76534</v>
      </c>
      <c r="C20870">
        <v>291419224</v>
      </c>
      <c r="D20870" t="s">
        <v>111332</v>
      </c>
      <c r="E20870" t="s">
        <v>112802</v>
      </c>
      <c r="F20870">
        <v>1</v>
      </c>
      <c r="G20870" t="s">
        <v>138375</v>
      </c>
      <c r="H20870" t="s">
        <v>193493</v>
      </c>
      <c r="J20870" t="s">
        <v>288127</v>
      </c>
    </row>
    <row r="20871" spans="1:10">
      <c r="A20871" t="s">
        <v>20830</v>
      </c>
      <c r="B20871" t="s">
        <v>76535</v>
      </c>
      <c r="C20871">
        <v>291413908</v>
      </c>
      <c r="D20871" t="s">
        <v>111332</v>
      </c>
      <c r="E20871" t="s">
        <v>112725</v>
      </c>
      <c r="F20871">
        <v>5</v>
      </c>
      <c r="G20871" t="s">
        <v>138376</v>
      </c>
      <c r="H20871" t="s">
        <v>193494</v>
      </c>
      <c r="I20871" t="s">
        <v>243194</v>
      </c>
      <c r="J20871" t="s">
        <v>288128</v>
      </c>
    </row>
    <row r="20872" spans="1:10">
      <c r="A20872" t="s">
        <v>20831</v>
      </c>
      <c r="B20872" t="s">
        <v>76536</v>
      </c>
      <c r="C20872">
        <v>290526493</v>
      </c>
      <c r="D20872" t="s">
        <v>111332</v>
      </c>
      <c r="E20872" t="s">
        <v>114687</v>
      </c>
      <c r="F20872">
        <v>3</v>
      </c>
      <c r="G20872" t="s">
        <v>138377</v>
      </c>
      <c r="H20872" t="s">
        <v>193495</v>
      </c>
      <c r="I20872" t="s">
        <v>243195</v>
      </c>
      <c r="J20872" t="s">
        <v>288129</v>
      </c>
    </row>
    <row r="20873" spans="1:10">
      <c r="A20873" t="s">
        <v>20832</v>
      </c>
      <c r="B20873" t="s">
        <v>76537</v>
      </c>
      <c r="C20873">
        <v>291445674</v>
      </c>
      <c r="D20873" t="s">
        <v>111332</v>
      </c>
      <c r="E20873" t="s">
        <v>112758</v>
      </c>
      <c r="F20873">
        <v>9</v>
      </c>
      <c r="G20873" t="s">
        <v>138378</v>
      </c>
      <c r="H20873" t="s">
        <v>193496</v>
      </c>
      <c r="I20873" t="s">
        <v>243196</v>
      </c>
      <c r="J20873" t="s">
        <v>288130</v>
      </c>
    </row>
    <row r="20874" spans="1:10">
      <c r="A20874" t="s">
        <v>20833</v>
      </c>
      <c r="B20874" t="s">
        <v>76538</v>
      </c>
      <c r="C20874">
        <v>291435160</v>
      </c>
      <c r="D20874" t="s">
        <v>111332</v>
      </c>
      <c r="E20874" t="s">
        <v>114707</v>
      </c>
      <c r="F20874">
        <v>1</v>
      </c>
      <c r="G20874" t="s">
        <v>138379</v>
      </c>
      <c r="H20874" t="s">
        <v>193497</v>
      </c>
      <c r="J20874" t="s">
        <v>288131</v>
      </c>
    </row>
    <row r="20875" spans="1:10">
      <c r="A20875" t="s">
        <v>20834</v>
      </c>
      <c r="B20875" t="s">
        <v>76539</v>
      </c>
      <c r="C20875">
        <v>290481632</v>
      </c>
      <c r="D20875" t="s">
        <v>111332</v>
      </c>
      <c r="E20875" t="s">
        <v>114707</v>
      </c>
      <c r="F20875">
        <v>189</v>
      </c>
      <c r="G20875" t="s">
        <v>138380</v>
      </c>
      <c r="H20875" t="s">
        <v>193498</v>
      </c>
      <c r="I20875" t="s">
        <v>243197</v>
      </c>
      <c r="J20875" t="s">
        <v>288132</v>
      </c>
    </row>
    <row r="20876" spans="1:10">
      <c r="A20876" t="s">
        <v>20835</v>
      </c>
      <c r="B20876" t="s">
        <v>76540</v>
      </c>
      <c r="C20876">
        <v>290482701</v>
      </c>
      <c r="D20876" t="s">
        <v>111332</v>
      </c>
      <c r="E20876" t="s">
        <v>112726</v>
      </c>
      <c r="F20876">
        <v>8</v>
      </c>
      <c r="G20876" t="s">
        <v>138381</v>
      </c>
      <c r="H20876" t="s">
        <v>193499</v>
      </c>
      <c r="J20876" t="s">
        <v>288133</v>
      </c>
    </row>
    <row r="20877" spans="1:10">
      <c r="A20877" t="s">
        <v>20836</v>
      </c>
      <c r="B20877" t="s">
        <v>76541</v>
      </c>
      <c r="C20877">
        <v>291424553</v>
      </c>
      <c r="D20877" t="s">
        <v>111332</v>
      </c>
      <c r="E20877" t="s">
        <v>112758</v>
      </c>
      <c r="F20877">
        <v>2</v>
      </c>
      <c r="G20877" t="s">
        <v>138382</v>
      </c>
      <c r="H20877" t="s">
        <v>193500</v>
      </c>
      <c r="J20877" t="s">
        <v>288134</v>
      </c>
    </row>
    <row r="20878" spans="1:10">
      <c r="A20878" t="s">
        <v>20837</v>
      </c>
      <c r="B20878" t="s">
        <v>76542</v>
      </c>
      <c r="C20878">
        <v>290483221</v>
      </c>
      <c r="D20878" t="s">
        <v>111332</v>
      </c>
      <c r="E20878" t="s">
        <v>112725</v>
      </c>
      <c r="F20878">
        <v>23</v>
      </c>
      <c r="G20878" t="s">
        <v>138383</v>
      </c>
      <c r="H20878" t="s">
        <v>193501</v>
      </c>
      <c r="I20878" t="s">
        <v>243198</v>
      </c>
      <c r="J20878" t="s">
        <v>288135</v>
      </c>
    </row>
    <row r="20879" spans="1:10">
      <c r="A20879" t="s">
        <v>20838</v>
      </c>
      <c r="B20879" t="s">
        <v>76543</v>
      </c>
      <c r="C20879">
        <v>290488825</v>
      </c>
      <c r="D20879" t="s">
        <v>111332</v>
      </c>
      <c r="E20879" t="s">
        <v>112802</v>
      </c>
      <c r="F20879">
        <v>4</v>
      </c>
      <c r="G20879" t="s">
        <v>138384</v>
      </c>
      <c r="H20879" t="s">
        <v>193502</v>
      </c>
      <c r="I20879" t="s">
        <v>243199</v>
      </c>
      <c r="J20879" t="s">
        <v>288136</v>
      </c>
    </row>
    <row r="20880" spans="1:10">
      <c r="A20880" t="s">
        <v>20839</v>
      </c>
      <c r="B20880" t="s">
        <v>76544</v>
      </c>
      <c r="C20880">
        <v>290486663</v>
      </c>
      <c r="D20880" t="s">
        <v>111332</v>
      </c>
      <c r="E20880" t="s">
        <v>112789</v>
      </c>
      <c r="F20880">
        <v>1</v>
      </c>
      <c r="G20880" t="s">
        <v>138385</v>
      </c>
      <c r="H20880" t="s">
        <v>193503</v>
      </c>
      <c r="I20880" t="s">
        <v>243200</v>
      </c>
      <c r="J20880" t="s">
        <v>288137</v>
      </c>
    </row>
    <row r="20881" spans="1:10">
      <c r="A20881" t="s">
        <v>20840</v>
      </c>
      <c r="B20881" t="s">
        <v>76545</v>
      </c>
      <c r="C20881">
        <v>291436613</v>
      </c>
      <c r="D20881" t="s">
        <v>111332</v>
      </c>
      <c r="E20881" t="s">
        <v>112806</v>
      </c>
      <c r="F20881">
        <v>30</v>
      </c>
      <c r="G20881" t="s">
        <v>138386</v>
      </c>
      <c r="H20881" t="s">
        <v>193504</v>
      </c>
      <c r="I20881" t="s">
        <v>243201</v>
      </c>
      <c r="J20881" t="s">
        <v>288138</v>
      </c>
    </row>
    <row r="20882" spans="1:10">
      <c r="A20882" t="s">
        <v>20841</v>
      </c>
      <c r="B20882" t="s">
        <v>76546</v>
      </c>
      <c r="C20882">
        <v>290521723</v>
      </c>
      <c r="D20882" t="s">
        <v>111332</v>
      </c>
      <c r="E20882" t="s">
        <v>112717</v>
      </c>
      <c r="F20882">
        <v>36</v>
      </c>
      <c r="G20882" t="s">
        <v>138387</v>
      </c>
      <c r="H20882" t="s">
        <v>193505</v>
      </c>
      <c r="I20882" t="s">
        <v>243202</v>
      </c>
      <c r="J20882" t="s">
        <v>288139</v>
      </c>
    </row>
    <row r="20883" spans="1:10">
      <c r="A20883" t="s">
        <v>20842</v>
      </c>
      <c r="B20883" t="s">
        <v>76547</v>
      </c>
      <c r="C20883">
        <v>291439327</v>
      </c>
      <c r="D20883" t="s">
        <v>111332</v>
      </c>
      <c r="E20883" t="s">
        <v>112806</v>
      </c>
      <c r="F20883">
        <v>15</v>
      </c>
      <c r="G20883" t="s">
        <v>138388</v>
      </c>
      <c r="H20883" t="s">
        <v>193506</v>
      </c>
      <c r="I20883" t="s">
        <v>243203</v>
      </c>
      <c r="J20883" t="s">
        <v>288140</v>
      </c>
    </row>
    <row r="20884" spans="1:10">
      <c r="A20884" t="s">
        <v>20843</v>
      </c>
      <c r="B20884" t="s">
        <v>76548</v>
      </c>
      <c r="C20884">
        <v>290491365</v>
      </c>
      <c r="D20884" t="s">
        <v>111332</v>
      </c>
      <c r="E20884" t="s">
        <v>112726</v>
      </c>
      <c r="F20884">
        <v>23</v>
      </c>
      <c r="G20884" t="s">
        <v>138389</v>
      </c>
      <c r="H20884" t="s">
        <v>193507</v>
      </c>
      <c r="I20884" t="s">
        <v>243204</v>
      </c>
      <c r="J20884" t="s">
        <v>288141</v>
      </c>
    </row>
    <row r="20885" spans="1:10">
      <c r="A20885" t="s">
        <v>20844</v>
      </c>
      <c r="B20885" t="s">
        <v>76549</v>
      </c>
      <c r="C20885">
        <v>291428678</v>
      </c>
      <c r="D20885" t="s">
        <v>111332</v>
      </c>
      <c r="E20885" t="s">
        <v>112806</v>
      </c>
      <c r="F20885">
        <v>2</v>
      </c>
      <c r="G20885" t="s">
        <v>138390</v>
      </c>
      <c r="H20885" t="s">
        <v>193508</v>
      </c>
      <c r="I20885" t="s">
        <v>243205</v>
      </c>
      <c r="J20885" t="s">
        <v>288142</v>
      </c>
    </row>
    <row r="20886" spans="1:10">
      <c r="A20886" t="s">
        <v>20845</v>
      </c>
      <c r="B20886" t="s">
        <v>76550</v>
      </c>
      <c r="C20886">
        <v>290490330</v>
      </c>
      <c r="D20886" t="s">
        <v>111332</v>
      </c>
      <c r="E20886" t="s">
        <v>114711</v>
      </c>
      <c r="F20886">
        <v>21</v>
      </c>
      <c r="G20886" t="s">
        <v>138391</v>
      </c>
      <c r="H20886" t="s">
        <v>193509</v>
      </c>
      <c r="I20886" t="s">
        <v>243206</v>
      </c>
      <c r="J20886" t="s">
        <v>288143</v>
      </c>
    </row>
    <row r="20887" spans="1:10">
      <c r="A20887" t="s">
        <v>20846</v>
      </c>
      <c r="B20887" t="s">
        <v>76551</v>
      </c>
      <c r="C20887">
        <v>291419469</v>
      </c>
      <c r="D20887" t="s">
        <v>111332</v>
      </c>
      <c r="E20887" t="s">
        <v>114728</v>
      </c>
      <c r="F20887">
        <v>6</v>
      </c>
      <c r="G20887" t="s">
        <v>138392</v>
      </c>
      <c r="H20887" t="s">
        <v>193510</v>
      </c>
      <c r="I20887" t="s">
        <v>243207</v>
      </c>
      <c r="J20887" t="s">
        <v>288144</v>
      </c>
    </row>
    <row r="20888" spans="1:10">
      <c r="A20888" t="s">
        <v>20847</v>
      </c>
      <c r="B20888" t="s">
        <v>76552</v>
      </c>
      <c r="C20888">
        <v>291416034</v>
      </c>
      <c r="D20888" t="s">
        <v>111332</v>
      </c>
      <c r="E20888" t="s">
        <v>112806</v>
      </c>
      <c r="F20888">
        <v>3</v>
      </c>
      <c r="G20888" t="s">
        <v>138393</v>
      </c>
      <c r="H20888" t="s">
        <v>193511</v>
      </c>
      <c r="I20888" t="s">
        <v>243208</v>
      </c>
      <c r="J20888" t="s">
        <v>288145</v>
      </c>
    </row>
    <row r="20889" spans="1:10">
      <c r="A20889" t="s">
        <v>20848</v>
      </c>
      <c r="B20889" t="s">
        <v>76553</v>
      </c>
      <c r="C20889">
        <v>290524193</v>
      </c>
      <c r="D20889" t="s">
        <v>111332</v>
      </c>
      <c r="E20889" t="s">
        <v>112806</v>
      </c>
      <c r="F20889">
        <v>9</v>
      </c>
      <c r="G20889" t="s">
        <v>138394</v>
      </c>
      <c r="H20889" t="s">
        <v>193512</v>
      </c>
      <c r="I20889" t="s">
        <v>243209</v>
      </c>
      <c r="J20889" t="s">
        <v>288146</v>
      </c>
    </row>
    <row r="20890" spans="1:10">
      <c r="A20890" t="s">
        <v>20849</v>
      </c>
      <c r="B20890" t="s">
        <v>76554</v>
      </c>
      <c r="C20890">
        <v>290525670</v>
      </c>
      <c r="D20890" t="s">
        <v>111332</v>
      </c>
      <c r="E20890" t="s">
        <v>112806</v>
      </c>
      <c r="F20890">
        <v>8</v>
      </c>
      <c r="G20890" t="s">
        <v>138395</v>
      </c>
      <c r="H20890" t="s">
        <v>193513</v>
      </c>
      <c r="I20890" t="s">
        <v>243210</v>
      </c>
      <c r="J20890" t="s">
        <v>288147</v>
      </c>
    </row>
    <row r="20891" spans="1:10">
      <c r="A20891" t="s">
        <v>20850</v>
      </c>
      <c r="B20891" t="s">
        <v>76555</v>
      </c>
      <c r="C20891">
        <v>290487093</v>
      </c>
      <c r="D20891" t="s">
        <v>111332</v>
      </c>
      <c r="E20891" t="s">
        <v>114703</v>
      </c>
      <c r="F20891">
        <v>7</v>
      </c>
      <c r="G20891" t="s">
        <v>138396</v>
      </c>
      <c r="H20891" t="s">
        <v>193514</v>
      </c>
      <c r="I20891" t="s">
        <v>243211</v>
      </c>
      <c r="J20891" t="s">
        <v>288148</v>
      </c>
    </row>
    <row r="20892" spans="1:10">
      <c r="A20892" t="s">
        <v>20851</v>
      </c>
      <c r="B20892" t="s">
        <v>76556</v>
      </c>
      <c r="C20892">
        <v>290521814</v>
      </c>
      <c r="D20892" t="s">
        <v>111332</v>
      </c>
      <c r="E20892" t="s">
        <v>114739</v>
      </c>
      <c r="F20892">
        <v>15</v>
      </c>
      <c r="G20892" t="s">
        <v>138397</v>
      </c>
      <c r="H20892" t="s">
        <v>193515</v>
      </c>
      <c r="J20892" t="s">
        <v>288149</v>
      </c>
    </row>
    <row r="20893" spans="1:10">
      <c r="A20893" t="s">
        <v>20852</v>
      </c>
      <c r="B20893" t="s">
        <v>76557</v>
      </c>
      <c r="C20893">
        <v>291419958</v>
      </c>
      <c r="D20893" t="s">
        <v>111332</v>
      </c>
      <c r="E20893" t="s">
        <v>114705</v>
      </c>
      <c r="F20893">
        <v>7</v>
      </c>
      <c r="G20893" t="s">
        <v>138398</v>
      </c>
      <c r="H20893" t="s">
        <v>193516</v>
      </c>
      <c r="I20893" t="s">
        <v>243212</v>
      </c>
      <c r="J20893" t="s">
        <v>288150</v>
      </c>
    </row>
    <row r="20894" spans="1:10">
      <c r="A20894" t="s">
        <v>20853</v>
      </c>
      <c r="B20894" t="s">
        <v>76558</v>
      </c>
      <c r="C20894">
        <v>290488437</v>
      </c>
      <c r="D20894" t="s">
        <v>111332</v>
      </c>
      <c r="E20894" t="s">
        <v>112717</v>
      </c>
      <c r="F20894">
        <v>2</v>
      </c>
      <c r="G20894" t="s">
        <v>138399</v>
      </c>
      <c r="H20894" t="s">
        <v>193517</v>
      </c>
      <c r="I20894" t="s">
        <v>243213</v>
      </c>
      <c r="J20894" t="s">
        <v>288151</v>
      </c>
    </row>
    <row r="20895" spans="1:10">
      <c r="A20895" t="s">
        <v>20854</v>
      </c>
      <c r="B20895" t="s">
        <v>76559</v>
      </c>
      <c r="C20895">
        <v>290485715</v>
      </c>
      <c r="D20895" t="s">
        <v>111332</v>
      </c>
      <c r="E20895" t="s">
        <v>21815</v>
      </c>
      <c r="F20895">
        <v>22</v>
      </c>
      <c r="G20895" t="s">
        <v>138400</v>
      </c>
      <c r="H20895" t="s">
        <v>193518</v>
      </c>
      <c r="J20895" t="s">
        <v>288152</v>
      </c>
    </row>
    <row r="20896" spans="1:10">
      <c r="A20896" t="s">
        <v>20855</v>
      </c>
      <c r="B20896" t="s">
        <v>76560</v>
      </c>
      <c r="C20896">
        <v>290521783</v>
      </c>
      <c r="D20896" t="s">
        <v>111332</v>
      </c>
      <c r="E20896" t="s">
        <v>112802</v>
      </c>
      <c r="F20896">
        <v>1</v>
      </c>
      <c r="G20896" t="s">
        <v>138401</v>
      </c>
      <c r="H20896" t="s">
        <v>193519</v>
      </c>
      <c r="I20896" t="s">
        <v>243214</v>
      </c>
      <c r="J20896" t="s">
        <v>288153</v>
      </c>
    </row>
    <row r="20897" spans="1:10">
      <c r="A20897" t="s">
        <v>20856</v>
      </c>
      <c r="B20897" t="s">
        <v>76561</v>
      </c>
      <c r="C20897">
        <v>291426835</v>
      </c>
      <c r="D20897" t="s">
        <v>111332</v>
      </c>
      <c r="E20897" t="s">
        <v>114694</v>
      </c>
      <c r="F20897">
        <v>2</v>
      </c>
      <c r="G20897" t="s">
        <v>138402</v>
      </c>
      <c r="H20897" t="s">
        <v>193520</v>
      </c>
      <c r="I20897" t="s">
        <v>243215</v>
      </c>
      <c r="J20897" t="s">
        <v>288154</v>
      </c>
    </row>
    <row r="20898" spans="1:10">
      <c r="A20898" t="s">
        <v>20857</v>
      </c>
      <c r="B20898" t="s">
        <v>76562</v>
      </c>
      <c r="C20898">
        <v>290486311</v>
      </c>
      <c r="D20898" t="s">
        <v>111332</v>
      </c>
      <c r="E20898" t="s">
        <v>112806</v>
      </c>
      <c r="F20898">
        <v>40</v>
      </c>
      <c r="G20898" t="s">
        <v>138403</v>
      </c>
      <c r="H20898" t="s">
        <v>193521</v>
      </c>
      <c r="I20898" t="s">
        <v>243216</v>
      </c>
      <c r="J20898" t="s">
        <v>288155</v>
      </c>
    </row>
    <row r="20899" spans="1:10">
      <c r="A20899" t="s">
        <v>20858</v>
      </c>
      <c r="B20899" t="s">
        <v>76563</v>
      </c>
      <c r="C20899">
        <v>290486693</v>
      </c>
      <c r="D20899" t="s">
        <v>111332</v>
      </c>
      <c r="E20899" t="s">
        <v>112717</v>
      </c>
      <c r="F20899">
        <v>4</v>
      </c>
      <c r="G20899" t="s">
        <v>138404</v>
      </c>
      <c r="H20899" t="s">
        <v>193522</v>
      </c>
      <c r="I20899" t="s">
        <v>243217</v>
      </c>
      <c r="J20899" t="s">
        <v>288156</v>
      </c>
    </row>
    <row r="20900" spans="1:10">
      <c r="A20900" t="s">
        <v>20859</v>
      </c>
      <c r="B20900" t="s">
        <v>76564</v>
      </c>
      <c r="C20900">
        <v>291437895</v>
      </c>
      <c r="D20900" t="s">
        <v>111332</v>
      </c>
      <c r="E20900" t="s">
        <v>114752</v>
      </c>
      <c r="F20900">
        <v>1</v>
      </c>
      <c r="G20900" t="s">
        <v>138405</v>
      </c>
      <c r="H20900" t="s">
        <v>193523</v>
      </c>
      <c r="J20900" t="s">
        <v>288157</v>
      </c>
    </row>
    <row r="20901" spans="1:10">
      <c r="A20901" t="s">
        <v>20860</v>
      </c>
      <c r="B20901" t="s">
        <v>76565</v>
      </c>
      <c r="C20901">
        <v>290525313</v>
      </c>
      <c r="D20901" t="s">
        <v>111332</v>
      </c>
      <c r="E20901" t="s">
        <v>114687</v>
      </c>
      <c r="F20901">
        <v>1</v>
      </c>
      <c r="G20901" t="s">
        <v>138406</v>
      </c>
      <c r="H20901" t="s">
        <v>193524</v>
      </c>
      <c r="J20901" t="s">
        <v>288158</v>
      </c>
    </row>
    <row r="20902" spans="1:10">
      <c r="A20902" t="s">
        <v>20861</v>
      </c>
      <c r="B20902" t="s">
        <v>76566</v>
      </c>
      <c r="C20902">
        <v>291427842</v>
      </c>
      <c r="D20902" t="s">
        <v>111332</v>
      </c>
      <c r="E20902" t="s">
        <v>114687</v>
      </c>
      <c r="F20902">
        <v>26</v>
      </c>
      <c r="G20902" t="s">
        <v>138407</v>
      </c>
      <c r="H20902" t="s">
        <v>193525</v>
      </c>
      <c r="J20902" t="s">
        <v>288159</v>
      </c>
    </row>
    <row r="20903" spans="1:10">
      <c r="A20903" t="s">
        <v>20862</v>
      </c>
      <c r="B20903" t="s">
        <v>76567</v>
      </c>
      <c r="C20903">
        <v>290522450</v>
      </c>
      <c r="D20903" t="s">
        <v>111332</v>
      </c>
      <c r="E20903" t="s">
        <v>112789</v>
      </c>
      <c r="F20903">
        <v>1</v>
      </c>
      <c r="G20903" t="s">
        <v>138408</v>
      </c>
      <c r="H20903" t="s">
        <v>193526</v>
      </c>
      <c r="I20903" t="s">
        <v>243218</v>
      </c>
      <c r="J20903" t="s">
        <v>288160</v>
      </c>
    </row>
    <row r="20904" spans="1:10">
      <c r="A20904" t="s">
        <v>20863</v>
      </c>
      <c r="B20904" t="s">
        <v>76568</v>
      </c>
      <c r="C20904">
        <v>291414833</v>
      </c>
      <c r="D20904" t="s">
        <v>111332</v>
      </c>
      <c r="E20904" t="s">
        <v>114698</v>
      </c>
      <c r="F20904">
        <v>7</v>
      </c>
      <c r="G20904" t="s">
        <v>138409</v>
      </c>
      <c r="H20904" t="s">
        <v>193527</v>
      </c>
      <c r="I20904" t="s">
        <v>243219</v>
      </c>
      <c r="J20904" t="s">
        <v>288161</v>
      </c>
    </row>
    <row r="20905" spans="1:10">
      <c r="A20905" t="s">
        <v>20864</v>
      </c>
      <c r="B20905" t="s">
        <v>76569</v>
      </c>
      <c r="C20905">
        <v>289793269</v>
      </c>
      <c r="D20905" t="s">
        <v>111332</v>
      </c>
      <c r="E20905" t="s">
        <v>112725</v>
      </c>
      <c r="F20905">
        <v>1</v>
      </c>
      <c r="G20905" t="s">
        <v>138410</v>
      </c>
      <c r="H20905" t="s">
        <v>193528</v>
      </c>
      <c r="J20905" t="s">
        <v>288162</v>
      </c>
    </row>
    <row r="20906" spans="1:10">
      <c r="A20906" t="s">
        <v>20865</v>
      </c>
      <c r="B20906" t="s">
        <v>76570</v>
      </c>
      <c r="C20906">
        <v>290522330</v>
      </c>
      <c r="D20906" t="s">
        <v>111963</v>
      </c>
      <c r="E20906" t="s">
        <v>114773</v>
      </c>
      <c r="F20906">
        <v>1</v>
      </c>
      <c r="G20906" t="s">
        <v>138411</v>
      </c>
      <c r="H20906" t="s">
        <v>193529</v>
      </c>
      <c r="I20906" t="s">
        <v>243220</v>
      </c>
      <c r="J20906" t="s">
        <v>288163</v>
      </c>
    </row>
    <row r="20907" spans="1:10">
      <c r="A20907" t="s">
        <v>20866</v>
      </c>
      <c r="B20907" t="s">
        <v>76571</v>
      </c>
      <c r="C20907">
        <v>289793270</v>
      </c>
      <c r="D20907" t="s">
        <v>111332</v>
      </c>
      <c r="E20907" t="s">
        <v>112729</v>
      </c>
      <c r="F20907">
        <v>1</v>
      </c>
      <c r="G20907" t="s">
        <v>138412</v>
      </c>
      <c r="H20907" t="s">
        <v>193530</v>
      </c>
      <c r="J20907" t="s">
        <v>288164</v>
      </c>
    </row>
    <row r="20908" spans="1:10">
      <c r="A20908" t="s">
        <v>20867</v>
      </c>
      <c r="B20908" t="s">
        <v>76572</v>
      </c>
      <c r="C20908">
        <v>291428689</v>
      </c>
      <c r="D20908" t="s">
        <v>111332</v>
      </c>
      <c r="E20908" t="s">
        <v>114714</v>
      </c>
      <c r="F20908">
        <v>1</v>
      </c>
      <c r="G20908" t="s">
        <v>138413</v>
      </c>
      <c r="H20908" t="s">
        <v>193531</v>
      </c>
      <c r="I20908" t="s">
        <v>138413</v>
      </c>
      <c r="J20908" t="s">
        <v>288165</v>
      </c>
    </row>
    <row r="20909" spans="1:10">
      <c r="A20909" t="s">
        <v>20868</v>
      </c>
      <c r="B20909" t="s">
        <v>76573</v>
      </c>
      <c r="C20909">
        <v>291426109</v>
      </c>
      <c r="D20909" t="s">
        <v>111332</v>
      </c>
      <c r="E20909" t="s">
        <v>114701</v>
      </c>
      <c r="F20909">
        <v>10</v>
      </c>
      <c r="G20909" t="s">
        <v>138414</v>
      </c>
      <c r="H20909" t="s">
        <v>193532</v>
      </c>
      <c r="I20909" t="s">
        <v>243221</v>
      </c>
      <c r="J20909" t="s">
        <v>288166</v>
      </c>
    </row>
    <row r="20910" spans="1:10">
      <c r="A20910" t="s">
        <v>20869</v>
      </c>
      <c r="B20910" t="s">
        <v>76574</v>
      </c>
      <c r="C20910">
        <v>224820293</v>
      </c>
      <c r="D20910" t="s">
        <v>111332</v>
      </c>
      <c r="E20910" t="s">
        <v>112794</v>
      </c>
      <c r="F20910">
        <v>32</v>
      </c>
      <c r="G20910" t="s">
        <v>138415</v>
      </c>
      <c r="J20910" t="s">
        <v>288167</v>
      </c>
    </row>
    <row r="20911" spans="1:10">
      <c r="A20911" t="s">
        <v>20870</v>
      </c>
      <c r="B20911" t="s">
        <v>76575</v>
      </c>
      <c r="C20911">
        <v>290492951</v>
      </c>
      <c r="D20911" t="s">
        <v>111332</v>
      </c>
      <c r="E20911" t="s">
        <v>112806</v>
      </c>
      <c r="F20911">
        <v>60</v>
      </c>
      <c r="G20911" t="s">
        <v>138416</v>
      </c>
      <c r="H20911" t="s">
        <v>193533</v>
      </c>
      <c r="J20911" t="s">
        <v>288168</v>
      </c>
    </row>
    <row r="20912" spans="1:10">
      <c r="A20912" t="s">
        <v>20871</v>
      </c>
      <c r="B20912" t="s">
        <v>76576</v>
      </c>
      <c r="C20912">
        <v>291431888</v>
      </c>
      <c r="D20912" t="s">
        <v>111332</v>
      </c>
      <c r="E20912" t="s">
        <v>114726</v>
      </c>
      <c r="F20912">
        <v>7</v>
      </c>
      <c r="G20912" t="s">
        <v>138417</v>
      </c>
      <c r="H20912" t="s">
        <v>193534</v>
      </c>
      <c r="I20912" t="s">
        <v>243222</v>
      </c>
      <c r="J20912" t="s">
        <v>288169</v>
      </c>
    </row>
    <row r="20913" spans="1:10">
      <c r="A20913" t="s">
        <v>20872</v>
      </c>
      <c r="B20913" t="s">
        <v>76577</v>
      </c>
      <c r="C20913">
        <v>290526090</v>
      </c>
      <c r="D20913" t="s">
        <v>111332</v>
      </c>
      <c r="E20913" t="s">
        <v>112725</v>
      </c>
      <c r="F20913">
        <v>29</v>
      </c>
      <c r="G20913" t="s">
        <v>138418</v>
      </c>
      <c r="H20913" t="s">
        <v>193535</v>
      </c>
      <c r="J20913" t="s">
        <v>288170</v>
      </c>
    </row>
    <row r="20914" spans="1:10">
      <c r="A20914" t="s">
        <v>20873</v>
      </c>
      <c r="B20914" t="s">
        <v>76578</v>
      </c>
      <c r="C20914">
        <v>291417902</v>
      </c>
      <c r="D20914" t="s">
        <v>111332</v>
      </c>
      <c r="E20914" t="s">
        <v>114716</v>
      </c>
      <c r="F20914">
        <v>3</v>
      </c>
      <c r="G20914" t="s">
        <v>138419</v>
      </c>
      <c r="H20914" t="s">
        <v>193536</v>
      </c>
      <c r="I20914" t="s">
        <v>243223</v>
      </c>
      <c r="J20914" t="s">
        <v>288171</v>
      </c>
    </row>
    <row r="20915" spans="1:10">
      <c r="A20915" t="s">
        <v>20874</v>
      </c>
      <c r="B20915" t="s">
        <v>76579</v>
      </c>
      <c r="C20915">
        <v>291430272</v>
      </c>
      <c r="D20915" t="s">
        <v>111332</v>
      </c>
      <c r="E20915" t="s">
        <v>112766</v>
      </c>
      <c r="F20915">
        <v>6</v>
      </c>
      <c r="G20915" t="s">
        <v>138420</v>
      </c>
      <c r="H20915" t="s">
        <v>193537</v>
      </c>
      <c r="J20915" t="s">
        <v>288172</v>
      </c>
    </row>
    <row r="20916" spans="1:10">
      <c r="A20916" t="s">
        <v>20875</v>
      </c>
      <c r="B20916" t="s">
        <v>76580</v>
      </c>
      <c r="C20916">
        <v>290486910</v>
      </c>
      <c r="D20916" t="s">
        <v>111332</v>
      </c>
      <c r="E20916" t="s">
        <v>114687</v>
      </c>
      <c r="F20916">
        <v>7</v>
      </c>
      <c r="G20916" t="s">
        <v>138421</v>
      </c>
      <c r="H20916" t="s">
        <v>193538</v>
      </c>
      <c r="J20916" t="s">
        <v>288173</v>
      </c>
    </row>
    <row r="20917" spans="1:10">
      <c r="A20917" t="s">
        <v>20876</v>
      </c>
      <c r="B20917" t="s">
        <v>76581</v>
      </c>
      <c r="C20917">
        <v>291421097</v>
      </c>
      <c r="D20917" t="s">
        <v>111332</v>
      </c>
      <c r="E20917" t="s">
        <v>112789</v>
      </c>
      <c r="F20917">
        <v>5</v>
      </c>
      <c r="G20917" t="s">
        <v>138422</v>
      </c>
      <c r="H20917" t="s">
        <v>193539</v>
      </c>
      <c r="I20917" t="s">
        <v>243224</v>
      </c>
      <c r="J20917" t="s">
        <v>288174</v>
      </c>
    </row>
    <row r="20918" spans="1:10">
      <c r="A20918" t="s">
        <v>20877</v>
      </c>
      <c r="B20918" t="s">
        <v>76582</v>
      </c>
      <c r="C20918">
        <v>290524396</v>
      </c>
      <c r="D20918" t="s">
        <v>111332</v>
      </c>
      <c r="E20918" t="s">
        <v>114710</v>
      </c>
      <c r="F20918">
        <v>20</v>
      </c>
      <c r="G20918" t="s">
        <v>138423</v>
      </c>
      <c r="H20918" t="s">
        <v>193540</v>
      </c>
      <c r="I20918" t="s">
        <v>243225</v>
      </c>
      <c r="J20918" t="s">
        <v>288175</v>
      </c>
    </row>
    <row r="20919" spans="1:10">
      <c r="A20919" t="s">
        <v>20878</v>
      </c>
      <c r="B20919" t="s">
        <v>76583</v>
      </c>
      <c r="C20919">
        <v>290486866</v>
      </c>
      <c r="D20919" t="s">
        <v>111332</v>
      </c>
      <c r="E20919" t="s">
        <v>112789</v>
      </c>
      <c r="F20919">
        <v>2</v>
      </c>
      <c r="G20919" t="s">
        <v>138424</v>
      </c>
      <c r="H20919" t="s">
        <v>193541</v>
      </c>
      <c r="I20919" t="s">
        <v>243226</v>
      </c>
      <c r="J20919" t="s">
        <v>288176</v>
      </c>
    </row>
    <row r="20920" spans="1:10">
      <c r="A20920" t="s">
        <v>20879</v>
      </c>
      <c r="B20920" t="s">
        <v>76584</v>
      </c>
      <c r="C20920">
        <v>290490163</v>
      </c>
      <c r="D20920" t="s">
        <v>111332</v>
      </c>
      <c r="E20920" t="s">
        <v>112806</v>
      </c>
      <c r="F20920">
        <v>19</v>
      </c>
      <c r="G20920" t="s">
        <v>138425</v>
      </c>
      <c r="H20920" t="s">
        <v>193542</v>
      </c>
      <c r="I20920" t="s">
        <v>243227</v>
      </c>
      <c r="J20920" t="s">
        <v>288177</v>
      </c>
    </row>
    <row r="20921" spans="1:10">
      <c r="A20921" t="s">
        <v>20880</v>
      </c>
      <c r="B20921" t="s">
        <v>76585</v>
      </c>
      <c r="C20921">
        <v>290491936</v>
      </c>
      <c r="D20921" t="s">
        <v>111332</v>
      </c>
      <c r="E20921" t="s">
        <v>114726</v>
      </c>
      <c r="F20921">
        <v>1</v>
      </c>
      <c r="G20921" t="s">
        <v>138426</v>
      </c>
      <c r="H20921" t="s">
        <v>193543</v>
      </c>
      <c r="I20921" t="s">
        <v>243228</v>
      </c>
      <c r="J20921" t="s">
        <v>288178</v>
      </c>
    </row>
    <row r="20922" spans="1:10">
      <c r="A20922" t="s">
        <v>20881</v>
      </c>
      <c r="B20922" t="s">
        <v>76586</v>
      </c>
      <c r="C20922">
        <v>290524793</v>
      </c>
      <c r="D20922" t="s">
        <v>111332</v>
      </c>
      <c r="E20922" t="s">
        <v>112725</v>
      </c>
      <c r="F20922">
        <v>18</v>
      </c>
      <c r="G20922" t="s">
        <v>138427</v>
      </c>
      <c r="H20922" t="s">
        <v>193544</v>
      </c>
      <c r="J20922" t="s">
        <v>288179</v>
      </c>
    </row>
    <row r="20923" spans="1:10">
      <c r="A20923" t="s">
        <v>20882</v>
      </c>
      <c r="B20923" t="s">
        <v>76587</v>
      </c>
      <c r="C20923">
        <v>290483104</v>
      </c>
      <c r="D20923" t="s">
        <v>111332</v>
      </c>
      <c r="E20923" t="s">
        <v>114703</v>
      </c>
      <c r="F20923">
        <v>98</v>
      </c>
      <c r="G20923" t="s">
        <v>138428</v>
      </c>
      <c r="H20923" t="s">
        <v>193545</v>
      </c>
      <c r="I20923" t="s">
        <v>243229</v>
      </c>
      <c r="J20923" t="s">
        <v>288180</v>
      </c>
    </row>
    <row r="20924" spans="1:10">
      <c r="A20924" t="s">
        <v>20883</v>
      </c>
      <c r="B20924" t="s">
        <v>76588</v>
      </c>
      <c r="C20924">
        <v>290526001</v>
      </c>
      <c r="D20924" t="s">
        <v>111332</v>
      </c>
      <c r="E20924" t="s">
        <v>114692</v>
      </c>
      <c r="F20924">
        <v>121</v>
      </c>
      <c r="G20924" t="s">
        <v>138429</v>
      </c>
      <c r="H20924" t="s">
        <v>193546</v>
      </c>
      <c r="I20924" t="s">
        <v>243230</v>
      </c>
      <c r="J20924" t="s">
        <v>288181</v>
      </c>
    </row>
    <row r="20925" spans="1:10">
      <c r="A20925" t="s">
        <v>20884</v>
      </c>
      <c r="B20925" t="s">
        <v>76589</v>
      </c>
      <c r="C20925">
        <v>290489101</v>
      </c>
      <c r="D20925" t="s">
        <v>111332</v>
      </c>
      <c r="E20925" t="s">
        <v>112806</v>
      </c>
      <c r="F20925">
        <v>1</v>
      </c>
      <c r="G20925" t="s">
        <v>138430</v>
      </c>
      <c r="H20925" t="s">
        <v>193547</v>
      </c>
      <c r="I20925" t="s">
        <v>243231</v>
      </c>
      <c r="J20925" t="s">
        <v>288182</v>
      </c>
    </row>
    <row r="20926" spans="1:10">
      <c r="A20926" t="s">
        <v>20885</v>
      </c>
      <c r="B20926" t="s">
        <v>76590</v>
      </c>
      <c r="C20926">
        <v>290524781</v>
      </c>
      <c r="D20926" t="s">
        <v>111332</v>
      </c>
      <c r="E20926" t="s">
        <v>112725</v>
      </c>
      <c r="F20926">
        <v>1</v>
      </c>
      <c r="G20926" t="s">
        <v>138431</v>
      </c>
      <c r="H20926" t="s">
        <v>193548</v>
      </c>
      <c r="I20926" t="s">
        <v>243232</v>
      </c>
      <c r="J20926" t="s">
        <v>288183</v>
      </c>
    </row>
    <row r="20927" spans="1:10">
      <c r="A20927" t="s">
        <v>20886</v>
      </c>
      <c r="B20927" t="s">
        <v>76591</v>
      </c>
      <c r="C20927">
        <v>291437024</v>
      </c>
      <c r="D20927" t="s">
        <v>111332</v>
      </c>
      <c r="E20927" t="s">
        <v>112726</v>
      </c>
      <c r="F20927">
        <v>19</v>
      </c>
      <c r="G20927" t="s">
        <v>138432</v>
      </c>
      <c r="H20927" t="s">
        <v>193549</v>
      </c>
      <c r="J20927" t="s">
        <v>288184</v>
      </c>
    </row>
    <row r="20928" spans="1:10">
      <c r="A20928" t="s">
        <v>20887</v>
      </c>
      <c r="B20928" t="s">
        <v>76592</v>
      </c>
      <c r="C20928">
        <v>290486965</v>
      </c>
      <c r="D20928" t="s">
        <v>111332</v>
      </c>
      <c r="E20928" t="s">
        <v>114687</v>
      </c>
      <c r="F20928">
        <v>6</v>
      </c>
      <c r="G20928" t="s">
        <v>138433</v>
      </c>
      <c r="H20928" t="s">
        <v>193550</v>
      </c>
      <c r="I20928" t="s">
        <v>243233</v>
      </c>
      <c r="J20928" t="s">
        <v>288185</v>
      </c>
    </row>
    <row r="20929" spans="1:10">
      <c r="A20929" t="s">
        <v>20888</v>
      </c>
      <c r="B20929" t="s">
        <v>76593</v>
      </c>
      <c r="C20929">
        <v>291034667</v>
      </c>
      <c r="D20929" t="s">
        <v>111332</v>
      </c>
      <c r="E20929" t="s">
        <v>112802</v>
      </c>
      <c r="F20929">
        <v>4</v>
      </c>
      <c r="G20929" t="s">
        <v>138434</v>
      </c>
      <c r="H20929" t="s">
        <v>193551</v>
      </c>
      <c r="I20929" t="s">
        <v>243234</v>
      </c>
      <c r="J20929" t="s">
        <v>288186</v>
      </c>
    </row>
    <row r="20930" spans="1:10">
      <c r="A20930" t="s">
        <v>20889</v>
      </c>
      <c r="B20930" t="s">
        <v>76594</v>
      </c>
      <c r="C20930">
        <v>291035370</v>
      </c>
      <c r="D20930" t="s">
        <v>111367</v>
      </c>
      <c r="E20930" t="s">
        <v>114774</v>
      </c>
      <c r="F20930">
        <v>5</v>
      </c>
      <c r="G20930" t="s">
        <v>138435</v>
      </c>
      <c r="H20930" t="s">
        <v>193552</v>
      </c>
      <c r="I20930" t="s">
        <v>243235</v>
      </c>
      <c r="J20930" t="s">
        <v>288187</v>
      </c>
    </row>
    <row r="20931" spans="1:10">
      <c r="A20931" t="s">
        <v>20890</v>
      </c>
      <c r="B20931" t="s">
        <v>76595</v>
      </c>
      <c r="C20931">
        <v>290526043</v>
      </c>
      <c r="D20931" t="s">
        <v>111332</v>
      </c>
      <c r="E20931" t="s">
        <v>112725</v>
      </c>
      <c r="F20931">
        <v>7</v>
      </c>
      <c r="G20931" t="s">
        <v>138436</v>
      </c>
      <c r="H20931" t="s">
        <v>193553</v>
      </c>
      <c r="I20931" t="s">
        <v>243236</v>
      </c>
      <c r="J20931" t="s">
        <v>288188</v>
      </c>
    </row>
    <row r="20932" spans="1:10">
      <c r="A20932" t="s">
        <v>20891</v>
      </c>
      <c r="B20932" t="s">
        <v>76596</v>
      </c>
      <c r="C20932">
        <v>289793291</v>
      </c>
      <c r="D20932" t="s">
        <v>111332</v>
      </c>
      <c r="E20932" t="s">
        <v>114712</v>
      </c>
      <c r="F20932">
        <v>1</v>
      </c>
      <c r="G20932" t="s">
        <v>138437</v>
      </c>
      <c r="H20932" t="s">
        <v>193554</v>
      </c>
      <c r="J20932" t="s">
        <v>288189</v>
      </c>
    </row>
    <row r="20933" spans="1:10">
      <c r="A20933" t="s">
        <v>20892</v>
      </c>
      <c r="B20933" t="s">
        <v>76597</v>
      </c>
      <c r="C20933">
        <v>290483612</v>
      </c>
      <c r="D20933" t="s">
        <v>111332</v>
      </c>
      <c r="E20933" t="s">
        <v>112725</v>
      </c>
      <c r="F20933">
        <v>47</v>
      </c>
      <c r="G20933" t="s">
        <v>138438</v>
      </c>
      <c r="H20933" t="s">
        <v>193555</v>
      </c>
      <c r="I20933" t="s">
        <v>243237</v>
      </c>
      <c r="J20933" t="s">
        <v>288190</v>
      </c>
    </row>
    <row r="20934" spans="1:10">
      <c r="A20934" t="s">
        <v>20893</v>
      </c>
      <c r="B20934" t="s">
        <v>76598</v>
      </c>
      <c r="C20934">
        <v>291432018</v>
      </c>
      <c r="D20934" t="s">
        <v>111332</v>
      </c>
      <c r="E20934" t="s">
        <v>112802</v>
      </c>
      <c r="F20934">
        <v>9</v>
      </c>
      <c r="G20934" t="s">
        <v>138439</v>
      </c>
      <c r="H20934" t="s">
        <v>193556</v>
      </c>
      <c r="J20934" t="s">
        <v>288191</v>
      </c>
    </row>
    <row r="20935" spans="1:10">
      <c r="A20935" t="s">
        <v>20894</v>
      </c>
      <c r="B20935" t="s">
        <v>76599</v>
      </c>
      <c r="C20935">
        <v>291420974</v>
      </c>
      <c r="D20935" t="s">
        <v>111332</v>
      </c>
      <c r="E20935" t="s">
        <v>112729</v>
      </c>
      <c r="F20935">
        <v>3</v>
      </c>
      <c r="G20935" t="s">
        <v>138440</v>
      </c>
      <c r="H20935" t="s">
        <v>193557</v>
      </c>
      <c r="I20935" t="s">
        <v>243238</v>
      </c>
      <c r="J20935" t="s">
        <v>288192</v>
      </c>
    </row>
    <row r="20936" spans="1:10">
      <c r="A20936" t="s">
        <v>20895</v>
      </c>
      <c r="B20936" t="s">
        <v>76600</v>
      </c>
      <c r="C20936">
        <v>290490788</v>
      </c>
      <c r="D20936" t="s">
        <v>111332</v>
      </c>
      <c r="E20936" t="s">
        <v>112725</v>
      </c>
      <c r="F20936">
        <v>19</v>
      </c>
      <c r="G20936" t="s">
        <v>138441</v>
      </c>
      <c r="H20936" t="s">
        <v>193558</v>
      </c>
      <c r="I20936" t="s">
        <v>243239</v>
      </c>
      <c r="J20936" t="s">
        <v>288193</v>
      </c>
    </row>
    <row r="20937" spans="1:10">
      <c r="A20937" t="s">
        <v>20896</v>
      </c>
      <c r="B20937" t="s">
        <v>76601</v>
      </c>
      <c r="C20937">
        <v>291441380</v>
      </c>
      <c r="D20937" t="s">
        <v>111332</v>
      </c>
      <c r="E20937" t="s">
        <v>112802</v>
      </c>
      <c r="F20937">
        <v>1</v>
      </c>
      <c r="G20937" t="s">
        <v>138442</v>
      </c>
      <c r="H20937" t="s">
        <v>193559</v>
      </c>
      <c r="I20937" t="s">
        <v>243240</v>
      </c>
      <c r="J20937" t="s">
        <v>288194</v>
      </c>
    </row>
    <row r="20938" spans="1:10">
      <c r="A20938" t="s">
        <v>20897</v>
      </c>
      <c r="B20938" t="s">
        <v>76602</v>
      </c>
      <c r="C20938">
        <v>291417209</v>
      </c>
      <c r="D20938" t="s">
        <v>111332</v>
      </c>
      <c r="E20938" t="s">
        <v>112802</v>
      </c>
      <c r="F20938">
        <v>46</v>
      </c>
      <c r="G20938" t="s">
        <v>138443</v>
      </c>
      <c r="H20938" t="s">
        <v>193560</v>
      </c>
      <c r="I20938" t="s">
        <v>243241</v>
      </c>
      <c r="J20938" t="s">
        <v>288195</v>
      </c>
    </row>
    <row r="20939" spans="1:10">
      <c r="A20939" t="s">
        <v>20898</v>
      </c>
      <c r="B20939" t="s">
        <v>76603</v>
      </c>
      <c r="C20939">
        <v>291428246</v>
      </c>
      <c r="D20939" t="s">
        <v>111332</v>
      </c>
      <c r="E20939" t="s">
        <v>114726</v>
      </c>
      <c r="F20939">
        <v>1</v>
      </c>
      <c r="G20939" t="s">
        <v>138444</v>
      </c>
      <c r="H20939" t="s">
        <v>193561</v>
      </c>
      <c r="J20939" t="s">
        <v>288196</v>
      </c>
    </row>
    <row r="20940" spans="1:10">
      <c r="A20940" t="s">
        <v>20899</v>
      </c>
      <c r="B20940" t="s">
        <v>76604</v>
      </c>
      <c r="C20940">
        <v>291444743</v>
      </c>
      <c r="D20940" t="s">
        <v>111332</v>
      </c>
      <c r="E20940" t="s">
        <v>114775</v>
      </c>
      <c r="F20940">
        <v>9</v>
      </c>
      <c r="G20940" t="s">
        <v>138445</v>
      </c>
      <c r="H20940" t="s">
        <v>193562</v>
      </c>
      <c r="I20940" t="s">
        <v>243242</v>
      </c>
      <c r="J20940" t="s">
        <v>288197</v>
      </c>
    </row>
    <row r="20941" spans="1:10">
      <c r="A20941" t="s">
        <v>20900</v>
      </c>
      <c r="B20941" t="s">
        <v>76605</v>
      </c>
      <c r="C20941">
        <v>290521913</v>
      </c>
      <c r="D20941" t="s">
        <v>111332</v>
      </c>
      <c r="E20941" t="s">
        <v>114696</v>
      </c>
      <c r="F20941">
        <v>16</v>
      </c>
      <c r="G20941" t="s">
        <v>138446</v>
      </c>
      <c r="H20941" t="s">
        <v>193563</v>
      </c>
      <c r="I20941" t="s">
        <v>243243</v>
      </c>
      <c r="J20941" t="s">
        <v>288198</v>
      </c>
    </row>
    <row r="20942" spans="1:10">
      <c r="A20942" t="s">
        <v>20901</v>
      </c>
      <c r="B20942" t="s">
        <v>76606</v>
      </c>
      <c r="C20942">
        <v>291430977</v>
      </c>
      <c r="D20942" t="s">
        <v>111332</v>
      </c>
      <c r="E20942" t="s">
        <v>112806</v>
      </c>
      <c r="F20942">
        <v>1</v>
      </c>
      <c r="G20942" t="s">
        <v>138447</v>
      </c>
      <c r="H20942" t="s">
        <v>193564</v>
      </c>
      <c r="I20942" t="s">
        <v>243244</v>
      </c>
      <c r="J20942" t="s">
        <v>288199</v>
      </c>
    </row>
    <row r="20943" spans="1:10">
      <c r="A20943" t="s">
        <v>20902</v>
      </c>
      <c r="B20943" t="s">
        <v>76607</v>
      </c>
      <c r="C20943">
        <v>290486396</v>
      </c>
      <c r="D20943" t="s">
        <v>111332</v>
      </c>
      <c r="E20943" t="s">
        <v>112725</v>
      </c>
      <c r="F20943">
        <v>2</v>
      </c>
      <c r="G20943" t="s">
        <v>138448</v>
      </c>
      <c r="H20943" t="s">
        <v>193565</v>
      </c>
      <c r="I20943" t="s">
        <v>243245</v>
      </c>
      <c r="J20943" t="s">
        <v>288200</v>
      </c>
    </row>
    <row r="20944" spans="1:10">
      <c r="A20944" t="s">
        <v>20903</v>
      </c>
      <c r="B20944" t="s">
        <v>76608</v>
      </c>
      <c r="C20944">
        <v>291430389</v>
      </c>
      <c r="D20944" t="s">
        <v>111332</v>
      </c>
      <c r="E20944" t="s">
        <v>114705</v>
      </c>
      <c r="F20944">
        <v>12</v>
      </c>
      <c r="G20944" t="s">
        <v>138449</v>
      </c>
      <c r="H20944" t="s">
        <v>193566</v>
      </c>
      <c r="I20944" t="s">
        <v>243246</v>
      </c>
      <c r="J20944" t="s">
        <v>288201</v>
      </c>
    </row>
    <row r="20945" spans="1:10">
      <c r="A20945" t="s">
        <v>20904</v>
      </c>
      <c r="B20945" t="s">
        <v>76609</v>
      </c>
      <c r="C20945">
        <v>289793322</v>
      </c>
      <c r="D20945" t="s">
        <v>111332</v>
      </c>
      <c r="E20945" t="s">
        <v>112726</v>
      </c>
      <c r="F20945">
        <v>1</v>
      </c>
      <c r="G20945" t="s">
        <v>138450</v>
      </c>
      <c r="H20945" t="s">
        <v>193567</v>
      </c>
      <c r="J20945" t="s">
        <v>288202</v>
      </c>
    </row>
    <row r="20946" spans="1:10">
      <c r="A20946" t="s">
        <v>20905</v>
      </c>
      <c r="B20946" t="s">
        <v>76610</v>
      </c>
      <c r="C20946">
        <v>291416570</v>
      </c>
      <c r="D20946" t="s">
        <v>111332</v>
      </c>
      <c r="E20946" t="s">
        <v>112725</v>
      </c>
      <c r="F20946">
        <v>2</v>
      </c>
      <c r="G20946" t="s">
        <v>138451</v>
      </c>
      <c r="H20946" t="s">
        <v>193568</v>
      </c>
      <c r="I20946" t="s">
        <v>243247</v>
      </c>
      <c r="J20946" t="s">
        <v>288203</v>
      </c>
    </row>
    <row r="20947" spans="1:10">
      <c r="A20947" t="s">
        <v>20906</v>
      </c>
      <c r="B20947" t="s">
        <v>76611</v>
      </c>
      <c r="C20947">
        <v>291428592</v>
      </c>
      <c r="D20947" t="s">
        <v>111332</v>
      </c>
      <c r="E20947" t="s">
        <v>114698</v>
      </c>
      <c r="F20947">
        <v>9</v>
      </c>
      <c r="G20947" t="s">
        <v>138452</v>
      </c>
      <c r="H20947" t="s">
        <v>193569</v>
      </c>
      <c r="I20947" t="s">
        <v>243248</v>
      </c>
      <c r="J20947" t="s">
        <v>288204</v>
      </c>
    </row>
    <row r="20948" spans="1:10">
      <c r="A20948" t="s">
        <v>20907</v>
      </c>
      <c r="B20948" t="s">
        <v>76612</v>
      </c>
      <c r="C20948">
        <v>291427846</v>
      </c>
      <c r="D20948" t="s">
        <v>111332</v>
      </c>
      <c r="E20948" t="s">
        <v>114707</v>
      </c>
      <c r="F20948">
        <v>110</v>
      </c>
      <c r="G20948" t="s">
        <v>138453</v>
      </c>
      <c r="H20948" t="s">
        <v>193570</v>
      </c>
      <c r="I20948" t="s">
        <v>243249</v>
      </c>
      <c r="J20948" t="s">
        <v>288205</v>
      </c>
    </row>
    <row r="20949" spans="1:10">
      <c r="A20949" t="s">
        <v>20908</v>
      </c>
      <c r="B20949" t="s">
        <v>76613</v>
      </c>
      <c r="C20949">
        <v>290525020</v>
      </c>
      <c r="D20949" t="s">
        <v>111332</v>
      </c>
      <c r="E20949" t="s">
        <v>114703</v>
      </c>
      <c r="F20949">
        <v>33</v>
      </c>
      <c r="G20949" t="s">
        <v>138454</v>
      </c>
      <c r="H20949" t="s">
        <v>193571</v>
      </c>
      <c r="I20949" t="s">
        <v>243250</v>
      </c>
      <c r="J20949" t="s">
        <v>288206</v>
      </c>
    </row>
    <row r="20950" spans="1:10">
      <c r="A20950" t="s">
        <v>20909</v>
      </c>
      <c r="B20950" t="s">
        <v>76614</v>
      </c>
      <c r="C20950">
        <v>291419515</v>
      </c>
      <c r="D20950" t="s">
        <v>111332</v>
      </c>
      <c r="E20950" t="s">
        <v>114717</v>
      </c>
      <c r="F20950">
        <v>30</v>
      </c>
      <c r="G20950" t="s">
        <v>138455</v>
      </c>
      <c r="H20950" t="s">
        <v>193572</v>
      </c>
      <c r="I20950" t="s">
        <v>243251</v>
      </c>
      <c r="J20950" t="s">
        <v>288207</v>
      </c>
    </row>
    <row r="20951" spans="1:10">
      <c r="A20951" t="s">
        <v>20910</v>
      </c>
      <c r="B20951" t="s">
        <v>76615</v>
      </c>
      <c r="C20951">
        <v>291441283</v>
      </c>
      <c r="D20951" t="s">
        <v>111332</v>
      </c>
      <c r="E20951" t="s">
        <v>114709</v>
      </c>
      <c r="F20951">
        <v>21</v>
      </c>
      <c r="G20951" t="s">
        <v>138456</v>
      </c>
      <c r="H20951" t="s">
        <v>193573</v>
      </c>
      <c r="I20951" t="s">
        <v>243252</v>
      </c>
      <c r="J20951" t="s">
        <v>288208</v>
      </c>
    </row>
    <row r="20952" spans="1:10">
      <c r="A20952" t="s">
        <v>20911</v>
      </c>
      <c r="B20952" t="s">
        <v>76616</v>
      </c>
      <c r="C20952">
        <v>290484559</v>
      </c>
      <c r="D20952" t="s">
        <v>111332</v>
      </c>
      <c r="E20952" t="s">
        <v>112717</v>
      </c>
      <c r="F20952">
        <v>7</v>
      </c>
      <c r="G20952" t="s">
        <v>138457</v>
      </c>
      <c r="H20952" t="s">
        <v>193574</v>
      </c>
      <c r="I20952" t="s">
        <v>243253</v>
      </c>
      <c r="J20952" t="s">
        <v>288209</v>
      </c>
    </row>
    <row r="20953" spans="1:10">
      <c r="A20953" t="s">
        <v>20912</v>
      </c>
      <c r="B20953" t="s">
        <v>76617</v>
      </c>
      <c r="C20953">
        <v>291416604</v>
      </c>
      <c r="D20953" t="s">
        <v>111332</v>
      </c>
      <c r="E20953" t="s">
        <v>114691</v>
      </c>
      <c r="F20953">
        <v>1</v>
      </c>
      <c r="G20953" t="s">
        <v>138458</v>
      </c>
      <c r="H20953" t="s">
        <v>193575</v>
      </c>
      <c r="J20953" t="s">
        <v>288210</v>
      </c>
    </row>
    <row r="20954" spans="1:10">
      <c r="A20954" t="s">
        <v>20913</v>
      </c>
      <c r="B20954" t="s">
        <v>76618</v>
      </c>
      <c r="C20954">
        <v>291415535</v>
      </c>
      <c r="D20954" t="s">
        <v>111332</v>
      </c>
      <c r="E20954" t="s">
        <v>114694</v>
      </c>
      <c r="F20954">
        <v>40</v>
      </c>
      <c r="G20954" t="s">
        <v>138459</v>
      </c>
      <c r="H20954" t="s">
        <v>193576</v>
      </c>
      <c r="I20954" t="s">
        <v>243254</v>
      </c>
      <c r="J20954" t="s">
        <v>288211</v>
      </c>
    </row>
    <row r="20955" spans="1:10">
      <c r="A20955" t="s">
        <v>20914</v>
      </c>
      <c r="B20955" t="s">
        <v>76619</v>
      </c>
      <c r="C20955">
        <v>290484590</v>
      </c>
      <c r="D20955" t="s">
        <v>111332</v>
      </c>
      <c r="E20955" t="s">
        <v>112802</v>
      </c>
      <c r="F20955">
        <v>66</v>
      </c>
      <c r="G20955" t="s">
        <v>138460</v>
      </c>
      <c r="H20955" t="s">
        <v>193577</v>
      </c>
      <c r="I20955" t="s">
        <v>243255</v>
      </c>
      <c r="J20955" t="s">
        <v>288212</v>
      </c>
    </row>
    <row r="20956" spans="1:10">
      <c r="A20956" t="s">
        <v>20915</v>
      </c>
      <c r="B20956" t="s">
        <v>76620</v>
      </c>
      <c r="C20956">
        <v>291034692</v>
      </c>
      <c r="D20956" t="s">
        <v>111332</v>
      </c>
      <c r="E20956" t="s">
        <v>112726</v>
      </c>
      <c r="F20956">
        <v>6</v>
      </c>
      <c r="G20956" t="s">
        <v>138461</v>
      </c>
      <c r="H20956" t="s">
        <v>193578</v>
      </c>
      <c r="I20956" t="s">
        <v>243256</v>
      </c>
      <c r="J20956" t="s">
        <v>288213</v>
      </c>
    </row>
    <row r="20957" spans="1:10">
      <c r="A20957" t="s">
        <v>20916</v>
      </c>
      <c r="B20957" t="s">
        <v>76621</v>
      </c>
      <c r="C20957">
        <v>290525040</v>
      </c>
      <c r="D20957" t="s">
        <v>111332</v>
      </c>
      <c r="E20957" t="s">
        <v>114703</v>
      </c>
      <c r="F20957">
        <v>19</v>
      </c>
      <c r="G20957" t="s">
        <v>138462</v>
      </c>
      <c r="H20957" t="s">
        <v>193579</v>
      </c>
      <c r="I20957" t="s">
        <v>243257</v>
      </c>
      <c r="J20957" t="s">
        <v>288214</v>
      </c>
    </row>
    <row r="20958" spans="1:10">
      <c r="A20958" t="s">
        <v>20917</v>
      </c>
      <c r="B20958" t="s">
        <v>76622</v>
      </c>
      <c r="C20958">
        <v>291415548</v>
      </c>
      <c r="D20958" t="s">
        <v>111332</v>
      </c>
      <c r="E20958" t="s">
        <v>112758</v>
      </c>
      <c r="F20958">
        <v>63</v>
      </c>
      <c r="G20958" t="s">
        <v>138463</v>
      </c>
      <c r="H20958" t="s">
        <v>193580</v>
      </c>
      <c r="I20958" t="s">
        <v>243258</v>
      </c>
      <c r="J20958" t="s">
        <v>288215</v>
      </c>
    </row>
    <row r="20959" spans="1:10">
      <c r="A20959" t="s">
        <v>20918</v>
      </c>
      <c r="B20959" t="s">
        <v>76623</v>
      </c>
      <c r="C20959">
        <v>290521715</v>
      </c>
      <c r="D20959" t="s">
        <v>111332</v>
      </c>
      <c r="E20959" t="s">
        <v>114776</v>
      </c>
      <c r="F20959">
        <v>76</v>
      </c>
      <c r="G20959" t="s">
        <v>138464</v>
      </c>
      <c r="H20959" t="s">
        <v>193581</v>
      </c>
      <c r="I20959" t="s">
        <v>243259</v>
      </c>
      <c r="J20959" t="s">
        <v>288216</v>
      </c>
    </row>
    <row r="20960" spans="1:10">
      <c r="A20960" t="s">
        <v>20919</v>
      </c>
      <c r="B20960" t="s">
        <v>76624</v>
      </c>
      <c r="C20960">
        <v>290521905</v>
      </c>
      <c r="D20960" t="s">
        <v>111332</v>
      </c>
      <c r="E20960" t="s">
        <v>112726</v>
      </c>
      <c r="F20960">
        <v>10</v>
      </c>
      <c r="G20960" t="s">
        <v>138465</v>
      </c>
      <c r="H20960" t="s">
        <v>193582</v>
      </c>
      <c r="J20960" t="s">
        <v>288217</v>
      </c>
    </row>
    <row r="20961" spans="1:10">
      <c r="A20961" t="s">
        <v>20920</v>
      </c>
      <c r="B20961" t="s">
        <v>76625</v>
      </c>
      <c r="C20961">
        <v>291428263</v>
      </c>
      <c r="D20961" t="s">
        <v>111332</v>
      </c>
      <c r="E20961" t="s">
        <v>112726</v>
      </c>
      <c r="F20961">
        <v>22</v>
      </c>
      <c r="G20961" t="s">
        <v>138466</v>
      </c>
      <c r="H20961" t="s">
        <v>193583</v>
      </c>
      <c r="J20961" t="s">
        <v>288218</v>
      </c>
    </row>
    <row r="20962" spans="1:10">
      <c r="A20962" t="s">
        <v>20921</v>
      </c>
      <c r="B20962" t="s">
        <v>76626</v>
      </c>
      <c r="C20962">
        <v>290490046</v>
      </c>
      <c r="D20962" t="s">
        <v>111332</v>
      </c>
      <c r="E20962" t="s">
        <v>112802</v>
      </c>
      <c r="F20962">
        <v>2</v>
      </c>
      <c r="G20962" t="s">
        <v>138467</v>
      </c>
      <c r="H20962" t="s">
        <v>193584</v>
      </c>
      <c r="J20962" t="s">
        <v>288219</v>
      </c>
    </row>
    <row r="20963" spans="1:10">
      <c r="A20963" t="s">
        <v>20922</v>
      </c>
      <c r="B20963" t="s">
        <v>76627</v>
      </c>
      <c r="C20963">
        <v>291446604</v>
      </c>
      <c r="D20963" t="s">
        <v>111332</v>
      </c>
      <c r="E20963" t="s">
        <v>112758</v>
      </c>
      <c r="F20963">
        <v>27</v>
      </c>
      <c r="G20963" t="s">
        <v>138468</v>
      </c>
      <c r="H20963" t="s">
        <v>193585</v>
      </c>
      <c r="I20963" t="s">
        <v>243260</v>
      </c>
      <c r="J20963" t="s">
        <v>288220</v>
      </c>
    </row>
    <row r="20964" spans="1:10">
      <c r="A20964" t="s">
        <v>20923</v>
      </c>
      <c r="B20964" t="s">
        <v>76628</v>
      </c>
      <c r="C20964">
        <v>291434946</v>
      </c>
      <c r="D20964" t="s">
        <v>111332</v>
      </c>
      <c r="E20964" t="s">
        <v>112729</v>
      </c>
      <c r="F20964">
        <v>4</v>
      </c>
      <c r="G20964" t="s">
        <v>138469</v>
      </c>
      <c r="H20964" t="s">
        <v>193586</v>
      </c>
      <c r="I20964" t="s">
        <v>243261</v>
      </c>
      <c r="J20964" t="s">
        <v>288221</v>
      </c>
    </row>
    <row r="20965" spans="1:10">
      <c r="A20965" t="s">
        <v>20924</v>
      </c>
      <c r="B20965" t="s">
        <v>76629</v>
      </c>
      <c r="C20965">
        <v>290491182</v>
      </c>
      <c r="D20965" t="s">
        <v>111332</v>
      </c>
      <c r="E20965" t="s">
        <v>112776</v>
      </c>
      <c r="F20965">
        <v>7</v>
      </c>
      <c r="G20965" t="s">
        <v>138470</v>
      </c>
      <c r="H20965" t="s">
        <v>193587</v>
      </c>
      <c r="I20965" t="s">
        <v>243262</v>
      </c>
      <c r="J20965" t="s">
        <v>288222</v>
      </c>
    </row>
    <row r="20966" spans="1:10">
      <c r="A20966" t="s">
        <v>20925</v>
      </c>
      <c r="B20966" t="s">
        <v>76630</v>
      </c>
      <c r="C20966">
        <v>290525716</v>
      </c>
      <c r="D20966" t="s">
        <v>111332</v>
      </c>
      <c r="E20966" t="s">
        <v>112726</v>
      </c>
      <c r="F20966">
        <v>3</v>
      </c>
      <c r="G20966" t="s">
        <v>138471</v>
      </c>
      <c r="H20966" t="s">
        <v>193588</v>
      </c>
      <c r="I20966" t="s">
        <v>243263</v>
      </c>
      <c r="J20966" t="s">
        <v>288223</v>
      </c>
    </row>
    <row r="20967" spans="1:10">
      <c r="A20967" t="s">
        <v>20926</v>
      </c>
      <c r="B20967" t="s">
        <v>76631</v>
      </c>
      <c r="C20967">
        <v>291415743</v>
      </c>
      <c r="D20967" t="s">
        <v>111332</v>
      </c>
      <c r="E20967" t="s">
        <v>112725</v>
      </c>
      <c r="F20967">
        <v>1</v>
      </c>
      <c r="G20967" t="s">
        <v>138472</v>
      </c>
      <c r="H20967" t="s">
        <v>193589</v>
      </c>
      <c r="J20967" t="s">
        <v>288224</v>
      </c>
    </row>
    <row r="20968" spans="1:10">
      <c r="A20968" t="s">
        <v>20927</v>
      </c>
      <c r="B20968" t="s">
        <v>76632</v>
      </c>
      <c r="C20968">
        <v>291035184</v>
      </c>
      <c r="D20968" t="s">
        <v>111332</v>
      </c>
      <c r="E20968" t="s">
        <v>112802</v>
      </c>
      <c r="F20968">
        <v>26</v>
      </c>
      <c r="G20968" t="s">
        <v>138473</v>
      </c>
      <c r="H20968" t="s">
        <v>193590</v>
      </c>
      <c r="I20968" t="s">
        <v>243264</v>
      </c>
      <c r="J20968" t="s">
        <v>288225</v>
      </c>
    </row>
    <row r="20969" spans="1:10">
      <c r="A20969" t="s">
        <v>20928</v>
      </c>
      <c r="B20969" t="s">
        <v>76633</v>
      </c>
      <c r="C20969">
        <v>291445424</v>
      </c>
      <c r="D20969" t="s">
        <v>111332</v>
      </c>
      <c r="E20969" t="s">
        <v>114717</v>
      </c>
      <c r="F20969">
        <v>51</v>
      </c>
      <c r="G20969" t="s">
        <v>138474</v>
      </c>
      <c r="H20969" t="s">
        <v>193591</v>
      </c>
      <c r="I20969" t="s">
        <v>243265</v>
      </c>
      <c r="J20969" t="s">
        <v>288226</v>
      </c>
    </row>
    <row r="20970" spans="1:10">
      <c r="A20970" t="s">
        <v>20929</v>
      </c>
      <c r="B20970" t="s">
        <v>76634</v>
      </c>
      <c r="C20970">
        <v>291429766</v>
      </c>
      <c r="D20970" t="s">
        <v>111332</v>
      </c>
      <c r="E20970" t="s">
        <v>112789</v>
      </c>
      <c r="F20970">
        <v>5</v>
      </c>
      <c r="G20970" t="s">
        <v>138475</v>
      </c>
      <c r="H20970" t="s">
        <v>193592</v>
      </c>
      <c r="J20970" t="s">
        <v>288227</v>
      </c>
    </row>
    <row r="20971" spans="1:10">
      <c r="A20971" t="s">
        <v>20930</v>
      </c>
      <c r="B20971" t="s">
        <v>76635</v>
      </c>
      <c r="C20971">
        <v>291436271</v>
      </c>
      <c r="D20971" t="s">
        <v>111332</v>
      </c>
      <c r="E20971" t="s">
        <v>114710</v>
      </c>
      <c r="F20971">
        <v>40</v>
      </c>
      <c r="G20971" t="s">
        <v>138476</v>
      </c>
      <c r="H20971" t="s">
        <v>193593</v>
      </c>
      <c r="I20971" t="s">
        <v>243266</v>
      </c>
      <c r="J20971" t="s">
        <v>288228</v>
      </c>
    </row>
    <row r="20972" spans="1:10">
      <c r="A20972" t="s">
        <v>20931</v>
      </c>
      <c r="B20972" t="s">
        <v>76636</v>
      </c>
      <c r="C20972">
        <v>290487890</v>
      </c>
      <c r="D20972" t="s">
        <v>111332</v>
      </c>
      <c r="E20972" t="s">
        <v>112726</v>
      </c>
      <c r="F20972">
        <v>4</v>
      </c>
      <c r="G20972" t="s">
        <v>138477</v>
      </c>
      <c r="H20972" t="s">
        <v>193594</v>
      </c>
      <c r="I20972" t="s">
        <v>243267</v>
      </c>
      <c r="J20972" t="s">
        <v>288229</v>
      </c>
    </row>
    <row r="20973" spans="1:10">
      <c r="A20973" t="s">
        <v>20932</v>
      </c>
      <c r="B20973" t="s">
        <v>76637</v>
      </c>
      <c r="C20973">
        <v>290521687</v>
      </c>
      <c r="D20973" t="s">
        <v>111332</v>
      </c>
      <c r="E20973" t="s">
        <v>112806</v>
      </c>
      <c r="F20973">
        <v>2</v>
      </c>
      <c r="G20973" t="s">
        <v>138478</v>
      </c>
      <c r="H20973" t="s">
        <v>193595</v>
      </c>
      <c r="I20973" t="s">
        <v>243268</v>
      </c>
      <c r="J20973" t="s">
        <v>288230</v>
      </c>
    </row>
    <row r="20974" spans="1:10">
      <c r="A20974" t="s">
        <v>20933</v>
      </c>
      <c r="B20974" t="s">
        <v>76638</v>
      </c>
      <c r="C20974">
        <v>291434811</v>
      </c>
      <c r="D20974" t="s">
        <v>111332</v>
      </c>
      <c r="E20974" t="s">
        <v>112758</v>
      </c>
      <c r="F20974">
        <v>1</v>
      </c>
      <c r="G20974" t="s">
        <v>138479</v>
      </c>
      <c r="H20974" t="s">
        <v>193596</v>
      </c>
      <c r="J20974" t="s">
        <v>288231</v>
      </c>
    </row>
    <row r="20975" spans="1:10">
      <c r="A20975" t="s">
        <v>20934</v>
      </c>
      <c r="B20975" t="s">
        <v>76639</v>
      </c>
      <c r="C20975">
        <v>290486917</v>
      </c>
      <c r="D20975" t="s">
        <v>111332</v>
      </c>
      <c r="E20975" t="s">
        <v>112758</v>
      </c>
      <c r="F20975">
        <v>5</v>
      </c>
      <c r="G20975" t="s">
        <v>138480</v>
      </c>
      <c r="H20975" t="s">
        <v>193597</v>
      </c>
      <c r="I20975" t="s">
        <v>243269</v>
      </c>
      <c r="J20975" t="s">
        <v>288232</v>
      </c>
    </row>
    <row r="20976" spans="1:10">
      <c r="A20976" t="s">
        <v>20935</v>
      </c>
      <c r="B20976" t="s">
        <v>76640</v>
      </c>
      <c r="C20976">
        <v>290524112</v>
      </c>
      <c r="D20976" t="s">
        <v>111332</v>
      </c>
      <c r="E20976" t="s">
        <v>114726</v>
      </c>
      <c r="F20976">
        <v>1</v>
      </c>
      <c r="G20976" t="s">
        <v>138481</v>
      </c>
      <c r="H20976" t="s">
        <v>193598</v>
      </c>
      <c r="I20976" t="s">
        <v>243270</v>
      </c>
      <c r="J20976" t="s">
        <v>288233</v>
      </c>
    </row>
    <row r="20977" spans="1:10">
      <c r="A20977" t="s">
        <v>20936</v>
      </c>
      <c r="B20977" t="s">
        <v>76641</v>
      </c>
      <c r="C20977">
        <v>290483073</v>
      </c>
      <c r="D20977" t="s">
        <v>111332</v>
      </c>
      <c r="E20977" t="s">
        <v>114712</v>
      </c>
      <c r="F20977">
        <v>8</v>
      </c>
      <c r="G20977" t="s">
        <v>138482</v>
      </c>
      <c r="H20977" t="s">
        <v>193599</v>
      </c>
      <c r="I20977" t="s">
        <v>243271</v>
      </c>
      <c r="J20977" t="s">
        <v>288234</v>
      </c>
    </row>
    <row r="20978" spans="1:10">
      <c r="A20978" t="s">
        <v>20937</v>
      </c>
      <c r="B20978" t="s">
        <v>76642</v>
      </c>
      <c r="C20978">
        <v>291437126</v>
      </c>
      <c r="D20978" t="s">
        <v>111332</v>
      </c>
      <c r="E20978" t="s">
        <v>114696</v>
      </c>
      <c r="F20978">
        <v>5</v>
      </c>
      <c r="G20978" t="s">
        <v>138483</v>
      </c>
      <c r="H20978" t="s">
        <v>193600</v>
      </c>
      <c r="I20978" t="s">
        <v>243272</v>
      </c>
      <c r="J20978" t="s">
        <v>288235</v>
      </c>
    </row>
    <row r="20979" spans="1:10">
      <c r="A20979" t="s">
        <v>20938</v>
      </c>
      <c r="B20979" t="s">
        <v>76643</v>
      </c>
      <c r="C20979">
        <v>291416901</v>
      </c>
      <c r="D20979" t="s">
        <v>111332</v>
      </c>
      <c r="E20979" t="s">
        <v>112726</v>
      </c>
      <c r="F20979">
        <v>221</v>
      </c>
      <c r="G20979" t="s">
        <v>138484</v>
      </c>
      <c r="H20979" t="s">
        <v>193601</v>
      </c>
      <c r="J20979" t="s">
        <v>288236</v>
      </c>
    </row>
    <row r="20980" spans="1:10">
      <c r="A20980" t="s">
        <v>20939</v>
      </c>
      <c r="B20980" t="s">
        <v>76644</v>
      </c>
      <c r="C20980">
        <v>290486843</v>
      </c>
      <c r="D20980" t="s">
        <v>111332</v>
      </c>
      <c r="E20980" t="s">
        <v>114707</v>
      </c>
      <c r="F20980">
        <v>1</v>
      </c>
      <c r="G20980" t="s">
        <v>138485</v>
      </c>
      <c r="H20980" t="s">
        <v>193602</v>
      </c>
      <c r="I20980" t="s">
        <v>243273</v>
      </c>
      <c r="J20980" t="s">
        <v>288237</v>
      </c>
    </row>
    <row r="20981" spans="1:10">
      <c r="A20981" t="s">
        <v>20940</v>
      </c>
      <c r="B20981" t="s">
        <v>76645</v>
      </c>
      <c r="C20981">
        <v>291419290</v>
      </c>
      <c r="D20981" t="s">
        <v>111332</v>
      </c>
      <c r="E20981" t="s">
        <v>112801</v>
      </c>
      <c r="F20981">
        <v>282</v>
      </c>
      <c r="G20981" t="s">
        <v>138486</v>
      </c>
      <c r="H20981" t="s">
        <v>193603</v>
      </c>
      <c r="I20981" t="s">
        <v>243274</v>
      </c>
      <c r="J20981" t="s">
        <v>288238</v>
      </c>
    </row>
    <row r="20982" spans="1:10">
      <c r="A20982" t="s">
        <v>20941</v>
      </c>
      <c r="B20982" t="s">
        <v>76646</v>
      </c>
      <c r="C20982">
        <v>290521728</v>
      </c>
      <c r="D20982" t="s">
        <v>111332</v>
      </c>
      <c r="E20982" t="s">
        <v>112806</v>
      </c>
      <c r="F20982">
        <v>1</v>
      </c>
      <c r="G20982" t="s">
        <v>138487</v>
      </c>
      <c r="H20982" t="s">
        <v>193604</v>
      </c>
      <c r="I20982" t="s">
        <v>243275</v>
      </c>
      <c r="J20982" t="s">
        <v>288239</v>
      </c>
    </row>
    <row r="20983" spans="1:10">
      <c r="A20983" t="s">
        <v>20942</v>
      </c>
      <c r="B20983" t="s">
        <v>76647</v>
      </c>
      <c r="C20983">
        <v>290486606</v>
      </c>
      <c r="D20983" t="s">
        <v>111332</v>
      </c>
      <c r="E20983" t="s">
        <v>114730</v>
      </c>
      <c r="F20983">
        <v>8</v>
      </c>
      <c r="G20983" t="s">
        <v>138488</v>
      </c>
      <c r="H20983" t="s">
        <v>193605</v>
      </c>
      <c r="I20983" t="s">
        <v>243276</v>
      </c>
      <c r="J20983" t="s">
        <v>288240</v>
      </c>
    </row>
    <row r="20984" spans="1:10">
      <c r="A20984" t="s">
        <v>20943</v>
      </c>
      <c r="B20984" t="s">
        <v>76648</v>
      </c>
      <c r="C20984">
        <v>291422225</v>
      </c>
      <c r="D20984" t="s">
        <v>111332</v>
      </c>
      <c r="E20984" t="s">
        <v>112758</v>
      </c>
      <c r="F20984">
        <v>25</v>
      </c>
      <c r="G20984" t="s">
        <v>138489</v>
      </c>
      <c r="H20984" t="s">
        <v>193606</v>
      </c>
      <c r="I20984" t="s">
        <v>243277</v>
      </c>
      <c r="J20984" t="s">
        <v>288241</v>
      </c>
    </row>
    <row r="20985" spans="1:10">
      <c r="A20985" t="s">
        <v>20944</v>
      </c>
      <c r="B20985" t="s">
        <v>76649</v>
      </c>
      <c r="C20985">
        <v>291426225</v>
      </c>
      <c r="D20985" t="s">
        <v>111332</v>
      </c>
      <c r="E20985" t="s">
        <v>112802</v>
      </c>
      <c r="F20985">
        <v>5</v>
      </c>
      <c r="G20985" t="s">
        <v>138490</v>
      </c>
      <c r="H20985" t="s">
        <v>193607</v>
      </c>
      <c r="I20985" t="s">
        <v>243278</v>
      </c>
      <c r="J20985" t="s">
        <v>288242</v>
      </c>
    </row>
    <row r="20986" spans="1:10">
      <c r="A20986" t="s">
        <v>20945</v>
      </c>
      <c r="B20986" t="s">
        <v>76650</v>
      </c>
      <c r="C20986">
        <v>291436728</v>
      </c>
      <c r="D20986" t="s">
        <v>111332</v>
      </c>
      <c r="E20986" t="s">
        <v>114690</v>
      </c>
      <c r="F20986">
        <v>1</v>
      </c>
      <c r="G20986" t="s">
        <v>138491</v>
      </c>
      <c r="H20986" t="s">
        <v>193608</v>
      </c>
      <c r="I20986" t="s">
        <v>243279</v>
      </c>
      <c r="J20986" t="s">
        <v>288243</v>
      </c>
    </row>
    <row r="20987" spans="1:10">
      <c r="A20987" t="s">
        <v>20946</v>
      </c>
      <c r="B20987" t="s">
        <v>76651</v>
      </c>
      <c r="C20987">
        <v>288823967</v>
      </c>
      <c r="D20987" t="s">
        <v>111332</v>
      </c>
      <c r="E20987" t="s">
        <v>112789</v>
      </c>
      <c r="F20987">
        <v>1</v>
      </c>
      <c r="G20987" t="s">
        <v>138492</v>
      </c>
      <c r="H20987" t="s">
        <v>193609</v>
      </c>
      <c r="I20987" t="s">
        <v>243280</v>
      </c>
      <c r="J20987" t="s">
        <v>288244</v>
      </c>
    </row>
    <row r="20988" spans="1:10">
      <c r="A20988" t="s">
        <v>20947</v>
      </c>
      <c r="B20988" t="s">
        <v>76652</v>
      </c>
      <c r="C20988">
        <v>289793338</v>
      </c>
      <c r="D20988" t="s">
        <v>111332</v>
      </c>
      <c r="E20988" t="s">
        <v>112801</v>
      </c>
      <c r="F20988">
        <v>17</v>
      </c>
      <c r="G20988" t="s">
        <v>138493</v>
      </c>
      <c r="H20988" t="s">
        <v>193610</v>
      </c>
      <c r="J20988" t="s">
        <v>288245</v>
      </c>
    </row>
    <row r="20989" spans="1:10">
      <c r="A20989" t="s">
        <v>20948</v>
      </c>
      <c r="B20989" t="s">
        <v>76653</v>
      </c>
      <c r="C20989">
        <v>291415725</v>
      </c>
      <c r="D20989" t="s">
        <v>111332</v>
      </c>
      <c r="E20989" t="s">
        <v>114687</v>
      </c>
      <c r="F20989">
        <v>6</v>
      </c>
      <c r="G20989" t="s">
        <v>138494</v>
      </c>
      <c r="H20989" t="s">
        <v>193611</v>
      </c>
      <c r="J20989" t="s">
        <v>288246</v>
      </c>
    </row>
    <row r="20990" spans="1:10">
      <c r="A20990" t="s">
        <v>20949</v>
      </c>
      <c r="B20990" t="s">
        <v>76654</v>
      </c>
      <c r="C20990">
        <v>291035338</v>
      </c>
      <c r="D20990" t="s">
        <v>111332</v>
      </c>
      <c r="E20990" t="s">
        <v>114703</v>
      </c>
      <c r="F20990">
        <v>1</v>
      </c>
      <c r="G20990" t="s">
        <v>138495</v>
      </c>
      <c r="H20990" t="s">
        <v>193612</v>
      </c>
      <c r="I20990" t="s">
        <v>243281</v>
      </c>
      <c r="J20990" t="s">
        <v>288247</v>
      </c>
    </row>
    <row r="20991" spans="1:10">
      <c r="A20991" t="s">
        <v>20950</v>
      </c>
      <c r="B20991" t="s">
        <v>76655</v>
      </c>
      <c r="C20991">
        <v>291414707</v>
      </c>
      <c r="D20991" t="s">
        <v>111332</v>
      </c>
      <c r="E20991" t="s">
        <v>112758</v>
      </c>
      <c r="F20991">
        <v>44</v>
      </c>
      <c r="G20991" t="s">
        <v>138496</v>
      </c>
      <c r="H20991" t="s">
        <v>193613</v>
      </c>
      <c r="I20991" t="s">
        <v>243282</v>
      </c>
      <c r="J20991" t="s">
        <v>288248</v>
      </c>
    </row>
    <row r="20992" spans="1:10">
      <c r="A20992" t="s">
        <v>20951</v>
      </c>
      <c r="B20992" t="s">
        <v>76656</v>
      </c>
      <c r="C20992">
        <v>290488018</v>
      </c>
      <c r="D20992" t="s">
        <v>111332</v>
      </c>
      <c r="E20992" t="s">
        <v>112725</v>
      </c>
      <c r="F20992">
        <v>27</v>
      </c>
      <c r="G20992" t="s">
        <v>138497</v>
      </c>
      <c r="H20992" t="s">
        <v>193614</v>
      </c>
      <c r="I20992" t="s">
        <v>243283</v>
      </c>
      <c r="J20992" t="s">
        <v>288249</v>
      </c>
    </row>
    <row r="20993" spans="1:10">
      <c r="A20993" t="s">
        <v>20952</v>
      </c>
      <c r="B20993" t="s">
        <v>76657</v>
      </c>
      <c r="C20993">
        <v>290520814</v>
      </c>
      <c r="D20993" t="s">
        <v>111332</v>
      </c>
      <c r="E20993" t="s">
        <v>112729</v>
      </c>
      <c r="F20993">
        <v>79</v>
      </c>
      <c r="G20993" t="s">
        <v>138498</v>
      </c>
      <c r="H20993" t="s">
        <v>193615</v>
      </c>
      <c r="I20993" t="s">
        <v>243284</v>
      </c>
      <c r="J20993" t="s">
        <v>288250</v>
      </c>
    </row>
    <row r="20994" spans="1:10">
      <c r="A20994" t="s">
        <v>20953</v>
      </c>
      <c r="B20994" t="s">
        <v>76658</v>
      </c>
      <c r="C20994">
        <v>290483147</v>
      </c>
      <c r="D20994" t="s">
        <v>111332</v>
      </c>
      <c r="E20994" t="s">
        <v>112726</v>
      </c>
      <c r="F20994">
        <v>207</v>
      </c>
      <c r="G20994" t="s">
        <v>138499</v>
      </c>
      <c r="H20994" t="s">
        <v>193616</v>
      </c>
      <c r="I20994" t="s">
        <v>243285</v>
      </c>
      <c r="J20994" t="s">
        <v>288251</v>
      </c>
    </row>
    <row r="20995" spans="1:10">
      <c r="A20995" t="s">
        <v>20954</v>
      </c>
      <c r="B20995" t="s">
        <v>76659</v>
      </c>
      <c r="C20995">
        <v>262507520</v>
      </c>
      <c r="D20995" t="s">
        <v>111332</v>
      </c>
      <c r="E20995" t="s">
        <v>112789</v>
      </c>
      <c r="F20995">
        <v>40</v>
      </c>
      <c r="G20995" t="s">
        <v>138500</v>
      </c>
      <c r="H20995" t="s">
        <v>193617</v>
      </c>
      <c r="I20995" t="s">
        <v>243286</v>
      </c>
      <c r="J20995" t="s">
        <v>288252</v>
      </c>
    </row>
    <row r="20996" spans="1:10">
      <c r="A20996" t="s">
        <v>20955</v>
      </c>
      <c r="B20996" t="s">
        <v>76660</v>
      </c>
      <c r="C20996">
        <v>290520995</v>
      </c>
      <c r="D20996" t="s">
        <v>111332</v>
      </c>
      <c r="E20996" t="s">
        <v>114710</v>
      </c>
      <c r="F20996">
        <v>3</v>
      </c>
      <c r="G20996" t="s">
        <v>138501</v>
      </c>
      <c r="H20996" t="s">
        <v>193618</v>
      </c>
      <c r="I20996" t="s">
        <v>243287</v>
      </c>
      <c r="J20996" t="s">
        <v>288253</v>
      </c>
    </row>
    <row r="20997" spans="1:10">
      <c r="A20997" t="s">
        <v>20956</v>
      </c>
      <c r="B20997" t="s">
        <v>76661</v>
      </c>
      <c r="C20997">
        <v>291432500</v>
      </c>
      <c r="D20997" t="s">
        <v>111332</v>
      </c>
      <c r="E20997" t="s">
        <v>114703</v>
      </c>
      <c r="F20997">
        <v>13</v>
      </c>
      <c r="G20997" t="s">
        <v>138502</v>
      </c>
      <c r="H20997" t="s">
        <v>193619</v>
      </c>
      <c r="J20997" t="s">
        <v>288254</v>
      </c>
    </row>
    <row r="20998" spans="1:10">
      <c r="A20998" t="s">
        <v>20957</v>
      </c>
      <c r="B20998" t="s">
        <v>76662</v>
      </c>
      <c r="C20998">
        <v>290488858</v>
      </c>
      <c r="D20998" t="s">
        <v>111332</v>
      </c>
      <c r="E20998" t="s">
        <v>114701</v>
      </c>
      <c r="F20998">
        <v>13</v>
      </c>
      <c r="G20998" t="s">
        <v>138503</v>
      </c>
      <c r="H20998" t="s">
        <v>193620</v>
      </c>
      <c r="I20998" t="s">
        <v>243288</v>
      </c>
      <c r="J20998" t="s">
        <v>288255</v>
      </c>
    </row>
    <row r="20999" spans="1:10">
      <c r="A20999" t="s">
        <v>20958</v>
      </c>
      <c r="B20999" t="s">
        <v>76663</v>
      </c>
      <c r="C20999">
        <v>291432040</v>
      </c>
      <c r="D20999" t="s">
        <v>111332</v>
      </c>
      <c r="E20999" t="s">
        <v>112794</v>
      </c>
      <c r="F20999">
        <v>32</v>
      </c>
      <c r="G20999" t="s">
        <v>138504</v>
      </c>
      <c r="H20999" t="s">
        <v>193621</v>
      </c>
      <c r="I20999" t="s">
        <v>243289</v>
      </c>
      <c r="J20999" t="s">
        <v>288256</v>
      </c>
    </row>
    <row r="21000" spans="1:10">
      <c r="A21000" t="s">
        <v>20959</v>
      </c>
      <c r="B21000" t="s">
        <v>20959</v>
      </c>
      <c r="C21000">
        <v>291422035</v>
      </c>
      <c r="D21000" t="s">
        <v>111332</v>
      </c>
      <c r="E21000" t="s">
        <v>112726</v>
      </c>
      <c r="F21000">
        <v>1</v>
      </c>
      <c r="G21000" t="s">
        <v>138505</v>
      </c>
      <c r="H21000" t="s">
        <v>193622</v>
      </c>
      <c r="I21000" t="s">
        <v>243290</v>
      </c>
      <c r="J21000" t="s">
        <v>288257</v>
      </c>
    </row>
    <row r="21001" spans="1:10">
      <c r="A21001" t="s">
        <v>20960</v>
      </c>
      <c r="B21001" t="s">
        <v>76664</v>
      </c>
      <c r="C21001">
        <v>291415772</v>
      </c>
      <c r="D21001" t="s">
        <v>111332</v>
      </c>
      <c r="E21001" t="s">
        <v>114692</v>
      </c>
      <c r="F21001">
        <v>46</v>
      </c>
      <c r="G21001" t="s">
        <v>138506</v>
      </c>
      <c r="H21001" t="s">
        <v>193623</v>
      </c>
      <c r="I21001" t="s">
        <v>243291</v>
      </c>
      <c r="J21001" t="s">
        <v>288258</v>
      </c>
    </row>
    <row r="21002" spans="1:10">
      <c r="A21002" t="s">
        <v>20961</v>
      </c>
      <c r="B21002" t="s">
        <v>76665</v>
      </c>
      <c r="C21002">
        <v>290483456</v>
      </c>
      <c r="D21002" t="s">
        <v>111332</v>
      </c>
      <c r="E21002" t="s">
        <v>112776</v>
      </c>
      <c r="F21002">
        <v>11</v>
      </c>
      <c r="G21002" t="s">
        <v>138507</v>
      </c>
      <c r="H21002" t="s">
        <v>193624</v>
      </c>
      <c r="I21002" t="s">
        <v>243292</v>
      </c>
      <c r="J21002" t="s">
        <v>288259</v>
      </c>
    </row>
    <row r="21003" spans="1:10">
      <c r="A21003" t="s">
        <v>20962</v>
      </c>
      <c r="B21003" t="s">
        <v>76666</v>
      </c>
      <c r="C21003">
        <v>291417290</v>
      </c>
      <c r="D21003" t="s">
        <v>111332</v>
      </c>
      <c r="E21003" t="s">
        <v>112725</v>
      </c>
      <c r="F21003">
        <v>10</v>
      </c>
      <c r="G21003" t="s">
        <v>138508</v>
      </c>
      <c r="H21003" t="s">
        <v>193625</v>
      </c>
      <c r="I21003" t="s">
        <v>243293</v>
      </c>
      <c r="J21003" t="s">
        <v>288260</v>
      </c>
    </row>
    <row r="21004" spans="1:10">
      <c r="A21004" t="s">
        <v>20963</v>
      </c>
      <c r="B21004" t="s">
        <v>76667</v>
      </c>
      <c r="C21004">
        <v>290524802</v>
      </c>
      <c r="D21004" t="s">
        <v>111332</v>
      </c>
      <c r="E21004" t="s">
        <v>112725</v>
      </c>
      <c r="F21004">
        <v>4</v>
      </c>
      <c r="G21004" t="s">
        <v>138509</v>
      </c>
      <c r="H21004" t="s">
        <v>193626</v>
      </c>
      <c r="J21004" t="s">
        <v>288261</v>
      </c>
    </row>
    <row r="21005" spans="1:10">
      <c r="A21005" t="s">
        <v>20964</v>
      </c>
      <c r="B21005" t="s">
        <v>76668</v>
      </c>
      <c r="C21005">
        <v>291417649</v>
      </c>
      <c r="D21005" t="s">
        <v>111332</v>
      </c>
      <c r="E21005" t="s">
        <v>112758</v>
      </c>
      <c r="F21005">
        <v>78</v>
      </c>
      <c r="G21005" t="s">
        <v>138510</v>
      </c>
      <c r="H21005" t="s">
        <v>193627</v>
      </c>
      <c r="I21005" t="s">
        <v>243294</v>
      </c>
      <c r="J21005" t="s">
        <v>288262</v>
      </c>
    </row>
    <row r="21006" spans="1:10">
      <c r="A21006" t="s">
        <v>20965</v>
      </c>
      <c r="B21006" t="s">
        <v>76669</v>
      </c>
      <c r="C21006">
        <v>290482208</v>
      </c>
      <c r="D21006" t="s">
        <v>111332</v>
      </c>
      <c r="E21006" t="s">
        <v>114691</v>
      </c>
      <c r="F21006">
        <v>186</v>
      </c>
      <c r="G21006" t="s">
        <v>138511</v>
      </c>
      <c r="H21006" t="s">
        <v>193628</v>
      </c>
      <c r="I21006" t="s">
        <v>243295</v>
      </c>
      <c r="J21006" t="s">
        <v>288263</v>
      </c>
    </row>
    <row r="21007" spans="1:10">
      <c r="A21007" t="s">
        <v>20966</v>
      </c>
      <c r="B21007" t="s">
        <v>76670</v>
      </c>
      <c r="C21007">
        <v>291035421</v>
      </c>
      <c r="D21007" t="s">
        <v>111332</v>
      </c>
      <c r="E21007" t="s">
        <v>112806</v>
      </c>
      <c r="F21007">
        <v>1</v>
      </c>
      <c r="G21007" t="s">
        <v>138512</v>
      </c>
      <c r="H21007" t="s">
        <v>193629</v>
      </c>
      <c r="J21007" t="s">
        <v>288264</v>
      </c>
    </row>
    <row r="21008" spans="1:10">
      <c r="A21008" t="s">
        <v>20967</v>
      </c>
      <c r="B21008" t="s">
        <v>76671</v>
      </c>
      <c r="C21008">
        <v>291415414</v>
      </c>
      <c r="D21008" t="s">
        <v>111332</v>
      </c>
      <c r="E21008" t="s">
        <v>112725</v>
      </c>
      <c r="F21008">
        <v>2</v>
      </c>
      <c r="G21008" t="s">
        <v>138513</v>
      </c>
      <c r="H21008" t="s">
        <v>193630</v>
      </c>
      <c r="I21008" t="s">
        <v>243296</v>
      </c>
      <c r="J21008" t="s">
        <v>288265</v>
      </c>
    </row>
    <row r="21009" spans="1:10">
      <c r="A21009" t="s">
        <v>20968</v>
      </c>
      <c r="B21009" t="s">
        <v>76672</v>
      </c>
      <c r="C21009">
        <v>291426362</v>
      </c>
      <c r="D21009" t="s">
        <v>111332</v>
      </c>
      <c r="E21009" t="s">
        <v>112806</v>
      </c>
      <c r="F21009">
        <v>1</v>
      </c>
      <c r="G21009" t="s">
        <v>138514</v>
      </c>
      <c r="H21009" t="s">
        <v>193631</v>
      </c>
      <c r="J21009" t="s">
        <v>288266</v>
      </c>
    </row>
    <row r="21010" spans="1:10">
      <c r="A21010" t="s">
        <v>20969</v>
      </c>
      <c r="B21010" t="s">
        <v>76673</v>
      </c>
      <c r="C21010">
        <v>290489125</v>
      </c>
      <c r="D21010" t="s">
        <v>111332</v>
      </c>
      <c r="E21010" t="s">
        <v>112806</v>
      </c>
      <c r="F21010">
        <v>10</v>
      </c>
      <c r="G21010" t="s">
        <v>138515</v>
      </c>
      <c r="H21010" t="s">
        <v>193632</v>
      </c>
      <c r="I21010" t="s">
        <v>243297</v>
      </c>
      <c r="J21010" t="s">
        <v>288267</v>
      </c>
    </row>
    <row r="21011" spans="1:10">
      <c r="A21011" t="s">
        <v>20970</v>
      </c>
      <c r="B21011" t="s">
        <v>76674</v>
      </c>
      <c r="C21011">
        <v>290526119</v>
      </c>
      <c r="D21011" t="s">
        <v>111966</v>
      </c>
      <c r="E21011" t="s">
        <v>114777</v>
      </c>
      <c r="F21011">
        <v>150</v>
      </c>
      <c r="G21011" t="s">
        <v>138516</v>
      </c>
      <c r="H21011" t="s">
        <v>193633</v>
      </c>
      <c r="I21011" t="s">
        <v>243298</v>
      </c>
      <c r="J21011" t="s">
        <v>288268</v>
      </c>
    </row>
    <row r="21012" spans="1:10">
      <c r="A21012" t="s">
        <v>20971</v>
      </c>
      <c r="B21012" t="s">
        <v>76675</v>
      </c>
      <c r="C21012">
        <v>291419916</v>
      </c>
      <c r="D21012" t="s">
        <v>111332</v>
      </c>
      <c r="E21012" t="s">
        <v>112776</v>
      </c>
      <c r="F21012">
        <v>9</v>
      </c>
      <c r="G21012" t="s">
        <v>138517</v>
      </c>
      <c r="H21012" t="s">
        <v>193634</v>
      </c>
      <c r="I21012" t="s">
        <v>243299</v>
      </c>
      <c r="J21012" t="s">
        <v>288269</v>
      </c>
    </row>
    <row r="21013" spans="1:10">
      <c r="A21013" t="s">
        <v>20972</v>
      </c>
      <c r="B21013" t="s">
        <v>76676</v>
      </c>
      <c r="C21013">
        <v>291434364</v>
      </c>
      <c r="D21013" t="s">
        <v>111332</v>
      </c>
      <c r="E21013" t="s">
        <v>114718</v>
      </c>
      <c r="F21013">
        <v>3</v>
      </c>
      <c r="G21013" t="s">
        <v>138518</v>
      </c>
      <c r="H21013" t="s">
        <v>193635</v>
      </c>
      <c r="I21013" t="s">
        <v>243300</v>
      </c>
      <c r="J21013" t="s">
        <v>288270</v>
      </c>
    </row>
    <row r="21014" spans="1:10">
      <c r="A21014" t="s">
        <v>20973</v>
      </c>
      <c r="B21014" t="s">
        <v>76677</v>
      </c>
      <c r="C21014">
        <v>291441925</v>
      </c>
      <c r="D21014" t="s">
        <v>111332</v>
      </c>
      <c r="E21014" t="s">
        <v>114726</v>
      </c>
      <c r="F21014">
        <v>8</v>
      </c>
      <c r="G21014" t="s">
        <v>138519</v>
      </c>
      <c r="H21014" t="s">
        <v>193636</v>
      </c>
      <c r="I21014" t="s">
        <v>243301</v>
      </c>
      <c r="J21014" t="s">
        <v>288271</v>
      </c>
    </row>
    <row r="21015" spans="1:10">
      <c r="A21015" t="s">
        <v>20974</v>
      </c>
      <c r="B21015" t="s">
        <v>76678</v>
      </c>
      <c r="C21015">
        <v>291034860</v>
      </c>
      <c r="D21015" t="s">
        <v>111332</v>
      </c>
      <c r="E21015" t="s">
        <v>112729</v>
      </c>
      <c r="F21015">
        <v>2</v>
      </c>
      <c r="G21015" t="s">
        <v>138520</v>
      </c>
      <c r="H21015" t="s">
        <v>193637</v>
      </c>
      <c r="J21015" t="s">
        <v>288272</v>
      </c>
    </row>
    <row r="21016" spans="1:10">
      <c r="A21016" t="s">
        <v>20975</v>
      </c>
      <c r="B21016" t="s">
        <v>76679</v>
      </c>
      <c r="C21016">
        <v>290524883</v>
      </c>
      <c r="D21016" t="s">
        <v>111332</v>
      </c>
      <c r="E21016" t="s">
        <v>112729</v>
      </c>
      <c r="F21016">
        <v>14</v>
      </c>
      <c r="G21016" t="s">
        <v>138521</v>
      </c>
      <c r="H21016" t="s">
        <v>193638</v>
      </c>
      <c r="I21016" t="s">
        <v>243302</v>
      </c>
      <c r="J21016" t="s">
        <v>288273</v>
      </c>
    </row>
    <row r="21017" spans="1:10">
      <c r="A21017" t="s">
        <v>20976</v>
      </c>
      <c r="B21017" t="s">
        <v>76680</v>
      </c>
      <c r="C21017">
        <v>291430250</v>
      </c>
      <c r="D21017" t="s">
        <v>111332</v>
      </c>
      <c r="E21017" t="s">
        <v>112766</v>
      </c>
      <c r="F21017">
        <v>4</v>
      </c>
      <c r="G21017" t="s">
        <v>138522</v>
      </c>
      <c r="H21017" t="s">
        <v>193639</v>
      </c>
      <c r="I21017" t="s">
        <v>243303</v>
      </c>
      <c r="J21017" t="s">
        <v>288274</v>
      </c>
    </row>
    <row r="21018" spans="1:10">
      <c r="A21018" t="s">
        <v>20977</v>
      </c>
      <c r="B21018" t="s">
        <v>76681</v>
      </c>
      <c r="C21018">
        <v>291441937</v>
      </c>
      <c r="D21018" t="s">
        <v>111332</v>
      </c>
      <c r="E21018" t="s">
        <v>114778</v>
      </c>
      <c r="F21018">
        <v>33</v>
      </c>
      <c r="G21018" t="s">
        <v>138523</v>
      </c>
      <c r="H21018" t="s">
        <v>193640</v>
      </c>
      <c r="I21018" t="s">
        <v>243304</v>
      </c>
      <c r="J21018" t="s">
        <v>288275</v>
      </c>
    </row>
    <row r="21019" spans="1:10">
      <c r="A21019" t="s">
        <v>20978</v>
      </c>
      <c r="B21019" t="s">
        <v>76682</v>
      </c>
      <c r="C21019">
        <v>291590072</v>
      </c>
      <c r="D21019" t="s">
        <v>111332</v>
      </c>
      <c r="E21019" t="s">
        <v>112806</v>
      </c>
      <c r="F21019">
        <v>26</v>
      </c>
      <c r="G21019" t="s">
        <v>138524</v>
      </c>
      <c r="H21019" t="s">
        <v>193641</v>
      </c>
      <c r="I21019" t="s">
        <v>243305</v>
      </c>
      <c r="J21019" t="s">
        <v>288276</v>
      </c>
    </row>
    <row r="21020" spans="1:10">
      <c r="A21020" t="s">
        <v>20979</v>
      </c>
      <c r="B21020" t="s">
        <v>76683</v>
      </c>
      <c r="C21020">
        <v>290481572</v>
      </c>
      <c r="D21020" t="s">
        <v>111332</v>
      </c>
      <c r="E21020" t="s">
        <v>112801</v>
      </c>
      <c r="F21020">
        <v>4</v>
      </c>
      <c r="G21020" t="s">
        <v>138525</v>
      </c>
      <c r="H21020" t="s">
        <v>193642</v>
      </c>
      <c r="I21020" t="s">
        <v>243306</v>
      </c>
      <c r="J21020" t="s">
        <v>288277</v>
      </c>
    </row>
    <row r="21021" spans="1:10">
      <c r="A21021" t="s">
        <v>20980</v>
      </c>
      <c r="B21021" t="s">
        <v>76684</v>
      </c>
      <c r="C21021">
        <v>291444886</v>
      </c>
      <c r="D21021" t="s">
        <v>111332</v>
      </c>
      <c r="E21021" t="s">
        <v>114704</v>
      </c>
      <c r="F21021">
        <v>61</v>
      </c>
      <c r="G21021" t="s">
        <v>138526</v>
      </c>
      <c r="H21021" t="s">
        <v>193643</v>
      </c>
      <c r="J21021" t="s">
        <v>288278</v>
      </c>
    </row>
    <row r="21022" spans="1:10">
      <c r="A21022" t="s">
        <v>20981</v>
      </c>
      <c r="B21022" t="s">
        <v>76685</v>
      </c>
      <c r="C21022">
        <v>290523461</v>
      </c>
      <c r="D21022" t="s">
        <v>111332</v>
      </c>
      <c r="E21022" t="s">
        <v>114701</v>
      </c>
      <c r="F21022">
        <v>1</v>
      </c>
      <c r="G21022" t="s">
        <v>138527</v>
      </c>
      <c r="H21022" t="s">
        <v>193644</v>
      </c>
      <c r="I21022" t="s">
        <v>243307</v>
      </c>
      <c r="J21022" t="s">
        <v>288279</v>
      </c>
    </row>
    <row r="21023" spans="1:10">
      <c r="A21023" t="s">
        <v>20982</v>
      </c>
      <c r="B21023" t="s">
        <v>76686</v>
      </c>
      <c r="C21023">
        <v>290521078</v>
      </c>
      <c r="D21023" t="s">
        <v>111332</v>
      </c>
      <c r="E21023" t="s">
        <v>112726</v>
      </c>
      <c r="F21023">
        <v>25</v>
      </c>
      <c r="G21023" t="s">
        <v>138528</v>
      </c>
      <c r="H21023" t="s">
        <v>193645</v>
      </c>
      <c r="I21023" t="s">
        <v>243308</v>
      </c>
      <c r="J21023" t="s">
        <v>288280</v>
      </c>
    </row>
    <row r="21024" spans="1:10">
      <c r="A21024" t="s">
        <v>20983</v>
      </c>
      <c r="B21024" t="s">
        <v>76687</v>
      </c>
      <c r="C21024">
        <v>290521548</v>
      </c>
      <c r="D21024" t="s">
        <v>111332</v>
      </c>
      <c r="E21024" t="s">
        <v>114687</v>
      </c>
      <c r="F21024">
        <v>38</v>
      </c>
      <c r="G21024" t="s">
        <v>138529</v>
      </c>
      <c r="H21024" t="s">
        <v>193646</v>
      </c>
      <c r="I21024" t="s">
        <v>243309</v>
      </c>
      <c r="J21024" t="s">
        <v>288281</v>
      </c>
    </row>
    <row r="21025" spans="1:10">
      <c r="A21025" t="s">
        <v>20984</v>
      </c>
      <c r="B21025" t="s">
        <v>76688</v>
      </c>
      <c r="C21025">
        <v>291415244</v>
      </c>
      <c r="D21025" t="s">
        <v>111332</v>
      </c>
      <c r="E21025" t="s">
        <v>112789</v>
      </c>
      <c r="F21025">
        <v>3</v>
      </c>
      <c r="G21025" t="s">
        <v>138530</v>
      </c>
      <c r="H21025" t="s">
        <v>193647</v>
      </c>
      <c r="I21025" t="s">
        <v>243310</v>
      </c>
      <c r="J21025" t="s">
        <v>288282</v>
      </c>
    </row>
    <row r="21026" spans="1:10">
      <c r="A21026" t="s">
        <v>20985</v>
      </c>
      <c r="B21026" t="s">
        <v>76689</v>
      </c>
      <c r="C21026">
        <v>290485858</v>
      </c>
      <c r="D21026" t="s">
        <v>111332</v>
      </c>
      <c r="E21026" t="s">
        <v>114750</v>
      </c>
      <c r="F21026">
        <v>2</v>
      </c>
      <c r="G21026" t="s">
        <v>138531</v>
      </c>
      <c r="H21026" t="s">
        <v>193648</v>
      </c>
      <c r="I21026" t="s">
        <v>243311</v>
      </c>
      <c r="J21026" t="s">
        <v>288283</v>
      </c>
    </row>
    <row r="21027" spans="1:10">
      <c r="A21027" t="s">
        <v>20986</v>
      </c>
      <c r="B21027" t="s">
        <v>76690</v>
      </c>
      <c r="C21027">
        <v>290489070</v>
      </c>
      <c r="D21027" t="s">
        <v>111332</v>
      </c>
      <c r="E21027" t="s">
        <v>114691</v>
      </c>
      <c r="F21027">
        <v>5</v>
      </c>
      <c r="G21027" t="s">
        <v>138532</v>
      </c>
      <c r="H21027" t="s">
        <v>193649</v>
      </c>
      <c r="I21027" t="s">
        <v>243312</v>
      </c>
      <c r="J21027" t="s">
        <v>288284</v>
      </c>
    </row>
    <row r="21028" spans="1:10">
      <c r="A21028" t="s">
        <v>20987</v>
      </c>
      <c r="B21028" t="s">
        <v>76691</v>
      </c>
      <c r="C21028">
        <v>291035243</v>
      </c>
      <c r="D21028" t="s">
        <v>111367</v>
      </c>
      <c r="E21028" t="s">
        <v>114779</v>
      </c>
      <c r="F21028">
        <v>40</v>
      </c>
      <c r="G21028" t="s">
        <v>138533</v>
      </c>
      <c r="H21028" t="s">
        <v>193650</v>
      </c>
      <c r="J21028" t="s">
        <v>288285</v>
      </c>
    </row>
    <row r="21029" spans="1:10">
      <c r="A21029" t="s">
        <v>20988</v>
      </c>
      <c r="B21029" t="s">
        <v>76692</v>
      </c>
      <c r="C21029">
        <v>290492658</v>
      </c>
      <c r="D21029" t="s">
        <v>111332</v>
      </c>
      <c r="E21029" t="s">
        <v>112726</v>
      </c>
      <c r="F21029">
        <v>74</v>
      </c>
      <c r="G21029" t="s">
        <v>138534</v>
      </c>
      <c r="H21029" t="s">
        <v>193651</v>
      </c>
      <c r="I21029" t="s">
        <v>243313</v>
      </c>
      <c r="J21029" t="s">
        <v>288286</v>
      </c>
    </row>
    <row r="21030" spans="1:10">
      <c r="A21030" t="s">
        <v>20989</v>
      </c>
      <c r="B21030" t="s">
        <v>76693</v>
      </c>
      <c r="C21030">
        <v>290485192</v>
      </c>
      <c r="D21030" t="s">
        <v>111332</v>
      </c>
      <c r="E21030" t="s">
        <v>114696</v>
      </c>
      <c r="F21030">
        <v>345</v>
      </c>
      <c r="G21030" t="s">
        <v>138535</v>
      </c>
      <c r="H21030" t="s">
        <v>193652</v>
      </c>
      <c r="I21030" t="s">
        <v>243314</v>
      </c>
      <c r="J21030" t="s">
        <v>288287</v>
      </c>
    </row>
    <row r="21031" spans="1:10">
      <c r="A21031" t="s">
        <v>20990</v>
      </c>
      <c r="B21031" t="s">
        <v>76694</v>
      </c>
      <c r="C21031">
        <v>291436453</v>
      </c>
      <c r="D21031" t="s">
        <v>111332</v>
      </c>
      <c r="E21031" t="s">
        <v>112725</v>
      </c>
      <c r="F21031">
        <v>25</v>
      </c>
      <c r="G21031" t="s">
        <v>138536</v>
      </c>
      <c r="H21031" t="s">
        <v>193653</v>
      </c>
      <c r="J21031" t="s">
        <v>288288</v>
      </c>
    </row>
    <row r="21032" spans="1:10">
      <c r="A21032" t="s">
        <v>20991</v>
      </c>
      <c r="B21032" t="s">
        <v>76695</v>
      </c>
      <c r="C21032">
        <v>290487005</v>
      </c>
      <c r="D21032" t="s">
        <v>111332</v>
      </c>
      <c r="E21032" t="s">
        <v>112801</v>
      </c>
      <c r="F21032">
        <v>5</v>
      </c>
      <c r="G21032" t="s">
        <v>138537</v>
      </c>
      <c r="H21032" t="s">
        <v>193654</v>
      </c>
      <c r="I21032" t="s">
        <v>243315</v>
      </c>
      <c r="J21032" t="s">
        <v>288289</v>
      </c>
    </row>
    <row r="21033" spans="1:10">
      <c r="A21033" t="s">
        <v>20992</v>
      </c>
      <c r="B21033" t="s">
        <v>76696</v>
      </c>
      <c r="C21033">
        <v>291445137</v>
      </c>
      <c r="D21033" t="s">
        <v>111332</v>
      </c>
      <c r="E21033" t="s">
        <v>112801</v>
      </c>
      <c r="F21033">
        <v>172</v>
      </c>
      <c r="G21033" t="s">
        <v>138538</v>
      </c>
      <c r="H21033" t="s">
        <v>193655</v>
      </c>
      <c r="I21033" t="s">
        <v>243316</v>
      </c>
      <c r="J21033" t="s">
        <v>288290</v>
      </c>
    </row>
    <row r="21034" spans="1:10">
      <c r="A21034" t="s">
        <v>20993</v>
      </c>
      <c r="B21034" t="s">
        <v>76697</v>
      </c>
      <c r="C21034">
        <v>291436783</v>
      </c>
      <c r="D21034" t="s">
        <v>111332</v>
      </c>
      <c r="E21034" t="s">
        <v>112717</v>
      </c>
      <c r="F21034">
        <v>49</v>
      </c>
      <c r="G21034" t="s">
        <v>138539</v>
      </c>
      <c r="H21034" t="s">
        <v>193656</v>
      </c>
      <c r="I21034" t="s">
        <v>243317</v>
      </c>
      <c r="J21034" t="s">
        <v>288291</v>
      </c>
    </row>
    <row r="21035" spans="1:10">
      <c r="A21035" t="s">
        <v>20994</v>
      </c>
      <c r="B21035" t="s">
        <v>76698</v>
      </c>
      <c r="C21035">
        <v>283104807</v>
      </c>
      <c r="D21035" t="s">
        <v>111332</v>
      </c>
      <c r="E21035" t="s">
        <v>112725</v>
      </c>
      <c r="F21035">
        <v>41</v>
      </c>
      <c r="G21035" t="s">
        <v>138540</v>
      </c>
      <c r="H21035" t="s">
        <v>193657</v>
      </c>
      <c r="I21035" t="s">
        <v>243318</v>
      </c>
      <c r="J21035" t="s">
        <v>288292</v>
      </c>
    </row>
    <row r="21036" spans="1:10">
      <c r="A21036" t="s">
        <v>20995</v>
      </c>
      <c r="B21036" t="s">
        <v>76699</v>
      </c>
      <c r="C21036">
        <v>290491691</v>
      </c>
      <c r="D21036" t="s">
        <v>111332</v>
      </c>
      <c r="E21036" t="s">
        <v>114718</v>
      </c>
      <c r="F21036">
        <v>326</v>
      </c>
      <c r="G21036" t="s">
        <v>138541</v>
      </c>
      <c r="H21036" t="s">
        <v>193658</v>
      </c>
      <c r="J21036" t="s">
        <v>288293</v>
      </c>
    </row>
    <row r="21037" spans="1:10">
      <c r="A21037" t="s">
        <v>20996</v>
      </c>
      <c r="B21037" t="s">
        <v>76700</v>
      </c>
      <c r="C21037">
        <v>290486810</v>
      </c>
      <c r="D21037" t="s">
        <v>111332</v>
      </c>
      <c r="E21037" t="s">
        <v>112789</v>
      </c>
      <c r="F21037">
        <v>163</v>
      </c>
      <c r="G21037" t="s">
        <v>138542</v>
      </c>
      <c r="H21037" t="s">
        <v>193659</v>
      </c>
      <c r="I21037" t="s">
        <v>243319</v>
      </c>
      <c r="J21037" t="s">
        <v>288294</v>
      </c>
    </row>
    <row r="21038" spans="1:10">
      <c r="A21038" t="s">
        <v>20997</v>
      </c>
      <c r="B21038" t="s">
        <v>76701</v>
      </c>
      <c r="C21038">
        <v>290489998</v>
      </c>
      <c r="D21038" t="s">
        <v>111332</v>
      </c>
      <c r="E21038" t="s">
        <v>114780</v>
      </c>
      <c r="F21038">
        <v>3</v>
      </c>
      <c r="G21038" t="s">
        <v>138543</v>
      </c>
      <c r="H21038" t="s">
        <v>193660</v>
      </c>
      <c r="I21038" t="s">
        <v>243320</v>
      </c>
      <c r="J21038" t="s">
        <v>288295</v>
      </c>
    </row>
    <row r="21039" spans="1:10">
      <c r="A21039" t="s">
        <v>20998</v>
      </c>
      <c r="B21039" t="s">
        <v>76702</v>
      </c>
      <c r="C21039">
        <v>291444919</v>
      </c>
      <c r="D21039" t="s">
        <v>111332</v>
      </c>
      <c r="E21039" t="s">
        <v>112801</v>
      </c>
      <c r="F21039">
        <v>8</v>
      </c>
      <c r="G21039" t="s">
        <v>138544</v>
      </c>
      <c r="H21039" t="s">
        <v>193661</v>
      </c>
      <c r="I21039" t="s">
        <v>243321</v>
      </c>
      <c r="J21039" t="s">
        <v>288296</v>
      </c>
    </row>
    <row r="21040" spans="1:10">
      <c r="A21040" t="s">
        <v>20999</v>
      </c>
      <c r="B21040" t="s">
        <v>76703</v>
      </c>
      <c r="C21040">
        <v>291413903</v>
      </c>
      <c r="D21040" t="s">
        <v>111332</v>
      </c>
      <c r="E21040" t="s">
        <v>112725</v>
      </c>
      <c r="F21040">
        <v>7</v>
      </c>
      <c r="G21040" t="s">
        <v>138545</v>
      </c>
      <c r="H21040" t="s">
        <v>193662</v>
      </c>
      <c r="J21040" t="s">
        <v>288297</v>
      </c>
    </row>
    <row r="21041" spans="1:10">
      <c r="A21041" t="s">
        <v>21000</v>
      </c>
      <c r="B21041" t="s">
        <v>76704</v>
      </c>
      <c r="C21041">
        <v>291431547</v>
      </c>
      <c r="D21041" t="s">
        <v>111332</v>
      </c>
      <c r="E21041" t="s">
        <v>112789</v>
      </c>
      <c r="F21041">
        <v>39</v>
      </c>
      <c r="G21041" t="s">
        <v>138546</v>
      </c>
      <c r="H21041" t="s">
        <v>193663</v>
      </c>
      <c r="I21041" t="s">
        <v>243322</v>
      </c>
      <c r="J21041" t="s">
        <v>288298</v>
      </c>
    </row>
    <row r="21042" spans="1:10">
      <c r="A21042" t="s">
        <v>21001</v>
      </c>
      <c r="B21042" t="s">
        <v>76705</v>
      </c>
      <c r="C21042">
        <v>290525055</v>
      </c>
      <c r="D21042" t="s">
        <v>111332</v>
      </c>
      <c r="E21042" t="s">
        <v>114703</v>
      </c>
      <c r="F21042">
        <v>4</v>
      </c>
      <c r="G21042" t="s">
        <v>138547</v>
      </c>
      <c r="H21042" t="s">
        <v>193664</v>
      </c>
      <c r="J21042" t="s">
        <v>288299</v>
      </c>
    </row>
    <row r="21043" spans="1:10">
      <c r="A21043" t="s">
        <v>21002</v>
      </c>
      <c r="B21043" t="s">
        <v>76706</v>
      </c>
      <c r="C21043">
        <v>291435210</v>
      </c>
      <c r="D21043" t="s">
        <v>111332</v>
      </c>
      <c r="E21043" t="s">
        <v>114708</v>
      </c>
      <c r="F21043">
        <v>4</v>
      </c>
      <c r="G21043" t="s">
        <v>138548</v>
      </c>
      <c r="H21043" t="s">
        <v>193665</v>
      </c>
      <c r="I21043" t="s">
        <v>243323</v>
      </c>
      <c r="J21043" t="s">
        <v>288300</v>
      </c>
    </row>
    <row r="21044" spans="1:10">
      <c r="A21044" t="s">
        <v>21003</v>
      </c>
      <c r="B21044" t="s">
        <v>76707</v>
      </c>
      <c r="C21044">
        <v>291435968</v>
      </c>
      <c r="D21044" t="s">
        <v>111332</v>
      </c>
      <c r="E21044" t="s">
        <v>112725</v>
      </c>
      <c r="F21044">
        <v>77</v>
      </c>
      <c r="G21044" t="s">
        <v>138549</v>
      </c>
      <c r="H21044" t="s">
        <v>193666</v>
      </c>
      <c r="I21044" t="s">
        <v>243324</v>
      </c>
      <c r="J21044" t="s">
        <v>288301</v>
      </c>
    </row>
    <row r="21045" spans="1:10">
      <c r="A21045" t="s">
        <v>21004</v>
      </c>
      <c r="B21045" t="s">
        <v>76708</v>
      </c>
      <c r="C21045">
        <v>291427612</v>
      </c>
      <c r="D21045" t="s">
        <v>111332</v>
      </c>
      <c r="E21045" t="s">
        <v>112725</v>
      </c>
      <c r="F21045">
        <v>6</v>
      </c>
      <c r="G21045" t="s">
        <v>138550</v>
      </c>
      <c r="H21045" t="s">
        <v>193667</v>
      </c>
      <c r="I21045" t="s">
        <v>243325</v>
      </c>
      <c r="J21045" t="s">
        <v>288302</v>
      </c>
    </row>
    <row r="21046" spans="1:10">
      <c r="A21046" t="s">
        <v>21005</v>
      </c>
      <c r="B21046" t="s">
        <v>76709</v>
      </c>
      <c r="C21046">
        <v>291418197</v>
      </c>
      <c r="D21046" t="s">
        <v>111332</v>
      </c>
      <c r="E21046" t="s">
        <v>112802</v>
      </c>
      <c r="F21046">
        <v>1</v>
      </c>
      <c r="G21046" t="s">
        <v>138551</v>
      </c>
      <c r="H21046" t="s">
        <v>193668</v>
      </c>
      <c r="J21046" t="s">
        <v>288303</v>
      </c>
    </row>
    <row r="21047" spans="1:10">
      <c r="A21047" t="s">
        <v>21006</v>
      </c>
      <c r="B21047" t="s">
        <v>76710</v>
      </c>
      <c r="C21047">
        <v>291420794</v>
      </c>
      <c r="D21047" t="s">
        <v>111332</v>
      </c>
      <c r="E21047" t="s">
        <v>114711</v>
      </c>
      <c r="F21047">
        <v>39</v>
      </c>
      <c r="G21047" t="s">
        <v>138552</v>
      </c>
      <c r="H21047" t="s">
        <v>193669</v>
      </c>
      <c r="I21047" t="s">
        <v>243326</v>
      </c>
      <c r="J21047" t="s">
        <v>288304</v>
      </c>
    </row>
    <row r="21048" spans="1:10">
      <c r="A21048" t="s">
        <v>21007</v>
      </c>
      <c r="B21048" t="s">
        <v>76711</v>
      </c>
      <c r="C21048">
        <v>291413894</v>
      </c>
      <c r="D21048" t="s">
        <v>111332</v>
      </c>
      <c r="E21048" t="s">
        <v>112725</v>
      </c>
      <c r="F21048">
        <v>1</v>
      </c>
      <c r="G21048" t="s">
        <v>138553</v>
      </c>
      <c r="H21048" t="s">
        <v>193670</v>
      </c>
      <c r="I21048" t="s">
        <v>243327</v>
      </c>
      <c r="J21048" t="s">
        <v>288305</v>
      </c>
    </row>
    <row r="21049" spans="1:10">
      <c r="A21049" t="s">
        <v>21008</v>
      </c>
      <c r="B21049" t="s">
        <v>76712</v>
      </c>
      <c r="C21049">
        <v>291415539</v>
      </c>
      <c r="D21049" t="s">
        <v>111332</v>
      </c>
      <c r="E21049" t="s">
        <v>112725</v>
      </c>
      <c r="F21049">
        <v>6</v>
      </c>
      <c r="G21049" t="s">
        <v>138554</v>
      </c>
      <c r="H21049" t="s">
        <v>193671</v>
      </c>
      <c r="I21049" t="s">
        <v>243328</v>
      </c>
      <c r="J21049" t="s">
        <v>288306</v>
      </c>
    </row>
    <row r="21050" spans="1:10">
      <c r="A21050" t="s">
        <v>21009</v>
      </c>
      <c r="B21050" t="s">
        <v>76713</v>
      </c>
      <c r="C21050">
        <v>291438297</v>
      </c>
      <c r="D21050" t="s">
        <v>111332</v>
      </c>
      <c r="E21050" t="s">
        <v>114736</v>
      </c>
      <c r="F21050">
        <v>20</v>
      </c>
      <c r="G21050" t="s">
        <v>138555</v>
      </c>
      <c r="H21050" t="s">
        <v>193672</v>
      </c>
      <c r="I21050" t="s">
        <v>243329</v>
      </c>
      <c r="J21050" t="s">
        <v>288307</v>
      </c>
    </row>
    <row r="21051" spans="1:10">
      <c r="A21051" t="s">
        <v>21010</v>
      </c>
      <c r="B21051" t="s">
        <v>76714</v>
      </c>
      <c r="C21051">
        <v>290484701</v>
      </c>
      <c r="D21051" t="s">
        <v>111332</v>
      </c>
      <c r="E21051" t="s">
        <v>114707</v>
      </c>
      <c r="F21051">
        <v>3</v>
      </c>
      <c r="G21051" t="s">
        <v>138556</v>
      </c>
      <c r="H21051" t="s">
        <v>193673</v>
      </c>
      <c r="I21051" t="s">
        <v>243330</v>
      </c>
      <c r="J21051" t="s">
        <v>288308</v>
      </c>
    </row>
    <row r="21052" spans="1:10">
      <c r="A21052" t="s">
        <v>21011</v>
      </c>
      <c r="B21052" t="s">
        <v>76715</v>
      </c>
      <c r="C21052">
        <v>290523808</v>
      </c>
      <c r="D21052" t="s">
        <v>111332</v>
      </c>
      <c r="E21052" t="s">
        <v>114725</v>
      </c>
      <c r="F21052">
        <v>1</v>
      </c>
      <c r="G21052" t="s">
        <v>138557</v>
      </c>
      <c r="H21052" t="s">
        <v>193674</v>
      </c>
      <c r="I21052" t="s">
        <v>243331</v>
      </c>
      <c r="J21052" t="s">
        <v>288309</v>
      </c>
    </row>
    <row r="21053" spans="1:10">
      <c r="A21053" t="s">
        <v>21012</v>
      </c>
      <c r="B21053" t="s">
        <v>76716</v>
      </c>
      <c r="C21053">
        <v>290524676</v>
      </c>
      <c r="D21053" t="s">
        <v>111964</v>
      </c>
      <c r="E21053" t="s">
        <v>114781</v>
      </c>
      <c r="F21053">
        <v>21</v>
      </c>
      <c r="G21053" t="s">
        <v>138558</v>
      </c>
      <c r="H21053" t="s">
        <v>193675</v>
      </c>
      <c r="I21053" t="s">
        <v>243332</v>
      </c>
      <c r="J21053" t="s">
        <v>288310</v>
      </c>
    </row>
    <row r="21054" spans="1:10">
      <c r="A21054" t="s">
        <v>21013</v>
      </c>
      <c r="B21054" t="s">
        <v>76717</v>
      </c>
      <c r="C21054">
        <v>290491855</v>
      </c>
      <c r="D21054" t="s">
        <v>111332</v>
      </c>
      <c r="E21054" t="s">
        <v>114703</v>
      </c>
      <c r="F21054">
        <v>352</v>
      </c>
      <c r="G21054" t="s">
        <v>138559</v>
      </c>
      <c r="H21054" t="s">
        <v>193676</v>
      </c>
      <c r="I21054" t="s">
        <v>243333</v>
      </c>
      <c r="J21054" t="s">
        <v>288311</v>
      </c>
    </row>
    <row r="21055" spans="1:10">
      <c r="A21055" t="s">
        <v>21014</v>
      </c>
      <c r="B21055" t="s">
        <v>76718</v>
      </c>
      <c r="C21055">
        <v>291414629</v>
      </c>
      <c r="D21055" t="s">
        <v>111332</v>
      </c>
      <c r="E21055" t="s">
        <v>112726</v>
      </c>
      <c r="F21055">
        <v>21</v>
      </c>
      <c r="G21055" t="s">
        <v>138560</v>
      </c>
      <c r="H21055" t="s">
        <v>193677</v>
      </c>
      <c r="I21055" t="s">
        <v>243334</v>
      </c>
      <c r="J21055" t="s">
        <v>288312</v>
      </c>
    </row>
    <row r="21056" spans="1:10">
      <c r="A21056" t="s">
        <v>21015</v>
      </c>
      <c r="B21056" t="s">
        <v>76719</v>
      </c>
      <c r="C21056">
        <v>291424869</v>
      </c>
      <c r="D21056" t="s">
        <v>111332</v>
      </c>
      <c r="E21056" t="s">
        <v>114702</v>
      </c>
      <c r="F21056">
        <v>5</v>
      </c>
      <c r="G21056" t="s">
        <v>138561</v>
      </c>
      <c r="H21056" t="s">
        <v>193678</v>
      </c>
      <c r="J21056" t="s">
        <v>288313</v>
      </c>
    </row>
    <row r="21057" spans="1:10">
      <c r="A21057" t="s">
        <v>21016</v>
      </c>
      <c r="B21057" t="s">
        <v>76720</v>
      </c>
      <c r="C21057">
        <v>291425848</v>
      </c>
      <c r="D21057" t="s">
        <v>111332</v>
      </c>
      <c r="E21057" t="s">
        <v>114703</v>
      </c>
      <c r="F21057">
        <v>27</v>
      </c>
      <c r="G21057" t="s">
        <v>138562</v>
      </c>
      <c r="H21057" t="s">
        <v>193679</v>
      </c>
      <c r="I21057" t="s">
        <v>243335</v>
      </c>
      <c r="J21057" t="s">
        <v>288314</v>
      </c>
    </row>
    <row r="21058" spans="1:10">
      <c r="A21058" t="s">
        <v>21017</v>
      </c>
      <c r="B21058" t="s">
        <v>76721</v>
      </c>
      <c r="C21058">
        <v>290525839</v>
      </c>
      <c r="D21058" t="s">
        <v>111332</v>
      </c>
      <c r="E21058" t="s">
        <v>112802</v>
      </c>
      <c r="F21058">
        <v>2</v>
      </c>
      <c r="G21058" t="s">
        <v>138563</v>
      </c>
      <c r="H21058" t="s">
        <v>193680</v>
      </c>
      <c r="I21058" t="s">
        <v>243336</v>
      </c>
      <c r="J21058" t="s">
        <v>288315</v>
      </c>
    </row>
    <row r="21059" spans="1:10">
      <c r="A21059" t="s">
        <v>21018</v>
      </c>
      <c r="B21059" t="s">
        <v>76722</v>
      </c>
      <c r="C21059">
        <v>290489606</v>
      </c>
      <c r="D21059" t="s">
        <v>111332</v>
      </c>
      <c r="E21059" t="s">
        <v>112801</v>
      </c>
      <c r="F21059">
        <v>16</v>
      </c>
      <c r="G21059" t="s">
        <v>138564</v>
      </c>
      <c r="H21059" t="s">
        <v>193681</v>
      </c>
      <c r="I21059" t="s">
        <v>243337</v>
      </c>
      <c r="J21059" t="s">
        <v>288316</v>
      </c>
    </row>
    <row r="21060" spans="1:10">
      <c r="A21060" t="s">
        <v>21019</v>
      </c>
      <c r="B21060" t="s">
        <v>76723</v>
      </c>
      <c r="C21060">
        <v>290489212</v>
      </c>
      <c r="D21060" t="s">
        <v>111332</v>
      </c>
      <c r="E21060" t="s">
        <v>112725</v>
      </c>
      <c r="F21060">
        <v>4</v>
      </c>
      <c r="G21060" t="s">
        <v>138565</v>
      </c>
      <c r="H21060" t="s">
        <v>193682</v>
      </c>
      <c r="I21060" t="s">
        <v>243338</v>
      </c>
      <c r="J21060" t="s">
        <v>288317</v>
      </c>
    </row>
    <row r="21061" spans="1:10">
      <c r="A21061" t="s">
        <v>21020</v>
      </c>
      <c r="B21061" t="s">
        <v>76724</v>
      </c>
      <c r="C21061">
        <v>290487024</v>
      </c>
      <c r="D21061" t="s">
        <v>111332</v>
      </c>
      <c r="E21061" t="s">
        <v>114707</v>
      </c>
      <c r="F21061">
        <v>4</v>
      </c>
      <c r="G21061" t="s">
        <v>138566</v>
      </c>
      <c r="H21061" t="s">
        <v>193683</v>
      </c>
      <c r="I21061" t="s">
        <v>243339</v>
      </c>
      <c r="J21061" t="s">
        <v>288318</v>
      </c>
    </row>
    <row r="21062" spans="1:10">
      <c r="A21062" t="s">
        <v>21021</v>
      </c>
      <c r="B21062" t="s">
        <v>76725</v>
      </c>
      <c r="C21062">
        <v>290489504</v>
      </c>
      <c r="D21062" t="s">
        <v>111332</v>
      </c>
      <c r="E21062" t="s">
        <v>112725</v>
      </c>
      <c r="F21062">
        <v>2</v>
      </c>
      <c r="G21062" t="s">
        <v>138567</v>
      </c>
      <c r="H21062" t="s">
        <v>193684</v>
      </c>
      <c r="I21062" t="s">
        <v>243340</v>
      </c>
      <c r="J21062" t="s">
        <v>288319</v>
      </c>
    </row>
    <row r="21063" spans="1:10">
      <c r="A21063" t="s">
        <v>21022</v>
      </c>
      <c r="B21063" t="s">
        <v>76726</v>
      </c>
      <c r="C21063">
        <v>291417619</v>
      </c>
      <c r="D21063" t="s">
        <v>111332</v>
      </c>
      <c r="E21063" t="s">
        <v>114708</v>
      </c>
      <c r="F21063">
        <v>10</v>
      </c>
      <c r="G21063" t="s">
        <v>138568</v>
      </c>
      <c r="H21063" t="s">
        <v>193685</v>
      </c>
      <c r="I21063" t="s">
        <v>243341</v>
      </c>
      <c r="J21063" t="s">
        <v>288320</v>
      </c>
    </row>
    <row r="21064" spans="1:10">
      <c r="A21064" t="s">
        <v>21023</v>
      </c>
      <c r="B21064" t="s">
        <v>76727</v>
      </c>
      <c r="C21064">
        <v>290488983</v>
      </c>
      <c r="D21064" t="s">
        <v>111332</v>
      </c>
      <c r="E21064" t="s">
        <v>114701</v>
      </c>
      <c r="F21064">
        <v>29</v>
      </c>
      <c r="G21064" t="s">
        <v>138569</v>
      </c>
      <c r="H21064" t="s">
        <v>193686</v>
      </c>
      <c r="I21064" t="s">
        <v>243342</v>
      </c>
      <c r="J21064" t="s">
        <v>288321</v>
      </c>
    </row>
    <row r="21065" spans="1:10">
      <c r="A21065" t="s">
        <v>21024</v>
      </c>
      <c r="B21065" t="s">
        <v>76728</v>
      </c>
      <c r="C21065">
        <v>291429558</v>
      </c>
      <c r="D21065" t="s">
        <v>111332</v>
      </c>
      <c r="E21065" t="s">
        <v>112806</v>
      </c>
      <c r="F21065">
        <v>336</v>
      </c>
      <c r="G21065" t="s">
        <v>138570</v>
      </c>
      <c r="H21065" t="s">
        <v>193687</v>
      </c>
      <c r="I21065" t="s">
        <v>243343</v>
      </c>
      <c r="J21065" t="s">
        <v>288322</v>
      </c>
    </row>
    <row r="21066" spans="1:10">
      <c r="A21066" t="s">
        <v>21025</v>
      </c>
      <c r="B21066" t="s">
        <v>76729</v>
      </c>
      <c r="C21066">
        <v>291446283</v>
      </c>
      <c r="D21066" t="s">
        <v>111332</v>
      </c>
      <c r="E21066" t="s">
        <v>114696</v>
      </c>
      <c r="F21066">
        <v>198</v>
      </c>
      <c r="G21066" t="s">
        <v>138571</v>
      </c>
      <c r="H21066" t="s">
        <v>193688</v>
      </c>
      <c r="I21066" t="s">
        <v>243344</v>
      </c>
      <c r="J21066" t="s">
        <v>288323</v>
      </c>
    </row>
    <row r="21067" spans="1:10">
      <c r="A21067" t="s">
        <v>21026</v>
      </c>
      <c r="B21067" t="s">
        <v>76730</v>
      </c>
      <c r="C21067">
        <v>291418888</v>
      </c>
      <c r="D21067" t="s">
        <v>111332</v>
      </c>
      <c r="E21067" t="s">
        <v>112725</v>
      </c>
      <c r="F21067">
        <v>6</v>
      </c>
      <c r="G21067" t="s">
        <v>138572</v>
      </c>
      <c r="H21067" t="s">
        <v>193689</v>
      </c>
      <c r="I21067" t="s">
        <v>243345</v>
      </c>
      <c r="J21067" t="s">
        <v>288324</v>
      </c>
    </row>
    <row r="21068" spans="1:10">
      <c r="A21068" t="s">
        <v>21027</v>
      </c>
      <c r="B21068" t="s">
        <v>76731</v>
      </c>
      <c r="C21068">
        <v>291432542</v>
      </c>
      <c r="D21068" t="s">
        <v>111332</v>
      </c>
      <c r="E21068" t="s">
        <v>112726</v>
      </c>
      <c r="F21068">
        <v>4</v>
      </c>
      <c r="G21068" t="s">
        <v>138573</v>
      </c>
      <c r="H21068" t="s">
        <v>193690</v>
      </c>
      <c r="I21068" t="s">
        <v>243346</v>
      </c>
      <c r="J21068" t="s">
        <v>288325</v>
      </c>
    </row>
    <row r="21069" spans="1:10">
      <c r="A21069" t="s">
        <v>21028</v>
      </c>
      <c r="B21069" t="s">
        <v>76732</v>
      </c>
      <c r="C21069">
        <v>291416477</v>
      </c>
      <c r="D21069" t="s">
        <v>111332</v>
      </c>
      <c r="E21069" t="s">
        <v>114691</v>
      </c>
      <c r="F21069">
        <v>30</v>
      </c>
      <c r="G21069" t="s">
        <v>138574</v>
      </c>
      <c r="H21069" t="s">
        <v>193691</v>
      </c>
      <c r="I21069" t="s">
        <v>243347</v>
      </c>
      <c r="J21069" t="s">
        <v>288326</v>
      </c>
    </row>
    <row r="21070" spans="1:10">
      <c r="A21070" t="s">
        <v>21029</v>
      </c>
      <c r="B21070" t="s">
        <v>76733</v>
      </c>
      <c r="C21070">
        <v>290522862</v>
      </c>
      <c r="D21070" t="s">
        <v>111332</v>
      </c>
      <c r="E21070" t="s">
        <v>112806</v>
      </c>
      <c r="F21070">
        <v>1</v>
      </c>
      <c r="G21070" t="s">
        <v>138575</v>
      </c>
      <c r="H21070" t="s">
        <v>193692</v>
      </c>
      <c r="J21070" t="s">
        <v>288327</v>
      </c>
    </row>
    <row r="21071" spans="1:10">
      <c r="A21071" t="s">
        <v>21030</v>
      </c>
      <c r="B21071" t="s">
        <v>76734</v>
      </c>
      <c r="C21071">
        <v>290486489</v>
      </c>
      <c r="D21071" t="s">
        <v>111332</v>
      </c>
      <c r="E21071" t="s">
        <v>112789</v>
      </c>
      <c r="F21071">
        <v>60</v>
      </c>
      <c r="G21071" t="s">
        <v>138576</v>
      </c>
      <c r="H21071" t="s">
        <v>193693</v>
      </c>
      <c r="I21071" t="s">
        <v>243348</v>
      </c>
      <c r="J21071" t="s">
        <v>288328</v>
      </c>
    </row>
    <row r="21072" spans="1:10">
      <c r="A21072" t="s">
        <v>21031</v>
      </c>
      <c r="B21072" t="s">
        <v>76735</v>
      </c>
      <c r="C21072">
        <v>291436163</v>
      </c>
      <c r="D21072" t="s">
        <v>111332</v>
      </c>
      <c r="E21072" t="s">
        <v>114696</v>
      </c>
      <c r="F21072">
        <v>60</v>
      </c>
      <c r="G21072" t="s">
        <v>138577</v>
      </c>
      <c r="H21072" t="s">
        <v>193694</v>
      </c>
      <c r="J21072" t="s">
        <v>288329</v>
      </c>
    </row>
    <row r="21073" spans="1:10">
      <c r="A21073" t="s">
        <v>21032</v>
      </c>
      <c r="B21073" t="s">
        <v>76736</v>
      </c>
      <c r="C21073">
        <v>290522142</v>
      </c>
      <c r="D21073" t="s">
        <v>111332</v>
      </c>
      <c r="E21073" t="s">
        <v>114726</v>
      </c>
      <c r="F21073">
        <v>1</v>
      </c>
      <c r="G21073" t="s">
        <v>138578</v>
      </c>
      <c r="H21073" t="s">
        <v>193695</v>
      </c>
      <c r="J21073" t="s">
        <v>288330</v>
      </c>
    </row>
    <row r="21074" spans="1:10">
      <c r="A21074" t="s">
        <v>21033</v>
      </c>
      <c r="B21074" t="s">
        <v>76737</v>
      </c>
      <c r="C21074">
        <v>290483258</v>
      </c>
      <c r="D21074" t="s">
        <v>111332</v>
      </c>
      <c r="E21074" t="s">
        <v>112729</v>
      </c>
      <c r="F21074">
        <v>70</v>
      </c>
      <c r="G21074" t="s">
        <v>138579</v>
      </c>
      <c r="H21074" t="s">
        <v>193696</v>
      </c>
      <c r="I21074" t="s">
        <v>243349</v>
      </c>
      <c r="J21074" t="s">
        <v>288331</v>
      </c>
    </row>
    <row r="21075" spans="1:10">
      <c r="A21075" t="s">
        <v>21034</v>
      </c>
      <c r="B21075" t="s">
        <v>76738</v>
      </c>
      <c r="C21075">
        <v>290482295</v>
      </c>
      <c r="D21075" t="s">
        <v>111332</v>
      </c>
      <c r="E21075" t="s">
        <v>112729</v>
      </c>
      <c r="F21075">
        <v>11</v>
      </c>
      <c r="G21075" t="s">
        <v>138580</v>
      </c>
      <c r="H21075" t="s">
        <v>193697</v>
      </c>
      <c r="I21075" t="s">
        <v>243350</v>
      </c>
      <c r="J21075" t="s">
        <v>288332</v>
      </c>
    </row>
    <row r="21076" spans="1:10">
      <c r="A21076" t="s">
        <v>21035</v>
      </c>
      <c r="B21076" t="s">
        <v>76739</v>
      </c>
      <c r="C21076">
        <v>291434884</v>
      </c>
      <c r="D21076" t="s">
        <v>111332</v>
      </c>
      <c r="E21076" t="s">
        <v>114688</v>
      </c>
      <c r="F21076">
        <v>4</v>
      </c>
      <c r="G21076" t="s">
        <v>138581</v>
      </c>
      <c r="H21076" t="s">
        <v>193698</v>
      </c>
      <c r="I21076" t="s">
        <v>243351</v>
      </c>
      <c r="J21076" t="s">
        <v>288333</v>
      </c>
    </row>
    <row r="21077" spans="1:10">
      <c r="A21077" t="s">
        <v>21036</v>
      </c>
      <c r="B21077" t="s">
        <v>76740</v>
      </c>
      <c r="C21077">
        <v>291426988</v>
      </c>
      <c r="D21077" t="s">
        <v>111332</v>
      </c>
      <c r="E21077" t="s">
        <v>112802</v>
      </c>
      <c r="F21077">
        <v>11</v>
      </c>
      <c r="G21077" t="s">
        <v>138582</v>
      </c>
      <c r="H21077" t="s">
        <v>193699</v>
      </c>
      <c r="I21077" t="s">
        <v>243352</v>
      </c>
      <c r="J21077" t="s">
        <v>288334</v>
      </c>
    </row>
    <row r="21078" spans="1:10">
      <c r="A21078" t="s">
        <v>21037</v>
      </c>
      <c r="B21078" t="s">
        <v>76741</v>
      </c>
      <c r="C21078">
        <v>291442874</v>
      </c>
      <c r="D21078" t="s">
        <v>111332</v>
      </c>
      <c r="E21078" t="s">
        <v>114736</v>
      </c>
      <c r="F21078">
        <v>10</v>
      </c>
      <c r="G21078" t="s">
        <v>138583</v>
      </c>
      <c r="H21078" t="s">
        <v>193700</v>
      </c>
      <c r="I21078" t="s">
        <v>243353</v>
      </c>
      <c r="J21078" t="s">
        <v>288335</v>
      </c>
    </row>
    <row r="21079" spans="1:10">
      <c r="A21079" t="s">
        <v>21038</v>
      </c>
      <c r="B21079" t="s">
        <v>76742</v>
      </c>
      <c r="C21079">
        <v>291425913</v>
      </c>
      <c r="D21079" t="s">
        <v>111332</v>
      </c>
      <c r="E21079" t="s">
        <v>112801</v>
      </c>
      <c r="F21079">
        <v>23</v>
      </c>
      <c r="G21079" t="s">
        <v>138584</v>
      </c>
      <c r="H21079" t="s">
        <v>193701</v>
      </c>
      <c r="I21079" t="s">
        <v>243354</v>
      </c>
      <c r="J21079" t="s">
        <v>288336</v>
      </c>
    </row>
    <row r="21080" spans="1:10">
      <c r="A21080" t="s">
        <v>21039</v>
      </c>
      <c r="B21080" t="s">
        <v>76743</v>
      </c>
      <c r="C21080">
        <v>290488930</v>
      </c>
      <c r="D21080" t="s">
        <v>111332</v>
      </c>
      <c r="E21080" t="s">
        <v>112726</v>
      </c>
      <c r="F21080">
        <v>3</v>
      </c>
      <c r="G21080" t="s">
        <v>138585</v>
      </c>
      <c r="H21080" t="s">
        <v>193702</v>
      </c>
      <c r="J21080" t="s">
        <v>288337</v>
      </c>
    </row>
    <row r="21081" spans="1:10">
      <c r="A21081" t="s">
        <v>21040</v>
      </c>
      <c r="B21081" t="s">
        <v>76744</v>
      </c>
      <c r="C21081">
        <v>291414764</v>
      </c>
      <c r="D21081" t="s">
        <v>111332</v>
      </c>
      <c r="E21081" t="s">
        <v>112806</v>
      </c>
      <c r="F21081">
        <v>39</v>
      </c>
      <c r="G21081" t="s">
        <v>138586</v>
      </c>
      <c r="H21081" t="s">
        <v>193703</v>
      </c>
      <c r="I21081" t="s">
        <v>243355</v>
      </c>
      <c r="J21081" t="s">
        <v>288338</v>
      </c>
    </row>
    <row r="21082" spans="1:10">
      <c r="A21082" t="s">
        <v>21041</v>
      </c>
      <c r="B21082" t="s">
        <v>76745</v>
      </c>
      <c r="C21082">
        <v>290522345</v>
      </c>
      <c r="D21082" t="s">
        <v>111332</v>
      </c>
      <c r="E21082" t="s">
        <v>112717</v>
      </c>
      <c r="F21082">
        <v>1</v>
      </c>
      <c r="G21082" t="s">
        <v>138587</v>
      </c>
      <c r="H21082" t="s">
        <v>193704</v>
      </c>
      <c r="I21082" t="s">
        <v>243356</v>
      </c>
      <c r="J21082" t="s">
        <v>288339</v>
      </c>
    </row>
    <row r="21083" spans="1:10">
      <c r="A21083" t="s">
        <v>21042</v>
      </c>
      <c r="B21083" t="s">
        <v>76746</v>
      </c>
      <c r="C21083">
        <v>290485485</v>
      </c>
      <c r="D21083" t="s">
        <v>111332</v>
      </c>
      <c r="E21083" t="s">
        <v>112806</v>
      </c>
      <c r="F21083">
        <v>2</v>
      </c>
      <c r="G21083" t="s">
        <v>138588</v>
      </c>
      <c r="H21083" t="s">
        <v>193705</v>
      </c>
      <c r="I21083" t="s">
        <v>243357</v>
      </c>
      <c r="J21083" t="s">
        <v>288340</v>
      </c>
    </row>
    <row r="21084" spans="1:10">
      <c r="A21084" t="s">
        <v>21043</v>
      </c>
      <c r="B21084" t="s">
        <v>76747</v>
      </c>
      <c r="C21084">
        <v>291034825</v>
      </c>
      <c r="D21084" t="s">
        <v>111332</v>
      </c>
      <c r="E21084" t="s">
        <v>112725</v>
      </c>
      <c r="F21084">
        <v>35</v>
      </c>
      <c r="G21084" t="s">
        <v>138589</v>
      </c>
      <c r="H21084" t="s">
        <v>193706</v>
      </c>
      <c r="J21084" t="s">
        <v>288341</v>
      </c>
    </row>
    <row r="21085" spans="1:10">
      <c r="A21085" t="s">
        <v>21044</v>
      </c>
      <c r="B21085" t="s">
        <v>76748</v>
      </c>
      <c r="C21085">
        <v>291424412</v>
      </c>
      <c r="D21085" t="s">
        <v>111332</v>
      </c>
      <c r="E21085" t="s">
        <v>114755</v>
      </c>
      <c r="F21085">
        <v>9</v>
      </c>
      <c r="G21085" t="s">
        <v>138590</v>
      </c>
      <c r="H21085" t="s">
        <v>193707</v>
      </c>
      <c r="I21085" t="s">
        <v>243358</v>
      </c>
      <c r="J21085" t="s">
        <v>288342</v>
      </c>
    </row>
    <row r="21086" spans="1:10">
      <c r="A21086" t="s">
        <v>21045</v>
      </c>
      <c r="B21086" t="s">
        <v>76749</v>
      </c>
      <c r="C21086">
        <v>291417391</v>
      </c>
      <c r="D21086" t="s">
        <v>111332</v>
      </c>
      <c r="E21086" t="s">
        <v>112806</v>
      </c>
      <c r="F21086">
        <v>1</v>
      </c>
      <c r="G21086" t="s">
        <v>138591</v>
      </c>
      <c r="H21086" t="s">
        <v>193708</v>
      </c>
      <c r="I21086" t="s">
        <v>243359</v>
      </c>
      <c r="J21086" t="s">
        <v>288343</v>
      </c>
    </row>
    <row r="21087" spans="1:10">
      <c r="A21087" t="s">
        <v>21046</v>
      </c>
      <c r="B21087" t="s">
        <v>76750</v>
      </c>
      <c r="C21087">
        <v>290486684</v>
      </c>
      <c r="D21087" t="s">
        <v>111332</v>
      </c>
      <c r="E21087" t="s">
        <v>112789</v>
      </c>
      <c r="F21087">
        <v>13</v>
      </c>
      <c r="G21087" t="s">
        <v>138592</v>
      </c>
      <c r="H21087" t="s">
        <v>193709</v>
      </c>
      <c r="J21087" t="s">
        <v>288344</v>
      </c>
    </row>
    <row r="21088" spans="1:10">
      <c r="A21088" t="s">
        <v>21047</v>
      </c>
      <c r="B21088" t="s">
        <v>76751</v>
      </c>
      <c r="C21088">
        <v>291420762</v>
      </c>
      <c r="D21088" t="s">
        <v>111332</v>
      </c>
      <c r="E21088" t="s">
        <v>112725</v>
      </c>
      <c r="F21088">
        <v>24</v>
      </c>
      <c r="G21088" t="s">
        <v>138593</v>
      </c>
      <c r="H21088" t="s">
        <v>193710</v>
      </c>
      <c r="I21088" t="s">
        <v>243360</v>
      </c>
      <c r="J21088" t="s">
        <v>288345</v>
      </c>
    </row>
    <row r="21089" spans="1:10">
      <c r="A21089" t="s">
        <v>21048</v>
      </c>
      <c r="B21089" t="s">
        <v>76752</v>
      </c>
      <c r="C21089">
        <v>291416436</v>
      </c>
      <c r="D21089" t="s">
        <v>111332</v>
      </c>
      <c r="E21089" t="s">
        <v>112725</v>
      </c>
      <c r="F21089">
        <v>1</v>
      </c>
      <c r="G21089" t="s">
        <v>138594</v>
      </c>
      <c r="H21089" t="s">
        <v>193711</v>
      </c>
      <c r="I21089" t="s">
        <v>243361</v>
      </c>
      <c r="J21089" t="s">
        <v>288346</v>
      </c>
    </row>
    <row r="21090" spans="1:10">
      <c r="A21090" t="s">
        <v>21049</v>
      </c>
      <c r="B21090" t="s">
        <v>76753</v>
      </c>
      <c r="C21090">
        <v>290487801</v>
      </c>
      <c r="D21090" t="s">
        <v>111332</v>
      </c>
      <c r="E21090" t="s">
        <v>112726</v>
      </c>
      <c r="F21090">
        <v>1</v>
      </c>
      <c r="G21090" t="s">
        <v>138595</v>
      </c>
      <c r="H21090" t="s">
        <v>193712</v>
      </c>
      <c r="I21090" t="s">
        <v>243362</v>
      </c>
      <c r="J21090" t="s">
        <v>288347</v>
      </c>
    </row>
    <row r="21091" spans="1:10">
      <c r="A21091" t="s">
        <v>21050</v>
      </c>
      <c r="B21091" t="s">
        <v>76754</v>
      </c>
      <c r="C21091">
        <v>1524919</v>
      </c>
      <c r="D21091" t="s">
        <v>111332</v>
      </c>
      <c r="E21091" t="s">
        <v>114691</v>
      </c>
      <c r="F21091">
        <v>31</v>
      </c>
      <c r="G21091" t="s">
        <v>138596</v>
      </c>
      <c r="H21091" t="s">
        <v>193713</v>
      </c>
      <c r="J21091" t="s">
        <v>288348</v>
      </c>
    </row>
    <row r="21092" spans="1:10">
      <c r="A21092" t="s">
        <v>21051</v>
      </c>
      <c r="B21092" t="s">
        <v>76755</v>
      </c>
      <c r="C21092">
        <v>290487899</v>
      </c>
      <c r="D21092" t="s">
        <v>111332</v>
      </c>
      <c r="E21092" t="s">
        <v>112726</v>
      </c>
      <c r="F21092">
        <v>4</v>
      </c>
      <c r="G21092" t="s">
        <v>138597</v>
      </c>
      <c r="H21092" t="s">
        <v>193714</v>
      </c>
      <c r="J21092" t="s">
        <v>288349</v>
      </c>
    </row>
    <row r="21093" spans="1:10">
      <c r="A21093" t="s">
        <v>21052</v>
      </c>
      <c r="B21093" t="s">
        <v>76756</v>
      </c>
      <c r="C21093">
        <v>291438853</v>
      </c>
      <c r="D21093" t="s">
        <v>111332</v>
      </c>
      <c r="E21093" t="s">
        <v>114765</v>
      </c>
      <c r="F21093">
        <v>40</v>
      </c>
      <c r="G21093" t="s">
        <v>138598</v>
      </c>
      <c r="H21093" t="s">
        <v>193715</v>
      </c>
      <c r="I21093" t="s">
        <v>243363</v>
      </c>
      <c r="J21093" t="s">
        <v>288350</v>
      </c>
    </row>
    <row r="21094" spans="1:10">
      <c r="A21094" t="s">
        <v>21053</v>
      </c>
      <c r="B21094" t="s">
        <v>76757</v>
      </c>
      <c r="C21094">
        <v>291444255</v>
      </c>
      <c r="D21094" t="s">
        <v>111332</v>
      </c>
      <c r="E21094" t="s">
        <v>112758</v>
      </c>
      <c r="F21094">
        <v>39</v>
      </c>
      <c r="G21094" t="s">
        <v>138599</v>
      </c>
      <c r="H21094" t="s">
        <v>193716</v>
      </c>
      <c r="I21094" t="s">
        <v>243364</v>
      </c>
      <c r="J21094" t="s">
        <v>288351</v>
      </c>
    </row>
    <row r="21095" spans="1:10">
      <c r="A21095" t="s">
        <v>21054</v>
      </c>
      <c r="B21095" t="s">
        <v>76758</v>
      </c>
      <c r="C21095">
        <v>290523472</v>
      </c>
      <c r="D21095" t="s">
        <v>111332</v>
      </c>
      <c r="E21095" t="s">
        <v>112725</v>
      </c>
      <c r="F21095">
        <v>1</v>
      </c>
      <c r="G21095" t="s">
        <v>138600</v>
      </c>
      <c r="H21095" t="s">
        <v>193717</v>
      </c>
      <c r="I21095" t="s">
        <v>243365</v>
      </c>
      <c r="J21095" t="s">
        <v>288352</v>
      </c>
    </row>
    <row r="21096" spans="1:10">
      <c r="A21096" t="s">
        <v>21055</v>
      </c>
      <c r="B21096" t="s">
        <v>76759</v>
      </c>
      <c r="C21096">
        <v>290491194</v>
      </c>
      <c r="D21096" t="s">
        <v>111332</v>
      </c>
      <c r="E21096" t="s">
        <v>112725</v>
      </c>
      <c r="F21096">
        <v>11</v>
      </c>
      <c r="G21096" t="s">
        <v>138601</v>
      </c>
      <c r="H21096" t="s">
        <v>193718</v>
      </c>
      <c r="I21096" t="s">
        <v>243366</v>
      </c>
      <c r="J21096" t="s">
        <v>288353</v>
      </c>
    </row>
    <row r="21097" spans="1:10">
      <c r="A21097" t="s">
        <v>21056</v>
      </c>
      <c r="B21097" t="s">
        <v>76760</v>
      </c>
      <c r="C21097">
        <v>291436321</v>
      </c>
      <c r="D21097" t="s">
        <v>111332</v>
      </c>
      <c r="E21097" t="s">
        <v>114707</v>
      </c>
      <c r="F21097">
        <v>4</v>
      </c>
      <c r="G21097" t="s">
        <v>138602</v>
      </c>
      <c r="H21097" t="s">
        <v>193719</v>
      </c>
      <c r="I21097" t="s">
        <v>243367</v>
      </c>
      <c r="J21097" t="s">
        <v>288354</v>
      </c>
    </row>
    <row r="21098" spans="1:10">
      <c r="A21098" t="s">
        <v>21057</v>
      </c>
      <c r="B21098" t="s">
        <v>76761</v>
      </c>
      <c r="C21098">
        <v>290490143</v>
      </c>
      <c r="D21098" t="s">
        <v>111332</v>
      </c>
      <c r="E21098" t="s">
        <v>112806</v>
      </c>
      <c r="F21098">
        <v>10</v>
      </c>
      <c r="G21098" t="s">
        <v>138603</v>
      </c>
      <c r="H21098" t="s">
        <v>193720</v>
      </c>
      <c r="I21098" t="s">
        <v>243368</v>
      </c>
      <c r="J21098" t="s">
        <v>288355</v>
      </c>
    </row>
    <row r="21099" spans="1:10">
      <c r="A21099" t="s">
        <v>21058</v>
      </c>
      <c r="B21099" t="s">
        <v>76762</v>
      </c>
      <c r="C21099">
        <v>291413909</v>
      </c>
      <c r="D21099" t="s">
        <v>111332</v>
      </c>
      <c r="E21099" t="s">
        <v>112725</v>
      </c>
      <c r="F21099">
        <v>1</v>
      </c>
      <c r="G21099" t="s">
        <v>138604</v>
      </c>
      <c r="H21099" t="s">
        <v>193721</v>
      </c>
      <c r="I21099" t="s">
        <v>243369</v>
      </c>
      <c r="J21099" t="s">
        <v>288356</v>
      </c>
    </row>
    <row r="21100" spans="1:10">
      <c r="A21100" t="s">
        <v>21059</v>
      </c>
      <c r="B21100" t="s">
        <v>76763</v>
      </c>
      <c r="C21100">
        <v>291415044</v>
      </c>
      <c r="D21100" t="s">
        <v>111332</v>
      </c>
      <c r="E21100" t="s">
        <v>114705</v>
      </c>
      <c r="F21100">
        <v>36</v>
      </c>
      <c r="G21100" t="s">
        <v>138605</v>
      </c>
      <c r="H21100" t="s">
        <v>193722</v>
      </c>
      <c r="I21100" t="s">
        <v>243370</v>
      </c>
      <c r="J21100" t="s">
        <v>288357</v>
      </c>
    </row>
    <row r="21101" spans="1:10">
      <c r="A21101" t="s">
        <v>21060</v>
      </c>
      <c r="B21101" t="s">
        <v>76764</v>
      </c>
      <c r="C21101">
        <v>291443698</v>
      </c>
      <c r="D21101" t="s">
        <v>111332</v>
      </c>
      <c r="E21101" t="s">
        <v>114691</v>
      </c>
      <c r="F21101">
        <v>224</v>
      </c>
      <c r="G21101" t="s">
        <v>138606</v>
      </c>
      <c r="H21101" t="s">
        <v>193723</v>
      </c>
      <c r="I21101" t="s">
        <v>243371</v>
      </c>
      <c r="J21101" t="s">
        <v>288358</v>
      </c>
    </row>
    <row r="21102" spans="1:10">
      <c r="A21102" t="s">
        <v>21061</v>
      </c>
      <c r="B21102" t="s">
        <v>76765</v>
      </c>
      <c r="C21102">
        <v>290522361</v>
      </c>
      <c r="D21102" t="s">
        <v>111332</v>
      </c>
      <c r="E21102" t="s">
        <v>114707</v>
      </c>
      <c r="F21102">
        <v>1</v>
      </c>
      <c r="G21102" t="s">
        <v>138607</v>
      </c>
      <c r="H21102" t="s">
        <v>193724</v>
      </c>
      <c r="J21102" t="s">
        <v>288359</v>
      </c>
    </row>
    <row r="21103" spans="1:10">
      <c r="A21103" t="s">
        <v>21062</v>
      </c>
      <c r="B21103" t="s">
        <v>76766</v>
      </c>
      <c r="C21103">
        <v>290521481</v>
      </c>
      <c r="D21103" t="s">
        <v>111332</v>
      </c>
      <c r="E21103" t="s">
        <v>112726</v>
      </c>
      <c r="F21103">
        <v>187</v>
      </c>
      <c r="G21103" t="s">
        <v>138608</v>
      </c>
      <c r="H21103" t="s">
        <v>193725</v>
      </c>
      <c r="I21103" t="s">
        <v>243372</v>
      </c>
      <c r="J21103" t="s">
        <v>288360</v>
      </c>
    </row>
    <row r="21104" spans="1:10">
      <c r="A21104" t="s">
        <v>21063</v>
      </c>
      <c r="B21104" t="s">
        <v>76767</v>
      </c>
      <c r="C21104">
        <v>290486954</v>
      </c>
      <c r="D21104" t="s">
        <v>111332</v>
      </c>
      <c r="E21104" t="s">
        <v>114696</v>
      </c>
      <c r="F21104">
        <v>5</v>
      </c>
      <c r="G21104" t="s">
        <v>138609</v>
      </c>
      <c r="H21104" t="s">
        <v>193726</v>
      </c>
      <c r="J21104" t="s">
        <v>288361</v>
      </c>
    </row>
    <row r="21105" spans="1:10">
      <c r="A21105" t="s">
        <v>21064</v>
      </c>
      <c r="B21105" t="s">
        <v>76768</v>
      </c>
      <c r="C21105">
        <v>291421583</v>
      </c>
      <c r="D21105" t="s">
        <v>111332</v>
      </c>
      <c r="E21105" t="s">
        <v>112789</v>
      </c>
      <c r="F21105">
        <v>3</v>
      </c>
      <c r="G21105" t="s">
        <v>138610</v>
      </c>
      <c r="H21105" t="s">
        <v>193727</v>
      </c>
      <c r="I21105" t="s">
        <v>243373</v>
      </c>
      <c r="J21105" t="s">
        <v>288362</v>
      </c>
    </row>
    <row r="21106" spans="1:10">
      <c r="A21106" t="s">
        <v>21065</v>
      </c>
      <c r="B21106" t="s">
        <v>76769</v>
      </c>
      <c r="C21106">
        <v>290491676</v>
      </c>
      <c r="D21106" t="s">
        <v>111332</v>
      </c>
      <c r="E21106" t="s">
        <v>112806</v>
      </c>
      <c r="F21106">
        <v>69</v>
      </c>
      <c r="G21106" t="s">
        <v>138611</v>
      </c>
      <c r="H21106" t="s">
        <v>193728</v>
      </c>
      <c r="I21106" t="s">
        <v>243374</v>
      </c>
      <c r="J21106" t="s">
        <v>288363</v>
      </c>
    </row>
    <row r="21107" spans="1:10">
      <c r="A21107" t="s">
        <v>21066</v>
      </c>
      <c r="B21107" t="s">
        <v>76770</v>
      </c>
      <c r="C21107">
        <v>290482664</v>
      </c>
      <c r="D21107" t="s">
        <v>111332</v>
      </c>
      <c r="E21107" t="s">
        <v>114687</v>
      </c>
      <c r="F21107">
        <v>20</v>
      </c>
      <c r="G21107" t="s">
        <v>138612</v>
      </c>
      <c r="H21107" t="s">
        <v>193729</v>
      </c>
      <c r="I21107" t="s">
        <v>243375</v>
      </c>
      <c r="J21107" t="s">
        <v>288364</v>
      </c>
    </row>
    <row r="21108" spans="1:10">
      <c r="A21108" t="s">
        <v>21067</v>
      </c>
      <c r="B21108" t="s">
        <v>76771</v>
      </c>
      <c r="C21108">
        <v>291431028</v>
      </c>
      <c r="D21108" t="s">
        <v>111332</v>
      </c>
      <c r="E21108" t="s">
        <v>112801</v>
      </c>
      <c r="F21108">
        <v>113</v>
      </c>
      <c r="G21108" t="s">
        <v>138613</v>
      </c>
      <c r="H21108" t="s">
        <v>193730</v>
      </c>
      <c r="J21108" t="s">
        <v>288365</v>
      </c>
    </row>
    <row r="21109" spans="1:10">
      <c r="A21109" t="s">
        <v>21068</v>
      </c>
      <c r="B21109" t="s">
        <v>76772</v>
      </c>
      <c r="C21109">
        <v>290525708</v>
      </c>
      <c r="D21109" t="s">
        <v>111332</v>
      </c>
      <c r="E21109" t="s">
        <v>112806</v>
      </c>
      <c r="F21109">
        <v>6</v>
      </c>
      <c r="G21109" t="s">
        <v>138614</v>
      </c>
      <c r="H21109" t="s">
        <v>193731</v>
      </c>
      <c r="I21109" t="s">
        <v>243376</v>
      </c>
      <c r="J21109" t="s">
        <v>288366</v>
      </c>
    </row>
    <row r="21110" spans="1:10">
      <c r="A21110" t="s">
        <v>21069</v>
      </c>
      <c r="B21110" t="s">
        <v>76773</v>
      </c>
      <c r="C21110">
        <v>291417514</v>
      </c>
      <c r="D21110" t="s">
        <v>111332</v>
      </c>
      <c r="E21110" t="s">
        <v>112726</v>
      </c>
      <c r="F21110">
        <v>6</v>
      </c>
      <c r="G21110" t="s">
        <v>138615</v>
      </c>
      <c r="H21110" t="s">
        <v>193732</v>
      </c>
      <c r="J21110" t="s">
        <v>288367</v>
      </c>
    </row>
    <row r="21111" spans="1:10">
      <c r="A21111" t="s">
        <v>21070</v>
      </c>
      <c r="B21111" t="s">
        <v>76774</v>
      </c>
      <c r="C21111">
        <v>291416693</v>
      </c>
      <c r="D21111" t="s">
        <v>111332</v>
      </c>
      <c r="E21111" t="s">
        <v>112776</v>
      </c>
      <c r="F21111">
        <v>1</v>
      </c>
      <c r="G21111" t="s">
        <v>138616</v>
      </c>
      <c r="H21111" t="s">
        <v>193733</v>
      </c>
      <c r="I21111" t="s">
        <v>243377</v>
      </c>
      <c r="J21111" t="s">
        <v>288368</v>
      </c>
    </row>
    <row r="21112" spans="1:10">
      <c r="A21112" t="s">
        <v>21071</v>
      </c>
      <c r="B21112" t="s">
        <v>76775</v>
      </c>
      <c r="C21112">
        <v>291423962</v>
      </c>
      <c r="D21112" t="s">
        <v>111332</v>
      </c>
      <c r="E21112" t="s">
        <v>112726</v>
      </c>
      <c r="F21112">
        <v>1</v>
      </c>
      <c r="G21112" t="s">
        <v>138617</v>
      </c>
      <c r="H21112" t="s">
        <v>193734</v>
      </c>
      <c r="I21112" t="s">
        <v>243378</v>
      </c>
      <c r="J21112" t="s">
        <v>288369</v>
      </c>
    </row>
    <row r="21113" spans="1:10">
      <c r="A21113" t="s">
        <v>21072</v>
      </c>
      <c r="B21113" t="s">
        <v>76776</v>
      </c>
      <c r="C21113">
        <v>290522398</v>
      </c>
      <c r="D21113" t="s">
        <v>111332</v>
      </c>
      <c r="E21113" t="s">
        <v>114696</v>
      </c>
      <c r="F21113">
        <v>23</v>
      </c>
      <c r="G21113" t="s">
        <v>138618</v>
      </c>
      <c r="H21113" t="s">
        <v>193735</v>
      </c>
      <c r="I21113" t="s">
        <v>243379</v>
      </c>
      <c r="J21113" t="s">
        <v>288370</v>
      </c>
    </row>
    <row r="21114" spans="1:10">
      <c r="A21114" t="s">
        <v>21073</v>
      </c>
      <c r="B21114" t="s">
        <v>76777</v>
      </c>
      <c r="C21114">
        <v>291441982</v>
      </c>
      <c r="D21114" t="s">
        <v>111332</v>
      </c>
      <c r="E21114" t="s">
        <v>112758</v>
      </c>
      <c r="F21114">
        <v>1087</v>
      </c>
      <c r="G21114" t="s">
        <v>138619</v>
      </c>
      <c r="H21114" t="s">
        <v>193736</v>
      </c>
      <c r="I21114" t="s">
        <v>243380</v>
      </c>
      <c r="J21114" t="s">
        <v>288371</v>
      </c>
    </row>
    <row r="21115" spans="1:10">
      <c r="A21115" t="s">
        <v>21074</v>
      </c>
      <c r="B21115" t="s">
        <v>76778</v>
      </c>
      <c r="C21115">
        <v>290482518</v>
      </c>
      <c r="D21115" t="s">
        <v>111332</v>
      </c>
      <c r="E21115" t="s">
        <v>114721</v>
      </c>
      <c r="F21115">
        <v>208</v>
      </c>
      <c r="G21115" t="s">
        <v>138620</v>
      </c>
      <c r="H21115" t="s">
        <v>193737</v>
      </c>
      <c r="I21115" t="s">
        <v>243381</v>
      </c>
      <c r="J21115" t="s">
        <v>288372</v>
      </c>
    </row>
    <row r="21116" spans="1:10">
      <c r="A21116" t="s">
        <v>21075</v>
      </c>
      <c r="B21116" t="s">
        <v>76779</v>
      </c>
      <c r="C21116">
        <v>291428146</v>
      </c>
      <c r="D21116" t="s">
        <v>111332</v>
      </c>
      <c r="E21116" t="s">
        <v>114714</v>
      </c>
      <c r="F21116">
        <v>1</v>
      </c>
      <c r="G21116" t="s">
        <v>138621</v>
      </c>
      <c r="H21116" t="s">
        <v>193738</v>
      </c>
      <c r="I21116" t="s">
        <v>243382</v>
      </c>
      <c r="J21116" t="s">
        <v>288373</v>
      </c>
    </row>
    <row r="21117" spans="1:10">
      <c r="A21117" t="s">
        <v>21076</v>
      </c>
      <c r="B21117" t="s">
        <v>76780</v>
      </c>
      <c r="C21117">
        <v>290525440</v>
      </c>
      <c r="D21117" t="s">
        <v>111332</v>
      </c>
      <c r="E21117" t="s">
        <v>112726</v>
      </c>
      <c r="F21117">
        <v>1</v>
      </c>
      <c r="G21117" t="s">
        <v>138622</v>
      </c>
      <c r="H21117" t="s">
        <v>193739</v>
      </c>
      <c r="J21117" t="s">
        <v>288374</v>
      </c>
    </row>
    <row r="21118" spans="1:10">
      <c r="A21118" t="s">
        <v>21077</v>
      </c>
      <c r="B21118" t="s">
        <v>76781</v>
      </c>
      <c r="C21118">
        <v>291446697</v>
      </c>
      <c r="D21118" t="s">
        <v>111332</v>
      </c>
      <c r="E21118" t="s">
        <v>112729</v>
      </c>
      <c r="F21118">
        <v>77</v>
      </c>
      <c r="G21118" t="s">
        <v>138623</v>
      </c>
      <c r="H21118" t="s">
        <v>193740</v>
      </c>
      <c r="I21118" t="s">
        <v>243383</v>
      </c>
      <c r="J21118" t="s">
        <v>288375</v>
      </c>
    </row>
    <row r="21119" spans="1:10">
      <c r="A21119" t="s">
        <v>21078</v>
      </c>
      <c r="B21119" t="s">
        <v>76782</v>
      </c>
      <c r="C21119">
        <v>290489890</v>
      </c>
      <c r="D21119" t="s">
        <v>111332</v>
      </c>
      <c r="E21119" t="s">
        <v>112802</v>
      </c>
      <c r="F21119">
        <v>1</v>
      </c>
      <c r="G21119" t="s">
        <v>138624</v>
      </c>
      <c r="H21119" t="s">
        <v>193741</v>
      </c>
      <c r="I21119" t="s">
        <v>243384</v>
      </c>
      <c r="J21119" t="s">
        <v>288376</v>
      </c>
    </row>
    <row r="21120" spans="1:10">
      <c r="A21120" t="s">
        <v>21079</v>
      </c>
      <c r="B21120" t="s">
        <v>76783</v>
      </c>
      <c r="C21120">
        <v>291035038</v>
      </c>
      <c r="D21120" t="s">
        <v>111332</v>
      </c>
      <c r="E21120" t="s">
        <v>114697</v>
      </c>
      <c r="F21120">
        <v>1</v>
      </c>
      <c r="G21120" t="s">
        <v>138625</v>
      </c>
      <c r="H21120" t="s">
        <v>193742</v>
      </c>
      <c r="I21120" t="s">
        <v>243385</v>
      </c>
      <c r="J21120" t="s">
        <v>288377</v>
      </c>
    </row>
    <row r="21121" spans="1:10">
      <c r="A21121" t="s">
        <v>21080</v>
      </c>
      <c r="B21121" t="s">
        <v>76784</v>
      </c>
      <c r="C21121">
        <v>290521902</v>
      </c>
      <c r="D21121" t="s">
        <v>111332</v>
      </c>
      <c r="E21121" t="s">
        <v>114716</v>
      </c>
      <c r="F21121">
        <v>5</v>
      </c>
      <c r="G21121" t="s">
        <v>138626</v>
      </c>
      <c r="H21121" t="s">
        <v>193743</v>
      </c>
      <c r="I21121" t="s">
        <v>243386</v>
      </c>
      <c r="J21121" t="s">
        <v>288378</v>
      </c>
    </row>
    <row r="21122" spans="1:10">
      <c r="A21122" t="s">
        <v>21081</v>
      </c>
      <c r="B21122" t="s">
        <v>76785</v>
      </c>
      <c r="C21122">
        <v>291437256</v>
      </c>
      <c r="D21122" t="s">
        <v>111332</v>
      </c>
      <c r="E21122" t="s">
        <v>114782</v>
      </c>
      <c r="F21122">
        <v>175</v>
      </c>
      <c r="G21122" t="s">
        <v>138627</v>
      </c>
      <c r="H21122" t="s">
        <v>193744</v>
      </c>
      <c r="I21122" t="s">
        <v>243387</v>
      </c>
      <c r="J21122" t="s">
        <v>288379</v>
      </c>
    </row>
    <row r="21123" spans="1:10">
      <c r="A21123" t="s">
        <v>21082</v>
      </c>
      <c r="B21123" t="s">
        <v>76786</v>
      </c>
      <c r="C21123">
        <v>290483051</v>
      </c>
      <c r="D21123" t="s">
        <v>111332</v>
      </c>
      <c r="E21123" t="s">
        <v>112725</v>
      </c>
      <c r="F21123">
        <v>101</v>
      </c>
      <c r="G21123" t="s">
        <v>138628</v>
      </c>
      <c r="H21123" t="s">
        <v>193745</v>
      </c>
      <c r="I21123" t="s">
        <v>243388</v>
      </c>
      <c r="J21123" t="s">
        <v>288380</v>
      </c>
    </row>
    <row r="21124" spans="1:10">
      <c r="A21124" t="s">
        <v>21083</v>
      </c>
      <c r="B21124" t="s">
        <v>76787</v>
      </c>
      <c r="C21124">
        <v>291443065</v>
      </c>
      <c r="D21124" t="s">
        <v>111332</v>
      </c>
      <c r="E21124" t="s">
        <v>114691</v>
      </c>
      <c r="F21124">
        <v>4</v>
      </c>
      <c r="G21124" t="s">
        <v>138629</v>
      </c>
      <c r="H21124" t="s">
        <v>193746</v>
      </c>
      <c r="I21124" t="s">
        <v>243389</v>
      </c>
      <c r="J21124" t="s">
        <v>288381</v>
      </c>
    </row>
    <row r="21125" spans="1:10">
      <c r="A21125" t="s">
        <v>21084</v>
      </c>
      <c r="B21125" t="s">
        <v>76788</v>
      </c>
      <c r="C21125">
        <v>291424999</v>
      </c>
      <c r="D21125" t="s">
        <v>111332</v>
      </c>
      <c r="E21125" t="s">
        <v>112806</v>
      </c>
      <c r="F21125">
        <v>60</v>
      </c>
      <c r="G21125" t="s">
        <v>138630</v>
      </c>
      <c r="H21125" t="s">
        <v>193747</v>
      </c>
      <c r="I21125" t="s">
        <v>243390</v>
      </c>
      <c r="J21125" t="s">
        <v>288382</v>
      </c>
    </row>
    <row r="21126" spans="1:10">
      <c r="A21126" t="s">
        <v>21085</v>
      </c>
      <c r="B21126" t="s">
        <v>76789</v>
      </c>
      <c r="C21126">
        <v>291418171</v>
      </c>
      <c r="D21126" t="s">
        <v>111332</v>
      </c>
      <c r="E21126" t="s">
        <v>114726</v>
      </c>
      <c r="F21126">
        <v>4</v>
      </c>
      <c r="G21126" t="s">
        <v>138631</v>
      </c>
      <c r="H21126" t="s">
        <v>193748</v>
      </c>
      <c r="J21126" t="s">
        <v>288383</v>
      </c>
    </row>
    <row r="21127" spans="1:10">
      <c r="A21127" t="s">
        <v>21086</v>
      </c>
      <c r="B21127" t="s">
        <v>76790</v>
      </c>
      <c r="C21127">
        <v>290484699</v>
      </c>
      <c r="D21127" t="s">
        <v>111332</v>
      </c>
      <c r="E21127" t="s">
        <v>114696</v>
      </c>
      <c r="F21127">
        <v>1</v>
      </c>
      <c r="G21127" t="s">
        <v>138632</v>
      </c>
      <c r="H21127" t="s">
        <v>193749</v>
      </c>
      <c r="I21127" t="s">
        <v>243391</v>
      </c>
      <c r="J21127" t="s">
        <v>288384</v>
      </c>
    </row>
    <row r="21128" spans="1:10">
      <c r="A21128" t="s">
        <v>21087</v>
      </c>
      <c r="B21128" t="s">
        <v>76791</v>
      </c>
      <c r="C21128">
        <v>291420290</v>
      </c>
      <c r="D21128" t="s">
        <v>111332</v>
      </c>
      <c r="E21128" t="s">
        <v>114696</v>
      </c>
      <c r="F21128">
        <v>2</v>
      </c>
      <c r="G21128" t="s">
        <v>138633</v>
      </c>
      <c r="H21128" t="s">
        <v>193750</v>
      </c>
      <c r="J21128" t="s">
        <v>288385</v>
      </c>
    </row>
    <row r="21129" spans="1:10">
      <c r="A21129" t="s">
        <v>21088</v>
      </c>
      <c r="B21129" t="s">
        <v>76792</v>
      </c>
      <c r="C21129">
        <v>290485244</v>
      </c>
      <c r="D21129" t="s">
        <v>111332</v>
      </c>
      <c r="E21129" t="s">
        <v>114710</v>
      </c>
      <c r="F21129">
        <v>3</v>
      </c>
      <c r="G21129" t="s">
        <v>138634</v>
      </c>
      <c r="H21129" t="s">
        <v>193751</v>
      </c>
      <c r="I21129" t="s">
        <v>243392</v>
      </c>
      <c r="J21129" t="s">
        <v>288386</v>
      </c>
    </row>
    <row r="21130" spans="1:10">
      <c r="A21130" t="s">
        <v>21089</v>
      </c>
      <c r="B21130" t="s">
        <v>76793</v>
      </c>
      <c r="C21130">
        <v>290488157</v>
      </c>
      <c r="D21130" t="s">
        <v>111963</v>
      </c>
      <c r="E21130" t="s">
        <v>114783</v>
      </c>
      <c r="F21130">
        <v>12</v>
      </c>
      <c r="G21130" t="s">
        <v>138635</v>
      </c>
      <c r="H21130" t="s">
        <v>193752</v>
      </c>
      <c r="I21130" t="s">
        <v>243393</v>
      </c>
      <c r="J21130" t="s">
        <v>288387</v>
      </c>
    </row>
    <row r="21131" spans="1:10">
      <c r="A21131" t="s">
        <v>21090</v>
      </c>
      <c r="B21131" t="s">
        <v>76794</v>
      </c>
      <c r="C21131">
        <v>290486905</v>
      </c>
      <c r="D21131" t="s">
        <v>111332</v>
      </c>
      <c r="E21131" t="s">
        <v>112725</v>
      </c>
      <c r="F21131">
        <v>5</v>
      </c>
      <c r="G21131" t="s">
        <v>138636</v>
      </c>
      <c r="H21131" t="s">
        <v>193753</v>
      </c>
      <c r="I21131" t="s">
        <v>243394</v>
      </c>
      <c r="J21131" t="s">
        <v>288388</v>
      </c>
    </row>
    <row r="21132" spans="1:10">
      <c r="A21132" t="s">
        <v>21091</v>
      </c>
      <c r="B21132" t="s">
        <v>76795</v>
      </c>
      <c r="C21132">
        <v>291417765</v>
      </c>
      <c r="D21132" t="s">
        <v>111332</v>
      </c>
      <c r="E21132" t="s">
        <v>112726</v>
      </c>
      <c r="F21132">
        <v>4</v>
      </c>
      <c r="G21132" t="s">
        <v>138637</v>
      </c>
      <c r="H21132" t="s">
        <v>193754</v>
      </c>
      <c r="J21132" t="s">
        <v>288389</v>
      </c>
    </row>
    <row r="21133" spans="1:10">
      <c r="A21133" t="s">
        <v>21092</v>
      </c>
      <c r="B21133" t="s">
        <v>76796</v>
      </c>
      <c r="C21133">
        <v>290525035</v>
      </c>
      <c r="D21133" t="s">
        <v>111332</v>
      </c>
      <c r="E21133" t="s">
        <v>114703</v>
      </c>
      <c r="F21133">
        <v>21</v>
      </c>
      <c r="G21133" t="s">
        <v>138638</v>
      </c>
      <c r="H21133" t="s">
        <v>193755</v>
      </c>
      <c r="J21133" t="s">
        <v>288390</v>
      </c>
    </row>
    <row r="21134" spans="1:10">
      <c r="A21134" t="s">
        <v>21093</v>
      </c>
      <c r="B21134" t="s">
        <v>76797</v>
      </c>
      <c r="C21134">
        <v>283480694</v>
      </c>
      <c r="D21134" t="s">
        <v>111332</v>
      </c>
      <c r="E21134" t="s">
        <v>112725</v>
      </c>
      <c r="F21134">
        <v>2440</v>
      </c>
      <c r="G21134" t="s">
        <v>138639</v>
      </c>
      <c r="H21134" t="s">
        <v>193756</v>
      </c>
      <c r="J21134" t="s">
        <v>288391</v>
      </c>
    </row>
    <row r="21135" spans="1:10">
      <c r="A21135" t="s">
        <v>21094</v>
      </c>
      <c r="B21135" t="s">
        <v>76798</v>
      </c>
      <c r="C21135">
        <v>290485217</v>
      </c>
      <c r="D21135" t="s">
        <v>111332</v>
      </c>
      <c r="E21135" t="s">
        <v>114691</v>
      </c>
      <c r="F21135">
        <v>148</v>
      </c>
      <c r="G21135" t="s">
        <v>138640</v>
      </c>
      <c r="H21135" t="s">
        <v>193757</v>
      </c>
      <c r="I21135" t="s">
        <v>243395</v>
      </c>
      <c r="J21135" t="s">
        <v>288392</v>
      </c>
    </row>
    <row r="21136" spans="1:10">
      <c r="A21136" t="s">
        <v>21095</v>
      </c>
      <c r="B21136" t="s">
        <v>76799</v>
      </c>
      <c r="C21136">
        <v>291442254</v>
      </c>
      <c r="D21136" t="s">
        <v>111332</v>
      </c>
      <c r="E21136" t="s">
        <v>114691</v>
      </c>
      <c r="F21136">
        <v>30</v>
      </c>
      <c r="G21136" t="s">
        <v>138641</v>
      </c>
      <c r="H21136" t="s">
        <v>193758</v>
      </c>
      <c r="J21136" t="s">
        <v>288393</v>
      </c>
    </row>
    <row r="21137" spans="1:10">
      <c r="A21137" t="s">
        <v>21096</v>
      </c>
      <c r="B21137" t="s">
        <v>76800</v>
      </c>
      <c r="C21137">
        <v>291420265</v>
      </c>
      <c r="D21137" t="s">
        <v>111332</v>
      </c>
      <c r="E21137" t="s">
        <v>114687</v>
      </c>
      <c r="F21137">
        <v>1</v>
      </c>
      <c r="G21137" t="s">
        <v>138642</v>
      </c>
      <c r="H21137" t="s">
        <v>193759</v>
      </c>
      <c r="J21137" t="s">
        <v>288394</v>
      </c>
    </row>
    <row r="21138" spans="1:10">
      <c r="A21138" t="s">
        <v>21097</v>
      </c>
      <c r="B21138" t="s">
        <v>76801</v>
      </c>
      <c r="C21138">
        <v>291446187</v>
      </c>
      <c r="D21138" t="s">
        <v>111332</v>
      </c>
      <c r="E21138" t="s">
        <v>112717</v>
      </c>
      <c r="F21138">
        <v>153</v>
      </c>
      <c r="G21138" t="s">
        <v>138643</v>
      </c>
      <c r="H21138" t="s">
        <v>193760</v>
      </c>
      <c r="I21138" t="s">
        <v>243396</v>
      </c>
      <c r="J21138" t="s">
        <v>288395</v>
      </c>
    </row>
    <row r="21139" spans="1:10">
      <c r="A21139" t="s">
        <v>21098</v>
      </c>
      <c r="B21139" t="s">
        <v>76802</v>
      </c>
      <c r="C21139">
        <v>291422305</v>
      </c>
      <c r="D21139" t="s">
        <v>111332</v>
      </c>
      <c r="E21139" t="s">
        <v>112776</v>
      </c>
      <c r="F21139">
        <v>19</v>
      </c>
      <c r="G21139" t="s">
        <v>138644</v>
      </c>
      <c r="H21139" t="s">
        <v>193761</v>
      </c>
      <c r="I21139" t="s">
        <v>243397</v>
      </c>
      <c r="J21139" t="s">
        <v>288396</v>
      </c>
    </row>
    <row r="21140" spans="1:10">
      <c r="A21140" t="s">
        <v>21099</v>
      </c>
      <c r="B21140" t="s">
        <v>76803</v>
      </c>
      <c r="C21140">
        <v>291444281</v>
      </c>
      <c r="D21140" t="s">
        <v>111332</v>
      </c>
      <c r="E21140" t="s">
        <v>114687</v>
      </c>
      <c r="F21140">
        <v>47</v>
      </c>
      <c r="G21140" t="s">
        <v>138645</v>
      </c>
      <c r="H21140" t="s">
        <v>193762</v>
      </c>
      <c r="J21140" t="s">
        <v>288397</v>
      </c>
    </row>
    <row r="21141" spans="1:10">
      <c r="A21141" t="s">
        <v>21100</v>
      </c>
      <c r="B21141" t="s">
        <v>76804</v>
      </c>
      <c r="C21141">
        <v>291427865</v>
      </c>
      <c r="D21141" t="s">
        <v>111332</v>
      </c>
      <c r="E21141" t="s">
        <v>114726</v>
      </c>
      <c r="F21141">
        <v>1</v>
      </c>
      <c r="G21141" t="s">
        <v>138646</v>
      </c>
      <c r="H21141" t="s">
        <v>193763</v>
      </c>
      <c r="I21141" t="s">
        <v>243398</v>
      </c>
      <c r="J21141" t="s">
        <v>288398</v>
      </c>
    </row>
    <row r="21142" spans="1:10">
      <c r="A21142" t="s">
        <v>21101</v>
      </c>
      <c r="B21142" t="s">
        <v>76805</v>
      </c>
      <c r="C21142">
        <v>291431696</v>
      </c>
      <c r="D21142" t="s">
        <v>111332</v>
      </c>
      <c r="E21142" t="s">
        <v>114690</v>
      </c>
      <c r="F21142">
        <v>34</v>
      </c>
      <c r="G21142" t="s">
        <v>138647</v>
      </c>
      <c r="H21142" t="s">
        <v>193764</v>
      </c>
      <c r="I21142" t="s">
        <v>243399</v>
      </c>
      <c r="J21142" t="s">
        <v>288399</v>
      </c>
    </row>
    <row r="21143" spans="1:10">
      <c r="A21143" t="s">
        <v>21102</v>
      </c>
      <c r="B21143" t="s">
        <v>76806</v>
      </c>
      <c r="C21143">
        <v>290491356</v>
      </c>
      <c r="D21143" t="s">
        <v>111332</v>
      </c>
      <c r="E21143" t="s">
        <v>114738</v>
      </c>
      <c r="F21143">
        <v>3</v>
      </c>
      <c r="G21143" t="s">
        <v>138648</v>
      </c>
      <c r="H21143" t="s">
        <v>193765</v>
      </c>
      <c r="I21143" t="s">
        <v>243400</v>
      </c>
      <c r="J21143" t="s">
        <v>288400</v>
      </c>
    </row>
    <row r="21144" spans="1:10">
      <c r="A21144" t="s">
        <v>21103</v>
      </c>
      <c r="B21144" t="s">
        <v>76807</v>
      </c>
      <c r="C21144">
        <v>291421036</v>
      </c>
      <c r="D21144" t="s">
        <v>111332</v>
      </c>
      <c r="E21144" t="s">
        <v>114687</v>
      </c>
      <c r="F21144">
        <v>11</v>
      </c>
      <c r="G21144" t="s">
        <v>138649</v>
      </c>
      <c r="H21144" t="s">
        <v>193766</v>
      </c>
      <c r="I21144" t="s">
        <v>243401</v>
      </c>
      <c r="J21144" t="s">
        <v>288401</v>
      </c>
    </row>
    <row r="21145" spans="1:10">
      <c r="A21145" t="s">
        <v>21104</v>
      </c>
      <c r="B21145" t="s">
        <v>76808</v>
      </c>
      <c r="C21145">
        <v>290525790</v>
      </c>
      <c r="D21145" t="s">
        <v>111332</v>
      </c>
      <c r="E21145" t="s">
        <v>112794</v>
      </c>
      <c r="F21145">
        <v>19</v>
      </c>
      <c r="G21145" t="s">
        <v>138650</v>
      </c>
      <c r="H21145" t="s">
        <v>193767</v>
      </c>
      <c r="I21145" t="s">
        <v>243402</v>
      </c>
      <c r="J21145" t="s">
        <v>288402</v>
      </c>
    </row>
    <row r="21146" spans="1:10">
      <c r="A21146" t="s">
        <v>21105</v>
      </c>
      <c r="B21146" t="s">
        <v>76809</v>
      </c>
      <c r="C21146">
        <v>291418199</v>
      </c>
      <c r="D21146" t="s">
        <v>111332</v>
      </c>
      <c r="E21146" t="s">
        <v>114692</v>
      </c>
      <c r="F21146">
        <v>6</v>
      </c>
      <c r="G21146" t="s">
        <v>138651</v>
      </c>
      <c r="H21146" t="s">
        <v>193768</v>
      </c>
      <c r="J21146" t="s">
        <v>288403</v>
      </c>
    </row>
    <row r="21147" spans="1:10">
      <c r="A21147" t="s">
        <v>21106</v>
      </c>
      <c r="B21147" t="s">
        <v>76810</v>
      </c>
      <c r="C21147">
        <v>290521397</v>
      </c>
      <c r="D21147" t="s">
        <v>111332</v>
      </c>
      <c r="E21147" t="s">
        <v>114705</v>
      </c>
      <c r="F21147">
        <v>40</v>
      </c>
      <c r="G21147" t="s">
        <v>138652</v>
      </c>
      <c r="H21147" t="s">
        <v>193769</v>
      </c>
      <c r="I21147" t="s">
        <v>243403</v>
      </c>
      <c r="J21147" t="s">
        <v>288404</v>
      </c>
    </row>
    <row r="21148" spans="1:10">
      <c r="A21148" t="s">
        <v>21107</v>
      </c>
      <c r="B21148" t="s">
        <v>76811</v>
      </c>
      <c r="C21148">
        <v>283012752</v>
      </c>
      <c r="D21148" t="s">
        <v>111332</v>
      </c>
      <c r="E21148" t="s">
        <v>112776</v>
      </c>
      <c r="F21148">
        <v>9</v>
      </c>
      <c r="G21148" t="s">
        <v>138653</v>
      </c>
      <c r="H21148" t="s">
        <v>193770</v>
      </c>
      <c r="J21148" t="s">
        <v>288405</v>
      </c>
    </row>
    <row r="21149" spans="1:10">
      <c r="A21149" t="s">
        <v>21108</v>
      </c>
      <c r="B21149" t="s">
        <v>76812</v>
      </c>
      <c r="C21149">
        <v>291431148</v>
      </c>
      <c r="D21149" t="s">
        <v>111332</v>
      </c>
      <c r="E21149" t="s">
        <v>112789</v>
      </c>
      <c r="F21149">
        <v>6</v>
      </c>
      <c r="G21149" t="s">
        <v>138654</v>
      </c>
      <c r="H21149" t="s">
        <v>193771</v>
      </c>
      <c r="I21149" t="s">
        <v>243404</v>
      </c>
      <c r="J21149" t="s">
        <v>288406</v>
      </c>
    </row>
    <row r="21150" spans="1:10">
      <c r="A21150" t="s">
        <v>21109</v>
      </c>
      <c r="B21150" t="s">
        <v>76813</v>
      </c>
      <c r="C21150">
        <v>291177423</v>
      </c>
      <c r="D21150" t="s">
        <v>111332</v>
      </c>
      <c r="E21150" t="s">
        <v>112726</v>
      </c>
      <c r="F21150">
        <v>3</v>
      </c>
      <c r="G21150" t="s">
        <v>138655</v>
      </c>
      <c r="H21150" t="s">
        <v>193772</v>
      </c>
      <c r="I21150" t="s">
        <v>243405</v>
      </c>
      <c r="J21150" t="s">
        <v>288407</v>
      </c>
    </row>
    <row r="21151" spans="1:10">
      <c r="A21151" t="s">
        <v>21110</v>
      </c>
      <c r="B21151" t="s">
        <v>76814</v>
      </c>
      <c r="C21151">
        <v>289793367</v>
      </c>
      <c r="D21151" t="s">
        <v>111332</v>
      </c>
      <c r="E21151" t="s">
        <v>112726</v>
      </c>
      <c r="F21151">
        <v>23</v>
      </c>
      <c r="G21151" t="s">
        <v>138656</v>
      </c>
      <c r="H21151" t="s">
        <v>193773</v>
      </c>
      <c r="J21151" t="s">
        <v>288408</v>
      </c>
    </row>
    <row r="21152" spans="1:10">
      <c r="A21152" t="s">
        <v>21111</v>
      </c>
      <c r="B21152" t="s">
        <v>76815</v>
      </c>
      <c r="C21152">
        <v>290485704</v>
      </c>
      <c r="D21152" t="s">
        <v>111332</v>
      </c>
      <c r="E21152" t="s">
        <v>112725</v>
      </c>
      <c r="F21152">
        <v>6</v>
      </c>
      <c r="G21152" t="s">
        <v>138657</v>
      </c>
      <c r="H21152" t="s">
        <v>193774</v>
      </c>
      <c r="I21152" t="s">
        <v>243406</v>
      </c>
      <c r="J21152" t="s">
        <v>288409</v>
      </c>
    </row>
    <row r="21153" spans="1:10">
      <c r="A21153" t="s">
        <v>21112</v>
      </c>
      <c r="B21153" t="s">
        <v>76816</v>
      </c>
      <c r="C21153">
        <v>291437701</v>
      </c>
      <c r="D21153" t="s">
        <v>111332</v>
      </c>
      <c r="E21153" t="s">
        <v>112726</v>
      </c>
      <c r="F21153">
        <v>95</v>
      </c>
      <c r="G21153" t="s">
        <v>138658</v>
      </c>
      <c r="H21153" t="s">
        <v>193775</v>
      </c>
      <c r="I21153" t="s">
        <v>243407</v>
      </c>
      <c r="J21153" t="s">
        <v>288410</v>
      </c>
    </row>
    <row r="21154" spans="1:10">
      <c r="A21154" t="s">
        <v>21113</v>
      </c>
      <c r="B21154" t="s">
        <v>76817</v>
      </c>
      <c r="C21154">
        <v>290488965</v>
      </c>
      <c r="D21154" t="s">
        <v>111332</v>
      </c>
      <c r="E21154" t="s">
        <v>112725</v>
      </c>
      <c r="F21154">
        <v>3</v>
      </c>
      <c r="G21154" t="s">
        <v>138659</v>
      </c>
      <c r="H21154" t="s">
        <v>193776</v>
      </c>
      <c r="I21154" t="s">
        <v>243408</v>
      </c>
      <c r="J21154" t="s">
        <v>288411</v>
      </c>
    </row>
    <row r="21155" spans="1:10">
      <c r="A21155" t="s">
        <v>21114</v>
      </c>
      <c r="B21155" t="s">
        <v>76818</v>
      </c>
      <c r="C21155">
        <v>291034469</v>
      </c>
      <c r="D21155" t="s">
        <v>111332</v>
      </c>
      <c r="E21155" t="s">
        <v>112801</v>
      </c>
      <c r="F21155">
        <v>3</v>
      </c>
      <c r="G21155" t="s">
        <v>138660</v>
      </c>
      <c r="H21155" t="s">
        <v>193777</v>
      </c>
      <c r="I21155" t="s">
        <v>243409</v>
      </c>
      <c r="J21155" t="s">
        <v>288412</v>
      </c>
    </row>
    <row r="21156" spans="1:10">
      <c r="A21156" t="s">
        <v>21115</v>
      </c>
      <c r="B21156" t="s">
        <v>76819</v>
      </c>
      <c r="C21156">
        <v>291418217</v>
      </c>
      <c r="D21156" t="s">
        <v>111332</v>
      </c>
      <c r="E21156" t="s">
        <v>112806</v>
      </c>
      <c r="F21156">
        <v>10</v>
      </c>
      <c r="G21156" t="s">
        <v>138661</v>
      </c>
      <c r="H21156" t="s">
        <v>193778</v>
      </c>
      <c r="I21156" t="s">
        <v>243410</v>
      </c>
      <c r="J21156" t="s">
        <v>288413</v>
      </c>
    </row>
    <row r="21157" spans="1:10">
      <c r="A21157" t="s">
        <v>21116</v>
      </c>
      <c r="B21157" t="s">
        <v>76820</v>
      </c>
      <c r="C21157">
        <v>291442821</v>
      </c>
      <c r="D21157" t="s">
        <v>111332</v>
      </c>
      <c r="E21157" t="s">
        <v>112806</v>
      </c>
      <c r="F21157">
        <v>3</v>
      </c>
      <c r="G21157" t="s">
        <v>138662</v>
      </c>
      <c r="H21157" t="s">
        <v>193779</v>
      </c>
      <c r="I21157" t="s">
        <v>243411</v>
      </c>
      <c r="J21157" t="s">
        <v>288414</v>
      </c>
    </row>
    <row r="21158" spans="1:10">
      <c r="A21158" t="s">
        <v>21117</v>
      </c>
      <c r="B21158" t="s">
        <v>76821</v>
      </c>
      <c r="C21158">
        <v>291415754</v>
      </c>
      <c r="D21158" t="s">
        <v>111332</v>
      </c>
      <c r="E21158" t="s">
        <v>112806</v>
      </c>
      <c r="F21158">
        <v>8</v>
      </c>
      <c r="G21158" t="s">
        <v>138663</v>
      </c>
      <c r="H21158" t="s">
        <v>193780</v>
      </c>
      <c r="I21158" t="s">
        <v>243412</v>
      </c>
      <c r="J21158" t="s">
        <v>288415</v>
      </c>
    </row>
    <row r="21159" spans="1:10">
      <c r="A21159" t="s">
        <v>21118</v>
      </c>
      <c r="B21159" t="s">
        <v>76822</v>
      </c>
      <c r="C21159">
        <v>290525060</v>
      </c>
      <c r="D21159" t="s">
        <v>111332</v>
      </c>
      <c r="E21159" t="s">
        <v>114703</v>
      </c>
      <c r="F21159">
        <v>12</v>
      </c>
      <c r="G21159" t="s">
        <v>138664</v>
      </c>
      <c r="H21159" t="s">
        <v>193781</v>
      </c>
      <c r="J21159" t="s">
        <v>288416</v>
      </c>
    </row>
    <row r="21160" spans="1:10">
      <c r="A21160" t="s">
        <v>21119</v>
      </c>
      <c r="B21160" t="s">
        <v>76823</v>
      </c>
      <c r="C21160">
        <v>265581913</v>
      </c>
      <c r="D21160" t="s">
        <v>111332</v>
      </c>
      <c r="E21160" t="s">
        <v>112806</v>
      </c>
      <c r="F21160">
        <v>4</v>
      </c>
      <c r="G21160" t="s">
        <v>138665</v>
      </c>
      <c r="H21160" t="s">
        <v>193782</v>
      </c>
      <c r="I21160" t="s">
        <v>243413</v>
      </c>
      <c r="J21160" t="s">
        <v>288417</v>
      </c>
    </row>
    <row r="21161" spans="1:10">
      <c r="A21161" t="s">
        <v>21120</v>
      </c>
      <c r="B21161" t="s">
        <v>76824</v>
      </c>
      <c r="C21161">
        <v>291446458</v>
      </c>
      <c r="D21161" t="s">
        <v>111332</v>
      </c>
      <c r="E21161" t="s">
        <v>112801</v>
      </c>
      <c r="F21161">
        <v>18</v>
      </c>
      <c r="G21161" t="s">
        <v>138666</v>
      </c>
      <c r="H21161" t="s">
        <v>193783</v>
      </c>
      <c r="J21161" t="s">
        <v>288418</v>
      </c>
    </row>
    <row r="21162" spans="1:10">
      <c r="A21162" t="s">
        <v>21121</v>
      </c>
      <c r="B21162" t="s">
        <v>76825</v>
      </c>
      <c r="C21162">
        <v>291415769</v>
      </c>
      <c r="D21162" t="s">
        <v>111332</v>
      </c>
      <c r="E21162" t="s">
        <v>114696</v>
      </c>
      <c r="F21162">
        <v>32</v>
      </c>
      <c r="G21162" t="s">
        <v>138667</v>
      </c>
      <c r="H21162" t="s">
        <v>193784</v>
      </c>
      <c r="I21162" t="s">
        <v>243414</v>
      </c>
      <c r="J21162" t="s">
        <v>288419</v>
      </c>
    </row>
    <row r="21163" spans="1:10">
      <c r="A21163" t="s">
        <v>21122</v>
      </c>
      <c r="B21163" t="s">
        <v>76826</v>
      </c>
      <c r="C21163">
        <v>291437872</v>
      </c>
      <c r="D21163" t="s">
        <v>111332</v>
      </c>
      <c r="E21163" t="s">
        <v>112801</v>
      </c>
      <c r="F21163">
        <v>8</v>
      </c>
      <c r="G21163" t="s">
        <v>138668</v>
      </c>
      <c r="H21163" t="s">
        <v>193785</v>
      </c>
      <c r="I21163" t="s">
        <v>243415</v>
      </c>
      <c r="J21163" t="s">
        <v>288420</v>
      </c>
    </row>
    <row r="21164" spans="1:10">
      <c r="A21164" t="s">
        <v>21123</v>
      </c>
      <c r="B21164" t="s">
        <v>76827</v>
      </c>
      <c r="C21164">
        <v>143639295</v>
      </c>
      <c r="D21164" t="s">
        <v>111367</v>
      </c>
      <c r="E21164" t="s">
        <v>114784</v>
      </c>
      <c r="F21164">
        <v>4</v>
      </c>
      <c r="G21164" t="s">
        <v>138669</v>
      </c>
      <c r="H21164" t="s">
        <v>193786</v>
      </c>
      <c r="I21164" t="s">
        <v>243416</v>
      </c>
      <c r="J21164" t="s">
        <v>288421</v>
      </c>
    </row>
    <row r="21165" spans="1:10">
      <c r="A21165" t="s">
        <v>21124</v>
      </c>
      <c r="B21165" t="s">
        <v>76828</v>
      </c>
      <c r="C21165">
        <v>290486498</v>
      </c>
      <c r="D21165" t="s">
        <v>111332</v>
      </c>
      <c r="E21165" t="s">
        <v>114707</v>
      </c>
      <c r="F21165">
        <v>4</v>
      </c>
      <c r="G21165" t="s">
        <v>138670</v>
      </c>
      <c r="H21165" t="s">
        <v>193787</v>
      </c>
      <c r="I21165" t="s">
        <v>243417</v>
      </c>
      <c r="J21165" t="s">
        <v>288422</v>
      </c>
    </row>
    <row r="21166" spans="1:10">
      <c r="A21166" t="s">
        <v>21125</v>
      </c>
      <c r="B21166" t="s">
        <v>76829</v>
      </c>
      <c r="C21166">
        <v>290526458</v>
      </c>
      <c r="D21166" t="s">
        <v>111332</v>
      </c>
      <c r="E21166" t="s">
        <v>114704</v>
      </c>
      <c r="F21166">
        <v>6</v>
      </c>
      <c r="G21166" t="s">
        <v>138671</v>
      </c>
      <c r="H21166" t="s">
        <v>193788</v>
      </c>
      <c r="J21166" t="s">
        <v>288423</v>
      </c>
    </row>
    <row r="21167" spans="1:10">
      <c r="A21167" t="s">
        <v>21126</v>
      </c>
      <c r="B21167" t="s">
        <v>76830</v>
      </c>
      <c r="C21167">
        <v>290488763</v>
      </c>
      <c r="D21167" t="s">
        <v>111332</v>
      </c>
      <c r="E21167" t="s">
        <v>114714</v>
      </c>
      <c r="F21167">
        <v>23</v>
      </c>
      <c r="G21167" t="s">
        <v>138672</v>
      </c>
      <c r="H21167" t="s">
        <v>193789</v>
      </c>
      <c r="I21167" t="s">
        <v>243418</v>
      </c>
      <c r="J21167" t="s">
        <v>288424</v>
      </c>
    </row>
    <row r="21168" spans="1:10">
      <c r="A21168" t="s">
        <v>21127</v>
      </c>
      <c r="B21168" t="s">
        <v>76831</v>
      </c>
      <c r="C21168">
        <v>291438582</v>
      </c>
      <c r="D21168" t="s">
        <v>111332</v>
      </c>
      <c r="E21168" t="s">
        <v>112725</v>
      </c>
      <c r="F21168">
        <v>30</v>
      </c>
      <c r="G21168" t="s">
        <v>138673</v>
      </c>
      <c r="H21168" t="s">
        <v>193790</v>
      </c>
      <c r="I21168" t="s">
        <v>243419</v>
      </c>
      <c r="J21168" t="s">
        <v>288425</v>
      </c>
    </row>
    <row r="21169" spans="1:10">
      <c r="A21169" t="s">
        <v>21128</v>
      </c>
      <c r="B21169" t="s">
        <v>76832</v>
      </c>
      <c r="C21169">
        <v>290492793</v>
      </c>
      <c r="D21169" t="s">
        <v>111332</v>
      </c>
      <c r="E21169" t="s">
        <v>112726</v>
      </c>
      <c r="F21169">
        <v>19</v>
      </c>
      <c r="G21169" t="s">
        <v>138674</v>
      </c>
      <c r="H21169" t="s">
        <v>193791</v>
      </c>
      <c r="J21169" t="s">
        <v>288426</v>
      </c>
    </row>
    <row r="21170" spans="1:10">
      <c r="A21170" t="s">
        <v>21129</v>
      </c>
      <c r="B21170" t="s">
        <v>76833</v>
      </c>
      <c r="C21170">
        <v>290486350</v>
      </c>
      <c r="D21170" t="s">
        <v>111332</v>
      </c>
      <c r="E21170" t="s">
        <v>112758</v>
      </c>
      <c r="F21170">
        <v>23</v>
      </c>
      <c r="G21170" t="s">
        <v>138675</v>
      </c>
      <c r="H21170" t="s">
        <v>193792</v>
      </c>
      <c r="I21170" t="s">
        <v>243420</v>
      </c>
      <c r="J21170" t="s">
        <v>288427</v>
      </c>
    </row>
    <row r="21171" spans="1:10">
      <c r="A21171" t="s">
        <v>21130</v>
      </c>
      <c r="B21171" t="s">
        <v>76834</v>
      </c>
      <c r="C21171">
        <v>291441696</v>
      </c>
      <c r="D21171" t="s">
        <v>111332</v>
      </c>
      <c r="E21171" t="s">
        <v>112758</v>
      </c>
      <c r="F21171">
        <v>17</v>
      </c>
      <c r="G21171" t="s">
        <v>138676</v>
      </c>
      <c r="H21171" t="s">
        <v>193793</v>
      </c>
      <c r="I21171" t="s">
        <v>243421</v>
      </c>
      <c r="J21171" t="s">
        <v>288428</v>
      </c>
    </row>
    <row r="21172" spans="1:10">
      <c r="A21172" t="s">
        <v>21131</v>
      </c>
      <c r="B21172" t="s">
        <v>76835</v>
      </c>
      <c r="C21172">
        <v>290520303</v>
      </c>
      <c r="D21172" t="s">
        <v>111332</v>
      </c>
      <c r="E21172" t="s">
        <v>112802</v>
      </c>
      <c r="F21172">
        <v>12</v>
      </c>
      <c r="G21172" t="s">
        <v>138677</v>
      </c>
      <c r="H21172" t="s">
        <v>193794</v>
      </c>
      <c r="I21172" t="s">
        <v>243422</v>
      </c>
      <c r="J21172" t="s">
        <v>288429</v>
      </c>
    </row>
    <row r="21173" spans="1:10">
      <c r="A21173" t="s">
        <v>21132</v>
      </c>
      <c r="B21173" t="s">
        <v>76836</v>
      </c>
      <c r="C21173">
        <v>290487707</v>
      </c>
      <c r="D21173" t="s">
        <v>111332</v>
      </c>
      <c r="E21173" t="s">
        <v>112729</v>
      </c>
      <c r="F21173">
        <v>93</v>
      </c>
      <c r="G21173" t="s">
        <v>138678</v>
      </c>
      <c r="H21173" t="s">
        <v>193795</v>
      </c>
      <c r="I21173" t="s">
        <v>243423</v>
      </c>
      <c r="J21173" t="s">
        <v>288430</v>
      </c>
    </row>
    <row r="21174" spans="1:10">
      <c r="A21174" t="s">
        <v>21133</v>
      </c>
      <c r="B21174" t="s">
        <v>76837</v>
      </c>
      <c r="C21174">
        <v>290488837</v>
      </c>
      <c r="D21174" t="s">
        <v>111332</v>
      </c>
      <c r="E21174" t="s">
        <v>112758</v>
      </c>
      <c r="F21174">
        <v>15</v>
      </c>
      <c r="G21174" t="s">
        <v>138679</v>
      </c>
      <c r="H21174" t="s">
        <v>193796</v>
      </c>
      <c r="I21174" t="s">
        <v>243424</v>
      </c>
      <c r="J21174" t="s">
        <v>288431</v>
      </c>
    </row>
    <row r="21175" spans="1:10">
      <c r="A21175" t="s">
        <v>21134</v>
      </c>
      <c r="B21175" t="s">
        <v>76838</v>
      </c>
      <c r="C21175">
        <v>291429032</v>
      </c>
      <c r="D21175" t="s">
        <v>111332</v>
      </c>
      <c r="E21175" t="s">
        <v>114703</v>
      </c>
      <c r="F21175">
        <v>1</v>
      </c>
      <c r="G21175" t="s">
        <v>138680</v>
      </c>
      <c r="H21175" t="s">
        <v>193797</v>
      </c>
      <c r="J21175" t="s">
        <v>288432</v>
      </c>
    </row>
    <row r="21176" spans="1:10">
      <c r="A21176" t="s">
        <v>21135</v>
      </c>
      <c r="B21176" t="s">
        <v>76839</v>
      </c>
      <c r="C21176">
        <v>290486393</v>
      </c>
      <c r="D21176" t="s">
        <v>111332</v>
      </c>
      <c r="E21176" t="s">
        <v>112729</v>
      </c>
      <c r="F21176">
        <v>642</v>
      </c>
      <c r="G21176" t="s">
        <v>138681</v>
      </c>
      <c r="H21176" t="s">
        <v>193798</v>
      </c>
      <c r="I21176" t="s">
        <v>243425</v>
      </c>
      <c r="J21176" t="s">
        <v>288433</v>
      </c>
    </row>
    <row r="21177" spans="1:10">
      <c r="A21177" t="s">
        <v>21136</v>
      </c>
      <c r="B21177" t="s">
        <v>76840</v>
      </c>
      <c r="C21177">
        <v>290523378</v>
      </c>
      <c r="D21177" t="s">
        <v>111332</v>
      </c>
      <c r="E21177" t="s">
        <v>114705</v>
      </c>
      <c r="F21177">
        <v>5</v>
      </c>
      <c r="G21177" t="s">
        <v>138682</v>
      </c>
      <c r="H21177" t="s">
        <v>193799</v>
      </c>
      <c r="I21177" t="s">
        <v>243426</v>
      </c>
      <c r="J21177" t="s">
        <v>288434</v>
      </c>
    </row>
    <row r="21178" spans="1:10">
      <c r="A21178" t="s">
        <v>21137</v>
      </c>
      <c r="B21178" t="s">
        <v>76841</v>
      </c>
      <c r="C21178">
        <v>290489662</v>
      </c>
      <c r="D21178" t="s">
        <v>111332</v>
      </c>
      <c r="E21178" t="s">
        <v>114694</v>
      </c>
      <c r="F21178">
        <v>4</v>
      </c>
      <c r="G21178" t="s">
        <v>138683</v>
      </c>
      <c r="H21178" t="s">
        <v>193800</v>
      </c>
      <c r="I21178" t="s">
        <v>243427</v>
      </c>
      <c r="J21178" t="s">
        <v>288435</v>
      </c>
    </row>
    <row r="21179" spans="1:10">
      <c r="A21179" t="s">
        <v>21138</v>
      </c>
      <c r="B21179" t="s">
        <v>76842</v>
      </c>
      <c r="C21179">
        <v>291416068</v>
      </c>
      <c r="D21179" t="s">
        <v>111332</v>
      </c>
      <c r="E21179" t="s">
        <v>112801</v>
      </c>
      <c r="F21179">
        <v>8</v>
      </c>
      <c r="G21179" t="s">
        <v>138684</v>
      </c>
      <c r="H21179" t="s">
        <v>193801</v>
      </c>
      <c r="I21179" t="s">
        <v>243428</v>
      </c>
      <c r="J21179" t="s">
        <v>288436</v>
      </c>
    </row>
    <row r="21180" spans="1:10">
      <c r="A21180" t="s">
        <v>21139</v>
      </c>
      <c r="B21180" t="s">
        <v>76843</v>
      </c>
      <c r="C21180">
        <v>290525026</v>
      </c>
      <c r="D21180" t="s">
        <v>111332</v>
      </c>
      <c r="E21180" t="s">
        <v>114703</v>
      </c>
      <c r="F21180">
        <v>2</v>
      </c>
      <c r="G21180" t="s">
        <v>138685</v>
      </c>
      <c r="H21180" t="s">
        <v>193802</v>
      </c>
      <c r="J21180" t="s">
        <v>288437</v>
      </c>
    </row>
    <row r="21181" spans="1:10">
      <c r="A21181" t="s">
        <v>21140</v>
      </c>
      <c r="B21181" t="s">
        <v>76844</v>
      </c>
      <c r="C21181">
        <v>291413889</v>
      </c>
      <c r="D21181" t="s">
        <v>111332</v>
      </c>
      <c r="E21181" t="s">
        <v>112806</v>
      </c>
      <c r="F21181">
        <v>7</v>
      </c>
      <c r="G21181" t="s">
        <v>138686</v>
      </c>
      <c r="H21181" t="s">
        <v>193803</v>
      </c>
      <c r="I21181" t="s">
        <v>243429</v>
      </c>
      <c r="J21181" t="s">
        <v>288438</v>
      </c>
    </row>
    <row r="21182" spans="1:10">
      <c r="A21182" t="s">
        <v>21141</v>
      </c>
      <c r="B21182" t="s">
        <v>76845</v>
      </c>
      <c r="C21182">
        <v>290521889</v>
      </c>
      <c r="D21182" t="s">
        <v>111332</v>
      </c>
      <c r="E21182" t="s">
        <v>114711</v>
      </c>
      <c r="F21182">
        <v>12</v>
      </c>
      <c r="G21182" t="s">
        <v>138687</v>
      </c>
      <c r="H21182" t="s">
        <v>193804</v>
      </c>
      <c r="I21182" t="s">
        <v>243430</v>
      </c>
      <c r="J21182" t="s">
        <v>288439</v>
      </c>
    </row>
    <row r="21183" spans="1:10">
      <c r="A21183" t="s">
        <v>21142</v>
      </c>
      <c r="B21183" t="s">
        <v>76846</v>
      </c>
      <c r="C21183">
        <v>291439190</v>
      </c>
      <c r="D21183" t="s">
        <v>111332</v>
      </c>
      <c r="E21183" t="s">
        <v>114687</v>
      </c>
      <c r="F21183">
        <v>1</v>
      </c>
      <c r="G21183" t="s">
        <v>138688</v>
      </c>
      <c r="H21183" t="s">
        <v>193805</v>
      </c>
      <c r="J21183" t="s">
        <v>288440</v>
      </c>
    </row>
    <row r="21184" spans="1:10">
      <c r="A21184" t="s">
        <v>21143</v>
      </c>
      <c r="B21184" t="s">
        <v>76847</v>
      </c>
      <c r="C21184">
        <v>290526100</v>
      </c>
      <c r="D21184" t="s">
        <v>111332</v>
      </c>
      <c r="E21184" t="s">
        <v>114696</v>
      </c>
      <c r="F21184">
        <v>226</v>
      </c>
      <c r="G21184" t="s">
        <v>138689</v>
      </c>
      <c r="H21184" t="s">
        <v>193806</v>
      </c>
      <c r="I21184" t="s">
        <v>243431</v>
      </c>
      <c r="J21184" t="s">
        <v>288441</v>
      </c>
    </row>
    <row r="21185" spans="1:10">
      <c r="A21185" t="s">
        <v>21144</v>
      </c>
      <c r="B21185" t="s">
        <v>76848</v>
      </c>
      <c r="C21185">
        <v>289793385</v>
      </c>
      <c r="D21185" t="s">
        <v>111332</v>
      </c>
      <c r="E21185" t="s">
        <v>114688</v>
      </c>
      <c r="F21185">
        <v>1</v>
      </c>
      <c r="G21185" t="s">
        <v>138690</v>
      </c>
      <c r="H21185" t="s">
        <v>193807</v>
      </c>
      <c r="J21185" t="s">
        <v>288442</v>
      </c>
    </row>
    <row r="21186" spans="1:10">
      <c r="A21186" t="s">
        <v>21145</v>
      </c>
      <c r="B21186" t="s">
        <v>76849</v>
      </c>
      <c r="C21186">
        <v>291434649</v>
      </c>
      <c r="D21186" t="s">
        <v>111332</v>
      </c>
      <c r="E21186" t="s">
        <v>112726</v>
      </c>
      <c r="F21186">
        <v>6</v>
      </c>
      <c r="G21186" t="s">
        <v>138691</v>
      </c>
      <c r="H21186" t="s">
        <v>193808</v>
      </c>
      <c r="I21186" t="s">
        <v>243432</v>
      </c>
      <c r="J21186" t="s">
        <v>288443</v>
      </c>
    </row>
    <row r="21187" spans="1:10">
      <c r="A21187" t="s">
        <v>21146</v>
      </c>
      <c r="B21187" t="s">
        <v>76850</v>
      </c>
      <c r="C21187">
        <v>290481770</v>
      </c>
      <c r="D21187" t="s">
        <v>111332</v>
      </c>
      <c r="E21187" t="s">
        <v>112802</v>
      </c>
      <c r="F21187">
        <v>725</v>
      </c>
      <c r="G21187" t="s">
        <v>138692</v>
      </c>
      <c r="H21187" t="s">
        <v>193809</v>
      </c>
      <c r="J21187" t="s">
        <v>288444</v>
      </c>
    </row>
    <row r="21188" spans="1:10">
      <c r="A21188" t="s">
        <v>21147</v>
      </c>
      <c r="B21188" t="s">
        <v>76851</v>
      </c>
      <c r="C21188">
        <v>291443146</v>
      </c>
      <c r="D21188" t="s">
        <v>111332</v>
      </c>
      <c r="E21188" t="s">
        <v>114736</v>
      </c>
      <c r="F21188">
        <v>25</v>
      </c>
      <c r="G21188" t="s">
        <v>138693</v>
      </c>
      <c r="H21188" t="s">
        <v>193810</v>
      </c>
      <c r="I21188" t="s">
        <v>243433</v>
      </c>
      <c r="J21188" t="s">
        <v>288445</v>
      </c>
    </row>
    <row r="21189" spans="1:10">
      <c r="A21189" t="s">
        <v>21148</v>
      </c>
      <c r="B21189" t="s">
        <v>76852</v>
      </c>
      <c r="C21189">
        <v>291440761</v>
      </c>
      <c r="D21189" t="s">
        <v>111332</v>
      </c>
      <c r="E21189" t="s">
        <v>114705</v>
      </c>
      <c r="F21189">
        <v>2</v>
      </c>
      <c r="G21189" t="s">
        <v>138694</v>
      </c>
      <c r="H21189" t="s">
        <v>193811</v>
      </c>
      <c r="J21189" t="s">
        <v>288446</v>
      </c>
    </row>
    <row r="21190" spans="1:10">
      <c r="A21190" t="s">
        <v>21149</v>
      </c>
      <c r="B21190" t="s">
        <v>76853</v>
      </c>
      <c r="C21190">
        <v>291416908</v>
      </c>
      <c r="D21190" t="s">
        <v>111332</v>
      </c>
      <c r="E21190" t="s">
        <v>112726</v>
      </c>
      <c r="F21190">
        <v>1</v>
      </c>
      <c r="G21190" t="s">
        <v>138695</v>
      </c>
      <c r="H21190" t="s">
        <v>193812</v>
      </c>
      <c r="J21190" t="s">
        <v>288447</v>
      </c>
    </row>
    <row r="21191" spans="1:10">
      <c r="A21191" t="s">
        <v>21150</v>
      </c>
      <c r="B21191" t="s">
        <v>76854</v>
      </c>
      <c r="C21191">
        <v>291439930</v>
      </c>
      <c r="D21191" t="s">
        <v>111332</v>
      </c>
      <c r="E21191" t="s">
        <v>114696</v>
      </c>
      <c r="F21191">
        <v>10</v>
      </c>
      <c r="G21191" t="s">
        <v>138696</v>
      </c>
      <c r="H21191" t="s">
        <v>193813</v>
      </c>
      <c r="I21191" t="s">
        <v>243434</v>
      </c>
      <c r="J21191" t="s">
        <v>288448</v>
      </c>
    </row>
    <row r="21192" spans="1:10">
      <c r="A21192" t="s">
        <v>21151</v>
      </c>
      <c r="B21192" t="s">
        <v>76855</v>
      </c>
      <c r="C21192">
        <v>291437015</v>
      </c>
      <c r="D21192" t="s">
        <v>111332</v>
      </c>
      <c r="E21192" t="s">
        <v>112789</v>
      </c>
      <c r="F21192">
        <v>7</v>
      </c>
      <c r="G21192" t="s">
        <v>138697</v>
      </c>
      <c r="H21192" t="s">
        <v>193814</v>
      </c>
      <c r="I21192" t="s">
        <v>243435</v>
      </c>
      <c r="J21192" t="s">
        <v>288449</v>
      </c>
    </row>
    <row r="21193" spans="1:10">
      <c r="A21193" t="s">
        <v>21152</v>
      </c>
      <c r="B21193" t="s">
        <v>76856</v>
      </c>
      <c r="C21193">
        <v>290521798</v>
      </c>
      <c r="D21193" t="s">
        <v>111332</v>
      </c>
      <c r="E21193" t="s">
        <v>114703</v>
      </c>
      <c r="F21193">
        <v>428</v>
      </c>
      <c r="G21193" t="s">
        <v>138698</v>
      </c>
      <c r="H21193" t="s">
        <v>193815</v>
      </c>
      <c r="I21193" t="s">
        <v>243436</v>
      </c>
      <c r="J21193" t="s">
        <v>288450</v>
      </c>
    </row>
    <row r="21194" spans="1:10">
      <c r="A21194" t="s">
        <v>21153</v>
      </c>
      <c r="B21194" t="s">
        <v>76857</v>
      </c>
      <c r="C21194">
        <v>290487896</v>
      </c>
      <c r="D21194" t="s">
        <v>111332</v>
      </c>
      <c r="E21194" t="s">
        <v>112726</v>
      </c>
      <c r="F21194">
        <v>6</v>
      </c>
      <c r="G21194" t="s">
        <v>138699</v>
      </c>
      <c r="H21194" t="s">
        <v>193816</v>
      </c>
      <c r="I21194" t="s">
        <v>243437</v>
      </c>
      <c r="J21194" t="s">
        <v>288451</v>
      </c>
    </row>
    <row r="21195" spans="1:10">
      <c r="A21195" t="s">
        <v>21154</v>
      </c>
      <c r="B21195" t="s">
        <v>76858</v>
      </c>
      <c r="C21195">
        <v>290485247</v>
      </c>
      <c r="D21195" t="s">
        <v>111332</v>
      </c>
      <c r="E21195" t="s">
        <v>114687</v>
      </c>
      <c r="F21195">
        <v>19</v>
      </c>
      <c r="G21195" t="s">
        <v>138700</v>
      </c>
      <c r="H21195" t="s">
        <v>193817</v>
      </c>
      <c r="I21195" t="s">
        <v>243438</v>
      </c>
      <c r="J21195" t="s">
        <v>288452</v>
      </c>
    </row>
    <row r="21196" spans="1:10">
      <c r="A21196" t="s">
        <v>21155</v>
      </c>
      <c r="B21196" t="s">
        <v>76859</v>
      </c>
      <c r="C21196">
        <v>291416037</v>
      </c>
      <c r="D21196" t="s">
        <v>111332</v>
      </c>
      <c r="E21196" t="s">
        <v>114687</v>
      </c>
      <c r="F21196">
        <v>20</v>
      </c>
      <c r="G21196" t="s">
        <v>138701</v>
      </c>
      <c r="H21196" t="s">
        <v>193818</v>
      </c>
      <c r="I21196" t="s">
        <v>243439</v>
      </c>
      <c r="J21196" t="s">
        <v>288453</v>
      </c>
    </row>
    <row r="21197" spans="1:10">
      <c r="A21197" t="s">
        <v>21156</v>
      </c>
      <c r="B21197" t="s">
        <v>76860</v>
      </c>
      <c r="C21197">
        <v>290522425</v>
      </c>
      <c r="D21197" t="s">
        <v>111332</v>
      </c>
      <c r="E21197" t="s">
        <v>114785</v>
      </c>
      <c r="F21197">
        <v>7</v>
      </c>
      <c r="G21197" t="s">
        <v>138702</v>
      </c>
      <c r="H21197" t="s">
        <v>193819</v>
      </c>
      <c r="I21197" t="s">
        <v>243440</v>
      </c>
      <c r="J21197" t="s">
        <v>288454</v>
      </c>
    </row>
    <row r="21198" spans="1:10">
      <c r="A21198" t="s">
        <v>21157</v>
      </c>
      <c r="B21198" t="s">
        <v>76861</v>
      </c>
      <c r="C21198">
        <v>291440656</v>
      </c>
      <c r="D21198" t="s">
        <v>111332</v>
      </c>
      <c r="E21198" t="s">
        <v>114693</v>
      </c>
      <c r="F21198">
        <v>18</v>
      </c>
      <c r="G21198" t="s">
        <v>138703</v>
      </c>
      <c r="H21198" t="s">
        <v>193820</v>
      </c>
      <c r="I21198" t="s">
        <v>243441</v>
      </c>
      <c r="J21198" t="s">
        <v>288455</v>
      </c>
    </row>
    <row r="21199" spans="1:10">
      <c r="A21199" t="s">
        <v>21158</v>
      </c>
      <c r="B21199" t="s">
        <v>76862</v>
      </c>
      <c r="C21199">
        <v>290523469</v>
      </c>
      <c r="D21199" t="s">
        <v>111332</v>
      </c>
      <c r="E21199" t="s">
        <v>112725</v>
      </c>
      <c r="F21199">
        <v>26</v>
      </c>
      <c r="G21199" t="s">
        <v>138704</v>
      </c>
      <c r="H21199" t="s">
        <v>193821</v>
      </c>
      <c r="I21199" t="s">
        <v>243442</v>
      </c>
      <c r="J21199" t="s">
        <v>288456</v>
      </c>
    </row>
    <row r="21200" spans="1:10">
      <c r="A21200" t="s">
        <v>21159</v>
      </c>
      <c r="B21200" t="s">
        <v>76863</v>
      </c>
      <c r="C21200">
        <v>290486671</v>
      </c>
      <c r="D21200" t="s">
        <v>111963</v>
      </c>
      <c r="E21200" t="s">
        <v>114786</v>
      </c>
      <c r="F21200">
        <v>3</v>
      </c>
      <c r="G21200" t="s">
        <v>138705</v>
      </c>
      <c r="H21200" t="s">
        <v>193822</v>
      </c>
      <c r="I21200" t="s">
        <v>243443</v>
      </c>
      <c r="J21200" t="s">
        <v>288457</v>
      </c>
    </row>
    <row r="21201" spans="1:10">
      <c r="A21201" t="s">
        <v>21160</v>
      </c>
      <c r="B21201" t="s">
        <v>76864</v>
      </c>
      <c r="C21201">
        <v>291434581</v>
      </c>
      <c r="D21201" t="s">
        <v>111332</v>
      </c>
      <c r="E21201" t="s">
        <v>112802</v>
      </c>
      <c r="F21201">
        <v>27</v>
      </c>
      <c r="G21201" t="s">
        <v>138706</v>
      </c>
      <c r="H21201" t="s">
        <v>193823</v>
      </c>
      <c r="I21201" t="s">
        <v>243444</v>
      </c>
      <c r="J21201" t="s">
        <v>288458</v>
      </c>
    </row>
    <row r="21202" spans="1:10">
      <c r="A21202" t="s">
        <v>21161</v>
      </c>
      <c r="B21202" t="s">
        <v>76865</v>
      </c>
      <c r="C21202">
        <v>291442329</v>
      </c>
      <c r="D21202" t="s">
        <v>111963</v>
      </c>
      <c r="E21202" t="s">
        <v>114787</v>
      </c>
      <c r="F21202">
        <v>1</v>
      </c>
      <c r="G21202" t="s">
        <v>138707</v>
      </c>
      <c r="H21202" t="s">
        <v>193824</v>
      </c>
      <c r="I21202" t="s">
        <v>243445</v>
      </c>
      <c r="J21202" t="s">
        <v>288459</v>
      </c>
    </row>
    <row r="21203" spans="1:10">
      <c r="A21203" t="s">
        <v>21162</v>
      </c>
      <c r="B21203" t="s">
        <v>76866</v>
      </c>
      <c r="C21203">
        <v>291430875</v>
      </c>
      <c r="D21203" t="s">
        <v>111332</v>
      </c>
      <c r="E21203" t="s">
        <v>114687</v>
      </c>
      <c r="F21203">
        <v>2</v>
      </c>
      <c r="G21203" t="s">
        <v>138708</v>
      </c>
      <c r="H21203" t="s">
        <v>193825</v>
      </c>
      <c r="I21203" t="s">
        <v>243446</v>
      </c>
      <c r="J21203" t="s">
        <v>288460</v>
      </c>
    </row>
    <row r="21204" spans="1:10">
      <c r="A21204" t="s">
        <v>21163</v>
      </c>
      <c r="B21204" t="s">
        <v>76867</v>
      </c>
      <c r="C21204">
        <v>291445935</v>
      </c>
      <c r="D21204" t="s">
        <v>111332</v>
      </c>
      <c r="E21204" t="s">
        <v>112729</v>
      </c>
      <c r="F21204">
        <v>7</v>
      </c>
      <c r="G21204" t="s">
        <v>138709</v>
      </c>
      <c r="H21204" t="s">
        <v>193826</v>
      </c>
      <c r="I21204" t="s">
        <v>243447</v>
      </c>
      <c r="J21204" t="s">
        <v>288461</v>
      </c>
    </row>
    <row r="21205" spans="1:10">
      <c r="A21205" t="s">
        <v>21164</v>
      </c>
      <c r="B21205" t="s">
        <v>76868</v>
      </c>
      <c r="C21205">
        <v>262665790</v>
      </c>
      <c r="D21205" t="s">
        <v>111332</v>
      </c>
      <c r="E21205" t="s">
        <v>114698</v>
      </c>
      <c r="F21205">
        <v>12</v>
      </c>
      <c r="G21205" t="s">
        <v>138710</v>
      </c>
      <c r="H21205" t="s">
        <v>193827</v>
      </c>
      <c r="J21205" t="s">
        <v>288462</v>
      </c>
    </row>
    <row r="21206" spans="1:10">
      <c r="A21206" t="s">
        <v>21165</v>
      </c>
      <c r="B21206" t="s">
        <v>76869</v>
      </c>
      <c r="C21206">
        <v>279113151</v>
      </c>
      <c r="D21206" t="s">
        <v>111332</v>
      </c>
      <c r="E21206" t="s">
        <v>114717</v>
      </c>
      <c r="F21206">
        <v>2</v>
      </c>
      <c r="G21206" t="s">
        <v>138711</v>
      </c>
      <c r="H21206" t="s">
        <v>193828</v>
      </c>
      <c r="I21206" t="s">
        <v>243448</v>
      </c>
      <c r="J21206" t="s">
        <v>288463</v>
      </c>
    </row>
    <row r="21207" spans="1:10">
      <c r="A21207" t="s">
        <v>21166</v>
      </c>
      <c r="B21207" t="s">
        <v>76870</v>
      </c>
      <c r="C21207">
        <v>291416581</v>
      </c>
      <c r="D21207" t="s">
        <v>111332</v>
      </c>
      <c r="E21207" t="s">
        <v>112789</v>
      </c>
      <c r="F21207">
        <v>4</v>
      </c>
      <c r="G21207" t="s">
        <v>138712</v>
      </c>
      <c r="H21207" t="s">
        <v>193829</v>
      </c>
      <c r="J21207" t="s">
        <v>288464</v>
      </c>
    </row>
    <row r="21208" spans="1:10">
      <c r="A21208" t="s">
        <v>21167</v>
      </c>
      <c r="B21208" t="s">
        <v>76871</v>
      </c>
      <c r="C21208">
        <v>290521933</v>
      </c>
      <c r="D21208" t="s">
        <v>111332</v>
      </c>
      <c r="E21208" t="s">
        <v>114696</v>
      </c>
      <c r="F21208">
        <v>2</v>
      </c>
      <c r="G21208" t="s">
        <v>138713</v>
      </c>
      <c r="H21208" t="s">
        <v>193830</v>
      </c>
      <c r="I21208" t="s">
        <v>243449</v>
      </c>
      <c r="J21208" t="s">
        <v>288465</v>
      </c>
    </row>
    <row r="21209" spans="1:10">
      <c r="A21209" t="s">
        <v>21168</v>
      </c>
      <c r="B21209" t="s">
        <v>76872</v>
      </c>
      <c r="C21209">
        <v>291425851</v>
      </c>
      <c r="D21209" t="s">
        <v>111332</v>
      </c>
      <c r="E21209" t="s">
        <v>112789</v>
      </c>
      <c r="F21209">
        <v>6</v>
      </c>
      <c r="G21209" t="s">
        <v>138714</v>
      </c>
      <c r="H21209" t="s">
        <v>193831</v>
      </c>
      <c r="J21209" t="s">
        <v>288466</v>
      </c>
    </row>
    <row r="21210" spans="1:10">
      <c r="A21210" t="s">
        <v>21169</v>
      </c>
      <c r="B21210" t="s">
        <v>76873</v>
      </c>
      <c r="C21210">
        <v>290522456</v>
      </c>
      <c r="D21210" t="s">
        <v>111332</v>
      </c>
      <c r="E21210" t="s">
        <v>112806</v>
      </c>
      <c r="F21210">
        <v>3</v>
      </c>
      <c r="G21210" t="s">
        <v>138715</v>
      </c>
      <c r="H21210" t="s">
        <v>193832</v>
      </c>
      <c r="I21210" t="s">
        <v>243450</v>
      </c>
      <c r="J21210" t="s">
        <v>288467</v>
      </c>
    </row>
    <row r="21211" spans="1:10">
      <c r="A21211" t="s">
        <v>21170</v>
      </c>
      <c r="B21211" t="s">
        <v>76874</v>
      </c>
      <c r="C21211">
        <v>290487171</v>
      </c>
      <c r="D21211" t="s">
        <v>111332</v>
      </c>
      <c r="E21211" t="s">
        <v>114730</v>
      </c>
      <c r="F21211">
        <v>53</v>
      </c>
      <c r="G21211" t="s">
        <v>138716</v>
      </c>
      <c r="H21211" t="s">
        <v>193833</v>
      </c>
      <c r="I21211" t="s">
        <v>243451</v>
      </c>
      <c r="J21211" t="s">
        <v>288468</v>
      </c>
    </row>
    <row r="21212" spans="1:10">
      <c r="A21212" t="s">
        <v>21171</v>
      </c>
      <c r="B21212" t="s">
        <v>76875</v>
      </c>
      <c r="C21212">
        <v>290487022</v>
      </c>
      <c r="D21212" t="s">
        <v>111332</v>
      </c>
      <c r="E21212" t="s">
        <v>112806</v>
      </c>
      <c r="F21212">
        <v>8</v>
      </c>
      <c r="G21212" t="s">
        <v>138717</v>
      </c>
      <c r="H21212" t="s">
        <v>193834</v>
      </c>
      <c r="I21212" t="s">
        <v>243452</v>
      </c>
      <c r="J21212" t="s">
        <v>288469</v>
      </c>
    </row>
    <row r="21213" spans="1:10">
      <c r="A21213" t="s">
        <v>21172</v>
      </c>
      <c r="B21213" t="s">
        <v>76876</v>
      </c>
      <c r="C21213">
        <v>290486369</v>
      </c>
      <c r="D21213" t="s">
        <v>111332</v>
      </c>
      <c r="E21213" t="s">
        <v>114697</v>
      </c>
      <c r="F21213">
        <v>1</v>
      </c>
      <c r="G21213" t="s">
        <v>138718</v>
      </c>
      <c r="H21213" t="s">
        <v>193835</v>
      </c>
      <c r="J21213" t="s">
        <v>288470</v>
      </c>
    </row>
    <row r="21214" spans="1:10">
      <c r="A21214" t="s">
        <v>21173</v>
      </c>
      <c r="B21214" t="s">
        <v>76877</v>
      </c>
      <c r="C21214">
        <v>291420647</v>
      </c>
      <c r="D21214" t="s">
        <v>111332</v>
      </c>
      <c r="E21214" t="s">
        <v>112726</v>
      </c>
      <c r="F21214">
        <v>7</v>
      </c>
      <c r="G21214" t="s">
        <v>138719</v>
      </c>
      <c r="H21214" t="s">
        <v>193836</v>
      </c>
      <c r="I21214" t="s">
        <v>243453</v>
      </c>
      <c r="J21214" t="s">
        <v>288471</v>
      </c>
    </row>
    <row r="21215" spans="1:10">
      <c r="A21215" t="s">
        <v>21174</v>
      </c>
      <c r="B21215" t="s">
        <v>76878</v>
      </c>
      <c r="C21215">
        <v>290486401</v>
      </c>
      <c r="D21215" t="s">
        <v>111332</v>
      </c>
      <c r="E21215" t="s">
        <v>114705</v>
      </c>
      <c r="F21215">
        <v>274</v>
      </c>
      <c r="G21215" t="s">
        <v>138720</v>
      </c>
      <c r="H21215" t="s">
        <v>193837</v>
      </c>
      <c r="I21215" t="s">
        <v>243454</v>
      </c>
      <c r="J21215" t="s">
        <v>288472</v>
      </c>
    </row>
    <row r="21216" spans="1:10">
      <c r="A21216" t="s">
        <v>21175</v>
      </c>
      <c r="B21216" t="s">
        <v>76879</v>
      </c>
      <c r="C21216">
        <v>291177532</v>
      </c>
      <c r="D21216" t="s">
        <v>111332</v>
      </c>
      <c r="E21216" t="s">
        <v>112789</v>
      </c>
      <c r="F21216">
        <v>2</v>
      </c>
      <c r="G21216" t="s">
        <v>138721</v>
      </c>
      <c r="H21216" t="s">
        <v>193838</v>
      </c>
      <c r="J21216" t="s">
        <v>288473</v>
      </c>
    </row>
    <row r="21217" spans="1:10">
      <c r="A21217" t="s">
        <v>21176</v>
      </c>
      <c r="B21217" t="s">
        <v>76880</v>
      </c>
      <c r="C21217">
        <v>291414849</v>
      </c>
      <c r="D21217" t="s">
        <v>111332</v>
      </c>
      <c r="E21217" t="s">
        <v>112802</v>
      </c>
      <c r="F21217">
        <v>16</v>
      </c>
      <c r="G21217" t="s">
        <v>138722</v>
      </c>
      <c r="H21217" t="s">
        <v>193839</v>
      </c>
      <c r="I21217" t="s">
        <v>243455</v>
      </c>
      <c r="J21217" t="s">
        <v>288474</v>
      </c>
    </row>
    <row r="21218" spans="1:10">
      <c r="A21218" t="s">
        <v>21177</v>
      </c>
      <c r="B21218" t="s">
        <v>76881</v>
      </c>
      <c r="C21218">
        <v>291416640</v>
      </c>
      <c r="D21218" t="s">
        <v>111332</v>
      </c>
      <c r="E21218" t="s">
        <v>112801</v>
      </c>
      <c r="F21218">
        <v>198</v>
      </c>
      <c r="G21218" t="s">
        <v>138723</v>
      </c>
      <c r="H21218" t="s">
        <v>193840</v>
      </c>
      <c r="I21218" t="s">
        <v>243456</v>
      </c>
      <c r="J21218" t="s">
        <v>288475</v>
      </c>
    </row>
    <row r="21219" spans="1:10">
      <c r="A21219" t="s">
        <v>21178</v>
      </c>
      <c r="B21219" t="s">
        <v>76882</v>
      </c>
      <c r="C21219">
        <v>290486454</v>
      </c>
      <c r="D21219" t="s">
        <v>111332</v>
      </c>
      <c r="E21219" t="s">
        <v>114696</v>
      </c>
      <c r="F21219">
        <v>126</v>
      </c>
      <c r="G21219" t="s">
        <v>138724</v>
      </c>
      <c r="H21219" t="s">
        <v>193841</v>
      </c>
      <c r="J21219" t="s">
        <v>288476</v>
      </c>
    </row>
    <row r="21220" spans="1:10">
      <c r="A21220" t="s">
        <v>21179</v>
      </c>
      <c r="B21220" t="s">
        <v>76883</v>
      </c>
      <c r="C21220">
        <v>291420128</v>
      </c>
      <c r="D21220" t="s">
        <v>111332</v>
      </c>
      <c r="E21220" t="s">
        <v>112725</v>
      </c>
      <c r="F21220">
        <v>9</v>
      </c>
      <c r="G21220" t="s">
        <v>138725</v>
      </c>
      <c r="H21220" t="s">
        <v>193842</v>
      </c>
      <c r="I21220" t="s">
        <v>243457</v>
      </c>
      <c r="J21220" t="s">
        <v>288477</v>
      </c>
    </row>
    <row r="21221" spans="1:10">
      <c r="A21221" t="s">
        <v>21180</v>
      </c>
      <c r="B21221" t="s">
        <v>76884</v>
      </c>
      <c r="C21221">
        <v>291425641</v>
      </c>
      <c r="D21221" t="s">
        <v>111332</v>
      </c>
      <c r="E21221" t="s">
        <v>112726</v>
      </c>
      <c r="F21221">
        <v>1</v>
      </c>
      <c r="G21221" t="s">
        <v>138726</v>
      </c>
      <c r="H21221" t="s">
        <v>193843</v>
      </c>
      <c r="I21221" t="s">
        <v>243458</v>
      </c>
      <c r="J21221" t="s">
        <v>288478</v>
      </c>
    </row>
    <row r="21222" spans="1:10">
      <c r="A21222" t="s">
        <v>21181</v>
      </c>
      <c r="B21222" t="s">
        <v>76885</v>
      </c>
      <c r="C21222">
        <v>291416452</v>
      </c>
      <c r="D21222" t="s">
        <v>111332</v>
      </c>
      <c r="E21222" t="s">
        <v>114691</v>
      </c>
      <c r="F21222">
        <v>22</v>
      </c>
      <c r="G21222" t="s">
        <v>138727</v>
      </c>
      <c r="H21222" t="s">
        <v>193844</v>
      </c>
      <c r="J21222" t="s">
        <v>288479</v>
      </c>
    </row>
    <row r="21223" spans="1:10">
      <c r="A21223" t="s">
        <v>21182</v>
      </c>
      <c r="B21223" t="s">
        <v>76886</v>
      </c>
      <c r="C21223">
        <v>291431123</v>
      </c>
      <c r="D21223" t="s">
        <v>111332</v>
      </c>
      <c r="E21223" t="s">
        <v>112726</v>
      </c>
      <c r="F21223">
        <v>1</v>
      </c>
      <c r="G21223" t="s">
        <v>138728</v>
      </c>
      <c r="H21223" t="s">
        <v>193845</v>
      </c>
      <c r="J21223" t="s">
        <v>288480</v>
      </c>
    </row>
    <row r="21224" spans="1:10">
      <c r="A21224" t="s">
        <v>21183</v>
      </c>
      <c r="B21224" t="s">
        <v>76887</v>
      </c>
      <c r="C21224">
        <v>291442005</v>
      </c>
      <c r="D21224" t="s">
        <v>111332</v>
      </c>
      <c r="E21224" t="s">
        <v>112802</v>
      </c>
      <c r="F21224">
        <v>2</v>
      </c>
      <c r="G21224" t="s">
        <v>138729</v>
      </c>
      <c r="H21224" t="s">
        <v>193846</v>
      </c>
      <c r="I21224" t="s">
        <v>243459</v>
      </c>
      <c r="J21224" t="s">
        <v>288481</v>
      </c>
    </row>
    <row r="21225" spans="1:10">
      <c r="A21225" t="s">
        <v>21184</v>
      </c>
      <c r="B21225" t="s">
        <v>76888</v>
      </c>
      <c r="C21225">
        <v>291425548</v>
      </c>
      <c r="D21225" t="s">
        <v>111332</v>
      </c>
      <c r="E21225" t="s">
        <v>114696</v>
      </c>
      <c r="F21225">
        <v>39</v>
      </c>
      <c r="G21225" t="s">
        <v>138730</v>
      </c>
      <c r="H21225" t="s">
        <v>193847</v>
      </c>
      <c r="J21225" t="s">
        <v>288482</v>
      </c>
    </row>
    <row r="21226" spans="1:10">
      <c r="A21226" t="s">
        <v>21185</v>
      </c>
      <c r="B21226" t="s">
        <v>76889</v>
      </c>
      <c r="C21226">
        <v>291424670</v>
      </c>
      <c r="D21226" t="s">
        <v>111332</v>
      </c>
      <c r="E21226" t="s">
        <v>114717</v>
      </c>
      <c r="F21226">
        <v>54</v>
      </c>
      <c r="G21226" t="s">
        <v>138731</v>
      </c>
      <c r="H21226" t="s">
        <v>193848</v>
      </c>
      <c r="I21226" t="s">
        <v>243460</v>
      </c>
      <c r="J21226" t="s">
        <v>288483</v>
      </c>
    </row>
    <row r="21227" spans="1:10">
      <c r="A21227" t="s">
        <v>21186</v>
      </c>
      <c r="B21227" t="s">
        <v>76890</v>
      </c>
      <c r="C21227">
        <v>291420130</v>
      </c>
      <c r="D21227" t="s">
        <v>111332</v>
      </c>
      <c r="E21227" t="s">
        <v>112806</v>
      </c>
      <c r="F21227">
        <v>80</v>
      </c>
      <c r="G21227" t="s">
        <v>138732</v>
      </c>
      <c r="H21227" t="s">
        <v>193849</v>
      </c>
      <c r="I21227" t="s">
        <v>243461</v>
      </c>
      <c r="J21227" t="s">
        <v>288484</v>
      </c>
    </row>
    <row r="21228" spans="1:10">
      <c r="A21228" t="s">
        <v>21187</v>
      </c>
      <c r="B21228" t="s">
        <v>76891</v>
      </c>
      <c r="C21228">
        <v>291439639</v>
      </c>
      <c r="D21228" t="s">
        <v>111332</v>
      </c>
      <c r="E21228" t="s">
        <v>112801</v>
      </c>
      <c r="F21228">
        <v>51</v>
      </c>
      <c r="G21228" t="s">
        <v>138733</v>
      </c>
      <c r="H21228" t="s">
        <v>193850</v>
      </c>
      <c r="I21228" t="s">
        <v>243462</v>
      </c>
      <c r="J21228" t="s">
        <v>288485</v>
      </c>
    </row>
    <row r="21229" spans="1:10">
      <c r="A21229" t="s">
        <v>21188</v>
      </c>
      <c r="B21229" t="s">
        <v>76892</v>
      </c>
      <c r="C21229">
        <v>291425174</v>
      </c>
      <c r="D21229" t="s">
        <v>111332</v>
      </c>
      <c r="E21229" t="s">
        <v>114738</v>
      </c>
      <c r="F21229">
        <v>27</v>
      </c>
      <c r="G21229" t="s">
        <v>138734</v>
      </c>
      <c r="H21229" t="s">
        <v>193851</v>
      </c>
      <c r="I21229" t="s">
        <v>243463</v>
      </c>
      <c r="J21229" t="s">
        <v>288486</v>
      </c>
    </row>
    <row r="21230" spans="1:10">
      <c r="A21230" t="s">
        <v>21189</v>
      </c>
      <c r="B21230" t="s">
        <v>76893</v>
      </c>
      <c r="C21230">
        <v>290486375</v>
      </c>
      <c r="D21230" t="s">
        <v>111332</v>
      </c>
      <c r="E21230" t="s">
        <v>114710</v>
      </c>
      <c r="F21230">
        <v>6</v>
      </c>
      <c r="G21230" t="s">
        <v>138735</v>
      </c>
      <c r="H21230" t="s">
        <v>193852</v>
      </c>
      <c r="I21230" t="s">
        <v>243464</v>
      </c>
      <c r="J21230" t="s">
        <v>288487</v>
      </c>
    </row>
    <row r="21231" spans="1:10">
      <c r="A21231" t="s">
        <v>21190</v>
      </c>
      <c r="B21231" t="s">
        <v>76894</v>
      </c>
      <c r="C21231">
        <v>290491242</v>
      </c>
      <c r="D21231" t="s">
        <v>111332</v>
      </c>
      <c r="E21231" t="s">
        <v>114726</v>
      </c>
      <c r="F21231">
        <v>2</v>
      </c>
      <c r="G21231" t="s">
        <v>138736</v>
      </c>
      <c r="H21231" t="s">
        <v>193853</v>
      </c>
      <c r="I21231" t="s">
        <v>243465</v>
      </c>
      <c r="J21231" t="s">
        <v>288488</v>
      </c>
    </row>
    <row r="21232" spans="1:10">
      <c r="A21232" t="s">
        <v>21191</v>
      </c>
      <c r="B21232" t="s">
        <v>76895</v>
      </c>
      <c r="C21232">
        <v>291430301</v>
      </c>
      <c r="D21232" t="s">
        <v>111332</v>
      </c>
      <c r="E21232" t="s">
        <v>112794</v>
      </c>
      <c r="F21232">
        <v>165</v>
      </c>
      <c r="G21232" t="s">
        <v>138737</v>
      </c>
      <c r="H21232" t="s">
        <v>193854</v>
      </c>
      <c r="I21232" t="s">
        <v>243466</v>
      </c>
      <c r="J21232" t="s">
        <v>288489</v>
      </c>
    </row>
    <row r="21233" spans="1:10">
      <c r="A21233" t="s">
        <v>21192</v>
      </c>
      <c r="B21233" t="s">
        <v>76896</v>
      </c>
      <c r="C21233">
        <v>290486713</v>
      </c>
      <c r="D21233" t="s">
        <v>111332</v>
      </c>
      <c r="E21233" t="s">
        <v>112725</v>
      </c>
      <c r="F21233">
        <v>60</v>
      </c>
      <c r="G21233" t="s">
        <v>138738</v>
      </c>
      <c r="H21233" t="s">
        <v>193855</v>
      </c>
      <c r="I21233" t="s">
        <v>243467</v>
      </c>
      <c r="J21233" t="s">
        <v>288490</v>
      </c>
    </row>
    <row r="21234" spans="1:10">
      <c r="A21234" t="s">
        <v>21193</v>
      </c>
      <c r="B21234" t="s">
        <v>76897</v>
      </c>
      <c r="C21234">
        <v>283104750</v>
      </c>
      <c r="D21234" t="s">
        <v>111332</v>
      </c>
      <c r="E21234" t="s">
        <v>112838</v>
      </c>
      <c r="F21234">
        <v>80</v>
      </c>
      <c r="G21234" t="s">
        <v>138739</v>
      </c>
      <c r="H21234" t="s">
        <v>193856</v>
      </c>
      <c r="I21234" t="s">
        <v>243468</v>
      </c>
      <c r="J21234" t="s">
        <v>288491</v>
      </c>
    </row>
    <row r="21235" spans="1:10">
      <c r="A21235" t="s">
        <v>21194</v>
      </c>
      <c r="B21235" t="s">
        <v>76898</v>
      </c>
      <c r="C21235">
        <v>291421215</v>
      </c>
      <c r="D21235" t="s">
        <v>111963</v>
      </c>
      <c r="E21235" t="s">
        <v>114788</v>
      </c>
      <c r="F21235">
        <v>2</v>
      </c>
      <c r="G21235" t="s">
        <v>138740</v>
      </c>
      <c r="H21235" t="s">
        <v>193857</v>
      </c>
      <c r="I21235" t="s">
        <v>243469</v>
      </c>
      <c r="J21235" t="s">
        <v>288492</v>
      </c>
    </row>
    <row r="21236" spans="1:10">
      <c r="A21236" t="s">
        <v>21195</v>
      </c>
      <c r="B21236" t="s">
        <v>76899</v>
      </c>
      <c r="C21236">
        <v>290525310</v>
      </c>
      <c r="D21236" t="s">
        <v>111332</v>
      </c>
      <c r="E21236" t="s">
        <v>114687</v>
      </c>
      <c r="F21236">
        <v>1</v>
      </c>
      <c r="G21236" t="s">
        <v>138741</v>
      </c>
      <c r="H21236" t="s">
        <v>193858</v>
      </c>
      <c r="I21236" t="s">
        <v>243470</v>
      </c>
      <c r="J21236" t="s">
        <v>288493</v>
      </c>
    </row>
    <row r="21237" spans="1:10">
      <c r="A21237" t="s">
        <v>21196</v>
      </c>
      <c r="B21237" t="s">
        <v>76900</v>
      </c>
      <c r="C21237">
        <v>291427102</v>
      </c>
      <c r="D21237" t="s">
        <v>111332</v>
      </c>
      <c r="E21237" t="s">
        <v>114736</v>
      </c>
      <c r="F21237">
        <v>25</v>
      </c>
      <c r="G21237" t="s">
        <v>138742</v>
      </c>
      <c r="H21237" t="s">
        <v>193859</v>
      </c>
      <c r="I21237" t="s">
        <v>243471</v>
      </c>
      <c r="J21237" t="s">
        <v>288494</v>
      </c>
    </row>
    <row r="21238" spans="1:10">
      <c r="A21238" t="s">
        <v>21197</v>
      </c>
      <c r="B21238" t="s">
        <v>76901</v>
      </c>
      <c r="C21238">
        <v>290482534</v>
      </c>
      <c r="D21238" t="s">
        <v>111332</v>
      </c>
      <c r="E21238" t="s">
        <v>114717</v>
      </c>
      <c r="F21238">
        <v>63</v>
      </c>
      <c r="G21238" t="s">
        <v>138743</v>
      </c>
      <c r="H21238" t="s">
        <v>193860</v>
      </c>
      <c r="I21238" t="s">
        <v>243472</v>
      </c>
      <c r="J21238" t="s">
        <v>288495</v>
      </c>
    </row>
    <row r="21239" spans="1:10">
      <c r="A21239" t="s">
        <v>21198</v>
      </c>
      <c r="B21239" t="s">
        <v>76902</v>
      </c>
      <c r="C21239">
        <v>290521744</v>
      </c>
      <c r="D21239" t="s">
        <v>111332</v>
      </c>
      <c r="E21239" t="s">
        <v>114687</v>
      </c>
      <c r="F21239">
        <v>22</v>
      </c>
      <c r="G21239" t="s">
        <v>138744</v>
      </c>
      <c r="H21239" t="s">
        <v>193861</v>
      </c>
      <c r="I21239" t="s">
        <v>243473</v>
      </c>
      <c r="J21239" t="s">
        <v>288496</v>
      </c>
    </row>
    <row r="21240" spans="1:10">
      <c r="A21240" t="s">
        <v>21199</v>
      </c>
      <c r="B21240" t="s">
        <v>76903</v>
      </c>
      <c r="C21240">
        <v>291416994</v>
      </c>
      <c r="D21240" t="s">
        <v>111332</v>
      </c>
      <c r="E21240" t="s">
        <v>114705</v>
      </c>
      <c r="F21240">
        <v>1</v>
      </c>
      <c r="G21240" t="s">
        <v>138745</v>
      </c>
      <c r="H21240" t="s">
        <v>193862</v>
      </c>
      <c r="I21240" t="s">
        <v>243474</v>
      </c>
      <c r="J21240" t="s">
        <v>288497</v>
      </c>
    </row>
    <row r="21241" spans="1:10">
      <c r="A21241" t="s">
        <v>21200</v>
      </c>
      <c r="B21241" t="s">
        <v>76904</v>
      </c>
      <c r="C21241">
        <v>290486813</v>
      </c>
      <c r="D21241" t="s">
        <v>111332</v>
      </c>
      <c r="E21241" t="s">
        <v>114789</v>
      </c>
      <c r="F21241">
        <v>48</v>
      </c>
      <c r="G21241" t="s">
        <v>138746</v>
      </c>
      <c r="H21241" t="s">
        <v>193863</v>
      </c>
      <c r="I21241" t="s">
        <v>243475</v>
      </c>
      <c r="J21241" t="s">
        <v>288498</v>
      </c>
    </row>
    <row r="21242" spans="1:10">
      <c r="A21242" t="s">
        <v>21201</v>
      </c>
      <c r="B21242" t="s">
        <v>76905</v>
      </c>
      <c r="C21242">
        <v>290481753</v>
      </c>
      <c r="D21242" t="s">
        <v>111332</v>
      </c>
      <c r="E21242" t="s">
        <v>114694</v>
      </c>
      <c r="F21242">
        <v>5</v>
      </c>
      <c r="G21242" t="s">
        <v>138747</v>
      </c>
      <c r="H21242" t="s">
        <v>193864</v>
      </c>
      <c r="I21242" t="s">
        <v>243476</v>
      </c>
      <c r="J21242" t="s">
        <v>288499</v>
      </c>
    </row>
    <row r="21243" spans="1:10">
      <c r="A21243" t="s">
        <v>21202</v>
      </c>
      <c r="B21243" t="s">
        <v>76906</v>
      </c>
      <c r="C21243">
        <v>291435219</v>
      </c>
      <c r="D21243" t="s">
        <v>111332</v>
      </c>
      <c r="E21243" t="s">
        <v>112725</v>
      </c>
      <c r="F21243">
        <v>89</v>
      </c>
      <c r="G21243" t="s">
        <v>138748</v>
      </c>
      <c r="H21243" t="s">
        <v>193865</v>
      </c>
      <c r="I21243" t="s">
        <v>243477</v>
      </c>
      <c r="J21243" t="s">
        <v>288500</v>
      </c>
    </row>
    <row r="21244" spans="1:10">
      <c r="A21244" t="s">
        <v>21203</v>
      </c>
      <c r="B21244" t="s">
        <v>76907</v>
      </c>
      <c r="C21244">
        <v>291421620</v>
      </c>
      <c r="D21244" t="s">
        <v>111332</v>
      </c>
      <c r="E21244" t="s">
        <v>112776</v>
      </c>
      <c r="F21244">
        <v>2</v>
      </c>
      <c r="G21244" t="s">
        <v>138749</v>
      </c>
      <c r="H21244" t="s">
        <v>193866</v>
      </c>
      <c r="I21244" t="s">
        <v>243478</v>
      </c>
      <c r="J21244" t="s">
        <v>288501</v>
      </c>
    </row>
    <row r="21245" spans="1:10">
      <c r="A21245" t="s">
        <v>21204</v>
      </c>
      <c r="B21245" t="s">
        <v>76908</v>
      </c>
      <c r="C21245">
        <v>291416348</v>
      </c>
      <c r="D21245" t="s">
        <v>111332</v>
      </c>
      <c r="E21245" t="s">
        <v>114703</v>
      </c>
      <c r="F21245">
        <v>13</v>
      </c>
      <c r="G21245" t="s">
        <v>138750</v>
      </c>
      <c r="H21245" t="s">
        <v>193867</v>
      </c>
      <c r="J21245" t="s">
        <v>288502</v>
      </c>
    </row>
    <row r="21246" spans="1:10">
      <c r="A21246" t="s">
        <v>21205</v>
      </c>
      <c r="B21246" t="s">
        <v>76909</v>
      </c>
      <c r="C21246">
        <v>291034696</v>
      </c>
      <c r="D21246" t="s">
        <v>111332</v>
      </c>
      <c r="E21246" t="s">
        <v>114690</v>
      </c>
      <c r="F21246">
        <v>1</v>
      </c>
      <c r="G21246" t="s">
        <v>138751</v>
      </c>
      <c r="H21246" t="s">
        <v>193868</v>
      </c>
      <c r="J21246" t="s">
        <v>288503</v>
      </c>
    </row>
    <row r="21247" spans="1:10">
      <c r="A21247" t="s">
        <v>21206</v>
      </c>
      <c r="B21247" t="s">
        <v>76910</v>
      </c>
      <c r="C21247">
        <v>291416992</v>
      </c>
      <c r="D21247" t="s">
        <v>111332</v>
      </c>
      <c r="E21247" t="s">
        <v>112802</v>
      </c>
      <c r="F21247">
        <v>39</v>
      </c>
      <c r="G21247" t="s">
        <v>138752</v>
      </c>
      <c r="H21247" t="s">
        <v>193869</v>
      </c>
      <c r="I21247" t="s">
        <v>243479</v>
      </c>
      <c r="J21247" t="s">
        <v>288504</v>
      </c>
    </row>
    <row r="21248" spans="1:10">
      <c r="A21248" t="s">
        <v>21207</v>
      </c>
      <c r="B21248" t="s">
        <v>76911</v>
      </c>
      <c r="C21248">
        <v>290525072</v>
      </c>
      <c r="D21248" t="s">
        <v>111332</v>
      </c>
      <c r="E21248" t="s">
        <v>114703</v>
      </c>
      <c r="F21248">
        <v>1</v>
      </c>
      <c r="G21248" t="s">
        <v>138753</v>
      </c>
      <c r="H21248" t="s">
        <v>193870</v>
      </c>
      <c r="J21248" t="s">
        <v>288505</v>
      </c>
    </row>
    <row r="21249" spans="1:10">
      <c r="A21249" t="s">
        <v>21208</v>
      </c>
      <c r="B21249" t="s">
        <v>76912</v>
      </c>
      <c r="C21249">
        <v>291441537</v>
      </c>
      <c r="D21249" t="s">
        <v>111332</v>
      </c>
      <c r="E21249" t="s">
        <v>112725</v>
      </c>
      <c r="F21249">
        <v>189</v>
      </c>
      <c r="G21249" t="s">
        <v>138754</v>
      </c>
      <c r="H21249" t="s">
        <v>193871</v>
      </c>
      <c r="I21249" t="s">
        <v>243480</v>
      </c>
      <c r="J21249" t="s">
        <v>288506</v>
      </c>
    </row>
    <row r="21250" spans="1:10">
      <c r="A21250" t="s">
        <v>21209</v>
      </c>
      <c r="B21250" t="s">
        <v>76913</v>
      </c>
      <c r="C21250">
        <v>291035292</v>
      </c>
      <c r="D21250" t="s">
        <v>111332</v>
      </c>
      <c r="E21250" t="s">
        <v>112802</v>
      </c>
      <c r="F21250">
        <v>4</v>
      </c>
      <c r="G21250" t="s">
        <v>138755</v>
      </c>
      <c r="H21250" t="s">
        <v>193872</v>
      </c>
      <c r="I21250" t="s">
        <v>243481</v>
      </c>
      <c r="J21250" t="s">
        <v>288507</v>
      </c>
    </row>
    <row r="21251" spans="1:10">
      <c r="A21251" t="s">
        <v>21210</v>
      </c>
      <c r="B21251" t="s">
        <v>76914</v>
      </c>
      <c r="C21251">
        <v>291420856</v>
      </c>
      <c r="D21251" t="s">
        <v>111332</v>
      </c>
      <c r="E21251" t="s">
        <v>112758</v>
      </c>
      <c r="F21251">
        <v>23</v>
      </c>
      <c r="G21251" t="s">
        <v>138756</v>
      </c>
      <c r="H21251" t="s">
        <v>193873</v>
      </c>
      <c r="J21251" t="s">
        <v>288508</v>
      </c>
    </row>
    <row r="21252" spans="1:10">
      <c r="A21252" t="s">
        <v>21211</v>
      </c>
      <c r="B21252" t="s">
        <v>76915</v>
      </c>
      <c r="C21252">
        <v>290482217</v>
      </c>
      <c r="D21252" t="s">
        <v>111332</v>
      </c>
      <c r="E21252" t="s">
        <v>112726</v>
      </c>
      <c r="F21252">
        <v>79</v>
      </c>
      <c r="G21252" t="s">
        <v>138757</v>
      </c>
      <c r="H21252" t="s">
        <v>193874</v>
      </c>
      <c r="J21252" t="s">
        <v>288509</v>
      </c>
    </row>
    <row r="21253" spans="1:10">
      <c r="A21253" t="s">
        <v>21212</v>
      </c>
      <c r="B21253" t="s">
        <v>76916</v>
      </c>
      <c r="C21253">
        <v>291414921</v>
      </c>
      <c r="D21253" t="s">
        <v>111332</v>
      </c>
      <c r="E21253" t="s">
        <v>112802</v>
      </c>
      <c r="F21253">
        <v>76</v>
      </c>
      <c r="G21253" t="s">
        <v>138758</v>
      </c>
      <c r="H21253" t="s">
        <v>193875</v>
      </c>
      <c r="I21253" t="s">
        <v>243482</v>
      </c>
      <c r="J21253" t="s">
        <v>288510</v>
      </c>
    </row>
    <row r="21254" spans="1:10">
      <c r="A21254" t="s">
        <v>21213</v>
      </c>
      <c r="B21254" t="s">
        <v>76917</v>
      </c>
      <c r="C21254">
        <v>291439527</v>
      </c>
      <c r="D21254" t="s">
        <v>111332</v>
      </c>
      <c r="E21254" t="s">
        <v>112729</v>
      </c>
      <c r="F21254">
        <v>4</v>
      </c>
      <c r="G21254" t="s">
        <v>138759</v>
      </c>
      <c r="H21254" t="s">
        <v>193876</v>
      </c>
      <c r="I21254" t="s">
        <v>243483</v>
      </c>
      <c r="J21254" t="s">
        <v>288511</v>
      </c>
    </row>
    <row r="21255" spans="1:10">
      <c r="A21255" t="s">
        <v>21214</v>
      </c>
      <c r="B21255" t="s">
        <v>76918</v>
      </c>
      <c r="C21255">
        <v>290525436</v>
      </c>
      <c r="D21255" t="s">
        <v>111332</v>
      </c>
      <c r="E21255" t="s">
        <v>112726</v>
      </c>
      <c r="F21255">
        <v>6</v>
      </c>
      <c r="G21255" t="s">
        <v>138760</v>
      </c>
      <c r="H21255" t="s">
        <v>193877</v>
      </c>
      <c r="I21255" t="s">
        <v>243484</v>
      </c>
      <c r="J21255" t="s">
        <v>288512</v>
      </c>
    </row>
    <row r="21256" spans="1:10">
      <c r="A21256" t="s">
        <v>21215</v>
      </c>
      <c r="B21256" t="s">
        <v>76919</v>
      </c>
      <c r="C21256">
        <v>290525422</v>
      </c>
      <c r="D21256" t="s">
        <v>111332</v>
      </c>
      <c r="E21256" t="s">
        <v>112726</v>
      </c>
      <c r="F21256">
        <v>1</v>
      </c>
      <c r="G21256" t="s">
        <v>138761</v>
      </c>
      <c r="H21256" t="s">
        <v>193878</v>
      </c>
      <c r="I21256" t="s">
        <v>243485</v>
      </c>
      <c r="J21256" t="s">
        <v>288513</v>
      </c>
    </row>
    <row r="21257" spans="1:10">
      <c r="A21257" t="s">
        <v>21216</v>
      </c>
      <c r="B21257" t="s">
        <v>76920</v>
      </c>
      <c r="C21257">
        <v>291427978</v>
      </c>
      <c r="D21257" t="s">
        <v>111332</v>
      </c>
      <c r="E21257" t="s">
        <v>112806</v>
      </c>
      <c r="F21257">
        <v>1</v>
      </c>
      <c r="G21257" t="s">
        <v>138762</v>
      </c>
      <c r="H21257" t="s">
        <v>193879</v>
      </c>
      <c r="I21257" t="s">
        <v>243486</v>
      </c>
      <c r="J21257" t="s">
        <v>288514</v>
      </c>
    </row>
    <row r="21258" spans="1:10">
      <c r="A21258" t="s">
        <v>21217</v>
      </c>
      <c r="B21258" t="s">
        <v>76921</v>
      </c>
      <c r="C21258">
        <v>291432423</v>
      </c>
      <c r="D21258" t="s">
        <v>111332</v>
      </c>
      <c r="E21258" t="s">
        <v>114702</v>
      </c>
      <c r="F21258">
        <v>10</v>
      </c>
      <c r="G21258" t="s">
        <v>138763</v>
      </c>
      <c r="H21258" t="s">
        <v>193880</v>
      </c>
      <c r="I21258" t="s">
        <v>243487</v>
      </c>
      <c r="J21258" t="s">
        <v>288515</v>
      </c>
    </row>
    <row r="21259" spans="1:10">
      <c r="A21259" t="s">
        <v>21218</v>
      </c>
      <c r="B21259" t="s">
        <v>76922</v>
      </c>
      <c r="C21259">
        <v>291426878</v>
      </c>
      <c r="D21259" t="s">
        <v>111332</v>
      </c>
      <c r="E21259" t="s">
        <v>112789</v>
      </c>
      <c r="F21259">
        <v>39</v>
      </c>
      <c r="G21259" t="s">
        <v>138764</v>
      </c>
      <c r="H21259" t="s">
        <v>193881</v>
      </c>
      <c r="I21259" t="s">
        <v>243488</v>
      </c>
      <c r="J21259" t="s">
        <v>288516</v>
      </c>
    </row>
    <row r="21260" spans="1:10">
      <c r="A21260" t="s">
        <v>21219</v>
      </c>
      <c r="B21260" t="s">
        <v>76923</v>
      </c>
      <c r="C21260">
        <v>291419207</v>
      </c>
      <c r="D21260" t="s">
        <v>111332</v>
      </c>
      <c r="E21260" t="s">
        <v>112729</v>
      </c>
      <c r="F21260">
        <v>1</v>
      </c>
      <c r="G21260" t="s">
        <v>138765</v>
      </c>
      <c r="H21260" t="s">
        <v>193882</v>
      </c>
      <c r="I21260" t="s">
        <v>243489</v>
      </c>
      <c r="J21260" t="s">
        <v>288517</v>
      </c>
    </row>
    <row r="21261" spans="1:10">
      <c r="A21261" t="s">
        <v>21220</v>
      </c>
      <c r="B21261" t="s">
        <v>76924</v>
      </c>
      <c r="C21261">
        <v>290522185</v>
      </c>
      <c r="D21261" t="s">
        <v>111332</v>
      </c>
      <c r="E21261" t="s">
        <v>114696</v>
      </c>
      <c r="F21261">
        <v>35</v>
      </c>
      <c r="G21261" t="s">
        <v>138766</v>
      </c>
      <c r="H21261" t="s">
        <v>193883</v>
      </c>
      <c r="I21261" t="s">
        <v>243490</v>
      </c>
      <c r="J21261" t="s">
        <v>288518</v>
      </c>
    </row>
    <row r="21262" spans="1:10">
      <c r="A21262" t="s">
        <v>21221</v>
      </c>
      <c r="B21262" t="s">
        <v>76925</v>
      </c>
      <c r="C21262">
        <v>291415914</v>
      </c>
      <c r="D21262" t="s">
        <v>111332</v>
      </c>
      <c r="E21262" t="s">
        <v>114692</v>
      </c>
      <c r="F21262">
        <v>49</v>
      </c>
      <c r="G21262" t="s">
        <v>138767</v>
      </c>
      <c r="H21262" t="s">
        <v>193884</v>
      </c>
      <c r="J21262" t="s">
        <v>288519</v>
      </c>
    </row>
    <row r="21263" spans="1:10">
      <c r="A21263" t="s">
        <v>21222</v>
      </c>
      <c r="B21263" t="s">
        <v>21222</v>
      </c>
      <c r="C21263">
        <v>291440734</v>
      </c>
      <c r="D21263" t="s">
        <v>111332</v>
      </c>
      <c r="E21263" t="s">
        <v>112802</v>
      </c>
      <c r="F21263">
        <v>3</v>
      </c>
      <c r="G21263" t="s">
        <v>138768</v>
      </c>
      <c r="H21263" t="s">
        <v>193885</v>
      </c>
      <c r="J21263" t="s">
        <v>288520</v>
      </c>
    </row>
    <row r="21264" spans="1:10">
      <c r="A21264" t="s">
        <v>21223</v>
      </c>
      <c r="B21264" t="s">
        <v>76926</v>
      </c>
      <c r="C21264">
        <v>290525314</v>
      </c>
      <c r="D21264" t="s">
        <v>111332</v>
      </c>
      <c r="E21264" t="s">
        <v>114687</v>
      </c>
      <c r="F21264">
        <v>8</v>
      </c>
      <c r="G21264" t="s">
        <v>138769</v>
      </c>
      <c r="H21264" t="s">
        <v>193886</v>
      </c>
      <c r="J21264" t="s">
        <v>288521</v>
      </c>
    </row>
    <row r="21265" spans="1:10">
      <c r="A21265" t="s">
        <v>21224</v>
      </c>
      <c r="B21265" t="s">
        <v>76927</v>
      </c>
      <c r="C21265">
        <v>291417741</v>
      </c>
      <c r="D21265" t="s">
        <v>111332</v>
      </c>
      <c r="E21265" t="s">
        <v>112802</v>
      </c>
      <c r="F21265">
        <v>3</v>
      </c>
      <c r="G21265" t="s">
        <v>138770</v>
      </c>
      <c r="H21265" t="s">
        <v>193887</v>
      </c>
      <c r="J21265" t="s">
        <v>288522</v>
      </c>
    </row>
    <row r="21266" spans="1:10">
      <c r="A21266" t="s">
        <v>21225</v>
      </c>
      <c r="B21266" t="s">
        <v>76928</v>
      </c>
      <c r="C21266">
        <v>290485330</v>
      </c>
      <c r="D21266" t="s">
        <v>111332</v>
      </c>
      <c r="E21266" t="s">
        <v>114703</v>
      </c>
      <c r="F21266">
        <v>41</v>
      </c>
      <c r="G21266" t="s">
        <v>138771</v>
      </c>
      <c r="H21266" t="s">
        <v>193888</v>
      </c>
      <c r="I21266" t="s">
        <v>243491</v>
      </c>
      <c r="J21266" t="s">
        <v>288523</v>
      </c>
    </row>
    <row r="21267" spans="1:10">
      <c r="A21267" t="s">
        <v>21226</v>
      </c>
      <c r="B21267" t="s">
        <v>76929</v>
      </c>
      <c r="C21267">
        <v>290525323</v>
      </c>
      <c r="D21267" t="s">
        <v>111332</v>
      </c>
      <c r="E21267" t="s">
        <v>114728</v>
      </c>
      <c r="F21267">
        <v>28</v>
      </c>
      <c r="G21267" t="s">
        <v>138772</v>
      </c>
      <c r="H21267" t="s">
        <v>193889</v>
      </c>
      <c r="I21267" t="s">
        <v>243492</v>
      </c>
      <c r="J21267" t="s">
        <v>288524</v>
      </c>
    </row>
    <row r="21268" spans="1:10">
      <c r="A21268" t="s">
        <v>21227</v>
      </c>
      <c r="B21268" t="s">
        <v>76930</v>
      </c>
      <c r="C21268">
        <v>291433320</v>
      </c>
      <c r="D21268" t="s">
        <v>111332</v>
      </c>
      <c r="E21268" t="s">
        <v>112725</v>
      </c>
      <c r="F21268">
        <v>1</v>
      </c>
      <c r="G21268" t="s">
        <v>138773</v>
      </c>
      <c r="H21268" t="s">
        <v>193890</v>
      </c>
      <c r="I21268" t="s">
        <v>243493</v>
      </c>
      <c r="J21268" t="s">
        <v>288525</v>
      </c>
    </row>
    <row r="21269" spans="1:10">
      <c r="A21269" t="s">
        <v>21228</v>
      </c>
      <c r="B21269" t="s">
        <v>76931</v>
      </c>
      <c r="C21269">
        <v>290521880</v>
      </c>
      <c r="D21269" t="s">
        <v>111967</v>
      </c>
      <c r="E21269" t="s">
        <v>114790</v>
      </c>
      <c r="F21269">
        <v>40</v>
      </c>
      <c r="G21269" t="s">
        <v>138774</v>
      </c>
      <c r="H21269" t="s">
        <v>193891</v>
      </c>
      <c r="I21269" t="s">
        <v>243494</v>
      </c>
      <c r="J21269" t="s">
        <v>288526</v>
      </c>
    </row>
    <row r="21270" spans="1:10">
      <c r="A21270" t="s">
        <v>21229</v>
      </c>
      <c r="B21270" t="s">
        <v>76932</v>
      </c>
      <c r="C21270">
        <v>290487835</v>
      </c>
      <c r="D21270" t="s">
        <v>111332</v>
      </c>
      <c r="E21270" t="s">
        <v>112726</v>
      </c>
      <c r="F21270">
        <v>31</v>
      </c>
      <c r="G21270" t="s">
        <v>138775</v>
      </c>
      <c r="H21270" t="s">
        <v>193892</v>
      </c>
      <c r="I21270" t="s">
        <v>243495</v>
      </c>
      <c r="J21270" t="s">
        <v>288527</v>
      </c>
    </row>
    <row r="21271" spans="1:10">
      <c r="A21271" t="s">
        <v>21230</v>
      </c>
      <c r="B21271" t="s">
        <v>76933</v>
      </c>
      <c r="C21271">
        <v>290487274</v>
      </c>
      <c r="D21271" t="s">
        <v>111332</v>
      </c>
      <c r="E21271" t="s">
        <v>114688</v>
      </c>
      <c r="F21271">
        <v>79</v>
      </c>
      <c r="G21271" t="s">
        <v>138776</v>
      </c>
      <c r="H21271" t="s">
        <v>193893</v>
      </c>
      <c r="J21271" t="s">
        <v>288528</v>
      </c>
    </row>
    <row r="21272" spans="1:10">
      <c r="A21272" t="s">
        <v>21231</v>
      </c>
      <c r="B21272" t="s">
        <v>76934</v>
      </c>
      <c r="C21272">
        <v>291427848</v>
      </c>
      <c r="D21272" t="s">
        <v>111332</v>
      </c>
      <c r="E21272" t="s">
        <v>114726</v>
      </c>
      <c r="F21272">
        <v>10</v>
      </c>
      <c r="G21272" t="s">
        <v>138777</v>
      </c>
      <c r="H21272" t="s">
        <v>193894</v>
      </c>
      <c r="I21272" t="s">
        <v>243496</v>
      </c>
      <c r="J21272" t="s">
        <v>288529</v>
      </c>
    </row>
    <row r="21273" spans="1:10">
      <c r="A21273" t="s">
        <v>21232</v>
      </c>
      <c r="B21273" t="s">
        <v>76935</v>
      </c>
      <c r="C21273">
        <v>291416456</v>
      </c>
      <c r="D21273" t="s">
        <v>111332</v>
      </c>
      <c r="E21273" t="s">
        <v>112802</v>
      </c>
      <c r="F21273">
        <v>36</v>
      </c>
      <c r="G21273" t="s">
        <v>138778</v>
      </c>
      <c r="H21273" t="s">
        <v>193895</v>
      </c>
      <c r="I21273" t="s">
        <v>243497</v>
      </c>
      <c r="J21273" t="s">
        <v>288530</v>
      </c>
    </row>
    <row r="21274" spans="1:10">
      <c r="A21274" t="s">
        <v>21233</v>
      </c>
      <c r="B21274" t="s">
        <v>76936</v>
      </c>
      <c r="C21274">
        <v>291432811</v>
      </c>
      <c r="D21274" t="s">
        <v>111332</v>
      </c>
      <c r="E21274" t="s">
        <v>112729</v>
      </c>
      <c r="F21274">
        <v>15</v>
      </c>
      <c r="G21274" t="s">
        <v>138779</v>
      </c>
      <c r="H21274" t="s">
        <v>193896</v>
      </c>
      <c r="I21274" t="s">
        <v>243498</v>
      </c>
      <c r="J21274" t="s">
        <v>288531</v>
      </c>
    </row>
    <row r="21275" spans="1:10">
      <c r="A21275" t="s">
        <v>21234</v>
      </c>
      <c r="B21275" t="s">
        <v>76937</v>
      </c>
      <c r="C21275">
        <v>290484687</v>
      </c>
      <c r="D21275" t="s">
        <v>111332</v>
      </c>
      <c r="E21275" t="s">
        <v>112806</v>
      </c>
      <c r="F21275">
        <v>9</v>
      </c>
      <c r="G21275" t="s">
        <v>138780</v>
      </c>
      <c r="H21275" t="s">
        <v>193897</v>
      </c>
      <c r="I21275" t="s">
        <v>243499</v>
      </c>
      <c r="J21275" t="s">
        <v>288532</v>
      </c>
    </row>
    <row r="21276" spans="1:10">
      <c r="A21276" t="s">
        <v>21235</v>
      </c>
      <c r="B21276" t="s">
        <v>76938</v>
      </c>
      <c r="C21276">
        <v>291424354</v>
      </c>
      <c r="D21276" t="s">
        <v>111332</v>
      </c>
      <c r="E21276" t="s">
        <v>114705</v>
      </c>
      <c r="F21276">
        <v>55</v>
      </c>
      <c r="G21276" t="s">
        <v>138781</v>
      </c>
      <c r="H21276" t="s">
        <v>193898</v>
      </c>
      <c r="I21276" t="s">
        <v>243500</v>
      </c>
      <c r="J21276" t="s">
        <v>288533</v>
      </c>
    </row>
    <row r="21277" spans="1:10">
      <c r="A21277" t="s">
        <v>21236</v>
      </c>
      <c r="B21277" t="s">
        <v>76939</v>
      </c>
      <c r="C21277">
        <v>291418669</v>
      </c>
      <c r="D21277" t="s">
        <v>111332</v>
      </c>
      <c r="E21277" t="s">
        <v>114707</v>
      </c>
      <c r="F21277">
        <v>3</v>
      </c>
      <c r="G21277" t="s">
        <v>138782</v>
      </c>
      <c r="H21277" t="s">
        <v>193899</v>
      </c>
      <c r="I21277" t="s">
        <v>243501</v>
      </c>
      <c r="J21277" t="s">
        <v>288534</v>
      </c>
    </row>
    <row r="21278" spans="1:10">
      <c r="A21278" t="s">
        <v>21237</v>
      </c>
      <c r="B21278" t="s">
        <v>76940</v>
      </c>
      <c r="C21278">
        <v>290484698</v>
      </c>
      <c r="D21278" t="s">
        <v>111332</v>
      </c>
      <c r="E21278" t="s">
        <v>112729</v>
      </c>
      <c r="F21278">
        <v>6</v>
      </c>
      <c r="G21278" t="s">
        <v>138783</v>
      </c>
      <c r="H21278" t="s">
        <v>193900</v>
      </c>
      <c r="I21278" t="s">
        <v>243502</v>
      </c>
      <c r="J21278" t="s">
        <v>288535</v>
      </c>
    </row>
    <row r="21279" spans="1:10">
      <c r="A21279" t="s">
        <v>21238</v>
      </c>
      <c r="B21279" t="s">
        <v>76941</v>
      </c>
      <c r="C21279">
        <v>290524412</v>
      </c>
      <c r="D21279" t="s">
        <v>111332</v>
      </c>
      <c r="E21279" t="s">
        <v>112802</v>
      </c>
      <c r="F21279">
        <v>1</v>
      </c>
      <c r="G21279" t="s">
        <v>138784</v>
      </c>
      <c r="H21279" t="s">
        <v>193901</v>
      </c>
      <c r="I21279" t="s">
        <v>243503</v>
      </c>
      <c r="J21279" t="s">
        <v>288536</v>
      </c>
    </row>
    <row r="21280" spans="1:10">
      <c r="A21280" t="s">
        <v>21239</v>
      </c>
      <c r="B21280" t="s">
        <v>76942</v>
      </c>
      <c r="C21280">
        <v>291035376</v>
      </c>
      <c r="D21280" t="s">
        <v>111332</v>
      </c>
      <c r="E21280" t="s">
        <v>112802</v>
      </c>
      <c r="F21280">
        <v>8</v>
      </c>
      <c r="G21280" t="s">
        <v>138785</v>
      </c>
      <c r="H21280" t="s">
        <v>193902</v>
      </c>
      <c r="I21280" t="s">
        <v>243504</v>
      </c>
      <c r="J21280" t="s">
        <v>288537</v>
      </c>
    </row>
    <row r="21281" spans="1:10">
      <c r="A21281" t="s">
        <v>21240</v>
      </c>
      <c r="B21281" t="s">
        <v>76943</v>
      </c>
      <c r="C21281">
        <v>290520365</v>
      </c>
      <c r="D21281" t="s">
        <v>111332</v>
      </c>
      <c r="E21281" t="s">
        <v>114725</v>
      </c>
      <c r="F21281">
        <v>80</v>
      </c>
      <c r="G21281" t="s">
        <v>138786</v>
      </c>
      <c r="H21281" t="s">
        <v>193903</v>
      </c>
      <c r="I21281" t="s">
        <v>243505</v>
      </c>
      <c r="J21281" t="s">
        <v>288538</v>
      </c>
    </row>
    <row r="21282" spans="1:10">
      <c r="A21282" t="s">
        <v>21241</v>
      </c>
      <c r="B21282" t="s">
        <v>76944</v>
      </c>
      <c r="C21282">
        <v>291436646</v>
      </c>
      <c r="D21282" t="s">
        <v>111332</v>
      </c>
      <c r="E21282" t="s">
        <v>112806</v>
      </c>
      <c r="F21282">
        <v>759</v>
      </c>
      <c r="G21282" t="s">
        <v>138787</v>
      </c>
      <c r="H21282" t="s">
        <v>193904</v>
      </c>
      <c r="J21282" t="s">
        <v>288539</v>
      </c>
    </row>
    <row r="21283" spans="1:10">
      <c r="A21283" t="s">
        <v>21242</v>
      </c>
      <c r="B21283" t="s">
        <v>76945</v>
      </c>
      <c r="C21283">
        <v>291441902</v>
      </c>
      <c r="D21283" t="s">
        <v>111332</v>
      </c>
      <c r="E21283" t="s">
        <v>112726</v>
      </c>
      <c r="F21283">
        <v>1</v>
      </c>
      <c r="G21283" t="s">
        <v>138788</v>
      </c>
      <c r="H21283" t="s">
        <v>193905</v>
      </c>
      <c r="I21283" t="s">
        <v>243506</v>
      </c>
      <c r="J21283" t="s">
        <v>288540</v>
      </c>
    </row>
    <row r="21284" spans="1:10">
      <c r="A21284" t="s">
        <v>21243</v>
      </c>
      <c r="B21284" t="s">
        <v>76946</v>
      </c>
      <c r="C21284">
        <v>290486448</v>
      </c>
      <c r="D21284" t="s">
        <v>111332</v>
      </c>
      <c r="E21284" t="s">
        <v>112758</v>
      </c>
      <c r="F21284">
        <v>26</v>
      </c>
      <c r="G21284" t="s">
        <v>138789</v>
      </c>
      <c r="H21284" t="s">
        <v>193906</v>
      </c>
      <c r="I21284" t="s">
        <v>243507</v>
      </c>
      <c r="J21284" t="s">
        <v>288541</v>
      </c>
    </row>
    <row r="21285" spans="1:10">
      <c r="A21285" t="s">
        <v>21244</v>
      </c>
      <c r="B21285" t="s">
        <v>76947</v>
      </c>
      <c r="C21285">
        <v>283119532</v>
      </c>
      <c r="D21285" t="s">
        <v>111332</v>
      </c>
      <c r="E21285" t="s">
        <v>114705</v>
      </c>
      <c r="F21285">
        <v>44</v>
      </c>
      <c r="G21285" t="s">
        <v>138790</v>
      </c>
      <c r="H21285" t="s">
        <v>193907</v>
      </c>
      <c r="I21285" t="s">
        <v>243508</v>
      </c>
      <c r="J21285" t="s">
        <v>288542</v>
      </c>
    </row>
    <row r="21286" spans="1:10">
      <c r="A21286" t="s">
        <v>21245</v>
      </c>
      <c r="B21286" t="s">
        <v>76948</v>
      </c>
      <c r="C21286">
        <v>291445921</v>
      </c>
      <c r="D21286" t="s">
        <v>111332</v>
      </c>
      <c r="E21286" t="s">
        <v>114736</v>
      </c>
      <c r="F21286">
        <v>101</v>
      </c>
      <c r="G21286" t="s">
        <v>138791</v>
      </c>
      <c r="H21286" t="s">
        <v>193908</v>
      </c>
      <c r="I21286" t="s">
        <v>243509</v>
      </c>
      <c r="J21286" t="s">
        <v>288543</v>
      </c>
    </row>
    <row r="21287" spans="1:10">
      <c r="A21287" t="s">
        <v>21246</v>
      </c>
      <c r="B21287" t="s">
        <v>76949</v>
      </c>
      <c r="C21287">
        <v>291034792</v>
      </c>
      <c r="D21287" t="s">
        <v>111332</v>
      </c>
      <c r="E21287" t="s">
        <v>112726</v>
      </c>
      <c r="F21287">
        <v>26</v>
      </c>
      <c r="G21287" t="s">
        <v>138792</v>
      </c>
      <c r="H21287" t="s">
        <v>193909</v>
      </c>
      <c r="I21287" t="s">
        <v>243510</v>
      </c>
      <c r="J21287" t="s">
        <v>288544</v>
      </c>
    </row>
    <row r="21288" spans="1:10">
      <c r="A21288" t="s">
        <v>21247</v>
      </c>
      <c r="B21288" t="s">
        <v>76950</v>
      </c>
      <c r="C21288">
        <v>290522465</v>
      </c>
      <c r="D21288" t="s">
        <v>111332</v>
      </c>
      <c r="E21288" t="s">
        <v>112806</v>
      </c>
      <c r="F21288">
        <v>5</v>
      </c>
      <c r="G21288" t="s">
        <v>138793</v>
      </c>
      <c r="H21288" t="s">
        <v>193910</v>
      </c>
      <c r="I21288" t="s">
        <v>243511</v>
      </c>
      <c r="J21288" t="s">
        <v>288545</v>
      </c>
    </row>
    <row r="21289" spans="1:10">
      <c r="A21289" t="s">
        <v>21248</v>
      </c>
      <c r="B21289" t="s">
        <v>76951</v>
      </c>
      <c r="C21289">
        <v>290484686</v>
      </c>
      <c r="D21289" t="s">
        <v>111332</v>
      </c>
      <c r="E21289" t="s">
        <v>112729</v>
      </c>
      <c r="F21289">
        <v>6</v>
      </c>
      <c r="G21289" t="s">
        <v>138794</v>
      </c>
      <c r="H21289" t="s">
        <v>193911</v>
      </c>
      <c r="I21289" t="s">
        <v>243512</v>
      </c>
      <c r="J21289" t="s">
        <v>288546</v>
      </c>
    </row>
    <row r="21290" spans="1:10">
      <c r="A21290" t="s">
        <v>21249</v>
      </c>
      <c r="B21290" t="s">
        <v>76952</v>
      </c>
      <c r="C21290">
        <v>290481381</v>
      </c>
      <c r="D21290" t="s">
        <v>111332</v>
      </c>
      <c r="E21290" t="s">
        <v>114703</v>
      </c>
      <c r="F21290">
        <v>391</v>
      </c>
      <c r="G21290" t="s">
        <v>138795</v>
      </c>
      <c r="H21290" t="s">
        <v>193912</v>
      </c>
      <c r="J21290" t="s">
        <v>288547</v>
      </c>
    </row>
    <row r="21291" spans="1:10">
      <c r="A21291" t="s">
        <v>21250</v>
      </c>
      <c r="B21291" t="s">
        <v>76953</v>
      </c>
      <c r="C21291">
        <v>291416894</v>
      </c>
      <c r="D21291" t="s">
        <v>111332</v>
      </c>
      <c r="E21291" t="s">
        <v>112726</v>
      </c>
      <c r="F21291">
        <v>8</v>
      </c>
      <c r="G21291" t="s">
        <v>138796</v>
      </c>
      <c r="H21291" t="s">
        <v>193913</v>
      </c>
      <c r="I21291" t="s">
        <v>243513</v>
      </c>
      <c r="J21291" t="s">
        <v>288548</v>
      </c>
    </row>
    <row r="21292" spans="1:10">
      <c r="A21292" t="s">
        <v>21251</v>
      </c>
      <c r="B21292" t="s">
        <v>76954</v>
      </c>
      <c r="C21292">
        <v>290526792</v>
      </c>
      <c r="D21292" t="s">
        <v>111332</v>
      </c>
      <c r="E21292" t="s">
        <v>114691</v>
      </c>
      <c r="F21292">
        <v>25</v>
      </c>
      <c r="G21292" t="s">
        <v>138797</v>
      </c>
      <c r="H21292" t="s">
        <v>193914</v>
      </c>
      <c r="I21292" t="s">
        <v>243514</v>
      </c>
      <c r="J21292" t="s">
        <v>288549</v>
      </c>
    </row>
    <row r="21293" spans="1:10">
      <c r="A21293" t="s">
        <v>21252</v>
      </c>
      <c r="B21293" t="s">
        <v>76955</v>
      </c>
      <c r="C21293">
        <v>291429990</v>
      </c>
      <c r="D21293" t="s">
        <v>111332</v>
      </c>
      <c r="E21293" t="s">
        <v>112789</v>
      </c>
      <c r="F21293">
        <v>47</v>
      </c>
      <c r="G21293" t="s">
        <v>138798</v>
      </c>
      <c r="H21293" t="s">
        <v>193915</v>
      </c>
      <c r="I21293" t="s">
        <v>243515</v>
      </c>
      <c r="J21293" t="s">
        <v>288550</v>
      </c>
    </row>
    <row r="21294" spans="1:10">
      <c r="A21294" t="s">
        <v>21253</v>
      </c>
      <c r="B21294" t="s">
        <v>76956</v>
      </c>
      <c r="C21294">
        <v>291417008</v>
      </c>
      <c r="D21294" t="s">
        <v>111332</v>
      </c>
      <c r="E21294" t="s">
        <v>112725</v>
      </c>
      <c r="F21294">
        <v>6</v>
      </c>
      <c r="G21294" t="s">
        <v>138799</v>
      </c>
      <c r="H21294" t="s">
        <v>193916</v>
      </c>
      <c r="J21294" t="s">
        <v>288551</v>
      </c>
    </row>
    <row r="21295" spans="1:10">
      <c r="A21295" t="s">
        <v>21254</v>
      </c>
      <c r="B21295" t="s">
        <v>76957</v>
      </c>
      <c r="C21295">
        <v>289793437</v>
      </c>
      <c r="D21295" t="s">
        <v>111332</v>
      </c>
      <c r="E21295" t="s">
        <v>112726</v>
      </c>
      <c r="F21295">
        <v>5</v>
      </c>
      <c r="G21295" t="s">
        <v>138800</v>
      </c>
      <c r="H21295" t="s">
        <v>193917</v>
      </c>
      <c r="J21295" t="s">
        <v>288552</v>
      </c>
    </row>
    <row r="21296" spans="1:10">
      <c r="A21296" t="s">
        <v>21255</v>
      </c>
      <c r="B21296" t="s">
        <v>76958</v>
      </c>
      <c r="C21296">
        <v>291587904</v>
      </c>
      <c r="D21296" t="s">
        <v>111332</v>
      </c>
      <c r="E21296" t="s">
        <v>112726</v>
      </c>
      <c r="F21296">
        <v>23</v>
      </c>
      <c r="G21296" t="s">
        <v>138801</v>
      </c>
      <c r="H21296" t="s">
        <v>193918</v>
      </c>
      <c r="I21296" t="s">
        <v>243516</v>
      </c>
      <c r="J21296" t="s">
        <v>288553</v>
      </c>
    </row>
    <row r="21297" spans="1:10">
      <c r="A21297" t="s">
        <v>21256</v>
      </c>
      <c r="B21297" t="s">
        <v>76959</v>
      </c>
      <c r="C21297">
        <v>290525269</v>
      </c>
      <c r="D21297" t="s">
        <v>111332</v>
      </c>
      <c r="E21297" t="s">
        <v>114687</v>
      </c>
      <c r="F21297">
        <v>1</v>
      </c>
      <c r="G21297" t="s">
        <v>138802</v>
      </c>
      <c r="H21297" t="s">
        <v>193919</v>
      </c>
      <c r="J21297" t="s">
        <v>288554</v>
      </c>
    </row>
    <row r="21298" spans="1:10">
      <c r="A21298" t="s">
        <v>21257</v>
      </c>
      <c r="B21298" t="s">
        <v>76960</v>
      </c>
      <c r="C21298">
        <v>291034944</v>
      </c>
      <c r="D21298" t="s">
        <v>111332</v>
      </c>
      <c r="E21298" t="s">
        <v>112725</v>
      </c>
      <c r="F21298">
        <v>1</v>
      </c>
      <c r="G21298" t="s">
        <v>138803</v>
      </c>
      <c r="H21298" t="s">
        <v>193920</v>
      </c>
      <c r="I21298" t="s">
        <v>243517</v>
      </c>
      <c r="J21298" t="s">
        <v>288555</v>
      </c>
    </row>
    <row r="21299" spans="1:10">
      <c r="A21299" t="s">
        <v>21258</v>
      </c>
      <c r="B21299" t="s">
        <v>76961</v>
      </c>
      <c r="C21299">
        <v>291428091</v>
      </c>
      <c r="D21299" t="s">
        <v>111332</v>
      </c>
      <c r="E21299" t="s">
        <v>114746</v>
      </c>
      <c r="F21299">
        <v>2</v>
      </c>
      <c r="G21299" t="s">
        <v>138804</v>
      </c>
      <c r="H21299" t="s">
        <v>193921</v>
      </c>
      <c r="I21299" t="s">
        <v>243518</v>
      </c>
      <c r="J21299" t="s">
        <v>288556</v>
      </c>
    </row>
    <row r="21300" spans="1:10">
      <c r="A21300" t="s">
        <v>21259</v>
      </c>
      <c r="B21300" t="s">
        <v>76962</v>
      </c>
      <c r="C21300">
        <v>291416727</v>
      </c>
      <c r="D21300" t="s">
        <v>111332</v>
      </c>
      <c r="E21300" t="s">
        <v>112726</v>
      </c>
      <c r="F21300">
        <v>1</v>
      </c>
      <c r="G21300" t="s">
        <v>138805</v>
      </c>
      <c r="H21300" t="s">
        <v>193922</v>
      </c>
      <c r="J21300" t="s">
        <v>288557</v>
      </c>
    </row>
    <row r="21301" spans="1:10">
      <c r="A21301" t="s">
        <v>21260</v>
      </c>
      <c r="B21301" t="s">
        <v>76963</v>
      </c>
      <c r="C21301">
        <v>289793440</v>
      </c>
      <c r="D21301" t="s">
        <v>111332</v>
      </c>
      <c r="E21301" t="s">
        <v>112726</v>
      </c>
      <c r="F21301">
        <v>2</v>
      </c>
      <c r="G21301" t="s">
        <v>138806</v>
      </c>
      <c r="H21301" t="s">
        <v>193923</v>
      </c>
      <c r="J21301" t="s">
        <v>288558</v>
      </c>
    </row>
    <row r="21302" spans="1:10">
      <c r="A21302" t="s">
        <v>21261</v>
      </c>
      <c r="B21302" t="s">
        <v>76964</v>
      </c>
      <c r="C21302">
        <v>285233159</v>
      </c>
      <c r="D21302" t="s">
        <v>111332</v>
      </c>
      <c r="E21302" t="s">
        <v>112725</v>
      </c>
      <c r="F21302">
        <v>6</v>
      </c>
      <c r="G21302" t="s">
        <v>138807</v>
      </c>
      <c r="H21302" t="s">
        <v>193924</v>
      </c>
      <c r="I21302" t="s">
        <v>243519</v>
      </c>
      <c r="J21302" t="s">
        <v>288559</v>
      </c>
    </row>
    <row r="21303" spans="1:10">
      <c r="A21303" t="s">
        <v>21262</v>
      </c>
      <c r="B21303" t="s">
        <v>76965</v>
      </c>
      <c r="C21303">
        <v>289793441</v>
      </c>
      <c r="D21303" t="s">
        <v>111332</v>
      </c>
      <c r="E21303" t="s">
        <v>112726</v>
      </c>
      <c r="F21303">
        <v>6</v>
      </c>
      <c r="G21303" t="s">
        <v>138808</v>
      </c>
      <c r="H21303" t="s">
        <v>193925</v>
      </c>
      <c r="J21303" t="s">
        <v>288560</v>
      </c>
    </row>
    <row r="21304" spans="1:10">
      <c r="A21304" t="s">
        <v>21263</v>
      </c>
      <c r="B21304" t="s">
        <v>76966</v>
      </c>
      <c r="C21304">
        <v>291434135</v>
      </c>
      <c r="D21304" t="s">
        <v>111332</v>
      </c>
      <c r="E21304" t="s">
        <v>112806</v>
      </c>
      <c r="F21304">
        <v>61</v>
      </c>
      <c r="G21304" t="s">
        <v>138809</v>
      </c>
      <c r="H21304" t="s">
        <v>193926</v>
      </c>
      <c r="I21304" t="s">
        <v>243520</v>
      </c>
      <c r="J21304" t="s">
        <v>288561</v>
      </c>
    </row>
    <row r="21305" spans="1:10">
      <c r="A21305" t="s">
        <v>21264</v>
      </c>
      <c r="B21305" t="s">
        <v>76967</v>
      </c>
      <c r="C21305">
        <v>291434284</v>
      </c>
      <c r="D21305" t="s">
        <v>111332</v>
      </c>
      <c r="E21305" t="s">
        <v>112726</v>
      </c>
      <c r="F21305">
        <v>12</v>
      </c>
      <c r="G21305" t="s">
        <v>138810</v>
      </c>
      <c r="H21305" t="s">
        <v>193927</v>
      </c>
      <c r="I21305" t="s">
        <v>243521</v>
      </c>
      <c r="J21305" t="s">
        <v>288562</v>
      </c>
    </row>
    <row r="21306" spans="1:10">
      <c r="A21306" t="s">
        <v>21265</v>
      </c>
      <c r="B21306" t="s">
        <v>76968</v>
      </c>
      <c r="C21306">
        <v>291446238</v>
      </c>
      <c r="D21306" t="s">
        <v>111332</v>
      </c>
      <c r="E21306" t="s">
        <v>114733</v>
      </c>
      <c r="F21306">
        <v>65</v>
      </c>
      <c r="G21306" t="s">
        <v>138811</v>
      </c>
      <c r="H21306" t="s">
        <v>193928</v>
      </c>
      <c r="I21306" t="s">
        <v>243522</v>
      </c>
      <c r="J21306" t="s">
        <v>288563</v>
      </c>
    </row>
    <row r="21307" spans="1:10">
      <c r="A21307" t="s">
        <v>21266</v>
      </c>
      <c r="B21307" t="s">
        <v>76969</v>
      </c>
      <c r="C21307">
        <v>291417230</v>
      </c>
      <c r="D21307" t="s">
        <v>111332</v>
      </c>
      <c r="E21307" t="s">
        <v>112726</v>
      </c>
      <c r="F21307">
        <v>1</v>
      </c>
      <c r="G21307" t="s">
        <v>138812</v>
      </c>
      <c r="H21307" t="s">
        <v>193929</v>
      </c>
      <c r="I21307" t="s">
        <v>243523</v>
      </c>
      <c r="J21307" t="s">
        <v>288564</v>
      </c>
    </row>
    <row r="21308" spans="1:10">
      <c r="A21308" t="s">
        <v>21267</v>
      </c>
      <c r="B21308" t="s">
        <v>76970</v>
      </c>
      <c r="C21308">
        <v>291034867</v>
      </c>
      <c r="D21308" t="s">
        <v>111332</v>
      </c>
      <c r="E21308" t="s">
        <v>112802</v>
      </c>
      <c r="F21308">
        <v>1</v>
      </c>
      <c r="G21308" t="s">
        <v>138813</v>
      </c>
      <c r="H21308" t="s">
        <v>193930</v>
      </c>
      <c r="J21308" t="s">
        <v>288565</v>
      </c>
    </row>
    <row r="21309" spans="1:10">
      <c r="A21309" t="s">
        <v>21268</v>
      </c>
      <c r="B21309" t="s">
        <v>76971</v>
      </c>
      <c r="C21309">
        <v>290525033</v>
      </c>
      <c r="D21309" t="s">
        <v>111332</v>
      </c>
      <c r="E21309" t="s">
        <v>114703</v>
      </c>
      <c r="F21309">
        <v>44</v>
      </c>
      <c r="G21309" t="s">
        <v>138814</v>
      </c>
      <c r="H21309" t="s">
        <v>193931</v>
      </c>
      <c r="I21309" t="s">
        <v>243524</v>
      </c>
      <c r="J21309" t="s">
        <v>288566</v>
      </c>
    </row>
    <row r="21310" spans="1:10">
      <c r="A21310" t="s">
        <v>21269</v>
      </c>
      <c r="B21310" t="s">
        <v>76972</v>
      </c>
      <c r="C21310">
        <v>291421093</v>
      </c>
      <c r="D21310" t="s">
        <v>111332</v>
      </c>
      <c r="E21310" t="s">
        <v>112725</v>
      </c>
      <c r="F21310">
        <v>1</v>
      </c>
      <c r="G21310" t="s">
        <v>138815</v>
      </c>
      <c r="H21310" t="s">
        <v>193932</v>
      </c>
      <c r="J21310" t="s">
        <v>288567</v>
      </c>
    </row>
    <row r="21311" spans="1:10">
      <c r="A21311" t="s">
        <v>21270</v>
      </c>
      <c r="B21311" t="s">
        <v>76973</v>
      </c>
      <c r="C21311">
        <v>291428251</v>
      </c>
      <c r="D21311" t="s">
        <v>111332</v>
      </c>
      <c r="E21311" t="s">
        <v>114696</v>
      </c>
      <c r="F21311">
        <v>2</v>
      </c>
      <c r="G21311" t="s">
        <v>138816</v>
      </c>
      <c r="H21311" t="s">
        <v>193933</v>
      </c>
      <c r="I21311" t="s">
        <v>243525</v>
      </c>
      <c r="J21311" t="s">
        <v>288568</v>
      </c>
    </row>
    <row r="21312" spans="1:10">
      <c r="A21312" t="s">
        <v>21271</v>
      </c>
      <c r="B21312" t="s">
        <v>76974</v>
      </c>
      <c r="C21312">
        <v>291424538</v>
      </c>
      <c r="D21312" t="s">
        <v>111332</v>
      </c>
      <c r="E21312" t="s">
        <v>112806</v>
      </c>
      <c r="F21312">
        <v>1</v>
      </c>
      <c r="G21312" t="s">
        <v>138817</v>
      </c>
      <c r="H21312" t="s">
        <v>193934</v>
      </c>
      <c r="J21312" t="s">
        <v>288569</v>
      </c>
    </row>
    <row r="21313" spans="1:10">
      <c r="A21313" t="s">
        <v>21272</v>
      </c>
      <c r="B21313" t="s">
        <v>76975</v>
      </c>
      <c r="C21313">
        <v>289793451</v>
      </c>
      <c r="D21313" t="s">
        <v>111332</v>
      </c>
      <c r="E21313" t="s">
        <v>112806</v>
      </c>
      <c r="F21313">
        <v>2</v>
      </c>
      <c r="G21313" t="s">
        <v>138818</v>
      </c>
      <c r="H21313" t="s">
        <v>193935</v>
      </c>
      <c r="J21313" t="s">
        <v>288570</v>
      </c>
    </row>
    <row r="21314" spans="1:10">
      <c r="A21314" t="s">
        <v>21273</v>
      </c>
      <c r="B21314" t="s">
        <v>76976</v>
      </c>
      <c r="C21314">
        <v>291428793</v>
      </c>
      <c r="D21314" t="s">
        <v>111332</v>
      </c>
      <c r="E21314" t="s">
        <v>114697</v>
      </c>
      <c r="F21314">
        <v>30</v>
      </c>
      <c r="G21314" t="s">
        <v>138819</v>
      </c>
      <c r="H21314" t="s">
        <v>193936</v>
      </c>
      <c r="I21314" t="s">
        <v>243526</v>
      </c>
      <c r="J21314" t="s">
        <v>288571</v>
      </c>
    </row>
    <row r="21315" spans="1:10">
      <c r="A21315" t="s">
        <v>21274</v>
      </c>
      <c r="B21315" t="s">
        <v>76977</v>
      </c>
      <c r="C21315">
        <v>290487641</v>
      </c>
      <c r="D21315" t="s">
        <v>111332</v>
      </c>
      <c r="E21315" t="s">
        <v>114687</v>
      </c>
      <c r="F21315">
        <v>74</v>
      </c>
      <c r="G21315" t="s">
        <v>138820</v>
      </c>
      <c r="H21315" t="s">
        <v>193937</v>
      </c>
      <c r="I21315" t="s">
        <v>243527</v>
      </c>
      <c r="J21315" t="s">
        <v>288572</v>
      </c>
    </row>
    <row r="21316" spans="1:10">
      <c r="A21316" t="s">
        <v>21275</v>
      </c>
      <c r="B21316" t="s">
        <v>76978</v>
      </c>
      <c r="C21316">
        <v>291416655</v>
      </c>
      <c r="D21316" t="s">
        <v>111332</v>
      </c>
      <c r="E21316" t="s">
        <v>112802</v>
      </c>
      <c r="F21316">
        <v>34</v>
      </c>
      <c r="G21316" t="s">
        <v>138821</v>
      </c>
      <c r="H21316" t="s">
        <v>193938</v>
      </c>
      <c r="I21316" t="s">
        <v>243528</v>
      </c>
      <c r="J21316" t="s">
        <v>288573</v>
      </c>
    </row>
    <row r="21317" spans="1:10">
      <c r="A21317" t="s">
        <v>21276</v>
      </c>
      <c r="B21317" t="s">
        <v>76979</v>
      </c>
      <c r="C21317">
        <v>291420289</v>
      </c>
      <c r="D21317" t="s">
        <v>111332</v>
      </c>
      <c r="E21317" t="s">
        <v>112789</v>
      </c>
      <c r="F21317">
        <v>10</v>
      </c>
      <c r="G21317" t="s">
        <v>138822</v>
      </c>
      <c r="H21317" t="s">
        <v>193939</v>
      </c>
      <c r="J21317" t="s">
        <v>288574</v>
      </c>
    </row>
    <row r="21318" spans="1:10">
      <c r="A21318" t="s">
        <v>21277</v>
      </c>
      <c r="B21318" t="s">
        <v>76980</v>
      </c>
      <c r="C21318">
        <v>290523192</v>
      </c>
      <c r="D21318" t="s">
        <v>111332</v>
      </c>
      <c r="E21318" t="s">
        <v>112806</v>
      </c>
      <c r="F21318">
        <v>118</v>
      </c>
      <c r="G21318" t="s">
        <v>138823</v>
      </c>
      <c r="H21318" t="s">
        <v>193940</v>
      </c>
      <c r="I21318" t="s">
        <v>243529</v>
      </c>
      <c r="J21318" t="s">
        <v>288575</v>
      </c>
    </row>
    <row r="21319" spans="1:10">
      <c r="A21319" t="s">
        <v>21278</v>
      </c>
      <c r="B21319" t="s">
        <v>76981</v>
      </c>
      <c r="C21319">
        <v>290525297</v>
      </c>
      <c r="D21319" t="s">
        <v>111332</v>
      </c>
      <c r="E21319" t="s">
        <v>114687</v>
      </c>
      <c r="F21319">
        <v>4</v>
      </c>
      <c r="G21319" t="s">
        <v>138824</v>
      </c>
      <c r="H21319" t="s">
        <v>193941</v>
      </c>
      <c r="I21319" t="s">
        <v>243530</v>
      </c>
      <c r="J21319" t="s">
        <v>288576</v>
      </c>
    </row>
    <row r="21320" spans="1:10">
      <c r="A21320" t="s">
        <v>21279</v>
      </c>
      <c r="B21320" t="s">
        <v>76982</v>
      </c>
      <c r="C21320">
        <v>291415773</v>
      </c>
      <c r="D21320" t="s">
        <v>111332</v>
      </c>
      <c r="E21320" t="s">
        <v>112802</v>
      </c>
      <c r="F21320">
        <v>2</v>
      </c>
      <c r="G21320" t="s">
        <v>138825</v>
      </c>
      <c r="H21320" t="s">
        <v>193942</v>
      </c>
      <c r="I21320" t="s">
        <v>243531</v>
      </c>
      <c r="J21320" t="s">
        <v>288577</v>
      </c>
    </row>
    <row r="21321" spans="1:10">
      <c r="A21321" t="s">
        <v>21280</v>
      </c>
      <c r="B21321" t="s">
        <v>76983</v>
      </c>
      <c r="C21321">
        <v>290521608</v>
      </c>
      <c r="D21321" t="s">
        <v>111332</v>
      </c>
      <c r="E21321" t="s">
        <v>112806</v>
      </c>
      <c r="F21321">
        <v>6</v>
      </c>
      <c r="G21321" t="s">
        <v>138826</v>
      </c>
      <c r="H21321" t="s">
        <v>193943</v>
      </c>
      <c r="I21321" t="s">
        <v>243532</v>
      </c>
      <c r="J21321" t="s">
        <v>288578</v>
      </c>
    </row>
    <row r="21322" spans="1:10">
      <c r="A21322" t="s">
        <v>21281</v>
      </c>
      <c r="B21322" t="s">
        <v>76984</v>
      </c>
      <c r="C21322">
        <v>290486761</v>
      </c>
      <c r="D21322" t="s">
        <v>111332</v>
      </c>
      <c r="E21322" t="s">
        <v>112802</v>
      </c>
      <c r="F21322">
        <v>1</v>
      </c>
      <c r="G21322" t="s">
        <v>138827</v>
      </c>
      <c r="H21322" t="s">
        <v>193944</v>
      </c>
      <c r="J21322" t="s">
        <v>288579</v>
      </c>
    </row>
    <row r="21323" spans="1:10">
      <c r="A21323" t="s">
        <v>21282</v>
      </c>
      <c r="B21323" t="s">
        <v>76985</v>
      </c>
      <c r="C21323">
        <v>290487843</v>
      </c>
      <c r="D21323" t="s">
        <v>111332</v>
      </c>
      <c r="E21323" t="s">
        <v>112726</v>
      </c>
      <c r="F21323">
        <v>82</v>
      </c>
      <c r="G21323" t="s">
        <v>138828</v>
      </c>
      <c r="H21323" t="s">
        <v>193945</v>
      </c>
      <c r="I21323" t="s">
        <v>243533</v>
      </c>
      <c r="J21323" t="s">
        <v>288580</v>
      </c>
    </row>
    <row r="21324" spans="1:10">
      <c r="A21324" t="s">
        <v>21283</v>
      </c>
      <c r="B21324" t="s">
        <v>76986</v>
      </c>
      <c r="C21324">
        <v>291421357</v>
      </c>
      <c r="D21324" t="s">
        <v>111332</v>
      </c>
      <c r="E21324" t="s">
        <v>112726</v>
      </c>
      <c r="F21324">
        <v>1</v>
      </c>
      <c r="G21324" t="s">
        <v>138829</v>
      </c>
      <c r="H21324" t="s">
        <v>193946</v>
      </c>
      <c r="I21324" t="s">
        <v>243534</v>
      </c>
      <c r="J21324" t="s">
        <v>288581</v>
      </c>
    </row>
    <row r="21325" spans="1:10">
      <c r="A21325" t="s">
        <v>21284</v>
      </c>
      <c r="B21325" t="s">
        <v>76987</v>
      </c>
      <c r="C21325">
        <v>290525025</v>
      </c>
      <c r="D21325" t="s">
        <v>111332</v>
      </c>
      <c r="E21325" t="s">
        <v>114703</v>
      </c>
      <c r="F21325">
        <v>2</v>
      </c>
      <c r="G21325" t="s">
        <v>138830</v>
      </c>
      <c r="H21325" t="s">
        <v>193947</v>
      </c>
      <c r="J21325" t="s">
        <v>288582</v>
      </c>
    </row>
    <row r="21326" spans="1:10">
      <c r="A21326" t="s">
        <v>21285</v>
      </c>
      <c r="B21326" t="s">
        <v>76988</v>
      </c>
      <c r="C21326">
        <v>290484711</v>
      </c>
      <c r="D21326" t="s">
        <v>111332</v>
      </c>
      <c r="E21326" t="s">
        <v>112726</v>
      </c>
      <c r="F21326">
        <v>275</v>
      </c>
      <c r="G21326" t="s">
        <v>138831</v>
      </c>
      <c r="H21326" t="s">
        <v>193948</v>
      </c>
      <c r="J21326" t="s">
        <v>288583</v>
      </c>
    </row>
    <row r="21327" spans="1:10">
      <c r="A21327" t="s">
        <v>21286</v>
      </c>
      <c r="B21327" t="s">
        <v>76989</v>
      </c>
      <c r="C21327">
        <v>290524786</v>
      </c>
      <c r="D21327" t="s">
        <v>111332</v>
      </c>
      <c r="E21327" t="s">
        <v>112725</v>
      </c>
      <c r="F21327">
        <v>2</v>
      </c>
      <c r="G21327" t="s">
        <v>138832</v>
      </c>
      <c r="H21327" t="s">
        <v>193949</v>
      </c>
      <c r="I21327" t="s">
        <v>243535</v>
      </c>
      <c r="J21327" t="s">
        <v>288584</v>
      </c>
    </row>
    <row r="21328" spans="1:10">
      <c r="A21328" t="s">
        <v>21287</v>
      </c>
      <c r="B21328" t="s">
        <v>76990</v>
      </c>
      <c r="C21328">
        <v>290490000</v>
      </c>
      <c r="D21328" t="s">
        <v>111332</v>
      </c>
      <c r="E21328" t="s">
        <v>112802</v>
      </c>
      <c r="F21328">
        <v>1</v>
      </c>
      <c r="G21328" t="s">
        <v>138833</v>
      </c>
      <c r="H21328" t="s">
        <v>193950</v>
      </c>
      <c r="I21328" t="s">
        <v>243536</v>
      </c>
      <c r="J21328" t="s">
        <v>288585</v>
      </c>
    </row>
    <row r="21329" spans="1:10">
      <c r="A21329" t="s">
        <v>21288</v>
      </c>
      <c r="B21329" t="s">
        <v>76991</v>
      </c>
      <c r="C21329">
        <v>290521520</v>
      </c>
      <c r="D21329" t="s">
        <v>111332</v>
      </c>
      <c r="E21329" t="s">
        <v>112729</v>
      </c>
      <c r="F21329">
        <v>16</v>
      </c>
      <c r="G21329" t="s">
        <v>138834</v>
      </c>
      <c r="H21329" t="s">
        <v>193951</v>
      </c>
      <c r="J21329" t="s">
        <v>288586</v>
      </c>
    </row>
    <row r="21330" spans="1:10">
      <c r="A21330" t="s">
        <v>21289</v>
      </c>
      <c r="B21330" t="s">
        <v>76992</v>
      </c>
      <c r="C21330">
        <v>291414724</v>
      </c>
      <c r="D21330" t="s">
        <v>111332</v>
      </c>
      <c r="E21330" t="s">
        <v>112801</v>
      </c>
      <c r="F21330">
        <v>18</v>
      </c>
      <c r="G21330" t="s">
        <v>138835</v>
      </c>
      <c r="H21330" t="s">
        <v>193952</v>
      </c>
      <c r="I21330" t="s">
        <v>243537</v>
      </c>
      <c r="J21330" t="s">
        <v>288587</v>
      </c>
    </row>
    <row r="21331" spans="1:10">
      <c r="A21331" t="s">
        <v>21290</v>
      </c>
      <c r="B21331" t="s">
        <v>76993</v>
      </c>
      <c r="C21331">
        <v>290487018</v>
      </c>
      <c r="D21331" t="s">
        <v>111332</v>
      </c>
      <c r="E21331" t="s">
        <v>114705</v>
      </c>
      <c r="F21331">
        <v>10</v>
      </c>
      <c r="G21331" t="s">
        <v>138836</v>
      </c>
      <c r="H21331" t="s">
        <v>193953</v>
      </c>
      <c r="I21331" t="s">
        <v>243538</v>
      </c>
      <c r="J21331" t="s">
        <v>288588</v>
      </c>
    </row>
    <row r="21332" spans="1:10">
      <c r="A21332" t="s">
        <v>21291</v>
      </c>
      <c r="B21332" t="s">
        <v>76994</v>
      </c>
      <c r="C21332">
        <v>290488884</v>
      </c>
      <c r="D21332" t="s">
        <v>111332</v>
      </c>
      <c r="E21332" t="s">
        <v>114712</v>
      </c>
      <c r="F21332">
        <v>5</v>
      </c>
      <c r="G21332" t="s">
        <v>138837</v>
      </c>
      <c r="H21332" t="s">
        <v>193954</v>
      </c>
      <c r="I21332" t="s">
        <v>243539</v>
      </c>
      <c r="J21332" t="s">
        <v>288589</v>
      </c>
    </row>
    <row r="21333" spans="1:10">
      <c r="A21333" t="s">
        <v>21292</v>
      </c>
      <c r="B21333" t="s">
        <v>76995</v>
      </c>
      <c r="C21333">
        <v>290486798</v>
      </c>
      <c r="D21333" t="s">
        <v>111332</v>
      </c>
      <c r="E21333" t="s">
        <v>112789</v>
      </c>
      <c r="F21333">
        <v>32</v>
      </c>
      <c r="G21333" t="s">
        <v>138838</v>
      </c>
      <c r="H21333" t="s">
        <v>193955</v>
      </c>
      <c r="I21333" t="s">
        <v>243540</v>
      </c>
      <c r="J21333" t="s">
        <v>288590</v>
      </c>
    </row>
    <row r="21334" spans="1:10">
      <c r="A21334" t="s">
        <v>21293</v>
      </c>
      <c r="B21334" t="s">
        <v>76996</v>
      </c>
      <c r="C21334">
        <v>291444097</v>
      </c>
      <c r="D21334" t="s">
        <v>111332</v>
      </c>
      <c r="E21334" t="s">
        <v>114716</v>
      </c>
      <c r="F21334">
        <v>1</v>
      </c>
      <c r="G21334" t="s">
        <v>138839</v>
      </c>
      <c r="H21334" t="s">
        <v>193956</v>
      </c>
      <c r="J21334" t="s">
        <v>288591</v>
      </c>
    </row>
    <row r="21335" spans="1:10">
      <c r="A21335" t="s">
        <v>21294</v>
      </c>
      <c r="B21335" t="s">
        <v>76997</v>
      </c>
      <c r="C21335">
        <v>291413858</v>
      </c>
      <c r="D21335" t="s">
        <v>111332</v>
      </c>
      <c r="E21335" t="s">
        <v>114698</v>
      </c>
      <c r="F21335">
        <v>66</v>
      </c>
      <c r="G21335" t="s">
        <v>138840</v>
      </c>
      <c r="H21335" t="s">
        <v>193957</v>
      </c>
      <c r="I21335" t="s">
        <v>243541</v>
      </c>
      <c r="J21335" t="s">
        <v>288592</v>
      </c>
    </row>
    <row r="21336" spans="1:10">
      <c r="A21336" t="s">
        <v>21295</v>
      </c>
      <c r="B21336" t="s">
        <v>76998</v>
      </c>
      <c r="C21336">
        <v>290487321</v>
      </c>
      <c r="D21336" t="s">
        <v>111332</v>
      </c>
      <c r="E21336" t="s">
        <v>114752</v>
      </c>
      <c r="F21336">
        <v>88</v>
      </c>
      <c r="G21336" t="s">
        <v>138841</v>
      </c>
      <c r="H21336" t="s">
        <v>193958</v>
      </c>
      <c r="I21336" t="s">
        <v>243542</v>
      </c>
      <c r="J21336" t="s">
        <v>288593</v>
      </c>
    </row>
    <row r="21337" spans="1:10">
      <c r="A21337" t="s">
        <v>21296</v>
      </c>
      <c r="B21337" t="s">
        <v>76999</v>
      </c>
      <c r="C21337">
        <v>291437821</v>
      </c>
      <c r="D21337" t="s">
        <v>111332</v>
      </c>
      <c r="E21337" t="s">
        <v>112806</v>
      </c>
      <c r="F21337">
        <v>32</v>
      </c>
      <c r="G21337" t="s">
        <v>138842</v>
      </c>
      <c r="H21337" t="s">
        <v>193959</v>
      </c>
      <c r="I21337" t="s">
        <v>243543</v>
      </c>
      <c r="J21337" t="s">
        <v>288594</v>
      </c>
    </row>
    <row r="21338" spans="1:10">
      <c r="A21338" t="s">
        <v>21297</v>
      </c>
      <c r="B21338" t="s">
        <v>77000</v>
      </c>
      <c r="C21338">
        <v>290483296</v>
      </c>
      <c r="D21338" t="s">
        <v>111332</v>
      </c>
      <c r="E21338" t="s">
        <v>114707</v>
      </c>
      <c r="F21338">
        <v>15</v>
      </c>
      <c r="G21338" t="s">
        <v>138843</v>
      </c>
      <c r="H21338" t="s">
        <v>193960</v>
      </c>
      <c r="I21338" t="s">
        <v>243544</v>
      </c>
      <c r="J21338" t="s">
        <v>288595</v>
      </c>
    </row>
    <row r="21339" spans="1:10">
      <c r="A21339" t="s">
        <v>21298</v>
      </c>
      <c r="B21339" t="s">
        <v>77001</v>
      </c>
      <c r="C21339">
        <v>291436160</v>
      </c>
      <c r="D21339" t="s">
        <v>111332</v>
      </c>
      <c r="E21339" t="s">
        <v>114726</v>
      </c>
      <c r="F21339">
        <v>11</v>
      </c>
      <c r="G21339" t="s">
        <v>138844</v>
      </c>
      <c r="H21339" t="s">
        <v>193961</v>
      </c>
      <c r="I21339" t="s">
        <v>243545</v>
      </c>
      <c r="J21339" t="s">
        <v>288596</v>
      </c>
    </row>
    <row r="21340" spans="1:10">
      <c r="A21340" t="s">
        <v>21299</v>
      </c>
      <c r="B21340" t="s">
        <v>77002</v>
      </c>
      <c r="C21340">
        <v>291432695</v>
      </c>
      <c r="D21340" t="s">
        <v>111332</v>
      </c>
      <c r="E21340" t="s">
        <v>112726</v>
      </c>
      <c r="F21340">
        <v>13</v>
      </c>
      <c r="G21340" t="s">
        <v>138845</v>
      </c>
      <c r="H21340" t="s">
        <v>193962</v>
      </c>
      <c r="I21340" t="s">
        <v>243546</v>
      </c>
      <c r="J21340" t="s">
        <v>288597</v>
      </c>
    </row>
    <row r="21341" spans="1:10">
      <c r="A21341" t="s">
        <v>21300</v>
      </c>
      <c r="B21341" t="s">
        <v>77003</v>
      </c>
      <c r="C21341">
        <v>291438714</v>
      </c>
      <c r="D21341" t="s">
        <v>111332</v>
      </c>
      <c r="E21341" t="s">
        <v>112725</v>
      </c>
      <c r="F21341">
        <v>41</v>
      </c>
      <c r="G21341" t="s">
        <v>138846</v>
      </c>
      <c r="H21341" t="s">
        <v>193963</v>
      </c>
      <c r="I21341" t="s">
        <v>243547</v>
      </c>
      <c r="J21341" t="s">
        <v>288598</v>
      </c>
    </row>
    <row r="21342" spans="1:10">
      <c r="A21342" t="s">
        <v>21301</v>
      </c>
      <c r="B21342" t="s">
        <v>21301</v>
      </c>
      <c r="C21342">
        <v>290522208</v>
      </c>
      <c r="D21342" t="s">
        <v>111332</v>
      </c>
      <c r="E21342" t="s">
        <v>112802</v>
      </c>
      <c r="F21342">
        <v>5</v>
      </c>
      <c r="G21342" t="s">
        <v>138847</v>
      </c>
      <c r="H21342" t="s">
        <v>193964</v>
      </c>
      <c r="I21342" t="s">
        <v>243548</v>
      </c>
      <c r="J21342" t="s">
        <v>288599</v>
      </c>
    </row>
    <row r="21343" spans="1:10">
      <c r="A21343" t="s">
        <v>21302</v>
      </c>
      <c r="B21343" t="s">
        <v>77004</v>
      </c>
      <c r="C21343">
        <v>291427072</v>
      </c>
      <c r="D21343" t="s">
        <v>111332</v>
      </c>
      <c r="E21343" t="s">
        <v>114691</v>
      </c>
      <c r="F21343">
        <v>38</v>
      </c>
      <c r="G21343" t="s">
        <v>138848</v>
      </c>
      <c r="H21343" t="s">
        <v>193965</v>
      </c>
      <c r="I21343" t="s">
        <v>243549</v>
      </c>
      <c r="J21343" t="s">
        <v>288600</v>
      </c>
    </row>
    <row r="21344" spans="1:10">
      <c r="A21344" t="s">
        <v>21303</v>
      </c>
      <c r="B21344" t="s">
        <v>77005</v>
      </c>
      <c r="C21344">
        <v>291420351</v>
      </c>
      <c r="D21344" t="s">
        <v>111332</v>
      </c>
      <c r="E21344" t="s">
        <v>112776</v>
      </c>
      <c r="F21344">
        <v>7</v>
      </c>
      <c r="G21344" t="s">
        <v>138849</v>
      </c>
      <c r="H21344" t="s">
        <v>193966</v>
      </c>
      <c r="J21344" t="s">
        <v>288601</v>
      </c>
    </row>
    <row r="21345" spans="1:10">
      <c r="A21345" t="s">
        <v>21304</v>
      </c>
      <c r="B21345" t="s">
        <v>77006</v>
      </c>
      <c r="C21345">
        <v>290484495</v>
      </c>
      <c r="D21345" t="s">
        <v>111332</v>
      </c>
      <c r="E21345" t="s">
        <v>112717</v>
      </c>
      <c r="F21345">
        <v>55</v>
      </c>
      <c r="G21345" t="s">
        <v>138850</v>
      </c>
      <c r="H21345" t="s">
        <v>193967</v>
      </c>
      <c r="I21345" t="s">
        <v>243550</v>
      </c>
      <c r="J21345" t="s">
        <v>288602</v>
      </c>
    </row>
    <row r="21346" spans="1:10">
      <c r="A21346" t="s">
        <v>21305</v>
      </c>
      <c r="B21346" t="s">
        <v>77007</v>
      </c>
      <c r="C21346">
        <v>290487827</v>
      </c>
      <c r="D21346" t="s">
        <v>111332</v>
      </c>
      <c r="E21346" t="s">
        <v>112726</v>
      </c>
      <c r="F21346">
        <v>25</v>
      </c>
      <c r="G21346" t="s">
        <v>138851</v>
      </c>
      <c r="H21346" t="s">
        <v>193968</v>
      </c>
      <c r="I21346" t="s">
        <v>243551</v>
      </c>
      <c r="J21346" t="s">
        <v>288603</v>
      </c>
    </row>
    <row r="21347" spans="1:10">
      <c r="A21347" t="s">
        <v>21306</v>
      </c>
      <c r="B21347" t="s">
        <v>77008</v>
      </c>
      <c r="C21347">
        <v>291443386</v>
      </c>
      <c r="D21347" t="s">
        <v>111332</v>
      </c>
      <c r="E21347" t="s">
        <v>112726</v>
      </c>
      <c r="F21347">
        <v>1</v>
      </c>
      <c r="G21347" t="s">
        <v>138852</v>
      </c>
      <c r="H21347" t="s">
        <v>193969</v>
      </c>
      <c r="I21347" t="s">
        <v>243552</v>
      </c>
      <c r="J21347" t="s">
        <v>288604</v>
      </c>
    </row>
    <row r="21348" spans="1:10">
      <c r="A21348" t="s">
        <v>21307</v>
      </c>
      <c r="B21348" t="s">
        <v>77009</v>
      </c>
      <c r="C21348">
        <v>291433023</v>
      </c>
      <c r="D21348" t="s">
        <v>111332</v>
      </c>
      <c r="E21348" t="s">
        <v>114736</v>
      </c>
      <c r="F21348">
        <v>46</v>
      </c>
      <c r="G21348" t="s">
        <v>138853</v>
      </c>
      <c r="H21348" t="s">
        <v>193970</v>
      </c>
      <c r="J21348" t="s">
        <v>288605</v>
      </c>
    </row>
    <row r="21349" spans="1:10">
      <c r="A21349" t="s">
        <v>21308</v>
      </c>
      <c r="B21349" t="s">
        <v>77010</v>
      </c>
      <c r="C21349">
        <v>290525439</v>
      </c>
      <c r="D21349" t="s">
        <v>111332</v>
      </c>
      <c r="E21349" t="s">
        <v>112726</v>
      </c>
      <c r="F21349">
        <v>1</v>
      </c>
      <c r="G21349" t="s">
        <v>138854</v>
      </c>
      <c r="H21349" t="s">
        <v>193971</v>
      </c>
      <c r="I21349" t="s">
        <v>243553</v>
      </c>
      <c r="J21349" t="s">
        <v>288606</v>
      </c>
    </row>
    <row r="21350" spans="1:10">
      <c r="A21350" t="s">
        <v>21309</v>
      </c>
      <c r="B21350" t="s">
        <v>77011</v>
      </c>
      <c r="C21350">
        <v>291422754</v>
      </c>
      <c r="D21350" t="s">
        <v>111332</v>
      </c>
      <c r="E21350" t="s">
        <v>114691</v>
      </c>
      <c r="F21350">
        <v>1</v>
      </c>
      <c r="G21350" t="s">
        <v>138855</v>
      </c>
      <c r="H21350" t="s">
        <v>193972</v>
      </c>
      <c r="I21350" t="s">
        <v>243554</v>
      </c>
      <c r="J21350" t="s">
        <v>288607</v>
      </c>
    </row>
    <row r="21351" spans="1:10">
      <c r="A21351" t="s">
        <v>21310</v>
      </c>
      <c r="B21351" t="s">
        <v>77012</v>
      </c>
      <c r="C21351">
        <v>291444154</v>
      </c>
      <c r="D21351" t="s">
        <v>111332</v>
      </c>
      <c r="E21351" t="s">
        <v>112806</v>
      </c>
      <c r="F21351">
        <v>1</v>
      </c>
      <c r="G21351" t="s">
        <v>138856</v>
      </c>
      <c r="H21351" t="s">
        <v>193973</v>
      </c>
      <c r="I21351" t="s">
        <v>243555</v>
      </c>
      <c r="J21351" t="s">
        <v>288608</v>
      </c>
    </row>
    <row r="21352" spans="1:10">
      <c r="A21352" t="s">
        <v>21311</v>
      </c>
      <c r="B21352" t="s">
        <v>77013</v>
      </c>
      <c r="C21352">
        <v>290526044</v>
      </c>
      <c r="D21352" t="s">
        <v>111332</v>
      </c>
      <c r="E21352" t="s">
        <v>114708</v>
      </c>
      <c r="F21352">
        <v>33</v>
      </c>
      <c r="G21352" t="s">
        <v>138857</v>
      </c>
      <c r="H21352" t="s">
        <v>193974</v>
      </c>
      <c r="I21352" t="s">
        <v>243556</v>
      </c>
      <c r="J21352" t="s">
        <v>288609</v>
      </c>
    </row>
    <row r="21353" spans="1:10">
      <c r="A21353" t="s">
        <v>21312</v>
      </c>
      <c r="B21353" t="s">
        <v>77014</v>
      </c>
      <c r="C21353">
        <v>291034701</v>
      </c>
      <c r="D21353" t="s">
        <v>111332</v>
      </c>
      <c r="E21353" t="s">
        <v>114690</v>
      </c>
      <c r="F21353">
        <v>2</v>
      </c>
      <c r="G21353" t="s">
        <v>138858</v>
      </c>
      <c r="H21353" t="s">
        <v>193975</v>
      </c>
      <c r="I21353" t="s">
        <v>243557</v>
      </c>
      <c r="J21353" t="s">
        <v>288610</v>
      </c>
    </row>
    <row r="21354" spans="1:10">
      <c r="A21354" t="s">
        <v>21313</v>
      </c>
      <c r="B21354" t="s">
        <v>77015</v>
      </c>
      <c r="C21354">
        <v>291417015</v>
      </c>
      <c r="D21354" t="s">
        <v>111332</v>
      </c>
      <c r="E21354" t="s">
        <v>114711</v>
      </c>
      <c r="F21354">
        <v>2</v>
      </c>
      <c r="G21354" t="s">
        <v>138859</v>
      </c>
      <c r="H21354" t="s">
        <v>193976</v>
      </c>
      <c r="I21354" t="s">
        <v>243558</v>
      </c>
      <c r="J21354" t="s">
        <v>288611</v>
      </c>
    </row>
    <row r="21355" spans="1:10">
      <c r="A21355" t="s">
        <v>21314</v>
      </c>
      <c r="B21355" t="s">
        <v>77016</v>
      </c>
      <c r="C21355">
        <v>290521332</v>
      </c>
      <c r="D21355" t="s">
        <v>111332</v>
      </c>
      <c r="E21355" t="s">
        <v>112802</v>
      </c>
      <c r="F21355">
        <v>2</v>
      </c>
      <c r="G21355" t="s">
        <v>138860</v>
      </c>
      <c r="H21355" t="s">
        <v>193977</v>
      </c>
      <c r="I21355" t="s">
        <v>243559</v>
      </c>
      <c r="J21355" t="s">
        <v>288612</v>
      </c>
    </row>
    <row r="21356" spans="1:10">
      <c r="A21356" t="s">
        <v>21315</v>
      </c>
      <c r="B21356" t="s">
        <v>77017</v>
      </c>
      <c r="C21356">
        <v>291414208</v>
      </c>
      <c r="D21356" t="s">
        <v>111332</v>
      </c>
      <c r="E21356" t="s">
        <v>112802</v>
      </c>
      <c r="F21356">
        <v>17</v>
      </c>
      <c r="G21356" t="s">
        <v>138861</v>
      </c>
      <c r="H21356" t="s">
        <v>193978</v>
      </c>
      <c r="I21356" t="s">
        <v>243560</v>
      </c>
      <c r="J21356" t="s">
        <v>288613</v>
      </c>
    </row>
    <row r="21357" spans="1:10">
      <c r="A21357" t="s">
        <v>21316</v>
      </c>
      <c r="B21357" t="s">
        <v>77018</v>
      </c>
      <c r="C21357">
        <v>290486681</v>
      </c>
      <c r="D21357" t="s">
        <v>111332</v>
      </c>
      <c r="E21357" t="s">
        <v>112725</v>
      </c>
      <c r="F21357">
        <v>36</v>
      </c>
      <c r="G21357" t="s">
        <v>138862</v>
      </c>
      <c r="H21357" t="s">
        <v>193979</v>
      </c>
      <c r="I21357" t="s">
        <v>243561</v>
      </c>
      <c r="J21357" t="s">
        <v>288614</v>
      </c>
    </row>
    <row r="21358" spans="1:10">
      <c r="A21358" t="s">
        <v>21317</v>
      </c>
      <c r="B21358" t="s">
        <v>77019</v>
      </c>
      <c r="C21358">
        <v>291418359</v>
      </c>
      <c r="D21358" t="s">
        <v>111332</v>
      </c>
      <c r="E21358" t="s">
        <v>114703</v>
      </c>
      <c r="F21358">
        <v>8</v>
      </c>
      <c r="G21358" t="s">
        <v>138863</v>
      </c>
      <c r="H21358" t="s">
        <v>193980</v>
      </c>
      <c r="I21358" t="s">
        <v>243562</v>
      </c>
      <c r="J21358" t="s">
        <v>288615</v>
      </c>
    </row>
    <row r="21359" spans="1:10">
      <c r="A21359" t="s">
        <v>21318</v>
      </c>
      <c r="B21359" t="s">
        <v>77020</v>
      </c>
      <c r="C21359">
        <v>290523089</v>
      </c>
      <c r="D21359" t="s">
        <v>111332</v>
      </c>
      <c r="E21359" t="s">
        <v>114705</v>
      </c>
      <c r="F21359">
        <v>102</v>
      </c>
      <c r="G21359" t="s">
        <v>138864</v>
      </c>
      <c r="H21359" t="s">
        <v>193981</v>
      </c>
      <c r="I21359" t="s">
        <v>243563</v>
      </c>
      <c r="J21359" t="s">
        <v>288616</v>
      </c>
    </row>
    <row r="21360" spans="1:10">
      <c r="A21360" t="s">
        <v>21319</v>
      </c>
      <c r="B21360" t="s">
        <v>77021</v>
      </c>
      <c r="C21360">
        <v>291422008</v>
      </c>
      <c r="D21360" t="s">
        <v>111332</v>
      </c>
      <c r="E21360" t="s">
        <v>112806</v>
      </c>
      <c r="F21360">
        <v>7</v>
      </c>
      <c r="G21360" t="s">
        <v>138865</v>
      </c>
      <c r="H21360" t="s">
        <v>193982</v>
      </c>
      <c r="I21360" t="s">
        <v>243564</v>
      </c>
      <c r="J21360" t="s">
        <v>288617</v>
      </c>
    </row>
    <row r="21361" spans="1:10">
      <c r="A21361" t="s">
        <v>21320</v>
      </c>
      <c r="B21361" t="s">
        <v>77022</v>
      </c>
      <c r="C21361">
        <v>291440467</v>
      </c>
      <c r="D21361" t="s">
        <v>111332</v>
      </c>
      <c r="E21361" t="s">
        <v>114728</v>
      </c>
      <c r="F21361">
        <v>2</v>
      </c>
      <c r="G21361" t="s">
        <v>138866</v>
      </c>
      <c r="H21361" t="s">
        <v>193983</v>
      </c>
      <c r="I21361" t="s">
        <v>243565</v>
      </c>
      <c r="J21361" t="s">
        <v>288618</v>
      </c>
    </row>
    <row r="21362" spans="1:10">
      <c r="A21362" t="s">
        <v>21321</v>
      </c>
      <c r="B21362" t="s">
        <v>77023</v>
      </c>
      <c r="C21362">
        <v>291425642</v>
      </c>
      <c r="D21362" t="s">
        <v>111332</v>
      </c>
      <c r="E21362" t="s">
        <v>112726</v>
      </c>
      <c r="F21362">
        <v>7</v>
      </c>
      <c r="G21362" t="s">
        <v>138867</v>
      </c>
      <c r="H21362" t="s">
        <v>193984</v>
      </c>
      <c r="J21362" t="s">
        <v>288619</v>
      </c>
    </row>
    <row r="21363" spans="1:10">
      <c r="A21363" t="s">
        <v>21322</v>
      </c>
      <c r="B21363" t="s">
        <v>77024</v>
      </c>
      <c r="C21363">
        <v>291445184</v>
      </c>
      <c r="D21363" t="s">
        <v>111332</v>
      </c>
      <c r="E21363" t="s">
        <v>112802</v>
      </c>
      <c r="F21363">
        <v>22</v>
      </c>
      <c r="G21363" t="s">
        <v>138868</v>
      </c>
      <c r="H21363" t="s">
        <v>193985</v>
      </c>
      <c r="I21363" t="s">
        <v>243566</v>
      </c>
      <c r="J21363" t="s">
        <v>288620</v>
      </c>
    </row>
    <row r="21364" spans="1:10">
      <c r="A21364" t="s">
        <v>21323</v>
      </c>
      <c r="B21364" t="s">
        <v>77025</v>
      </c>
      <c r="C21364">
        <v>291427095</v>
      </c>
      <c r="D21364" t="s">
        <v>111332</v>
      </c>
      <c r="E21364" t="s">
        <v>114702</v>
      </c>
      <c r="F21364">
        <v>104</v>
      </c>
      <c r="G21364" t="s">
        <v>138869</v>
      </c>
      <c r="H21364" t="s">
        <v>193986</v>
      </c>
      <c r="I21364" t="s">
        <v>243567</v>
      </c>
      <c r="J21364" t="s">
        <v>288621</v>
      </c>
    </row>
    <row r="21365" spans="1:10">
      <c r="A21365" t="s">
        <v>21324</v>
      </c>
      <c r="B21365" t="s">
        <v>77026</v>
      </c>
      <c r="C21365">
        <v>291424641</v>
      </c>
      <c r="D21365" t="s">
        <v>111332</v>
      </c>
      <c r="E21365" t="s">
        <v>112806</v>
      </c>
      <c r="F21365">
        <v>4</v>
      </c>
      <c r="G21365" t="s">
        <v>138870</v>
      </c>
      <c r="H21365" t="s">
        <v>193987</v>
      </c>
      <c r="I21365" t="s">
        <v>243568</v>
      </c>
      <c r="J21365" t="s">
        <v>288622</v>
      </c>
    </row>
    <row r="21366" spans="1:10">
      <c r="A21366" t="s">
        <v>21325</v>
      </c>
      <c r="B21366" t="s">
        <v>77027</v>
      </c>
      <c r="C21366">
        <v>290522371</v>
      </c>
      <c r="D21366" t="s">
        <v>111332</v>
      </c>
      <c r="E21366" t="s">
        <v>112806</v>
      </c>
      <c r="F21366">
        <v>7</v>
      </c>
      <c r="G21366" t="s">
        <v>138871</v>
      </c>
      <c r="H21366" t="s">
        <v>193988</v>
      </c>
      <c r="I21366" t="s">
        <v>243569</v>
      </c>
      <c r="J21366" t="s">
        <v>288623</v>
      </c>
    </row>
    <row r="21367" spans="1:10">
      <c r="A21367" t="s">
        <v>21326</v>
      </c>
      <c r="B21367" t="s">
        <v>77028</v>
      </c>
      <c r="C21367">
        <v>291429844</v>
      </c>
      <c r="D21367" t="s">
        <v>111332</v>
      </c>
      <c r="E21367" t="s">
        <v>114717</v>
      </c>
      <c r="F21367">
        <v>29</v>
      </c>
      <c r="G21367" t="s">
        <v>138872</v>
      </c>
      <c r="H21367" t="s">
        <v>193989</v>
      </c>
      <c r="I21367" t="s">
        <v>243570</v>
      </c>
      <c r="J21367" t="s">
        <v>288624</v>
      </c>
    </row>
    <row r="21368" spans="1:10">
      <c r="A21368" t="s">
        <v>21327</v>
      </c>
      <c r="B21368" t="s">
        <v>77029</v>
      </c>
      <c r="C21368">
        <v>1563084</v>
      </c>
      <c r="D21368" t="s">
        <v>111332</v>
      </c>
      <c r="E21368" t="s">
        <v>112776</v>
      </c>
      <c r="F21368">
        <v>9</v>
      </c>
      <c r="G21368" t="s">
        <v>138873</v>
      </c>
      <c r="H21368" t="s">
        <v>193990</v>
      </c>
      <c r="I21368" t="s">
        <v>243571</v>
      </c>
      <c r="J21368" t="s">
        <v>288625</v>
      </c>
    </row>
    <row r="21369" spans="1:10">
      <c r="A21369" t="s">
        <v>21328</v>
      </c>
      <c r="B21369" t="s">
        <v>77030</v>
      </c>
      <c r="C21369">
        <v>290486372</v>
      </c>
      <c r="D21369" t="s">
        <v>111332</v>
      </c>
      <c r="E21369" t="s">
        <v>114710</v>
      </c>
      <c r="F21369">
        <v>3</v>
      </c>
      <c r="G21369" t="s">
        <v>138874</v>
      </c>
      <c r="H21369" t="s">
        <v>193991</v>
      </c>
      <c r="I21369" t="s">
        <v>243572</v>
      </c>
      <c r="J21369" t="s">
        <v>288626</v>
      </c>
    </row>
    <row r="21370" spans="1:10">
      <c r="A21370" t="s">
        <v>21329</v>
      </c>
      <c r="B21370" t="s">
        <v>77031</v>
      </c>
      <c r="C21370">
        <v>290486477</v>
      </c>
      <c r="D21370" t="s">
        <v>111332</v>
      </c>
      <c r="E21370" t="s">
        <v>112789</v>
      </c>
      <c r="F21370">
        <v>1</v>
      </c>
      <c r="G21370" t="s">
        <v>138875</v>
      </c>
      <c r="H21370" t="s">
        <v>193992</v>
      </c>
      <c r="I21370" t="s">
        <v>243573</v>
      </c>
      <c r="J21370" t="s">
        <v>288627</v>
      </c>
    </row>
    <row r="21371" spans="1:10">
      <c r="A21371" t="s">
        <v>21330</v>
      </c>
      <c r="B21371" t="s">
        <v>77032</v>
      </c>
      <c r="C21371">
        <v>291445788</v>
      </c>
      <c r="D21371" t="s">
        <v>111332</v>
      </c>
      <c r="E21371" t="s">
        <v>112726</v>
      </c>
      <c r="F21371">
        <v>6</v>
      </c>
      <c r="G21371" t="s">
        <v>138876</v>
      </c>
      <c r="H21371" t="s">
        <v>193993</v>
      </c>
      <c r="I21371" t="s">
        <v>243574</v>
      </c>
      <c r="J21371" t="s">
        <v>288628</v>
      </c>
    </row>
    <row r="21372" spans="1:10">
      <c r="A21372" t="s">
        <v>21331</v>
      </c>
      <c r="B21372" t="s">
        <v>77033</v>
      </c>
      <c r="C21372">
        <v>290524811</v>
      </c>
      <c r="D21372" t="s">
        <v>111332</v>
      </c>
      <c r="E21372" t="s">
        <v>114733</v>
      </c>
      <c r="F21372">
        <v>25</v>
      </c>
      <c r="G21372" t="s">
        <v>138877</v>
      </c>
      <c r="H21372" t="s">
        <v>193994</v>
      </c>
      <c r="I21372" t="s">
        <v>243575</v>
      </c>
      <c r="J21372" t="s">
        <v>288629</v>
      </c>
    </row>
    <row r="21373" spans="1:10">
      <c r="A21373" t="s">
        <v>21332</v>
      </c>
      <c r="B21373" t="s">
        <v>77034</v>
      </c>
      <c r="C21373">
        <v>255139568</v>
      </c>
      <c r="D21373" t="s">
        <v>111332</v>
      </c>
      <c r="E21373" t="s">
        <v>112729</v>
      </c>
      <c r="F21373">
        <v>8</v>
      </c>
      <c r="G21373" t="s">
        <v>138878</v>
      </c>
      <c r="H21373" t="s">
        <v>193995</v>
      </c>
      <c r="J21373" t="s">
        <v>288630</v>
      </c>
    </row>
    <row r="21374" spans="1:10">
      <c r="A21374" t="s">
        <v>21333</v>
      </c>
      <c r="B21374" t="s">
        <v>77035</v>
      </c>
      <c r="C21374">
        <v>291416305</v>
      </c>
      <c r="D21374" t="s">
        <v>111332</v>
      </c>
      <c r="E21374" t="s">
        <v>112776</v>
      </c>
      <c r="F21374">
        <v>15</v>
      </c>
      <c r="G21374" t="s">
        <v>138879</v>
      </c>
      <c r="H21374" t="s">
        <v>193996</v>
      </c>
      <c r="I21374" t="s">
        <v>243576</v>
      </c>
      <c r="J21374" t="s">
        <v>288631</v>
      </c>
    </row>
    <row r="21375" spans="1:10">
      <c r="A21375" t="s">
        <v>21334</v>
      </c>
      <c r="B21375" t="s">
        <v>77036</v>
      </c>
      <c r="C21375">
        <v>291428841</v>
      </c>
      <c r="D21375" t="s">
        <v>111332</v>
      </c>
      <c r="E21375" t="s">
        <v>114687</v>
      </c>
      <c r="F21375">
        <v>1</v>
      </c>
      <c r="G21375" t="s">
        <v>138880</v>
      </c>
      <c r="H21375" t="s">
        <v>193997</v>
      </c>
      <c r="I21375" t="s">
        <v>243577</v>
      </c>
      <c r="J21375" t="s">
        <v>288632</v>
      </c>
    </row>
    <row r="21376" spans="1:10">
      <c r="A21376" t="s">
        <v>21335</v>
      </c>
      <c r="B21376" t="s">
        <v>77037</v>
      </c>
      <c r="C21376">
        <v>291440929</v>
      </c>
      <c r="D21376" t="s">
        <v>111332</v>
      </c>
      <c r="E21376" t="s">
        <v>114694</v>
      </c>
      <c r="F21376">
        <v>22</v>
      </c>
      <c r="G21376" t="s">
        <v>138881</v>
      </c>
      <c r="H21376" t="s">
        <v>193998</v>
      </c>
      <c r="I21376" t="s">
        <v>243578</v>
      </c>
      <c r="J21376" t="s">
        <v>288633</v>
      </c>
    </row>
    <row r="21377" spans="1:10">
      <c r="A21377" t="s">
        <v>21336</v>
      </c>
      <c r="B21377" t="s">
        <v>77038</v>
      </c>
      <c r="C21377">
        <v>290485296</v>
      </c>
      <c r="D21377" t="s">
        <v>111367</v>
      </c>
      <c r="E21377" t="s">
        <v>114791</v>
      </c>
      <c r="F21377">
        <v>1</v>
      </c>
      <c r="G21377" t="s">
        <v>138882</v>
      </c>
      <c r="H21377" t="s">
        <v>193999</v>
      </c>
      <c r="I21377" t="s">
        <v>243579</v>
      </c>
      <c r="J21377" t="s">
        <v>288634</v>
      </c>
    </row>
    <row r="21378" spans="1:10">
      <c r="A21378" t="s">
        <v>21337</v>
      </c>
      <c r="B21378" t="s">
        <v>77039</v>
      </c>
      <c r="C21378">
        <v>291416665</v>
      </c>
      <c r="D21378" t="s">
        <v>111332</v>
      </c>
      <c r="E21378" t="s">
        <v>112726</v>
      </c>
      <c r="F21378">
        <v>10</v>
      </c>
      <c r="G21378" t="s">
        <v>138883</v>
      </c>
      <c r="H21378" t="s">
        <v>194000</v>
      </c>
      <c r="I21378" t="s">
        <v>243580</v>
      </c>
      <c r="J21378" t="s">
        <v>288635</v>
      </c>
    </row>
    <row r="21379" spans="1:10">
      <c r="A21379" t="s">
        <v>21338</v>
      </c>
      <c r="B21379" t="s">
        <v>77040</v>
      </c>
      <c r="C21379">
        <v>291417178</v>
      </c>
      <c r="D21379" t="s">
        <v>111332</v>
      </c>
      <c r="E21379" t="s">
        <v>112802</v>
      </c>
      <c r="F21379">
        <v>1</v>
      </c>
      <c r="G21379" t="s">
        <v>138884</v>
      </c>
      <c r="H21379" t="s">
        <v>194001</v>
      </c>
      <c r="J21379" t="s">
        <v>288636</v>
      </c>
    </row>
    <row r="21380" spans="1:10">
      <c r="A21380" t="s">
        <v>21339</v>
      </c>
      <c r="B21380" t="s">
        <v>77041</v>
      </c>
      <c r="C21380">
        <v>290486594</v>
      </c>
      <c r="D21380" t="s">
        <v>111332</v>
      </c>
      <c r="E21380" t="s">
        <v>114754</v>
      </c>
      <c r="F21380">
        <v>4</v>
      </c>
      <c r="G21380" t="s">
        <v>138885</v>
      </c>
      <c r="H21380" t="s">
        <v>194002</v>
      </c>
      <c r="I21380" t="s">
        <v>243581</v>
      </c>
      <c r="J21380" t="s">
        <v>288637</v>
      </c>
    </row>
    <row r="21381" spans="1:10">
      <c r="A21381" t="s">
        <v>21340</v>
      </c>
      <c r="B21381" t="s">
        <v>77042</v>
      </c>
      <c r="C21381">
        <v>291430505</v>
      </c>
      <c r="D21381" t="s">
        <v>111332</v>
      </c>
      <c r="E21381" t="s">
        <v>112726</v>
      </c>
      <c r="F21381">
        <v>1</v>
      </c>
      <c r="G21381" t="s">
        <v>138886</v>
      </c>
      <c r="H21381" t="s">
        <v>194003</v>
      </c>
      <c r="I21381" t="s">
        <v>243582</v>
      </c>
      <c r="J21381" t="s">
        <v>288638</v>
      </c>
    </row>
    <row r="21382" spans="1:10">
      <c r="A21382" t="s">
        <v>21341</v>
      </c>
      <c r="B21382" t="s">
        <v>77043</v>
      </c>
      <c r="C21382">
        <v>290486534</v>
      </c>
      <c r="D21382" t="s">
        <v>111332</v>
      </c>
      <c r="E21382" t="s">
        <v>114696</v>
      </c>
      <c r="F21382">
        <v>6</v>
      </c>
      <c r="G21382" t="s">
        <v>138887</v>
      </c>
      <c r="H21382" t="s">
        <v>194004</v>
      </c>
      <c r="J21382" t="s">
        <v>288639</v>
      </c>
    </row>
    <row r="21383" spans="1:10">
      <c r="A21383" t="s">
        <v>21342</v>
      </c>
      <c r="B21383" t="s">
        <v>77044</v>
      </c>
      <c r="C21383">
        <v>290524796</v>
      </c>
      <c r="D21383" t="s">
        <v>111332</v>
      </c>
      <c r="E21383" t="s">
        <v>112725</v>
      </c>
      <c r="F21383">
        <v>140</v>
      </c>
      <c r="G21383" t="s">
        <v>138888</v>
      </c>
      <c r="H21383" t="s">
        <v>194005</v>
      </c>
      <c r="J21383" t="s">
        <v>288640</v>
      </c>
    </row>
    <row r="21384" spans="1:10">
      <c r="A21384" t="s">
        <v>21343</v>
      </c>
      <c r="B21384" t="s">
        <v>77045</v>
      </c>
      <c r="C21384">
        <v>291430477</v>
      </c>
      <c r="D21384" t="s">
        <v>111332</v>
      </c>
      <c r="E21384" t="s">
        <v>114687</v>
      </c>
      <c r="F21384">
        <v>11</v>
      </c>
      <c r="G21384" t="s">
        <v>138889</v>
      </c>
      <c r="H21384" t="s">
        <v>194006</v>
      </c>
      <c r="I21384" t="s">
        <v>243583</v>
      </c>
      <c r="J21384" t="s">
        <v>288641</v>
      </c>
    </row>
    <row r="21385" spans="1:10">
      <c r="A21385" t="s">
        <v>21344</v>
      </c>
      <c r="B21385" t="s">
        <v>77046</v>
      </c>
      <c r="C21385">
        <v>290521681</v>
      </c>
      <c r="D21385" t="s">
        <v>111332</v>
      </c>
      <c r="E21385" t="s">
        <v>112806</v>
      </c>
      <c r="F21385">
        <v>1</v>
      </c>
      <c r="G21385" t="s">
        <v>138890</v>
      </c>
      <c r="H21385" t="s">
        <v>194007</v>
      </c>
      <c r="I21385" t="s">
        <v>243584</v>
      </c>
      <c r="J21385" t="s">
        <v>288642</v>
      </c>
    </row>
    <row r="21386" spans="1:10">
      <c r="A21386" t="s">
        <v>21345</v>
      </c>
      <c r="B21386" t="s">
        <v>77047</v>
      </c>
      <c r="C21386">
        <v>291426904</v>
      </c>
      <c r="D21386" t="s">
        <v>111332</v>
      </c>
      <c r="E21386" t="s">
        <v>114691</v>
      </c>
      <c r="F21386">
        <v>71</v>
      </c>
      <c r="G21386" t="s">
        <v>138891</v>
      </c>
      <c r="H21386" t="s">
        <v>194008</v>
      </c>
      <c r="I21386" t="s">
        <v>243585</v>
      </c>
      <c r="J21386" t="s">
        <v>288643</v>
      </c>
    </row>
    <row r="21387" spans="1:10">
      <c r="A21387" t="s">
        <v>21346</v>
      </c>
      <c r="B21387" t="s">
        <v>77048</v>
      </c>
      <c r="C21387">
        <v>291441382</v>
      </c>
      <c r="D21387" t="s">
        <v>111332</v>
      </c>
      <c r="E21387" t="s">
        <v>114691</v>
      </c>
      <c r="F21387">
        <v>172</v>
      </c>
      <c r="G21387" t="s">
        <v>138892</v>
      </c>
      <c r="H21387" t="s">
        <v>194009</v>
      </c>
      <c r="J21387" t="s">
        <v>288644</v>
      </c>
    </row>
    <row r="21388" spans="1:10">
      <c r="A21388" t="s">
        <v>21347</v>
      </c>
      <c r="B21388" t="s">
        <v>77049</v>
      </c>
      <c r="C21388">
        <v>290521924</v>
      </c>
      <c r="D21388" t="s">
        <v>111332</v>
      </c>
      <c r="E21388" t="s">
        <v>112725</v>
      </c>
      <c r="F21388">
        <v>2</v>
      </c>
      <c r="G21388" t="s">
        <v>138893</v>
      </c>
      <c r="H21388" t="s">
        <v>194010</v>
      </c>
      <c r="I21388" t="s">
        <v>243586</v>
      </c>
      <c r="J21388" t="s">
        <v>288645</v>
      </c>
    </row>
    <row r="21389" spans="1:10">
      <c r="A21389" t="s">
        <v>21348</v>
      </c>
      <c r="B21389" t="s">
        <v>77050</v>
      </c>
      <c r="C21389">
        <v>290521674</v>
      </c>
      <c r="D21389" t="s">
        <v>111367</v>
      </c>
      <c r="E21389" t="s">
        <v>114792</v>
      </c>
      <c r="F21389">
        <v>88</v>
      </c>
      <c r="G21389" t="s">
        <v>138894</v>
      </c>
      <c r="H21389" t="s">
        <v>194011</v>
      </c>
      <c r="I21389" t="s">
        <v>243587</v>
      </c>
      <c r="J21389" t="s">
        <v>288646</v>
      </c>
    </row>
    <row r="21390" spans="1:10">
      <c r="A21390" t="s">
        <v>21349</v>
      </c>
      <c r="B21390" t="s">
        <v>77051</v>
      </c>
      <c r="C21390">
        <v>290490091</v>
      </c>
      <c r="D21390" t="s">
        <v>111332</v>
      </c>
      <c r="E21390" t="s">
        <v>112717</v>
      </c>
      <c r="F21390">
        <v>3</v>
      </c>
      <c r="G21390" t="s">
        <v>138895</v>
      </c>
      <c r="H21390" t="s">
        <v>194012</v>
      </c>
      <c r="I21390" t="s">
        <v>243588</v>
      </c>
      <c r="J21390" t="s">
        <v>288647</v>
      </c>
    </row>
    <row r="21391" spans="1:10">
      <c r="A21391" t="s">
        <v>21350</v>
      </c>
      <c r="B21391" t="s">
        <v>77052</v>
      </c>
      <c r="C21391">
        <v>290481821</v>
      </c>
      <c r="D21391" t="s">
        <v>111332</v>
      </c>
      <c r="E21391" t="s">
        <v>114711</v>
      </c>
      <c r="F21391">
        <v>680</v>
      </c>
      <c r="G21391" t="s">
        <v>138896</v>
      </c>
      <c r="H21391" t="s">
        <v>194013</v>
      </c>
      <c r="I21391" t="s">
        <v>243589</v>
      </c>
      <c r="J21391" t="s">
        <v>288648</v>
      </c>
    </row>
    <row r="21392" spans="1:10">
      <c r="A21392" t="s">
        <v>21351</v>
      </c>
      <c r="B21392" t="s">
        <v>77053</v>
      </c>
      <c r="C21392">
        <v>284200459</v>
      </c>
      <c r="D21392" t="s">
        <v>111332</v>
      </c>
      <c r="E21392" t="s">
        <v>114703</v>
      </c>
      <c r="F21392">
        <v>54</v>
      </c>
      <c r="G21392" t="s">
        <v>138897</v>
      </c>
      <c r="H21392" t="s">
        <v>194014</v>
      </c>
      <c r="I21392" t="s">
        <v>243590</v>
      </c>
      <c r="J21392" t="s">
        <v>288649</v>
      </c>
    </row>
    <row r="21393" spans="1:10">
      <c r="A21393" t="s">
        <v>21352</v>
      </c>
      <c r="B21393" t="s">
        <v>77054</v>
      </c>
      <c r="C21393">
        <v>291433081</v>
      </c>
      <c r="D21393" t="s">
        <v>111332</v>
      </c>
      <c r="E21393" t="s">
        <v>112838</v>
      </c>
      <c r="F21393">
        <v>8</v>
      </c>
      <c r="G21393" t="s">
        <v>138898</v>
      </c>
      <c r="H21393" t="s">
        <v>194015</v>
      </c>
      <c r="I21393" t="s">
        <v>243591</v>
      </c>
      <c r="J21393" t="s">
        <v>288650</v>
      </c>
    </row>
    <row r="21394" spans="1:10">
      <c r="A21394" t="s">
        <v>21353</v>
      </c>
      <c r="B21394" t="s">
        <v>77055</v>
      </c>
      <c r="C21394">
        <v>291416365</v>
      </c>
      <c r="D21394" t="s">
        <v>111332</v>
      </c>
      <c r="E21394" t="s">
        <v>112802</v>
      </c>
      <c r="F21394">
        <v>1</v>
      </c>
      <c r="G21394" t="s">
        <v>138899</v>
      </c>
      <c r="H21394" t="s">
        <v>194016</v>
      </c>
      <c r="J21394" t="s">
        <v>288651</v>
      </c>
    </row>
    <row r="21395" spans="1:10">
      <c r="A21395" t="s">
        <v>21354</v>
      </c>
      <c r="B21395" t="s">
        <v>77056</v>
      </c>
      <c r="C21395">
        <v>291443064</v>
      </c>
      <c r="D21395" t="s">
        <v>111332</v>
      </c>
      <c r="E21395" t="s">
        <v>112789</v>
      </c>
      <c r="F21395">
        <v>1</v>
      </c>
      <c r="G21395" t="s">
        <v>138900</v>
      </c>
      <c r="H21395" t="s">
        <v>194017</v>
      </c>
      <c r="J21395" t="s">
        <v>288652</v>
      </c>
    </row>
    <row r="21396" spans="1:10">
      <c r="A21396" t="s">
        <v>21355</v>
      </c>
      <c r="B21396" t="s">
        <v>77057</v>
      </c>
      <c r="C21396">
        <v>291034833</v>
      </c>
      <c r="D21396" t="s">
        <v>111332</v>
      </c>
      <c r="E21396" t="s">
        <v>112725</v>
      </c>
      <c r="F21396">
        <v>1</v>
      </c>
      <c r="G21396" t="s">
        <v>138901</v>
      </c>
      <c r="H21396" t="s">
        <v>194018</v>
      </c>
      <c r="I21396" t="s">
        <v>243592</v>
      </c>
      <c r="J21396" t="s">
        <v>288653</v>
      </c>
    </row>
    <row r="21397" spans="1:10">
      <c r="A21397" t="s">
        <v>21356</v>
      </c>
      <c r="B21397" t="s">
        <v>77058</v>
      </c>
      <c r="C21397">
        <v>291417395</v>
      </c>
      <c r="D21397" t="s">
        <v>111332</v>
      </c>
      <c r="E21397" t="s">
        <v>112726</v>
      </c>
      <c r="F21397">
        <v>48</v>
      </c>
      <c r="G21397" t="s">
        <v>138902</v>
      </c>
      <c r="H21397" t="s">
        <v>194019</v>
      </c>
      <c r="I21397" t="s">
        <v>243593</v>
      </c>
      <c r="J21397" t="s">
        <v>288654</v>
      </c>
    </row>
    <row r="21398" spans="1:10">
      <c r="A21398" t="s">
        <v>21357</v>
      </c>
      <c r="B21398" t="s">
        <v>77059</v>
      </c>
      <c r="C21398">
        <v>291420654</v>
      </c>
      <c r="D21398" t="s">
        <v>111332</v>
      </c>
      <c r="E21398" t="s">
        <v>112789</v>
      </c>
      <c r="F21398">
        <v>73</v>
      </c>
      <c r="G21398" t="s">
        <v>138903</v>
      </c>
      <c r="H21398" t="s">
        <v>194020</v>
      </c>
      <c r="I21398" t="s">
        <v>243594</v>
      </c>
      <c r="J21398" t="s">
        <v>288655</v>
      </c>
    </row>
    <row r="21399" spans="1:10">
      <c r="A21399" t="s">
        <v>21358</v>
      </c>
      <c r="B21399" t="s">
        <v>77060</v>
      </c>
      <c r="C21399">
        <v>290486424</v>
      </c>
      <c r="D21399" t="s">
        <v>111332</v>
      </c>
      <c r="E21399" t="s">
        <v>112789</v>
      </c>
      <c r="F21399">
        <v>5</v>
      </c>
      <c r="G21399" t="s">
        <v>138904</v>
      </c>
      <c r="H21399" t="s">
        <v>194021</v>
      </c>
      <c r="I21399" t="s">
        <v>243595</v>
      </c>
      <c r="J21399" t="s">
        <v>288656</v>
      </c>
    </row>
    <row r="21400" spans="1:10">
      <c r="A21400" t="s">
        <v>21359</v>
      </c>
      <c r="B21400" t="s">
        <v>77061</v>
      </c>
      <c r="C21400">
        <v>291035374</v>
      </c>
      <c r="D21400" t="s">
        <v>111332</v>
      </c>
      <c r="E21400" t="s">
        <v>114696</v>
      </c>
      <c r="F21400">
        <v>258</v>
      </c>
      <c r="G21400" t="s">
        <v>138905</v>
      </c>
      <c r="H21400" t="s">
        <v>194022</v>
      </c>
      <c r="I21400" t="s">
        <v>243596</v>
      </c>
      <c r="J21400" t="s">
        <v>288657</v>
      </c>
    </row>
    <row r="21401" spans="1:10">
      <c r="A21401" t="s">
        <v>21360</v>
      </c>
      <c r="B21401" t="s">
        <v>77062</v>
      </c>
      <c r="C21401">
        <v>290486975</v>
      </c>
      <c r="D21401" t="s">
        <v>111332</v>
      </c>
      <c r="E21401" t="s">
        <v>114687</v>
      </c>
      <c r="F21401">
        <v>52</v>
      </c>
      <c r="G21401" t="s">
        <v>138906</v>
      </c>
      <c r="H21401" t="s">
        <v>194023</v>
      </c>
      <c r="J21401" t="s">
        <v>288658</v>
      </c>
    </row>
    <row r="21402" spans="1:10">
      <c r="A21402" t="s">
        <v>21361</v>
      </c>
      <c r="B21402" t="s">
        <v>77063</v>
      </c>
      <c r="C21402">
        <v>290525528</v>
      </c>
      <c r="D21402" t="s">
        <v>111332</v>
      </c>
      <c r="E21402" t="s">
        <v>112758</v>
      </c>
      <c r="F21402">
        <v>68</v>
      </c>
      <c r="G21402" t="s">
        <v>138907</v>
      </c>
      <c r="H21402" t="s">
        <v>194024</v>
      </c>
      <c r="I21402" t="s">
        <v>243597</v>
      </c>
      <c r="J21402" t="s">
        <v>288659</v>
      </c>
    </row>
    <row r="21403" spans="1:10">
      <c r="A21403" t="s">
        <v>21362</v>
      </c>
      <c r="B21403" t="s">
        <v>77064</v>
      </c>
      <c r="C21403">
        <v>290521741</v>
      </c>
      <c r="D21403" t="s">
        <v>111332</v>
      </c>
      <c r="E21403" t="s">
        <v>114691</v>
      </c>
      <c r="F21403">
        <v>84</v>
      </c>
      <c r="G21403" t="s">
        <v>138908</v>
      </c>
      <c r="H21403" t="s">
        <v>194025</v>
      </c>
      <c r="I21403" t="s">
        <v>243598</v>
      </c>
      <c r="J21403" t="s">
        <v>288660</v>
      </c>
    </row>
    <row r="21404" spans="1:10">
      <c r="A21404" t="s">
        <v>21363</v>
      </c>
      <c r="B21404" t="s">
        <v>77065</v>
      </c>
      <c r="C21404">
        <v>291445677</v>
      </c>
      <c r="D21404" t="s">
        <v>111332</v>
      </c>
      <c r="E21404" t="s">
        <v>114793</v>
      </c>
      <c r="F21404">
        <v>111</v>
      </c>
      <c r="G21404" t="s">
        <v>138909</v>
      </c>
      <c r="H21404" t="s">
        <v>194026</v>
      </c>
      <c r="I21404" t="s">
        <v>243599</v>
      </c>
      <c r="J21404" t="s">
        <v>288661</v>
      </c>
    </row>
    <row r="21405" spans="1:10">
      <c r="A21405" t="s">
        <v>21364</v>
      </c>
      <c r="B21405" t="s">
        <v>21364</v>
      </c>
      <c r="C21405">
        <v>291441806</v>
      </c>
      <c r="D21405" t="s">
        <v>111332</v>
      </c>
      <c r="E21405" t="s">
        <v>114711</v>
      </c>
      <c r="F21405">
        <v>31</v>
      </c>
      <c r="G21405" t="s">
        <v>138910</v>
      </c>
      <c r="H21405" t="s">
        <v>194027</v>
      </c>
      <c r="J21405" t="s">
        <v>288662</v>
      </c>
    </row>
    <row r="21406" spans="1:10">
      <c r="A21406" t="s">
        <v>21365</v>
      </c>
      <c r="B21406" t="s">
        <v>77066</v>
      </c>
      <c r="C21406">
        <v>291443229</v>
      </c>
      <c r="D21406" t="s">
        <v>111332</v>
      </c>
      <c r="E21406" t="s">
        <v>112729</v>
      </c>
      <c r="F21406">
        <v>4</v>
      </c>
      <c r="G21406" t="s">
        <v>138911</v>
      </c>
      <c r="H21406" t="s">
        <v>194028</v>
      </c>
      <c r="I21406" t="s">
        <v>243600</v>
      </c>
      <c r="J21406" t="s">
        <v>288663</v>
      </c>
    </row>
    <row r="21407" spans="1:10">
      <c r="A21407" t="s">
        <v>21366</v>
      </c>
      <c r="B21407" t="s">
        <v>77067</v>
      </c>
      <c r="C21407">
        <v>290525075</v>
      </c>
      <c r="D21407" t="s">
        <v>111332</v>
      </c>
      <c r="E21407" t="s">
        <v>112758</v>
      </c>
      <c r="F21407">
        <v>6</v>
      </c>
      <c r="G21407" t="s">
        <v>138912</v>
      </c>
      <c r="H21407" t="s">
        <v>194029</v>
      </c>
      <c r="J21407" t="s">
        <v>288664</v>
      </c>
    </row>
    <row r="21408" spans="1:10">
      <c r="A21408" t="s">
        <v>21367</v>
      </c>
      <c r="B21408" t="s">
        <v>77068</v>
      </c>
      <c r="C21408">
        <v>291420641</v>
      </c>
      <c r="D21408" t="s">
        <v>111332</v>
      </c>
      <c r="E21408" t="s">
        <v>112806</v>
      </c>
      <c r="F21408">
        <v>4</v>
      </c>
      <c r="G21408" t="s">
        <v>138913</v>
      </c>
      <c r="H21408" t="s">
        <v>194030</v>
      </c>
      <c r="I21408" t="s">
        <v>243601</v>
      </c>
      <c r="J21408" t="s">
        <v>288665</v>
      </c>
    </row>
    <row r="21409" spans="1:10">
      <c r="A21409" t="s">
        <v>21368</v>
      </c>
      <c r="B21409" t="s">
        <v>77069</v>
      </c>
      <c r="C21409">
        <v>290481760</v>
      </c>
      <c r="D21409" t="s">
        <v>111332</v>
      </c>
      <c r="E21409" t="s">
        <v>112725</v>
      </c>
      <c r="F21409">
        <v>109</v>
      </c>
      <c r="G21409" t="s">
        <v>138914</v>
      </c>
      <c r="H21409" t="s">
        <v>194031</v>
      </c>
      <c r="I21409" t="s">
        <v>243602</v>
      </c>
      <c r="J21409" t="s">
        <v>288666</v>
      </c>
    </row>
    <row r="21410" spans="1:10">
      <c r="A21410" t="s">
        <v>21369</v>
      </c>
      <c r="B21410" t="s">
        <v>77070</v>
      </c>
      <c r="C21410">
        <v>291433221</v>
      </c>
      <c r="D21410" t="s">
        <v>111332</v>
      </c>
      <c r="E21410" t="s">
        <v>114716</v>
      </c>
      <c r="F21410">
        <v>1</v>
      </c>
      <c r="G21410" t="s">
        <v>138915</v>
      </c>
      <c r="H21410" t="s">
        <v>194032</v>
      </c>
      <c r="I21410" t="s">
        <v>243603</v>
      </c>
      <c r="J21410" t="s">
        <v>288667</v>
      </c>
    </row>
    <row r="21411" spans="1:10">
      <c r="A21411" t="s">
        <v>21370</v>
      </c>
      <c r="B21411" t="s">
        <v>77071</v>
      </c>
      <c r="C21411">
        <v>291424640</v>
      </c>
      <c r="D21411" t="s">
        <v>111332</v>
      </c>
      <c r="E21411" t="s">
        <v>112824</v>
      </c>
      <c r="F21411">
        <v>1</v>
      </c>
      <c r="G21411" t="s">
        <v>138916</v>
      </c>
      <c r="H21411" t="s">
        <v>194033</v>
      </c>
      <c r="I21411" t="s">
        <v>243604</v>
      </c>
      <c r="J21411" t="s">
        <v>288668</v>
      </c>
    </row>
    <row r="21412" spans="1:10">
      <c r="A21412" t="s">
        <v>21371</v>
      </c>
      <c r="B21412" t="s">
        <v>77072</v>
      </c>
      <c r="C21412">
        <v>291443426</v>
      </c>
      <c r="D21412" t="s">
        <v>111332</v>
      </c>
      <c r="E21412" t="s">
        <v>114726</v>
      </c>
      <c r="F21412">
        <v>7</v>
      </c>
      <c r="G21412" t="s">
        <v>138917</v>
      </c>
      <c r="H21412" t="s">
        <v>194034</v>
      </c>
      <c r="I21412" t="s">
        <v>243605</v>
      </c>
      <c r="J21412" t="s">
        <v>288669</v>
      </c>
    </row>
    <row r="21413" spans="1:10">
      <c r="A21413" t="s">
        <v>21372</v>
      </c>
      <c r="B21413" t="s">
        <v>77073</v>
      </c>
      <c r="C21413">
        <v>290487967</v>
      </c>
      <c r="D21413" t="s">
        <v>111332</v>
      </c>
      <c r="E21413" t="s">
        <v>112725</v>
      </c>
      <c r="F21413">
        <v>11</v>
      </c>
      <c r="G21413" t="s">
        <v>138918</v>
      </c>
      <c r="H21413" t="s">
        <v>194035</v>
      </c>
      <c r="J21413" t="s">
        <v>288670</v>
      </c>
    </row>
    <row r="21414" spans="1:10">
      <c r="A21414" t="s">
        <v>21373</v>
      </c>
      <c r="B21414" t="s">
        <v>77074</v>
      </c>
      <c r="C21414">
        <v>290829160</v>
      </c>
      <c r="D21414" t="s">
        <v>111332</v>
      </c>
      <c r="E21414" t="s">
        <v>114750</v>
      </c>
      <c r="F21414">
        <v>27</v>
      </c>
      <c r="G21414" t="s">
        <v>138919</v>
      </c>
      <c r="H21414" t="s">
        <v>194036</v>
      </c>
      <c r="I21414" t="s">
        <v>243606</v>
      </c>
      <c r="J21414" t="s">
        <v>288671</v>
      </c>
    </row>
    <row r="21415" spans="1:10">
      <c r="A21415" t="s">
        <v>21374</v>
      </c>
      <c r="B21415" t="s">
        <v>77075</v>
      </c>
      <c r="C21415">
        <v>290485475</v>
      </c>
      <c r="D21415" t="s">
        <v>111332</v>
      </c>
      <c r="E21415" t="s">
        <v>112806</v>
      </c>
      <c r="F21415">
        <v>132</v>
      </c>
      <c r="G21415" t="s">
        <v>138920</v>
      </c>
      <c r="H21415" t="s">
        <v>194037</v>
      </c>
      <c r="I21415" t="s">
        <v>243607</v>
      </c>
      <c r="J21415" t="s">
        <v>288672</v>
      </c>
    </row>
    <row r="21416" spans="1:10">
      <c r="A21416" t="s">
        <v>21375</v>
      </c>
      <c r="B21416" t="s">
        <v>77076</v>
      </c>
      <c r="C21416">
        <v>291425633</v>
      </c>
      <c r="D21416" t="s">
        <v>111332</v>
      </c>
      <c r="E21416" t="s">
        <v>112806</v>
      </c>
      <c r="F21416">
        <v>43</v>
      </c>
      <c r="G21416" t="s">
        <v>138921</v>
      </c>
      <c r="H21416" t="s">
        <v>194038</v>
      </c>
      <c r="I21416" t="s">
        <v>243608</v>
      </c>
      <c r="J21416" t="s">
        <v>288673</v>
      </c>
    </row>
    <row r="21417" spans="1:10">
      <c r="A21417" t="s">
        <v>21376</v>
      </c>
      <c r="B21417" t="s">
        <v>77077</v>
      </c>
      <c r="C21417">
        <v>290525796</v>
      </c>
      <c r="D21417" t="s">
        <v>111332</v>
      </c>
      <c r="E21417" t="s">
        <v>112806</v>
      </c>
      <c r="F21417">
        <v>2</v>
      </c>
      <c r="G21417" t="s">
        <v>138922</v>
      </c>
      <c r="H21417" t="s">
        <v>194039</v>
      </c>
      <c r="I21417" t="s">
        <v>243609</v>
      </c>
      <c r="J21417" t="s">
        <v>288674</v>
      </c>
    </row>
    <row r="21418" spans="1:10">
      <c r="A21418" t="s">
        <v>21377</v>
      </c>
      <c r="B21418" t="s">
        <v>77078</v>
      </c>
      <c r="C21418">
        <v>291420542</v>
      </c>
      <c r="D21418" t="s">
        <v>111332</v>
      </c>
      <c r="E21418" t="s">
        <v>112806</v>
      </c>
      <c r="F21418">
        <v>8</v>
      </c>
      <c r="G21418" t="s">
        <v>138923</v>
      </c>
      <c r="H21418" t="s">
        <v>194040</v>
      </c>
      <c r="I21418" t="s">
        <v>243610</v>
      </c>
      <c r="J21418" t="s">
        <v>288675</v>
      </c>
    </row>
    <row r="21419" spans="1:10">
      <c r="A21419" t="s">
        <v>21378</v>
      </c>
      <c r="B21419" t="s">
        <v>77079</v>
      </c>
      <c r="C21419">
        <v>290490001</v>
      </c>
      <c r="D21419" t="s">
        <v>111332</v>
      </c>
      <c r="E21419" t="s">
        <v>114733</v>
      </c>
      <c r="F21419">
        <v>15</v>
      </c>
      <c r="G21419" t="s">
        <v>138924</v>
      </c>
      <c r="H21419" t="s">
        <v>194041</v>
      </c>
      <c r="I21419" t="s">
        <v>243611</v>
      </c>
      <c r="J21419" t="s">
        <v>288676</v>
      </c>
    </row>
    <row r="21420" spans="1:10">
      <c r="A21420" t="s">
        <v>21379</v>
      </c>
      <c r="B21420" t="s">
        <v>77080</v>
      </c>
      <c r="C21420">
        <v>291437647</v>
      </c>
      <c r="D21420" t="s">
        <v>111332</v>
      </c>
      <c r="E21420" t="s">
        <v>114736</v>
      </c>
      <c r="F21420">
        <v>2</v>
      </c>
      <c r="G21420" t="s">
        <v>138925</v>
      </c>
      <c r="H21420" t="s">
        <v>194042</v>
      </c>
      <c r="I21420" t="s">
        <v>243612</v>
      </c>
      <c r="J21420" t="s">
        <v>288677</v>
      </c>
    </row>
    <row r="21421" spans="1:10">
      <c r="A21421" t="s">
        <v>21380</v>
      </c>
      <c r="B21421" t="s">
        <v>77081</v>
      </c>
      <c r="C21421">
        <v>291435582</v>
      </c>
      <c r="D21421" t="s">
        <v>111332</v>
      </c>
      <c r="E21421" t="s">
        <v>112776</v>
      </c>
      <c r="F21421">
        <v>283</v>
      </c>
      <c r="G21421" t="s">
        <v>138926</v>
      </c>
      <c r="H21421" t="s">
        <v>194043</v>
      </c>
      <c r="I21421" t="s">
        <v>243613</v>
      </c>
      <c r="J21421" t="s">
        <v>288678</v>
      </c>
    </row>
    <row r="21422" spans="1:10">
      <c r="A21422" t="s">
        <v>21381</v>
      </c>
      <c r="B21422" t="s">
        <v>77082</v>
      </c>
      <c r="C21422">
        <v>290522392</v>
      </c>
      <c r="D21422" t="s">
        <v>111332</v>
      </c>
      <c r="E21422" t="s">
        <v>112725</v>
      </c>
      <c r="F21422">
        <v>1</v>
      </c>
      <c r="G21422" t="s">
        <v>138927</v>
      </c>
      <c r="H21422" t="s">
        <v>194044</v>
      </c>
      <c r="I21422" t="s">
        <v>243614</v>
      </c>
      <c r="J21422" t="s">
        <v>288679</v>
      </c>
    </row>
    <row r="21423" spans="1:10">
      <c r="A21423" t="s">
        <v>21382</v>
      </c>
      <c r="B21423" t="s">
        <v>77083</v>
      </c>
      <c r="C21423">
        <v>291416787</v>
      </c>
      <c r="D21423" t="s">
        <v>111332</v>
      </c>
      <c r="E21423" t="s">
        <v>112726</v>
      </c>
      <c r="F21423">
        <v>6</v>
      </c>
      <c r="G21423" t="s">
        <v>138928</v>
      </c>
      <c r="H21423" t="s">
        <v>194045</v>
      </c>
      <c r="I21423" t="s">
        <v>243615</v>
      </c>
      <c r="J21423" t="s">
        <v>288680</v>
      </c>
    </row>
    <row r="21424" spans="1:10">
      <c r="A21424" t="s">
        <v>21383</v>
      </c>
      <c r="B21424" t="s">
        <v>77084</v>
      </c>
      <c r="C21424">
        <v>290483123</v>
      </c>
      <c r="D21424" t="s">
        <v>111332</v>
      </c>
      <c r="E21424" t="s">
        <v>112758</v>
      </c>
      <c r="F21424">
        <v>38</v>
      </c>
      <c r="G21424" t="s">
        <v>138929</v>
      </c>
      <c r="H21424" t="s">
        <v>194046</v>
      </c>
      <c r="I21424" t="s">
        <v>243616</v>
      </c>
      <c r="J21424" t="s">
        <v>288681</v>
      </c>
    </row>
    <row r="21425" spans="1:10">
      <c r="A21425" t="s">
        <v>21384</v>
      </c>
      <c r="B21425" t="s">
        <v>77085</v>
      </c>
      <c r="C21425">
        <v>291417172</v>
      </c>
      <c r="D21425" t="s">
        <v>111332</v>
      </c>
      <c r="E21425" t="s">
        <v>112729</v>
      </c>
      <c r="F21425">
        <v>3</v>
      </c>
      <c r="G21425" t="s">
        <v>138930</v>
      </c>
      <c r="H21425" t="s">
        <v>194047</v>
      </c>
      <c r="I21425" t="s">
        <v>243617</v>
      </c>
      <c r="J21425" t="s">
        <v>288682</v>
      </c>
    </row>
    <row r="21426" spans="1:10">
      <c r="A21426" t="s">
        <v>21385</v>
      </c>
      <c r="B21426" t="s">
        <v>77086</v>
      </c>
      <c r="C21426">
        <v>291437374</v>
      </c>
      <c r="D21426" t="s">
        <v>111332</v>
      </c>
      <c r="E21426" t="s">
        <v>114688</v>
      </c>
      <c r="F21426">
        <v>1</v>
      </c>
      <c r="G21426" t="s">
        <v>138931</v>
      </c>
      <c r="H21426" t="s">
        <v>194048</v>
      </c>
      <c r="I21426" t="s">
        <v>243618</v>
      </c>
      <c r="J21426" t="s">
        <v>288683</v>
      </c>
    </row>
    <row r="21427" spans="1:10">
      <c r="A21427" t="s">
        <v>21386</v>
      </c>
      <c r="B21427" t="s">
        <v>77087</v>
      </c>
      <c r="C21427">
        <v>290521727</v>
      </c>
      <c r="D21427" t="s">
        <v>111332</v>
      </c>
      <c r="E21427" t="s">
        <v>114711</v>
      </c>
      <c r="F21427">
        <v>1</v>
      </c>
      <c r="G21427" t="s">
        <v>138932</v>
      </c>
      <c r="H21427" t="s">
        <v>194049</v>
      </c>
      <c r="J21427" t="s">
        <v>288684</v>
      </c>
    </row>
    <row r="21428" spans="1:10">
      <c r="A21428" t="s">
        <v>21387</v>
      </c>
      <c r="B21428" t="s">
        <v>77088</v>
      </c>
      <c r="C21428">
        <v>291419478</v>
      </c>
      <c r="D21428" t="s">
        <v>111332</v>
      </c>
      <c r="E21428" t="s">
        <v>114687</v>
      </c>
      <c r="F21428">
        <v>19</v>
      </c>
      <c r="G21428" t="s">
        <v>138933</v>
      </c>
      <c r="H21428" t="s">
        <v>194050</v>
      </c>
      <c r="J21428" t="s">
        <v>288685</v>
      </c>
    </row>
    <row r="21429" spans="1:10">
      <c r="A21429" t="s">
        <v>21388</v>
      </c>
      <c r="B21429" t="s">
        <v>77089</v>
      </c>
      <c r="C21429">
        <v>290482419</v>
      </c>
      <c r="D21429" t="s">
        <v>111332</v>
      </c>
      <c r="E21429" t="s">
        <v>114703</v>
      </c>
      <c r="F21429">
        <v>21</v>
      </c>
      <c r="G21429" t="s">
        <v>138934</v>
      </c>
      <c r="H21429" t="s">
        <v>194051</v>
      </c>
      <c r="I21429" t="s">
        <v>243619</v>
      </c>
      <c r="J21429" t="s">
        <v>288686</v>
      </c>
    </row>
    <row r="21430" spans="1:10">
      <c r="A21430" t="s">
        <v>21389</v>
      </c>
      <c r="B21430" t="s">
        <v>77090</v>
      </c>
      <c r="C21430">
        <v>291426707</v>
      </c>
      <c r="D21430" t="s">
        <v>111332</v>
      </c>
      <c r="E21430" t="s">
        <v>114707</v>
      </c>
      <c r="F21430">
        <v>16</v>
      </c>
      <c r="G21430" t="s">
        <v>138935</v>
      </c>
      <c r="H21430" t="s">
        <v>194052</v>
      </c>
      <c r="I21430" t="s">
        <v>243620</v>
      </c>
      <c r="J21430" t="s">
        <v>288687</v>
      </c>
    </row>
    <row r="21431" spans="1:10">
      <c r="A21431" t="s">
        <v>17939</v>
      </c>
      <c r="B21431" t="s">
        <v>77091</v>
      </c>
      <c r="C21431">
        <v>285274367</v>
      </c>
      <c r="D21431" t="s">
        <v>111332</v>
      </c>
      <c r="E21431" t="s">
        <v>114717</v>
      </c>
      <c r="F21431">
        <v>169</v>
      </c>
      <c r="G21431" t="s">
        <v>138936</v>
      </c>
      <c r="H21431" t="s">
        <v>194053</v>
      </c>
      <c r="I21431" t="s">
        <v>243621</v>
      </c>
      <c r="J21431" t="s">
        <v>288688</v>
      </c>
    </row>
    <row r="21432" spans="1:10">
      <c r="A21432" t="s">
        <v>21390</v>
      </c>
      <c r="B21432" t="s">
        <v>77092</v>
      </c>
      <c r="C21432">
        <v>290520493</v>
      </c>
      <c r="D21432" t="s">
        <v>111332</v>
      </c>
      <c r="E21432" t="s">
        <v>114754</v>
      </c>
      <c r="F21432">
        <v>18</v>
      </c>
      <c r="G21432" t="s">
        <v>138937</v>
      </c>
      <c r="H21432" t="s">
        <v>194054</v>
      </c>
      <c r="J21432" t="s">
        <v>288689</v>
      </c>
    </row>
    <row r="21433" spans="1:10">
      <c r="A21433" t="s">
        <v>21391</v>
      </c>
      <c r="B21433" t="s">
        <v>77093</v>
      </c>
      <c r="C21433">
        <v>291436090</v>
      </c>
      <c r="D21433" t="s">
        <v>111332</v>
      </c>
      <c r="E21433" t="s">
        <v>112789</v>
      </c>
      <c r="F21433">
        <v>1</v>
      </c>
      <c r="G21433" t="s">
        <v>138938</v>
      </c>
      <c r="H21433" t="s">
        <v>194055</v>
      </c>
      <c r="I21433" t="s">
        <v>243622</v>
      </c>
      <c r="J21433" t="s">
        <v>288690</v>
      </c>
    </row>
    <row r="21434" spans="1:10">
      <c r="A21434" t="s">
        <v>21392</v>
      </c>
      <c r="B21434" t="s">
        <v>77094</v>
      </c>
      <c r="C21434">
        <v>291426828</v>
      </c>
      <c r="D21434" t="s">
        <v>111332</v>
      </c>
      <c r="E21434" t="s">
        <v>112806</v>
      </c>
      <c r="F21434">
        <v>38</v>
      </c>
      <c r="G21434" t="s">
        <v>138939</v>
      </c>
      <c r="H21434" t="s">
        <v>194056</v>
      </c>
      <c r="I21434" t="s">
        <v>243623</v>
      </c>
      <c r="J21434" t="s">
        <v>288691</v>
      </c>
    </row>
    <row r="21435" spans="1:10">
      <c r="A21435" t="s">
        <v>21393</v>
      </c>
      <c r="B21435" t="s">
        <v>77095</v>
      </c>
      <c r="C21435">
        <v>291415299</v>
      </c>
      <c r="D21435" t="s">
        <v>111332</v>
      </c>
      <c r="E21435" t="s">
        <v>114726</v>
      </c>
      <c r="F21435">
        <v>12</v>
      </c>
      <c r="G21435" t="s">
        <v>138940</v>
      </c>
      <c r="H21435" t="s">
        <v>194057</v>
      </c>
      <c r="I21435" t="s">
        <v>243624</v>
      </c>
      <c r="J21435" t="s">
        <v>288692</v>
      </c>
    </row>
    <row r="21436" spans="1:10">
      <c r="A21436" t="s">
        <v>21394</v>
      </c>
      <c r="B21436" t="s">
        <v>77096</v>
      </c>
      <c r="C21436">
        <v>290522337</v>
      </c>
      <c r="D21436" t="s">
        <v>111332</v>
      </c>
      <c r="E21436" t="s">
        <v>112802</v>
      </c>
      <c r="F21436">
        <v>75</v>
      </c>
      <c r="G21436" t="s">
        <v>138941</v>
      </c>
      <c r="H21436" t="s">
        <v>194058</v>
      </c>
      <c r="I21436" t="s">
        <v>243625</v>
      </c>
      <c r="J21436" t="s">
        <v>288693</v>
      </c>
    </row>
    <row r="21437" spans="1:10">
      <c r="A21437" t="s">
        <v>21395</v>
      </c>
      <c r="B21437" t="s">
        <v>77097</v>
      </c>
      <c r="C21437">
        <v>290524889</v>
      </c>
      <c r="D21437" t="s">
        <v>111332</v>
      </c>
      <c r="E21437" t="s">
        <v>112729</v>
      </c>
      <c r="F21437">
        <v>1</v>
      </c>
      <c r="G21437" t="s">
        <v>138942</v>
      </c>
      <c r="H21437" t="s">
        <v>194059</v>
      </c>
      <c r="J21437" t="s">
        <v>288694</v>
      </c>
    </row>
    <row r="21438" spans="1:10">
      <c r="A21438" t="s">
        <v>21396</v>
      </c>
      <c r="B21438" t="s">
        <v>77098</v>
      </c>
      <c r="C21438">
        <v>1760933</v>
      </c>
      <c r="D21438" t="s">
        <v>111332</v>
      </c>
      <c r="E21438" t="s">
        <v>112766</v>
      </c>
      <c r="F21438">
        <v>8</v>
      </c>
      <c r="G21438" t="s">
        <v>138943</v>
      </c>
      <c r="H21438" t="s">
        <v>194060</v>
      </c>
      <c r="I21438" t="s">
        <v>243626</v>
      </c>
      <c r="J21438" t="s">
        <v>288695</v>
      </c>
    </row>
    <row r="21439" spans="1:10">
      <c r="A21439" t="s">
        <v>21397</v>
      </c>
      <c r="B21439" t="s">
        <v>77099</v>
      </c>
      <c r="C21439">
        <v>291414024</v>
      </c>
      <c r="D21439" t="s">
        <v>111332</v>
      </c>
      <c r="E21439" t="s">
        <v>114710</v>
      </c>
      <c r="F21439">
        <v>1</v>
      </c>
      <c r="G21439" t="s">
        <v>138944</v>
      </c>
      <c r="H21439" t="s">
        <v>194061</v>
      </c>
      <c r="J21439" t="s">
        <v>288696</v>
      </c>
    </row>
    <row r="21440" spans="1:10">
      <c r="A21440" t="s">
        <v>21398</v>
      </c>
      <c r="B21440" t="s">
        <v>77100</v>
      </c>
      <c r="C21440">
        <v>291418678</v>
      </c>
      <c r="D21440" t="s">
        <v>111332</v>
      </c>
      <c r="E21440" t="s">
        <v>114714</v>
      </c>
      <c r="F21440">
        <v>84</v>
      </c>
      <c r="G21440" t="s">
        <v>138945</v>
      </c>
      <c r="H21440" t="s">
        <v>194062</v>
      </c>
      <c r="I21440" t="s">
        <v>243627</v>
      </c>
      <c r="J21440" t="s">
        <v>288697</v>
      </c>
    </row>
    <row r="21441" spans="1:10">
      <c r="A21441" t="s">
        <v>21399</v>
      </c>
      <c r="B21441" t="s">
        <v>77101</v>
      </c>
      <c r="C21441">
        <v>291433544</v>
      </c>
      <c r="D21441" t="s">
        <v>111332</v>
      </c>
      <c r="E21441" t="s">
        <v>112789</v>
      </c>
      <c r="F21441">
        <v>21</v>
      </c>
      <c r="G21441" t="s">
        <v>138946</v>
      </c>
      <c r="H21441" t="s">
        <v>194063</v>
      </c>
      <c r="I21441" t="s">
        <v>243628</v>
      </c>
      <c r="J21441" t="s">
        <v>288698</v>
      </c>
    </row>
    <row r="21442" spans="1:10">
      <c r="A21442" t="s">
        <v>21400</v>
      </c>
      <c r="B21442" t="s">
        <v>77102</v>
      </c>
      <c r="C21442">
        <v>290488997</v>
      </c>
      <c r="D21442" t="s">
        <v>111332</v>
      </c>
      <c r="E21442" t="s">
        <v>112726</v>
      </c>
      <c r="F21442">
        <v>9</v>
      </c>
      <c r="G21442" t="s">
        <v>138947</v>
      </c>
      <c r="H21442" t="s">
        <v>194064</v>
      </c>
      <c r="I21442" t="s">
        <v>243629</v>
      </c>
      <c r="J21442" t="s">
        <v>288699</v>
      </c>
    </row>
    <row r="21443" spans="1:10">
      <c r="A21443" t="s">
        <v>21401</v>
      </c>
      <c r="B21443" t="s">
        <v>77103</v>
      </c>
      <c r="C21443">
        <v>291415361</v>
      </c>
      <c r="D21443" t="s">
        <v>111332</v>
      </c>
      <c r="E21443" t="s">
        <v>112806</v>
      </c>
      <c r="F21443">
        <v>1</v>
      </c>
      <c r="G21443" t="s">
        <v>138948</v>
      </c>
      <c r="H21443" t="s">
        <v>194065</v>
      </c>
      <c r="J21443" t="s">
        <v>288700</v>
      </c>
    </row>
    <row r="21444" spans="1:10">
      <c r="A21444" t="s">
        <v>21402</v>
      </c>
      <c r="B21444" t="s">
        <v>77104</v>
      </c>
      <c r="C21444">
        <v>291427121</v>
      </c>
      <c r="D21444" t="s">
        <v>111332</v>
      </c>
      <c r="E21444" t="s">
        <v>112726</v>
      </c>
      <c r="F21444">
        <v>9</v>
      </c>
      <c r="G21444" t="s">
        <v>138949</v>
      </c>
      <c r="H21444" t="s">
        <v>194066</v>
      </c>
      <c r="J21444" t="s">
        <v>288701</v>
      </c>
    </row>
    <row r="21445" spans="1:10">
      <c r="A21445" t="s">
        <v>21403</v>
      </c>
      <c r="B21445" t="s">
        <v>77105</v>
      </c>
      <c r="C21445">
        <v>291419284</v>
      </c>
      <c r="D21445" t="s">
        <v>111963</v>
      </c>
      <c r="E21445" t="s">
        <v>114794</v>
      </c>
      <c r="F21445">
        <v>190</v>
      </c>
      <c r="G21445" t="s">
        <v>138950</v>
      </c>
      <c r="H21445" t="s">
        <v>194067</v>
      </c>
      <c r="I21445" t="s">
        <v>243630</v>
      </c>
      <c r="J21445" t="s">
        <v>288702</v>
      </c>
    </row>
    <row r="21446" spans="1:10">
      <c r="A21446" t="s">
        <v>21404</v>
      </c>
      <c r="B21446" t="s">
        <v>77106</v>
      </c>
      <c r="C21446">
        <v>291413898</v>
      </c>
      <c r="D21446" t="s">
        <v>111332</v>
      </c>
      <c r="E21446" t="s">
        <v>112726</v>
      </c>
      <c r="F21446">
        <v>16</v>
      </c>
      <c r="G21446" t="s">
        <v>138951</v>
      </c>
      <c r="H21446" t="s">
        <v>194068</v>
      </c>
      <c r="I21446" t="s">
        <v>243631</v>
      </c>
      <c r="J21446" t="s">
        <v>288703</v>
      </c>
    </row>
    <row r="21447" spans="1:10">
      <c r="A21447" t="s">
        <v>21405</v>
      </c>
      <c r="B21447" t="s">
        <v>77107</v>
      </c>
      <c r="C21447">
        <v>291424624</v>
      </c>
      <c r="D21447" t="s">
        <v>111332</v>
      </c>
      <c r="E21447" t="s">
        <v>112766</v>
      </c>
      <c r="F21447">
        <v>4</v>
      </c>
      <c r="G21447" t="s">
        <v>138952</v>
      </c>
      <c r="H21447" t="s">
        <v>194069</v>
      </c>
      <c r="J21447" t="s">
        <v>288704</v>
      </c>
    </row>
    <row r="21448" spans="1:10">
      <c r="A21448" t="s">
        <v>21406</v>
      </c>
      <c r="B21448" t="s">
        <v>77108</v>
      </c>
      <c r="C21448">
        <v>283480561</v>
      </c>
      <c r="D21448" t="s">
        <v>111332</v>
      </c>
      <c r="E21448" t="s">
        <v>114795</v>
      </c>
      <c r="F21448">
        <v>62</v>
      </c>
      <c r="G21448" t="s">
        <v>138953</v>
      </c>
      <c r="H21448" t="s">
        <v>194070</v>
      </c>
      <c r="I21448" t="s">
        <v>243632</v>
      </c>
      <c r="J21448" t="s">
        <v>288705</v>
      </c>
    </row>
    <row r="21449" spans="1:10">
      <c r="A21449" t="s">
        <v>21407</v>
      </c>
      <c r="B21449" t="s">
        <v>77109</v>
      </c>
      <c r="C21449">
        <v>290486450</v>
      </c>
      <c r="D21449" t="s">
        <v>111332</v>
      </c>
      <c r="E21449" t="s">
        <v>114730</v>
      </c>
      <c r="F21449">
        <v>3</v>
      </c>
      <c r="G21449" t="s">
        <v>138954</v>
      </c>
      <c r="H21449" t="s">
        <v>194071</v>
      </c>
      <c r="I21449" t="s">
        <v>243633</v>
      </c>
      <c r="J21449" t="s">
        <v>288706</v>
      </c>
    </row>
    <row r="21450" spans="1:10">
      <c r="A21450" t="s">
        <v>21408</v>
      </c>
      <c r="B21450" t="s">
        <v>77110</v>
      </c>
      <c r="C21450">
        <v>291416016</v>
      </c>
      <c r="D21450" t="s">
        <v>111332</v>
      </c>
      <c r="E21450" t="s">
        <v>112789</v>
      </c>
      <c r="F21450">
        <v>31</v>
      </c>
      <c r="G21450" t="s">
        <v>138955</v>
      </c>
      <c r="H21450" t="s">
        <v>194072</v>
      </c>
      <c r="I21450" t="s">
        <v>243634</v>
      </c>
      <c r="J21450" t="s">
        <v>288707</v>
      </c>
    </row>
    <row r="21451" spans="1:10">
      <c r="A21451" t="s">
        <v>21409</v>
      </c>
      <c r="B21451" t="s">
        <v>77111</v>
      </c>
      <c r="C21451">
        <v>291419181</v>
      </c>
      <c r="D21451" t="s">
        <v>111332</v>
      </c>
      <c r="E21451" t="s">
        <v>112801</v>
      </c>
      <c r="F21451">
        <v>1</v>
      </c>
      <c r="G21451" t="s">
        <v>138956</v>
      </c>
      <c r="H21451" t="s">
        <v>194073</v>
      </c>
      <c r="I21451" t="s">
        <v>243635</v>
      </c>
      <c r="J21451" t="s">
        <v>288708</v>
      </c>
    </row>
    <row r="21452" spans="1:10">
      <c r="A21452" t="s">
        <v>21410</v>
      </c>
      <c r="B21452" t="s">
        <v>77112</v>
      </c>
      <c r="C21452">
        <v>290524920</v>
      </c>
      <c r="D21452" t="s">
        <v>111332</v>
      </c>
      <c r="E21452" t="s">
        <v>112806</v>
      </c>
      <c r="F21452">
        <v>2</v>
      </c>
      <c r="G21452" t="s">
        <v>138957</v>
      </c>
      <c r="H21452" t="s">
        <v>194074</v>
      </c>
      <c r="I21452" t="s">
        <v>243636</v>
      </c>
      <c r="J21452" t="s">
        <v>288709</v>
      </c>
    </row>
    <row r="21453" spans="1:10">
      <c r="A21453" t="s">
        <v>21411</v>
      </c>
      <c r="B21453" t="s">
        <v>77113</v>
      </c>
      <c r="C21453">
        <v>290522514</v>
      </c>
      <c r="D21453" t="s">
        <v>111332</v>
      </c>
      <c r="E21453" t="s">
        <v>112806</v>
      </c>
      <c r="F21453">
        <v>32</v>
      </c>
      <c r="G21453" t="s">
        <v>138958</v>
      </c>
      <c r="H21453" t="s">
        <v>194075</v>
      </c>
      <c r="I21453" t="s">
        <v>243637</v>
      </c>
      <c r="J21453" t="s">
        <v>288710</v>
      </c>
    </row>
    <row r="21454" spans="1:10">
      <c r="A21454" t="s">
        <v>21412</v>
      </c>
      <c r="B21454" t="s">
        <v>77114</v>
      </c>
      <c r="C21454">
        <v>290525446</v>
      </c>
      <c r="D21454" t="s">
        <v>111332</v>
      </c>
      <c r="E21454" t="s">
        <v>112726</v>
      </c>
      <c r="F21454">
        <v>1</v>
      </c>
      <c r="G21454" t="s">
        <v>138959</v>
      </c>
      <c r="H21454" t="s">
        <v>194076</v>
      </c>
      <c r="J21454" t="s">
        <v>288711</v>
      </c>
    </row>
    <row r="21455" spans="1:10">
      <c r="A21455" t="s">
        <v>21413</v>
      </c>
      <c r="B21455" t="s">
        <v>77115</v>
      </c>
      <c r="C21455">
        <v>290485241</v>
      </c>
      <c r="D21455" t="s">
        <v>111332</v>
      </c>
      <c r="E21455" t="s">
        <v>112802</v>
      </c>
      <c r="F21455">
        <v>1</v>
      </c>
      <c r="G21455" t="s">
        <v>138960</v>
      </c>
      <c r="H21455" t="s">
        <v>194077</v>
      </c>
      <c r="I21455" t="s">
        <v>243638</v>
      </c>
      <c r="J21455" t="s">
        <v>288712</v>
      </c>
    </row>
    <row r="21456" spans="1:10">
      <c r="A21456" t="s">
        <v>21414</v>
      </c>
      <c r="B21456" t="s">
        <v>77116</v>
      </c>
      <c r="C21456">
        <v>291440691</v>
      </c>
      <c r="D21456" t="s">
        <v>111332</v>
      </c>
      <c r="E21456" t="s">
        <v>112725</v>
      </c>
      <c r="F21456">
        <v>12</v>
      </c>
      <c r="G21456" t="s">
        <v>138961</v>
      </c>
      <c r="H21456" t="s">
        <v>194078</v>
      </c>
      <c r="I21456" t="s">
        <v>243639</v>
      </c>
      <c r="J21456" t="s">
        <v>288713</v>
      </c>
    </row>
    <row r="21457" spans="1:10">
      <c r="A21457" t="s">
        <v>21415</v>
      </c>
      <c r="B21457" t="s">
        <v>77117</v>
      </c>
      <c r="C21457">
        <v>291445917</v>
      </c>
      <c r="D21457" t="s">
        <v>111332</v>
      </c>
      <c r="E21457" t="s">
        <v>114707</v>
      </c>
      <c r="F21457">
        <v>1</v>
      </c>
      <c r="G21457" t="s">
        <v>138962</v>
      </c>
      <c r="H21457" t="s">
        <v>194079</v>
      </c>
      <c r="J21457" t="s">
        <v>288714</v>
      </c>
    </row>
    <row r="21458" spans="1:10">
      <c r="A21458" t="s">
        <v>21416</v>
      </c>
      <c r="B21458" t="s">
        <v>77118</v>
      </c>
      <c r="C21458">
        <v>290486473</v>
      </c>
      <c r="D21458" t="s">
        <v>111332</v>
      </c>
      <c r="E21458" t="s">
        <v>114714</v>
      </c>
      <c r="F21458">
        <v>746</v>
      </c>
      <c r="G21458" t="s">
        <v>138963</v>
      </c>
      <c r="H21458" t="s">
        <v>194080</v>
      </c>
      <c r="I21458" t="s">
        <v>243640</v>
      </c>
      <c r="J21458" t="s">
        <v>288715</v>
      </c>
    </row>
    <row r="21459" spans="1:10">
      <c r="A21459" t="s">
        <v>21417</v>
      </c>
      <c r="B21459" t="s">
        <v>77119</v>
      </c>
      <c r="C21459">
        <v>289793501</v>
      </c>
      <c r="D21459" t="s">
        <v>111332</v>
      </c>
      <c r="E21459" t="s">
        <v>112725</v>
      </c>
      <c r="F21459">
        <v>1</v>
      </c>
      <c r="G21459" t="s">
        <v>138964</v>
      </c>
      <c r="H21459" t="s">
        <v>194081</v>
      </c>
      <c r="I21459" t="s">
        <v>243641</v>
      </c>
      <c r="J21459" t="s">
        <v>288716</v>
      </c>
    </row>
    <row r="21460" spans="1:10">
      <c r="A21460" t="s">
        <v>21418</v>
      </c>
      <c r="B21460" t="s">
        <v>77120</v>
      </c>
      <c r="C21460">
        <v>291434940</v>
      </c>
      <c r="D21460" t="s">
        <v>111332</v>
      </c>
      <c r="E21460" t="s">
        <v>112789</v>
      </c>
      <c r="F21460">
        <v>1</v>
      </c>
      <c r="G21460" t="s">
        <v>138965</v>
      </c>
      <c r="H21460" t="s">
        <v>194082</v>
      </c>
      <c r="I21460" t="s">
        <v>243642</v>
      </c>
      <c r="J21460" t="s">
        <v>288717</v>
      </c>
    </row>
    <row r="21461" spans="1:10">
      <c r="A21461" t="s">
        <v>21419</v>
      </c>
      <c r="B21461" t="s">
        <v>77121</v>
      </c>
      <c r="C21461">
        <v>291427706</v>
      </c>
      <c r="D21461" t="s">
        <v>111332</v>
      </c>
      <c r="E21461" t="s">
        <v>112806</v>
      </c>
      <c r="F21461">
        <v>1</v>
      </c>
      <c r="G21461" t="s">
        <v>138966</v>
      </c>
      <c r="H21461" t="s">
        <v>194083</v>
      </c>
      <c r="J21461" t="s">
        <v>288718</v>
      </c>
    </row>
    <row r="21462" spans="1:10">
      <c r="A21462" t="s">
        <v>21420</v>
      </c>
      <c r="B21462" t="s">
        <v>77122</v>
      </c>
      <c r="C21462">
        <v>291426156</v>
      </c>
      <c r="D21462" t="s">
        <v>111332</v>
      </c>
      <c r="E21462" t="s">
        <v>112726</v>
      </c>
      <c r="F21462">
        <v>9</v>
      </c>
      <c r="G21462" t="s">
        <v>138967</v>
      </c>
      <c r="H21462" t="s">
        <v>194084</v>
      </c>
      <c r="J21462" t="s">
        <v>288719</v>
      </c>
    </row>
    <row r="21463" spans="1:10">
      <c r="A21463" t="s">
        <v>21421</v>
      </c>
      <c r="B21463" t="s">
        <v>77123</v>
      </c>
      <c r="C21463">
        <v>290487542</v>
      </c>
      <c r="D21463" t="s">
        <v>111332</v>
      </c>
      <c r="E21463" t="s">
        <v>114708</v>
      </c>
      <c r="F21463">
        <v>4</v>
      </c>
      <c r="G21463" t="s">
        <v>138968</v>
      </c>
      <c r="H21463" t="s">
        <v>194085</v>
      </c>
      <c r="I21463" t="s">
        <v>243643</v>
      </c>
      <c r="J21463" t="s">
        <v>288720</v>
      </c>
    </row>
    <row r="21464" spans="1:10">
      <c r="A21464" t="s">
        <v>21422</v>
      </c>
      <c r="B21464" t="s">
        <v>77124</v>
      </c>
      <c r="C21464">
        <v>291441609</v>
      </c>
      <c r="D21464" t="s">
        <v>111332</v>
      </c>
      <c r="E21464" t="s">
        <v>112802</v>
      </c>
      <c r="F21464">
        <v>8</v>
      </c>
      <c r="G21464" t="s">
        <v>138969</v>
      </c>
      <c r="H21464" t="s">
        <v>194086</v>
      </c>
      <c r="J21464" t="s">
        <v>288721</v>
      </c>
    </row>
    <row r="21465" spans="1:10">
      <c r="A21465" t="s">
        <v>21423</v>
      </c>
      <c r="B21465" t="s">
        <v>77125</v>
      </c>
      <c r="C21465">
        <v>1671777</v>
      </c>
      <c r="D21465" t="s">
        <v>111332</v>
      </c>
      <c r="E21465" t="s">
        <v>112794</v>
      </c>
      <c r="F21465">
        <v>18</v>
      </c>
      <c r="G21465" t="s">
        <v>138970</v>
      </c>
      <c r="J21465" t="s">
        <v>288722</v>
      </c>
    </row>
    <row r="21466" spans="1:10">
      <c r="A21466" t="s">
        <v>21424</v>
      </c>
      <c r="B21466" t="s">
        <v>77126</v>
      </c>
      <c r="C21466">
        <v>291416007</v>
      </c>
      <c r="D21466" t="s">
        <v>111332</v>
      </c>
      <c r="E21466" t="s">
        <v>112726</v>
      </c>
      <c r="F21466">
        <v>5</v>
      </c>
      <c r="G21466" t="s">
        <v>138971</v>
      </c>
      <c r="H21466" t="s">
        <v>194087</v>
      </c>
      <c r="J21466" t="s">
        <v>288723</v>
      </c>
    </row>
    <row r="21467" spans="1:10">
      <c r="A21467" t="s">
        <v>21425</v>
      </c>
      <c r="B21467" t="s">
        <v>77127</v>
      </c>
      <c r="C21467">
        <v>290489941</v>
      </c>
      <c r="D21467" t="s">
        <v>111332</v>
      </c>
      <c r="E21467" t="s">
        <v>114782</v>
      </c>
      <c r="F21467">
        <v>53</v>
      </c>
      <c r="G21467" t="s">
        <v>138972</v>
      </c>
      <c r="H21467" t="s">
        <v>194088</v>
      </c>
      <c r="I21467" t="s">
        <v>243644</v>
      </c>
      <c r="J21467" t="s">
        <v>288724</v>
      </c>
    </row>
    <row r="21468" spans="1:10">
      <c r="A21468" t="s">
        <v>21426</v>
      </c>
      <c r="B21468" t="s">
        <v>77128</v>
      </c>
      <c r="C21468">
        <v>291435092</v>
      </c>
      <c r="D21468" t="s">
        <v>111332</v>
      </c>
      <c r="E21468" t="s">
        <v>112725</v>
      </c>
      <c r="F21468">
        <v>24</v>
      </c>
      <c r="G21468" t="s">
        <v>138973</v>
      </c>
      <c r="H21468" t="s">
        <v>194089</v>
      </c>
      <c r="I21468" t="s">
        <v>243645</v>
      </c>
      <c r="J21468" t="s">
        <v>288725</v>
      </c>
    </row>
    <row r="21469" spans="1:10">
      <c r="A21469" t="s">
        <v>21427</v>
      </c>
      <c r="B21469" t="s">
        <v>77129</v>
      </c>
      <c r="C21469">
        <v>290487888</v>
      </c>
      <c r="D21469" t="s">
        <v>111332</v>
      </c>
      <c r="E21469" t="s">
        <v>112726</v>
      </c>
      <c r="F21469">
        <v>13</v>
      </c>
      <c r="G21469" t="s">
        <v>138974</v>
      </c>
      <c r="H21469" t="s">
        <v>194090</v>
      </c>
      <c r="J21469" t="s">
        <v>288726</v>
      </c>
    </row>
    <row r="21470" spans="1:10">
      <c r="A21470" t="s">
        <v>21428</v>
      </c>
      <c r="B21470" t="s">
        <v>77130</v>
      </c>
      <c r="C21470">
        <v>291441434</v>
      </c>
      <c r="D21470" t="s">
        <v>111332</v>
      </c>
      <c r="E21470" t="s">
        <v>112806</v>
      </c>
      <c r="F21470">
        <v>181</v>
      </c>
      <c r="G21470" t="s">
        <v>138975</v>
      </c>
      <c r="H21470" t="s">
        <v>194091</v>
      </c>
      <c r="I21470" t="s">
        <v>243646</v>
      </c>
      <c r="J21470" t="s">
        <v>288727</v>
      </c>
    </row>
    <row r="21471" spans="1:10">
      <c r="A21471" t="s">
        <v>21429</v>
      </c>
      <c r="B21471" t="s">
        <v>77131</v>
      </c>
      <c r="C21471">
        <v>290490189</v>
      </c>
      <c r="D21471" t="s">
        <v>111332</v>
      </c>
      <c r="E21471" t="s">
        <v>112806</v>
      </c>
      <c r="F21471">
        <v>26</v>
      </c>
      <c r="G21471" t="s">
        <v>138976</v>
      </c>
      <c r="H21471" t="s">
        <v>194092</v>
      </c>
      <c r="I21471" t="s">
        <v>243647</v>
      </c>
      <c r="J21471" t="s">
        <v>288728</v>
      </c>
    </row>
    <row r="21472" spans="1:10">
      <c r="A21472" t="s">
        <v>21430</v>
      </c>
      <c r="B21472" t="s">
        <v>77132</v>
      </c>
      <c r="C21472">
        <v>291443227</v>
      </c>
      <c r="D21472" t="s">
        <v>111332</v>
      </c>
      <c r="E21472" t="s">
        <v>114691</v>
      </c>
      <c r="F21472">
        <v>897</v>
      </c>
      <c r="G21472" t="s">
        <v>138977</v>
      </c>
      <c r="H21472" t="s">
        <v>194093</v>
      </c>
      <c r="I21472" t="s">
        <v>243648</v>
      </c>
      <c r="J21472" t="s">
        <v>288729</v>
      </c>
    </row>
    <row r="21473" spans="1:10">
      <c r="A21473" t="s">
        <v>21431</v>
      </c>
      <c r="B21473" t="s">
        <v>77133</v>
      </c>
      <c r="C21473">
        <v>291416910</v>
      </c>
      <c r="D21473" t="s">
        <v>111332</v>
      </c>
      <c r="E21473" t="s">
        <v>112726</v>
      </c>
      <c r="F21473">
        <v>5</v>
      </c>
      <c r="G21473" t="s">
        <v>138978</v>
      </c>
      <c r="H21473" t="s">
        <v>194094</v>
      </c>
      <c r="J21473" t="s">
        <v>288730</v>
      </c>
    </row>
    <row r="21474" spans="1:10">
      <c r="A21474" t="s">
        <v>21432</v>
      </c>
      <c r="B21474" t="s">
        <v>77134</v>
      </c>
      <c r="C21474">
        <v>290485793</v>
      </c>
      <c r="D21474" t="s">
        <v>111332</v>
      </c>
      <c r="E21474" t="s">
        <v>114717</v>
      </c>
      <c r="F21474">
        <v>10</v>
      </c>
      <c r="G21474" t="s">
        <v>138979</v>
      </c>
      <c r="H21474" t="s">
        <v>194095</v>
      </c>
      <c r="I21474" t="s">
        <v>243649</v>
      </c>
      <c r="J21474" t="s">
        <v>288731</v>
      </c>
    </row>
    <row r="21475" spans="1:10">
      <c r="A21475" t="s">
        <v>21433</v>
      </c>
      <c r="B21475" t="s">
        <v>77135</v>
      </c>
      <c r="C21475">
        <v>291418179</v>
      </c>
      <c r="D21475" t="s">
        <v>111332</v>
      </c>
      <c r="E21475" t="s">
        <v>112806</v>
      </c>
      <c r="F21475">
        <v>2</v>
      </c>
      <c r="G21475" t="s">
        <v>138980</v>
      </c>
      <c r="H21475" t="s">
        <v>194096</v>
      </c>
      <c r="J21475" t="s">
        <v>288732</v>
      </c>
    </row>
    <row r="21476" spans="1:10">
      <c r="A21476" t="s">
        <v>21434</v>
      </c>
      <c r="B21476" t="s">
        <v>77136</v>
      </c>
      <c r="C21476">
        <v>289793518</v>
      </c>
      <c r="D21476" t="s">
        <v>111332</v>
      </c>
      <c r="E21476" t="s">
        <v>112726</v>
      </c>
      <c r="F21476">
        <v>2</v>
      </c>
      <c r="G21476" t="s">
        <v>138981</v>
      </c>
      <c r="H21476" t="s">
        <v>194097</v>
      </c>
      <c r="J21476" t="s">
        <v>288733</v>
      </c>
    </row>
    <row r="21477" spans="1:10">
      <c r="A21477" t="s">
        <v>21435</v>
      </c>
      <c r="B21477" t="s">
        <v>77137</v>
      </c>
      <c r="C21477">
        <v>291420445</v>
      </c>
      <c r="D21477" t="s">
        <v>111332</v>
      </c>
      <c r="E21477" t="s">
        <v>112726</v>
      </c>
      <c r="F21477">
        <v>23</v>
      </c>
      <c r="G21477" t="s">
        <v>138982</v>
      </c>
      <c r="H21477" t="s">
        <v>194098</v>
      </c>
      <c r="I21477" t="s">
        <v>243650</v>
      </c>
      <c r="J21477" t="s">
        <v>288734</v>
      </c>
    </row>
    <row r="21478" spans="1:10">
      <c r="A21478" t="s">
        <v>21436</v>
      </c>
      <c r="B21478" t="s">
        <v>77138</v>
      </c>
      <c r="C21478">
        <v>290524866</v>
      </c>
      <c r="D21478" t="s">
        <v>111367</v>
      </c>
      <c r="E21478" t="s">
        <v>114796</v>
      </c>
      <c r="F21478">
        <v>4</v>
      </c>
      <c r="G21478" t="s">
        <v>138983</v>
      </c>
      <c r="H21478" t="s">
        <v>194099</v>
      </c>
      <c r="J21478" t="s">
        <v>288735</v>
      </c>
    </row>
    <row r="21479" spans="1:10">
      <c r="A21479" t="s">
        <v>21437</v>
      </c>
      <c r="B21479" t="s">
        <v>77139</v>
      </c>
      <c r="C21479">
        <v>290481598</v>
      </c>
      <c r="D21479" t="s">
        <v>111332</v>
      </c>
      <c r="E21479" t="s">
        <v>114736</v>
      </c>
      <c r="F21479">
        <v>25</v>
      </c>
      <c r="G21479" t="s">
        <v>138984</v>
      </c>
      <c r="H21479" t="s">
        <v>194100</v>
      </c>
      <c r="I21479" t="s">
        <v>243651</v>
      </c>
      <c r="J21479" t="s">
        <v>288736</v>
      </c>
    </row>
    <row r="21480" spans="1:10">
      <c r="A21480" t="s">
        <v>21438</v>
      </c>
      <c r="B21480" t="s">
        <v>77140</v>
      </c>
      <c r="C21480">
        <v>291435493</v>
      </c>
      <c r="D21480" t="s">
        <v>111332</v>
      </c>
      <c r="E21480" t="s">
        <v>114687</v>
      </c>
      <c r="F21480">
        <v>2</v>
      </c>
      <c r="G21480" t="s">
        <v>138985</v>
      </c>
      <c r="H21480" t="s">
        <v>194101</v>
      </c>
      <c r="I21480" t="s">
        <v>243652</v>
      </c>
      <c r="J21480" t="s">
        <v>288737</v>
      </c>
    </row>
    <row r="21481" spans="1:10">
      <c r="A21481" t="s">
        <v>21439</v>
      </c>
      <c r="B21481" t="s">
        <v>77141</v>
      </c>
      <c r="C21481">
        <v>290525438</v>
      </c>
      <c r="D21481" t="s">
        <v>111332</v>
      </c>
      <c r="E21481" t="s">
        <v>112726</v>
      </c>
      <c r="F21481">
        <v>19</v>
      </c>
      <c r="G21481" t="s">
        <v>138986</v>
      </c>
      <c r="H21481" t="s">
        <v>194102</v>
      </c>
      <c r="I21481" t="s">
        <v>243653</v>
      </c>
      <c r="J21481" t="s">
        <v>288738</v>
      </c>
    </row>
    <row r="21482" spans="1:10">
      <c r="A21482" t="s">
        <v>21440</v>
      </c>
      <c r="B21482" t="s">
        <v>77142</v>
      </c>
      <c r="C21482">
        <v>291417870</v>
      </c>
      <c r="D21482" t="s">
        <v>111332</v>
      </c>
      <c r="E21482" t="s">
        <v>112789</v>
      </c>
      <c r="F21482">
        <v>1</v>
      </c>
      <c r="G21482" t="s">
        <v>138987</v>
      </c>
      <c r="H21482" t="s">
        <v>194103</v>
      </c>
      <c r="J21482" t="s">
        <v>288739</v>
      </c>
    </row>
    <row r="21483" spans="1:10">
      <c r="A21483" t="s">
        <v>21441</v>
      </c>
      <c r="B21483" t="s">
        <v>77143</v>
      </c>
      <c r="C21483">
        <v>291441026</v>
      </c>
      <c r="D21483" t="s">
        <v>111332</v>
      </c>
      <c r="E21483" t="s">
        <v>114688</v>
      </c>
      <c r="F21483">
        <v>27</v>
      </c>
      <c r="G21483" t="s">
        <v>138988</v>
      </c>
      <c r="H21483" t="s">
        <v>194104</v>
      </c>
      <c r="I21483" t="s">
        <v>243654</v>
      </c>
      <c r="J21483" t="s">
        <v>288740</v>
      </c>
    </row>
    <row r="21484" spans="1:10">
      <c r="A21484" t="s">
        <v>21442</v>
      </c>
      <c r="B21484" t="s">
        <v>77144</v>
      </c>
      <c r="C21484">
        <v>291436382</v>
      </c>
      <c r="D21484" t="s">
        <v>111332</v>
      </c>
      <c r="E21484" t="s">
        <v>112725</v>
      </c>
      <c r="F21484">
        <v>1</v>
      </c>
      <c r="G21484" t="s">
        <v>138989</v>
      </c>
      <c r="H21484" t="s">
        <v>194105</v>
      </c>
      <c r="I21484" t="s">
        <v>243655</v>
      </c>
      <c r="J21484" t="s">
        <v>288741</v>
      </c>
    </row>
    <row r="21485" spans="1:10">
      <c r="A21485" t="s">
        <v>21443</v>
      </c>
      <c r="B21485" t="s">
        <v>77145</v>
      </c>
      <c r="C21485">
        <v>291436188</v>
      </c>
      <c r="D21485" t="s">
        <v>111332</v>
      </c>
      <c r="E21485" t="s">
        <v>114707</v>
      </c>
      <c r="F21485">
        <v>2</v>
      </c>
      <c r="G21485" t="s">
        <v>138990</v>
      </c>
      <c r="H21485" t="s">
        <v>194106</v>
      </c>
      <c r="J21485" t="s">
        <v>288742</v>
      </c>
    </row>
    <row r="21486" spans="1:10">
      <c r="A21486" t="s">
        <v>21444</v>
      </c>
      <c r="B21486" t="s">
        <v>77146</v>
      </c>
      <c r="C21486">
        <v>291438132</v>
      </c>
      <c r="D21486" t="s">
        <v>111332</v>
      </c>
      <c r="E21486" t="s">
        <v>114716</v>
      </c>
      <c r="F21486">
        <v>8</v>
      </c>
      <c r="G21486" t="s">
        <v>138991</v>
      </c>
      <c r="H21486" t="s">
        <v>194107</v>
      </c>
      <c r="I21486" t="s">
        <v>243656</v>
      </c>
      <c r="J21486" t="s">
        <v>288743</v>
      </c>
    </row>
    <row r="21487" spans="1:10">
      <c r="A21487" t="s">
        <v>21445</v>
      </c>
      <c r="B21487" t="s">
        <v>77147</v>
      </c>
      <c r="C21487">
        <v>290486471</v>
      </c>
      <c r="D21487" t="s">
        <v>111332</v>
      </c>
      <c r="E21487" t="s">
        <v>114710</v>
      </c>
      <c r="F21487">
        <v>42</v>
      </c>
      <c r="G21487" t="s">
        <v>138992</v>
      </c>
      <c r="H21487" t="s">
        <v>194108</v>
      </c>
      <c r="I21487" t="s">
        <v>243657</v>
      </c>
      <c r="J21487" t="s">
        <v>288744</v>
      </c>
    </row>
    <row r="21488" spans="1:10">
      <c r="A21488" t="s">
        <v>21446</v>
      </c>
      <c r="B21488" t="s">
        <v>77148</v>
      </c>
      <c r="C21488">
        <v>290526877</v>
      </c>
      <c r="D21488" t="s">
        <v>111332</v>
      </c>
      <c r="E21488" t="s">
        <v>112726</v>
      </c>
      <c r="F21488">
        <v>1</v>
      </c>
      <c r="G21488" t="s">
        <v>138993</v>
      </c>
      <c r="H21488" t="s">
        <v>194109</v>
      </c>
      <c r="J21488" t="s">
        <v>288745</v>
      </c>
    </row>
    <row r="21489" spans="1:10">
      <c r="A21489" t="s">
        <v>21447</v>
      </c>
      <c r="B21489" t="s">
        <v>77149</v>
      </c>
      <c r="C21489">
        <v>291429078</v>
      </c>
      <c r="D21489" t="s">
        <v>111332</v>
      </c>
      <c r="E21489" t="s">
        <v>112725</v>
      </c>
      <c r="F21489">
        <v>2</v>
      </c>
      <c r="G21489" t="s">
        <v>138994</v>
      </c>
      <c r="H21489" t="s">
        <v>194110</v>
      </c>
      <c r="I21489" t="s">
        <v>243658</v>
      </c>
      <c r="J21489" t="s">
        <v>288746</v>
      </c>
    </row>
    <row r="21490" spans="1:10">
      <c r="A21490" t="s">
        <v>21448</v>
      </c>
      <c r="B21490" t="s">
        <v>77150</v>
      </c>
      <c r="C21490">
        <v>290489542</v>
      </c>
      <c r="D21490" t="s">
        <v>111332</v>
      </c>
      <c r="E21490" t="s">
        <v>112726</v>
      </c>
      <c r="F21490">
        <v>25</v>
      </c>
      <c r="G21490" t="s">
        <v>138995</v>
      </c>
      <c r="H21490" t="s">
        <v>194111</v>
      </c>
      <c r="I21490" t="s">
        <v>243659</v>
      </c>
      <c r="J21490" t="s">
        <v>288747</v>
      </c>
    </row>
    <row r="21491" spans="1:10">
      <c r="A21491" t="s">
        <v>21449</v>
      </c>
      <c r="B21491" t="s">
        <v>77151</v>
      </c>
      <c r="C21491">
        <v>291414207</v>
      </c>
      <c r="D21491" t="s">
        <v>111332</v>
      </c>
      <c r="E21491" t="s">
        <v>112806</v>
      </c>
      <c r="F21491">
        <v>54</v>
      </c>
      <c r="G21491" t="s">
        <v>138996</v>
      </c>
      <c r="H21491" t="s">
        <v>194112</v>
      </c>
      <c r="I21491" t="s">
        <v>243660</v>
      </c>
      <c r="J21491" t="s">
        <v>288748</v>
      </c>
    </row>
    <row r="21492" spans="1:10">
      <c r="A21492" t="s">
        <v>21450</v>
      </c>
      <c r="B21492" t="s">
        <v>77152</v>
      </c>
      <c r="C21492">
        <v>290487897</v>
      </c>
      <c r="D21492" t="s">
        <v>111332</v>
      </c>
      <c r="E21492" t="s">
        <v>112726</v>
      </c>
      <c r="F21492">
        <v>1</v>
      </c>
      <c r="G21492" t="s">
        <v>138997</v>
      </c>
      <c r="H21492" t="s">
        <v>194113</v>
      </c>
      <c r="J21492" t="s">
        <v>288749</v>
      </c>
    </row>
    <row r="21493" spans="1:10">
      <c r="A21493" t="s">
        <v>21451</v>
      </c>
      <c r="B21493" t="s">
        <v>77153</v>
      </c>
      <c r="C21493">
        <v>289793538</v>
      </c>
      <c r="D21493" t="s">
        <v>111332</v>
      </c>
      <c r="E21493" t="s">
        <v>114703</v>
      </c>
      <c r="F21493">
        <v>1</v>
      </c>
      <c r="G21493" t="s">
        <v>138998</v>
      </c>
      <c r="H21493" t="s">
        <v>194114</v>
      </c>
      <c r="J21493" t="s">
        <v>288750</v>
      </c>
    </row>
    <row r="21494" spans="1:10">
      <c r="A21494" t="s">
        <v>21452</v>
      </c>
      <c r="B21494" t="s">
        <v>77154</v>
      </c>
      <c r="C21494">
        <v>290520976</v>
      </c>
      <c r="D21494" t="s">
        <v>111332</v>
      </c>
      <c r="E21494" t="s">
        <v>112802</v>
      </c>
      <c r="F21494">
        <v>2</v>
      </c>
      <c r="G21494" t="s">
        <v>138999</v>
      </c>
      <c r="H21494" t="s">
        <v>194115</v>
      </c>
      <c r="I21494" t="s">
        <v>243661</v>
      </c>
      <c r="J21494" t="s">
        <v>288751</v>
      </c>
    </row>
    <row r="21495" spans="1:10">
      <c r="A21495" t="s">
        <v>21453</v>
      </c>
      <c r="B21495" t="s">
        <v>77155</v>
      </c>
      <c r="C21495">
        <v>291426811</v>
      </c>
      <c r="D21495" t="s">
        <v>111332</v>
      </c>
      <c r="E21495" t="s">
        <v>112806</v>
      </c>
      <c r="F21495">
        <v>38</v>
      </c>
      <c r="G21495" t="s">
        <v>139000</v>
      </c>
      <c r="H21495" t="s">
        <v>194116</v>
      </c>
      <c r="I21495" t="s">
        <v>243662</v>
      </c>
      <c r="J21495" t="s">
        <v>288752</v>
      </c>
    </row>
    <row r="21496" spans="1:10">
      <c r="A21496" t="s">
        <v>21454</v>
      </c>
      <c r="B21496" t="s">
        <v>77156</v>
      </c>
      <c r="C21496">
        <v>291445212</v>
      </c>
      <c r="D21496" t="s">
        <v>111332</v>
      </c>
      <c r="E21496" t="s">
        <v>112802</v>
      </c>
      <c r="F21496">
        <v>5</v>
      </c>
      <c r="G21496" t="s">
        <v>139001</v>
      </c>
      <c r="H21496" t="s">
        <v>194117</v>
      </c>
      <c r="I21496" t="s">
        <v>243663</v>
      </c>
      <c r="J21496" t="s">
        <v>288753</v>
      </c>
    </row>
    <row r="21497" spans="1:10">
      <c r="A21497" t="s">
        <v>21455</v>
      </c>
      <c r="B21497" t="s">
        <v>77157</v>
      </c>
      <c r="C21497">
        <v>291413901</v>
      </c>
      <c r="D21497" t="s">
        <v>111332</v>
      </c>
      <c r="E21497" t="s">
        <v>112725</v>
      </c>
      <c r="F21497">
        <v>1</v>
      </c>
      <c r="G21497" t="s">
        <v>139002</v>
      </c>
      <c r="H21497" t="s">
        <v>194118</v>
      </c>
      <c r="I21497" t="s">
        <v>243664</v>
      </c>
      <c r="J21497" t="s">
        <v>288754</v>
      </c>
    </row>
    <row r="21498" spans="1:10">
      <c r="A21498" t="s">
        <v>21456</v>
      </c>
      <c r="B21498" t="s">
        <v>77158</v>
      </c>
      <c r="C21498">
        <v>290525701</v>
      </c>
      <c r="D21498" t="s">
        <v>111332</v>
      </c>
      <c r="E21498" t="s">
        <v>112802</v>
      </c>
      <c r="F21498">
        <v>2</v>
      </c>
      <c r="G21498" t="s">
        <v>139003</v>
      </c>
      <c r="H21498" t="s">
        <v>194119</v>
      </c>
      <c r="I21498" t="s">
        <v>243665</v>
      </c>
      <c r="J21498" t="s">
        <v>288755</v>
      </c>
    </row>
    <row r="21499" spans="1:10">
      <c r="A21499" t="s">
        <v>21457</v>
      </c>
      <c r="B21499" t="s">
        <v>77159</v>
      </c>
      <c r="C21499">
        <v>290482010</v>
      </c>
      <c r="D21499" t="s">
        <v>111332</v>
      </c>
      <c r="E21499" t="s">
        <v>112726</v>
      </c>
      <c r="F21499">
        <v>19</v>
      </c>
      <c r="G21499" t="s">
        <v>139004</v>
      </c>
      <c r="H21499" t="s">
        <v>194120</v>
      </c>
      <c r="I21499" t="s">
        <v>243666</v>
      </c>
      <c r="J21499" t="s">
        <v>288756</v>
      </c>
    </row>
    <row r="21500" spans="1:10">
      <c r="A21500" t="s">
        <v>21458</v>
      </c>
      <c r="B21500" t="s">
        <v>77160</v>
      </c>
      <c r="C21500">
        <v>290486882</v>
      </c>
      <c r="D21500" t="s">
        <v>111332</v>
      </c>
      <c r="E21500" t="s">
        <v>114716</v>
      </c>
      <c r="F21500">
        <v>1</v>
      </c>
      <c r="G21500" t="s">
        <v>139005</v>
      </c>
      <c r="H21500" t="s">
        <v>194121</v>
      </c>
      <c r="I21500" t="s">
        <v>243667</v>
      </c>
      <c r="J21500" t="s">
        <v>288757</v>
      </c>
    </row>
    <row r="21501" spans="1:10">
      <c r="A21501" t="s">
        <v>21459</v>
      </c>
      <c r="B21501" t="s">
        <v>77161</v>
      </c>
      <c r="C21501">
        <v>290521648</v>
      </c>
      <c r="D21501" t="s">
        <v>111332</v>
      </c>
      <c r="E21501" t="s">
        <v>114691</v>
      </c>
      <c r="F21501">
        <v>15</v>
      </c>
      <c r="G21501" t="s">
        <v>139006</v>
      </c>
      <c r="H21501" t="s">
        <v>194122</v>
      </c>
      <c r="I21501" t="s">
        <v>243668</v>
      </c>
      <c r="J21501" t="s">
        <v>288758</v>
      </c>
    </row>
    <row r="21502" spans="1:10">
      <c r="A21502" t="s">
        <v>21460</v>
      </c>
      <c r="B21502" t="s">
        <v>77162</v>
      </c>
      <c r="C21502">
        <v>291443208</v>
      </c>
      <c r="D21502" t="s">
        <v>111332</v>
      </c>
      <c r="E21502" t="s">
        <v>112726</v>
      </c>
      <c r="F21502">
        <v>25</v>
      </c>
      <c r="G21502" t="s">
        <v>139007</v>
      </c>
      <c r="H21502" t="s">
        <v>194123</v>
      </c>
      <c r="I21502" t="s">
        <v>243669</v>
      </c>
      <c r="J21502" t="s">
        <v>288759</v>
      </c>
    </row>
    <row r="21503" spans="1:10">
      <c r="A21503" t="s">
        <v>21461</v>
      </c>
      <c r="B21503" t="s">
        <v>77163</v>
      </c>
      <c r="C21503">
        <v>291415050</v>
      </c>
      <c r="D21503" t="s">
        <v>111332</v>
      </c>
      <c r="E21503" t="s">
        <v>114706</v>
      </c>
      <c r="F21503">
        <v>1</v>
      </c>
      <c r="G21503" t="s">
        <v>139008</v>
      </c>
      <c r="H21503" t="s">
        <v>194124</v>
      </c>
      <c r="J21503" t="s">
        <v>288760</v>
      </c>
    </row>
    <row r="21504" spans="1:10">
      <c r="A21504" t="s">
        <v>21462</v>
      </c>
      <c r="B21504" t="s">
        <v>77164</v>
      </c>
      <c r="C21504">
        <v>291425011</v>
      </c>
      <c r="D21504" t="s">
        <v>111332</v>
      </c>
      <c r="E21504" t="s">
        <v>114698</v>
      </c>
      <c r="F21504">
        <v>61</v>
      </c>
      <c r="G21504" t="s">
        <v>139009</v>
      </c>
      <c r="H21504" t="s">
        <v>194125</v>
      </c>
      <c r="I21504" t="s">
        <v>243670</v>
      </c>
      <c r="J21504" t="s">
        <v>288761</v>
      </c>
    </row>
    <row r="21505" spans="1:10">
      <c r="A21505" t="s">
        <v>21463</v>
      </c>
      <c r="B21505" t="s">
        <v>77165</v>
      </c>
      <c r="C21505">
        <v>291430591</v>
      </c>
      <c r="D21505" t="s">
        <v>111332</v>
      </c>
      <c r="E21505" t="s">
        <v>112758</v>
      </c>
      <c r="F21505">
        <v>5</v>
      </c>
      <c r="G21505" t="s">
        <v>139010</v>
      </c>
      <c r="H21505" t="s">
        <v>194126</v>
      </c>
      <c r="I21505" t="s">
        <v>243671</v>
      </c>
      <c r="J21505" t="s">
        <v>288762</v>
      </c>
    </row>
    <row r="21506" spans="1:10">
      <c r="A21506" t="s">
        <v>21464</v>
      </c>
      <c r="B21506" t="s">
        <v>77166</v>
      </c>
      <c r="C21506">
        <v>291417058</v>
      </c>
      <c r="D21506" t="s">
        <v>111332</v>
      </c>
      <c r="E21506" t="s">
        <v>112726</v>
      </c>
      <c r="F21506">
        <v>1</v>
      </c>
      <c r="G21506" t="s">
        <v>139011</v>
      </c>
      <c r="H21506" t="s">
        <v>194127</v>
      </c>
      <c r="J21506" t="s">
        <v>288763</v>
      </c>
    </row>
    <row r="21507" spans="1:10">
      <c r="A21507" t="s">
        <v>21465</v>
      </c>
      <c r="B21507" t="s">
        <v>77167</v>
      </c>
      <c r="C21507">
        <v>291438115</v>
      </c>
      <c r="D21507" t="s">
        <v>111332</v>
      </c>
      <c r="E21507" t="s">
        <v>114705</v>
      </c>
      <c r="F21507">
        <v>3</v>
      </c>
      <c r="G21507" t="s">
        <v>139012</v>
      </c>
      <c r="H21507" t="s">
        <v>194128</v>
      </c>
      <c r="I21507" t="s">
        <v>243672</v>
      </c>
      <c r="J21507" t="s">
        <v>288764</v>
      </c>
    </row>
    <row r="21508" spans="1:10">
      <c r="A21508" t="s">
        <v>21466</v>
      </c>
      <c r="B21508" t="s">
        <v>77168</v>
      </c>
      <c r="C21508">
        <v>283120547</v>
      </c>
      <c r="D21508" t="s">
        <v>111332</v>
      </c>
      <c r="E21508" t="s">
        <v>112801</v>
      </c>
      <c r="F21508">
        <v>113</v>
      </c>
      <c r="G21508" t="s">
        <v>139013</v>
      </c>
      <c r="H21508" t="s">
        <v>194129</v>
      </c>
      <c r="I21508" t="s">
        <v>243673</v>
      </c>
      <c r="J21508" t="s">
        <v>288765</v>
      </c>
    </row>
    <row r="21509" spans="1:10">
      <c r="A21509" t="s">
        <v>21467</v>
      </c>
      <c r="B21509" t="s">
        <v>77169</v>
      </c>
      <c r="C21509">
        <v>290525524</v>
      </c>
      <c r="D21509" t="s">
        <v>111332</v>
      </c>
      <c r="E21509" t="s">
        <v>114688</v>
      </c>
      <c r="F21509">
        <v>21</v>
      </c>
      <c r="G21509" t="s">
        <v>139014</v>
      </c>
      <c r="H21509" t="s">
        <v>194130</v>
      </c>
      <c r="I21509" t="s">
        <v>243674</v>
      </c>
      <c r="J21509" t="s">
        <v>288766</v>
      </c>
    </row>
    <row r="21510" spans="1:10">
      <c r="A21510" t="s">
        <v>21468</v>
      </c>
      <c r="B21510" t="s">
        <v>77170</v>
      </c>
      <c r="C21510">
        <v>290521094</v>
      </c>
      <c r="D21510" t="s">
        <v>111332</v>
      </c>
      <c r="E21510" t="s">
        <v>112802</v>
      </c>
      <c r="F21510">
        <v>22</v>
      </c>
      <c r="G21510" t="s">
        <v>139015</v>
      </c>
      <c r="H21510" t="s">
        <v>194131</v>
      </c>
      <c r="I21510" t="s">
        <v>243675</v>
      </c>
      <c r="J21510" t="s">
        <v>288767</v>
      </c>
    </row>
    <row r="21511" spans="1:10">
      <c r="A21511" t="s">
        <v>21469</v>
      </c>
      <c r="B21511" t="s">
        <v>77171</v>
      </c>
      <c r="C21511">
        <v>290522158</v>
      </c>
      <c r="D21511" t="s">
        <v>111332</v>
      </c>
      <c r="E21511" t="s">
        <v>112758</v>
      </c>
      <c r="F21511">
        <v>2</v>
      </c>
      <c r="G21511" t="s">
        <v>139016</v>
      </c>
      <c r="H21511" t="s">
        <v>194132</v>
      </c>
      <c r="I21511" t="s">
        <v>243676</v>
      </c>
      <c r="J21511" t="s">
        <v>288768</v>
      </c>
    </row>
    <row r="21512" spans="1:10">
      <c r="A21512" t="s">
        <v>21470</v>
      </c>
      <c r="B21512" t="s">
        <v>77172</v>
      </c>
      <c r="C21512">
        <v>290524640</v>
      </c>
      <c r="D21512" t="s">
        <v>111332</v>
      </c>
      <c r="E21512" t="s">
        <v>112726</v>
      </c>
      <c r="F21512">
        <v>3</v>
      </c>
      <c r="G21512" t="s">
        <v>139017</v>
      </c>
      <c r="H21512" t="s">
        <v>194133</v>
      </c>
      <c r="I21512" t="s">
        <v>243677</v>
      </c>
      <c r="J21512" t="s">
        <v>288769</v>
      </c>
    </row>
    <row r="21513" spans="1:10">
      <c r="A21513" t="s">
        <v>21471</v>
      </c>
      <c r="B21513" t="s">
        <v>77173</v>
      </c>
      <c r="C21513">
        <v>291420406</v>
      </c>
      <c r="D21513" t="s">
        <v>111332</v>
      </c>
      <c r="E21513" t="s">
        <v>114726</v>
      </c>
      <c r="F21513">
        <v>5</v>
      </c>
      <c r="G21513" t="s">
        <v>139018</v>
      </c>
      <c r="H21513" t="s">
        <v>194134</v>
      </c>
      <c r="I21513" t="s">
        <v>243678</v>
      </c>
      <c r="J21513" t="s">
        <v>288770</v>
      </c>
    </row>
    <row r="21514" spans="1:10">
      <c r="A21514" t="s">
        <v>21472</v>
      </c>
      <c r="B21514" t="s">
        <v>77174</v>
      </c>
      <c r="C21514">
        <v>291417565</v>
      </c>
      <c r="D21514" t="s">
        <v>111332</v>
      </c>
      <c r="E21514" t="s">
        <v>112725</v>
      </c>
      <c r="F21514">
        <v>29</v>
      </c>
      <c r="G21514" t="s">
        <v>139019</v>
      </c>
      <c r="H21514" t="s">
        <v>194135</v>
      </c>
      <c r="I21514" t="s">
        <v>243679</v>
      </c>
      <c r="J21514" t="s">
        <v>288771</v>
      </c>
    </row>
    <row r="21515" spans="1:10">
      <c r="A21515" t="s">
        <v>21473</v>
      </c>
      <c r="B21515" t="s">
        <v>77175</v>
      </c>
      <c r="C21515">
        <v>291034878</v>
      </c>
      <c r="D21515" t="s">
        <v>111332</v>
      </c>
      <c r="E21515" t="s">
        <v>114688</v>
      </c>
      <c r="F21515">
        <v>16</v>
      </c>
      <c r="G21515" t="s">
        <v>139020</v>
      </c>
      <c r="H21515" t="s">
        <v>194136</v>
      </c>
      <c r="J21515" t="s">
        <v>288772</v>
      </c>
    </row>
    <row r="21516" spans="1:10">
      <c r="A21516" t="s">
        <v>21474</v>
      </c>
      <c r="B21516" t="s">
        <v>77176</v>
      </c>
      <c r="C21516">
        <v>290487838</v>
      </c>
      <c r="D21516" t="s">
        <v>111332</v>
      </c>
      <c r="E21516" t="s">
        <v>112726</v>
      </c>
      <c r="F21516">
        <v>1</v>
      </c>
      <c r="G21516" t="s">
        <v>139021</v>
      </c>
      <c r="H21516" t="s">
        <v>194137</v>
      </c>
      <c r="J21516" t="s">
        <v>288773</v>
      </c>
    </row>
    <row r="21517" spans="1:10">
      <c r="A21517" t="s">
        <v>21475</v>
      </c>
      <c r="B21517" t="s">
        <v>77177</v>
      </c>
      <c r="C21517">
        <v>291441808</v>
      </c>
      <c r="D21517" t="s">
        <v>111332</v>
      </c>
      <c r="E21517" t="s">
        <v>114687</v>
      </c>
      <c r="F21517">
        <v>1</v>
      </c>
      <c r="G21517" t="s">
        <v>139022</v>
      </c>
      <c r="H21517" t="s">
        <v>194138</v>
      </c>
      <c r="J21517" t="s">
        <v>288774</v>
      </c>
    </row>
    <row r="21518" spans="1:10">
      <c r="A21518" t="s">
        <v>21476</v>
      </c>
      <c r="B21518" t="s">
        <v>77178</v>
      </c>
      <c r="C21518">
        <v>290524782</v>
      </c>
      <c r="D21518" t="s">
        <v>111332</v>
      </c>
      <c r="E21518" t="s">
        <v>112725</v>
      </c>
      <c r="F21518">
        <v>7</v>
      </c>
      <c r="G21518" t="s">
        <v>139023</v>
      </c>
      <c r="H21518" t="s">
        <v>194139</v>
      </c>
      <c r="I21518" t="s">
        <v>243680</v>
      </c>
      <c r="J21518" t="s">
        <v>288775</v>
      </c>
    </row>
    <row r="21519" spans="1:10">
      <c r="A21519" t="s">
        <v>21477</v>
      </c>
      <c r="B21519" t="s">
        <v>77179</v>
      </c>
      <c r="C21519">
        <v>291428628</v>
      </c>
      <c r="D21519" t="s">
        <v>111332</v>
      </c>
      <c r="E21519" t="s">
        <v>114691</v>
      </c>
      <c r="F21519">
        <v>1</v>
      </c>
      <c r="G21519" t="s">
        <v>139024</v>
      </c>
      <c r="H21519" t="s">
        <v>194140</v>
      </c>
      <c r="I21519" t="s">
        <v>243681</v>
      </c>
      <c r="J21519" t="s">
        <v>288776</v>
      </c>
    </row>
    <row r="21520" spans="1:10">
      <c r="A21520" t="s">
        <v>21478</v>
      </c>
      <c r="B21520" t="s">
        <v>21478</v>
      </c>
      <c r="C21520">
        <v>291428634</v>
      </c>
      <c r="D21520" t="s">
        <v>111332</v>
      </c>
      <c r="E21520" t="s">
        <v>114688</v>
      </c>
      <c r="F21520">
        <v>76</v>
      </c>
      <c r="G21520" t="s">
        <v>139025</v>
      </c>
      <c r="H21520" t="s">
        <v>194141</v>
      </c>
      <c r="I21520" t="s">
        <v>243682</v>
      </c>
      <c r="J21520" t="s">
        <v>288777</v>
      </c>
    </row>
    <row r="21521" spans="1:10">
      <c r="A21521" t="s">
        <v>21479</v>
      </c>
      <c r="B21521" t="s">
        <v>77180</v>
      </c>
      <c r="C21521">
        <v>291419521</v>
      </c>
      <c r="D21521" t="s">
        <v>111332</v>
      </c>
      <c r="E21521" t="s">
        <v>114749</v>
      </c>
      <c r="F21521">
        <v>33</v>
      </c>
      <c r="G21521" t="s">
        <v>139026</v>
      </c>
      <c r="H21521" t="s">
        <v>194142</v>
      </c>
      <c r="I21521" t="s">
        <v>243683</v>
      </c>
      <c r="J21521" t="s">
        <v>288778</v>
      </c>
    </row>
    <row r="21522" spans="1:10">
      <c r="A21522" t="s">
        <v>21480</v>
      </c>
      <c r="B21522" t="s">
        <v>77181</v>
      </c>
      <c r="C21522">
        <v>290491718</v>
      </c>
      <c r="D21522" t="s">
        <v>111332</v>
      </c>
      <c r="E21522" t="s">
        <v>112806</v>
      </c>
      <c r="F21522">
        <v>87</v>
      </c>
      <c r="G21522" t="s">
        <v>139027</v>
      </c>
      <c r="H21522" t="s">
        <v>194143</v>
      </c>
      <c r="J21522" t="s">
        <v>288779</v>
      </c>
    </row>
    <row r="21523" spans="1:10">
      <c r="A21523" t="s">
        <v>21481</v>
      </c>
      <c r="B21523" t="s">
        <v>77182</v>
      </c>
      <c r="C21523">
        <v>291429111</v>
      </c>
      <c r="D21523" t="s">
        <v>111332</v>
      </c>
      <c r="E21523" t="s">
        <v>114726</v>
      </c>
      <c r="F21523">
        <v>48</v>
      </c>
      <c r="G21523" t="s">
        <v>139028</v>
      </c>
      <c r="H21523" t="s">
        <v>194144</v>
      </c>
      <c r="I21523" t="s">
        <v>243684</v>
      </c>
      <c r="J21523" t="s">
        <v>288780</v>
      </c>
    </row>
    <row r="21524" spans="1:10">
      <c r="A21524" t="s">
        <v>21482</v>
      </c>
      <c r="B21524" t="s">
        <v>77183</v>
      </c>
      <c r="C21524">
        <v>291413944</v>
      </c>
      <c r="D21524" t="s">
        <v>111332</v>
      </c>
      <c r="E21524" t="s">
        <v>112758</v>
      </c>
      <c r="F21524">
        <v>4</v>
      </c>
      <c r="G21524" t="s">
        <v>139029</v>
      </c>
      <c r="H21524" t="s">
        <v>194145</v>
      </c>
      <c r="J21524" t="s">
        <v>288781</v>
      </c>
    </row>
    <row r="21525" spans="1:10">
      <c r="A21525" t="s">
        <v>21483</v>
      </c>
      <c r="B21525" t="s">
        <v>77184</v>
      </c>
      <c r="C21525">
        <v>289793545</v>
      </c>
      <c r="D21525" t="s">
        <v>111332</v>
      </c>
      <c r="E21525" t="s">
        <v>112802</v>
      </c>
      <c r="F21525">
        <v>1</v>
      </c>
      <c r="G21525" t="s">
        <v>139030</v>
      </c>
      <c r="H21525" t="s">
        <v>194146</v>
      </c>
      <c r="J21525" t="s">
        <v>288782</v>
      </c>
    </row>
    <row r="21526" spans="1:10">
      <c r="A21526" t="s">
        <v>21484</v>
      </c>
      <c r="B21526" t="s">
        <v>77185</v>
      </c>
      <c r="C21526">
        <v>291415524</v>
      </c>
      <c r="D21526" t="s">
        <v>111332</v>
      </c>
      <c r="E21526" t="s">
        <v>112806</v>
      </c>
      <c r="F21526">
        <v>1</v>
      </c>
      <c r="G21526" t="s">
        <v>139031</v>
      </c>
      <c r="H21526" t="s">
        <v>194147</v>
      </c>
      <c r="I21526" t="s">
        <v>243685</v>
      </c>
      <c r="J21526" t="s">
        <v>288783</v>
      </c>
    </row>
    <row r="21527" spans="1:10">
      <c r="A21527" t="s">
        <v>21485</v>
      </c>
      <c r="B21527" t="s">
        <v>77186</v>
      </c>
      <c r="C21527">
        <v>291433031</v>
      </c>
      <c r="D21527" t="s">
        <v>111332</v>
      </c>
      <c r="E21527" t="s">
        <v>112725</v>
      </c>
      <c r="F21527">
        <v>1</v>
      </c>
      <c r="G21527" t="s">
        <v>139032</v>
      </c>
      <c r="H21527" t="s">
        <v>194148</v>
      </c>
      <c r="J21527" t="s">
        <v>288784</v>
      </c>
    </row>
    <row r="21528" spans="1:10">
      <c r="A21528" t="s">
        <v>21486</v>
      </c>
      <c r="B21528" t="s">
        <v>77187</v>
      </c>
      <c r="C21528">
        <v>291428185</v>
      </c>
      <c r="D21528" t="s">
        <v>111332</v>
      </c>
      <c r="E21528" t="s">
        <v>112802</v>
      </c>
      <c r="F21528">
        <v>14</v>
      </c>
      <c r="G21528" t="s">
        <v>139033</v>
      </c>
      <c r="H21528" t="s">
        <v>194149</v>
      </c>
      <c r="J21528" t="s">
        <v>288785</v>
      </c>
    </row>
    <row r="21529" spans="1:10">
      <c r="A21529" t="s">
        <v>21487</v>
      </c>
      <c r="B21529" t="s">
        <v>77188</v>
      </c>
      <c r="C21529">
        <v>290525792</v>
      </c>
      <c r="D21529" t="s">
        <v>111332</v>
      </c>
      <c r="E21529" t="s">
        <v>114703</v>
      </c>
      <c r="F21529">
        <v>52</v>
      </c>
      <c r="G21529" t="s">
        <v>139034</v>
      </c>
      <c r="H21529" t="s">
        <v>194150</v>
      </c>
      <c r="J21529" t="s">
        <v>288786</v>
      </c>
    </row>
    <row r="21530" spans="1:10">
      <c r="A21530" t="s">
        <v>21488</v>
      </c>
      <c r="B21530" t="s">
        <v>77189</v>
      </c>
      <c r="C21530">
        <v>290486525</v>
      </c>
      <c r="D21530" t="s">
        <v>111332</v>
      </c>
      <c r="E21530" t="s">
        <v>112725</v>
      </c>
      <c r="F21530">
        <v>52</v>
      </c>
      <c r="G21530" t="s">
        <v>139035</v>
      </c>
      <c r="H21530" t="s">
        <v>194151</v>
      </c>
      <c r="J21530" t="s">
        <v>288787</v>
      </c>
    </row>
    <row r="21531" spans="1:10">
      <c r="A21531" t="s">
        <v>21489</v>
      </c>
      <c r="B21531" t="s">
        <v>77190</v>
      </c>
      <c r="C21531">
        <v>291435993</v>
      </c>
      <c r="D21531" t="s">
        <v>111332</v>
      </c>
      <c r="E21531" t="s">
        <v>112726</v>
      </c>
      <c r="F21531">
        <v>5</v>
      </c>
      <c r="G21531" t="s">
        <v>139036</v>
      </c>
      <c r="H21531" t="s">
        <v>194152</v>
      </c>
      <c r="I21531" t="s">
        <v>243686</v>
      </c>
      <c r="J21531" t="s">
        <v>288788</v>
      </c>
    </row>
    <row r="21532" spans="1:10">
      <c r="A21532" t="s">
        <v>21490</v>
      </c>
      <c r="B21532" t="s">
        <v>77191</v>
      </c>
      <c r="C21532">
        <v>291434955</v>
      </c>
      <c r="D21532" t="s">
        <v>111332</v>
      </c>
      <c r="E21532" t="s">
        <v>112801</v>
      </c>
      <c r="F21532">
        <v>15</v>
      </c>
      <c r="G21532" t="s">
        <v>139037</v>
      </c>
      <c r="H21532" t="s">
        <v>194153</v>
      </c>
      <c r="I21532" t="s">
        <v>243687</v>
      </c>
      <c r="J21532" t="s">
        <v>288789</v>
      </c>
    </row>
    <row r="21533" spans="1:10">
      <c r="A21533" t="s">
        <v>21491</v>
      </c>
      <c r="B21533" t="s">
        <v>77192</v>
      </c>
      <c r="C21533">
        <v>291427461</v>
      </c>
      <c r="D21533" t="s">
        <v>111332</v>
      </c>
      <c r="E21533" t="s">
        <v>112726</v>
      </c>
      <c r="F21533">
        <v>1</v>
      </c>
      <c r="G21533" t="s">
        <v>139038</v>
      </c>
      <c r="H21533" t="s">
        <v>194154</v>
      </c>
      <c r="I21533" t="s">
        <v>243688</v>
      </c>
      <c r="J21533" t="s">
        <v>288790</v>
      </c>
    </row>
    <row r="21534" spans="1:10">
      <c r="A21534" t="s">
        <v>21492</v>
      </c>
      <c r="B21534" t="s">
        <v>77193</v>
      </c>
      <c r="C21534">
        <v>290520886</v>
      </c>
      <c r="D21534" t="s">
        <v>111332</v>
      </c>
      <c r="E21534" t="s">
        <v>112725</v>
      </c>
      <c r="F21534">
        <v>24</v>
      </c>
      <c r="G21534" t="s">
        <v>139039</v>
      </c>
      <c r="H21534" t="s">
        <v>194155</v>
      </c>
      <c r="I21534" t="s">
        <v>243689</v>
      </c>
      <c r="J21534" t="s">
        <v>288791</v>
      </c>
    </row>
    <row r="21535" spans="1:10">
      <c r="A21535" t="s">
        <v>21493</v>
      </c>
      <c r="B21535" t="s">
        <v>77194</v>
      </c>
      <c r="C21535">
        <v>291417858</v>
      </c>
      <c r="D21535" t="s">
        <v>111332</v>
      </c>
      <c r="E21535" t="s">
        <v>112806</v>
      </c>
      <c r="F21535">
        <v>11</v>
      </c>
      <c r="G21535" t="s">
        <v>139040</v>
      </c>
      <c r="H21535" t="s">
        <v>194156</v>
      </c>
      <c r="J21535" t="s">
        <v>288792</v>
      </c>
    </row>
    <row r="21536" spans="1:10">
      <c r="A21536" t="s">
        <v>21494</v>
      </c>
      <c r="B21536" t="s">
        <v>77195</v>
      </c>
      <c r="C21536">
        <v>291177398</v>
      </c>
      <c r="D21536" t="s">
        <v>111332</v>
      </c>
      <c r="E21536" t="s">
        <v>112725</v>
      </c>
      <c r="F21536">
        <v>9</v>
      </c>
      <c r="G21536" t="s">
        <v>139041</v>
      </c>
      <c r="J21536" t="s">
        <v>288793</v>
      </c>
    </row>
    <row r="21537" spans="1:10">
      <c r="A21537" t="s">
        <v>21495</v>
      </c>
      <c r="B21537" t="s">
        <v>77196</v>
      </c>
      <c r="C21537">
        <v>290486862</v>
      </c>
      <c r="D21537" t="s">
        <v>111332</v>
      </c>
      <c r="E21537" t="s">
        <v>112789</v>
      </c>
      <c r="F21537">
        <v>1</v>
      </c>
      <c r="G21537" t="s">
        <v>139042</v>
      </c>
      <c r="H21537" t="s">
        <v>194157</v>
      </c>
      <c r="I21537" t="s">
        <v>243690</v>
      </c>
      <c r="J21537" t="s">
        <v>288794</v>
      </c>
    </row>
    <row r="21538" spans="1:10">
      <c r="A21538" t="s">
        <v>21496</v>
      </c>
      <c r="B21538" t="s">
        <v>77197</v>
      </c>
      <c r="C21538">
        <v>290526462</v>
      </c>
      <c r="D21538" t="s">
        <v>111332</v>
      </c>
      <c r="E21538" t="s">
        <v>112725</v>
      </c>
      <c r="F21538">
        <v>3</v>
      </c>
      <c r="G21538" t="s">
        <v>139043</v>
      </c>
      <c r="H21538" t="s">
        <v>194158</v>
      </c>
      <c r="I21538" t="s">
        <v>243691</v>
      </c>
      <c r="J21538" t="s">
        <v>288795</v>
      </c>
    </row>
    <row r="21539" spans="1:10">
      <c r="A21539" t="s">
        <v>19329</v>
      </c>
      <c r="B21539" t="s">
        <v>77198</v>
      </c>
      <c r="C21539">
        <v>291425524</v>
      </c>
      <c r="D21539" t="s">
        <v>111332</v>
      </c>
      <c r="E21539" t="s">
        <v>114710</v>
      </c>
      <c r="F21539">
        <v>324</v>
      </c>
      <c r="G21539" t="s">
        <v>139044</v>
      </c>
      <c r="H21539" t="s">
        <v>194159</v>
      </c>
      <c r="I21539" t="s">
        <v>243692</v>
      </c>
      <c r="J21539" t="s">
        <v>288796</v>
      </c>
    </row>
    <row r="21540" spans="1:10">
      <c r="A21540" t="s">
        <v>21497</v>
      </c>
      <c r="B21540" t="s">
        <v>77199</v>
      </c>
      <c r="C21540">
        <v>291427174</v>
      </c>
      <c r="D21540" t="s">
        <v>111332</v>
      </c>
      <c r="E21540" t="s">
        <v>112806</v>
      </c>
      <c r="F21540">
        <v>1</v>
      </c>
      <c r="G21540" t="s">
        <v>139045</v>
      </c>
      <c r="H21540" t="s">
        <v>194160</v>
      </c>
      <c r="I21540" t="s">
        <v>243693</v>
      </c>
      <c r="J21540" t="s">
        <v>288797</v>
      </c>
    </row>
    <row r="21541" spans="1:10">
      <c r="A21541" t="s">
        <v>21498</v>
      </c>
      <c r="B21541" t="s">
        <v>77200</v>
      </c>
      <c r="C21541">
        <v>291432047</v>
      </c>
      <c r="D21541" t="s">
        <v>111332</v>
      </c>
      <c r="E21541" t="s">
        <v>112806</v>
      </c>
      <c r="F21541">
        <v>21</v>
      </c>
      <c r="G21541" t="s">
        <v>139046</v>
      </c>
      <c r="H21541" t="s">
        <v>194161</v>
      </c>
      <c r="I21541" t="s">
        <v>243694</v>
      </c>
      <c r="J21541" t="s">
        <v>288798</v>
      </c>
    </row>
    <row r="21542" spans="1:10">
      <c r="A21542" t="s">
        <v>21499</v>
      </c>
      <c r="B21542" t="s">
        <v>77201</v>
      </c>
      <c r="C21542">
        <v>291433566</v>
      </c>
      <c r="D21542" t="s">
        <v>111332</v>
      </c>
      <c r="E21542" t="s">
        <v>114704</v>
      </c>
      <c r="F21542">
        <v>50</v>
      </c>
      <c r="G21542" t="s">
        <v>139047</v>
      </c>
      <c r="H21542" t="s">
        <v>194162</v>
      </c>
      <c r="I21542" t="s">
        <v>243695</v>
      </c>
      <c r="J21542" t="s">
        <v>288799</v>
      </c>
    </row>
    <row r="21543" spans="1:10">
      <c r="A21543" t="s">
        <v>21500</v>
      </c>
      <c r="B21543" t="s">
        <v>77202</v>
      </c>
      <c r="C21543">
        <v>291433528</v>
      </c>
      <c r="D21543" t="s">
        <v>111332</v>
      </c>
      <c r="E21543" t="s">
        <v>112717</v>
      </c>
      <c r="F21543">
        <v>2</v>
      </c>
      <c r="G21543" t="s">
        <v>139048</v>
      </c>
      <c r="H21543" t="s">
        <v>194163</v>
      </c>
      <c r="I21543" t="s">
        <v>243696</v>
      </c>
      <c r="J21543" t="s">
        <v>288800</v>
      </c>
    </row>
    <row r="21544" spans="1:10">
      <c r="A21544" t="s">
        <v>21501</v>
      </c>
      <c r="B21544" t="s">
        <v>77203</v>
      </c>
      <c r="C21544">
        <v>291035037</v>
      </c>
      <c r="D21544" t="s">
        <v>111332</v>
      </c>
      <c r="E21544" t="s">
        <v>114697</v>
      </c>
      <c r="F21544">
        <v>1</v>
      </c>
      <c r="G21544" t="s">
        <v>139049</v>
      </c>
      <c r="H21544" t="s">
        <v>194164</v>
      </c>
      <c r="J21544" t="s">
        <v>288801</v>
      </c>
    </row>
    <row r="21545" spans="1:10">
      <c r="A21545" t="s">
        <v>21502</v>
      </c>
      <c r="B21545" t="s">
        <v>77204</v>
      </c>
      <c r="C21545">
        <v>290486417</v>
      </c>
      <c r="D21545" t="s">
        <v>111332</v>
      </c>
      <c r="E21545" t="s">
        <v>112758</v>
      </c>
      <c r="F21545">
        <v>2</v>
      </c>
      <c r="G21545" t="s">
        <v>139050</v>
      </c>
      <c r="H21545" t="s">
        <v>194165</v>
      </c>
      <c r="I21545" t="s">
        <v>243697</v>
      </c>
      <c r="J21545" t="s">
        <v>288802</v>
      </c>
    </row>
    <row r="21546" spans="1:10">
      <c r="A21546" t="s">
        <v>21503</v>
      </c>
      <c r="B21546" t="s">
        <v>77205</v>
      </c>
      <c r="C21546">
        <v>291422101</v>
      </c>
      <c r="D21546" t="s">
        <v>111332</v>
      </c>
      <c r="E21546" t="s">
        <v>114687</v>
      </c>
      <c r="F21546">
        <v>5</v>
      </c>
      <c r="G21546" t="s">
        <v>139051</v>
      </c>
      <c r="H21546" t="s">
        <v>194166</v>
      </c>
      <c r="I21546" t="s">
        <v>243698</v>
      </c>
      <c r="J21546" t="s">
        <v>288803</v>
      </c>
    </row>
    <row r="21547" spans="1:10">
      <c r="A21547" t="s">
        <v>21504</v>
      </c>
      <c r="B21547" t="s">
        <v>77206</v>
      </c>
      <c r="C21547">
        <v>290481774</v>
      </c>
      <c r="D21547" t="s">
        <v>111332</v>
      </c>
      <c r="E21547" t="s">
        <v>114707</v>
      </c>
      <c r="F21547">
        <v>57</v>
      </c>
      <c r="G21547" t="s">
        <v>139052</v>
      </c>
      <c r="H21547" t="s">
        <v>194167</v>
      </c>
      <c r="I21547" t="s">
        <v>243699</v>
      </c>
      <c r="J21547" t="s">
        <v>288804</v>
      </c>
    </row>
    <row r="21548" spans="1:10">
      <c r="A21548" t="s">
        <v>21505</v>
      </c>
      <c r="B21548" t="s">
        <v>77207</v>
      </c>
      <c r="C21548">
        <v>291437124</v>
      </c>
      <c r="D21548" t="s">
        <v>111332</v>
      </c>
      <c r="E21548" t="s">
        <v>112802</v>
      </c>
      <c r="F21548">
        <v>10</v>
      </c>
      <c r="G21548" t="s">
        <v>139053</v>
      </c>
      <c r="H21548" t="s">
        <v>194168</v>
      </c>
      <c r="I21548" t="s">
        <v>243700</v>
      </c>
      <c r="J21548" t="s">
        <v>288805</v>
      </c>
    </row>
    <row r="21549" spans="1:10">
      <c r="A21549" t="s">
        <v>21506</v>
      </c>
      <c r="B21549" t="s">
        <v>77208</v>
      </c>
      <c r="C21549">
        <v>291420397</v>
      </c>
      <c r="D21549" t="s">
        <v>111332</v>
      </c>
      <c r="E21549" t="s">
        <v>112726</v>
      </c>
      <c r="F21549">
        <v>1</v>
      </c>
      <c r="G21549" t="s">
        <v>139054</v>
      </c>
      <c r="H21549" t="s">
        <v>194169</v>
      </c>
      <c r="J21549" t="s">
        <v>288806</v>
      </c>
    </row>
    <row r="21550" spans="1:10">
      <c r="A21550" t="s">
        <v>21507</v>
      </c>
      <c r="B21550" t="s">
        <v>77209</v>
      </c>
      <c r="C21550">
        <v>291424542</v>
      </c>
      <c r="D21550" t="s">
        <v>111332</v>
      </c>
      <c r="E21550" t="s">
        <v>112726</v>
      </c>
      <c r="F21550">
        <v>8</v>
      </c>
      <c r="G21550" t="s">
        <v>139055</v>
      </c>
      <c r="H21550" t="s">
        <v>194170</v>
      </c>
      <c r="J21550" t="s">
        <v>288807</v>
      </c>
    </row>
    <row r="21551" spans="1:10">
      <c r="A21551" t="s">
        <v>21508</v>
      </c>
      <c r="B21551" t="s">
        <v>77210</v>
      </c>
      <c r="C21551">
        <v>290484302</v>
      </c>
      <c r="D21551" t="s">
        <v>111332</v>
      </c>
      <c r="E21551" t="s">
        <v>112726</v>
      </c>
      <c r="F21551">
        <v>7</v>
      </c>
      <c r="G21551" t="s">
        <v>139056</v>
      </c>
      <c r="H21551" t="s">
        <v>194171</v>
      </c>
      <c r="I21551" t="s">
        <v>243701</v>
      </c>
      <c r="J21551" t="s">
        <v>288808</v>
      </c>
    </row>
    <row r="21552" spans="1:10">
      <c r="A21552" t="s">
        <v>21509</v>
      </c>
      <c r="B21552" t="s">
        <v>77211</v>
      </c>
      <c r="C21552">
        <v>291414007</v>
      </c>
      <c r="D21552" t="s">
        <v>111332</v>
      </c>
      <c r="E21552" t="s">
        <v>112726</v>
      </c>
      <c r="F21552">
        <v>41</v>
      </c>
      <c r="G21552" t="s">
        <v>139057</v>
      </c>
      <c r="H21552" t="s">
        <v>194172</v>
      </c>
      <c r="I21552" t="s">
        <v>243702</v>
      </c>
      <c r="J21552" t="s">
        <v>288809</v>
      </c>
    </row>
    <row r="21553" spans="1:10">
      <c r="A21553" t="s">
        <v>21510</v>
      </c>
      <c r="B21553" t="s">
        <v>77212</v>
      </c>
      <c r="C21553">
        <v>291425270</v>
      </c>
      <c r="D21553" t="s">
        <v>111332</v>
      </c>
      <c r="E21553" t="s">
        <v>114736</v>
      </c>
      <c r="F21553">
        <v>34</v>
      </c>
      <c r="G21553" t="s">
        <v>139058</v>
      </c>
      <c r="H21553" t="s">
        <v>194173</v>
      </c>
      <c r="I21553" t="s">
        <v>243703</v>
      </c>
      <c r="J21553" t="s">
        <v>288810</v>
      </c>
    </row>
    <row r="21554" spans="1:10">
      <c r="A21554" t="s">
        <v>21511</v>
      </c>
      <c r="B21554" t="s">
        <v>77213</v>
      </c>
      <c r="C21554">
        <v>290487908</v>
      </c>
      <c r="D21554" t="s">
        <v>111332</v>
      </c>
      <c r="E21554" t="s">
        <v>112726</v>
      </c>
      <c r="F21554">
        <v>2</v>
      </c>
      <c r="G21554" t="s">
        <v>139059</v>
      </c>
      <c r="H21554" t="s">
        <v>194174</v>
      </c>
      <c r="I21554" t="s">
        <v>243704</v>
      </c>
      <c r="J21554" t="s">
        <v>288811</v>
      </c>
    </row>
    <row r="21555" spans="1:10">
      <c r="A21555" t="s">
        <v>21512</v>
      </c>
      <c r="B21555" t="s">
        <v>77214</v>
      </c>
      <c r="C21555">
        <v>291446117</v>
      </c>
      <c r="D21555" t="s">
        <v>111332</v>
      </c>
      <c r="E21555" t="s">
        <v>112801</v>
      </c>
      <c r="F21555">
        <v>282</v>
      </c>
      <c r="G21555" t="s">
        <v>139060</v>
      </c>
      <c r="H21555" t="s">
        <v>194175</v>
      </c>
      <c r="I21555" t="s">
        <v>243705</v>
      </c>
      <c r="J21555" t="s">
        <v>288812</v>
      </c>
    </row>
    <row r="21556" spans="1:10">
      <c r="A21556" t="s">
        <v>21513</v>
      </c>
      <c r="B21556" t="s">
        <v>77215</v>
      </c>
      <c r="C21556">
        <v>291424385</v>
      </c>
      <c r="D21556" t="s">
        <v>111332</v>
      </c>
      <c r="E21556" t="s">
        <v>114688</v>
      </c>
      <c r="F21556">
        <v>5</v>
      </c>
      <c r="G21556" t="s">
        <v>139061</v>
      </c>
      <c r="H21556" t="s">
        <v>194176</v>
      </c>
      <c r="I21556" t="s">
        <v>243706</v>
      </c>
      <c r="J21556" t="s">
        <v>288813</v>
      </c>
    </row>
    <row r="21557" spans="1:10">
      <c r="A21557" t="s">
        <v>21514</v>
      </c>
      <c r="B21557" t="s">
        <v>77216</v>
      </c>
      <c r="C21557">
        <v>291430323</v>
      </c>
      <c r="D21557" t="s">
        <v>111332</v>
      </c>
      <c r="E21557" t="s">
        <v>112726</v>
      </c>
      <c r="F21557">
        <v>10</v>
      </c>
      <c r="G21557" t="s">
        <v>139062</v>
      </c>
      <c r="H21557" t="s">
        <v>194177</v>
      </c>
      <c r="J21557" t="s">
        <v>288814</v>
      </c>
    </row>
    <row r="21558" spans="1:10">
      <c r="A21558" t="s">
        <v>21515</v>
      </c>
      <c r="B21558" t="s">
        <v>77217</v>
      </c>
      <c r="C21558">
        <v>291427952</v>
      </c>
      <c r="D21558" t="s">
        <v>111332</v>
      </c>
      <c r="E21558" t="s">
        <v>112806</v>
      </c>
      <c r="F21558">
        <v>16</v>
      </c>
      <c r="G21558" t="s">
        <v>139063</v>
      </c>
      <c r="H21558" t="s">
        <v>194178</v>
      </c>
      <c r="I21558" t="s">
        <v>243707</v>
      </c>
      <c r="J21558" t="s">
        <v>288815</v>
      </c>
    </row>
    <row r="21559" spans="1:10">
      <c r="A21559" t="s">
        <v>21516</v>
      </c>
      <c r="B21559" t="s">
        <v>77218</v>
      </c>
      <c r="C21559">
        <v>291420205</v>
      </c>
      <c r="D21559" t="s">
        <v>111332</v>
      </c>
      <c r="E21559" t="s">
        <v>114692</v>
      </c>
      <c r="F21559">
        <v>73</v>
      </c>
      <c r="G21559" t="s">
        <v>139064</v>
      </c>
      <c r="H21559" t="s">
        <v>194179</v>
      </c>
      <c r="I21559" t="s">
        <v>243708</v>
      </c>
      <c r="J21559" t="s">
        <v>288816</v>
      </c>
    </row>
    <row r="21560" spans="1:10">
      <c r="A21560" t="s">
        <v>21517</v>
      </c>
      <c r="B21560" t="s">
        <v>77219</v>
      </c>
      <c r="C21560">
        <v>291438638</v>
      </c>
      <c r="D21560" t="s">
        <v>111332</v>
      </c>
      <c r="E21560" t="s">
        <v>114704</v>
      </c>
      <c r="F21560">
        <v>9</v>
      </c>
      <c r="G21560" t="s">
        <v>139065</v>
      </c>
      <c r="H21560" t="s">
        <v>194180</v>
      </c>
      <c r="I21560" t="s">
        <v>243709</v>
      </c>
      <c r="J21560" t="s">
        <v>288817</v>
      </c>
    </row>
    <row r="21561" spans="1:10">
      <c r="A21561" t="s">
        <v>21518</v>
      </c>
      <c r="B21561" t="s">
        <v>77220</v>
      </c>
      <c r="C21561">
        <v>290520872</v>
      </c>
      <c r="D21561" t="s">
        <v>111332</v>
      </c>
      <c r="E21561" t="s">
        <v>112758</v>
      </c>
      <c r="F21561">
        <v>370</v>
      </c>
      <c r="G21561" t="s">
        <v>139066</v>
      </c>
      <c r="H21561" t="s">
        <v>194181</v>
      </c>
      <c r="I21561" t="s">
        <v>243710</v>
      </c>
      <c r="J21561" t="s">
        <v>288818</v>
      </c>
    </row>
    <row r="21562" spans="1:10">
      <c r="A21562" t="s">
        <v>21519</v>
      </c>
      <c r="B21562" t="s">
        <v>77221</v>
      </c>
      <c r="C21562">
        <v>291416763</v>
      </c>
      <c r="D21562" t="s">
        <v>111332</v>
      </c>
      <c r="E21562" t="s">
        <v>114705</v>
      </c>
      <c r="F21562">
        <v>2</v>
      </c>
      <c r="G21562" t="s">
        <v>139067</v>
      </c>
      <c r="H21562" t="s">
        <v>194182</v>
      </c>
      <c r="I21562" t="s">
        <v>243711</v>
      </c>
      <c r="J21562" t="s">
        <v>288819</v>
      </c>
    </row>
    <row r="21563" spans="1:10">
      <c r="A21563" t="s">
        <v>21520</v>
      </c>
      <c r="B21563" t="s">
        <v>77222</v>
      </c>
      <c r="C21563">
        <v>290486354</v>
      </c>
      <c r="D21563" t="s">
        <v>111332</v>
      </c>
      <c r="E21563" t="s">
        <v>112725</v>
      </c>
      <c r="F21563">
        <v>103</v>
      </c>
      <c r="G21563" t="s">
        <v>139068</v>
      </c>
      <c r="H21563" t="s">
        <v>194183</v>
      </c>
      <c r="I21563" t="s">
        <v>243712</v>
      </c>
      <c r="J21563" t="s">
        <v>288820</v>
      </c>
    </row>
    <row r="21564" spans="1:10">
      <c r="A21564" t="s">
        <v>21521</v>
      </c>
      <c r="B21564" t="s">
        <v>77223</v>
      </c>
      <c r="C21564">
        <v>279336161</v>
      </c>
      <c r="D21564" t="s">
        <v>111332</v>
      </c>
      <c r="E21564" t="s">
        <v>114707</v>
      </c>
      <c r="F21564">
        <v>121</v>
      </c>
      <c r="G21564" t="s">
        <v>139069</v>
      </c>
      <c r="J21564" t="s">
        <v>288821</v>
      </c>
    </row>
    <row r="21565" spans="1:10">
      <c r="A21565" t="s">
        <v>21522</v>
      </c>
      <c r="B21565" t="s">
        <v>77224</v>
      </c>
      <c r="C21565">
        <v>291440491</v>
      </c>
      <c r="D21565" t="s">
        <v>111332</v>
      </c>
      <c r="E21565" t="s">
        <v>112726</v>
      </c>
      <c r="F21565">
        <v>125</v>
      </c>
      <c r="G21565" t="s">
        <v>139070</v>
      </c>
      <c r="H21565" t="s">
        <v>194184</v>
      </c>
      <c r="I21565" t="s">
        <v>243713</v>
      </c>
      <c r="J21565" t="s">
        <v>288822</v>
      </c>
    </row>
    <row r="21566" spans="1:10">
      <c r="A21566" t="s">
        <v>21523</v>
      </c>
      <c r="B21566" t="s">
        <v>77225</v>
      </c>
      <c r="C21566">
        <v>291418120</v>
      </c>
      <c r="D21566" t="s">
        <v>111332</v>
      </c>
      <c r="E21566" t="s">
        <v>112725</v>
      </c>
      <c r="F21566">
        <v>2</v>
      </c>
      <c r="G21566" t="s">
        <v>139071</v>
      </c>
      <c r="H21566" t="s">
        <v>194185</v>
      </c>
      <c r="I21566" t="s">
        <v>243714</v>
      </c>
      <c r="J21566" t="s">
        <v>288823</v>
      </c>
    </row>
    <row r="21567" spans="1:10">
      <c r="A21567" t="s">
        <v>21524</v>
      </c>
      <c r="B21567" t="s">
        <v>77226</v>
      </c>
      <c r="C21567">
        <v>291442789</v>
      </c>
      <c r="D21567" t="s">
        <v>111332</v>
      </c>
      <c r="E21567" t="s">
        <v>114687</v>
      </c>
      <c r="F21567">
        <v>6</v>
      </c>
      <c r="G21567" t="s">
        <v>139072</v>
      </c>
      <c r="H21567" t="s">
        <v>194186</v>
      </c>
      <c r="I21567" t="s">
        <v>243715</v>
      </c>
      <c r="J21567" t="s">
        <v>288824</v>
      </c>
    </row>
    <row r="21568" spans="1:10">
      <c r="A21568" t="s">
        <v>21525</v>
      </c>
      <c r="B21568" t="s">
        <v>77227</v>
      </c>
      <c r="C21568">
        <v>281369373</v>
      </c>
      <c r="D21568" t="s">
        <v>111332</v>
      </c>
      <c r="E21568" t="s">
        <v>112717</v>
      </c>
      <c r="F21568">
        <v>22</v>
      </c>
      <c r="G21568" t="s">
        <v>139073</v>
      </c>
      <c r="H21568" t="s">
        <v>194187</v>
      </c>
      <c r="I21568" t="s">
        <v>243716</v>
      </c>
      <c r="J21568" t="s">
        <v>288825</v>
      </c>
    </row>
    <row r="21569" spans="1:10">
      <c r="A21569" t="s">
        <v>21526</v>
      </c>
      <c r="B21569" t="s">
        <v>77228</v>
      </c>
      <c r="C21569">
        <v>283119135</v>
      </c>
      <c r="D21569" t="s">
        <v>111332</v>
      </c>
      <c r="E21569" t="s">
        <v>114738</v>
      </c>
      <c r="F21569">
        <v>9</v>
      </c>
      <c r="G21569" t="s">
        <v>139074</v>
      </c>
      <c r="H21569" t="s">
        <v>194188</v>
      </c>
      <c r="I21569" t="s">
        <v>243717</v>
      </c>
      <c r="J21569" t="s">
        <v>288826</v>
      </c>
    </row>
    <row r="21570" spans="1:10">
      <c r="A21570" t="s">
        <v>21527</v>
      </c>
      <c r="B21570" t="s">
        <v>77229</v>
      </c>
      <c r="C21570">
        <v>291436185</v>
      </c>
      <c r="D21570" t="s">
        <v>111332</v>
      </c>
      <c r="E21570" t="s">
        <v>114707</v>
      </c>
      <c r="F21570">
        <v>1</v>
      </c>
      <c r="G21570" t="s">
        <v>139075</v>
      </c>
      <c r="H21570" t="s">
        <v>194189</v>
      </c>
      <c r="I21570" t="s">
        <v>243718</v>
      </c>
      <c r="J21570" t="s">
        <v>288827</v>
      </c>
    </row>
    <row r="21571" spans="1:10">
      <c r="A21571" t="s">
        <v>21528</v>
      </c>
      <c r="B21571" t="s">
        <v>77230</v>
      </c>
      <c r="C21571">
        <v>290484199</v>
      </c>
      <c r="D21571" t="s">
        <v>111332</v>
      </c>
      <c r="E21571" t="s">
        <v>114696</v>
      </c>
      <c r="F21571">
        <v>19</v>
      </c>
      <c r="G21571" t="s">
        <v>139076</v>
      </c>
      <c r="H21571" t="s">
        <v>194190</v>
      </c>
      <c r="I21571" t="s">
        <v>243719</v>
      </c>
      <c r="J21571" t="s">
        <v>288828</v>
      </c>
    </row>
    <row r="21572" spans="1:10">
      <c r="A21572" t="s">
        <v>21529</v>
      </c>
      <c r="B21572" t="s">
        <v>77231</v>
      </c>
      <c r="C21572">
        <v>290520992</v>
      </c>
      <c r="D21572" t="s">
        <v>111332</v>
      </c>
      <c r="E21572" t="s">
        <v>112789</v>
      </c>
      <c r="F21572">
        <v>24</v>
      </c>
      <c r="G21572" t="s">
        <v>139077</v>
      </c>
      <c r="H21572" t="s">
        <v>194191</v>
      </c>
      <c r="I21572" t="s">
        <v>243720</v>
      </c>
      <c r="J21572" t="s">
        <v>288829</v>
      </c>
    </row>
    <row r="21573" spans="1:10">
      <c r="A21573" t="s">
        <v>21530</v>
      </c>
      <c r="B21573" t="s">
        <v>77232</v>
      </c>
      <c r="C21573">
        <v>291434967</v>
      </c>
      <c r="D21573" t="s">
        <v>111332</v>
      </c>
      <c r="E21573" t="s">
        <v>112802</v>
      </c>
      <c r="F21573">
        <v>9</v>
      </c>
      <c r="G21573" t="s">
        <v>139078</v>
      </c>
      <c r="H21573" t="s">
        <v>194192</v>
      </c>
      <c r="I21573" t="s">
        <v>243721</v>
      </c>
      <c r="J21573" t="s">
        <v>288830</v>
      </c>
    </row>
    <row r="21574" spans="1:10">
      <c r="A21574" t="s">
        <v>21531</v>
      </c>
      <c r="B21574" t="s">
        <v>77233</v>
      </c>
      <c r="C21574">
        <v>290489127</v>
      </c>
      <c r="D21574" t="s">
        <v>111367</v>
      </c>
      <c r="E21574" t="s">
        <v>114797</v>
      </c>
      <c r="F21574">
        <v>10</v>
      </c>
      <c r="G21574" t="s">
        <v>139079</v>
      </c>
      <c r="H21574" t="s">
        <v>194193</v>
      </c>
      <c r="I21574" t="s">
        <v>243722</v>
      </c>
      <c r="J21574" t="s">
        <v>288831</v>
      </c>
    </row>
    <row r="21575" spans="1:10">
      <c r="A21575" t="s">
        <v>21532</v>
      </c>
      <c r="B21575" t="s">
        <v>77234</v>
      </c>
      <c r="C21575">
        <v>291428479</v>
      </c>
      <c r="D21575" t="s">
        <v>111332</v>
      </c>
      <c r="E21575" t="s">
        <v>112717</v>
      </c>
      <c r="F21575">
        <v>3</v>
      </c>
      <c r="G21575" t="s">
        <v>139080</v>
      </c>
      <c r="H21575" t="s">
        <v>194194</v>
      </c>
      <c r="I21575" t="s">
        <v>243723</v>
      </c>
      <c r="J21575" t="s">
        <v>288832</v>
      </c>
    </row>
    <row r="21576" spans="1:10">
      <c r="A21576" t="s">
        <v>21533</v>
      </c>
      <c r="B21576" t="s">
        <v>77235</v>
      </c>
      <c r="C21576">
        <v>290481499</v>
      </c>
      <c r="D21576" t="s">
        <v>111332</v>
      </c>
      <c r="E21576" t="s">
        <v>112726</v>
      </c>
      <c r="F21576">
        <v>124</v>
      </c>
      <c r="G21576" t="s">
        <v>139081</v>
      </c>
      <c r="H21576" t="s">
        <v>194195</v>
      </c>
      <c r="I21576" t="s">
        <v>243724</v>
      </c>
      <c r="J21576" t="s">
        <v>288833</v>
      </c>
    </row>
    <row r="21577" spans="1:10">
      <c r="A21577" t="s">
        <v>21534</v>
      </c>
      <c r="B21577" t="s">
        <v>77236</v>
      </c>
      <c r="C21577">
        <v>291034882</v>
      </c>
      <c r="D21577" t="s">
        <v>111332</v>
      </c>
      <c r="E21577" t="s">
        <v>114688</v>
      </c>
      <c r="F21577">
        <v>5</v>
      </c>
      <c r="G21577" t="s">
        <v>139082</v>
      </c>
      <c r="H21577" t="s">
        <v>194196</v>
      </c>
      <c r="J21577" t="s">
        <v>288834</v>
      </c>
    </row>
    <row r="21578" spans="1:10">
      <c r="A21578" t="s">
        <v>21535</v>
      </c>
      <c r="B21578" t="s">
        <v>77237</v>
      </c>
      <c r="C21578">
        <v>290486553</v>
      </c>
      <c r="D21578" t="s">
        <v>111332</v>
      </c>
      <c r="E21578" t="s">
        <v>114691</v>
      </c>
      <c r="F21578">
        <v>2</v>
      </c>
      <c r="G21578" t="s">
        <v>139083</v>
      </c>
      <c r="H21578" t="s">
        <v>194197</v>
      </c>
      <c r="I21578" s="2" t="s">
        <v>243725</v>
      </c>
      <c r="J21578" t="s">
        <v>288835</v>
      </c>
    </row>
    <row r="21579" spans="1:10">
      <c r="A21579" t="s">
        <v>21536</v>
      </c>
      <c r="B21579" t="s">
        <v>77238</v>
      </c>
      <c r="C21579">
        <v>290488937</v>
      </c>
      <c r="D21579" t="s">
        <v>111332</v>
      </c>
      <c r="E21579" t="s">
        <v>114703</v>
      </c>
      <c r="F21579">
        <v>42</v>
      </c>
      <c r="G21579" t="s">
        <v>139084</v>
      </c>
      <c r="H21579" t="s">
        <v>194198</v>
      </c>
      <c r="I21579" t="s">
        <v>243726</v>
      </c>
      <c r="J21579" t="s">
        <v>288836</v>
      </c>
    </row>
    <row r="21580" spans="1:10">
      <c r="A21580" t="s">
        <v>21537</v>
      </c>
      <c r="B21580" t="s">
        <v>77239</v>
      </c>
      <c r="C21580">
        <v>290483143</v>
      </c>
      <c r="D21580" t="s">
        <v>111332</v>
      </c>
      <c r="E21580" t="s">
        <v>114703</v>
      </c>
      <c r="F21580">
        <v>77</v>
      </c>
      <c r="G21580" t="s">
        <v>139085</v>
      </c>
      <c r="H21580" t="s">
        <v>194199</v>
      </c>
      <c r="I21580" t="s">
        <v>243727</v>
      </c>
      <c r="J21580" t="s">
        <v>288837</v>
      </c>
    </row>
    <row r="21581" spans="1:10">
      <c r="A21581" t="s">
        <v>21538</v>
      </c>
      <c r="B21581" t="s">
        <v>77240</v>
      </c>
      <c r="C21581">
        <v>290526473</v>
      </c>
      <c r="D21581" t="s">
        <v>111332</v>
      </c>
      <c r="E21581" t="s">
        <v>112806</v>
      </c>
      <c r="F21581">
        <v>3</v>
      </c>
      <c r="G21581" t="s">
        <v>139086</v>
      </c>
      <c r="H21581" t="s">
        <v>194200</v>
      </c>
      <c r="I21581" t="s">
        <v>243728</v>
      </c>
      <c r="J21581" t="s">
        <v>288838</v>
      </c>
    </row>
    <row r="21582" spans="1:10">
      <c r="A21582" t="s">
        <v>21539</v>
      </c>
      <c r="B21582" t="s">
        <v>77241</v>
      </c>
      <c r="C21582">
        <v>291435140</v>
      </c>
      <c r="D21582" t="s">
        <v>111332</v>
      </c>
      <c r="E21582" t="s">
        <v>114702</v>
      </c>
      <c r="F21582">
        <v>14</v>
      </c>
      <c r="G21582" t="s">
        <v>139087</v>
      </c>
      <c r="H21582" t="s">
        <v>194201</v>
      </c>
      <c r="I21582" t="s">
        <v>243729</v>
      </c>
      <c r="J21582" t="s">
        <v>288839</v>
      </c>
    </row>
    <row r="21583" spans="1:10">
      <c r="A21583" t="s">
        <v>21540</v>
      </c>
      <c r="B21583" t="s">
        <v>77242</v>
      </c>
      <c r="C21583">
        <v>291428619</v>
      </c>
      <c r="D21583" t="s">
        <v>111332</v>
      </c>
      <c r="E21583" t="s">
        <v>112806</v>
      </c>
      <c r="F21583">
        <v>3</v>
      </c>
      <c r="G21583" t="s">
        <v>139088</v>
      </c>
      <c r="H21583" t="s">
        <v>194202</v>
      </c>
      <c r="I21583" t="s">
        <v>243730</v>
      </c>
      <c r="J21583" t="s">
        <v>288840</v>
      </c>
    </row>
    <row r="21584" spans="1:10">
      <c r="A21584" t="s">
        <v>21541</v>
      </c>
      <c r="B21584" t="s">
        <v>77243</v>
      </c>
      <c r="C21584">
        <v>291432815</v>
      </c>
      <c r="D21584" t="s">
        <v>111332</v>
      </c>
      <c r="E21584" t="s">
        <v>114691</v>
      </c>
      <c r="F21584">
        <v>47</v>
      </c>
      <c r="G21584" t="s">
        <v>139089</v>
      </c>
      <c r="H21584" t="s">
        <v>194203</v>
      </c>
      <c r="I21584" t="s">
        <v>243731</v>
      </c>
      <c r="J21584" t="s">
        <v>288841</v>
      </c>
    </row>
    <row r="21585" spans="1:10">
      <c r="A21585" t="s">
        <v>21542</v>
      </c>
      <c r="B21585" t="s">
        <v>77244</v>
      </c>
      <c r="C21585">
        <v>291434877</v>
      </c>
      <c r="D21585" t="s">
        <v>111332</v>
      </c>
      <c r="E21585" t="s">
        <v>21815</v>
      </c>
      <c r="F21585">
        <v>2</v>
      </c>
      <c r="G21585" t="s">
        <v>139090</v>
      </c>
      <c r="H21585" t="s">
        <v>194204</v>
      </c>
      <c r="I21585" t="s">
        <v>243732</v>
      </c>
      <c r="J21585" t="s">
        <v>288842</v>
      </c>
    </row>
    <row r="21586" spans="1:10">
      <c r="A21586" t="s">
        <v>21543</v>
      </c>
      <c r="B21586" t="s">
        <v>77245</v>
      </c>
      <c r="C21586">
        <v>290485781</v>
      </c>
      <c r="D21586" t="s">
        <v>111332</v>
      </c>
      <c r="E21586" t="s">
        <v>112725</v>
      </c>
      <c r="F21586">
        <v>57</v>
      </c>
      <c r="G21586" t="s">
        <v>139091</v>
      </c>
      <c r="H21586" t="s">
        <v>194205</v>
      </c>
      <c r="J21586" t="s">
        <v>288843</v>
      </c>
    </row>
    <row r="21587" spans="1:10">
      <c r="A21587" t="s">
        <v>21544</v>
      </c>
      <c r="B21587" t="s">
        <v>77246</v>
      </c>
      <c r="C21587">
        <v>291035417</v>
      </c>
      <c r="D21587" t="s">
        <v>111332</v>
      </c>
      <c r="E21587" t="s">
        <v>112758</v>
      </c>
      <c r="F21587">
        <v>21</v>
      </c>
      <c r="G21587" t="s">
        <v>139092</v>
      </c>
      <c r="H21587" t="s">
        <v>194206</v>
      </c>
      <c r="J21587" t="s">
        <v>288844</v>
      </c>
    </row>
    <row r="21588" spans="1:10">
      <c r="A21588" t="s">
        <v>21545</v>
      </c>
      <c r="B21588" t="s">
        <v>77247</v>
      </c>
      <c r="C21588">
        <v>291433277</v>
      </c>
      <c r="D21588" t="s">
        <v>111332</v>
      </c>
      <c r="E21588" t="s">
        <v>112806</v>
      </c>
      <c r="F21588">
        <v>88</v>
      </c>
      <c r="G21588" t="s">
        <v>139093</v>
      </c>
      <c r="H21588" t="s">
        <v>194207</v>
      </c>
      <c r="I21588" t="s">
        <v>243733</v>
      </c>
      <c r="J21588" t="s">
        <v>288845</v>
      </c>
    </row>
    <row r="21589" spans="1:10">
      <c r="A21589" t="s">
        <v>21546</v>
      </c>
      <c r="B21589" t="s">
        <v>77248</v>
      </c>
      <c r="C21589">
        <v>291420886</v>
      </c>
      <c r="D21589" t="s">
        <v>111332</v>
      </c>
      <c r="E21589" t="s">
        <v>114702</v>
      </c>
      <c r="F21589">
        <v>300</v>
      </c>
      <c r="G21589" t="s">
        <v>139094</v>
      </c>
      <c r="H21589" t="s">
        <v>194208</v>
      </c>
      <c r="I21589" t="s">
        <v>243734</v>
      </c>
      <c r="J21589" t="s">
        <v>288846</v>
      </c>
    </row>
    <row r="21590" spans="1:10">
      <c r="A21590" t="s">
        <v>21547</v>
      </c>
      <c r="B21590" t="s">
        <v>77249</v>
      </c>
      <c r="C21590">
        <v>290522403</v>
      </c>
      <c r="D21590" t="s">
        <v>111332</v>
      </c>
      <c r="E21590" t="s">
        <v>114746</v>
      </c>
      <c r="F21590">
        <v>78</v>
      </c>
      <c r="G21590" t="s">
        <v>139095</v>
      </c>
      <c r="H21590" t="s">
        <v>194209</v>
      </c>
      <c r="I21590" t="s">
        <v>243735</v>
      </c>
      <c r="J21590" t="s">
        <v>288847</v>
      </c>
    </row>
    <row r="21591" spans="1:10">
      <c r="A21591" t="s">
        <v>21548</v>
      </c>
      <c r="B21591" t="s">
        <v>77250</v>
      </c>
      <c r="C21591">
        <v>290486818</v>
      </c>
      <c r="D21591" t="s">
        <v>111332</v>
      </c>
      <c r="E21591" t="s">
        <v>112725</v>
      </c>
      <c r="F21591">
        <v>3</v>
      </c>
      <c r="G21591" t="s">
        <v>139096</v>
      </c>
      <c r="H21591" t="s">
        <v>194210</v>
      </c>
      <c r="I21591" t="s">
        <v>243736</v>
      </c>
      <c r="J21591" t="s">
        <v>288848</v>
      </c>
    </row>
    <row r="21592" spans="1:10">
      <c r="A21592" t="s">
        <v>21549</v>
      </c>
      <c r="B21592" t="s">
        <v>77251</v>
      </c>
      <c r="C21592">
        <v>291444538</v>
      </c>
      <c r="D21592" t="s">
        <v>111332</v>
      </c>
      <c r="E21592" t="s">
        <v>112806</v>
      </c>
      <c r="F21592">
        <v>20</v>
      </c>
      <c r="G21592" t="s">
        <v>139097</v>
      </c>
      <c r="H21592" t="s">
        <v>194211</v>
      </c>
      <c r="I21592" t="s">
        <v>243737</v>
      </c>
      <c r="J21592" t="s">
        <v>288849</v>
      </c>
    </row>
    <row r="21593" spans="1:10">
      <c r="A21593" t="s">
        <v>21550</v>
      </c>
      <c r="B21593" t="s">
        <v>77252</v>
      </c>
      <c r="C21593">
        <v>290486608</v>
      </c>
      <c r="D21593" t="s">
        <v>111332</v>
      </c>
      <c r="E21593" t="s">
        <v>112806</v>
      </c>
      <c r="F21593">
        <v>1</v>
      </c>
      <c r="G21593" t="s">
        <v>139098</v>
      </c>
      <c r="H21593" t="s">
        <v>194212</v>
      </c>
      <c r="I21593" t="s">
        <v>243738</v>
      </c>
      <c r="J21593" t="s">
        <v>288850</v>
      </c>
    </row>
    <row r="21594" spans="1:10">
      <c r="A21594" t="s">
        <v>21551</v>
      </c>
      <c r="B21594" t="s">
        <v>77253</v>
      </c>
      <c r="C21594">
        <v>291442540</v>
      </c>
      <c r="D21594" t="s">
        <v>111332</v>
      </c>
      <c r="E21594" t="s">
        <v>114696</v>
      </c>
      <c r="F21594">
        <v>2</v>
      </c>
      <c r="G21594" t="s">
        <v>139099</v>
      </c>
      <c r="H21594" t="s">
        <v>194213</v>
      </c>
      <c r="I21594" t="s">
        <v>243739</v>
      </c>
      <c r="J21594" t="s">
        <v>288851</v>
      </c>
    </row>
    <row r="21595" spans="1:10">
      <c r="A21595" t="s">
        <v>21552</v>
      </c>
      <c r="B21595" t="s">
        <v>77254</v>
      </c>
      <c r="C21595">
        <v>290525038</v>
      </c>
      <c r="D21595" t="s">
        <v>111332</v>
      </c>
      <c r="E21595" t="s">
        <v>114703</v>
      </c>
      <c r="F21595">
        <v>1</v>
      </c>
      <c r="G21595" t="s">
        <v>139100</v>
      </c>
      <c r="H21595" t="s">
        <v>194214</v>
      </c>
      <c r="I21595" t="s">
        <v>243740</v>
      </c>
      <c r="J21595" t="s">
        <v>288852</v>
      </c>
    </row>
    <row r="21596" spans="1:10">
      <c r="A21596" t="s">
        <v>21553</v>
      </c>
      <c r="B21596" t="s">
        <v>77255</v>
      </c>
      <c r="C21596">
        <v>291417099</v>
      </c>
      <c r="D21596" t="s">
        <v>111332</v>
      </c>
      <c r="E21596" t="s">
        <v>114736</v>
      </c>
      <c r="F21596">
        <v>12</v>
      </c>
      <c r="G21596" t="s">
        <v>139101</v>
      </c>
      <c r="H21596" t="s">
        <v>194215</v>
      </c>
      <c r="J21596" t="s">
        <v>288853</v>
      </c>
    </row>
    <row r="21597" spans="1:10">
      <c r="A21597" t="s">
        <v>21554</v>
      </c>
      <c r="B21597" t="s">
        <v>77256</v>
      </c>
      <c r="C21597">
        <v>291438077</v>
      </c>
      <c r="D21597" t="s">
        <v>111332</v>
      </c>
      <c r="E21597" t="s">
        <v>112725</v>
      </c>
      <c r="F21597">
        <v>10</v>
      </c>
      <c r="G21597" t="s">
        <v>139102</v>
      </c>
      <c r="H21597" t="s">
        <v>194216</v>
      </c>
      <c r="I21597" t="s">
        <v>243741</v>
      </c>
      <c r="J21597" t="s">
        <v>288854</v>
      </c>
    </row>
    <row r="21598" spans="1:10">
      <c r="A21598" t="s">
        <v>21555</v>
      </c>
      <c r="B21598" t="s">
        <v>77257</v>
      </c>
      <c r="C21598">
        <v>290490928</v>
      </c>
      <c r="D21598" t="s">
        <v>111332</v>
      </c>
      <c r="E21598" t="s">
        <v>112802</v>
      </c>
      <c r="F21598">
        <v>49</v>
      </c>
      <c r="G21598" t="s">
        <v>139103</v>
      </c>
      <c r="H21598" t="s">
        <v>194217</v>
      </c>
      <c r="I21598" t="s">
        <v>243742</v>
      </c>
      <c r="J21598" t="s">
        <v>288855</v>
      </c>
    </row>
    <row r="21599" spans="1:10">
      <c r="A21599" t="s">
        <v>21556</v>
      </c>
      <c r="B21599" t="s">
        <v>77258</v>
      </c>
      <c r="C21599">
        <v>290524806</v>
      </c>
      <c r="D21599" t="s">
        <v>111332</v>
      </c>
      <c r="E21599" t="s">
        <v>112725</v>
      </c>
      <c r="F21599">
        <v>12</v>
      </c>
      <c r="G21599" t="s">
        <v>139104</v>
      </c>
      <c r="H21599" t="s">
        <v>194218</v>
      </c>
      <c r="I21599" t="s">
        <v>243743</v>
      </c>
      <c r="J21599" t="s">
        <v>288856</v>
      </c>
    </row>
    <row r="21600" spans="1:10">
      <c r="A21600" t="s">
        <v>21557</v>
      </c>
      <c r="B21600" t="s">
        <v>77259</v>
      </c>
      <c r="C21600">
        <v>291437351</v>
      </c>
      <c r="D21600" t="s">
        <v>111332</v>
      </c>
      <c r="E21600" t="s">
        <v>114726</v>
      </c>
      <c r="F21600">
        <v>6</v>
      </c>
      <c r="G21600" t="s">
        <v>139105</v>
      </c>
      <c r="H21600" t="s">
        <v>194219</v>
      </c>
      <c r="I21600" t="s">
        <v>243744</v>
      </c>
      <c r="J21600" t="s">
        <v>288857</v>
      </c>
    </row>
    <row r="21601" spans="1:10">
      <c r="A21601" t="s">
        <v>21558</v>
      </c>
      <c r="B21601" t="s">
        <v>77260</v>
      </c>
      <c r="C21601">
        <v>291446713</v>
      </c>
      <c r="D21601" t="s">
        <v>111332</v>
      </c>
      <c r="E21601" t="s">
        <v>112726</v>
      </c>
      <c r="F21601">
        <v>71</v>
      </c>
      <c r="G21601" t="s">
        <v>139106</v>
      </c>
      <c r="H21601" t="s">
        <v>194220</v>
      </c>
      <c r="J21601" t="s">
        <v>288858</v>
      </c>
    </row>
    <row r="21602" spans="1:10">
      <c r="A21602" t="s">
        <v>21559</v>
      </c>
      <c r="B21602" t="s">
        <v>77261</v>
      </c>
      <c r="C21602">
        <v>291420210</v>
      </c>
      <c r="D21602" t="s">
        <v>111332</v>
      </c>
      <c r="E21602" t="s">
        <v>112725</v>
      </c>
      <c r="F21602">
        <v>35</v>
      </c>
      <c r="G21602" t="s">
        <v>139107</v>
      </c>
      <c r="H21602" t="s">
        <v>194221</v>
      </c>
      <c r="J21602" t="s">
        <v>288859</v>
      </c>
    </row>
    <row r="21603" spans="1:10">
      <c r="A21603" t="s">
        <v>21560</v>
      </c>
      <c r="B21603" t="s">
        <v>77262</v>
      </c>
      <c r="C21603">
        <v>290491282</v>
      </c>
      <c r="D21603" t="s">
        <v>111332</v>
      </c>
      <c r="E21603" t="s">
        <v>112802</v>
      </c>
      <c r="F21603">
        <v>6</v>
      </c>
      <c r="G21603" t="s">
        <v>139108</v>
      </c>
      <c r="H21603" t="s">
        <v>194222</v>
      </c>
      <c r="J21603" t="s">
        <v>288860</v>
      </c>
    </row>
    <row r="21604" spans="1:10">
      <c r="A21604" t="s">
        <v>21561</v>
      </c>
      <c r="B21604" t="s">
        <v>77263</v>
      </c>
      <c r="C21604">
        <v>290520985</v>
      </c>
      <c r="D21604" t="s">
        <v>111332</v>
      </c>
      <c r="E21604" t="s">
        <v>112725</v>
      </c>
      <c r="F21604">
        <v>1</v>
      </c>
      <c r="G21604" t="s">
        <v>139109</v>
      </c>
      <c r="H21604" t="s">
        <v>194223</v>
      </c>
      <c r="I21604" t="s">
        <v>243745</v>
      </c>
      <c r="J21604" t="s">
        <v>288861</v>
      </c>
    </row>
    <row r="21605" spans="1:10">
      <c r="A21605" t="s">
        <v>21562</v>
      </c>
      <c r="B21605" t="s">
        <v>77264</v>
      </c>
      <c r="C21605">
        <v>291428565</v>
      </c>
      <c r="D21605" t="s">
        <v>111332</v>
      </c>
      <c r="E21605" t="s">
        <v>112806</v>
      </c>
      <c r="F21605">
        <v>1</v>
      </c>
      <c r="H21605" t="s">
        <v>194224</v>
      </c>
    </row>
    <row r="21606" spans="1:10">
      <c r="A21606" t="s">
        <v>21563</v>
      </c>
      <c r="B21606" t="s">
        <v>77265</v>
      </c>
      <c r="C21606">
        <v>291418807</v>
      </c>
      <c r="D21606" t="s">
        <v>111332</v>
      </c>
      <c r="E21606" t="s">
        <v>114707</v>
      </c>
      <c r="F21606">
        <v>3</v>
      </c>
      <c r="G21606" t="s">
        <v>139110</v>
      </c>
      <c r="H21606" t="s">
        <v>194225</v>
      </c>
      <c r="I21606" t="s">
        <v>243746</v>
      </c>
      <c r="J21606" t="s">
        <v>288862</v>
      </c>
    </row>
    <row r="21607" spans="1:10">
      <c r="A21607" t="s">
        <v>21564</v>
      </c>
      <c r="B21607" t="s">
        <v>77266</v>
      </c>
      <c r="C21607">
        <v>291427578</v>
      </c>
      <c r="D21607" t="s">
        <v>111332</v>
      </c>
      <c r="E21607" t="s">
        <v>114691</v>
      </c>
      <c r="F21607">
        <v>1</v>
      </c>
      <c r="G21607" t="s">
        <v>139111</v>
      </c>
      <c r="H21607" t="s">
        <v>194226</v>
      </c>
      <c r="I21607" t="s">
        <v>243747</v>
      </c>
      <c r="J21607" t="s">
        <v>288863</v>
      </c>
    </row>
    <row r="21608" spans="1:10">
      <c r="A21608" t="s">
        <v>21565</v>
      </c>
      <c r="B21608" t="s">
        <v>77267</v>
      </c>
      <c r="C21608">
        <v>290521655</v>
      </c>
      <c r="D21608" t="s">
        <v>111332</v>
      </c>
      <c r="E21608" t="s">
        <v>112806</v>
      </c>
      <c r="F21608">
        <v>9</v>
      </c>
      <c r="G21608" t="s">
        <v>139112</v>
      </c>
      <c r="H21608" t="s">
        <v>194227</v>
      </c>
      <c r="I21608" t="s">
        <v>243748</v>
      </c>
      <c r="J21608" t="s">
        <v>288864</v>
      </c>
    </row>
    <row r="21609" spans="1:10">
      <c r="A21609" t="s">
        <v>21566</v>
      </c>
      <c r="B21609" t="s">
        <v>77268</v>
      </c>
      <c r="C21609">
        <v>291416946</v>
      </c>
      <c r="D21609" t="s">
        <v>111332</v>
      </c>
      <c r="E21609" t="s">
        <v>112802</v>
      </c>
      <c r="F21609">
        <v>31</v>
      </c>
      <c r="G21609" t="s">
        <v>139113</v>
      </c>
      <c r="H21609" t="s">
        <v>194228</v>
      </c>
      <c r="I21609" t="s">
        <v>243749</v>
      </c>
      <c r="J21609" t="s">
        <v>288865</v>
      </c>
    </row>
    <row r="21610" spans="1:10">
      <c r="A21610" t="s">
        <v>21567</v>
      </c>
      <c r="B21610" t="s">
        <v>77269</v>
      </c>
      <c r="C21610">
        <v>291418247</v>
      </c>
      <c r="D21610" t="s">
        <v>111332</v>
      </c>
      <c r="E21610" t="s">
        <v>114696</v>
      </c>
      <c r="F21610">
        <v>1</v>
      </c>
      <c r="G21610" t="s">
        <v>139114</v>
      </c>
      <c r="H21610" t="s">
        <v>194229</v>
      </c>
      <c r="I21610" t="s">
        <v>243750</v>
      </c>
      <c r="J21610" t="s">
        <v>288866</v>
      </c>
    </row>
    <row r="21611" spans="1:10">
      <c r="A21611" t="s">
        <v>21568</v>
      </c>
      <c r="B21611" t="s">
        <v>77270</v>
      </c>
      <c r="C21611">
        <v>290524797</v>
      </c>
      <c r="D21611" t="s">
        <v>111332</v>
      </c>
      <c r="E21611" t="s">
        <v>112725</v>
      </c>
      <c r="F21611">
        <v>1</v>
      </c>
      <c r="G21611" t="s">
        <v>139115</v>
      </c>
      <c r="H21611" t="s">
        <v>194230</v>
      </c>
      <c r="I21611" t="s">
        <v>243751</v>
      </c>
      <c r="J21611" t="s">
        <v>288867</v>
      </c>
    </row>
    <row r="21612" spans="1:10">
      <c r="A21612" t="s">
        <v>21569</v>
      </c>
      <c r="B21612" t="s">
        <v>77271</v>
      </c>
      <c r="C21612">
        <v>291428265</v>
      </c>
      <c r="D21612" t="s">
        <v>111332</v>
      </c>
      <c r="E21612" t="s">
        <v>112794</v>
      </c>
      <c r="F21612">
        <v>1</v>
      </c>
      <c r="G21612" t="s">
        <v>139116</v>
      </c>
      <c r="H21612" t="s">
        <v>194231</v>
      </c>
      <c r="I21612" t="s">
        <v>243752</v>
      </c>
      <c r="J21612" t="s">
        <v>288868</v>
      </c>
    </row>
    <row r="21613" spans="1:10">
      <c r="A21613" t="s">
        <v>21570</v>
      </c>
      <c r="B21613" t="s">
        <v>77272</v>
      </c>
      <c r="C21613">
        <v>290525445</v>
      </c>
      <c r="D21613" t="s">
        <v>111332</v>
      </c>
      <c r="E21613" t="s">
        <v>112726</v>
      </c>
      <c r="F21613">
        <v>18</v>
      </c>
      <c r="G21613" t="s">
        <v>139117</v>
      </c>
      <c r="H21613" t="s">
        <v>194232</v>
      </c>
      <c r="I21613" t="s">
        <v>243753</v>
      </c>
      <c r="J21613" t="s">
        <v>288869</v>
      </c>
    </row>
    <row r="21614" spans="1:10">
      <c r="A21614" t="s">
        <v>21571</v>
      </c>
      <c r="B21614" t="s">
        <v>77273</v>
      </c>
      <c r="C21614">
        <v>283104913</v>
      </c>
      <c r="D21614" t="s">
        <v>111332</v>
      </c>
      <c r="E21614" t="s">
        <v>114709</v>
      </c>
      <c r="F21614">
        <v>388</v>
      </c>
      <c r="G21614" t="s">
        <v>139118</v>
      </c>
      <c r="H21614" t="s">
        <v>194233</v>
      </c>
      <c r="I21614" t="s">
        <v>243754</v>
      </c>
      <c r="J21614" t="s">
        <v>288870</v>
      </c>
    </row>
    <row r="21615" spans="1:10">
      <c r="A21615" t="s">
        <v>21572</v>
      </c>
      <c r="B21615" t="s">
        <v>77274</v>
      </c>
      <c r="C21615">
        <v>291034474</v>
      </c>
      <c r="D21615" t="s">
        <v>111332</v>
      </c>
      <c r="E21615" t="s">
        <v>112801</v>
      </c>
      <c r="F21615">
        <v>1</v>
      </c>
      <c r="G21615" t="s">
        <v>139119</v>
      </c>
      <c r="H21615" t="s">
        <v>194234</v>
      </c>
      <c r="J21615" t="s">
        <v>288871</v>
      </c>
    </row>
    <row r="21616" spans="1:10">
      <c r="A21616" t="s">
        <v>21573</v>
      </c>
      <c r="B21616" t="s">
        <v>77275</v>
      </c>
      <c r="C21616">
        <v>290526123</v>
      </c>
      <c r="D21616" t="s">
        <v>111332</v>
      </c>
      <c r="E21616" t="s">
        <v>112725</v>
      </c>
      <c r="F21616">
        <v>17</v>
      </c>
      <c r="G21616" t="s">
        <v>139120</v>
      </c>
      <c r="H21616" t="s">
        <v>194235</v>
      </c>
      <c r="I21616" t="s">
        <v>243755</v>
      </c>
      <c r="J21616" t="s">
        <v>288872</v>
      </c>
    </row>
    <row r="21617" spans="1:10">
      <c r="A21617" t="s">
        <v>21574</v>
      </c>
      <c r="B21617" t="s">
        <v>77276</v>
      </c>
      <c r="C21617">
        <v>291441727</v>
      </c>
      <c r="D21617" t="s">
        <v>111332</v>
      </c>
      <c r="E21617" t="s">
        <v>114798</v>
      </c>
      <c r="F21617">
        <v>22</v>
      </c>
      <c r="G21617" t="s">
        <v>139121</v>
      </c>
      <c r="H21617" t="s">
        <v>194236</v>
      </c>
      <c r="I21617" t="s">
        <v>243756</v>
      </c>
      <c r="J21617" t="s">
        <v>288873</v>
      </c>
    </row>
    <row r="21618" spans="1:10">
      <c r="A21618" t="s">
        <v>21575</v>
      </c>
      <c r="B21618" t="s">
        <v>77277</v>
      </c>
      <c r="C21618">
        <v>290522406</v>
      </c>
      <c r="D21618" t="s">
        <v>111332</v>
      </c>
      <c r="E21618" t="s">
        <v>112789</v>
      </c>
      <c r="F21618">
        <v>1</v>
      </c>
      <c r="G21618" t="s">
        <v>139122</v>
      </c>
      <c r="H21618" t="s">
        <v>194237</v>
      </c>
      <c r="I21618" t="s">
        <v>243757</v>
      </c>
      <c r="J21618" t="s">
        <v>288874</v>
      </c>
    </row>
    <row r="21619" spans="1:10">
      <c r="A21619" t="s">
        <v>21576</v>
      </c>
      <c r="B21619" t="s">
        <v>77278</v>
      </c>
      <c r="C21619">
        <v>291417665</v>
      </c>
      <c r="D21619" t="s">
        <v>111332</v>
      </c>
      <c r="E21619" t="s">
        <v>114714</v>
      </c>
      <c r="F21619">
        <v>1</v>
      </c>
      <c r="G21619" t="s">
        <v>139123</v>
      </c>
      <c r="H21619" t="s">
        <v>194238</v>
      </c>
      <c r="I21619" t="s">
        <v>243758</v>
      </c>
      <c r="J21619" t="s">
        <v>288875</v>
      </c>
    </row>
    <row r="21620" spans="1:10">
      <c r="A21620" t="s">
        <v>21577</v>
      </c>
      <c r="B21620" t="s">
        <v>77279</v>
      </c>
      <c r="C21620">
        <v>291425510</v>
      </c>
      <c r="D21620" t="s">
        <v>111332</v>
      </c>
      <c r="E21620" t="s">
        <v>112726</v>
      </c>
      <c r="F21620">
        <v>1</v>
      </c>
      <c r="G21620" t="s">
        <v>139124</v>
      </c>
      <c r="H21620" t="s">
        <v>194239</v>
      </c>
      <c r="I21620" t="s">
        <v>243759</v>
      </c>
      <c r="J21620" t="s">
        <v>288876</v>
      </c>
    </row>
    <row r="21621" spans="1:10">
      <c r="A21621" t="s">
        <v>21578</v>
      </c>
      <c r="B21621" t="s">
        <v>77280</v>
      </c>
      <c r="C21621">
        <v>291424246</v>
      </c>
      <c r="D21621" t="s">
        <v>111332</v>
      </c>
      <c r="E21621" t="s">
        <v>114707</v>
      </c>
      <c r="F21621">
        <v>8</v>
      </c>
      <c r="G21621" t="s">
        <v>139125</v>
      </c>
      <c r="H21621" t="s">
        <v>194240</v>
      </c>
      <c r="I21621" t="s">
        <v>243760</v>
      </c>
      <c r="J21621" t="s">
        <v>288877</v>
      </c>
    </row>
    <row r="21622" spans="1:10">
      <c r="A21622" t="s">
        <v>21579</v>
      </c>
      <c r="B21622" t="s">
        <v>77281</v>
      </c>
      <c r="C21622">
        <v>290486795</v>
      </c>
      <c r="D21622" t="s">
        <v>111332</v>
      </c>
      <c r="E21622" t="s">
        <v>114726</v>
      </c>
      <c r="F21622">
        <v>1</v>
      </c>
      <c r="G21622" t="s">
        <v>139126</v>
      </c>
      <c r="H21622" t="s">
        <v>194241</v>
      </c>
      <c r="I21622" t="s">
        <v>243761</v>
      </c>
      <c r="J21622" t="s">
        <v>288878</v>
      </c>
    </row>
    <row r="21623" spans="1:10">
      <c r="A21623" t="s">
        <v>21580</v>
      </c>
      <c r="B21623" t="s">
        <v>77282</v>
      </c>
      <c r="C21623">
        <v>290524722</v>
      </c>
      <c r="D21623" t="s">
        <v>111332</v>
      </c>
      <c r="E21623" t="s">
        <v>114693</v>
      </c>
      <c r="F21623">
        <v>8</v>
      </c>
      <c r="G21623" t="s">
        <v>139127</v>
      </c>
      <c r="H21623" t="s">
        <v>194242</v>
      </c>
      <c r="I21623" t="s">
        <v>243762</v>
      </c>
      <c r="J21623" t="s">
        <v>288879</v>
      </c>
    </row>
    <row r="21624" spans="1:10">
      <c r="A21624" t="s">
        <v>21581</v>
      </c>
      <c r="B21624" t="s">
        <v>77283</v>
      </c>
      <c r="C21624">
        <v>291424661</v>
      </c>
      <c r="D21624" t="s">
        <v>111332</v>
      </c>
      <c r="E21624" t="s">
        <v>112725</v>
      </c>
      <c r="F21624">
        <v>16</v>
      </c>
      <c r="G21624" t="s">
        <v>139128</v>
      </c>
      <c r="H21624" t="s">
        <v>194243</v>
      </c>
      <c r="I21624" t="s">
        <v>243763</v>
      </c>
      <c r="J21624" t="s">
        <v>288880</v>
      </c>
    </row>
    <row r="21625" spans="1:10">
      <c r="A21625" t="s">
        <v>21582</v>
      </c>
      <c r="B21625" t="s">
        <v>77284</v>
      </c>
      <c r="C21625">
        <v>290487903</v>
      </c>
      <c r="D21625" t="s">
        <v>111332</v>
      </c>
      <c r="E21625" t="s">
        <v>112726</v>
      </c>
      <c r="F21625">
        <v>3</v>
      </c>
      <c r="G21625" t="s">
        <v>139129</v>
      </c>
      <c r="H21625" t="s">
        <v>194244</v>
      </c>
      <c r="I21625" t="s">
        <v>243764</v>
      </c>
      <c r="J21625" t="s">
        <v>288881</v>
      </c>
    </row>
    <row r="21626" spans="1:10">
      <c r="A21626" t="s">
        <v>21583</v>
      </c>
      <c r="B21626" t="s">
        <v>77285</v>
      </c>
      <c r="C21626">
        <v>291432887</v>
      </c>
      <c r="D21626" t="s">
        <v>111332</v>
      </c>
      <c r="E21626" t="s">
        <v>112726</v>
      </c>
      <c r="F21626">
        <v>66</v>
      </c>
      <c r="G21626" t="s">
        <v>139130</v>
      </c>
      <c r="H21626" t="s">
        <v>194245</v>
      </c>
      <c r="I21626" t="s">
        <v>243765</v>
      </c>
      <c r="J21626" t="s">
        <v>288882</v>
      </c>
    </row>
    <row r="21627" spans="1:10">
      <c r="A21627" t="s">
        <v>21584</v>
      </c>
      <c r="B21627" t="s">
        <v>77286</v>
      </c>
      <c r="C21627">
        <v>220974138</v>
      </c>
      <c r="D21627" t="s">
        <v>111332</v>
      </c>
      <c r="E21627" t="s">
        <v>112726</v>
      </c>
      <c r="F21627">
        <v>33</v>
      </c>
      <c r="G21627" t="s">
        <v>139131</v>
      </c>
      <c r="H21627" t="s">
        <v>194246</v>
      </c>
      <c r="I21627" t="s">
        <v>243766</v>
      </c>
      <c r="J21627" t="s">
        <v>288883</v>
      </c>
    </row>
    <row r="21628" spans="1:10">
      <c r="A21628" t="s">
        <v>21585</v>
      </c>
      <c r="B21628" t="s">
        <v>77287</v>
      </c>
      <c r="C21628">
        <v>290520980</v>
      </c>
      <c r="D21628" t="s">
        <v>111332</v>
      </c>
      <c r="E21628" t="s">
        <v>112758</v>
      </c>
      <c r="F21628">
        <v>108</v>
      </c>
      <c r="G21628" t="s">
        <v>139132</v>
      </c>
      <c r="H21628" t="s">
        <v>194247</v>
      </c>
      <c r="I21628" t="s">
        <v>243767</v>
      </c>
      <c r="J21628" t="s">
        <v>288884</v>
      </c>
    </row>
    <row r="21629" spans="1:10">
      <c r="A21629" t="s">
        <v>21586</v>
      </c>
      <c r="B21629" t="s">
        <v>77288</v>
      </c>
      <c r="C21629">
        <v>291428580</v>
      </c>
      <c r="D21629" t="s">
        <v>111332</v>
      </c>
      <c r="E21629" t="s">
        <v>114730</v>
      </c>
      <c r="F21629">
        <v>2</v>
      </c>
      <c r="G21629" t="s">
        <v>139133</v>
      </c>
      <c r="H21629" t="s">
        <v>194248</v>
      </c>
      <c r="J21629" t="s">
        <v>288885</v>
      </c>
    </row>
    <row r="21630" spans="1:10">
      <c r="A21630" t="s">
        <v>21587</v>
      </c>
      <c r="B21630" t="s">
        <v>77289</v>
      </c>
      <c r="C21630">
        <v>291425963</v>
      </c>
      <c r="D21630" t="s">
        <v>111332</v>
      </c>
      <c r="E21630" t="s">
        <v>112758</v>
      </c>
      <c r="F21630">
        <v>7</v>
      </c>
      <c r="G21630" t="s">
        <v>139134</v>
      </c>
      <c r="H21630" t="s">
        <v>194249</v>
      </c>
      <c r="I21630" t="s">
        <v>243768</v>
      </c>
      <c r="J21630" t="s">
        <v>288886</v>
      </c>
    </row>
    <row r="21631" spans="1:10">
      <c r="A21631" t="s">
        <v>21588</v>
      </c>
      <c r="B21631" t="s">
        <v>77290</v>
      </c>
      <c r="C21631">
        <v>290482785</v>
      </c>
      <c r="D21631" t="s">
        <v>111332</v>
      </c>
      <c r="E21631" t="s">
        <v>112726</v>
      </c>
      <c r="F21631">
        <v>52</v>
      </c>
      <c r="G21631" t="s">
        <v>139135</v>
      </c>
      <c r="H21631" t="s">
        <v>194250</v>
      </c>
      <c r="J21631" t="s">
        <v>288887</v>
      </c>
    </row>
    <row r="21632" spans="1:10">
      <c r="A21632" t="s">
        <v>21589</v>
      </c>
      <c r="B21632" t="s">
        <v>77291</v>
      </c>
      <c r="C21632">
        <v>291444907</v>
      </c>
      <c r="D21632" t="s">
        <v>111332</v>
      </c>
      <c r="E21632" t="s">
        <v>114707</v>
      </c>
      <c r="F21632">
        <v>2</v>
      </c>
      <c r="G21632" t="s">
        <v>139136</v>
      </c>
      <c r="H21632" t="s">
        <v>194251</v>
      </c>
      <c r="I21632" t="s">
        <v>243769</v>
      </c>
      <c r="J21632" t="s">
        <v>288888</v>
      </c>
    </row>
    <row r="21633" spans="1:10">
      <c r="A21633" t="s">
        <v>21590</v>
      </c>
      <c r="B21633" t="s">
        <v>77292</v>
      </c>
      <c r="C21633">
        <v>290485786</v>
      </c>
      <c r="D21633" t="s">
        <v>111332</v>
      </c>
      <c r="E21633" t="s">
        <v>112726</v>
      </c>
      <c r="F21633">
        <v>232</v>
      </c>
      <c r="G21633" t="s">
        <v>139137</v>
      </c>
      <c r="H21633" t="s">
        <v>194252</v>
      </c>
      <c r="I21633" t="s">
        <v>243770</v>
      </c>
      <c r="J21633" t="s">
        <v>288889</v>
      </c>
    </row>
    <row r="21634" spans="1:10">
      <c r="A21634" t="s">
        <v>21591</v>
      </c>
      <c r="B21634" t="s">
        <v>77293</v>
      </c>
      <c r="C21634">
        <v>290525427</v>
      </c>
      <c r="D21634" t="s">
        <v>111332</v>
      </c>
      <c r="E21634" t="s">
        <v>112726</v>
      </c>
      <c r="F21634">
        <v>14</v>
      </c>
      <c r="G21634" t="s">
        <v>139138</v>
      </c>
      <c r="H21634" t="s">
        <v>194253</v>
      </c>
      <c r="I21634" t="s">
        <v>243771</v>
      </c>
      <c r="J21634" t="s">
        <v>288890</v>
      </c>
    </row>
    <row r="21635" spans="1:10">
      <c r="A21635" t="s">
        <v>21592</v>
      </c>
      <c r="B21635" t="s">
        <v>77294</v>
      </c>
      <c r="C21635">
        <v>290485224</v>
      </c>
      <c r="D21635" t="s">
        <v>111332</v>
      </c>
      <c r="E21635" t="s">
        <v>114707</v>
      </c>
      <c r="F21635">
        <v>4</v>
      </c>
      <c r="G21635" t="s">
        <v>139139</v>
      </c>
      <c r="H21635" t="s">
        <v>194254</v>
      </c>
      <c r="I21635" t="s">
        <v>243772</v>
      </c>
      <c r="J21635" t="s">
        <v>288891</v>
      </c>
    </row>
    <row r="21636" spans="1:10">
      <c r="A21636" t="s">
        <v>21593</v>
      </c>
      <c r="B21636" t="s">
        <v>77295</v>
      </c>
      <c r="C21636">
        <v>291422898</v>
      </c>
      <c r="D21636" t="s">
        <v>111332</v>
      </c>
      <c r="E21636" t="s">
        <v>114738</v>
      </c>
      <c r="F21636">
        <v>16</v>
      </c>
      <c r="G21636" t="s">
        <v>139140</v>
      </c>
      <c r="H21636" t="s">
        <v>194255</v>
      </c>
      <c r="I21636" t="s">
        <v>243773</v>
      </c>
      <c r="J21636" t="s">
        <v>288892</v>
      </c>
    </row>
    <row r="21637" spans="1:10">
      <c r="A21637" t="s">
        <v>13820</v>
      </c>
      <c r="B21637" t="s">
        <v>77296</v>
      </c>
      <c r="C21637">
        <v>291442907</v>
      </c>
      <c r="D21637" t="s">
        <v>111332</v>
      </c>
      <c r="E21637" t="s">
        <v>112776</v>
      </c>
      <c r="F21637">
        <v>4</v>
      </c>
      <c r="G21637" t="s">
        <v>139141</v>
      </c>
      <c r="H21637" t="s">
        <v>194256</v>
      </c>
      <c r="J21637" t="s">
        <v>288893</v>
      </c>
    </row>
    <row r="21638" spans="1:10">
      <c r="A21638" t="s">
        <v>21594</v>
      </c>
      <c r="B21638" t="s">
        <v>77297</v>
      </c>
      <c r="C21638">
        <v>291428290</v>
      </c>
      <c r="D21638" t="s">
        <v>111332</v>
      </c>
      <c r="E21638" t="s">
        <v>112806</v>
      </c>
      <c r="F21638">
        <v>82</v>
      </c>
      <c r="G21638" t="s">
        <v>139142</v>
      </c>
      <c r="H21638" t="s">
        <v>194257</v>
      </c>
      <c r="I21638" t="s">
        <v>243774</v>
      </c>
      <c r="J21638" t="s">
        <v>288894</v>
      </c>
    </row>
    <row r="21639" spans="1:10">
      <c r="A21639" t="s">
        <v>21595</v>
      </c>
      <c r="B21639" t="s">
        <v>77298</v>
      </c>
      <c r="C21639">
        <v>290525987</v>
      </c>
      <c r="D21639" t="s">
        <v>111332</v>
      </c>
      <c r="E21639" t="s">
        <v>112725</v>
      </c>
      <c r="F21639">
        <v>3</v>
      </c>
      <c r="G21639" t="s">
        <v>139143</v>
      </c>
      <c r="H21639" t="s">
        <v>194258</v>
      </c>
      <c r="I21639" t="s">
        <v>243775</v>
      </c>
      <c r="J21639" t="s">
        <v>288895</v>
      </c>
    </row>
    <row r="21640" spans="1:10">
      <c r="A21640" t="s">
        <v>21596</v>
      </c>
      <c r="B21640" t="s">
        <v>77299</v>
      </c>
      <c r="C21640">
        <v>290486614</v>
      </c>
      <c r="D21640" t="s">
        <v>111332</v>
      </c>
      <c r="E21640" t="s">
        <v>112758</v>
      </c>
      <c r="F21640">
        <v>4</v>
      </c>
      <c r="G21640" t="s">
        <v>139144</v>
      </c>
      <c r="H21640" t="s">
        <v>194259</v>
      </c>
      <c r="I21640" t="s">
        <v>243776</v>
      </c>
      <c r="J21640" t="s">
        <v>288896</v>
      </c>
    </row>
    <row r="21641" spans="1:10">
      <c r="A21641" t="s">
        <v>21597</v>
      </c>
      <c r="B21641" t="s">
        <v>77300</v>
      </c>
      <c r="C21641">
        <v>291437925</v>
      </c>
      <c r="D21641" t="s">
        <v>111332</v>
      </c>
      <c r="E21641" t="s">
        <v>112794</v>
      </c>
      <c r="F21641">
        <v>17</v>
      </c>
      <c r="G21641" t="s">
        <v>139145</v>
      </c>
      <c r="H21641" t="s">
        <v>194260</v>
      </c>
      <c r="I21641" t="s">
        <v>243777</v>
      </c>
      <c r="J21641" t="s">
        <v>288897</v>
      </c>
    </row>
    <row r="21642" spans="1:10">
      <c r="A21642" t="s">
        <v>21598</v>
      </c>
      <c r="B21642" t="s">
        <v>77301</v>
      </c>
      <c r="C21642">
        <v>290485459</v>
      </c>
      <c r="D21642" t="s">
        <v>111367</v>
      </c>
      <c r="E21642" t="s">
        <v>114799</v>
      </c>
      <c r="F21642">
        <v>310</v>
      </c>
      <c r="G21642" t="s">
        <v>139146</v>
      </c>
      <c r="H21642" t="s">
        <v>194261</v>
      </c>
      <c r="I21642" t="s">
        <v>243778</v>
      </c>
      <c r="J21642" t="s">
        <v>288898</v>
      </c>
    </row>
    <row r="21643" spans="1:10">
      <c r="A21643" t="s">
        <v>21599</v>
      </c>
      <c r="B21643" t="s">
        <v>77302</v>
      </c>
      <c r="C21643">
        <v>290521948</v>
      </c>
      <c r="D21643" t="s">
        <v>111332</v>
      </c>
      <c r="E21643" t="s">
        <v>112776</v>
      </c>
      <c r="F21643">
        <v>7</v>
      </c>
      <c r="G21643" t="s">
        <v>139147</v>
      </c>
      <c r="H21643" t="s">
        <v>194262</v>
      </c>
      <c r="I21643" t="s">
        <v>243779</v>
      </c>
      <c r="J21643" t="s">
        <v>288899</v>
      </c>
    </row>
    <row r="21644" spans="1:10">
      <c r="A21644" t="s">
        <v>21600</v>
      </c>
      <c r="B21644" t="s">
        <v>77303</v>
      </c>
      <c r="C21644">
        <v>290488953</v>
      </c>
      <c r="D21644" t="s">
        <v>111332</v>
      </c>
      <c r="E21644" t="s">
        <v>114704</v>
      </c>
      <c r="F21644">
        <v>14</v>
      </c>
      <c r="G21644" t="s">
        <v>139148</v>
      </c>
      <c r="H21644" t="s">
        <v>194263</v>
      </c>
      <c r="I21644" t="s">
        <v>243780</v>
      </c>
      <c r="J21644" t="s">
        <v>288900</v>
      </c>
    </row>
    <row r="21645" spans="1:10">
      <c r="A21645" t="s">
        <v>21601</v>
      </c>
      <c r="B21645" t="s">
        <v>77304</v>
      </c>
      <c r="C21645">
        <v>291445750</v>
      </c>
      <c r="D21645" t="s">
        <v>111332</v>
      </c>
      <c r="E21645" t="s">
        <v>114707</v>
      </c>
      <c r="F21645">
        <v>3</v>
      </c>
      <c r="G21645" t="s">
        <v>139149</v>
      </c>
      <c r="H21645" t="s">
        <v>194264</v>
      </c>
      <c r="J21645" t="s">
        <v>288901</v>
      </c>
    </row>
    <row r="21646" spans="1:10">
      <c r="A21646" t="s">
        <v>21602</v>
      </c>
      <c r="B21646" t="s">
        <v>77305</v>
      </c>
      <c r="C21646">
        <v>290521483</v>
      </c>
      <c r="D21646" t="s">
        <v>111332</v>
      </c>
      <c r="E21646" t="s">
        <v>114691</v>
      </c>
      <c r="F21646">
        <v>46</v>
      </c>
      <c r="G21646" t="s">
        <v>139150</v>
      </c>
      <c r="H21646" t="s">
        <v>194265</v>
      </c>
      <c r="I21646" t="s">
        <v>243781</v>
      </c>
      <c r="J21646" t="s">
        <v>288902</v>
      </c>
    </row>
    <row r="21647" spans="1:10">
      <c r="A21647" t="s">
        <v>21603</v>
      </c>
      <c r="B21647" t="s">
        <v>77306</v>
      </c>
      <c r="C21647">
        <v>290521975</v>
      </c>
      <c r="D21647" t="s">
        <v>111332</v>
      </c>
      <c r="E21647" t="s">
        <v>112806</v>
      </c>
      <c r="F21647">
        <v>3</v>
      </c>
      <c r="G21647" t="s">
        <v>139151</v>
      </c>
      <c r="H21647" t="s">
        <v>194266</v>
      </c>
      <c r="I21647" t="s">
        <v>243782</v>
      </c>
      <c r="J21647" t="s">
        <v>288903</v>
      </c>
    </row>
    <row r="21648" spans="1:10">
      <c r="A21648" t="s">
        <v>21604</v>
      </c>
      <c r="B21648" t="s">
        <v>77307</v>
      </c>
      <c r="C21648">
        <v>291417965</v>
      </c>
      <c r="D21648" t="s">
        <v>111332</v>
      </c>
      <c r="E21648" t="s">
        <v>112725</v>
      </c>
      <c r="F21648">
        <v>47</v>
      </c>
      <c r="G21648" t="s">
        <v>139152</v>
      </c>
      <c r="H21648" t="s">
        <v>194267</v>
      </c>
      <c r="I21648" t="s">
        <v>243783</v>
      </c>
      <c r="J21648" t="s">
        <v>288904</v>
      </c>
    </row>
    <row r="21649" spans="1:10">
      <c r="A21649" t="s">
        <v>21605</v>
      </c>
      <c r="B21649" t="s">
        <v>77308</v>
      </c>
      <c r="C21649">
        <v>291414331</v>
      </c>
      <c r="D21649" t="s">
        <v>111332</v>
      </c>
      <c r="E21649" t="s">
        <v>112726</v>
      </c>
      <c r="F21649">
        <v>1</v>
      </c>
      <c r="G21649" t="s">
        <v>139153</v>
      </c>
      <c r="H21649" t="s">
        <v>194268</v>
      </c>
      <c r="I21649" t="s">
        <v>243784</v>
      </c>
      <c r="J21649" t="s">
        <v>288905</v>
      </c>
    </row>
    <row r="21650" spans="1:10">
      <c r="A21650" t="s">
        <v>21606</v>
      </c>
      <c r="B21650" t="s">
        <v>77309</v>
      </c>
      <c r="C21650">
        <v>290487758</v>
      </c>
      <c r="D21650" t="s">
        <v>111963</v>
      </c>
      <c r="E21650" t="s">
        <v>114800</v>
      </c>
      <c r="F21650">
        <v>16</v>
      </c>
      <c r="G21650" t="s">
        <v>139154</v>
      </c>
      <c r="H21650" t="s">
        <v>194269</v>
      </c>
      <c r="I21650" t="s">
        <v>243785</v>
      </c>
      <c r="J21650" t="s">
        <v>288906</v>
      </c>
    </row>
    <row r="21651" spans="1:10">
      <c r="A21651" t="s">
        <v>21607</v>
      </c>
      <c r="B21651" t="s">
        <v>77310</v>
      </c>
      <c r="C21651">
        <v>291439501</v>
      </c>
      <c r="D21651" t="s">
        <v>111332</v>
      </c>
      <c r="E21651" t="s">
        <v>112726</v>
      </c>
      <c r="F21651">
        <v>24</v>
      </c>
      <c r="G21651" t="s">
        <v>139155</v>
      </c>
      <c r="H21651" t="s">
        <v>194270</v>
      </c>
      <c r="I21651" t="s">
        <v>243786</v>
      </c>
      <c r="J21651" t="s">
        <v>288907</v>
      </c>
    </row>
    <row r="21652" spans="1:10">
      <c r="A21652" t="s">
        <v>21608</v>
      </c>
      <c r="B21652" t="s">
        <v>77311</v>
      </c>
      <c r="C21652">
        <v>290482580</v>
      </c>
      <c r="D21652" t="s">
        <v>111332</v>
      </c>
      <c r="E21652" t="s">
        <v>112758</v>
      </c>
      <c r="F21652">
        <v>64</v>
      </c>
      <c r="G21652" t="s">
        <v>139156</v>
      </c>
      <c r="H21652" t="s">
        <v>194271</v>
      </c>
      <c r="I21652" t="s">
        <v>243787</v>
      </c>
      <c r="J21652" t="s">
        <v>288908</v>
      </c>
    </row>
    <row r="21653" spans="1:10">
      <c r="A21653" t="s">
        <v>21609</v>
      </c>
      <c r="B21653" t="s">
        <v>77312</v>
      </c>
      <c r="C21653">
        <v>291415024</v>
      </c>
      <c r="D21653" t="s">
        <v>111332</v>
      </c>
      <c r="E21653" t="s">
        <v>112758</v>
      </c>
      <c r="F21653">
        <v>10</v>
      </c>
      <c r="G21653" t="s">
        <v>139157</v>
      </c>
      <c r="H21653" t="s">
        <v>194272</v>
      </c>
      <c r="I21653" t="s">
        <v>243788</v>
      </c>
      <c r="J21653" t="s">
        <v>288909</v>
      </c>
    </row>
    <row r="21654" spans="1:10">
      <c r="A21654" t="s">
        <v>21610</v>
      </c>
      <c r="B21654" t="s">
        <v>77313</v>
      </c>
      <c r="C21654">
        <v>290491152</v>
      </c>
      <c r="D21654" t="s">
        <v>111332</v>
      </c>
      <c r="E21654" t="s">
        <v>114696</v>
      </c>
      <c r="F21654">
        <v>7</v>
      </c>
      <c r="G21654" t="s">
        <v>139158</v>
      </c>
      <c r="H21654" t="s">
        <v>194273</v>
      </c>
      <c r="I21654" t="s">
        <v>243789</v>
      </c>
      <c r="J21654" t="s">
        <v>288910</v>
      </c>
    </row>
    <row r="21655" spans="1:10">
      <c r="A21655" t="s">
        <v>21611</v>
      </c>
      <c r="B21655" t="s">
        <v>77314</v>
      </c>
      <c r="C21655">
        <v>290489784</v>
      </c>
      <c r="D21655" t="s">
        <v>111332</v>
      </c>
      <c r="E21655" t="s">
        <v>114707</v>
      </c>
      <c r="F21655">
        <v>2</v>
      </c>
      <c r="G21655" t="s">
        <v>139159</v>
      </c>
      <c r="H21655" t="s">
        <v>194274</v>
      </c>
      <c r="I21655" t="s">
        <v>243790</v>
      </c>
      <c r="J21655" t="s">
        <v>288911</v>
      </c>
    </row>
    <row r="21656" spans="1:10">
      <c r="A21656" t="s">
        <v>21612</v>
      </c>
      <c r="B21656" t="s">
        <v>77315</v>
      </c>
      <c r="C21656">
        <v>290487782</v>
      </c>
      <c r="D21656" t="s">
        <v>111332</v>
      </c>
      <c r="E21656" t="s">
        <v>112726</v>
      </c>
      <c r="F21656">
        <v>4</v>
      </c>
      <c r="G21656" t="s">
        <v>139160</v>
      </c>
      <c r="H21656" t="s">
        <v>194275</v>
      </c>
      <c r="I21656" t="s">
        <v>243791</v>
      </c>
      <c r="J21656" t="s">
        <v>288912</v>
      </c>
    </row>
    <row r="21657" spans="1:10">
      <c r="A21657" t="s">
        <v>21613</v>
      </c>
      <c r="B21657" t="s">
        <v>77316</v>
      </c>
      <c r="C21657">
        <v>290521739</v>
      </c>
      <c r="D21657" t="s">
        <v>111332</v>
      </c>
      <c r="E21657" t="s">
        <v>112729</v>
      </c>
      <c r="F21657">
        <v>1</v>
      </c>
      <c r="G21657" t="s">
        <v>139161</v>
      </c>
      <c r="H21657" t="s">
        <v>194276</v>
      </c>
      <c r="J21657" t="s">
        <v>288913</v>
      </c>
    </row>
    <row r="21658" spans="1:10">
      <c r="A21658" t="s">
        <v>21614</v>
      </c>
      <c r="B21658" t="s">
        <v>77317</v>
      </c>
      <c r="C21658">
        <v>291422774</v>
      </c>
      <c r="D21658" t="s">
        <v>111332</v>
      </c>
      <c r="E21658" t="s">
        <v>114707</v>
      </c>
      <c r="F21658">
        <v>13</v>
      </c>
      <c r="G21658" t="s">
        <v>139162</v>
      </c>
      <c r="H21658" t="s">
        <v>194277</v>
      </c>
      <c r="I21658" t="s">
        <v>243792</v>
      </c>
      <c r="J21658" t="s">
        <v>288914</v>
      </c>
    </row>
    <row r="21659" spans="1:10">
      <c r="A21659" t="s">
        <v>21615</v>
      </c>
      <c r="B21659" t="s">
        <v>77318</v>
      </c>
      <c r="C21659">
        <v>290525705</v>
      </c>
      <c r="D21659" t="s">
        <v>111332</v>
      </c>
      <c r="E21659" t="s">
        <v>112806</v>
      </c>
      <c r="F21659">
        <v>172</v>
      </c>
      <c r="G21659" t="s">
        <v>139163</v>
      </c>
      <c r="H21659" t="s">
        <v>194278</v>
      </c>
      <c r="I21659" t="s">
        <v>243793</v>
      </c>
      <c r="J21659" t="s">
        <v>288915</v>
      </c>
    </row>
    <row r="21660" spans="1:10">
      <c r="A21660" t="s">
        <v>21616</v>
      </c>
      <c r="B21660" t="s">
        <v>77319</v>
      </c>
      <c r="C21660">
        <v>290482739</v>
      </c>
      <c r="D21660" t="s">
        <v>111332</v>
      </c>
      <c r="E21660" t="s">
        <v>112794</v>
      </c>
      <c r="F21660">
        <v>106</v>
      </c>
      <c r="G21660" t="s">
        <v>139164</v>
      </c>
      <c r="H21660" t="s">
        <v>194279</v>
      </c>
      <c r="I21660" t="s">
        <v>243794</v>
      </c>
      <c r="J21660" t="s">
        <v>288916</v>
      </c>
    </row>
    <row r="21661" spans="1:10">
      <c r="A21661" t="s">
        <v>21617</v>
      </c>
      <c r="B21661" t="s">
        <v>77320</v>
      </c>
      <c r="C21661">
        <v>290522341</v>
      </c>
      <c r="D21661" t="s">
        <v>111332</v>
      </c>
      <c r="E21661" t="s">
        <v>114717</v>
      </c>
      <c r="F21661">
        <v>3</v>
      </c>
      <c r="G21661" t="s">
        <v>139165</v>
      </c>
      <c r="H21661" t="s">
        <v>194280</v>
      </c>
      <c r="J21661" t="s">
        <v>288917</v>
      </c>
    </row>
    <row r="21662" spans="1:10">
      <c r="A21662" t="s">
        <v>21618</v>
      </c>
      <c r="B21662" t="s">
        <v>77321</v>
      </c>
      <c r="C21662">
        <v>291034467</v>
      </c>
      <c r="D21662" t="s">
        <v>111332</v>
      </c>
      <c r="E21662" t="s">
        <v>112801</v>
      </c>
      <c r="F21662">
        <v>7</v>
      </c>
      <c r="G21662" t="s">
        <v>139166</v>
      </c>
      <c r="H21662" t="s">
        <v>194281</v>
      </c>
      <c r="I21662" t="s">
        <v>243795</v>
      </c>
      <c r="J21662" t="s">
        <v>288918</v>
      </c>
    </row>
    <row r="21663" spans="1:10">
      <c r="A21663" t="s">
        <v>21619</v>
      </c>
      <c r="B21663" t="s">
        <v>77322</v>
      </c>
      <c r="C21663">
        <v>290488768</v>
      </c>
      <c r="D21663" t="s">
        <v>111332</v>
      </c>
      <c r="E21663" t="s">
        <v>112802</v>
      </c>
      <c r="F21663">
        <v>1</v>
      </c>
      <c r="G21663" t="s">
        <v>139167</v>
      </c>
      <c r="H21663" t="s">
        <v>194282</v>
      </c>
      <c r="I21663" t="s">
        <v>243796</v>
      </c>
      <c r="J21663" t="s">
        <v>288919</v>
      </c>
    </row>
    <row r="21664" spans="1:10">
      <c r="A21664" t="s">
        <v>21620</v>
      </c>
      <c r="B21664" t="s">
        <v>77323</v>
      </c>
      <c r="C21664">
        <v>291435347</v>
      </c>
      <c r="D21664" t="s">
        <v>111332</v>
      </c>
      <c r="E21664" t="s">
        <v>114690</v>
      </c>
      <c r="F21664">
        <v>25</v>
      </c>
      <c r="G21664" t="s">
        <v>139168</v>
      </c>
      <c r="H21664" t="s">
        <v>194283</v>
      </c>
      <c r="J21664" t="s">
        <v>288920</v>
      </c>
    </row>
    <row r="21665" spans="1:10">
      <c r="A21665" t="s">
        <v>21621</v>
      </c>
      <c r="B21665" t="s">
        <v>77324</v>
      </c>
      <c r="C21665">
        <v>290491854</v>
      </c>
      <c r="D21665" t="s">
        <v>111332</v>
      </c>
      <c r="E21665" t="s">
        <v>114703</v>
      </c>
      <c r="F21665">
        <v>29</v>
      </c>
      <c r="G21665" t="s">
        <v>139169</v>
      </c>
      <c r="H21665" t="s">
        <v>194284</v>
      </c>
      <c r="I21665" t="s">
        <v>243797</v>
      </c>
      <c r="J21665" t="s">
        <v>288921</v>
      </c>
    </row>
    <row r="21666" spans="1:10">
      <c r="A21666" t="s">
        <v>21622</v>
      </c>
      <c r="B21666" t="s">
        <v>77325</v>
      </c>
      <c r="C21666">
        <v>290483107</v>
      </c>
      <c r="D21666" t="s">
        <v>111332</v>
      </c>
      <c r="E21666" t="s">
        <v>114703</v>
      </c>
      <c r="F21666">
        <v>6</v>
      </c>
      <c r="G21666" t="s">
        <v>139170</v>
      </c>
      <c r="H21666" t="s">
        <v>194285</v>
      </c>
      <c r="J21666" t="s">
        <v>288922</v>
      </c>
    </row>
    <row r="21667" spans="1:10">
      <c r="A21667" t="s">
        <v>21623</v>
      </c>
      <c r="B21667" t="s">
        <v>77326</v>
      </c>
      <c r="C21667">
        <v>291414835</v>
      </c>
      <c r="D21667" t="s">
        <v>111332</v>
      </c>
      <c r="E21667" t="s">
        <v>114726</v>
      </c>
      <c r="F21667">
        <v>2</v>
      </c>
      <c r="G21667" t="s">
        <v>139171</v>
      </c>
      <c r="H21667" t="s">
        <v>194286</v>
      </c>
      <c r="I21667" t="s">
        <v>243798</v>
      </c>
      <c r="J21667" t="s">
        <v>288923</v>
      </c>
    </row>
    <row r="21668" spans="1:10">
      <c r="A21668" t="s">
        <v>21624</v>
      </c>
      <c r="B21668" t="s">
        <v>77327</v>
      </c>
      <c r="C21668">
        <v>284200706</v>
      </c>
      <c r="D21668" t="s">
        <v>111332</v>
      </c>
      <c r="E21668" t="s">
        <v>114726</v>
      </c>
      <c r="F21668">
        <v>645</v>
      </c>
      <c r="G21668" t="s">
        <v>139172</v>
      </c>
      <c r="H21668" t="s">
        <v>194287</v>
      </c>
      <c r="I21668" t="s">
        <v>243799</v>
      </c>
      <c r="J21668" t="s">
        <v>288924</v>
      </c>
    </row>
    <row r="21669" spans="1:10">
      <c r="A21669" t="s">
        <v>21625</v>
      </c>
      <c r="B21669" t="s">
        <v>77328</v>
      </c>
      <c r="C21669">
        <v>291427626</v>
      </c>
      <c r="D21669" t="s">
        <v>111332</v>
      </c>
      <c r="E21669" t="s">
        <v>114736</v>
      </c>
      <c r="F21669">
        <v>114</v>
      </c>
      <c r="G21669" t="s">
        <v>139173</v>
      </c>
      <c r="H21669" t="s">
        <v>194288</v>
      </c>
      <c r="I21669" t="s">
        <v>243800</v>
      </c>
      <c r="J21669" t="s">
        <v>288925</v>
      </c>
    </row>
    <row r="21670" spans="1:10">
      <c r="A21670" t="s">
        <v>21626</v>
      </c>
      <c r="B21670" t="s">
        <v>77329</v>
      </c>
      <c r="C21670">
        <v>291417017</v>
      </c>
      <c r="D21670" t="s">
        <v>111332</v>
      </c>
      <c r="E21670" t="s">
        <v>112729</v>
      </c>
      <c r="F21670">
        <v>13</v>
      </c>
      <c r="G21670" t="s">
        <v>139174</v>
      </c>
      <c r="H21670" t="s">
        <v>194289</v>
      </c>
      <c r="I21670" t="s">
        <v>243801</v>
      </c>
      <c r="J21670" t="s">
        <v>288926</v>
      </c>
    </row>
    <row r="21671" spans="1:10">
      <c r="A21671" t="s">
        <v>21627</v>
      </c>
      <c r="B21671" t="s">
        <v>77330</v>
      </c>
      <c r="C21671">
        <v>290526476</v>
      </c>
      <c r="D21671" t="s">
        <v>111332</v>
      </c>
      <c r="E21671" t="s">
        <v>114694</v>
      </c>
      <c r="F21671">
        <v>3</v>
      </c>
      <c r="G21671" t="s">
        <v>139175</v>
      </c>
      <c r="H21671" t="s">
        <v>194290</v>
      </c>
      <c r="I21671" t="s">
        <v>243802</v>
      </c>
      <c r="J21671" t="s">
        <v>288927</v>
      </c>
    </row>
    <row r="21672" spans="1:10">
      <c r="A21672" t="s">
        <v>21628</v>
      </c>
      <c r="B21672" t="s">
        <v>77331</v>
      </c>
      <c r="C21672">
        <v>290491723</v>
      </c>
      <c r="D21672" t="s">
        <v>111332</v>
      </c>
      <c r="E21672" t="s">
        <v>112801</v>
      </c>
      <c r="F21672">
        <v>82</v>
      </c>
      <c r="G21672" t="s">
        <v>139176</v>
      </c>
      <c r="H21672" t="s">
        <v>194291</v>
      </c>
      <c r="I21672" t="s">
        <v>243803</v>
      </c>
      <c r="J21672" t="s">
        <v>288928</v>
      </c>
    </row>
    <row r="21673" spans="1:10">
      <c r="A21673" t="s">
        <v>21629</v>
      </c>
      <c r="B21673" t="s">
        <v>77332</v>
      </c>
      <c r="C21673">
        <v>290486833</v>
      </c>
      <c r="D21673" t="s">
        <v>111332</v>
      </c>
      <c r="E21673" t="s">
        <v>114721</v>
      </c>
      <c r="F21673">
        <v>295</v>
      </c>
      <c r="G21673" t="s">
        <v>139177</v>
      </c>
      <c r="H21673" t="s">
        <v>194292</v>
      </c>
      <c r="I21673" t="s">
        <v>243804</v>
      </c>
      <c r="J21673" t="s">
        <v>288929</v>
      </c>
    </row>
    <row r="21674" spans="1:10">
      <c r="A21674" t="s">
        <v>21630</v>
      </c>
      <c r="B21674" t="s">
        <v>77333</v>
      </c>
      <c r="C21674">
        <v>291420929</v>
      </c>
      <c r="D21674" t="s">
        <v>111332</v>
      </c>
      <c r="E21674" t="s">
        <v>112726</v>
      </c>
      <c r="F21674">
        <v>29</v>
      </c>
      <c r="G21674" t="s">
        <v>139178</v>
      </c>
      <c r="H21674" t="s">
        <v>194293</v>
      </c>
      <c r="I21674" t="s">
        <v>243805</v>
      </c>
      <c r="J21674" t="s">
        <v>288930</v>
      </c>
    </row>
    <row r="21675" spans="1:10">
      <c r="A21675" t="s">
        <v>21631</v>
      </c>
      <c r="B21675" t="s">
        <v>77334</v>
      </c>
      <c r="C21675">
        <v>291420901</v>
      </c>
      <c r="D21675" t="s">
        <v>111367</v>
      </c>
      <c r="E21675" t="s">
        <v>114801</v>
      </c>
      <c r="F21675">
        <v>1</v>
      </c>
      <c r="G21675" t="s">
        <v>139179</v>
      </c>
      <c r="H21675" t="s">
        <v>194294</v>
      </c>
      <c r="I21675" t="s">
        <v>243806</v>
      </c>
      <c r="J21675" t="s">
        <v>288931</v>
      </c>
    </row>
    <row r="21676" spans="1:10">
      <c r="A21676" t="s">
        <v>21632</v>
      </c>
      <c r="B21676" t="s">
        <v>77335</v>
      </c>
      <c r="C21676">
        <v>290525303</v>
      </c>
      <c r="D21676" t="s">
        <v>111332</v>
      </c>
      <c r="E21676" t="s">
        <v>114687</v>
      </c>
      <c r="F21676">
        <v>1</v>
      </c>
      <c r="G21676" t="s">
        <v>139180</v>
      </c>
      <c r="H21676" t="s">
        <v>194295</v>
      </c>
      <c r="J21676" t="s">
        <v>288932</v>
      </c>
    </row>
    <row r="21677" spans="1:10">
      <c r="A21677" t="s">
        <v>21633</v>
      </c>
      <c r="B21677" t="s">
        <v>77336</v>
      </c>
      <c r="C21677">
        <v>290486893</v>
      </c>
      <c r="D21677" t="s">
        <v>111332</v>
      </c>
      <c r="E21677" t="s">
        <v>112789</v>
      </c>
      <c r="F21677">
        <v>80</v>
      </c>
      <c r="G21677" t="s">
        <v>139181</v>
      </c>
      <c r="H21677" t="s">
        <v>194296</v>
      </c>
      <c r="I21677" t="s">
        <v>243807</v>
      </c>
      <c r="J21677" t="s">
        <v>288933</v>
      </c>
    </row>
    <row r="21678" spans="1:10">
      <c r="A21678" t="s">
        <v>21634</v>
      </c>
      <c r="B21678" t="s">
        <v>77337</v>
      </c>
      <c r="C21678">
        <v>291439699</v>
      </c>
      <c r="D21678" t="s">
        <v>111332</v>
      </c>
      <c r="E21678" t="s">
        <v>114692</v>
      </c>
      <c r="F21678">
        <v>13</v>
      </c>
      <c r="G21678" t="s">
        <v>139182</v>
      </c>
      <c r="H21678" t="s">
        <v>194297</v>
      </c>
      <c r="I21678" t="s">
        <v>243808</v>
      </c>
      <c r="J21678" t="s">
        <v>288934</v>
      </c>
    </row>
    <row r="21679" spans="1:10">
      <c r="A21679" t="s">
        <v>21635</v>
      </c>
      <c r="B21679" t="s">
        <v>77338</v>
      </c>
      <c r="C21679">
        <v>283104887</v>
      </c>
      <c r="D21679" t="s">
        <v>111332</v>
      </c>
      <c r="E21679" t="s">
        <v>112725</v>
      </c>
      <c r="F21679">
        <v>11</v>
      </c>
      <c r="G21679" t="s">
        <v>139183</v>
      </c>
      <c r="H21679" t="s">
        <v>194298</v>
      </c>
      <c r="I21679" t="s">
        <v>243809</v>
      </c>
      <c r="J21679" t="s">
        <v>288935</v>
      </c>
    </row>
    <row r="21680" spans="1:10">
      <c r="A21680" t="s">
        <v>21636</v>
      </c>
      <c r="B21680" t="s">
        <v>77339</v>
      </c>
      <c r="C21680">
        <v>291432682</v>
      </c>
      <c r="D21680" t="s">
        <v>111332</v>
      </c>
      <c r="E21680" t="s">
        <v>112725</v>
      </c>
      <c r="F21680">
        <v>2</v>
      </c>
      <c r="G21680" t="s">
        <v>139184</v>
      </c>
      <c r="H21680" t="s">
        <v>194299</v>
      </c>
      <c r="J21680" t="s">
        <v>288936</v>
      </c>
    </row>
    <row r="21681" spans="1:10">
      <c r="A21681" t="s">
        <v>21637</v>
      </c>
      <c r="B21681" t="s">
        <v>77340</v>
      </c>
      <c r="C21681">
        <v>291415920</v>
      </c>
      <c r="D21681" t="s">
        <v>111332</v>
      </c>
      <c r="E21681" t="s">
        <v>112726</v>
      </c>
      <c r="F21681">
        <v>2</v>
      </c>
      <c r="G21681" t="s">
        <v>139185</v>
      </c>
      <c r="H21681" t="s">
        <v>194300</v>
      </c>
      <c r="J21681" t="s">
        <v>288937</v>
      </c>
    </row>
    <row r="21682" spans="1:10">
      <c r="A21682" t="s">
        <v>21638</v>
      </c>
      <c r="B21682" t="s">
        <v>77341</v>
      </c>
      <c r="C21682">
        <v>290485917</v>
      </c>
      <c r="D21682" t="s">
        <v>111332</v>
      </c>
      <c r="E21682" t="s">
        <v>114736</v>
      </c>
      <c r="F21682">
        <v>20</v>
      </c>
      <c r="G21682" t="s">
        <v>139186</v>
      </c>
      <c r="H21682" t="s">
        <v>194301</v>
      </c>
      <c r="J21682" t="s">
        <v>288938</v>
      </c>
    </row>
    <row r="21683" spans="1:10">
      <c r="A21683" t="s">
        <v>21639</v>
      </c>
      <c r="B21683" t="s">
        <v>77342</v>
      </c>
      <c r="C21683">
        <v>290486622</v>
      </c>
      <c r="D21683" t="s">
        <v>111332</v>
      </c>
      <c r="E21683" t="s">
        <v>112806</v>
      </c>
      <c r="F21683">
        <v>6</v>
      </c>
      <c r="G21683" t="s">
        <v>139187</v>
      </c>
      <c r="H21683" t="s">
        <v>194302</v>
      </c>
      <c r="I21683" t="s">
        <v>243810</v>
      </c>
      <c r="J21683" t="s">
        <v>288939</v>
      </c>
    </row>
    <row r="21684" spans="1:10">
      <c r="A21684" t="s">
        <v>21640</v>
      </c>
      <c r="B21684" t="s">
        <v>77343</v>
      </c>
      <c r="C21684">
        <v>290481793</v>
      </c>
      <c r="D21684" t="s">
        <v>111332</v>
      </c>
      <c r="E21684" t="s">
        <v>112824</v>
      </c>
      <c r="F21684">
        <v>102</v>
      </c>
      <c r="G21684" t="s">
        <v>139188</v>
      </c>
      <c r="H21684" t="s">
        <v>194303</v>
      </c>
      <c r="I21684" t="s">
        <v>243811</v>
      </c>
      <c r="J21684" t="s">
        <v>288940</v>
      </c>
    </row>
    <row r="21685" spans="1:10">
      <c r="A21685" t="s">
        <v>21641</v>
      </c>
      <c r="B21685" t="s">
        <v>77344</v>
      </c>
      <c r="C21685">
        <v>291443378</v>
      </c>
      <c r="D21685" t="s">
        <v>111332</v>
      </c>
      <c r="E21685" t="s">
        <v>114702</v>
      </c>
      <c r="F21685">
        <v>6</v>
      </c>
      <c r="G21685" t="s">
        <v>139189</v>
      </c>
      <c r="H21685" t="s">
        <v>194304</v>
      </c>
      <c r="I21685" t="s">
        <v>243812</v>
      </c>
      <c r="J21685" t="s">
        <v>288941</v>
      </c>
    </row>
    <row r="21686" spans="1:10">
      <c r="A21686" t="s">
        <v>21642</v>
      </c>
      <c r="B21686" t="s">
        <v>77345</v>
      </c>
      <c r="C21686">
        <v>291445225</v>
      </c>
      <c r="D21686" t="s">
        <v>111332</v>
      </c>
      <c r="E21686" t="s">
        <v>112726</v>
      </c>
      <c r="F21686">
        <v>2</v>
      </c>
      <c r="G21686" t="s">
        <v>139190</v>
      </c>
      <c r="H21686" t="s">
        <v>194305</v>
      </c>
      <c r="J21686" t="s">
        <v>288942</v>
      </c>
    </row>
    <row r="21687" spans="1:10">
      <c r="A21687" t="s">
        <v>21643</v>
      </c>
      <c r="B21687" t="s">
        <v>77346</v>
      </c>
      <c r="C21687">
        <v>290524556</v>
      </c>
      <c r="D21687" t="s">
        <v>111332</v>
      </c>
      <c r="E21687" t="s">
        <v>112802</v>
      </c>
      <c r="F21687">
        <v>2</v>
      </c>
      <c r="G21687" t="s">
        <v>139191</v>
      </c>
      <c r="H21687" t="s">
        <v>194306</v>
      </c>
      <c r="I21687" t="s">
        <v>243813</v>
      </c>
      <c r="J21687" t="s">
        <v>288943</v>
      </c>
    </row>
    <row r="21688" spans="1:10">
      <c r="A21688" t="s">
        <v>21644</v>
      </c>
      <c r="B21688" t="s">
        <v>77347</v>
      </c>
      <c r="C21688">
        <v>290486581</v>
      </c>
      <c r="D21688" t="s">
        <v>111332</v>
      </c>
      <c r="E21688" t="s">
        <v>112806</v>
      </c>
      <c r="F21688">
        <v>18</v>
      </c>
      <c r="G21688" t="s">
        <v>139192</v>
      </c>
      <c r="H21688" t="s">
        <v>194307</v>
      </c>
      <c r="I21688" t="s">
        <v>243814</v>
      </c>
      <c r="J21688" t="s">
        <v>288944</v>
      </c>
    </row>
    <row r="21689" spans="1:10">
      <c r="A21689" t="s">
        <v>21645</v>
      </c>
      <c r="B21689" t="s">
        <v>77348</v>
      </c>
      <c r="C21689">
        <v>290481570</v>
      </c>
      <c r="D21689" t="s">
        <v>111332</v>
      </c>
      <c r="E21689" t="s">
        <v>112801</v>
      </c>
      <c r="F21689">
        <v>9</v>
      </c>
      <c r="G21689" t="s">
        <v>139193</v>
      </c>
      <c r="H21689" t="s">
        <v>194308</v>
      </c>
      <c r="I21689" t="s">
        <v>243815</v>
      </c>
      <c r="J21689" t="s">
        <v>288945</v>
      </c>
    </row>
    <row r="21690" spans="1:10">
      <c r="A21690" t="s">
        <v>21646</v>
      </c>
      <c r="B21690" t="s">
        <v>77349</v>
      </c>
      <c r="C21690">
        <v>291420718</v>
      </c>
      <c r="D21690" t="s">
        <v>111332</v>
      </c>
      <c r="E21690" t="s">
        <v>112726</v>
      </c>
      <c r="F21690">
        <v>8</v>
      </c>
      <c r="G21690" t="s">
        <v>139194</v>
      </c>
      <c r="H21690" t="s">
        <v>194309</v>
      </c>
      <c r="J21690" t="s">
        <v>288946</v>
      </c>
    </row>
    <row r="21691" spans="1:10">
      <c r="A21691" t="s">
        <v>21647</v>
      </c>
      <c r="B21691" t="s">
        <v>77350</v>
      </c>
      <c r="C21691">
        <v>291444684</v>
      </c>
      <c r="D21691" t="s">
        <v>111332</v>
      </c>
      <c r="E21691" t="s">
        <v>114750</v>
      </c>
      <c r="F21691">
        <v>10</v>
      </c>
      <c r="G21691" t="s">
        <v>139195</v>
      </c>
      <c r="H21691" t="s">
        <v>194310</v>
      </c>
      <c r="I21691" t="s">
        <v>243816</v>
      </c>
      <c r="J21691" t="s">
        <v>288947</v>
      </c>
    </row>
    <row r="21692" spans="1:10">
      <c r="A21692" t="s">
        <v>21648</v>
      </c>
      <c r="B21692" t="s">
        <v>77351</v>
      </c>
      <c r="C21692">
        <v>291434797</v>
      </c>
      <c r="D21692" t="s">
        <v>111332</v>
      </c>
      <c r="E21692" t="s">
        <v>114707</v>
      </c>
      <c r="F21692">
        <v>1</v>
      </c>
      <c r="G21692" t="s">
        <v>139196</v>
      </c>
      <c r="H21692" t="s">
        <v>194311</v>
      </c>
      <c r="J21692" t="s">
        <v>288948</v>
      </c>
    </row>
    <row r="21693" spans="1:10">
      <c r="A21693" t="s">
        <v>21649</v>
      </c>
      <c r="B21693" t="s">
        <v>77352</v>
      </c>
      <c r="C21693">
        <v>291418177</v>
      </c>
      <c r="D21693" t="s">
        <v>111332</v>
      </c>
      <c r="E21693" t="s">
        <v>112806</v>
      </c>
      <c r="F21693">
        <v>1</v>
      </c>
      <c r="G21693" t="s">
        <v>139197</v>
      </c>
      <c r="H21693" t="s">
        <v>194312</v>
      </c>
      <c r="I21693" t="s">
        <v>243817</v>
      </c>
      <c r="J21693" t="s">
        <v>288949</v>
      </c>
    </row>
    <row r="21694" spans="1:10">
      <c r="A21694" t="s">
        <v>21650</v>
      </c>
      <c r="B21694" t="s">
        <v>77353</v>
      </c>
      <c r="C21694">
        <v>291427563</v>
      </c>
      <c r="D21694" t="s">
        <v>111332</v>
      </c>
      <c r="E21694" t="s">
        <v>114725</v>
      </c>
      <c r="F21694">
        <v>1</v>
      </c>
      <c r="G21694" t="s">
        <v>139198</v>
      </c>
      <c r="H21694" t="s">
        <v>194313</v>
      </c>
      <c r="I21694" t="s">
        <v>243818</v>
      </c>
      <c r="J21694" t="s">
        <v>288950</v>
      </c>
    </row>
    <row r="21695" spans="1:10">
      <c r="A21695" t="s">
        <v>21651</v>
      </c>
      <c r="B21695" t="s">
        <v>77354</v>
      </c>
      <c r="C21695">
        <v>291414844</v>
      </c>
      <c r="D21695" t="s">
        <v>111332</v>
      </c>
      <c r="E21695" t="s">
        <v>114802</v>
      </c>
      <c r="F21695">
        <v>46</v>
      </c>
      <c r="G21695" t="s">
        <v>139199</v>
      </c>
      <c r="H21695" t="s">
        <v>194314</v>
      </c>
      <c r="I21695" t="s">
        <v>243819</v>
      </c>
      <c r="J21695" t="s">
        <v>288951</v>
      </c>
    </row>
    <row r="21696" spans="1:10">
      <c r="A21696" t="s">
        <v>21652</v>
      </c>
      <c r="B21696" t="s">
        <v>77355</v>
      </c>
      <c r="C21696">
        <v>291420975</v>
      </c>
      <c r="D21696" t="s">
        <v>111332</v>
      </c>
      <c r="E21696" t="s">
        <v>112729</v>
      </c>
      <c r="F21696">
        <v>20</v>
      </c>
      <c r="G21696" t="s">
        <v>139200</v>
      </c>
      <c r="H21696" t="s">
        <v>194315</v>
      </c>
      <c r="I21696" t="s">
        <v>243820</v>
      </c>
      <c r="J21696" t="s">
        <v>288952</v>
      </c>
    </row>
    <row r="21697" spans="1:10">
      <c r="A21697" t="s">
        <v>21653</v>
      </c>
      <c r="B21697" t="s">
        <v>77356</v>
      </c>
      <c r="C21697">
        <v>291427109</v>
      </c>
      <c r="D21697" t="s">
        <v>111332</v>
      </c>
      <c r="E21697" t="s">
        <v>112726</v>
      </c>
      <c r="F21697">
        <v>5</v>
      </c>
      <c r="G21697" t="s">
        <v>139201</v>
      </c>
      <c r="H21697" t="s">
        <v>194316</v>
      </c>
      <c r="I21697" t="s">
        <v>243821</v>
      </c>
      <c r="J21697" t="s">
        <v>288953</v>
      </c>
    </row>
    <row r="21698" spans="1:10">
      <c r="A21698" t="s">
        <v>21654</v>
      </c>
      <c r="B21698" t="s">
        <v>77357</v>
      </c>
      <c r="C21698">
        <v>291419317</v>
      </c>
      <c r="D21698" t="s">
        <v>111332</v>
      </c>
      <c r="E21698" t="s">
        <v>112717</v>
      </c>
      <c r="F21698">
        <v>8</v>
      </c>
      <c r="G21698" t="s">
        <v>139202</v>
      </c>
      <c r="H21698" t="s">
        <v>194317</v>
      </c>
      <c r="I21698" t="s">
        <v>243822</v>
      </c>
      <c r="J21698" t="s">
        <v>288954</v>
      </c>
    </row>
    <row r="21699" spans="1:10">
      <c r="A21699" t="s">
        <v>21655</v>
      </c>
      <c r="B21699" t="s">
        <v>77358</v>
      </c>
      <c r="C21699">
        <v>291421974</v>
      </c>
      <c r="D21699" t="s">
        <v>111332</v>
      </c>
      <c r="E21699" t="s">
        <v>114690</v>
      </c>
      <c r="F21699">
        <v>13</v>
      </c>
      <c r="G21699" t="s">
        <v>139203</v>
      </c>
      <c r="H21699" t="s">
        <v>194318</v>
      </c>
      <c r="J21699" t="s">
        <v>288955</v>
      </c>
    </row>
    <row r="21700" spans="1:10">
      <c r="A21700" t="s">
        <v>21656</v>
      </c>
      <c r="B21700" t="s">
        <v>77359</v>
      </c>
      <c r="C21700">
        <v>290521484</v>
      </c>
      <c r="D21700" t="s">
        <v>111332</v>
      </c>
      <c r="E21700" t="s">
        <v>112776</v>
      </c>
      <c r="F21700">
        <v>2</v>
      </c>
      <c r="G21700" t="s">
        <v>139204</v>
      </c>
      <c r="H21700" t="s">
        <v>194319</v>
      </c>
      <c r="I21700" t="s">
        <v>243823</v>
      </c>
      <c r="J21700" t="s">
        <v>288956</v>
      </c>
    </row>
    <row r="21701" spans="1:10">
      <c r="A21701" t="s">
        <v>21657</v>
      </c>
      <c r="B21701" t="s">
        <v>77360</v>
      </c>
      <c r="C21701">
        <v>291424525</v>
      </c>
      <c r="D21701" t="s">
        <v>111963</v>
      </c>
      <c r="E21701" t="s">
        <v>114803</v>
      </c>
      <c r="F21701">
        <v>8</v>
      </c>
      <c r="G21701" t="s">
        <v>139205</v>
      </c>
      <c r="H21701" t="s">
        <v>194320</v>
      </c>
      <c r="J21701" t="s">
        <v>288957</v>
      </c>
    </row>
    <row r="21702" spans="1:10">
      <c r="A21702" t="s">
        <v>21658</v>
      </c>
      <c r="B21702" t="s">
        <v>77361</v>
      </c>
      <c r="C21702">
        <v>291423376</v>
      </c>
      <c r="D21702" t="s">
        <v>111332</v>
      </c>
      <c r="E21702" t="s">
        <v>114726</v>
      </c>
      <c r="F21702">
        <v>1</v>
      </c>
      <c r="G21702" t="s">
        <v>139206</v>
      </c>
      <c r="H21702" t="s">
        <v>194321</v>
      </c>
      <c r="I21702" t="s">
        <v>243824</v>
      </c>
      <c r="J21702" t="s">
        <v>288958</v>
      </c>
    </row>
    <row r="21703" spans="1:10">
      <c r="A21703" t="s">
        <v>21659</v>
      </c>
      <c r="B21703" t="s">
        <v>77362</v>
      </c>
      <c r="C21703">
        <v>291416276</v>
      </c>
      <c r="D21703" t="s">
        <v>111332</v>
      </c>
      <c r="E21703" t="s">
        <v>112725</v>
      </c>
      <c r="F21703">
        <v>1</v>
      </c>
      <c r="G21703" t="s">
        <v>139207</v>
      </c>
      <c r="H21703" t="s">
        <v>194322</v>
      </c>
      <c r="I21703" t="s">
        <v>243825</v>
      </c>
      <c r="J21703" t="s">
        <v>288959</v>
      </c>
    </row>
    <row r="21704" spans="1:10">
      <c r="A21704" t="s">
        <v>21660</v>
      </c>
      <c r="B21704" t="s">
        <v>77363</v>
      </c>
      <c r="C21704">
        <v>291414986</v>
      </c>
      <c r="D21704" t="s">
        <v>111332</v>
      </c>
      <c r="E21704" t="s">
        <v>112806</v>
      </c>
      <c r="F21704">
        <v>24</v>
      </c>
      <c r="G21704" t="s">
        <v>139208</v>
      </c>
      <c r="H21704" t="s">
        <v>194323</v>
      </c>
      <c r="I21704" t="s">
        <v>243826</v>
      </c>
      <c r="J21704" t="s">
        <v>288960</v>
      </c>
    </row>
    <row r="21705" spans="1:10">
      <c r="A21705" t="s">
        <v>21661</v>
      </c>
      <c r="B21705" t="s">
        <v>77364</v>
      </c>
      <c r="C21705">
        <v>290521597</v>
      </c>
      <c r="D21705" t="s">
        <v>111332</v>
      </c>
      <c r="E21705" t="s">
        <v>114717</v>
      </c>
      <c r="F21705">
        <v>211</v>
      </c>
      <c r="G21705" t="s">
        <v>139209</v>
      </c>
      <c r="H21705" t="s">
        <v>194324</v>
      </c>
      <c r="I21705" t="s">
        <v>243827</v>
      </c>
      <c r="J21705" t="s">
        <v>288961</v>
      </c>
    </row>
    <row r="21706" spans="1:10">
      <c r="A21706" t="s">
        <v>21662</v>
      </c>
      <c r="B21706" t="s">
        <v>77365</v>
      </c>
      <c r="C21706">
        <v>290492978</v>
      </c>
      <c r="D21706" t="s">
        <v>111332</v>
      </c>
      <c r="E21706" t="s">
        <v>112726</v>
      </c>
      <c r="F21706">
        <v>75</v>
      </c>
      <c r="G21706" t="s">
        <v>139210</v>
      </c>
      <c r="H21706" t="s">
        <v>194325</v>
      </c>
      <c r="J21706" t="s">
        <v>288962</v>
      </c>
    </row>
    <row r="21707" spans="1:10">
      <c r="A21707" t="s">
        <v>21663</v>
      </c>
      <c r="B21707" t="s">
        <v>77366</v>
      </c>
      <c r="C21707">
        <v>290525039</v>
      </c>
      <c r="D21707" t="s">
        <v>111332</v>
      </c>
      <c r="E21707" t="s">
        <v>114703</v>
      </c>
      <c r="F21707">
        <v>6</v>
      </c>
      <c r="G21707" t="s">
        <v>139211</v>
      </c>
      <c r="H21707" t="s">
        <v>194326</v>
      </c>
      <c r="I21707" t="s">
        <v>243828</v>
      </c>
      <c r="J21707" t="s">
        <v>288963</v>
      </c>
    </row>
    <row r="21708" spans="1:10">
      <c r="A21708" t="s">
        <v>21664</v>
      </c>
      <c r="B21708" t="s">
        <v>77367</v>
      </c>
      <c r="C21708">
        <v>291446194</v>
      </c>
      <c r="D21708" t="s">
        <v>111332</v>
      </c>
      <c r="E21708" t="s">
        <v>112726</v>
      </c>
      <c r="F21708">
        <v>3</v>
      </c>
      <c r="G21708" t="s">
        <v>139212</v>
      </c>
      <c r="H21708" t="s">
        <v>194327</v>
      </c>
      <c r="I21708" t="s">
        <v>243829</v>
      </c>
      <c r="J21708" t="s">
        <v>288964</v>
      </c>
    </row>
    <row r="21709" spans="1:10">
      <c r="A21709" t="s">
        <v>21665</v>
      </c>
      <c r="B21709" t="s">
        <v>77368</v>
      </c>
      <c r="C21709">
        <v>290486690</v>
      </c>
      <c r="D21709" t="s">
        <v>111332</v>
      </c>
      <c r="E21709" t="s">
        <v>112729</v>
      </c>
      <c r="F21709">
        <v>165</v>
      </c>
      <c r="G21709" t="s">
        <v>139213</v>
      </c>
      <c r="H21709" t="s">
        <v>194328</v>
      </c>
      <c r="J21709" t="s">
        <v>288965</v>
      </c>
    </row>
    <row r="21710" spans="1:10">
      <c r="A21710" t="s">
        <v>21666</v>
      </c>
      <c r="B21710" t="s">
        <v>77369</v>
      </c>
      <c r="C21710">
        <v>290485271</v>
      </c>
      <c r="D21710" t="s">
        <v>111332</v>
      </c>
      <c r="E21710" t="s">
        <v>112726</v>
      </c>
      <c r="F21710">
        <v>7</v>
      </c>
      <c r="G21710" t="s">
        <v>139214</v>
      </c>
      <c r="H21710" t="s">
        <v>194329</v>
      </c>
      <c r="I21710" t="s">
        <v>243830</v>
      </c>
      <c r="J21710" t="s">
        <v>288966</v>
      </c>
    </row>
    <row r="21711" spans="1:10">
      <c r="A21711" t="s">
        <v>21667</v>
      </c>
      <c r="B21711" t="s">
        <v>77370</v>
      </c>
      <c r="C21711">
        <v>291432531</v>
      </c>
      <c r="D21711" t="s">
        <v>111332</v>
      </c>
      <c r="E21711" t="s">
        <v>114687</v>
      </c>
      <c r="F21711">
        <v>23</v>
      </c>
      <c r="G21711" t="s">
        <v>139215</v>
      </c>
      <c r="H21711" t="s">
        <v>194330</v>
      </c>
      <c r="I21711" t="s">
        <v>243831</v>
      </c>
      <c r="J21711" t="s">
        <v>288967</v>
      </c>
    </row>
    <row r="21712" spans="1:10">
      <c r="A21712" t="s">
        <v>21668</v>
      </c>
      <c r="B21712" t="s">
        <v>77371</v>
      </c>
      <c r="C21712">
        <v>290525030</v>
      </c>
      <c r="D21712" t="s">
        <v>111332</v>
      </c>
      <c r="E21712" t="s">
        <v>114703</v>
      </c>
      <c r="F21712">
        <v>4</v>
      </c>
      <c r="G21712" t="s">
        <v>139216</v>
      </c>
      <c r="H21712" t="s">
        <v>194331</v>
      </c>
      <c r="I21712" t="s">
        <v>243832</v>
      </c>
      <c r="J21712" t="s">
        <v>288968</v>
      </c>
    </row>
    <row r="21713" spans="1:10">
      <c r="A21713" t="s">
        <v>21669</v>
      </c>
      <c r="B21713" t="s">
        <v>77372</v>
      </c>
      <c r="C21713">
        <v>291421220</v>
      </c>
      <c r="D21713" t="s">
        <v>111332</v>
      </c>
      <c r="E21713" t="s">
        <v>114701</v>
      </c>
      <c r="F21713">
        <v>17</v>
      </c>
      <c r="G21713" t="s">
        <v>139217</v>
      </c>
      <c r="H21713" t="s">
        <v>194332</v>
      </c>
      <c r="I21713" t="s">
        <v>243833</v>
      </c>
      <c r="J21713" t="s">
        <v>288969</v>
      </c>
    </row>
    <row r="21714" spans="1:10">
      <c r="A21714" t="s">
        <v>21670</v>
      </c>
      <c r="B21714" t="s">
        <v>77373</v>
      </c>
      <c r="C21714">
        <v>290521042</v>
      </c>
      <c r="D21714" t="s">
        <v>111332</v>
      </c>
      <c r="E21714" t="s">
        <v>112801</v>
      </c>
      <c r="F21714">
        <v>5</v>
      </c>
      <c r="G21714" t="s">
        <v>139218</v>
      </c>
      <c r="H21714" t="s">
        <v>194333</v>
      </c>
      <c r="I21714" t="s">
        <v>243834</v>
      </c>
      <c r="J21714" t="s">
        <v>288970</v>
      </c>
    </row>
    <row r="21715" spans="1:10">
      <c r="A21715" t="s">
        <v>21671</v>
      </c>
      <c r="B21715" t="s">
        <v>77374</v>
      </c>
      <c r="C21715">
        <v>290520538</v>
      </c>
      <c r="D21715" t="s">
        <v>111332</v>
      </c>
      <c r="E21715" t="s">
        <v>114687</v>
      </c>
      <c r="F21715">
        <v>1</v>
      </c>
      <c r="G21715" t="s">
        <v>139219</v>
      </c>
      <c r="H21715" t="s">
        <v>194334</v>
      </c>
      <c r="I21715" t="s">
        <v>243835</v>
      </c>
      <c r="J21715" t="s">
        <v>288971</v>
      </c>
    </row>
    <row r="21716" spans="1:10">
      <c r="A21716" t="s">
        <v>21672</v>
      </c>
      <c r="B21716" t="s">
        <v>77375</v>
      </c>
      <c r="C21716">
        <v>291414017</v>
      </c>
      <c r="D21716" t="s">
        <v>111332</v>
      </c>
      <c r="E21716" t="s">
        <v>114691</v>
      </c>
      <c r="F21716">
        <v>48</v>
      </c>
      <c r="G21716" t="s">
        <v>139220</v>
      </c>
      <c r="H21716" t="s">
        <v>194335</v>
      </c>
      <c r="I21716" t="s">
        <v>243836</v>
      </c>
      <c r="J21716" t="s">
        <v>288972</v>
      </c>
    </row>
    <row r="21717" spans="1:10">
      <c r="A21717" t="s">
        <v>21673</v>
      </c>
      <c r="B21717" t="s">
        <v>77376</v>
      </c>
      <c r="C21717">
        <v>291034718</v>
      </c>
      <c r="D21717" t="s">
        <v>111332</v>
      </c>
      <c r="E21717" t="s">
        <v>114690</v>
      </c>
      <c r="F21717">
        <v>2</v>
      </c>
      <c r="G21717" t="s">
        <v>139221</v>
      </c>
      <c r="H21717" t="s">
        <v>194336</v>
      </c>
      <c r="I21717" t="s">
        <v>243837</v>
      </c>
      <c r="J21717" t="s">
        <v>288973</v>
      </c>
    </row>
    <row r="21718" spans="1:10">
      <c r="A21718" t="s">
        <v>21674</v>
      </c>
      <c r="B21718" t="s">
        <v>77377</v>
      </c>
      <c r="C21718">
        <v>291427680</v>
      </c>
      <c r="D21718" t="s">
        <v>111332</v>
      </c>
      <c r="E21718" t="s">
        <v>112806</v>
      </c>
      <c r="F21718">
        <v>228</v>
      </c>
      <c r="G21718" t="s">
        <v>139222</v>
      </c>
      <c r="H21718" t="s">
        <v>194337</v>
      </c>
      <c r="I21718" t="s">
        <v>243838</v>
      </c>
      <c r="J21718" t="s">
        <v>288974</v>
      </c>
    </row>
    <row r="21719" spans="1:10">
      <c r="A21719" t="s">
        <v>21675</v>
      </c>
      <c r="B21719" t="s">
        <v>77378</v>
      </c>
      <c r="C21719">
        <v>291441583</v>
      </c>
      <c r="D21719" t="s">
        <v>111332</v>
      </c>
      <c r="E21719" t="s">
        <v>114712</v>
      </c>
      <c r="F21719">
        <v>3</v>
      </c>
      <c r="G21719" t="s">
        <v>139223</v>
      </c>
      <c r="H21719" t="s">
        <v>194338</v>
      </c>
      <c r="I21719" t="s">
        <v>243839</v>
      </c>
      <c r="J21719" t="s">
        <v>288975</v>
      </c>
    </row>
    <row r="21720" spans="1:10">
      <c r="A21720" t="s">
        <v>21676</v>
      </c>
      <c r="B21720" t="s">
        <v>77379</v>
      </c>
      <c r="C21720">
        <v>290485867</v>
      </c>
      <c r="D21720" t="s">
        <v>111332</v>
      </c>
      <c r="E21720" t="s">
        <v>114687</v>
      </c>
      <c r="F21720">
        <v>2</v>
      </c>
      <c r="G21720" t="s">
        <v>139224</v>
      </c>
      <c r="H21720" t="s">
        <v>194339</v>
      </c>
      <c r="I21720" t="s">
        <v>243840</v>
      </c>
      <c r="J21720" t="s">
        <v>288976</v>
      </c>
    </row>
    <row r="21721" spans="1:10">
      <c r="A21721" t="s">
        <v>21677</v>
      </c>
      <c r="B21721" t="s">
        <v>77380</v>
      </c>
      <c r="C21721">
        <v>290524299</v>
      </c>
      <c r="D21721" t="s">
        <v>111332</v>
      </c>
      <c r="E21721" t="s">
        <v>114696</v>
      </c>
      <c r="F21721">
        <v>3</v>
      </c>
      <c r="G21721" t="s">
        <v>139225</v>
      </c>
      <c r="H21721" t="s">
        <v>194340</v>
      </c>
      <c r="J21721" t="s">
        <v>288977</v>
      </c>
    </row>
    <row r="21722" spans="1:10">
      <c r="A21722" t="s">
        <v>21678</v>
      </c>
      <c r="B21722" t="s">
        <v>77381</v>
      </c>
      <c r="C21722">
        <v>291416208</v>
      </c>
      <c r="D21722" t="s">
        <v>111332</v>
      </c>
      <c r="E21722" t="s">
        <v>112725</v>
      </c>
      <c r="F21722">
        <v>18</v>
      </c>
      <c r="G21722" t="s">
        <v>139226</v>
      </c>
      <c r="H21722" t="s">
        <v>194341</v>
      </c>
      <c r="I21722" t="s">
        <v>243841</v>
      </c>
      <c r="J21722" t="s">
        <v>288978</v>
      </c>
    </row>
    <row r="21723" spans="1:10">
      <c r="A21723" t="s">
        <v>21679</v>
      </c>
      <c r="B21723" t="s">
        <v>77382</v>
      </c>
      <c r="C21723">
        <v>291420799</v>
      </c>
      <c r="D21723" t="s">
        <v>111332</v>
      </c>
      <c r="E21723" t="s">
        <v>114710</v>
      </c>
      <c r="F21723">
        <v>12</v>
      </c>
      <c r="G21723" t="s">
        <v>139227</v>
      </c>
      <c r="H21723" t="s">
        <v>194342</v>
      </c>
      <c r="I21723" t="s">
        <v>243842</v>
      </c>
      <c r="J21723" t="s">
        <v>288979</v>
      </c>
    </row>
    <row r="21724" spans="1:10">
      <c r="A21724" t="s">
        <v>21680</v>
      </c>
      <c r="B21724" t="s">
        <v>77383</v>
      </c>
      <c r="C21724">
        <v>290525851</v>
      </c>
      <c r="D21724" t="s">
        <v>111332</v>
      </c>
      <c r="E21724" t="s">
        <v>112806</v>
      </c>
      <c r="F21724">
        <v>12</v>
      </c>
      <c r="G21724" t="s">
        <v>139228</v>
      </c>
      <c r="H21724" t="s">
        <v>194343</v>
      </c>
      <c r="I21724" t="s">
        <v>243843</v>
      </c>
      <c r="J21724" t="s">
        <v>288980</v>
      </c>
    </row>
    <row r="21725" spans="1:10">
      <c r="A21725" t="s">
        <v>21681</v>
      </c>
      <c r="B21725" t="s">
        <v>77384</v>
      </c>
      <c r="C21725">
        <v>291417445</v>
      </c>
      <c r="D21725" t="s">
        <v>111332</v>
      </c>
      <c r="E21725" t="s">
        <v>114709</v>
      </c>
      <c r="F21725">
        <v>4</v>
      </c>
      <c r="G21725" t="s">
        <v>139229</v>
      </c>
      <c r="H21725" t="s">
        <v>194344</v>
      </c>
      <c r="J21725" t="s">
        <v>288981</v>
      </c>
    </row>
    <row r="21726" spans="1:10">
      <c r="A21726" t="s">
        <v>21682</v>
      </c>
      <c r="B21726" t="s">
        <v>77385</v>
      </c>
      <c r="C21726">
        <v>291419441</v>
      </c>
      <c r="D21726" t="s">
        <v>111332</v>
      </c>
      <c r="E21726" t="s">
        <v>112726</v>
      </c>
      <c r="F21726">
        <v>25</v>
      </c>
      <c r="G21726" t="s">
        <v>139230</v>
      </c>
      <c r="H21726" t="s">
        <v>194345</v>
      </c>
      <c r="I21726" t="s">
        <v>243844</v>
      </c>
      <c r="J21726" t="s">
        <v>288982</v>
      </c>
    </row>
    <row r="21727" spans="1:10">
      <c r="A21727" t="s">
        <v>21683</v>
      </c>
      <c r="B21727" t="s">
        <v>77386</v>
      </c>
      <c r="C21727">
        <v>289793583</v>
      </c>
      <c r="D21727" t="s">
        <v>111332</v>
      </c>
      <c r="E21727" t="s">
        <v>112726</v>
      </c>
      <c r="F21727">
        <v>1</v>
      </c>
      <c r="G21727" t="s">
        <v>139231</v>
      </c>
      <c r="H21727" t="s">
        <v>194346</v>
      </c>
      <c r="I21727" t="s">
        <v>243845</v>
      </c>
      <c r="J21727" t="s">
        <v>288983</v>
      </c>
    </row>
    <row r="21728" spans="1:10">
      <c r="A21728" t="s">
        <v>21684</v>
      </c>
      <c r="B21728" t="s">
        <v>77387</v>
      </c>
      <c r="C21728">
        <v>289793585</v>
      </c>
      <c r="D21728" t="s">
        <v>111332</v>
      </c>
      <c r="E21728" t="s">
        <v>114712</v>
      </c>
      <c r="F21728">
        <v>31</v>
      </c>
      <c r="G21728" t="s">
        <v>139232</v>
      </c>
      <c r="H21728" t="s">
        <v>194347</v>
      </c>
      <c r="J21728" t="s">
        <v>288984</v>
      </c>
    </row>
    <row r="21729" spans="1:10">
      <c r="A21729" t="s">
        <v>21685</v>
      </c>
      <c r="B21729" t="s">
        <v>77388</v>
      </c>
      <c r="C21729">
        <v>290522408</v>
      </c>
      <c r="D21729" t="s">
        <v>111332</v>
      </c>
      <c r="E21729" t="s">
        <v>112806</v>
      </c>
      <c r="F21729">
        <v>2</v>
      </c>
      <c r="G21729" t="s">
        <v>139233</v>
      </c>
      <c r="H21729" t="s">
        <v>194348</v>
      </c>
      <c r="I21729" t="s">
        <v>243846</v>
      </c>
      <c r="J21729" t="s">
        <v>288985</v>
      </c>
    </row>
    <row r="21730" spans="1:10">
      <c r="A21730" t="s">
        <v>21686</v>
      </c>
      <c r="B21730" t="s">
        <v>77389</v>
      </c>
      <c r="C21730">
        <v>291416605</v>
      </c>
      <c r="D21730" t="s">
        <v>111332</v>
      </c>
      <c r="E21730" t="s">
        <v>114804</v>
      </c>
      <c r="F21730">
        <v>37</v>
      </c>
      <c r="G21730" t="s">
        <v>139234</v>
      </c>
      <c r="H21730" t="s">
        <v>194349</v>
      </c>
      <c r="I21730" t="s">
        <v>243847</v>
      </c>
      <c r="J21730" t="s">
        <v>288986</v>
      </c>
    </row>
    <row r="21731" spans="1:10">
      <c r="A21731" t="s">
        <v>21687</v>
      </c>
      <c r="B21731" t="s">
        <v>77390</v>
      </c>
      <c r="C21731">
        <v>291413904</v>
      </c>
      <c r="D21731" t="s">
        <v>111332</v>
      </c>
      <c r="E21731" t="s">
        <v>112725</v>
      </c>
      <c r="F21731">
        <v>1</v>
      </c>
      <c r="G21731" t="s">
        <v>139235</v>
      </c>
      <c r="H21731" t="s">
        <v>194350</v>
      </c>
      <c r="J21731" t="s">
        <v>288987</v>
      </c>
    </row>
    <row r="21732" spans="1:10">
      <c r="A21732" t="s">
        <v>21688</v>
      </c>
      <c r="B21732" t="s">
        <v>77391</v>
      </c>
      <c r="C21732">
        <v>291437606</v>
      </c>
      <c r="D21732" t="s">
        <v>111332</v>
      </c>
      <c r="E21732" t="s">
        <v>112806</v>
      </c>
      <c r="F21732">
        <v>14</v>
      </c>
      <c r="G21732" t="s">
        <v>139236</v>
      </c>
      <c r="H21732" t="s">
        <v>194351</v>
      </c>
      <c r="I21732" t="s">
        <v>243848</v>
      </c>
      <c r="J21732" t="s">
        <v>288988</v>
      </c>
    </row>
    <row r="21733" spans="1:10">
      <c r="A21733" t="s">
        <v>21689</v>
      </c>
      <c r="B21733" t="s">
        <v>77392</v>
      </c>
      <c r="C21733">
        <v>290485367</v>
      </c>
      <c r="D21733" t="s">
        <v>111332</v>
      </c>
      <c r="E21733" t="s">
        <v>112726</v>
      </c>
      <c r="F21733">
        <v>124</v>
      </c>
      <c r="G21733" t="s">
        <v>139237</v>
      </c>
      <c r="H21733" t="s">
        <v>194352</v>
      </c>
      <c r="I21733" t="s">
        <v>243849</v>
      </c>
      <c r="J21733" t="s">
        <v>288989</v>
      </c>
    </row>
    <row r="21734" spans="1:10">
      <c r="A21734" t="s">
        <v>21690</v>
      </c>
      <c r="B21734" t="s">
        <v>77393</v>
      </c>
      <c r="C21734">
        <v>290521693</v>
      </c>
      <c r="D21734" t="s">
        <v>111332</v>
      </c>
      <c r="E21734" t="s">
        <v>114710</v>
      </c>
      <c r="F21734">
        <v>7</v>
      </c>
      <c r="G21734" t="s">
        <v>139238</v>
      </c>
      <c r="H21734" t="s">
        <v>194353</v>
      </c>
      <c r="I21734" t="s">
        <v>243850</v>
      </c>
      <c r="J21734" t="s">
        <v>288990</v>
      </c>
    </row>
    <row r="21735" spans="1:10">
      <c r="A21735" t="s">
        <v>21691</v>
      </c>
      <c r="B21735" t="s">
        <v>77394</v>
      </c>
      <c r="C21735">
        <v>291436073</v>
      </c>
      <c r="D21735" t="s">
        <v>111332</v>
      </c>
      <c r="E21735" t="s">
        <v>112789</v>
      </c>
      <c r="F21735">
        <v>1</v>
      </c>
      <c r="G21735" t="s">
        <v>139239</v>
      </c>
      <c r="H21735" t="s">
        <v>194354</v>
      </c>
      <c r="I21735" t="s">
        <v>243851</v>
      </c>
      <c r="J21735" t="s">
        <v>288991</v>
      </c>
    </row>
    <row r="21736" spans="1:10">
      <c r="A21736" t="s">
        <v>21692</v>
      </c>
      <c r="B21736" t="s">
        <v>77395</v>
      </c>
      <c r="C21736">
        <v>290486802</v>
      </c>
      <c r="D21736" t="s">
        <v>111332</v>
      </c>
      <c r="E21736" t="s">
        <v>112806</v>
      </c>
      <c r="F21736">
        <v>3</v>
      </c>
      <c r="G21736" t="s">
        <v>139240</v>
      </c>
      <c r="H21736" t="s">
        <v>194355</v>
      </c>
      <c r="I21736" t="s">
        <v>243852</v>
      </c>
      <c r="J21736" t="s">
        <v>288992</v>
      </c>
    </row>
    <row r="21737" spans="1:10">
      <c r="A21737" t="s">
        <v>21693</v>
      </c>
      <c r="B21737" t="s">
        <v>77396</v>
      </c>
      <c r="C21737">
        <v>290490089</v>
      </c>
      <c r="D21737" t="s">
        <v>111332</v>
      </c>
      <c r="E21737" t="s">
        <v>112726</v>
      </c>
      <c r="F21737">
        <v>37</v>
      </c>
      <c r="G21737" t="s">
        <v>139241</v>
      </c>
      <c r="H21737" t="s">
        <v>194356</v>
      </c>
      <c r="I21737" t="s">
        <v>243853</v>
      </c>
      <c r="J21737" t="s">
        <v>288993</v>
      </c>
    </row>
    <row r="21738" spans="1:10">
      <c r="A21738" t="s">
        <v>21694</v>
      </c>
      <c r="B21738" t="s">
        <v>77397</v>
      </c>
      <c r="C21738">
        <v>291429137</v>
      </c>
      <c r="D21738" t="s">
        <v>111332</v>
      </c>
      <c r="E21738" t="s">
        <v>112806</v>
      </c>
      <c r="F21738">
        <v>75</v>
      </c>
      <c r="G21738" t="s">
        <v>139242</v>
      </c>
      <c r="H21738" t="s">
        <v>194357</v>
      </c>
      <c r="I21738" t="s">
        <v>243854</v>
      </c>
      <c r="J21738" t="s">
        <v>288994</v>
      </c>
    </row>
    <row r="21739" spans="1:10">
      <c r="A21739" t="s">
        <v>21695</v>
      </c>
      <c r="B21739" t="s">
        <v>77398</v>
      </c>
      <c r="C21739">
        <v>290525775</v>
      </c>
      <c r="D21739" t="s">
        <v>111332</v>
      </c>
      <c r="E21739" t="s">
        <v>112729</v>
      </c>
      <c r="F21739">
        <v>41</v>
      </c>
      <c r="G21739" t="s">
        <v>139243</v>
      </c>
      <c r="H21739" t="s">
        <v>194358</v>
      </c>
      <c r="I21739" t="s">
        <v>243855</v>
      </c>
      <c r="J21739" t="s">
        <v>288995</v>
      </c>
    </row>
    <row r="21740" spans="1:10">
      <c r="A21740" t="s">
        <v>21696</v>
      </c>
      <c r="B21740" t="s">
        <v>77399</v>
      </c>
      <c r="C21740">
        <v>290485134</v>
      </c>
      <c r="D21740" t="s">
        <v>111332</v>
      </c>
      <c r="E21740" t="s">
        <v>114691</v>
      </c>
      <c r="F21740">
        <v>38</v>
      </c>
      <c r="G21740" t="s">
        <v>139244</v>
      </c>
      <c r="H21740" t="s">
        <v>194359</v>
      </c>
      <c r="I21740" t="s">
        <v>243856</v>
      </c>
      <c r="J21740" t="s">
        <v>288996</v>
      </c>
    </row>
    <row r="21741" spans="1:10">
      <c r="A21741" t="s">
        <v>21697</v>
      </c>
      <c r="B21741" t="s">
        <v>77400</v>
      </c>
      <c r="C21741">
        <v>291415789</v>
      </c>
      <c r="D21741" t="s">
        <v>111332</v>
      </c>
      <c r="E21741" t="s">
        <v>112806</v>
      </c>
      <c r="F21741">
        <v>56</v>
      </c>
      <c r="G21741" t="s">
        <v>139245</v>
      </c>
      <c r="H21741" t="s">
        <v>194360</v>
      </c>
      <c r="I21741" t="s">
        <v>243857</v>
      </c>
      <c r="J21741" t="s">
        <v>288997</v>
      </c>
    </row>
    <row r="21742" spans="1:10">
      <c r="A21742" t="s">
        <v>21698</v>
      </c>
      <c r="B21742" t="s">
        <v>77401</v>
      </c>
      <c r="C21742">
        <v>291440811</v>
      </c>
      <c r="D21742" t="s">
        <v>111332</v>
      </c>
      <c r="E21742" t="s">
        <v>114690</v>
      </c>
      <c r="F21742">
        <v>208</v>
      </c>
      <c r="G21742" t="s">
        <v>139246</v>
      </c>
      <c r="H21742" t="s">
        <v>194361</v>
      </c>
      <c r="I21742" t="s">
        <v>243858</v>
      </c>
      <c r="J21742" t="s">
        <v>288998</v>
      </c>
    </row>
    <row r="21743" spans="1:10">
      <c r="A21743" t="s">
        <v>21699</v>
      </c>
      <c r="B21743" t="s">
        <v>77402</v>
      </c>
      <c r="C21743">
        <v>290485337</v>
      </c>
      <c r="D21743" t="s">
        <v>111332</v>
      </c>
      <c r="E21743" t="s">
        <v>114750</v>
      </c>
      <c r="F21743">
        <v>34</v>
      </c>
      <c r="G21743" t="s">
        <v>139247</v>
      </c>
      <c r="H21743" t="s">
        <v>194362</v>
      </c>
      <c r="I21743" t="s">
        <v>243859</v>
      </c>
      <c r="J21743" t="s">
        <v>288999</v>
      </c>
    </row>
    <row r="21744" spans="1:10">
      <c r="A21744" t="s">
        <v>21700</v>
      </c>
      <c r="B21744" t="s">
        <v>77403</v>
      </c>
      <c r="C21744">
        <v>291426367</v>
      </c>
      <c r="D21744" t="s">
        <v>111332</v>
      </c>
      <c r="E21744" t="s">
        <v>112806</v>
      </c>
      <c r="F21744">
        <v>88</v>
      </c>
      <c r="G21744" t="s">
        <v>139248</v>
      </c>
      <c r="H21744" t="s">
        <v>194363</v>
      </c>
      <c r="I21744" t="s">
        <v>243860</v>
      </c>
      <c r="J21744" t="s">
        <v>289000</v>
      </c>
    </row>
    <row r="21745" spans="1:10">
      <c r="A21745" t="s">
        <v>21701</v>
      </c>
      <c r="B21745" t="s">
        <v>77404</v>
      </c>
      <c r="C21745">
        <v>290525447</v>
      </c>
      <c r="D21745" t="s">
        <v>111332</v>
      </c>
      <c r="E21745" t="s">
        <v>112726</v>
      </c>
      <c r="F21745">
        <v>8</v>
      </c>
      <c r="G21745" t="s">
        <v>139249</v>
      </c>
      <c r="H21745" t="s">
        <v>194364</v>
      </c>
      <c r="J21745" t="s">
        <v>289001</v>
      </c>
    </row>
    <row r="21746" spans="1:10">
      <c r="A21746" t="s">
        <v>21702</v>
      </c>
      <c r="B21746" t="s">
        <v>77405</v>
      </c>
      <c r="C21746">
        <v>223464967</v>
      </c>
      <c r="D21746" t="s">
        <v>111963</v>
      </c>
      <c r="E21746" t="s">
        <v>114805</v>
      </c>
      <c r="F21746">
        <v>27</v>
      </c>
      <c r="G21746" t="s">
        <v>139250</v>
      </c>
      <c r="H21746" t="s">
        <v>194365</v>
      </c>
      <c r="I21746" t="s">
        <v>243861</v>
      </c>
      <c r="J21746" t="s">
        <v>289002</v>
      </c>
    </row>
    <row r="21747" spans="1:10">
      <c r="A21747" t="s">
        <v>21703</v>
      </c>
      <c r="B21747" t="s">
        <v>77406</v>
      </c>
      <c r="C21747">
        <v>291415238</v>
      </c>
      <c r="D21747" t="s">
        <v>111332</v>
      </c>
      <c r="E21747" t="s">
        <v>112726</v>
      </c>
      <c r="F21747">
        <v>1</v>
      </c>
      <c r="G21747" t="s">
        <v>139251</v>
      </c>
      <c r="H21747" t="s">
        <v>194366</v>
      </c>
      <c r="I21747" t="s">
        <v>243862</v>
      </c>
      <c r="J21747" t="s">
        <v>289003</v>
      </c>
    </row>
    <row r="21748" spans="1:10">
      <c r="A21748" t="s">
        <v>21704</v>
      </c>
      <c r="B21748" t="s">
        <v>77407</v>
      </c>
      <c r="C21748">
        <v>291436552</v>
      </c>
      <c r="D21748" t="s">
        <v>111332</v>
      </c>
      <c r="E21748" t="s">
        <v>112729</v>
      </c>
      <c r="F21748">
        <v>355</v>
      </c>
      <c r="G21748" t="s">
        <v>139252</v>
      </c>
      <c r="H21748" t="s">
        <v>194367</v>
      </c>
      <c r="I21748" t="s">
        <v>243863</v>
      </c>
      <c r="J21748" t="s">
        <v>289004</v>
      </c>
    </row>
    <row r="21749" spans="1:10">
      <c r="A21749" t="s">
        <v>21705</v>
      </c>
      <c r="B21749" t="s">
        <v>77408</v>
      </c>
      <c r="C21749">
        <v>291441507</v>
      </c>
      <c r="D21749" t="s">
        <v>111332</v>
      </c>
      <c r="E21749" t="s">
        <v>112789</v>
      </c>
      <c r="F21749">
        <v>1</v>
      </c>
      <c r="G21749" t="s">
        <v>139253</v>
      </c>
      <c r="H21749" t="s">
        <v>194368</v>
      </c>
      <c r="I21749" t="s">
        <v>243864</v>
      </c>
      <c r="J21749" t="s">
        <v>289005</v>
      </c>
    </row>
    <row r="21750" spans="1:10">
      <c r="A21750" t="s">
        <v>21706</v>
      </c>
      <c r="B21750" t="s">
        <v>77409</v>
      </c>
      <c r="C21750">
        <v>291420389</v>
      </c>
      <c r="D21750" t="s">
        <v>111332</v>
      </c>
      <c r="E21750" t="s">
        <v>112725</v>
      </c>
      <c r="F21750">
        <v>38</v>
      </c>
      <c r="G21750" t="s">
        <v>139254</v>
      </c>
      <c r="H21750" t="s">
        <v>194369</v>
      </c>
      <c r="I21750" t="s">
        <v>243865</v>
      </c>
      <c r="J21750" t="s">
        <v>289006</v>
      </c>
    </row>
    <row r="21751" spans="1:10">
      <c r="A21751" t="s">
        <v>21707</v>
      </c>
      <c r="B21751" t="s">
        <v>77410</v>
      </c>
      <c r="C21751">
        <v>290487893</v>
      </c>
      <c r="D21751" t="s">
        <v>111332</v>
      </c>
      <c r="E21751" t="s">
        <v>112726</v>
      </c>
      <c r="F21751">
        <v>13</v>
      </c>
      <c r="G21751" t="s">
        <v>139255</v>
      </c>
      <c r="H21751" t="s">
        <v>194370</v>
      </c>
      <c r="J21751" t="s">
        <v>289007</v>
      </c>
    </row>
    <row r="21752" spans="1:10">
      <c r="A21752" t="s">
        <v>21708</v>
      </c>
      <c r="B21752" t="s">
        <v>77411</v>
      </c>
      <c r="C21752">
        <v>291443132</v>
      </c>
      <c r="D21752" t="s">
        <v>111332</v>
      </c>
      <c r="E21752" t="s">
        <v>112789</v>
      </c>
      <c r="F21752">
        <v>56</v>
      </c>
      <c r="G21752" t="s">
        <v>139256</v>
      </c>
      <c r="H21752" t="s">
        <v>194371</v>
      </c>
      <c r="J21752" t="s">
        <v>289008</v>
      </c>
    </row>
    <row r="21753" spans="1:10">
      <c r="A21753" t="s">
        <v>21709</v>
      </c>
      <c r="B21753" t="s">
        <v>77412</v>
      </c>
      <c r="C21753">
        <v>290525429</v>
      </c>
      <c r="D21753" t="s">
        <v>111332</v>
      </c>
      <c r="E21753" t="s">
        <v>112726</v>
      </c>
      <c r="F21753">
        <v>1</v>
      </c>
      <c r="G21753" t="s">
        <v>139257</v>
      </c>
      <c r="H21753" t="s">
        <v>194372</v>
      </c>
      <c r="I21753" t="s">
        <v>243866</v>
      </c>
      <c r="J21753" t="s">
        <v>289009</v>
      </c>
    </row>
    <row r="21754" spans="1:10">
      <c r="A21754" t="s">
        <v>21710</v>
      </c>
      <c r="B21754" t="s">
        <v>77413</v>
      </c>
      <c r="C21754">
        <v>291416300</v>
      </c>
      <c r="D21754" t="s">
        <v>111332</v>
      </c>
      <c r="E21754" t="s">
        <v>112802</v>
      </c>
      <c r="F21754">
        <v>1</v>
      </c>
      <c r="G21754" t="s">
        <v>139258</v>
      </c>
      <c r="H21754" t="s">
        <v>194373</v>
      </c>
      <c r="J21754" t="s">
        <v>289010</v>
      </c>
    </row>
    <row r="21755" spans="1:10">
      <c r="A21755" t="s">
        <v>21711</v>
      </c>
      <c r="B21755" t="s">
        <v>77414</v>
      </c>
      <c r="C21755">
        <v>290525432</v>
      </c>
      <c r="D21755" t="s">
        <v>111332</v>
      </c>
      <c r="E21755" t="s">
        <v>112726</v>
      </c>
      <c r="F21755">
        <v>111</v>
      </c>
      <c r="G21755" t="s">
        <v>139259</v>
      </c>
      <c r="H21755" t="s">
        <v>194374</v>
      </c>
      <c r="I21755" t="s">
        <v>243867</v>
      </c>
      <c r="J21755" t="s">
        <v>289011</v>
      </c>
    </row>
    <row r="21756" spans="1:10">
      <c r="A21756" t="s">
        <v>21712</v>
      </c>
      <c r="B21756" t="s">
        <v>77415</v>
      </c>
      <c r="C21756">
        <v>290491164</v>
      </c>
      <c r="D21756" t="s">
        <v>111332</v>
      </c>
      <c r="E21756" t="s">
        <v>112802</v>
      </c>
      <c r="F21756">
        <v>3</v>
      </c>
      <c r="G21756" t="s">
        <v>139260</v>
      </c>
      <c r="H21756" t="s">
        <v>194375</v>
      </c>
      <c r="I21756" t="s">
        <v>243868</v>
      </c>
      <c r="J21756" t="s">
        <v>289012</v>
      </c>
    </row>
    <row r="21757" spans="1:10">
      <c r="A21757" t="s">
        <v>21713</v>
      </c>
      <c r="B21757" t="s">
        <v>77416</v>
      </c>
      <c r="C21757">
        <v>290487021</v>
      </c>
      <c r="D21757" t="s">
        <v>111332</v>
      </c>
      <c r="E21757" t="s">
        <v>112806</v>
      </c>
      <c r="F21757">
        <v>47</v>
      </c>
      <c r="G21757" t="s">
        <v>139261</v>
      </c>
      <c r="H21757" t="s">
        <v>194376</v>
      </c>
      <c r="J21757" t="s">
        <v>289013</v>
      </c>
    </row>
    <row r="21758" spans="1:10">
      <c r="A21758" t="s">
        <v>21714</v>
      </c>
      <c r="B21758" t="s">
        <v>77417</v>
      </c>
      <c r="C21758">
        <v>290489266</v>
      </c>
      <c r="D21758" t="s">
        <v>111332</v>
      </c>
      <c r="E21758" t="s">
        <v>112726</v>
      </c>
      <c r="F21758">
        <v>2</v>
      </c>
      <c r="G21758" t="s">
        <v>139262</v>
      </c>
      <c r="H21758" t="s">
        <v>194377</v>
      </c>
      <c r="J21758" t="s">
        <v>289014</v>
      </c>
    </row>
    <row r="21759" spans="1:10">
      <c r="A21759" t="s">
        <v>21715</v>
      </c>
      <c r="B21759" t="s">
        <v>77418</v>
      </c>
      <c r="C21759">
        <v>291425629</v>
      </c>
      <c r="D21759" t="s">
        <v>111332</v>
      </c>
      <c r="E21759" t="s">
        <v>112806</v>
      </c>
      <c r="F21759">
        <v>44</v>
      </c>
      <c r="G21759" t="s">
        <v>139263</v>
      </c>
      <c r="H21759" t="s">
        <v>194378</v>
      </c>
      <c r="I21759" t="s">
        <v>243869</v>
      </c>
      <c r="J21759" t="s">
        <v>289015</v>
      </c>
    </row>
    <row r="21760" spans="1:10">
      <c r="A21760" t="s">
        <v>21716</v>
      </c>
      <c r="B21760" t="s">
        <v>77419</v>
      </c>
      <c r="C21760">
        <v>290484498</v>
      </c>
      <c r="D21760" t="s">
        <v>111332</v>
      </c>
      <c r="E21760" t="s">
        <v>112802</v>
      </c>
      <c r="F21760">
        <v>13</v>
      </c>
      <c r="G21760" t="s">
        <v>139264</v>
      </c>
      <c r="H21760" t="s">
        <v>194379</v>
      </c>
      <c r="I21760" t="s">
        <v>243870</v>
      </c>
      <c r="J21760" t="s">
        <v>289016</v>
      </c>
    </row>
    <row r="21761" spans="1:10">
      <c r="A21761" t="s">
        <v>21717</v>
      </c>
      <c r="B21761" t="s">
        <v>77420</v>
      </c>
      <c r="C21761">
        <v>291443203</v>
      </c>
      <c r="D21761" t="s">
        <v>111332</v>
      </c>
      <c r="E21761" t="s">
        <v>114702</v>
      </c>
      <c r="F21761">
        <v>28</v>
      </c>
      <c r="G21761" t="s">
        <v>139265</v>
      </c>
      <c r="H21761" t="s">
        <v>194380</v>
      </c>
      <c r="I21761" t="s">
        <v>243871</v>
      </c>
      <c r="J21761" t="s">
        <v>289017</v>
      </c>
    </row>
    <row r="21762" spans="1:10">
      <c r="A21762" t="s">
        <v>21718</v>
      </c>
      <c r="B21762" t="s">
        <v>77421</v>
      </c>
      <c r="C21762">
        <v>291429289</v>
      </c>
      <c r="D21762" t="s">
        <v>111332</v>
      </c>
      <c r="E21762" t="s">
        <v>114691</v>
      </c>
      <c r="F21762">
        <v>9</v>
      </c>
      <c r="G21762" t="s">
        <v>139266</v>
      </c>
      <c r="H21762" t="s">
        <v>194381</v>
      </c>
      <c r="I21762" t="s">
        <v>243872</v>
      </c>
      <c r="J21762" t="s">
        <v>289018</v>
      </c>
    </row>
    <row r="21763" spans="1:10">
      <c r="A21763" t="s">
        <v>21719</v>
      </c>
      <c r="B21763" t="s">
        <v>77422</v>
      </c>
      <c r="C21763">
        <v>290522460</v>
      </c>
      <c r="D21763" t="s">
        <v>111332</v>
      </c>
      <c r="E21763" t="s">
        <v>112806</v>
      </c>
      <c r="F21763">
        <v>3</v>
      </c>
      <c r="G21763" t="s">
        <v>139267</v>
      </c>
      <c r="H21763" t="s">
        <v>194382</v>
      </c>
      <c r="I21763" t="s">
        <v>243873</v>
      </c>
      <c r="J21763" t="s">
        <v>289019</v>
      </c>
    </row>
    <row r="21764" spans="1:10">
      <c r="A21764" t="s">
        <v>21720</v>
      </c>
      <c r="B21764" t="s">
        <v>77423</v>
      </c>
      <c r="C21764">
        <v>291418373</v>
      </c>
      <c r="D21764" t="s">
        <v>111332</v>
      </c>
      <c r="E21764" t="s">
        <v>114691</v>
      </c>
      <c r="F21764">
        <v>8</v>
      </c>
      <c r="G21764" t="s">
        <v>139268</v>
      </c>
      <c r="H21764" t="s">
        <v>194383</v>
      </c>
      <c r="J21764" t="s">
        <v>289020</v>
      </c>
    </row>
    <row r="21765" spans="1:10">
      <c r="A21765" t="s">
        <v>21721</v>
      </c>
      <c r="B21765" t="s">
        <v>77424</v>
      </c>
      <c r="C21765">
        <v>290486894</v>
      </c>
      <c r="D21765" t="s">
        <v>111332</v>
      </c>
      <c r="E21765" t="s">
        <v>114736</v>
      </c>
      <c r="F21765">
        <v>6</v>
      </c>
      <c r="G21765" t="s">
        <v>139269</v>
      </c>
      <c r="H21765" t="s">
        <v>194384</v>
      </c>
      <c r="I21765" t="s">
        <v>243874</v>
      </c>
      <c r="J21765" t="s">
        <v>289021</v>
      </c>
    </row>
    <row r="21766" spans="1:10">
      <c r="A21766" t="s">
        <v>21722</v>
      </c>
      <c r="B21766" t="s">
        <v>77425</v>
      </c>
      <c r="C21766">
        <v>291443068</v>
      </c>
      <c r="D21766" t="s">
        <v>111332</v>
      </c>
      <c r="E21766" t="s">
        <v>112806</v>
      </c>
      <c r="F21766">
        <v>1</v>
      </c>
      <c r="G21766" t="s">
        <v>139270</v>
      </c>
      <c r="H21766" t="s">
        <v>194385</v>
      </c>
      <c r="J21766" t="s">
        <v>289022</v>
      </c>
    </row>
    <row r="21767" spans="1:10">
      <c r="A21767" t="s">
        <v>21723</v>
      </c>
      <c r="B21767" t="s">
        <v>77426</v>
      </c>
      <c r="C21767">
        <v>290486410</v>
      </c>
      <c r="D21767" t="s">
        <v>111332</v>
      </c>
      <c r="E21767" t="s">
        <v>112758</v>
      </c>
      <c r="F21767">
        <v>10</v>
      </c>
      <c r="G21767" t="s">
        <v>139271</v>
      </c>
      <c r="H21767" t="s">
        <v>194386</v>
      </c>
      <c r="I21767" t="s">
        <v>243875</v>
      </c>
      <c r="J21767" t="s">
        <v>289023</v>
      </c>
    </row>
    <row r="21768" spans="1:10">
      <c r="A21768" t="s">
        <v>21724</v>
      </c>
      <c r="B21768" t="s">
        <v>77427</v>
      </c>
      <c r="C21768">
        <v>291445280</v>
      </c>
      <c r="D21768" t="s">
        <v>111332</v>
      </c>
      <c r="E21768" t="s">
        <v>112806</v>
      </c>
      <c r="F21768">
        <v>4</v>
      </c>
      <c r="G21768" t="s">
        <v>139272</v>
      </c>
      <c r="H21768" t="s">
        <v>194387</v>
      </c>
      <c r="I21768" t="s">
        <v>243876</v>
      </c>
      <c r="J21768" t="s">
        <v>289024</v>
      </c>
    </row>
    <row r="21769" spans="1:10">
      <c r="A21769" t="s">
        <v>21725</v>
      </c>
      <c r="B21769" t="s">
        <v>77428</v>
      </c>
      <c r="C21769">
        <v>291430103</v>
      </c>
      <c r="D21769" t="s">
        <v>111332</v>
      </c>
      <c r="E21769" t="s">
        <v>112758</v>
      </c>
      <c r="F21769">
        <v>4</v>
      </c>
      <c r="G21769" t="s">
        <v>139273</v>
      </c>
      <c r="H21769" t="s">
        <v>194388</v>
      </c>
      <c r="J21769" t="s">
        <v>289025</v>
      </c>
    </row>
    <row r="21770" spans="1:10">
      <c r="A21770" t="s">
        <v>21726</v>
      </c>
      <c r="B21770" t="s">
        <v>77429</v>
      </c>
      <c r="C21770">
        <v>289793603</v>
      </c>
      <c r="D21770" t="s">
        <v>111332</v>
      </c>
      <c r="E21770" t="s">
        <v>112726</v>
      </c>
      <c r="F21770">
        <v>2</v>
      </c>
      <c r="G21770" t="s">
        <v>139274</v>
      </c>
      <c r="H21770" t="s">
        <v>194389</v>
      </c>
      <c r="J21770" t="s">
        <v>289026</v>
      </c>
    </row>
    <row r="21771" spans="1:10">
      <c r="A21771" t="s">
        <v>21727</v>
      </c>
      <c r="B21771" t="s">
        <v>77430</v>
      </c>
      <c r="C21771">
        <v>291415606</v>
      </c>
      <c r="D21771" t="s">
        <v>111332</v>
      </c>
      <c r="E21771" t="s">
        <v>112802</v>
      </c>
      <c r="F21771">
        <v>1</v>
      </c>
      <c r="G21771" t="s">
        <v>139275</v>
      </c>
      <c r="H21771" t="s">
        <v>194390</v>
      </c>
      <c r="J21771" t="s">
        <v>289027</v>
      </c>
    </row>
    <row r="21772" spans="1:10">
      <c r="A21772" t="s">
        <v>21728</v>
      </c>
      <c r="B21772" t="s">
        <v>77431</v>
      </c>
      <c r="C21772">
        <v>291446066</v>
      </c>
      <c r="D21772" t="s">
        <v>111332</v>
      </c>
      <c r="E21772" t="s">
        <v>114716</v>
      </c>
      <c r="F21772">
        <v>2</v>
      </c>
      <c r="G21772" t="s">
        <v>139276</v>
      </c>
      <c r="H21772" t="s">
        <v>194391</v>
      </c>
      <c r="I21772" t="s">
        <v>243877</v>
      </c>
      <c r="J21772" t="s">
        <v>289028</v>
      </c>
    </row>
    <row r="21773" spans="1:10">
      <c r="A21773" t="s">
        <v>21729</v>
      </c>
      <c r="B21773" t="s">
        <v>77432</v>
      </c>
      <c r="C21773">
        <v>290492036</v>
      </c>
      <c r="D21773" t="s">
        <v>111332</v>
      </c>
      <c r="E21773" t="s">
        <v>112806</v>
      </c>
      <c r="F21773">
        <v>76</v>
      </c>
      <c r="G21773" t="s">
        <v>139277</v>
      </c>
      <c r="H21773" t="s">
        <v>194392</v>
      </c>
      <c r="J21773" t="s">
        <v>289029</v>
      </c>
    </row>
    <row r="21774" spans="1:10">
      <c r="A21774" t="s">
        <v>21730</v>
      </c>
      <c r="B21774" t="s">
        <v>77433</v>
      </c>
      <c r="C21774">
        <v>291436986</v>
      </c>
      <c r="D21774" t="s">
        <v>111332</v>
      </c>
      <c r="E21774" t="s">
        <v>114714</v>
      </c>
      <c r="F21774">
        <v>26</v>
      </c>
      <c r="G21774" t="s">
        <v>139278</v>
      </c>
      <c r="H21774" t="s">
        <v>194393</v>
      </c>
      <c r="I21774" t="s">
        <v>243878</v>
      </c>
      <c r="J21774" t="s">
        <v>289030</v>
      </c>
    </row>
    <row r="21775" spans="1:10">
      <c r="A21775" t="s">
        <v>21731</v>
      </c>
      <c r="B21775" t="s">
        <v>77434</v>
      </c>
      <c r="C21775">
        <v>290521785</v>
      </c>
      <c r="D21775" t="s">
        <v>111332</v>
      </c>
      <c r="E21775" t="s">
        <v>114691</v>
      </c>
      <c r="F21775">
        <v>12</v>
      </c>
      <c r="G21775" t="s">
        <v>139279</v>
      </c>
      <c r="H21775" t="s">
        <v>194394</v>
      </c>
      <c r="I21775" t="s">
        <v>243879</v>
      </c>
      <c r="J21775" t="s">
        <v>289031</v>
      </c>
    </row>
    <row r="21776" spans="1:10">
      <c r="A21776" t="s">
        <v>21732</v>
      </c>
      <c r="B21776" t="s">
        <v>77435</v>
      </c>
      <c r="C21776">
        <v>290486147</v>
      </c>
      <c r="D21776" t="s">
        <v>111332</v>
      </c>
      <c r="E21776" t="s">
        <v>114711</v>
      </c>
      <c r="F21776">
        <v>2</v>
      </c>
      <c r="G21776" t="s">
        <v>139280</v>
      </c>
      <c r="H21776" t="s">
        <v>194395</v>
      </c>
      <c r="J21776" t="s">
        <v>289032</v>
      </c>
    </row>
    <row r="21777" spans="1:10">
      <c r="A21777" t="s">
        <v>21733</v>
      </c>
      <c r="B21777" t="s">
        <v>77436</v>
      </c>
      <c r="C21777">
        <v>291435369</v>
      </c>
      <c r="D21777" t="s">
        <v>111332</v>
      </c>
      <c r="E21777" t="s">
        <v>114729</v>
      </c>
      <c r="F21777">
        <v>2</v>
      </c>
      <c r="G21777" t="s">
        <v>139281</v>
      </c>
      <c r="H21777" t="s">
        <v>194396</v>
      </c>
      <c r="I21777" t="s">
        <v>243880</v>
      </c>
      <c r="J21777" t="s">
        <v>289033</v>
      </c>
    </row>
    <row r="21778" spans="1:10">
      <c r="A21778" t="s">
        <v>21734</v>
      </c>
      <c r="B21778" t="s">
        <v>77437</v>
      </c>
      <c r="C21778">
        <v>291441333</v>
      </c>
      <c r="D21778" t="s">
        <v>111332</v>
      </c>
      <c r="E21778" t="s">
        <v>114714</v>
      </c>
      <c r="F21778">
        <v>2</v>
      </c>
      <c r="G21778" t="s">
        <v>139282</v>
      </c>
      <c r="H21778" t="s">
        <v>194397</v>
      </c>
      <c r="I21778" t="s">
        <v>243881</v>
      </c>
      <c r="J21778" t="s">
        <v>289034</v>
      </c>
    </row>
    <row r="21779" spans="1:10">
      <c r="A21779" t="s">
        <v>21735</v>
      </c>
      <c r="B21779" t="s">
        <v>77438</v>
      </c>
      <c r="C21779">
        <v>291416758</v>
      </c>
      <c r="D21779" t="s">
        <v>111332</v>
      </c>
      <c r="E21779" t="s">
        <v>114691</v>
      </c>
      <c r="F21779">
        <v>6</v>
      </c>
      <c r="G21779" t="s">
        <v>139283</v>
      </c>
      <c r="H21779" t="s">
        <v>194398</v>
      </c>
      <c r="J21779" t="s">
        <v>289035</v>
      </c>
    </row>
    <row r="21780" spans="1:10">
      <c r="A21780" t="s">
        <v>21736</v>
      </c>
      <c r="B21780" t="s">
        <v>77439</v>
      </c>
      <c r="C21780">
        <v>290487850</v>
      </c>
      <c r="D21780" t="s">
        <v>111332</v>
      </c>
      <c r="E21780" t="s">
        <v>112789</v>
      </c>
      <c r="F21780">
        <v>1</v>
      </c>
      <c r="G21780" t="s">
        <v>139284</v>
      </c>
      <c r="H21780" t="s">
        <v>194399</v>
      </c>
      <c r="I21780" t="s">
        <v>243882</v>
      </c>
      <c r="J21780" t="s">
        <v>289036</v>
      </c>
    </row>
    <row r="21781" spans="1:10">
      <c r="A21781" t="s">
        <v>21737</v>
      </c>
      <c r="B21781" t="s">
        <v>77440</v>
      </c>
      <c r="C21781">
        <v>291420635</v>
      </c>
      <c r="D21781" t="s">
        <v>111332</v>
      </c>
      <c r="E21781" t="s">
        <v>114736</v>
      </c>
      <c r="F21781">
        <v>12</v>
      </c>
      <c r="G21781" t="s">
        <v>139285</v>
      </c>
      <c r="H21781" t="s">
        <v>194400</v>
      </c>
      <c r="I21781" t="s">
        <v>243883</v>
      </c>
      <c r="J21781" t="s">
        <v>289037</v>
      </c>
    </row>
    <row r="21782" spans="1:10">
      <c r="A21782" t="s">
        <v>21738</v>
      </c>
      <c r="B21782" t="s">
        <v>77441</v>
      </c>
      <c r="C21782">
        <v>291429805</v>
      </c>
      <c r="D21782" t="s">
        <v>111332</v>
      </c>
      <c r="E21782" t="s">
        <v>114707</v>
      </c>
      <c r="F21782">
        <v>1</v>
      </c>
      <c r="G21782" t="s">
        <v>139286</v>
      </c>
      <c r="H21782" t="s">
        <v>194401</v>
      </c>
      <c r="I21782" t="s">
        <v>243884</v>
      </c>
      <c r="J21782" t="s">
        <v>289038</v>
      </c>
    </row>
    <row r="21783" spans="1:10">
      <c r="A21783" t="s">
        <v>21739</v>
      </c>
      <c r="B21783" t="s">
        <v>77442</v>
      </c>
      <c r="C21783">
        <v>291435750</v>
      </c>
      <c r="D21783" t="s">
        <v>111332</v>
      </c>
      <c r="E21783" t="s">
        <v>114691</v>
      </c>
      <c r="F21783">
        <v>49</v>
      </c>
      <c r="G21783" t="s">
        <v>139287</v>
      </c>
      <c r="H21783" t="s">
        <v>194402</v>
      </c>
      <c r="J21783" t="s">
        <v>289039</v>
      </c>
    </row>
    <row r="21784" spans="1:10">
      <c r="A21784" t="s">
        <v>21740</v>
      </c>
      <c r="B21784" t="s">
        <v>77443</v>
      </c>
      <c r="C21784">
        <v>290485719</v>
      </c>
      <c r="D21784" t="s">
        <v>111332</v>
      </c>
      <c r="E21784" t="s">
        <v>114687</v>
      </c>
      <c r="F21784">
        <v>4</v>
      </c>
      <c r="G21784" t="s">
        <v>139288</v>
      </c>
      <c r="H21784" t="s">
        <v>194403</v>
      </c>
      <c r="I21784" t="s">
        <v>243885</v>
      </c>
      <c r="J21784" t="s">
        <v>289040</v>
      </c>
    </row>
    <row r="21785" spans="1:10">
      <c r="A21785" t="s">
        <v>21741</v>
      </c>
      <c r="B21785" t="s">
        <v>77444</v>
      </c>
      <c r="C21785">
        <v>291415942</v>
      </c>
      <c r="D21785" t="s">
        <v>111332</v>
      </c>
      <c r="E21785" t="s">
        <v>112789</v>
      </c>
      <c r="F21785">
        <v>34</v>
      </c>
      <c r="G21785" t="s">
        <v>139289</v>
      </c>
      <c r="H21785" t="s">
        <v>194404</v>
      </c>
      <c r="I21785" t="s">
        <v>243886</v>
      </c>
      <c r="J21785" t="s">
        <v>289041</v>
      </c>
    </row>
    <row r="21786" spans="1:10">
      <c r="A21786" t="s">
        <v>21742</v>
      </c>
      <c r="B21786" t="s">
        <v>77445</v>
      </c>
      <c r="C21786">
        <v>291432100</v>
      </c>
      <c r="D21786" t="s">
        <v>111332</v>
      </c>
      <c r="E21786" t="s">
        <v>114703</v>
      </c>
      <c r="F21786">
        <v>29</v>
      </c>
      <c r="G21786" t="s">
        <v>139290</v>
      </c>
      <c r="H21786" t="s">
        <v>194405</v>
      </c>
      <c r="J21786" t="s">
        <v>289042</v>
      </c>
    </row>
    <row r="21787" spans="1:10">
      <c r="A21787" t="s">
        <v>21743</v>
      </c>
      <c r="B21787" t="s">
        <v>77446</v>
      </c>
      <c r="C21787">
        <v>291443650</v>
      </c>
      <c r="D21787" t="s">
        <v>111332</v>
      </c>
      <c r="E21787" t="s">
        <v>114716</v>
      </c>
      <c r="F21787">
        <v>4</v>
      </c>
      <c r="G21787" t="s">
        <v>139291</v>
      </c>
      <c r="H21787" t="s">
        <v>194406</v>
      </c>
      <c r="I21787" t="s">
        <v>243887</v>
      </c>
      <c r="J21787" t="s">
        <v>289043</v>
      </c>
    </row>
    <row r="21788" spans="1:10">
      <c r="A21788" t="s">
        <v>21744</v>
      </c>
      <c r="B21788" t="s">
        <v>77447</v>
      </c>
      <c r="C21788">
        <v>290486527</v>
      </c>
      <c r="D21788" t="s">
        <v>111332</v>
      </c>
      <c r="E21788" t="s">
        <v>112789</v>
      </c>
      <c r="F21788">
        <v>44</v>
      </c>
      <c r="G21788" t="s">
        <v>139292</v>
      </c>
      <c r="H21788" t="s">
        <v>194407</v>
      </c>
      <c r="I21788" t="s">
        <v>243888</v>
      </c>
      <c r="J21788" t="s">
        <v>289044</v>
      </c>
    </row>
    <row r="21789" spans="1:10">
      <c r="A21789" t="s">
        <v>21745</v>
      </c>
      <c r="B21789" t="s">
        <v>77448</v>
      </c>
      <c r="C21789">
        <v>290491644</v>
      </c>
      <c r="D21789" t="s">
        <v>111332</v>
      </c>
      <c r="E21789" t="s">
        <v>112806</v>
      </c>
      <c r="F21789">
        <v>1</v>
      </c>
      <c r="G21789" t="s">
        <v>139293</v>
      </c>
      <c r="H21789" t="s">
        <v>194408</v>
      </c>
      <c r="I21789" t="s">
        <v>243889</v>
      </c>
      <c r="J21789" t="s">
        <v>289045</v>
      </c>
    </row>
    <row r="21790" spans="1:10">
      <c r="A21790" t="s">
        <v>21746</v>
      </c>
      <c r="B21790" t="s">
        <v>77449</v>
      </c>
      <c r="C21790">
        <v>291440749</v>
      </c>
      <c r="D21790" t="s">
        <v>111332</v>
      </c>
      <c r="E21790" t="s">
        <v>112806</v>
      </c>
      <c r="F21790">
        <v>10</v>
      </c>
      <c r="G21790" t="s">
        <v>139294</v>
      </c>
      <c r="H21790" t="s">
        <v>194409</v>
      </c>
      <c r="I21790" t="s">
        <v>243890</v>
      </c>
      <c r="J21790" t="s">
        <v>289046</v>
      </c>
    </row>
    <row r="21791" spans="1:10">
      <c r="A21791" t="s">
        <v>21747</v>
      </c>
      <c r="B21791" t="s">
        <v>77450</v>
      </c>
      <c r="C21791">
        <v>291417374</v>
      </c>
      <c r="D21791" t="s">
        <v>111332</v>
      </c>
      <c r="E21791" t="s">
        <v>112802</v>
      </c>
      <c r="F21791">
        <v>26</v>
      </c>
      <c r="G21791" t="s">
        <v>139295</v>
      </c>
      <c r="H21791" t="s">
        <v>194410</v>
      </c>
      <c r="I21791" t="s">
        <v>243891</v>
      </c>
      <c r="J21791" t="s">
        <v>289047</v>
      </c>
    </row>
    <row r="21792" spans="1:10">
      <c r="A21792" t="s">
        <v>21748</v>
      </c>
      <c r="B21792" t="s">
        <v>77451</v>
      </c>
      <c r="C21792">
        <v>290483872</v>
      </c>
      <c r="D21792" t="s">
        <v>111332</v>
      </c>
      <c r="E21792" t="s">
        <v>114691</v>
      </c>
      <c r="F21792">
        <v>733</v>
      </c>
      <c r="G21792" t="s">
        <v>139296</v>
      </c>
      <c r="H21792" t="s">
        <v>194411</v>
      </c>
      <c r="I21792" t="s">
        <v>243892</v>
      </c>
      <c r="J21792" t="s">
        <v>289048</v>
      </c>
    </row>
    <row r="21793" spans="1:10">
      <c r="A21793" t="s">
        <v>21749</v>
      </c>
      <c r="B21793" t="s">
        <v>77452</v>
      </c>
      <c r="C21793">
        <v>290484696</v>
      </c>
      <c r="D21793" t="s">
        <v>111332</v>
      </c>
      <c r="E21793" t="s">
        <v>112806</v>
      </c>
      <c r="F21793">
        <v>3</v>
      </c>
      <c r="G21793" t="s">
        <v>139297</v>
      </c>
      <c r="H21793" t="s">
        <v>194412</v>
      </c>
      <c r="I21793" t="s">
        <v>243893</v>
      </c>
      <c r="J21793" t="s">
        <v>289049</v>
      </c>
    </row>
    <row r="21794" spans="1:10">
      <c r="A21794" t="s">
        <v>21750</v>
      </c>
      <c r="B21794" t="s">
        <v>77453</v>
      </c>
      <c r="C21794">
        <v>291414878</v>
      </c>
      <c r="D21794" t="s">
        <v>111332</v>
      </c>
      <c r="E21794" t="s">
        <v>114728</v>
      </c>
      <c r="F21794">
        <v>93</v>
      </c>
      <c r="G21794" t="s">
        <v>139298</v>
      </c>
      <c r="H21794" t="s">
        <v>194413</v>
      </c>
      <c r="I21794" t="s">
        <v>243894</v>
      </c>
      <c r="J21794" t="s">
        <v>289050</v>
      </c>
    </row>
    <row r="21795" spans="1:10">
      <c r="A21795" t="s">
        <v>21751</v>
      </c>
      <c r="B21795" t="s">
        <v>77454</v>
      </c>
      <c r="C21795">
        <v>290486787</v>
      </c>
      <c r="D21795" t="s">
        <v>111332</v>
      </c>
      <c r="E21795" t="s">
        <v>112789</v>
      </c>
      <c r="F21795">
        <v>3</v>
      </c>
      <c r="G21795" t="s">
        <v>139299</v>
      </c>
      <c r="H21795" t="s">
        <v>194414</v>
      </c>
      <c r="I21795" t="s">
        <v>243895</v>
      </c>
      <c r="J21795" t="s">
        <v>289051</v>
      </c>
    </row>
    <row r="21796" spans="1:10">
      <c r="A21796" t="s">
        <v>21752</v>
      </c>
      <c r="B21796" t="s">
        <v>77455</v>
      </c>
      <c r="C21796">
        <v>291443510</v>
      </c>
      <c r="D21796" t="s">
        <v>111332</v>
      </c>
      <c r="E21796" t="s">
        <v>112725</v>
      </c>
      <c r="F21796">
        <v>20</v>
      </c>
      <c r="G21796" t="s">
        <v>139300</v>
      </c>
      <c r="H21796" t="s">
        <v>194415</v>
      </c>
      <c r="J21796" t="s">
        <v>289052</v>
      </c>
    </row>
    <row r="21797" spans="1:10">
      <c r="A21797" t="s">
        <v>21753</v>
      </c>
      <c r="B21797" t="s">
        <v>77456</v>
      </c>
      <c r="C21797">
        <v>291418882</v>
      </c>
      <c r="D21797" t="s">
        <v>111332</v>
      </c>
      <c r="E21797" t="s">
        <v>114710</v>
      </c>
      <c r="F21797">
        <v>224</v>
      </c>
      <c r="G21797" t="s">
        <v>139301</v>
      </c>
      <c r="H21797" t="s">
        <v>194416</v>
      </c>
      <c r="I21797" t="s">
        <v>243896</v>
      </c>
      <c r="J21797" t="s">
        <v>289053</v>
      </c>
    </row>
    <row r="21798" spans="1:10">
      <c r="A21798" t="s">
        <v>21754</v>
      </c>
      <c r="B21798" t="s">
        <v>77457</v>
      </c>
      <c r="C21798">
        <v>290483093</v>
      </c>
      <c r="D21798" t="s">
        <v>111332</v>
      </c>
      <c r="E21798" t="s">
        <v>112726</v>
      </c>
      <c r="F21798">
        <v>71</v>
      </c>
      <c r="G21798" t="s">
        <v>139302</v>
      </c>
      <c r="H21798" t="s">
        <v>194417</v>
      </c>
      <c r="I21798" t="s">
        <v>243897</v>
      </c>
      <c r="J21798" t="s">
        <v>289054</v>
      </c>
    </row>
    <row r="21799" spans="1:10">
      <c r="A21799" t="s">
        <v>21755</v>
      </c>
      <c r="B21799" t="s">
        <v>77458</v>
      </c>
      <c r="C21799">
        <v>284128744</v>
      </c>
      <c r="D21799" t="s">
        <v>111332</v>
      </c>
      <c r="E21799" t="s">
        <v>112725</v>
      </c>
      <c r="F21799">
        <v>27</v>
      </c>
      <c r="G21799" t="s">
        <v>139303</v>
      </c>
      <c r="H21799" t="s">
        <v>194418</v>
      </c>
      <c r="I21799" t="s">
        <v>243898</v>
      </c>
      <c r="J21799" t="s">
        <v>289055</v>
      </c>
    </row>
    <row r="21800" spans="1:10">
      <c r="A21800" t="s">
        <v>21756</v>
      </c>
      <c r="B21800" t="s">
        <v>77459</v>
      </c>
      <c r="C21800">
        <v>291441815</v>
      </c>
      <c r="D21800" t="s">
        <v>111332</v>
      </c>
      <c r="E21800" t="s">
        <v>112806</v>
      </c>
      <c r="F21800">
        <v>27</v>
      </c>
      <c r="G21800" t="s">
        <v>139304</v>
      </c>
      <c r="H21800" t="s">
        <v>194419</v>
      </c>
      <c r="J21800" t="s">
        <v>289056</v>
      </c>
    </row>
    <row r="21801" spans="1:10">
      <c r="A21801" t="s">
        <v>21757</v>
      </c>
      <c r="B21801" t="s">
        <v>77460</v>
      </c>
      <c r="C21801">
        <v>290486371</v>
      </c>
      <c r="D21801" t="s">
        <v>111332</v>
      </c>
      <c r="E21801" t="s">
        <v>112726</v>
      </c>
      <c r="F21801">
        <v>4</v>
      </c>
      <c r="G21801" t="s">
        <v>139305</v>
      </c>
      <c r="H21801" t="s">
        <v>194420</v>
      </c>
      <c r="I21801" t="s">
        <v>243899</v>
      </c>
      <c r="J21801" t="s">
        <v>289057</v>
      </c>
    </row>
    <row r="21802" spans="1:10">
      <c r="A21802" t="s">
        <v>21758</v>
      </c>
      <c r="B21802" t="s">
        <v>77461</v>
      </c>
      <c r="C21802">
        <v>291427761</v>
      </c>
      <c r="D21802" t="s">
        <v>111332</v>
      </c>
      <c r="E21802" t="s">
        <v>114703</v>
      </c>
      <c r="F21802">
        <v>13</v>
      </c>
      <c r="G21802" t="s">
        <v>139306</v>
      </c>
      <c r="H21802" t="s">
        <v>194421</v>
      </c>
      <c r="J21802" t="s">
        <v>289058</v>
      </c>
    </row>
    <row r="21803" spans="1:10">
      <c r="A21803" t="s">
        <v>21759</v>
      </c>
      <c r="B21803" t="s">
        <v>77462</v>
      </c>
      <c r="C21803">
        <v>290520566</v>
      </c>
      <c r="D21803" t="s">
        <v>111332</v>
      </c>
      <c r="E21803" t="s">
        <v>114710</v>
      </c>
      <c r="F21803">
        <v>13</v>
      </c>
      <c r="G21803" t="s">
        <v>139307</v>
      </c>
      <c r="H21803" t="s">
        <v>194422</v>
      </c>
      <c r="I21803" t="s">
        <v>243900</v>
      </c>
      <c r="J21803" t="s">
        <v>289059</v>
      </c>
    </row>
    <row r="21804" spans="1:10">
      <c r="A21804" t="s">
        <v>21760</v>
      </c>
      <c r="B21804" t="s">
        <v>77463</v>
      </c>
      <c r="C21804">
        <v>290490182</v>
      </c>
      <c r="D21804" t="s">
        <v>111332</v>
      </c>
      <c r="E21804" t="s">
        <v>114687</v>
      </c>
      <c r="F21804">
        <v>1</v>
      </c>
      <c r="G21804" t="s">
        <v>139308</v>
      </c>
      <c r="H21804" t="s">
        <v>194423</v>
      </c>
      <c r="I21804" t="s">
        <v>243901</v>
      </c>
      <c r="J21804" t="s">
        <v>289060</v>
      </c>
    </row>
    <row r="21805" spans="1:10">
      <c r="A21805" t="s">
        <v>21761</v>
      </c>
      <c r="B21805" t="s">
        <v>77464</v>
      </c>
      <c r="C21805">
        <v>290481616</v>
      </c>
      <c r="D21805" t="s">
        <v>111332</v>
      </c>
      <c r="E21805" t="s">
        <v>112789</v>
      </c>
      <c r="F21805">
        <v>23</v>
      </c>
      <c r="G21805" t="s">
        <v>139309</v>
      </c>
      <c r="H21805" t="s">
        <v>194424</v>
      </c>
      <c r="J21805" t="s">
        <v>289061</v>
      </c>
    </row>
    <row r="21806" spans="1:10">
      <c r="A21806" t="s">
        <v>21762</v>
      </c>
      <c r="B21806" t="s">
        <v>77465</v>
      </c>
      <c r="C21806">
        <v>290524593</v>
      </c>
      <c r="D21806" t="s">
        <v>111332</v>
      </c>
      <c r="E21806" t="s">
        <v>112776</v>
      </c>
      <c r="F21806">
        <v>1</v>
      </c>
      <c r="G21806" t="s">
        <v>139310</v>
      </c>
      <c r="H21806" t="s">
        <v>194425</v>
      </c>
      <c r="J21806" t="s">
        <v>289062</v>
      </c>
    </row>
    <row r="21807" spans="1:10">
      <c r="A21807" t="s">
        <v>21763</v>
      </c>
      <c r="B21807" t="s">
        <v>77466</v>
      </c>
      <c r="C21807">
        <v>289793687</v>
      </c>
      <c r="D21807" t="s">
        <v>111332</v>
      </c>
      <c r="E21807" t="s">
        <v>114712</v>
      </c>
      <c r="F21807">
        <v>1</v>
      </c>
      <c r="H21807" t="s">
        <v>194426</v>
      </c>
    </row>
    <row r="21808" spans="1:10">
      <c r="A21808" t="s">
        <v>3610</v>
      </c>
      <c r="B21808" t="s">
        <v>77467</v>
      </c>
      <c r="C21808">
        <v>290486579</v>
      </c>
      <c r="D21808" t="s">
        <v>111332</v>
      </c>
      <c r="E21808" t="s">
        <v>112758</v>
      </c>
      <c r="F21808">
        <v>24</v>
      </c>
      <c r="G21808" t="s">
        <v>139311</v>
      </c>
      <c r="H21808" t="s">
        <v>194427</v>
      </c>
      <c r="I21808" t="s">
        <v>243902</v>
      </c>
      <c r="J21808" t="s">
        <v>289063</v>
      </c>
    </row>
    <row r="21809" spans="1:10">
      <c r="A21809" t="s">
        <v>21764</v>
      </c>
      <c r="B21809" t="s">
        <v>77468</v>
      </c>
      <c r="C21809">
        <v>291426179</v>
      </c>
      <c r="D21809" t="s">
        <v>111367</v>
      </c>
      <c r="E21809" t="s">
        <v>114806</v>
      </c>
      <c r="F21809">
        <v>78</v>
      </c>
      <c r="G21809" t="s">
        <v>139312</v>
      </c>
      <c r="H21809" t="s">
        <v>194428</v>
      </c>
      <c r="I21809" t="s">
        <v>243903</v>
      </c>
      <c r="J21809" t="s">
        <v>289064</v>
      </c>
    </row>
    <row r="21810" spans="1:10">
      <c r="A21810" t="s">
        <v>21765</v>
      </c>
      <c r="B21810" t="s">
        <v>77469</v>
      </c>
      <c r="C21810">
        <v>283105638</v>
      </c>
      <c r="D21810" t="s">
        <v>111332</v>
      </c>
      <c r="E21810" t="s">
        <v>114698</v>
      </c>
      <c r="F21810">
        <v>56</v>
      </c>
      <c r="G21810" t="s">
        <v>139313</v>
      </c>
      <c r="H21810" t="s">
        <v>194429</v>
      </c>
      <c r="I21810" t="s">
        <v>243904</v>
      </c>
      <c r="J21810" t="s">
        <v>289065</v>
      </c>
    </row>
    <row r="21811" spans="1:10">
      <c r="A21811" t="s">
        <v>21766</v>
      </c>
      <c r="B21811" t="s">
        <v>77470</v>
      </c>
      <c r="C21811">
        <v>291428436</v>
      </c>
      <c r="D21811" t="s">
        <v>111332</v>
      </c>
      <c r="E21811" t="s">
        <v>112806</v>
      </c>
      <c r="F21811">
        <v>1</v>
      </c>
      <c r="G21811" t="s">
        <v>139314</v>
      </c>
      <c r="H21811" t="s">
        <v>194430</v>
      </c>
      <c r="J21811" t="s">
        <v>289066</v>
      </c>
    </row>
    <row r="21812" spans="1:10">
      <c r="A21812" t="s">
        <v>21767</v>
      </c>
      <c r="B21812" t="s">
        <v>77471</v>
      </c>
      <c r="C21812">
        <v>291420755</v>
      </c>
      <c r="D21812" t="s">
        <v>111332</v>
      </c>
      <c r="E21812" t="s">
        <v>112726</v>
      </c>
      <c r="F21812">
        <v>11</v>
      </c>
      <c r="G21812" t="s">
        <v>139315</v>
      </c>
      <c r="H21812" t="s">
        <v>194431</v>
      </c>
      <c r="I21812" t="s">
        <v>243905</v>
      </c>
      <c r="J21812" t="s">
        <v>289067</v>
      </c>
    </row>
    <row r="21813" spans="1:10">
      <c r="A21813" t="s">
        <v>21768</v>
      </c>
      <c r="B21813" t="s">
        <v>77472</v>
      </c>
      <c r="C21813">
        <v>291416527</v>
      </c>
      <c r="D21813" t="s">
        <v>111332</v>
      </c>
      <c r="E21813" t="s">
        <v>114697</v>
      </c>
      <c r="F21813">
        <v>9</v>
      </c>
      <c r="G21813" t="s">
        <v>139316</v>
      </c>
      <c r="H21813" t="s">
        <v>194432</v>
      </c>
      <c r="J21813" t="s">
        <v>289068</v>
      </c>
    </row>
    <row r="21814" spans="1:10">
      <c r="A21814" t="s">
        <v>21769</v>
      </c>
      <c r="B21814" t="s">
        <v>21769</v>
      </c>
      <c r="C21814">
        <v>290491372</v>
      </c>
      <c r="D21814" t="s">
        <v>111332</v>
      </c>
      <c r="E21814" t="s">
        <v>112726</v>
      </c>
      <c r="F21814">
        <v>2</v>
      </c>
      <c r="G21814" t="s">
        <v>139317</v>
      </c>
      <c r="H21814" t="s">
        <v>194433</v>
      </c>
      <c r="I21814" s="2" t="s">
        <v>243906</v>
      </c>
      <c r="J21814" t="s">
        <v>289069</v>
      </c>
    </row>
    <row r="21815" spans="1:10">
      <c r="A21815" t="s">
        <v>21770</v>
      </c>
      <c r="B21815" t="s">
        <v>77473</v>
      </c>
      <c r="C21815">
        <v>291417584</v>
      </c>
      <c r="D21815" t="s">
        <v>111332</v>
      </c>
      <c r="E21815" t="s">
        <v>112766</v>
      </c>
      <c r="F21815">
        <v>6</v>
      </c>
      <c r="G21815" t="s">
        <v>139318</v>
      </c>
      <c r="H21815" t="s">
        <v>194434</v>
      </c>
      <c r="I21815" t="s">
        <v>243907</v>
      </c>
      <c r="J21815" t="s">
        <v>289070</v>
      </c>
    </row>
    <row r="21816" spans="1:10">
      <c r="A21816" t="s">
        <v>21771</v>
      </c>
      <c r="B21816" t="s">
        <v>77474</v>
      </c>
      <c r="C21816">
        <v>291442551</v>
      </c>
      <c r="D21816" t="s">
        <v>111332</v>
      </c>
      <c r="E21816" t="s">
        <v>114698</v>
      </c>
      <c r="F21816">
        <v>6</v>
      </c>
      <c r="G21816" t="s">
        <v>139319</v>
      </c>
      <c r="H21816" t="s">
        <v>194435</v>
      </c>
      <c r="J21816" t="s">
        <v>289071</v>
      </c>
    </row>
    <row r="21817" spans="1:10">
      <c r="A21817" t="s">
        <v>21772</v>
      </c>
      <c r="B21817" t="s">
        <v>77475</v>
      </c>
      <c r="C21817">
        <v>290525408</v>
      </c>
      <c r="D21817" t="s">
        <v>111332</v>
      </c>
      <c r="E21817" t="s">
        <v>114694</v>
      </c>
      <c r="F21817">
        <v>13</v>
      </c>
      <c r="G21817" t="s">
        <v>139320</v>
      </c>
      <c r="H21817" t="s">
        <v>194436</v>
      </c>
      <c r="I21817" t="s">
        <v>243908</v>
      </c>
      <c r="J21817" t="s">
        <v>289072</v>
      </c>
    </row>
    <row r="21818" spans="1:10">
      <c r="A21818" t="s">
        <v>21773</v>
      </c>
      <c r="B21818" t="s">
        <v>77476</v>
      </c>
      <c r="C21818">
        <v>290526469</v>
      </c>
      <c r="D21818" t="s">
        <v>111332</v>
      </c>
      <c r="E21818" t="s">
        <v>112806</v>
      </c>
      <c r="F21818">
        <v>1</v>
      </c>
      <c r="G21818" t="s">
        <v>139321</v>
      </c>
      <c r="H21818" t="s">
        <v>194437</v>
      </c>
      <c r="I21818" t="s">
        <v>139321</v>
      </c>
      <c r="J21818" t="s">
        <v>289073</v>
      </c>
    </row>
    <row r="21819" spans="1:10">
      <c r="A21819" t="s">
        <v>21774</v>
      </c>
      <c r="B21819" t="s">
        <v>77477</v>
      </c>
      <c r="C21819">
        <v>290523242</v>
      </c>
      <c r="D21819" t="s">
        <v>111332</v>
      </c>
      <c r="E21819" t="s">
        <v>114688</v>
      </c>
      <c r="F21819">
        <v>6556</v>
      </c>
      <c r="G21819" t="s">
        <v>139322</v>
      </c>
      <c r="H21819" t="s">
        <v>194438</v>
      </c>
      <c r="J21819" t="s">
        <v>289074</v>
      </c>
    </row>
    <row r="21820" spans="1:10">
      <c r="A21820" t="s">
        <v>21775</v>
      </c>
      <c r="B21820" t="s">
        <v>77478</v>
      </c>
      <c r="C21820">
        <v>291415594</v>
      </c>
      <c r="D21820" t="s">
        <v>111332</v>
      </c>
      <c r="E21820" t="s">
        <v>112726</v>
      </c>
      <c r="F21820">
        <v>4</v>
      </c>
      <c r="G21820" t="s">
        <v>139323</v>
      </c>
      <c r="H21820" t="s">
        <v>194439</v>
      </c>
      <c r="I21820" t="s">
        <v>243909</v>
      </c>
      <c r="J21820" t="s">
        <v>289075</v>
      </c>
    </row>
    <row r="21821" spans="1:10">
      <c r="A21821" t="s">
        <v>21776</v>
      </c>
      <c r="B21821" t="s">
        <v>77479</v>
      </c>
      <c r="C21821">
        <v>290488757</v>
      </c>
      <c r="D21821" t="s">
        <v>111332</v>
      </c>
      <c r="E21821" t="s">
        <v>112802</v>
      </c>
      <c r="F21821">
        <v>1</v>
      </c>
      <c r="G21821" t="s">
        <v>139324</v>
      </c>
      <c r="H21821" t="s">
        <v>194440</v>
      </c>
      <c r="J21821" t="s">
        <v>289076</v>
      </c>
    </row>
    <row r="21822" spans="1:10">
      <c r="A21822" t="s">
        <v>21777</v>
      </c>
      <c r="B21822" t="s">
        <v>77480</v>
      </c>
      <c r="C21822">
        <v>291414585</v>
      </c>
      <c r="D21822" t="s">
        <v>111332</v>
      </c>
      <c r="E21822" t="s">
        <v>112806</v>
      </c>
      <c r="F21822">
        <v>5</v>
      </c>
      <c r="G21822" t="s">
        <v>139325</v>
      </c>
      <c r="H21822" t="s">
        <v>194441</v>
      </c>
      <c r="I21822" t="s">
        <v>243910</v>
      </c>
      <c r="J21822" t="s">
        <v>289077</v>
      </c>
    </row>
    <row r="21823" spans="1:10">
      <c r="A21823" t="s">
        <v>21778</v>
      </c>
      <c r="B21823" t="s">
        <v>77481</v>
      </c>
      <c r="C21823">
        <v>289793692</v>
      </c>
      <c r="D21823" t="s">
        <v>111332</v>
      </c>
      <c r="E21823" t="s">
        <v>112729</v>
      </c>
      <c r="F21823">
        <v>1</v>
      </c>
      <c r="G21823" t="s">
        <v>139326</v>
      </c>
      <c r="H21823" t="s">
        <v>194442</v>
      </c>
      <c r="I21823" t="s">
        <v>243911</v>
      </c>
      <c r="J21823" t="s">
        <v>289078</v>
      </c>
    </row>
    <row r="21824" spans="1:10">
      <c r="A21824" t="s">
        <v>21779</v>
      </c>
      <c r="B21824" t="s">
        <v>77482</v>
      </c>
      <c r="C21824">
        <v>291435678</v>
      </c>
      <c r="D21824" t="s">
        <v>111332</v>
      </c>
      <c r="E21824" t="s">
        <v>114726</v>
      </c>
      <c r="F21824">
        <v>58</v>
      </c>
      <c r="G21824" t="s">
        <v>139327</v>
      </c>
      <c r="H21824" t="s">
        <v>194443</v>
      </c>
      <c r="J21824" t="s">
        <v>289079</v>
      </c>
    </row>
    <row r="21825" spans="1:10">
      <c r="A21825" t="s">
        <v>21780</v>
      </c>
      <c r="B21825" t="s">
        <v>77483</v>
      </c>
      <c r="C21825">
        <v>291417380</v>
      </c>
      <c r="D21825" t="s">
        <v>111332</v>
      </c>
      <c r="E21825" t="s">
        <v>112802</v>
      </c>
      <c r="F21825">
        <v>871</v>
      </c>
      <c r="G21825" t="s">
        <v>139328</v>
      </c>
      <c r="H21825" t="s">
        <v>194444</v>
      </c>
      <c r="I21825" t="s">
        <v>243912</v>
      </c>
      <c r="J21825" t="s">
        <v>289080</v>
      </c>
    </row>
    <row r="21826" spans="1:10">
      <c r="A21826" t="s">
        <v>21781</v>
      </c>
      <c r="B21826" t="s">
        <v>77484</v>
      </c>
      <c r="C21826">
        <v>290521805</v>
      </c>
      <c r="D21826" t="s">
        <v>111332</v>
      </c>
      <c r="E21826" t="s">
        <v>112789</v>
      </c>
      <c r="F21826">
        <v>1</v>
      </c>
      <c r="G21826" t="s">
        <v>139329</v>
      </c>
      <c r="H21826" t="s">
        <v>194445</v>
      </c>
      <c r="I21826" t="s">
        <v>243913</v>
      </c>
      <c r="J21826" t="s">
        <v>289081</v>
      </c>
    </row>
    <row r="21827" spans="1:10">
      <c r="A21827" t="s">
        <v>21782</v>
      </c>
      <c r="B21827" t="s">
        <v>77485</v>
      </c>
      <c r="C21827">
        <v>291438252</v>
      </c>
      <c r="D21827" t="s">
        <v>111332</v>
      </c>
      <c r="E21827" t="s">
        <v>112802</v>
      </c>
      <c r="F21827">
        <v>1</v>
      </c>
      <c r="G21827" t="s">
        <v>139330</v>
      </c>
      <c r="H21827" t="s">
        <v>194446</v>
      </c>
      <c r="J21827" t="s">
        <v>289082</v>
      </c>
    </row>
    <row r="21828" spans="1:10">
      <c r="A21828" t="s">
        <v>21783</v>
      </c>
      <c r="B21828" t="s">
        <v>77486</v>
      </c>
      <c r="C21828">
        <v>290524928</v>
      </c>
      <c r="D21828" t="s">
        <v>111332</v>
      </c>
      <c r="E21828" t="s">
        <v>112725</v>
      </c>
      <c r="F21828">
        <v>1</v>
      </c>
      <c r="G21828" t="s">
        <v>139331</v>
      </c>
      <c r="H21828" t="s">
        <v>194447</v>
      </c>
      <c r="I21828" t="s">
        <v>243914</v>
      </c>
      <c r="J21828" t="s">
        <v>289083</v>
      </c>
    </row>
    <row r="21829" spans="1:10">
      <c r="A21829" t="s">
        <v>21784</v>
      </c>
      <c r="B21829" t="s">
        <v>77487</v>
      </c>
      <c r="C21829">
        <v>291419853</v>
      </c>
      <c r="D21829" t="s">
        <v>111332</v>
      </c>
      <c r="E21829" t="s">
        <v>114714</v>
      </c>
      <c r="F21829">
        <v>19</v>
      </c>
      <c r="G21829" t="s">
        <v>139332</v>
      </c>
      <c r="H21829" t="s">
        <v>194448</v>
      </c>
      <c r="I21829" t="s">
        <v>243915</v>
      </c>
      <c r="J21829" t="s">
        <v>289084</v>
      </c>
    </row>
    <row r="21830" spans="1:10">
      <c r="A21830" t="s">
        <v>21785</v>
      </c>
      <c r="B21830" t="s">
        <v>77488</v>
      </c>
      <c r="C21830">
        <v>290525535</v>
      </c>
      <c r="D21830" t="s">
        <v>111332</v>
      </c>
      <c r="E21830" t="s">
        <v>112776</v>
      </c>
      <c r="F21830">
        <v>11</v>
      </c>
      <c r="G21830" t="s">
        <v>139333</v>
      </c>
      <c r="H21830" t="s">
        <v>194449</v>
      </c>
      <c r="J21830" t="s">
        <v>289085</v>
      </c>
    </row>
    <row r="21831" spans="1:10">
      <c r="A21831" t="s">
        <v>21786</v>
      </c>
      <c r="B21831" t="s">
        <v>77489</v>
      </c>
      <c r="C21831">
        <v>291419562</v>
      </c>
      <c r="D21831" t="s">
        <v>111332</v>
      </c>
      <c r="E21831" t="s">
        <v>114690</v>
      </c>
      <c r="F21831">
        <v>89</v>
      </c>
      <c r="G21831" t="s">
        <v>139334</v>
      </c>
      <c r="H21831" t="s">
        <v>194450</v>
      </c>
      <c r="I21831" t="s">
        <v>243916</v>
      </c>
      <c r="J21831" t="s">
        <v>289086</v>
      </c>
    </row>
    <row r="21832" spans="1:10">
      <c r="A21832" t="s">
        <v>21787</v>
      </c>
      <c r="B21832" t="s">
        <v>21787</v>
      </c>
      <c r="C21832">
        <v>290520462</v>
      </c>
      <c r="D21832" t="s">
        <v>111332</v>
      </c>
      <c r="E21832" t="s">
        <v>112725</v>
      </c>
      <c r="F21832">
        <v>29</v>
      </c>
      <c r="G21832" t="s">
        <v>139335</v>
      </c>
      <c r="H21832" t="s">
        <v>194451</v>
      </c>
      <c r="I21832" t="s">
        <v>243917</v>
      </c>
      <c r="J21832" t="s">
        <v>289087</v>
      </c>
    </row>
    <row r="21833" spans="1:10">
      <c r="A21833" t="s">
        <v>21788</v>
      </c>
      <c r="B21833" t="s">
        <v>77490</v>
      </c>
      <c r="C21833">
        <v>291418004</v>
      </c>
      <c r="D21833" t="s">
        <v>111332</v>
      </c>
      <c r="E21833" t="s">
        <v>112726</v>
      </c>
      <c r="F21833">
        <v>5</v>
      </c>
      <c r="G21833" t="s">
        <v>139336</v>
      </c>
      <c r="H21833" t="s">
        <v>194452</v>
      </c>
      <c r="J21833" t="s">
        <v>289088</v>
      </c>
    </row>
    <row r="21834" spans="1:10">
      <c r="A21834" t="s">
        <v>21789</v>
      </c>
      <c r="B21834" t="s">
        <v>77491</v>
      </c>
      <c r="C21834">
        <v>291442162</v>
      </c>
      <c r="D21834" t="s">
        <v>111332</v>
      </c>
      <c r="E21834" t="s">
        <v>112802</v>
      </c>
      <c r="F21834">
        <v>20</v>
      </c>
      <c r="G21834" t="s">
        <v>139337</v>
      </c>
      <c r="H21834" t="s">
        <v>194453</v>
      </c>
      <c r="I21834" t="s">
        <v>243918</v>
      </c>
      <c r="J21834" t="s">
        <v>289089</v>
      </c>
    </row>
    <row r="21835" spans="1:10">
      <c r="A21835" t="s">
        <v>21790</v>
      </c>
      <c r="B21835" t="s">
        <v>77492</v>
      </c>
      <c r="C21835">
        <v>291035264</v>
      </c>
      <c r="D21835" t="s">
        <v>111332</v>
      </c>
      <c r="E21835" t="s">
        <v>114690</v>
      </c>
      <c r="F21835">
        <v>1</v>
      </c>
      <c r="G21835" t="s">
        <v>139338</v>
      </c>
      <c r="H21835" t="s">
        <v>194454</v>
      </c>
      <c r="I21835" t="s">
        <v>243919</v>
      </c>
      <c r="J21835" t="s">
        <v>289090</v>
      </c>
    </row>
    <row r="21836" spans="1:10">
      <c r="A21836" t="s">
        <v>21791</v>
      </c>
      <c r="B21836" t="s">
        <v>77493</v>
      </c>
      <c r="C21836">
        <v>290487909</v>
      </c>
      <c r="D21836" t="s">
        <v>111332</v>
      </c>
      <c r="E21836" t="s">
        <v>112726</v>
      </c>
      <c r="F21836">
        <v>55</v>
      </c>
      <c r="G21836" t="s">
        <v>139339</v>
      </c>
      <c r="H21836" t="s">
        <v>194455</v>
      </c>
      <c r="I21836" t="s">
        <v>243920</v>
      </c>
      <c r="J21836" t="s">
        <v>289091</v>
      </c>
    </row>
    <row r="21837" spans="1:10">
      <c r="A21837" t="s">
        <v>21792</v>
      </c>
      <c r="B21837" t="s">
        <v>77494</v>
      </c>
      <c r="C21837">
        <v>291431898</v>
      </c>
      <c r="D21837" t="s">
        <v>111332</v>
      </c>
      <c r="E21837" t="s">
        <v>112806</v>
      </c>
      <c r="F21837">
        <v>1</v>
      </c>
      <c r="G21837" t="s">
        <v>139340</v>
      </c>
      <c r="H21837" t="s">
        <v>194456</v>
      </c>
      <c r="I21837" t="s">
        <v>243921</v>
      </c>
      <c r="J21837" t="s">
        <v>289092</v>
      </c>
    </row>
    <row r="21838" spans="1:10">
      <c r="A21838" t="s">
        <v>21793</v>
      </c>
      <c r="B21838" t="s">
        <v>77495</v>
      </c>
      <c r="C21838">
        <v>290520299</v>
      </c>
      <c r="D21838" t="s">
        <v>111332</v>
      </c>
      <c r="E21838" t="s">
        <v>112726</v>
      </c>
      <c r="F21838">
        <v>31</v>
      </c>
      <c r="G21838" t="s">
        <v>139341</v>
      </c>
      <c r="H21838" t="s">
        <v>194457</v>
      </c>
      <c r="I21838" t="s">
        <v>243922</v>
      </c>
      <c r="J21838" t="s">
        <v>289093</v>
      </c>
    </row>
    <row r="21839" spans="1:10">
      <c r="A21839" t="s">
        <v>21794</v>
      </c>
      <c r="B21839" t="s">
        <v>77496</v>
      </c>
      <c r="C21839">
        <v>290524400</v>
      </c>
      <c r="D21839" t="s">
        <v>111332</v>
      </c>
      <c r="E21839" t="s">
        <v>112806</v>
      </c>
      <c r="F21839">
        <v>1</v>
      </c>
      <c r="G21839" t="s">
        <v>139342</v>
      </c>
      <c r="H21839" t="s">
        <v>194458</v>
      </c>
      <c r="I21839" t="s">
        <v>243923</v>
      </c>
      <c r="J21839" t="s">
        <v>289094</v>
      </c>
    </row>
    <row r="21840" spans="1:10">
      <c r="A21840" t="s">
        <v>21795</v>
      </c>
      <c r="B21840" t="s">
        <v>77497</v>
      </c>
      <c r="C21840">
        <v>291434594</v>
      </c>
      <c r="D21840" t="s">
        <v>111332</v>
      </c>
      <c r="E21840" t="s">
        <v>112725</v>
      </c>
      <c r="F21840">
        <v>40</v>
      </c>
      <c r="G21840" t="s">
        <v>139343</v>
      </c>
      <c r="H21840" t="s">
        <v>194459</v>
      </c>
      <c r="I21840" t="s">
        <v>243924</v>
      </c>
      <c r="J21840" t="s">
        <v>289095</v>
      </c>
    </row>
    <row r="21841" spans="1:10">
      <c r="A21841" t="s">
        <v>21796</v>
      </c>
      <c r="B21841" t="s">
        <v>77498</v>
      </c>
      <c r="C21841">
        <v>291418427</v>
      </c>
      <c r="D21841" t="s">
        <v>111332</v>
      </c>
      <c r="E21841" t="s">
        <v>112726</v>
      </c>
      <c r="F21841">
        <v>5</v>
      </c>
      <c r="G21841" t="s">
        <v>139344</v>
      </c>
      <c r="H21841" t="s">
        <v>194460</v>
      </c>
      <c r="J21841" t="s">
        <v>289096</v>
      </c>
    </row>
    <row r="21842" spans="1:10">
      <c r="A21842" t="s">
        <v>21797</v>
      </c>
      <c r="B21842" t="s">
        <v>77499</v>
      </c>
      <c r="C21842">
        <v>291419830</v>
      </c>
      <c r="D21842" t="s">
        <v>111332</v>
      </c>
      <c r="E21842" t="s">
        <v>114703</v>
      </c>
      <c r="F21842">
        <v>4</v>
      </c>
      <c r="G21842" t="s">
        <v>139345</v>
      </c>
      <c r="H21842" t="s">
        <v>194461</v>
      </c>
      <c r="I21842" t="s">
        <v>243925</v>
      </c>
      <c r="J21842" t="s">
        <v>289097</v>
      </c>
    </row>
    <row r="21843" spans="1:10">
      <c r="A21843" t="s">
        <v>21798</v>
      </c>
      <c r="B21843" t="s">
        <v>77500</v>
      </c>
      <c r="C21843">
        <v>291434858</v>
      </c>
      <c r="D21843" t="s">
        <v>111332</v>
      </c>
      <c r="E21843" t="s">
        <v>112726</v>
      </c>
      <c r="F21843">
        <v>5</v>
      </c>
      <c r="G21843" s="2" t="s">
        <v>139346</v>
      </c>
      <c r="H21843" t="s">
        <v>194462</v>
      </c>
      <c r="J21843" t="s">
        <v>289098</v>
      </c>
    </row>
    <row r="21844" spans="1:10">
      <c r="A21844" t="s">
        <v>21799</v>
      </c>
      <c r="B21844" t="s">
        <v>77501</v>
      </c>
      <c r="C21844">
        <v>290525699</v>
      </c>
      <c r="D21844" t="s">
        <v>111332</v>
      </c>
      <c r="E21844" t="s">
        <v>112806</v>
      </c>
      <c r="F21844">
        <v>6</v>
      </c>
      <c r="G21844" t="s">
        <v>139347</v>
      </c>
      <c r="H21844" t="s">
        <v>194463</v>
      </c>
      <c r="J21844" t="s">
        <v>289099</v>
      </c>
    </row>
    <row r="21845" spans="1:10">
      <c r="A21845" t="s">
        <v>21800</v>
      </c>
      <c r="B21845" t="s">
        <v>77502</v>
      </c>
      <c r="C21845">
        <v>290486546</v>
      </c>
      <c r="D21845" t="s">
        <v>111332</v>
      </c>
      <c r="E21845" t="s">
        <v>114691</v>
      </c>
      <c r="F21845">
        <v>12</v>
      </c>
      <c r="G21845" t="s">
        <v>139348</v>
      </c>
      <c r="H21845" t="s">
        <v>194464</v>
      </c>
      <c r="I21845" t="s">
        <v>243926</v>
      </c>
      <c r="J21845" t="s">
        <v>289100</v>
      </c>
    </row>
    <row r="21846" spans="1:10">
      <c r="A21846" t="s">
        <v>21801</v>
      </c>
      <c r="B21846" t="s">
        <v>77503</v>
      </c>
      <c r="C21846">
        <v>290522308</v>
      </c>
      <c r="D21846" t="s">
        <v>111332</v>
      </c>
      <c r="E21846" t="s">
        <v>21815</v>
      </c>
      <c r="F21846">
        <v>24</v>
      </c>
      <c r="G21846" t="s">
        <v>139349</v>
      </c>
      <c r="H21846" t="s">
        <v>194465</v>
      </c>
      <c r="I21846" t="s">
        <v>243927</v>
      </c>
      <c r="J21846" t="s">
        <v>289101</v>
      </c>
    </row>
    <row r="21847" spans="1:10">
      <c r="A21847" t="s">
        <v>21802</v>
      </c>
      <c r="B21847" t="s">
        <v>77504</v>
      </c>
      <c r="C21847">
        <v>291035046</v>
      </c>
      <c r="D21847" t="s">
        <v>111332</v>
      </c>
      <c r="E21847" t="s">
        <v>112802</v>
      </c>
      <c r="F21847">
        <v>52</v>
      </c>
      <c r="G21847" t="s">
        <v>139350</v>
      </c>
      <c r="H21847" t="s">
        <v>194466</v>
      </c>
      <c r="I21847" t="s">
        <v>243928</v>
      </c>
      <c r="J21847" t="s">
        <v>289102</v>
      </c>
    </row>
    <row r="21848" spans="1:10">
      <c r="A21848" t="s">
        <v>21803</v>
      </c>
      <c r="B21848" t="s">
        <v>77505</v>
      </c>
      <c r="C21848">
        <v>291434900</v>
      </c>
      <c r="D21848" t="s">
        <v>111332</v>
      </c>
      <c r="E21848" t="s">
        <v>112729</v>
      </c>
      <c r="F21848">
        <v>1</v>
      </c>
      <c r="G21848" t="s">
        <v>139351</v>
      </c>
      <c r="H21848" t="s">
        <v>194467</v>
      </c>
      <c r="J21848" t="s">
        <v>289103</v>
      </c>
    </row>
    <row r="21849" spans="1:10">
      <c r="A21849" t="s">
        <v>21804</v>
      </c>
      <c r="B21849" t="s">
        <v>77506</v>
      </c>
      <c r="C21849">
        <v>291034494</v>
      </c>
      <c r="D21849" t="s">
        <v>111332</v>
      </c>
      <c r="E21849" t="s">
        <v>112758</v>
      </c>
      <c r="F21849">
        <v>2</v>
      </c>
      <c r="G21849" t="s">
        <v>139352</v>
      </c>
      <c r="H21849" t="s">
        <v>194468</v>
      </c>
      <c r="I21849" t="s">
        <v>243929</v>
      </c>
      <c r="J21849" t="s">
        <v>289104</v>
      </c>
    </row>
    <row r="21850" spans="1:10">
      <c r="A21850" t="s">
        <v>21805</v>
      </c>
      <c r="B21850" t="s">
        <v>77507</v>
      </c>
      <c r="C21850">
        <v>290524789</v>
      </c>
      <c r="D21850" t="s">
        <v>111332</v>
      </c>
      <c r="E21850" t="s">
        <v>112725</v>
      </c>
      <c r="F21850">
        <v>8</v>
      </c>
      <c r="G21850" t="s">
        <v>139353</v>
      </c>
      <c r="H21850" t="s">
        <v>194469</v>
      </c>
      <c r="J21850" t="s">
        <v>289105</v>
      </c>
    </row>
    <row r="21851" spans="1:10">
      <c r="A21851" t="s">
        <v>21806</v>
      </c>
      <c r="B21851" t="s">
        <v>77508</v>
      </c>
      <c r="C21851">
        <v>283396487</v>
      </c>
      <c r="D21851" t="s">
        <v>111332</v>
      </c>
      <c r="E21851" t="s">
        <v>114688</v>
      </c>
      <c r="F21851">
        <v>661</v>
      </c>
      <c r="G21851" t="s">
        <v>139354</v>
      </c>
      <c r="H21851" t="s">
        <v>194470</v>
      </c>
      <c r="I21851" t="s">
        <v>243930</v>
      </c>
      <c r="J21851" t="s">
        <v>289106</v>
      </c>
    </row>
    <row r="21852" spans="1:10">
      <c r="A21852" t="s">
        <v>21807</v>
      </c>
      <c r="B21852" t="s">
        <v>77509</v>
      </c>
      <c r="C21852">
        <v>291443587</v>
      </c>
      <c r="D21852" t="s">
        <v>111332</v>
      </c>
      <c r="E21852" t="s">
        <v>112726</v>
      </c>
      <c r="F21852">
        <v>18</v>
      </c>
      <c r="G21852" t="s">
        <v>139355</v>
      </c>
      <c r="H21852" t="s">
        <v>194471</v>
      </c>
      <c r="J21852" t="s">
        <v>289107</v>
      </c>
    </row>
    <row r="21853" spans="1:10">
      <c r="A21853" t="s">
        <v>21808</v>
      </c>
      <c r="B21853" t="s">
        <v>77510</v>
      </c>
      <c r="C21853">
        <v>290483926</v>
      </c>
      <c r="D21853" t="s">
        <v>111332</v>
      </c>
      <c r="E21853" t="s">
        <v>114807</v>
      </c>
      <c r="F21853">
        <v>33</v>
      </c>
      <c r="G21853" t="s">
        <v>139356</v>
      </c>
      <c r="H21853" t="s">
        <v>194472</v>
      </c>
      <c r="I21853" t="s">
        <v>243931</v>
      </c>
      <c r="J21853" t="s">
        <v>289108</v>
      </c>
    </row>
    <row r="21854" spans="1:10">
      <c r="A21854" t="s">
        <v>21809</v>
      </c>
      <c r="B21854" t="s">
        <v>77511</v>
      </c>
      <c r="C21854">
        <v>290522424</v>
      </c>
      <c r="D21854" t="s">
        <v>111332</v>
      </c>
      <c r="E21854" t="s">
        <v>112758</v>
      </c>
      <c r="F21854">
        <v>20</v>
      </c>
      <c r="G21854" t="s">
        <v>139357</v>
      </c>
      <c r="H21854" t="s">
        <v>194473</v>
      </c>
      <c r="I21854" t="s">
        <v>243932</v>
      </c>
      <c r="J21854" t="s">
        <v>289109</v>
      </c>
    </row>
    <row r="21855" spans="1:10">
      <c r="A21855" t="s">
        <v>21810</v>
      </c>
      <c r="B21855" t="s">
        <v>77512</v>
      </c>
      <c r="C21855">
        <v>290521055</v>
      </c>
      <c r="D21855" t="s">
        <v>111332</v>
      </c>
      <c r="E21855" t="s">
        <v>112726</v>
      </c>
      <c r="F21855">
        <v>1</v>
      </c>
      <c r="G21855" t="s">
        <v>139358</v>
      </c>
      <c r="H21855" t="s">
        <v>194474</v>
      </c>
      <c r="I21855" t="s">
        <v>243933</v>
      </c>
      <c r="J21855" t="s">
        <v>289110</v>
      </c>
    </row>
    <row r="21856" spans="1:10">
      <c r="A21856" t="s">
        <v>21811</v>
      </c>
      <c r="B21856" t="s">
        <v>77513</v>
      </c>
      <c r="C21856">
        <v>290525444</v>
      </c>
      <c r="D21856" t="s">
        <v>111332</v>
      </c>
      <c r="E21856" t="s">
        <v>112726</v>
      </c>
      <c r="F21856">
        <v>129</v>
      </c>
      <c r="G21856" t="s">
        <v>139359</v>
      </c>
      <c r="H21856" t="s">
        <v>194475</v>
      </c>
      <c r="I21856" t="s">
        <v>243934</v>
      </c>
      <c r="J21856" t="s">
        <v>289111</v>
      </c>
    </row>
    <row r="21857" spans="1:10">
      <c r="A21857" t="s">
        <v>21812</v>
      </c>
      <c r="B21857" t="s">
        <v>77514</v>
      </c>
      <c r="C21857">
        <v>291438434</v>
      </c>
      <c r="D21857" t="s">
        <v>111332</v>
      </c>
      <c r="E21857" t="s">
        <v>114707</v>
      </c>
      <c r="F21857">
        <v>7</v>
      </c>
      <c r="G21857" t="s">
        <v>139360</v>
      </c>
      <c r="H21857" t="s">
        <v>194476</v>
      </c>
      <c r="I21857" t="s">
        <v>243935</v>
      </c>
      <c r="J21857" t="s">
        <v>289112</v>
      </c>
    </row>
    <row r="21858" spans="1:10">
      <c r="A21858" t="s">
        <v>21813</v>
      </c>
      <c r="B21858" t="s">
        <v>21813</v>
      </c>
      <c r="C21858">
        <v>291441948</v>
      </c>
      <c r="D21858" t="s">
        <v>111332</v>
      </c>
      <c r="E21858" t="s">
        <v>112806</v>
      </c>
      <c r="F21858">
        <v>8</v>
      </c>
      <c r="G21858" t="s">
        <v>139361</v>
      </c>
      <c r="H21858" t="s">
        <v>194477</v>
      </c>
      <c r="I21858" t="s">
        <v>243936</v>
      </c>
      <c r="J21858" t="s">
        <v>289113</v>
      </c>
    </row>
    <row r="21859" spans="1:10">
      <c r="A21859" t="s">
        <v>21814</v>
      </c>
      <c r="B21859" t="s">
        <v>77515</v>
      </c>
      <c r="C21859">
        <v>289793712</v>
      </c>
      <c r="D21859" t="s">
        <v>111332</v>
      </c>
      <c r="E21859" t="s">
        <v>114688</v>
      </c>
      <c r="F21859">
        <v>2</v>
      </c>
      <c r="G21859" t="s">
        <v>139362</v>
      </c>
      <c r="H21859" t="s">
        <v>194478</v>
      </c>
      <c r="I21859" t="s">
        <v>243937</v>
      </c>
      <c r="J21859" t="s">
        <v>289114</v>
      </c>
    </row>
    <row r="21860" spans="1:10">
      <c r="A21860" t="s">
        <v>21815</v>
      </c>
      <c r="B21860" t="s">
        <v>77516</v>
      </c>
      <c r="C21860">
        <v>291034837</v>
      </c>
      <c r="D21860" t="s">
        <v>111332</v>
      </c>
      <c r="E21860" t="s">
        <v>21815</v>
      </c>
      <c r="F21860">
        <v>1</v>
      </c>
      <c r="G21860" t="s">
        <v>139363</v>
      </c>
      <c r="H21860" t="s">
        <v>194479</v>
      </c>
      <c r="I21860" t="s">
        <v>139363</v>
      </c>
      <c r="J21860" t="s">
        <v>289115</v>
      </c>
    </row>
    <row r="21861" spans="1:10">
      <c r="A21861" t="s">
        <v>21816</v>
      </c>
      <c r="B21861" t="s">
        <v>77517</v>
      </c>
      <c r="C21861">
        <v>291446063</v>
      </c>
      <c r="D21861" t="s">
        <v>111332</v>
      </c>
      <c r="E21861" t="s">
        <v>114714</v>
      </c>
      <c r="F21861">
        <v>3</v>
      </c>
      <c r="G21861" t="s">
        <v>139364</v>
      </c>
      <c r="H21861" t="s">
        <v>194480</v>
      </c>
      <c r="J21861" t="s">
        <v>289116</v>
      </c>
    </row>
    <row r="21862" spans="1:10">
      <c r="A21862" t="s">
        <v>21817</v>
      </c>
      <c r="B21862" t="s">
        <v>77518</v>
      </c>
      <c r="C21862">
        <v>290524790</v>
      </c>
      <c r="D21862" t="s">
        <v>111332</v>
      </c>
      <c r="E21862" t="s">
        <v>112725</v>
      </c>
      <c r="F21862">
        <v>2</v>
      </c>
      <c r="G21862" t="s">
        <v>139365</v>
      </c>
      <c r="H21862" t="s">
        <v>194481</v>
      </c>
      <c r="I21862" t="s">
        <v>243938</v>
      </c>
      <c r="J21862" t="s">
        <v>289117</v>
      </c>
    </row>
    <row r="21863" spans="1:10">
      <c r="A21863" t="s">
        <v>21818</v>
      </c>
      <c r="B21863" t="s">
        <v>77519</v>
      </c>
      <c r="C21863">
        <v>290522458</v>
      </c>
      <c r="D21863" t="s">
        <v>111332</v>
      </c>
      <c r="E21863" t="s">
        <v>112806</v>
      </c>
      <c r="F21863">
        <v>1</v>
      </c>
      <c r="G21863" t="s">
        <v>139366</v>
      </c>
      <c r="H21863" t="s">
        <v>194482</v>
      </c>
      <c r="I21863" t="s">
        <v>243939</v>
      </c>
      <c r="J21863" t="s">
        <v>289118</v>
      </c>
    </row>
    <row r="21864" spans="1:10">
      <c r="A21864" t="s">
        <v>21819</v>
      </c>
      <c r="B21864" t="s">
        <v>77520</v>
      </c>
      <c r="C21864">
        <v>291427637</v>
      </c>
      <c r="D21864" t="s">
        <v>111332</v>
      </c>
      <c r="E21864" t="s">
        <v>114687</v>
      </c>
      <c r="F21864">
        <v>1</v>
      </c>
      <c r="G21864" t="s">
        <v>139367</v>
      </c>
      <c r="H21864" t="s">
        <v>194483</v>
      </c>
      <c r="I21864" t="s">
        <v>243940</v>
      </c>
      <c r="J21864" t="s">
        <v>289119</v>
      </c>
    </row>
    <row r="21865" spans="1:10">
      <c r="A21865" t="s">
        <v>21820</v>
      </c>
      <c r="B21865" t="s">
        <v>77521</v>
      </c>
      <c r="C21865">
        <v>291427099</v>
      </c>
      <c r="D21865" t="s">
        <v>111332</v>
      </c>
      <c r="E21865" t="s">
        <v>112806</v>
      </c>
      <c r="F21865">
        <v>65</v>
      </c>
      <c r="G21865" t="s">
        <v>139368</v>
      </c>
      <c r="H21865" t="s">
        <v>194484</v>
      </c>
      <c r="I21865" t="s">
        <v>243941</v>
      </c>
      <c r="J21865" t="s">
        <v>289120</v>
      </c>
    </row>
    <row r="21866" spans="1:10">
      <c r="A21866" t="s">
        <v>21821</v>
      </c>
      <c r="B21866" t="s">
        <v>77522</v>
      </c>
      <c r="C21866">
        <v>291436225</v>
      </c>
      <c r="D21866" t="s">
        <v>111332</v>
      </c>
      <c r="E21866" t="s">
        <v>112802</v>
      </c>
      <c r="F21866">
        <v>2</v>
      </c>
      <c r="G21866" t="s">
        <v>139369</v>
      </c>
      <c r="H21866" t="s">
        <v>194485</v>
      </c>
      <c r="I21866" t="s">
        <v>243942</v>
      </c>
      <c r="J21866" t="s">
        <v>289121</v>
      </c>
    </row>
    <row r="21867" spans="1:10">
      <c r="A21867" t="s">
        <v>21822</v>
      </c>
      <c r="B21867" t="s">
        <v>77523</v>
      </c>
      <c r="C21867">
        <v>290486858</v>
      </c>
      <c r="D21867" t="s">
        <v>111332</v>
      </c>
      <c r="E21867" t="s">
        <v>114696</v>
      </c>
      <c r="F21867">
        <v>4</v>
      </c>
      <c r="G21867" t="s">
        <v>139370</v>
      </c>
      <c r="H21867" t="s">
        <v>194486</v>
      </c>
      <c r="J21867" t="s">
        <v>289122</v>
      </c>
    </row>
    <row r="21868" spans="1:10">
      <c r="A21868" t="s">
        <v>21823</v>
      </c>
      <c r="B21868" t="s">
        <v>77524</v>
      </c>
      <c r="C21868">
        <v>283105939</v>
      </c>
      <c r="D21868" t="s">
        <v>111332</v>
      </c>
      <c r="E21868" t="s">
        <v>112806</v>
      </c>
      <c r="F21868">
        <v>22</v>
      </c>
      <c r="G21868" t="s">
        <v>139371</v>
      </c>
      <c r="H21868" t="s">
        <v>194487</v>
      </c>
      <c r="I21868" t="s">
        <v>243943</v>
      </c>
      <c r="J21868" t="s">
        <v>289123</v>
      </c>
    </row>
    <row r="21869" spans="1:10">
      <c r="A21869" t="s">
        <v>21824</v>
      </c>
      <c r="B21869" t="s">
        <v>77525</v>
      </c>
      <c r="C21869">
        <v>291417056</v>
      </c>
      <c r="D21869" t="s">
        <v>111332</v>
      </c>
      <c r="E21869" t="s">
        <v>112725</v>
      </c>
      <c r="F21869">
        <v>1</v>
      </c>
      <c r="G21869" t="s">
        <v>139372</v>
      </c>
      <c r="H21869" t="s">
        <v>194488</v>
      </c>
      <c r="J21869" t="s">
        <v>289124</v>
      </c>
    </row>
    <row r="21870" spans="1:10">
      <c r="A21870" t="s">
        <v>21825</v>
      </c>
      <c r="B21870" t="s">
        <v>77526</v>
      </c>
      <c r="C21870">
        <v>291430480</v>
      </c>
      <c r="D21870" t="s">
        <v>111332</v>
      </c>
      <c r="E21870" t="s">
        <v>114687</v>
      </c>
      <c r="F21870">
        <v>22</v>
      </c>
      <c r="G21870" t="s">
        <v>139373</v>
      </c>
      <c r="H21870" t="s">
        <v>194489</v>
      </c>
      <c r="I21870" t="s">
        <v>243944</v>
      </c>
      <c r="J21870" t="s">
        <v>289125</v>
      </c>
    </row>
    <row r="21871" spans="1:10">
      <c r="A21871" t="s">
        <v>21826</v>
      </c>
      <c r="B21871" t="s">
        <v>77527</v>
      </c>
      <c r="C21871">
        <v>290486515</v>
      </c>
      <c r="D21871" t="s">
        <v>111332</v>
      </c>
      <c r="E21871" t="s">
        <v>112726</v>
      </c>
      <c r="F21871">
        <v>1</v>
      </c>
      <c r="G21871" t="s">
        <v>139374</v>
      </c>
      <c r="H21871" t="s">
        <v>194490</v>
      </c>
      <c r="I21871" t="s">
        <v>243945</v>
      </c>
      <c r="J21871" t="s">
        <v>289126</v>
      </c>
    </row>
    <row r="21872" spans="1:10">
      <c r="A21872" t="s">
        <v>21827</v>
      </c>
      <c r="B21872" t="s">
        <v>77528</v>
      </c>
      <c r="C21872">
        <v>291439493</v>
      </c>
      <c r="D21872" t="s">
        <v>111332</v>
      </c>
      <c r="E21872" t="s">
        <v>114698</v>
      </c>
      <c r="F21872">
        <v>70</v>
      </c>
      <c r="G21872" t="s">
        <v>139375</v>
      </c>
      <c r="H21872" t="s">
        <v>194491</v>
      </c>
      <c r="J21872" t="s">
        <v>289127</v>
      </c>
    </row>
    <row r="21873" spans="1:10">
      <c r="A21873" t="s">
        <v>21828</v>
      </c>
      <c r="B21873" t="s">
        <v>77529</v>
      </c>
      <c r="C21873">
        <v>290486155</v>
      </c>
      <c r="D21873" t="s">
        <v>111332</v>
      </c>
      <c r="E21873" t="s">
        <v>114687</v>
      </c>
      <c r="F21873">
        <v>33</v>
      </c>
      <c r="G21873" t="s">
        <v>139376</v>
      </c>
      <c r="H21873" t="s">
        <v>194492</v>
      </c>
      <c r="J21873" t="s">
        <v>289128</v>
      </c>
    </row>
    <row r="21874" spans="1:10">
      <c r="A21874" t="s">
        <v>21829</v>
      </c>
      <c r="B21874" t="s">
        <v>77530</v>
      </c>
      <c r="C21874">
        <v>291417617</v>
      </c>
      <c r="D21874" t="s">
        <v>111332</v>
      </c>
      <c r="E21874" t="s">
        <v>112725</v>
      </c>
      <c r="F21874">
        <v>7</v>
      </c>
      <c r="G21874" t="s">
        <v>139377</v>
      </c>
      <c r="H21874" t="s">
        <v>194493</v>
      </c>
      <c r="I21874" t="s">
        <v>243946</v>
      </c>
      <c r="J21874" t="s">
        <v>289129</v>
      </c>
    </row>
    <row r="21875" spans="1:10">
      <c r="A21875" t="s">
        <v>21830</v>
      </c>
      <c r="B21875" t="s">
        <v>77531</v>
      </c>
      <c r="C21875">
        <v>290486789</v>
      </c>
      <c r="D21875" t="s">
        <v>111332</v>
      </c>
      <c r="E21875" t="s">
        <v>114687</v>
      </c>
      <c r="F21875">
        <v>42</v>
      </c>
      <c r="G21875" t="s">
        <v>139378</v>
      </c>
      <c r="H21875" t="s">
        <v>194494</v>
      </c>
      <c r="I21875" t="s">
        <v>243947</v>
      </c>
      <c r="J21875" t="s">
        <v>289130</v>
      </c>
    </row>
    <row r="21876" spans="1:10">
      <c r="A21876" t="s">
        <v>21831</v>
      </c>
      <c r="B21876" t="s">
        <v>77532</v>
      </c>
      <c r="C21876">
        <v>290488563</v>
      </c>
      <c r="D21876" t="s">
        <v>111332</v>
      </c>
      <c r="E21876" t="s">
        <v>112758</v>
      </c>
      <c r="F21876">
        <v>2</v>
      </c>
      <c r="G21876" t="s">
        <v>139379</v>
      </c>
      <c r="H21876" t="s">
        <v>194495</v>
      </c>
      <c r="I21876" t="s">
        <v>243948</v>
      </c>
      <c r="J21876" t="s">
        <v>289131</v>
      </c>
    </row>
    <row r="21877" spans="1:10">
      <c r="A21877" t="s">
        <v>21832</v>
      </c>
      <c r="B21877" t="s">
        <v>77533</v>
      </c>
      <c r="C21877">
        <v>290523474</v>
      </c>
      <c r="D21877" t="s">
        <v>111332</v>
      </c>
      <c r="E21877" t="s">
        <v>114746</v>
      </c>
      <c r="F21877">
        <v>2</v>
      </c>
      <c r="G21877" t="s">
        <v>139380</v>
      </c>
      <c r="H21877" t="s">
        <v>194496</v>
      </c>
      <c r="I21877" t="s">
        <v>243949</v>
      </c>
      <c r="J21877" t="s">
        <v>289132</v>
      </c>
    </row>
    <row r="21878" spans="1:10">
      <c r="A21878" t="s">
        <v>21833</v>
      </c>
      <c r="B21878" t="s">
        <v>77534</v>
      </c>
      <c r="C21878">
        <v>290485269</v>
      </c>
      <c r="D21878" t="s">
        <v>111332</v>
      </c>
      <c r="E21878" t="s">
        <v>112806</v>
      </c>
      <c r="F21878">
        <v>9</v>
      </c>
      <c r="G21878" t="s">
        <v>139381</v>
      </c>
      <c r="H21878" t="s">
        <v>194497</v>
      </c>
      <c r="I21878" t="s">
        <v>243950</v>
      </c>
      <c r="J21878" t="s">
        <v>289133</v>
      </c>
    </row>
    <row r="21879" spans="1:10">
      <c r="A21879" t="s">
        <v>21834</v>
      </c>
      <c r="B21879" t="s">
        <v>77535</v>
      </c>
      <c r="C21879">
        <v>291432929</v>
      </c>
      <c r="D21879" t="s">
        <v>111332</v>
      </c>
      <c r="E21879" t="s">
        <v>114696</v>
      </c>
      <c r="F21879">
        <v>46</v>
      </c>
      <c r="G21879" t="s">
        <v>139382</v>
      </c>
      <c r="H21879" t="s">
        <v>194498</v>
      </c>
      <c r="I21879" t="s">
        <v>243951</v>
      </c>
      <c r="J21879" t="s">
        <v>289134</v>
      </c>
    </row>
    <row r="21880" spans="1:10">
      <c r="A21880" t="s">
        <v>21835</v>
      </c>
      <c r="B21880" t="s">
        <v>77536</v>
      </c>
      <c r="C21880">
        <v>283104926</v>
      </c>
      <c r="D21880" t="s">
        <v>111332</v>
      </c>
      <c r="E21880" t="s">
        <v>114705</v>
      </c>
      <c r="F21880">
        <v>627</v>
      </c>
      <c r="G21880" t="s">
        <v>139383</v>
      </c>
      <c r="H21880" t="s">
        <v>194499</v>
      </c>
      <c r="I21880" t="s">
        <v>243952</v>
      </c>
      <c r="J21880" t="s">
        <v>289135</v>
      </c>
    </row>
    <row r="21881" spans="1:10">
      <c r="A21881" t="s">
        <v>21836</v>
      </c>
      <c r="B21881" t="s">
        <v>77537</v>
      </c>
      <c r="C21881">
        <v>279601834</v>
      </c>
      <c r="D21881" t="s">
        <v>111332</v>
      </c>
      <c r="E21881" t="s">
        <v>112794</v>
      </c>
      <c r="F21881">
        <v>19</v>
      </c>
      <c r="G21881" t="s">
        <v>139384</v>
      </c>
      <c r="I21881" t="s">
        <v>243953</v>
      </c>
      <c r="J21881" t="s">
        <v>289136</v>
      </c>
    </row>
    <row r="21882" spans="1:10">
      <c r="A21882" t="s">
        <v>21837</v>
      </c>
      <c r="B21882" t="s">
        <v>77538</v>
      </c>
      <c r="C21882">
        <v>290487869</v>
      </c>
      <c r="D21882" t="s">
        <v>111332</v>
      </c>
      <c r="E21882" t="s">
        <v>112726</v>
      </c>
      <c r="F21882">
        <v>38</v>
      </c>
      <c r="G21882" t="s">
        <v>139385</v>
      </c>
      <c r="H21882" t="s">
        <v>194500</v>
      </c>
      <c r="I21882" t="s">
        <v>243954</v>
      </c>
      <c r="J21882" t="s">
        <v>289137</v>
      </c>
    </row>
    <row r="21883" spans="1:10">
      <c r="A21883" t="s">
        <v>21838</v>
      </c>
      <c r="B21883" t="s">
        <v>77539</v>
      </c>
      <c r="C21883">
        <v>291430258</v>
      </c>
      <c r="D21883" t="s">
        <v>111332</v>
      </c>
      <c r="E21883" t="s">
        <v>114707</v>
      </c>
      <c r="F21883">
        <v>5</v>
      </c>
      <c r="G21883" t="s">
        <v>139386</v>
      </c>
      <c r="H21883" t="s">
        <v>194501</v>
      </c>
      <c r="I21883" t="s">
        <v>243955</v>
      </c>
      <c r="J21883" t="s">
        <v>289138</v>
      </c>
    </row>
    <row r="21884" spans="1:10">
      <c r="A21884" t="s">
        <v>21839</v>
      </c>
      <c r="B21884" t="s">
        <v>77540</v>
      </c>
      <c r="C21884">
        <v>283104673</v>
      </c>
      <c r="D21884" t="s">
        <v>111332</v>
      </c>
      <c r="E21884" t="s">
        <v>114718</v>
      </c>
      <c r="F21884">
        <v>80</v>
      </c>
      <c r="G21884" t="s">
        <v>139387</v>
      </c>
      <c r="H21884" t="s">
        <v>194502</v>
      </c>
      <c r="I21884" t="s">
        <v>243956</v>
      </c>
      <c r="J21884" t="s">
        <v>289139</v>
      </c>
    </row>
    <row r="21885" spans="1:10">
      <c r="A21885" t="s">
        <v>21840</v>
      </c>
      <c r="B21885" t="s">
        <v>77541</v>
      </c>
      <c r="C21885">
        <v>291439514</v>
      </c>
      <c r="D21885" t="s">
        <v>111332</v>
      </c>
      <c r="E21885" t="s">
        <v>114696</v>
      </c>
      <c r="F21885">
        <v>297</v>
      </c>
      <c r="G21885" t="s">
        <v>139388</v>
      </c>
      <c r="H21885" t="s">
        <v>194503</v>
      </c>
      <c r="I21885" t="s">
        <v>243957</v>
      </c>
      <c r="J21885" t="s">
        <v>289140</v>
      </c>
    </row>
    <row r="21886" spans="1:10">
      <c r="A21886" t="s">
        <v>21841</v>
      </c>
      <c r="B21886" t="s">
        <v>77542</v>
      </c>
      <c r="C21886">
        <v>291416493</v>
      </c>
      <c r="D21886" t="s">
        <v>111332</v>
      </c>
      <c r="E21886" t="s">
        <v>112802</v>
      </c>
      <c r="F21886">
        <v>2</v>
      </c>
      <c r="G21886" t="s">
        <v>139389</v>
      </c>
      <c r="H21886" t="s">
        <v>194504</v>
      </c>
      <c r="J21886" t="s">
        <v>289141</v>
      </c>
    </row>
    <row r="21887" spans="1:10">
      <c r="A21887" t="s">
        <v>21842</v>
      </c>
      <c r="B21887" t="s">
        <v>77543</v>
      </c>
      <c r="C21887">
        <v>291420809</v>
      </c>
      <c r="D21887" t="s">
        <v>111332</v>
      </c>
      <c r="E21887" t="s">
        <v>114703</v>
      </c>
      <c r="F21887">
        <v>4</v>
      </c>
      <c r="G21887" t="s">
        <v>139390</v>
      </c>
      <c r="H21887" t="s">
        <v>194505</v>
      </c>
      <c r="I21887" t="s">
        <v>243958</v>
      </c>
      <c r="J21887" t="s">
        <v>289142</v>
      </c>
    </row>
    <row r="21888" spans="1:10">
      <c r="A21888" t="s">
        <v>21843</v>
      </c>
      <c r="B21888" t="s">
        <v>77544</v>
      </c>
      <c r="C21888">
        <v>290491092</v>
      </c>
      <c r="D21888" t="s">
        <v>111332</v>
      </c>
      <c r="E21888" t="s">
        <v>114703</v>
      </c>
      <c r="F21888">
        <v>4</v>
      </c>
      <c r="G21888" t="s">
        <v>139391</v>
      </c>
      <c r="H21888" t="s">
        <v>194506</v>
      </c>
      <c r="J21888" t="s">
        <v>289143</v>
      </c>
    </row>
    <row r="21889" spans="1:10">
      <c r="A21889" t="s">
        <v>21844</v>
      </c>
      <c r="B21889" t="s">
        <v>77545</v>
      </c>
      <c r="C21889">
        <v>290482209</v>
      </c>
      <c r="D21889" t="s">
        <v>111332</v>
      </c>
      <c r="E21889" t="s">
        <v>114691</v>
      </c>
      <c r="F21889">
        <v>2</v>
      </c>
      <c r="G21889" t="s">
        <v>139392</v>
      </c>
      <c r="H21889" t="s">
        <v>194507</v>
      </c>
      <c r="I21889" t="s">
        <v>243959</v>
      </c>
      <c r="J21889" t="s">
        <v>289144</v>
      </c>
    </row>
    <row r="21890" spans="1:10">
      <c r="A21890" t="s">
        <v>21845</v>
      </c>
      <c r="B21890" t="s">
        <v>77546</v>
      </c>
      <c r="C21890">
        <v>291429867</v>
      </c>
      <c r="D21890" t="s">
        <v>111332</v>
      </c>
      <c r="E21890" t="s">
        <v>112806</v>
      </c>
      <c r="F21890">
        <v>10</v>
      </c>
      <c r="G21890" t="s">
        <v>139393</v>
      </c>
      <c r="H21890" t="s">
        <v>194508</v>
      </c>
      <c r="J21890" t="s">
        <v>289145</v>
      </c>
    </row>
    <row r="21891" spans="1:10">
      <c r="A21891" t="s">
        <v>21846</v>
      </c>
      <c r="B21891" t="s">
        <v>77547</v>
      </c>
      <c r="C21891">
        <v>291431338</v>
      </c>
      <c r="D21891" t="s">
        <v>111332</v>
      </c>
      <c r="E21891" t="s">
        <v>112725</v>
      </c>
      <c r="F21891">
        <v>41</v>
      </c>
      <c r="G21891" t="s">
        <v>139394</v>
      </c>
      <c r="H21891" t="s">
        <v>194509</v>
      </c>
      <c r="I21891" t="s">
        <v>243960</v>
      </c>
      <c r="J21891" t="s">
        <v>289146</v>
      </c>
    </row>
    <row r="21892" spans="1:10">
      <c r="A21892" t="s">
        <v>21847</v>
      </c>
      <c r="B21892" t="s">
        <v>77548</v>
      </c>
      <c r="C21892">
        <v>291417125</v>
      </c>
      <c r="D21892" t="s">
        <v>111332</v>
      </c>
      <c r="E21892" t="s">
        <v>112726</v>
      </c>
      <c r="F21892">
        <v>3</v>
      </c>
      <c r="G21892" t="s">
        <v>139395</v>
      </c>
      <c r="H21892" t="s">
        <v>194510</v>
      </c>
      <c r="I21892" t="s">
        <v>243961</v>
      </c>
      <c r="J21892" t="s">
        <v>289147</v>
      </c>
    </row>
    <row r="21893" spans="1:10">
      <c r="A21893" t="s">
        <v>21848</v>
      </c>
      <c r="B21893" t="s">
        <v>77549</v>
      </c>
      <c r="C21893">
        <v>291417280</v>
      </c>
      <c r="D21893" t="s">
        <v>111332</v>
      </c>
      <c r="E21893" t="s">
        <v>114703</v>
      </c>
      <c r="F21893">
        <v>8</v>
      </c>
      <c r="G21893" t="s">
        <v>139396</v>
      </c>
      <c r="H21893" t="s">
        <v>194511</v>
      </c>
      <c r="J21893" t="s">
        <v>289148</v>
      </c>
    </row>
    <row r="21894" spans="1:10">
      <c r="A21894" t="s">
        <v>21849</v>
      </c>
      <c r="B21894" t="s">
        <v>77550</v>
      </c>
      <c r="C21894">
        <v>291419289</v>
      </c>
      <c r="D21894" t="s">
        <v>111332</v>
      </c>
      <c r="E21894" t="s">
        <v>114702</v>
      </c>
      <c r="F21894">
        <v>3</v>
      </c>
      <c r="G21894" t="s">
        <v>139397</v>
      </c>
      <c r="H21894" t="s">
        <v>194512</v>
      </c>
      <c r="J21894" t="s">
        <v>289149</v>
      </c>
    </row>
    <row r="21895" spans="1:10">
      <c r="A21895" t="s">
        <v>21850</v>
      </c>
      <c r="B21895" t="s">
        <v>77551</v>
      </c>
      <c r="C21895">
        <v>290482914</v>
      </c>
      <c r="D21895" t="s">
        <v>111332</v>
      </c>
      <c r="E21895" t="s">
        <v>112802</v>
      </c>
      <c r="F21895">
        <v>49</v>
      </c>
      <c r="G21895" t="s">
        <v>139398</v>
      </c>
      <c r="H21895" t="s">
        <v>194513</v>
      </c>
      <c r="J21895" t="s">
        <v>289150</v>
      </c>
    </row>
    <row r="21896" spans="1:10">
      <c r="A21896" t="s">
        <v>21851</v>
      </c>
      <c r="B21896" t="s">
        <v>77552</v>
      </c>
      <c r="C21896">
        <v>291427700</v>
      </c>
      <c r="D21896" t="s">
        <v>111332</v>
      </c>
      <c r="E21896" t="s">
        <v>112717</v>
      </c>
      <c r="F21896">
        <v>14</v>
      </c>
      <c r="G21896" t="s">
        <v>139399</v>
      </c>
      <c r="H21896" t="s">
        <v>194514</v>
      </c>
      <c r="I21896" t="s">
        <v>243962</v>
      </c>
      <c r="J21896" t="s">
        <v>289151</v>
      </c>
    </row>
    <row r="21897" spans="1:10">
      <c r="A21897" t="s">
        <v>21852</v>
      </c>
      <c r="B21897" t="s">
        <v>77553</v>
      </c>
      <c r="C21897">
        <v>283480827</v>
      </c>
      <c r="D21897" t="s">
        <v>111332</v>
      </c>
      <c r="E21897" t="s">
        <v>112725</v>
      </c>
      <c r="F21897">
        <v>16</v>
      </c>
      <c r="G21897" t="s">
        <v>139400</v>
      </c>
      <c r="H21897" t="s">
        <v>194515</v>
      </c>
      <c r="I21897" t="s">
        <v>243963</v>
      </c>
      <c r="J21897" t="s">
        <v>289152</v>
      </c>
    </row>
    <row r="21898" spans="1:10">
      <c r="A21898" t="s">
        <v>21853</v>
      </c>
      <c r="B21898" t="s">
        <v>77554</v>
      </c>
      <c r="C21898">
        <v>290522558</v>
      </c>
      <c r="D21898" t="s">
        <v>111332</v>
      </c>
      <c r="E21898" t="s">
        <v>114750</v>
      </c>
      <c r="F21898">
        <v>20</v>
      </c>
      <c r="G21898" t="s">
        <v>139401</v>
      </c>
      <c r="H21898" t="s">
        <v>194516</v>
      </c>
      <c r="I21898" t="s">
        <v>243964</v>
      </c>
      <c r="J21898" t="s">
        <v>289153</v>
      </c>
    </row>
    <row r="21899" spans="1:10">
      <c r="A21899" t="s">
        <v>21854</v>
      </c>
      <c r="B21899" t="s">
        <v>77555</v>
      </c>
      <c r="C21899">
        <v>290520589</v>
      </c>
      <c r="D21899" t="s">
        <v>111332</v>
      </c>
      <c r="E21899" t="s">
        <v>114696</v>
      </c>
      <c r="F21899">
        <v>76</v>
      </c>
      <c r="G21899" t="s">
        <v>139402</v>
      </c>
      <c r="H21899" t="s">
        <v>194517</v>
      </c>
      <c r="J21899" t="s">
        <v>289154</v>
      </c>
    </row>
    <row r="21900" spans="1:10">
      <c r="A21900" t="s">
        <v>21855</v>
      </c>
      <c r="B21900" t="s">
        <v>77556</v>
      </c>
      <c r="C21900">
        <v>290522522</v>
      </c>
      <c r="D21900" t="s">
        <v>111332</v>
      </c>
      <c r="E21900" t="s">
        <v>114711</v>
      </c>
      <c r="F21900">
        <v>21</v>
      </c>
      <c r="G21900" t="s">
        <v>139403</v>
      </c>
      <c r="H21900" t="s">
        <v>194518</v>
      </c>
      <c r="I21900" t="s">
        <v>243965</v>
      </c>
      <c r="J21900" t="s">
        <v>289155</v>
      </c>
    </row>
    <row r="21901" spans="1:10">
      <c r="A21901" t="s">
        <v>21856</v>
      </c>
      <c r="B21901" t="s">
        <v>77557</v>
      </c>
      <c r="C21901">
        <v>290520679</v>
      </c>
      <c r="D21901" t="s">
        <v>111332</v>
      </c>
      <c r="E21901" t="s">
        <v>112802</v>
      </c>
      <c r="F21901">
        <v>3</v>
      </c>
      <c r="G21901" t="s">
        <v>139404</v>
      </c>
      <c r="H21901" t="s">
        <v>194519</v>
      </c>
      <c r="J21901" t="s">
        <v>289156</v>
      </c>
    </row>
    <row r="21902" spans="1:10">
      <c r="A21902" t="s">
        <v>21857</v>
      </c>
      <c r="B21902" t="s">
        <v>77558</v>
      </c>
      <c r="C21902">
        <v>291417136</v>
      </c>
      <c r="D21902" t="s">
        <v>111332</v>
      </c>
      <c r="E21902" t="s">
        <v>112806</v>
      </c>
      <c r="F21902">
        <v>1</v>
      </c>
      <c r="G21902" t="s">
        <v>139405</v>
      </c>
      <c r="H21902" t="s">
        <v>194520</v>
      </c>
      <c r="J21902" t="s">
        <v>289157</v>
      </c>
    </row>
    <row r="21903" spans="1:10">
      <c r="A21903" t="s">
        <v>21858</v>
      </c>
      <c r="B21903" t="s">
        <v>77559</v>
      </c>
      <c r="C21903">
        <v>291034719</v>
      </c>
      <c r="D21903" t="s">
        <v>111332</v>
      </c>
      <c r="E21903" t="s">
        <v>112789</v>
      </c>
      <c r="F21903">
        <v>3</v>
      </c>
      <c r="G21903" t="s">
        <v>139406</v>
      </c>
      <c r="H21903" t="s">
        <v>194521</v>
      </c>
      <c r="I21903" t="s">
        <v>243966</v>
      </c>
      <c r="J21903" t="s">
        <v>289158</v>
      </c>
    </row>
    <row r="21904" spans="1:10">
      <c r="A21904" t="s">
        <v>21859</v>
      </c>
      <c r="B21904" t="s">
        <v>77560</v>
      </c>
      <c r="C21904">
        <v>291415642</v>
      </c>
      <c r="D21904" t="s">
        <v>111332</v>
      </c>
      <c r="E21904" t="s">
        <v>112776</v>
      </c>
      <c r="F21904">
        <v>6</v>
      </c>
      <c r="G21904" t="s">
        <v>139407</v>
      </c>
      <c r="H21904" t="s">
        <v>194522</v>
      </c>
      <c r="I21904" t="s">
        <v>243967</v>
      </c>
      <c r="J21904" t="s">
        <v>289159</v>
      </c>
    </row>
    <row r="21905" spans="1:10">
      <c r="A21905" t="s">
        <v>21860</v>
      </c>
      <c r="B21905" t="s">
        <v>77561</v>
      </c>
      <c r="C21905">
        <v>290485726</v>
      </c>
      <c r="D21905" t="s">
        <v>111332</v>
      </c>
      <c r="E21905" t="s">
        <v>112806</v>
      </c>
      <c r="F21905">
        <v>112</v>
      </c>
      <c r="G21905" t="s">
        <v>139408</v>
      </c>
      <c r="H21905" t="s">
        <v>194523</v>
      </c>
      <c r="I21905" t="s">
        <v>243968</v>
      </c>
      <c r="J21905" t="s">
        <v>289160</v>
      </c>
    </row>
    <row r="21906" spans="1:10">
      <c r="A21906" t="s">
        <v>21861</v>
      </c>
      <c r="B21906" t="s">
        <v>77562</v>
      </c>
      <c r="C21906">
        <v>291415732</v>
      </c>
      <c r="D21906" t="s">
        <v>111332</v>
      </c>
      <c r="E21906" t="s">
        <v>114691</v>
      </c>
      <c r="F21906">
        <v>1</v>
      </c>
      <c r="G21906" t="s">
        <v>139409</v>
      </c>
      <c r="H21906" t="s">
        <v>194524</v>
      </c>
      <c r="J21906" t="s">
        <v>289161</v>
      </c>
    </row>
    <row r="21907" spans="1:10">
      <c r="A21907" t="s">
        <v>21862</v>
      </c>
      <c r="B21907" t="s">
        <v>77563</v>
      </c>
      <c r="C21907">
        <v>290521235</v>
      </c>
      <c r="D21907" t="s">
        <v>111332</v>
      </c>
      <c r="E21907" t="s">
        <v>114687</v>
      </c>
      <c r="F21907">
        <v>18</v>
      </c>
      <c r="G21907" t="s">
        <v>139410</v>
      </c>
      <c r="H21907" t="s">
        <v>194525</v>
      </c>
      <c r="J21907" t="s">
        <v>289162</v>
      </c>
    </row>
    <row r="21908" spans="1:10">
      <c r="A21908" t="s">
        <v>21863</v>
      </c>
      <c r="B21908" t="s">
        <v>77564</v>
      </c>
      <c r="C21908">
        <v>290486493</v>
      </c>
      <c r="D21908" t="s">
        <v>111332</v>
      </c>
      <c r="E21908" t="s">
        <v>112806</v>
      </c>
      <c r="F21908">
        <v>42</v>
      </c>
      <c r="G21908" t="s">
        <v>139411</v>
      </c>
      <c r="H21908" t="s">
        <v>194526</v>
      </c>
      <c r="I21908" t="s">
        <v>243969</v>
      </c>
      <c r="J21908" t="s">
        <v>289163</v>
      </c>
    </row>
    <row r="21909" spans="1:10">
      <c r="A21909" t="s">
        <v>21864</v>
      </c>
      <c r="B21909" t="s">
        <v>77565</v>
      </c>
      <c r="C21909">
        <v>290523181</v>
      </c>
      <c r="D21909" t="s">
        <v>111332</v>
      </c>
      <c r="E21909" t="s">
        <v>114712</v>
      </c>
      <c r="F21909">
        <v>7</v>
      </c>
      <c r="G21909" t="s">
        <v>139412</v>
      </c>
      <c r="H21909" t="s">
        <v>194527</v>
      </c>
      <c r="J21909" t="s">
        <v>289164</v>
      </c>
    </row>
    <row r="21910" spans="1:10">
      <c r="A21910" t="s">
        <v>21865</v>
      </c>
      <c r="B21910" t="s">
        <v>77566</v>
      </c>
      <c r="C21910">
        <v>290483041</v>
      </c>
      <c r="D21910" t="s">
        <v>111332</v>
      </c>
      <c r="E21910" t="s">
        <v>112725</v>
      </c>
      <c r="F21910">
        <v>218</v>
      </c>
      <c r="G21910" t="s">
        <v>139413</v>
      </c>
      <c r="H21910" t="s">
        <v>194528</v>
      </c>
      <c r="I21910" t="s">
        <v>243970</v>
      </c>
      <c r="J21910" t="s">
        <v>289165</v>
      </c>
    </row>
    <row r="21911" spans="1:10">
      <c r="A21911" t="s">
        <v>21866</v>
      </c>
      <c r="B21911" t="s">
        <v>77567</v>
      </c>
      <c r="C21911">
        <v>291416542</v>
      </c>
      <c r="D21911" t="s">
        <v>111332</v>
      </c>
      <c r="E21911" t="s">
        <v>112802</v>
      </c>
      <c r="F21911">
        <v>1</v>
      </c>
      <c r="G21911" t="s">
        <v>139414</v>
      </c>
      <c r="H21911" t="s">
        <v>194529</v>
      </c>
      <c r="I21911" t="s">
        <v>243971</v>
      </c>
      <c r="J21911" t="s">
        <v>289166</v>
      </c>
    </row>
    <row r="21912" spans="1:10">
      <c r="A21912" t="s">
        <v>21867</v>
      </c>
      <c r="B21912" t="s">
        <v>77568</v>
      </c>
      <c r="C21912">
        <v>290523140</v>
      </c>
      <c r="D21912" t="s">
        <v>111332</v>
      </c>
      <c r="E21912" t="s">
        <v>112806</v>
      </c>
      <c r="F21912">
        <v>5</v>
      </c>
      <c r="G21912" t="s">
        <v>139415</v>
      </c>
      <c r="H21912" t="s">
        <v>194530</v>
      </c>
      <c r="I21912" t="s">
        <v>243972</v>
      </c>
      <c r="J21912" t="s">
        <v>289167</v>
      </c>
    </row>
    <row r="21913" spans="1:10">
      <c r="A21913" t="s">
        <v>21868</v>
      </c>
      <c r="B21913" t="s">
        <v>77569</v>
      </c>
      <c r="C21913">
        <v>1595394</v>
      </c>
      <c r="D21913" t="s">
        <v>111332</v>
      </c>
      <c r="E21913" t="s">
        <v>112726</v>
      </c>
      <c r="F21913">
        <v>10</v>
      </c>
      <c r="G21913" t="s">
        <v>139416</v>
      </c>
      <c r="H21913" t="s">
        <v>194531</v>
      </c>
      <c r="I21913" t="s">
        <v>243973</v>
      </c>
      <c r="J21913" t="s">
        <v>289168</v>
      </c>
    </row>
    <row r="21914" spans="1:10">
      <c r="A21914" t="s">
        <v>21869</v>
      </c>
      <c r="B21914" t="s">
        <v>77570</v>
      </c>
      <c r="C21914">
        <v>291415876</v>
      </c>
      <c r="D21914" t="s">
        <v>111332</v>
      </c>
      <c r="E21914" t="s">
        <v>112802</v>
      </c>
      <c r="F21914">
        <v>38</v>
      </c>
      <c r="G21914" t="s">
        <v>139417</v>
      </c>
      <c r="H21914" t="s">
        <v>194532</v>
      </c>
      <c r="I21914" t="s">
        <v>243974</v>
      </c>
      <c r="J21914" t="s">
        <v>289169</v>
      </c>
    </row>
    <row r="21915" spans="1:10">
      <c r="A21915" t="s">
        <v>21870</v>
      </c>
      <c r="B21915" t="s">
        <v>77571</v>
      </c>
      <c r="C21915">
        <v>290525290</v>
      </c>
      <c r="D21915" t="s">
        <v>111332</v>
      </c>
      <c r="E21915" t="s">
        <v>114687</v>
      </c>
      <c r="F21915">
        <v>1</v>
      </c>
      <c r="G21915" t="s">
        <v>139418</v>
      </c>
      <c r="H21915" t="s">
        <v>194533</v>
      </c>
      <c r="I21915" t="s">
        <v>243975</v>
      </c>
      <c r="J21915" t="s">
        <v>289170</v>
      </c>
    </row>
    <row r="21916" spans="1:10">
      <c r="A21916" t="s">
        <v>21871</v>
      </c>
      <c r="B21916" t="s">
        <v>77572</v>
      </c>
      <c r="C21916">
        <v>291035413</v>
      </c>
      <c r="D21916" t="s">
        <v>111332</v>
      </c>
      <c r="E21916" t="s">
        <v>112806</v>
      </c>
      <c r="F21916">
        <v>5</v>
      </c>
      <c r="G21916" t="s">
        <v>139419</v>
      </c>
      <c r="H21916" t="s">
        <v>194534</v>
      </c>
      <c r="I21916" t="s">
        <v>243976</v>
      </c>
      <c r="J21916" t="s">
        <v>289171</v>
      </c>
    </row>
    <row r="21917" spans="1:10">
      <c r="A21917" t="s">
        <v>21872</v>
      </c>
      <c r="B21917" t="s">
        <v>77573</v>
      </c>
      <c r="C21917">
        <v>290491465</v>
      </c>
      <c r="D21917" t="s">
        <v>111332</v>
      </c>
      <c r="E21917" t="s">
        <v>112726</v>
      </c>
      <c r="F21917">
        <v>24</v>
      </c>
      <c r="G21917" t="s">
        <v>139420</v>
      </c>
      <c r="H21917" t="s">
        <v>194535</v>
      </c>
      <c r="I21917" t="s">
        <v>243977</v>
      </c>
      <c r="J21917" t="s">
        <v>289172</v>
      </c>
    </row>
    <row r="21918" spans="1:10">
      <c r="A21918" t="s">
        <v>21873</v>
      </c>
      <c r="B21918" t="s">
        <v>77574</v>
      </c>
      <c r="C21918">
        <v>290482207</v>
      </c>
      <c r="D21918" t="s">
        <v>111332</v>
      </c>
      <c r="E21918" t="s">
        <v>114705</v>
      </c>
      <c r="F21918">
        <v>27</v>
      </c>
      <c r="G21918" t="s">
        <v>139421</v>
      </c>
      <c r="H21918" t="s">
        <v>194536</v>
      </c>
      <c r="J21918" t="s">
        <v>289173</v>
      </c>
    </row>
    <row r="21919" spans="1:10">
      <c r="A21919" t="s">
        <v>21874</v>
      </c>
      <c r="B21919" t="s">
        <v>77575</v>
      </c>
      <c r="C21919">
        <v>291416444</v>
      </c>
      <c r="D21919" t="s">
        <v>111332</v>
      </c>
      <c r="E21919" t="s">
        <v>112776</v>
      </c>
      <c r="F21919">
        <v>6</v>
      </c>
      <c r="G21919" t="s">
        <v>139422</v>
      </c>
      <c r="H21919" t="s">
        <v>194537</v>
      </c>
      <c r="I21919" t="s">
        <v>243978</v>
      </c>
      <c r="J21919" t="s">
        <v>289174</v>
      </c>
    </row>
    <row r="21920" spans="1:10">
      <c r="A21920" t="s">
        <v>21875</v>
      </c>
      <c r="B21920" t="s">
        <v>77576</v>
      </c>
      <c r="C21920">
        <v>291438226</v>
      </c>
      <c r="D21920" t="s">
        <v>111332</v>
      </c>
      <c r="E21920" t="s">
        <v>112758</v>
      </c>
      <c r="F21920">
        <v>3</v>
      </c>
      <c r="G21920" t="s">
        <v>139423</v>
      </c>
      <c r="H21920" t="s">
        <v>194538</v>
      </c>
      <c r="I21920" t="s">
        <v>243979</v>
      </c>
      <c r="J21920" t="s">
        <v>289175</v>
      </c>
    </row>
    <row r="21921" spans="1:10">
      <c r="A21921" t="s">
        <v>21876</v>
      </c>
      <c r="B21921" t="s">
        <v>77577</v>
      </c>
      <c r="C21921">
        <v>290482694</v>
      </c>
      <c r="D21921" t="s">
        <v>111332</v>
      </c>
      <c r="E21921" t="s">
        <v>114726</v>
      </c>
      <c r="F21921">
        <v>2</v>
      </c>
      <c r="G21921" t="s">
        <v>139424</v>
      </c>
      <c r="H21921" t="s">
        <v>194539</v>
      </c>
      <c r="I21921" t="s">
        <v>243980</v>
      </c>
      <c r="J21921" t="s">
        <v>289176</v>
      </c>
    </row>
    <row r="21922" spans="1:10">
      <c r="A21922" t="s">
        <v>21877</v>
      </c>
      <c r="B21922" t="s">
        <v>77578</v>
      </c>
      <c r="C21922">
        <v>290525548</v>
      </c>
      <c r="D21922" t="s">
        <v>111332</v>
      </c>
      <c r="E21922" t="s">
        <v>112725</v>
      </c>
      <c r="F21922">
        <v>24</v>
      </c>
      <c r="G21922" t="s">
        <v>139425</v>
      </c>
      <c r="H21922" t="s">
        <v>194540</v>
      </c>
      <c r="J21922" t="s">
        <v>289177</v>
      </c>
    </row>
    <row r="21923" spans="1:10">
      <c r="A21923" t="s">
        <v>21878</v>
      </c>
      <c r="B21923" t="s">
        <v>77579</v>
      </c>
      <c r="C21923">
        <v>291430548</v>
      </c>
      <c r="D21923" t="s">
        <v>111332</v>
      </c>
      <c r="E21923" t="s">
        <v>112758</v>
      </c>
      <c r="F21923">
        <v>1</v>
      </c>
      <c r="G21923" t="s">
        <v>139426</v>
      </c>
      <c r="H21923" t="s">
        <v>194541</v>
      </c>
      <c r="I21923" t="s">
        <v>243981</v>
      </c>
      <c r="J21923" t="s">
        <v>289178</v>
      </c>
    </row>
    <row r="21924" spans="1:10">
      <c r="A21924" t="s">
        <v>21879</v>
      </c>
      <c r="B21924" t="s">
        <v>77580</v>
      </c>
      <c r="C21924">
        <v>290487797</v>
      </c>
      <c r="D21924" t="s">
        <v>111332</v>
      </c>
      <c r="E21924" t="s">
        <v>114808</v>
      </c>
      <c r="F21924">
        <v>73</v>
      </c>
      <c r="G21924" t="s">
        <v>139427</v>
      </c>
      <c r="H21924" t="s">
        <v>194542</v>
      </c>
      <c r="I21924" t="s">
        <v>243982</v>
      </c>
      <c r="J21924" t="s">
        <v>289179</v>
      </c>
    </row>
    <row r="21925" spans="1:10">
      <c r="A21925" t="s">
        <v>21880</v>
      </c>
      <c r="B21925" t="s">
        <v>77581</v>
      </c>
      <c r="C21925">
        <v>291440746</v>
      </c>
      <c r="D21925" t="s">
        <v>111332</v>
      </c>
      <c r="E21925" t="s">
        <v>114705</v>
      </c>
      <c r="F21925">
        <v>1</v>
      </c>
      <c r="G21925" t="s">
        <v>139428</v>
      </c>
      <c r="H21925" t="s">
        <v>194543</v>
      </c>
      <c r="I21925" t="s">
        <v>243983</v>
      </c>
      <c r="J21925" t="s">
        <v>289180</v>
      </c>
    </row>
    <row r="21926" spans="1:10">
      <c r="A21926" t="s">
        <v>21881</v>
      </c>
      <c r="B21926" t="s">
        <v>77582</v>
      </c>
      <c r="C21926">
        <v>291418191</v>
      </c>
      <c r="D21926" t="s">
        <v>111332</v>
      </c>
      <c r="E21926" t="s">
        <v>112776</v>
      </c>
      <c r="F21926">
        <v>5</v>
      </c>
      <c r="G21926" t="s">
        <v>139429</v>
      </c>
      <c r="H21926" t="s">
        <v>194544</v>
      </c>
      <c r="I21926" t="s">
        <v>243984</v>
      </c>
      <c r="J21926" t="s">
        <v>289181</v>
      </c>
    </row>
    <row r="21927" spans="1:10">
      <c r="A21927" t="s">
        <v>21882</v>
      </c>
      <c r="B21927" t="s">
        <v>77583</v>
      </c>
      <c r="C21927">
        <v>290487848</v>
      </c>
      <c r="D21927" t="s">
        <v>111332</v>
      </c>
      <c r="E21927" t="s">
        <v>114739</v>
      </c>
      <c r="F21927">
        <v>1375</v>
      </c>
      <c r="G21927" t="s">
        <v>139430</v>
      </c>
      <c r="H21927" t="s">
        <v>194545</v>
      </c>
      <c r="I21927" t="s">
        <v>243985</v>
      </c>
      <c r="J21927" t="s">
        <v>289182</v>
      </c>
    </row>
    <row r="21928" spans="1:10">
      <c r="A21928" t="s">
        <v>21883</v>
      </c>
      <c r="B21928" t="s">
        <v>77584</v>
      </c>
      <c r="C21928">
        <v>291425639</v>
      </c>
      <c r="D21928" t="s">
        <v>111332</v>
      </c>
      <c r="E21928" t="s">
        <v>112726</v>
      </c>
      <c r="F21928">
        <v>18</v>
      </c>
      <c r="G21928" t="s">
        <v>139431</v>
      </c>
      <c r="H21928" t="s">
        <v>194546</v>
      </c>
      <c r="J21928" t="s">
        <v>289183</v>
      </c>
    </row>
    <row r="21929" spans="1:10">
      <c r="A21929" t="s">
        <v>21884</v>
      </c>
      <c r="B21929" t="s">
        <v>77585</v>
      </c>
      <c r="C21929">
        <v>290829147</v>
      </c>
      <c r="D21929" t="s">
        <v>111332</v>
      </c>
      <c r="E21929" t="s">
        <v>112725</v>
      </c>
      <c r="F21929">
        <v>4</v>
      </c>
      <c r="G21929" t="s">
        <v>139432</v>
      </c>
      <c r="H21929" t="s">
        <v>194547</v>
      </c>
      <c r="I21929" t="s">
        <v>243986</v>
      </c>
      <c r="J21929" t="s">
        <v>289184</v>
      </c>
    </row>
    <row r="21930" spans="1:10">
      <c r="A21930" t="s">
        <v>21885</v>
      </c>
      <c r="B21930" t="s">
        <v>77586</v>
      </c>
      <c r="C21930">
        <v>291432289</v>
      </c>
      <c r="D21930" t="s">
        <v>111332</v>
      </c>
      <c r="E21930" t="s">
        <v>112802</v>
      </c>
      <c r="F21930">
        <v>1</v>
      </c>
      <c r="H21930" t="s">
        <v>194548</v>
      </c>
    </row>
    <row r="21931" spans="1:10">
      <c r="A21931" t="s">
        <v>21886</v>
      </c>
      <c r="B21931" t="s">
        <v>77587</v>
      </c>
      <c r="C21931">
        <v>290522493</v>
      </c>
      <c r="D21931" t="s">
        <v>111332</v>
      </c>
      <c r="E21931" t="s">
        <v>112726</v>
      </c>
      <c r="F21931">
        <v>10</v>
      </c>
      <c r="G21931" t="s">
        <v>139433</v>
      </c>
      <c r="H21931" t="s">
        <v>194549</v>
      </c>
      <c r="J21931" t="s">
        <v>289185</v>
      </c>
    </row>
    <row r="21932" spans="1:10">
      <c r="A21932" t="s">
        <v>21887</v>
      </c>
      <c r="B21932" t="s">
        <v>77588</v>
      </c>
      <c r="C21932">
        <v>291416826</v>
      </c>
      <c r="D21932" t="s">
        <v>111332</v>
      </c>
      <c r="E21932" t="s">
        <v>112729</v>
      </c>
      <c r="F21932">
        <v>16</v>
      </c>
      <c r="G21932" t="s">
        <v>139434</v>
      </c>
      <c r="H21932" t="s">
        <v>194550</v>
      </c>
      <c r="I21932" t="s">
        <v>243987</v>
      </c>
      <c r="J21932" t="s">
        <v>289186</v>
      </c>
    </row>
    <row r="21933" spans="1:10">
      <c r="A21933" t="s">
        <v>21888</v>
      </c>
      <c r="B21933" t="s">
        <v>77589</v>
      </c>
      <c r="C21933">
        <v>291436407</v>
      </c>
      <c r="D21933" t="s">
        <v>111332</v>
      </c>
      <c r="E21933" t="s">
        <v>112806</v>
      </c>
      <c r="F21933">
        <v>27</v>
      </c>
      <c r="G21933" t="s">
        <v>139435</v>
      </c>
      <c r="H21933" t="s">
        <v>194551</v>
      </c>
      <c r="I21933" t="s">
        <v>243988</v>
      </c>
      <c r="J21933" t="s">
        <v>289187</v>
      </c>
    </row>
    <row r="21934" spans="1:10">
      <c r="A21934" t="s">
        <v>21889</v>
      </c>
      <c r="B21934" t="s">
        <v>77590</v>
      </c>
      <c r="C21934">
        <v>290481873</v>
      </c>
      <c r="D21934" t="s">
        <v>111332</v>
      </c>
      <c r="E21934" t="s">
        <v>114703</v>
      </c>
      <c r="F21934">
        <v>17</v>
      </c>
      <c r="G21934" t="s">
        <v>139436</v>
      </c>
      <c r="H21934" t="s">
        <v>194552</v>
      </c>
      <c r="I21934" t="s">
        <v>243989</v>
      </c>
      <c r="J21934" t="s">
        <v>289188</v>
      </c>
    </row>
    <row r="21935" spans="1:10">
      <c r="A21935" t="s">
        <v>21890</v>
      </c>
      <c r="B21935" t="s">
        <v>77591</v>
      </c>
      <c r="C21935">
        <v>290521907</v>
      </c>
      <c r="D21935" t="s">
        <v>111332</v>
      </c>
      <c r="E21935" t="s">
        <v>114707</v>
      </c>
      <c r="F21935">
        <v>6</v>
      </c>
      <c r="G21935" t="s">
        <v>139437</v>
      </c>
      <c r="H21935" t="s">
        <v>194553</v>
      </c>
      <c r="I21935" t="s">
        <v>243990</v>
      </c>
      <c r="J21935" t="s">
        <v>289189</v>
      </c>
    </row>
    <row r="21936" spans="1:10">
      <c r="A21936" t="s">
        <v>21891</v>
      </c>
      <c r="B21936" t="s">
        <v>77592</v>
      </c>
      <c r="C21936">
        <v>290520461</v>
      </c>
      <c r="D21936" t="s">
        <v>111332</v>
      </c>
      <c r="E21936" t="s">
        <v>112725</v>
      </c>
      <c r="F21936">
        <v>3</v>
      </c>
      <c r="G21936" t="s">
        <v>139438</v>
      </c>
      <c r="H21936" t="s">
        <v>194554</v>
      </c>
      <c r="I21936" t="s">
        <v>243991</v>
      </c>
      <c r="J21936" t="s">
        <v>289190</v>
      </c>
    </row>
    <row r="21937" spans="1:10">
      <c r="A21937" t="s">
        <v>21892</v>
      </c>
      <c r="B21937" t="s">
        <v>77593</v>
      </c>
      <c r="C21937">
        <v>290492955</v>
      </c>
      <c r="D21937" t="s">
        <v>111332</v>
      </c>
      <c r="E21937" t="s">
        <v>114703</v>
      </c>
      <c r="F21937">
        <v>1</v>
      </c>
      <c r="G21937" t="s">
        <v>139439</v>
      </c>
      <c r="H21937" t="s">
        <v>194555</v>
      </c>
      <c r="J21937" t="s">
        <v>289191</v>
      </c>
    </row>
    <row r="21938" spans="1:10">
      <c r="A21938" t="s">
        <v>21893</v>
      </c>
      <c r="B21938" t="s">
        <v>77594</v>
      </c>
      <c r="C21938">
        <v>291425554</v>
      </c>
      <c r="D21938" t="s">
        <v>111332</v>
      </c>
      <c r="E21938" t="s">
        <v>114688</v>
      </c>
      <c r="F21938">
        <v>414</v>
      </c>
      <c r="G21938" t="s">
        <v>139440</v>
      </c>
      <c r="H21938" t="s">
        <v>194556</v>
      </c>
      <c r="I21938" t="s">
        <v>243992</v>
      </c>
      <c r="J21938" t="s">
        <v>289192</v>
      </c>
    </row>
    <row r="21939" spans="1:10">
      <c r="A21939" t="s">
        <v>21894</v>
      </c>
      <c r="B21939" t="s">
        <v>77595</v>
      </c>
      <c r="C21939">
        <v>291420276</v>
      </c>
      <c r="D21939" t="s">
        <v>111332</v>
      </c>
      <c r="E21939" t="s">
        <v>112725</v>
      </c>
      <c r="F21939">
        <v>130</v>
      </c>
      <c r="G21939" t="s">
        <v>139441</v>
      </c>
      <c r="H21939" t="s">
        <v>194557</v>
      </c>
      <c r="I21939" t="s">
        <v>243993</v>
      </c>
      <c r="J21939" t="s">
        <v>289193</v>
      </c>
    </row>
    <row r="21940" spans="1:10">
      <c r="A21940" t="s">
        <v>21895</v>
      </c>
      <c r="B21940" t="s">
        <v>77596</v>
      </c>
      <c r="C21940">
        <v>290485189</v>
      </c>
      <c r="D21940" t="s">
        <v>111332</v>
      </c>
      <c r="E21940" t="s">
        <v>114705</v>
      </c>
      <c r="F21940">
        <v>26</v>
      </c>
      <c r="G21940" t="s">
        <v>139442</v>
      </c>
      <c r="H21940" t="s">
        <v>194558</v>
      </c>
      <c r="I21940" t="s">
        <v>243994</v>
      </c>
      <c r="J21940" t="s">
        <v>289194</v>
      </c>
    </row>
    <row r="21941" spans="1:10">
      <c r="A21941" t="s">
        <v>21896</v>
      </c>
      <c r="B21941" t="s">
        <v>77597</v>
      </c>
      <c r="C21941">
        <v>290522387</v>
      </c>
      <c r="D21941" t="s">
        <v>111332</v>
      </c>
      <c r="E21941" t="s">
        <v>112726</v>
      </c>
      <c r="F21941">
        <v>76</v>
      </c>
      <c r="G21941" t="s">
        <v>139443</v>
      </c>
      <c r="H21941" t="s">
        <v>194559</v>
      </c>
      <c r="I21941" t="s">
        <v>243995</v>
      </c>
      <c r="J21941" t="s">
        <v>289195</v>
      </c>
    </row>
    <row r="21942" spans="1:10">
      <c r="A21942" t="s">
        <v>21897</v>
      </c>
      <c r="B21942" t="s">
        <v>77598</v>
      </c>
      <c r="C21942">
        <v>290525036</v>
      </c>
      <c r="D21942" t="s">
        <v>111332</v>
      </c>
      <c r="E21942" t="s">
        <v>114703</v>
      </c>
      <c r="F21942">
        <v>1</v>
      </c>
      <c r="G21942" t="s">
        <v>139444</v>
      </c>
      <c r="H21942" t="s">
        <v>194560</v>
      </c>
      <c r="J21942" t="s">
        <v>289196</v>
      </c>
    </row>
    <row r="21943" spans="1:10">
      <c r="A21943" t="s">
        <v>21898</v>
      </c>
      <c r="B21943" t="s">
        <v>77599</v>
      </c>
      <c r="C21943">
        <v>290486628</v>
      </c>
      <c r="D21943" t="s">
        <v>111332</v>
      </c>
      <c r="E21943" t="s">
        <v>112801</v>
      </c>
      <c r="F21943">
        <v>3</v>
      </c>
      <c r="G21943" t="s">
        <v>139445</v>
      </c>
      <c r="H21943" t="s">
        <v>194561</v>
      </c>
      <c r="I21943" t="s">
        <v>243996</v>
      </c>
      <c r="J21943" t="s">
        <v>289197</v>
      </c>
    </row>
    <row r="21944" spans="1:10">
      <c r="A21944" t="s">
        <v>21899</v>
      </c>
      <c r="B21944" t="s">
        <v>77600</v>
      </c>
      <c r="C21944">
        <v>291035339</v>
      </c>
      <c r="D21944" t="s">
        <v>111332</v>
      </c>
      <c r="E21944" t="s">
        <v>114703</v>
      </c>
      <c r="F21944">
        <v>13</v>
      </c>
      <c r="G21944" t="s">
        <v>139446</v>
      </c>
      <c r="H21944" t="s">
        <v>194562</v>
      </c>
      <c r="I21944" t="s">
        <v>243997</v>
      </c>
      <c r="J21944" t="s">
        <v>289198</v>
      </c>
    </row>
    <row r="21945" spans="1:10">
      <c r="A21945" t="s">
        <v>21900</v>
      </c>
      <c r="B21945" t="s">
        <v>77601</v>
      </c>
      <c r="C21945">
        <v>291445932</v>
      </c>
      <c r="D21945" t="s">
        <v>111332</v>
      </c>
      <c r="E21945" t="s">
        <v>112729</v>
      </c>
      <c r="F21945">
        <v>38</v>
      </c>
      <c r="G21945" t="s">
        <v>139447</v>
      </c>
      <c r="H21945" t="s">
        <v>194563</v>
      </c>
      <c r="I21945" t="s">
        <v>243998</v>
      </c>
      <c r="J21945" t="s">
        <v>289199</v>
      </c>
    </row>
    <row r="21946" spans="1:10">
      <c r="A21946" t="s">
        <v>21901</v>
      </c>
      <c r="B21946" t="s">
        <v>77602</v>
      </c>
      <c r="C21946">
        <v>290525064</v>
      </c>
      <c r="D21946" t="s">
        <v>111332</v>
      </c>
      <c r="E21946" t="s">
        <v>114703</v>
      </c>
      <c r="F21946">
        <v>6</v>
      </c>
      <c r="G21946" t="s">
        <v>139448</v>
      </c>
      <c r="H21946" t="s">
        <v>194564</v>
      </c>
      <c r="J21946" t="s">
        <v>289200</v>
      </c>
    </row>
    <row r="21947" spans="1:10">
      <c r="A21947" t="s">
        <v>21902</v>
      </c>
      <c r="B21947" t="s">
        <v>21902</v>
      </c>
      <c r="C21947">
        <v>291439452</v>
      </c>
      <c r="D21947" t="s">
        <v>111332</v>
      </c>
      <c r="E21947" t="s">
        <v>114687</v>
      </c>
      <c r="F21947">
        <v>1</v>
      </c>
      <c r="G21947" t="s">
        <v>139449</v>
      </c>
      <c r="H21947" t="s">
        <v>194565</v>
      </c>
      <c r="J21947" t="s">
        <v>289201</v>
      </c>
    </row>
    <row r="21948" spans="1:10">
      <c r="A21948" t="s">
        <v>21903</v>
      </c>
      <c r="B21948" t="s">
        <v>77603</v>
      </c>
      <c r="C21948">
        <v>291427458</v>
      </c>
      <c r="D21948" t="s">
        <v>111332</v>
      </c>
      <c r="E21948" t="s">
        <v>112725</v>
      </c>
      <c r="F21948">
        <v>22</v>
      </c>
      <c r="G21948" t="s">
        <v>139450</v>
      </c>
      <c r="H21948" t="s">
        <v>194566</v>
      </c>
      <c r="I21948" t="s">
        <v>243999</v>
      </c>
      <c r="J21948" t="s">
        <v>289202</v>
      </c>
    </row>
    <row r="21949" spans="1:10">
      <c r="A21949" t="s">
        <v>21904</v>
      </c>
      <c r="B21949" t="s">
        <v>77604</v>
      </c>
      <c r="C21949">
        <v>291416649</v>
      </c>
      <c r="D21949" t="s">
        <v>111332</v>
      </c>
      <c r="E21949" t="s">
        <v>112806</v>
      </c>
      <c r="F21949">
        <v>2</v>
      </c>
      <c r="G21949" t="s">
        <v>139451</v>
      </c>
      <c r="H21949" t="s">
        <v>194567</v>
      </c>
      <c r="J21949" t="s">
        <v>289203</v>
      </c>
    </row>
    <row r="21950" spans="1:10">
      <c r="A21950" t="s">
        <v>21905</v>
      </c>
      <c r="B21950" t="s">
        <v>77605</v>
      </c>
      <c r="C21950">
        <v>291034693</v>
      </c>
      <c r="D21950" t="s">
        <v>111332</v>
      </c>
      <c r="E21950" t="s">
        <v>112726</v>
      </c>
      <c r="F21950">
        <v>2</v>
      </c>
      <c r="G21950" t="s">
        <v>139452</v>
      </c>
      <c r="H21950" t="s">
        <v>194568</v>
      </c>
      <c r="I21950" t="s">
        <v>244000</v>
      </c>
      <c r="J21950" t="s">
        <v>289204</v>
      </c>
    </row>
    <row r="21951" spans="1:10">
      <c r="A21951" t="s">
        <v>21906</v>
      </c>
      <c r="B21951" t="s">
        <v>77606</v>
      </c>
      <c r="C21951">
        <v>291419512</v>
      </c>
      <c r="D21951" t="s">
        <v>111332</v>
      </c>
      <c r="E21951" t="s">
        <v>112726</v>
      </c>
      <c r="F21951">
        <v>7</v>
      </c>
      <c r="G21951" t="s">
        <v>139453</v>
      </c>
      <c r="H21951" t="s">
        <v>194569</v>
      </c>
      <c r="I21951" t="s">
        <v>244001</v>
      </c>
      <c r="J21951" t="s">
        <v>289205</v>
      </c>
    </row>
    <row r="21952" spans="1:10">
      <c r="A21952" t="s">
        <v>21907</v>
      </c>
      <c r="B21952" t="s">
        <v>77607</v>
      </c>
      <c r="C21952">
        <v>291415426</v>
      </c>
      <c r="D21952" t="s">
        <v>111332</v>
      </c>
      <c r="E21952" t="s">
        <v>112802</v>
      </c>
      <c r="F21952">
        <v>8</v>
      </c>
      <c r="G21952" t="s">
        <v>139454</v>
      </c>
      <c r="H21952" t="s">
        <v>194570</v>
      </c>
      <c r="J21952" t="s">
        <v>289206</v>
      </c>
    </row>
    <row r="21953" spans="1:10">
      <c r="A21953" t="s">
        <v>21908</v>
      </c>
      <c r="B21953" t="s">
        <v>77608</v>
      </c>
      <c r="C21953">
        <v>290486712</v>
      </c>
      <c r="D21953" t="s">
        <v>111332</v>
      </c>
      <c r="E21953" t="s">
        <v>112802</v>
      </c>
      <c r="F21953">
        <v>4</v>
      </c>
      <c r="G21953" t="s">
        <v>139455</v>
      </c>
      <c r="H21953" t="s">
        <v>194571</v>
      </c>
      <c r="I21953" t="s">
        <v>244002</v>
      </c>
      <c r="J21953" t="s">
        <v>289207</v>
      </c>
    </row>
    <row r="21954" spans="1:10">
      <c r="A21954" t="s">
        <v>21909</v>
      </c>
      <c r="B21954" t="s">
        <v>77609</v>
      </c>
      <c r="C21954">
        <v>291441459</v>
      </c>
      <c r="D21954" t="s">
        <v>111332</v>
      </c>
      <c r="E21954" t="s">
        <v>114721</v>
      </c>
      <c r="F21954">
        <v>4</v>
      </c>
      <c r="G21954" t="s">
        <v>139456</v>
      </c>
      <c r="H21954" t="s">
        <v>194572</v>
      </c>
      <c r="I21954" t="s">
        <v>244003</v>
      </c>
      <c r="J21954" t="s">
        <v>289208</v>
      </c>
    </row>
    <row r="21955" spans="1:10">
      <c r="A21955" t="s">
        <v>21910</v>
      </c>
      <c r="B21955" t="s">
        <v>77610</v>
      </c>
      <c r="C21955">
        <v>291420622</v>
      </c>
      <c r="D21955" t="s">
        <v>111332</v>
      </c>
      <c r="E21955" t="s">
        <v>114809</v>
      </c>
      <c r="F21955">
        <v>37</v>
      </c>
      <c r="G21955" t="s">
        <v>139457</v>
      </c>
      <c r="H21955" t="s">
        <v>194573</v>
      </c>
      <c r="I21955" t="s">
        <v>244004</v>
      </c>
      <c r="J21955" t="s">
        <v>289209</v>
      </c>
    </row>
    <row r="21956" spans="1:10">
      <c r="A21956" t="s">
        <v>21911</v>
      </c>
      <c r="B21956" t="s">
        <v>77611</v>
      </c>
      <c r="C21956">
        <v>291436211</v>
      </c>
      <c r="D21956" t="s">
        <v>111332</v>
      </c>
      <c r="E21956" t="s">
        <v>112725</v>
      </c>
      <c r="F21956">
        <v>9</v>
      </c>
      <c r="G21956" t="s">
        <v>139458</v>
      </c>
      <c r="H21956" t="s">
        <v>194574</v>
      </c>
      <c r="I21956" t="s">
        <v>244005</v>
      </c>
      <c r="J21956" t="s">
        <v>289210</v>
      </c>
    </row>
    <row r="21957" spans="1:10">
      <c r="A21957" t="s">
        <v>21912</v>
      </c>
      <c r="B21957" t="s">
        <v>77612</v>
      </c>
      <c r="C21957">
        <v>291426788</v>
      </c>
      <c r="D21957" t="s">
        <v>111332</v>
      </c>
      <c r="E21957" t="s">
        <v>112806</v>
      </c>
      <c r="F21957">
        <v>15</v>
      </c>
      <c r="G21957" t="s">
        <v>139459</v>
      </c>
      <c r="H21957" t="s">
        <v>194575</v>
      </c>
      <c r="I21957" t="s">
        <v>244006</v>
      </c>
      <c r="J21957" t="s">
        <v>289211</v>
      </c>
    </row>
    <row r="21958" spans="1:10">
      <c r="A21958" t="s">
        <v>21913</v>
      </c>
      <c r="B21958" t="s">
        <v>77613</v>
      </c>
      <c r="C21958">
        <v>291414283</v>
      </c>
      <c r="D21958" t="s">
        <v>111332</v>
      </c>
      <c r="E21958" t="s">
        <v>112726</v>
      </c>
      <c r="F21958">
        <v>6</v>
      </c>
      <c r="G21958" t="s">
        <v>139460</v>
      </c>
      <c r="H21958" t="s">
        <v>194576</v>
      </c>
      <c r="J21958" t="s">
        <v>289212</v>
      </c>
    </row>
    <row r="21959" spans="1:10">
      <c r="A21959" t="s">
        <v>21914</v>
      </c>
      <c r="B21959" t="s">
        <v>77614</v>
      </c>
      <c r="C21959">
        <v>290485421</v>
      </c>
      <c r="D21959" t="s">
        <v>111332</v>
      </c>
      <c r="E21959" t="s">
        <v>114696</v>
      </c>
      <c r="F21959">
        <v>41</v>
      </c>
      <c r="G21959" t="s">
        <v>139461</v>
      </c>
      <c r="H21959" t="s">
        <v>194577</v>
      </c>
      <c r="I21959" t="s">
        <v>244007</v>
      </c>
      <c r="J21959" t="s">
        <v>289213</v>
      </c>
    </row>
    <row r="21960" spans="1:10">
      <c r="A21960" t="s">
        <v>21915</v>
      </c>
      <c r="B21960" t="s">
        <v>77615</v>
      </c>
      <c r="C21960">
        <v>1663862</v>
      </c>
      <c r="D21960" t="s">
        <v>111332</v>
      </c>
      <c r="E21960" t="s">
        <v>114810</v>
      </c>
      <c r="F21960">
        <v>49</v>
      </c>
      <c r="G21960" t="s">
        <v>139462</v>
      </c>
      <c r="H21960" t="s">
        <v>194578</v>
      </c>
      <c r="I21960" t="s">
        <v>244008</v>
      </c>
      <c r="J21960" t="s">
        <v>289214</v>
      </c>
    </row>
    <row r="21961" spans="1:10">
      <c r="A21961" t="s">
        <v>21916</v>
      </c>
      <c r="B21961" t="s">
        <v>77616</v>
      </c>
      <c r="C21961">
        <v>290491680</v>
      </c>
      <c r="D21961" t="s">
        <v>111332</v>
      </c>
      <c r="E21961" t="s">
        <v>112802</v>
      </c>
      <c r="F21961">
        <v>3</v>
      </c>
      <c r="G21961" t="s">
        <v>139463</v>
      </c>
      <c r="H21961" t="s">
        <v>194579</v>
      </c>
      <c r="I21961" t="s">
        <v>244009</v>
      </c>
      <c r="J21961" t="s">
        <v>289215</v>
      </c>
    </row>
    <row r="21962" spans="1:10">
      <c r="A21962" t="s">
        <v>21917</v>
      </c>
      <c r="B21962" t="s">
        <v>77617</v>
      </c>
      <c r="C21962">
        <v>291438551</v>
      </c>
      <c r="D21962" t="s">
        <v>111332</v>
      </c>
      <c r="E21962" t="s">
        <v>114687</v>
      </c>
      <c r="F21962">
        <v>22</v>
      </c>
      <c r="G21962" t="s">
        <v>139464</v>
      </c>
      <c r="H21962" t="s">
        <v>194580</v>
      </c>
      <c r="I21962" t="s">
        <v>244010</v>
      </c>
      <c r="J21962" t="s">
        <v>289216</v>
      </c>
    </row>
    <row r="21963" spans="1:10">
      <c r="A21963" t="s">
        <v>21918</v>
      </c>
      <c r="B21963" t="s">
        <v>77618</v>
      </c>
      <c r="C21963">
        <v>290486627</v>
      </c>
      <c r="D21963" t="s">
        <v>111332</v>
      </c>
      <c r="E21963" t="s">
        <v>114696</v>
      </c>
      <c r="F21963">
        <v>8</v>
      </c>
      <c r="G21963" t="s">
        <v>139465</v>
      </c>
      <c r="H21963" t="s">
        <v>194581</v>
      </c>
      <c r="I21963" t="s">
        <v>244011</v>
      </c>
      <c r="J21963" t="s">
        <v>289217</v>
      </c>
    </row>
    <row r="21964" spans="1:10">
      <c r="A21964" t="s">
        <v>21919</v>
      </c>
      <c r="B21964" t="s">
        <v>77619</v>
      </c>
      <c r="C21964">
        <v>290525302</v>
      </c>
      <c r="D21964" t="s">
        <v>111332</v>
      </c>
      <c r="E21964" t="s">
        <v>114687</v>
      </c>
      <c r="F21964">
        <v>5</v>
      </c>
      <c r="G21964" t="s">
        <v>139466</v>
      </c>
      <c r="H21964" t="s">
        <v>194582</v>
      </c>
      <c r="I21964" t="s">
        <v>244012</v>
      </c>
      <c r="J21964" t="s">
        <v>289218</v>
      </c>
    </row>
    <row r="21965" spans="1:10">
      <c r="A21965" t="s">
        <v>21920</v>
      </c>
      <c r="B21965" t="s">
        <v>77620</v>
      </c>
      <c r="C21965">
        <v>291443899</v>
      </c>
      <c r="D21965" t="s">
        <v>111332</v>
      </c>
      <c r="E21965" t="s">
        <v>112726</v>
      </c>
      <c r="F21965">
        <v>6</v>
      </c>
      <c r="G21965" t="s">
        <v>139467</v>
      </c>
      <c r="H21965" t="s">
        <v>194583</v>
      </c>
      <c r="J21965" t="s">
        <v>289219</v>
      </c>
    </row>
    <row r="21966" spans="1:10">
      <c r="A21966" t="s">
        <v>21921</v>
      </c>
      <c r="B21966" t="s">
        <v>77621</v>
      </c>
      <c r="C21966">
        <v>291435331</v>
      </c>
      <c r="D21966" t="s">
        <v>111332</v>
      </c>
      <c r="E21966" t="s">
        <v>112806</v>
      </c>
      <c r="F21966">
        <v>62</v>
      </c>
      <c r="G21966" t="s">
        <v>139468</v>
      </c>
      <c r="H21966" t="s">
        <v>194584</v>
      </c>
      <c r="I21966" t="s">
        <v>244013</v>
      </c>
      <c r="J21966" t="s">
        <v>289220</v>
      </c>
    </row>
    <row r="21967" spans="1:10">
      <c r="A21967" t="s">
        <v>21922</v>
      </c>
      <c r="B21967" t="s">
        <v>77622</v>
      </c>
      <c r="C21967">
        <v>291425841</v>
      </c>
      <c r="D21967" t="s">
        <v>111332</v>
      </c>
      <c r="E21967" t="s">
        <v>114729</v>
      </c>
      <c r="F21967">
        <v>9</v>
      </c>
      <c r="G21967" t="s">
        <v>139469</v>
      </c>
      <c r="H21967" t="s">
        <v>194585</v>
      </c>
      <c r="I21967" t="s">
        <v>244014</v>
      </c>
      <c r="J21967" t="s">
        <v>289221</v>
      </c>
    </row>
    <row r="21968" spans="1:10">
      <c r="A21968" t="s">
        <v>21923</v>
      </c>
      <c r="B21968" t="s">
        <v>77623</v>
      </c>
      <c r="C21968">
        <v>290525431</v>
      </c>
      <c r="D21968" t="s">
        <v>111332</v>
      </c>
      <c r="E21968" t="s">
        <v>112726</v>
      </c>
      <c r="F21968">
        <v>3</v>
      </c>
      <c r="G21968" t="s">
        <v>139470</v>
      </c>
      <c r="H21968" t="s">
        <v>194586</v>
      </c>
      <c r="I21968" t="s">
        <v>244015</v>
      </c>
      <c r="J21968" t="s">
        <v>289222</v>
      </c>
    </row>
    <row r="21969" spans="1:10">
      <c r="A21969" t="s">
        <v>21924</v>
      </c>
      <c r="B21969" t="s">
        <v>77624</v>
      </c>
      <c r="C21969">
        <v>290487788</v>
      </c>
      <c r="D21969" t="s">
        <v>111332</v>
      </c>
      <c r="E21969" t="s">
        <v>112726</v>
      </c>
      <c r="F21969">
        <v>1</v>
      </c>
      <c r="G21969" t="s">
        <v>139471</v>
      </c>
      <c r="H21969" t="s">
        <v>194587</v>
      </c>
      <c r="I21969" t="s">
        <v>244016</v>
      </c>
      <c r="J21969" t="s">
        <v>289223</v>
      </c>
    </row>
    <row r="21970" spans="1:10">
      <c r="A21970" t="s">
        <v>21925</v>
      </c>
      <c r="B21970" t="s">
        <v>77625</v>
      </c>
      <c r="C21970">
        <v>291437764</v>
      </c>
      <c r="D21970" t="s">
        <v>111332</v>
      </c>
      <c r="E21970" t="s">
        <v>112824</v>
      </c>
      <c r="F21970">
        <v>159</v>
      </c>
      <c r="G21970" t="s">
        <v>139472</v>
      </c>
      <c r="H21970" t="s">
        <v>194588</v>
      </c>
      <c r="J21970" t="s">
        <v>289224</v>
      </c>
    </row>
    <row r="21971" spans="1:10">
      <c r="A21971" t="s">
        <v>21926</v>
      </c>
      <c r="B21971" t="s">
        <v>77626</v>
      </c>
      <c r="C21971">
        <v>291432355</v>
      </c>
      <c r="D21971" t="s">
        <v>111332</v>
      </c>
      <c r="E21971" t="s">
        <v>112802</v>
      </c>
      <c r="F21971">
        <v>7999</v>
      </c>
      <c r="G21971" t="s">
        <v>139473</v>
      </c>
      <c r="H21971" t="s">
        <v>194589</v>
      </c>
      <c r="I21971" t="s">
        <v>244017</v>
      </c>
      <c r="J21971" t="s">
        <v>289225</v>
      </c>
    </row>
    <row r="21972" spans="1:10">
      <c r="A21972" t="s">
        <v>21927</v>
      </c>
      <c r="B21972" t="s">
        <v>77627</v>
      </c>
      <c r="C21972">
        <v>290525028</v>
      </c>
      <c r="D21972" t="s">
        <v>111332</v>
      </c>
      <c r="E21972" t="s">
        <v>114703</v>
      </c>
      <c r="F21972">
        <v>4</v>
      </c>
      <c r="G21972" t="s">
        <v>139474</v>
      </c>
      <c r="H21972" t="s">
        <v>194590</v>
      </c>
      <c r="I21972" t="s">
        <v>244018</v>
      </c>
      <c r="J21972" t="s">
        <v>289226</v>
      </c>
    </row>
    <row r="21973" spans="1:10">
      <c r="A21973" t="s">
        <v>21928</v>
      </c>
      <c r="B21973" t="s">
        <v>77628</v>
      </c>
      <c r="C21973">
        <v>290491091</v>
      </c>
      <c r="D21973" t="s">
        <v>111332</v>
      </c>
      <c r="E21973" t="s">
        <v>112725</v>
      </c>
      <c r="F21973">
        <v>4</v>
      </c>
      <c r="G21973" t="s">
        <v>139475</v>
      </c>
      <c r="H21973" t="s">
        <v>194591</v>
      </c>
      <c r="I21973" t="s">
        <v>244019</v>
      </c>
      <c r="J21973" t="s">
        <v>289227</v>
      </c>
    </row>
    <row r="21974" spans="1:10">
      <c r="A21974" t="s">
        <v>21929</v>
      </c>
      <c r="B21974" t="s">
        <v>77629</v>
      </c>
      <c r="C21974">
        <v>291431332</v>
      </c>
      <c r="D21974" t="s">
        <v>111332</v>
      </c>
      <c r="E21974" t="s">
        <v>112729</v>
      </c>
      <c r="F21974">
        <v>76</v>
      </c>
      <c r="G21974" t="s">
        <v>139476</v>
      </c>
      <c r="H21974" t="s">
        <v>194592</v>
      </c>
      <c r="I21974" t="s">
        <v>244020</v>
      </c>
      <c r="J21974" t="s">
        <v>289228</v>
      </c>
    </row>
    <row r="21975" spans="1:10">
      <c r="A21975" t="s">
        <v>21930</v>
      </c>
      <c r="B21975" t="s">
        <v>77630</v>
      </c>
      <c r="C21975">
        <v>290521918</v>
      </c>
      <c r="D21975" t="s">
        <v>111332</v>
      </c>
      <c r="E21975" t="s">
        <v>112726</v>
      </c>
      <c r="F21975">
        <v>25</v>
      </c>
      <c r="G21975" t="s">
        <v>139477</v>
      </c>
      <c r="H21975" t="s">
        <v>194593</v>
      </c>
      <c r="I21975" t="s">
        <v>244021</v>
      </c>
      <c r="J21975" t="s">
        <v>289229</v>
      </c>
    </row>
    <row r="21976" spans="1:10">
      <c r="A21976" t="s">
        <v>21931</v>
      </c>
      <c r="B21976" t="s">
        <v>77631</v>
      </c>
      <c r="C21976">
        <v>291443732</v>
      </c>
      <c r="D21976" t="s">
        <v>111332</v>
      </c>
      <c r="E21976" t="s">
        <v>112725</v>
      </c>
      <c r="F21976">
        <v>4</v>
      </c>
      <c r="G21976" t="s">
        <v>139478</v>
      </c>
      <c r="H21976" t="s">
        <v>194594</v>
      </c>
      <c r="J21976" t="s">
        <v>289230</v>
      </c>
    </row>
    <row r="21977" spans="1:10">
      <c r="A21977" t="s">
        <v>21932</v>
      </c>
      <c r="B21977" t="s">
        <v>77632</v>
      </c>
      <c r="C21977">
        <v>291418668</v>
      </c>
      <c r="D21977" t="s">
        <v>111332</v>
      </c>
      <c r="E21977" t="s">
        <v>112789</v>
      </c>
      <c r="F21977">
        <v>14</v>
      </c>
      <c r="G21977" t="s">
        <v>139479</v>
      </c>
      <c r="H21977" t="s">
        <v>194595</v>
      </c>
      <c r="I21977" t="s">
        <v>244022</v>
      </c>
      <c r="J21977" t="s">
        <v>289231</v>
      </c>
    </row>
    <row r="21978" spans="1:10">
      <c r="A21978" t="s">
        <v>21933</v>
      </c>
      <c r="B21978" t="s">
        <v>77633</v>
      </c>
      <c r="C21978">
        <v>291420150</v>
      </c>
      <c r="D21978" t="s">
        <v>111332</v>
      </c>
      <c r="E21978" t="s">
        <v>114811</v>
      </c>
      <c r="F21978">
        <v>1398</v>
      </c>
      <c r="G21978" t="s">
        <v>139480</v>
      </c>
      <c r="H21978" t="s">
        <v>194596</v>
      </c>
      <c r="I21978" t="s">
        <v>244023</v>
      </c>
      <c r="J21978" t="s">
        <v>289232</v>
      </c>
    </row>
    <row r="21979" spans="1:10">
      <c r="A21979" t="s">
        <v>21934</v>
      </c>
      <c r="B21979" t="s">
        <v>77634</v>
      </c>
      <c r="C21979">
        <v>291414202</v>
      </c>
      <c r="D21979" t="s">
        <v>111332</v>
      </c>
      <c r="E21979" t="s">
        <v>112726</v>
      </c>
      <c r="F21979">
        <v>51</v>
      </c>
      <c r="G21979" t="s">
        <v>139481</v>
      </c>
      <c r="H21979" t="s">
        <v>194597</v>
      </c>
      <c r="I21979" t="s">
        <v>244024</v>
      </c>
      <c r="J21979" t="s">
        <v>289233</v>
      </c>
    </row>
    <row r="21980" spans="1:10">
      <c r="A21980" t="s">
        <v>21935</v>
      </c>
      <c r="B21980" t="s">
        <v>77635</v>
      </c>
      <c r="C21980">
        <v>291436897</v>
      </c>
      <c r="D21980" t="s">
        <v>111332</v>
      </c>
      <c r="E21980" t="s">
        <v>114737</v>
      </c>
      <c r="F21980">
        <v>43</v>
      </c>
      <c r="G21980" t="s">
        <v>139482</v>
      </c>
      <c r="H21980" t="s">
        <v>194598</v>
      </c>
      <c r="I21980" t="s">
        <v>244025</v>
      </c>
      <c r="J21980" t="s">
        <v>289234</v>
      </c>
    </row>
    <row r="21981" spans="1:10">
      <c r="A21981" t="s">
        <v>21936</v>
      </c>
      <c r="B21981" t="s">
        <v>77636</v>
      </c>
      <c r="C21981">
        <v>290525322</v>
      </c>
      <c r="D21981" t="s">
        <v>111332</v>
      </c>
      <c r="E21981" t="s">
        <v>114687</v>
      </c>
      <c r="F21981">
        <v>1</v>
      </c>
      <c r="G21981" t="s">
        <v>139483</v>
      </c>
      <c r="H21981" t="s">
        <v>194599</v>
      </c>
      <c r="J21981" t="s">
        <v>289235</v>
      </c>
    </row>
    <row r="21982" spans="1:10">
      <c r="A21982" t="s">
        <v>21937</v>
      </c>
      <c r="B21982" t="s">
        <v>77637</v>
      </c>
      <c r="C21982">
        <v>290481563</v>
      </c>
      <c r="D21982" t="s">
        <v>111332</v>
      </c>
      <c r="E21982" t="s">
        <v>112717</v>
      </c>
      <c r="F21982">
        <v>292</v>
      </c>
      <c r="G21982" t="s">
        <v>139484</v>
      </c>
      <c r="H21982" t="s">
        <v>194600</v>
      </c>
      <c r="I21982" t="s">
        <v>244026</v>
      </c>
      <c r="J21982" t="s">
        <v>289236</v>
      </c>
    </row>
    <row r="21983" spans="1:10">
      <c r="A21983" t="s">
        <v>21938</v>
      </c>
      <c r="B21983" t="s">
        <v>77638</v>
      </c>
      <c r="C21983">
        <v>291415365</v>
      </c>
      <c r="D21983" t="s">
        <v>111332</v>
      </c>
      <c r="E21983" t="s">
        <v>112806</v>
      </c>
      <c r="F21983">
        <v>2</v>
      </c>
      <c r="G21983" t="s">
        <v>139485</v>
      </c>
      <c r="H21983" t="s">
        <v>194601</v>
      </c>
      <c r="I21983" t="s">
        <v>244027</v>
      </c>
      <c r="J21983" t="s">
        <v>289237</v>
      </c>
    </row>
    <row r="21984" spans="1:10">
      <c r="A21984" t="s">
        <v>21939</v>
      </c>
      <c r="B21984" t="s">
        <v>77639</v>
      </c>
      <c r="C21984">
        <v>291417140</v>
      </c>
      <c r="D21984" t="s">
        <v>111332</v>
      </c>
      <c r="E21984" t="s">
        <v>112729</v>
      </c>
      <c r="F21984">
        <v>1</v>
      </c>
      <c r="G21984" t="s">
        <v>139486</v>
      </c>
      <c r="H21984" t="s">
        <v>194602</v>
      </c>
      <c r="J21984" t="s">
        <v>289238</v>
      </c>
    </row>
    <row r="21985" spans="1:10">
      <c r="A21985" t="s">
        <v>21940</v>
      </c>
      <c r="B21985" t="s">
        <v>77640</v>
      </c>
      <c r="C21985">
        <v>290521219</v>
      </c>
      <c r="D21985" t="s">
        <v>111332</v>
      </c>
      <c r="E21985" t="s">
        <v>114710</v>
      </c>
      <c r="F21985">
        <v>5</v>
      </c>
      <c r="G21985" t="s">
        <v>139487</v>
      </c>
      <c r="H21985" t="s">
        <v>194603</v>
      </c>
      <c r="I21985" t="s">
        <v>244028</v>
      </c>
      <c r="J21985" t="s">
        <v>289239</v>
      </c>
    </row>
    <row r="21986" spans="1:10">
      <c r="A21986" t="s">
        <v>21941</v>
      </c>
      <c r="B21986" t="s">
        <v>77641</v>
      </c>
      <c r="C21986">
        <v>291435185</v>
      </c>
      <c r="D21986" t="s">
        <v>111332</v>
      </c>
      <c r="E21986" t="s">
        <v>112789</v>
      </c>
      <c r="F21986">
        <v>1</v>
      </c>
      <c r="G21986" t="s">
        <v>139488</v>
      </c>
      <c r="H21986" t="s">
        <v>194604</v>
      </c>
      <c r="J21986" t="s">
        <v>289240</v>
      </c>
    </row>
    <row r="21987" spans="1:10">
      <c r="A21987" t="s">
        <v>21942</v>
      </c>
      <c r="B21987" t="s">
        <v>77642</v>
      </c>
      <c r="C21987">
        <v>291421677</v>
      </c>
      <c r="D21987" t="s">
        <v>111332</v>
      </c>
      <c r="E21987" t="s">
        <v>112729</v>
      </c>
      <c r="F21987">
        <v>480</v>
      </c>
      <c r="G21987" t="s">
        <v>139489</v>
      </c>
      <c r="H21987" t="s">
        <v>194605</v>
      </c>
      <c r="I21987" t="s">
        <v>244029</v>
      </c>
      <c r="J21987" t="s">
        <v>289241</v>
      </c>
    </row>
    <row r="21988" spans="1:10">
      <c r="A21988" t="s">
        <v>21943</v>
      </c>
      <c r="B21988" t="s">
        <v>77643</v>
      </c>
      <c r="C21988">
        <v>289793743</v>
      </c>
      <c r="D21988" t="s">
        <v>111332</v>
      </c>
      <c r="E21988" t="s">
        <v>114728</v>
      </c>
      <c r="F21988">
        <v>1</v>
      </c>
      <c r="G21988" t="s">
        <v>139490</v>
      </c>
      <c r="H21988" t="s">
        <v>194606</v>
      </c>
      <c r="I21988" t="s">
        <v>244030</v>
      </c>
      <c r="J21988" t="s">
        <v>289242</v>
      </c>
    </row>
    <row r="21989" spans="1:10">
      <c r="A21989" t="s">
        <v>21944</v>
      </c>
      <c r="B21989" t="s">
        <v>77644</v>
      </c>
      <c r="C21989">
        <v>291420714</v>
      </c>
      <c r="D21989" t="s">
        <v>111332</v>
      </c>
      <c r="E21989" t="s">
        <v>114703</v>
      </c>
      <c r="F21989">
        <v>3</v>
      </c>
      <c r="G21989" t="s">
        <v>139491</v>
      </c>
      <c r="H21989" t="s">
        <v>194607</v>
      </c>
      <c r="I21989" t="s">
        <v>244031</v>
      </c>
      <c r="J21989" t="s">
        <v>289243</v>
      </c>
    </row>
    <row r="21990" spans="1:10">
      <c r="A21990" t="s">
        <v>21945</v>
      </c>
      <c r="B21990" t="s">
        <v>77645</v>
      </c>
      <c r="C21990">
        <v>290484321</v>
      </c>
      <c r="D21990" t="s">
        <v>111332</v>
      </c>
      <c r="E21990" t="s">
        <v>114693</v>
      </c>
      <c r="F21990">
        <v>22</v>
      </c>
      <c r="G21990" t="s">
        <v>139492</v>
      </c>
      <c r="H21990" t="s">
        <v>194608</v>
      </c>
      <c r="J21990" t="s">
        <v>289244</v>
      </c>
    </row>
    <row r="21991" spans="1:10">
      <c r="A21991" t="s">
        <v>21946</v>
      </c>
      <c r="B21991" t="s">
        <v>77646</v>
      </c>
      <c r="C21991">
        <v>291424373</v>
      </c>
      <c r="D21991" t="s">
        <v>111332</v>
      </c>
      <c r="E21991" t="s">
        <v>112789</v>
      </c>
      <c r="F21991">
        <v>1</v>
      </c>
      <c r="G21991" t="s">
        <v>139493</v>
      </c>
      <c r="H21991" t="s">
        <v>194609</v>
      </c>
      <c r="J21991" t="s">
        <v>289245</v>
      </c>
    </row>
    <row r="21992" spans="1:10">
      <c r="A21992" t="s">
        <v>21947</v>
      </c>
      <c r="B21992" t="s">
        <v>77647</v>
      </c>
      <c r="C21992">
        <v>291416519</v>
      </c>
      <c r="D21992" t="s">
        <v>111332</v>
      </c>
      <c r="E21992" t="s">
        <v>114691</v>
      </c>
      <c r="F21992">
        <v>11</v>
      </c>
      <c r="G21992" t="s">
        <v>139494</v>
      </c>
      <c r="H21992" t="s">
        <v>194610</v>
      </c>
      <c r="I21992" t="s">
        <v>244032</v>
      </c>
      <c r="J21992" t="s">
        <v>289246</v>
      </c>
    </row>
    <row r="21993" spans="1:10">
      <c r="A21993" t="s">
        <v>21948</v>
      </c>
      <c r="B21993" t="s">
        <v>77648</v>
      </c>
      <c r="C21993">
        <v>291432908</v>
      </c>
      <c r="D21993" t="s">
        <v>111332</v>
      </c>
      <c r="E21993" t="s">
        <v>112725</v>
      </c>
      <c r="F21993">
        <v>29</v>
      </c>
      <c r="G21993" t="s">
        <v>139495</v>
      </c>
      <c r="H21993" t="s">
        <v>194611</v>
      </c>
      <c r="I21993" t="s">
        <v>244033</v>
      </c>
      <c r="J21993" t="s">
        <v>289247</v>
      </c>
    </row>
    <row r="21994" spans="1:10">
      <c r="A21994" t="s">
        <v>21949</v>
      </c>
      <c r="B21994" t="s">
        <v>77649</v>
      </c>
      <c r="C21994">
        <v>291420120</v>
      </c>
      <c r="D21994" t="s">
        <v>111332</v>
      </c>
      <c r="E21994" t="s">
        <v>114691</v>
      </c>
      <c r="F21994">
        <v>297</v>
      </c>
      <c r="G21994" t="s">
        <v>139496</v>
      </c>
      <c r="H21994" t="s">
        <v>194612</v>
      </c>
      <c r="I21994" t="s">
        <v>244034</v>
      </c>
      <c r="J21994" t="s">
        <v>289248</v>
      </c>
    </row>
    <row r="21995" spans="1:10">
      <c r="A21995" t="s">
        <v>21950</v>
      </c>
      <c r="B21995" t="s">
        <v>77650</v>
      </c>
      <c r="C21995">
        <v>291417104</v>
      </c>
      <c r="D21995" t="s">
        <v>111332</v>
      </c>
      <c r="E21995" t="s">
        <v>112802</v>
      </c>
      <c r="F21995">
        <v>99</v>
      </c>
      <c r="G21995" t="s">
        <v>139497</v>
      </c>
      <c r="H21995" t="s">
        <v>194613</v>
      </c>
      <c r="I21995" t="s">
        <v>244035</v>
      </c>
      <c r="J21995" t="s">
        <v>289249</v>
      </c>
    </row>
    <row r="21996" spans="1:10">
      <c r="A21996" t="s">
        <v>21951</v>
      </c>
      <c r="B21996" t="s">
        <v>77651</v>
      </c>
      <c r="C21996">
        <v>290521713</v>
      </c>
      <c r="D21996" t="s">
        <v>111332</v>
      </c>
      <c r="E21996" t="s">
        <v>21815</v>
      </c>
      <c r="F21996">
        <v>35</v>
      </c>
      <c r="G21996" t="s">
        <v>139498</v>
      </c>
      <c r="H21996" t="s">
        <v>194614</v>
      </c>
      <c r="I21996" t="s">
        <v>244036</v>
      </c>
      <c r="J21996" t="s">
        <v>289250</v>
      </c>
    </row>
    <row r="21997" spans="1:10">
      <c r="A21997" t="s">
        <v>21952</v>
      </c>
      <c r="B21997" t="s">
        <v>77652</v>
      </c>
      <c r="C21997">
        <v>290487636</v>
      </c>
      <c r="D21997" t="s">
        <v>111332</v>
      </c>
      <c r="E21997" t="s">
        <v>112802</v>
      </c>
      <c r="F21997">
        <v>395</v>
      </c>
      <c r="G21997" t="s">
        <v>139499</v>
      </c>
      <c r="H21997" t="s">
        <v>194615</v>
      </c>
      <c r="I21997" t="s">
        <v>244037</v>
      </c>
      <c r="J21997" t="s">
        <v>289251</v>
      </c>
    </row>
    <row r="21998" spans="1:10">
      <c r="A21998" t="s">
        <v>21953</v>
      </c>
      <c r="B21998" t="s">
        <v>77653</v>
      </c>
      <c r="C21998">
        <v>291435260</v>
      </c>
      <c r="D21998" t="s">
        <v>111332</v>
      </c>
      <c r="E21998" t="s">
        <v>112776</v>
      </c>
      <c r="F21998">
        <v>25</v>
      </c>
      <c r="G21998" t="s">
        <v>139500</v>
      </c>
      <c r="H21998" t="s">
        <v>194616</v>
      </c>
      <c r="I21998" t="s">
        <v>244038</v>
      </c>
      <c r="J21998" t="s">
        <v>289252</v>
      </c>
    </row>
    <row r="21999" spans="1:10">
      <c r="A21999" t="s">
        <v>21954</v>
      </c>
      <c r="B21999" t="s">
        <v>77654</v>
      </c>
      <c r="C21999">
        <v>291420067</v>
      </c>
      <c r="D21999" t="s">
        <v>111332</v>
      </c>
      <c r="E21999" t="s">
        <v>112725</v>
      </c>
      <c r="F21999">
        <v>4</v>
      </c>
      <c r="G21999" t="s">
        <v>139501</v>
      </c>
      <c r="H21999" t="s">
        <v>194617</v>
      </c>
      <c r="I21999" t="s">
        <v>244039</v>
      </c>
      <c r="J21999" t="s">
        <v>289253</v>
      </c>
    </row>
    <row r="22000" spans="1:10">
      <c r="A22000" t="s">
        <v>21955</v>
      </c>
      <c r="B22000" t="s">
        <v>77655</v>
      </c>
      <c r="C22000">
        <v>290521719</v>
      </c>
      <c r="D22000" t="s">
        <v>111332</v>
      </c>
      <c r="E22000" t="s">
        <v>112806</v>
      </c>
      <c r="F22000">
        <v>2</v>
      </c>
      <c r="G22000" t="s">
        <v>139502</v>
      </c>
      <c r="H22000" t="s">
        <v>194618</v>
      </c>
      <c r="I22000" t="s">
        <v>244040</v>
      </c>
      <c r="J22000" t="s">
        <v>289254</v>
      </c>
    </row>
    <row r="22001" spans="1:10">
      <c r="A22001" t="s">
        <v>21956</v>
      </c>
      <c r="B22001" t="s">
        <v>77656</v>
      </c>
      <c r="C22001">
        <v>283115913</v>
      </c>
      <c r="D22001" t="s">
        <v>111332</v>
      </c>
      <c r="E22001" t="s">
        <v>114696</v>
      </c>
      <c r="F22001">
        <v>188</v>
      </c>
      <c r="G22001" t="s">
        <v>139503</v>
      </c>
      <c r="H22001" t="s">
        <v>194619</v>
      </c>
      <c r="I22001" t="s">
        <v>244041</v>
      </c>
      <c r="J22001" t="s">
        <v>289255</v>
      </c>
    </row>
    <row r="22002" spans="1:10">
      <c r="A22002" t="s">
        <v>21957</v>
      </c>
      <c r="B22002" t="s">
        <v>77657</v>
      </c>
      <c r="C22002">
        <v>290483146</v>
      </c>
      <c r="D22002" t="s">
        <v>111332</v>
      </c>
      <c r="E22002" t="s">
        <v>114703</v>
      </c>
      <c r="F22002">
        <v>52</v>
      </c>
      <c r="G22002" t="s">
        <v>139504</v>
      </c>
      <c r="H22002" t="s">
        <v>194620</v>
      </c>
      <c r="J22002" t="s">
        <v>289256</v>
      </c>
    </row>
    <row r="22003" spans="1:10">
      <c r="A22003" t="s">
        <v>21958</v>
      </c>
      <c r="B22003" t="s">
        <v>77658</v>
      </c>
      <c r="C22003">
        <v>290486692</v>
      </c>
      <c r="D22003" t="s">
        <v>111332</v>
      </c>
      <c r="E22003" t="s">
        <v>112806</v>
      </c>
      <c r="F22003">
        <v>9</v>
      </c>
      <c r="G22003" t="s">
        <v>139505</v>
      </c>
      <c r="H22003" t="s">
        <v>194621</v>
      </c>
      <c r="I22003" t="s">
        <v>244042</v>
      </c>
      <c r="J22003" t="s">
        <v>289257</v>
      </c>
    </row>
    <row r="22004" spans="1:10">
      <c r="A22004" t="s">
        <v>21959</v>
      </c>
      <c r="B22004" t="s">
        <v>77659</v>
      </c>
      <c r="C22004">
        <v>291418198</v>
      </c>
      <c r="D22004" t="s">
        <v>111332</v>
      </c>
      <c r="E22004" t="s">
        <v>114750</v>
      </c>
      <c r="F22004">
        <v>2</v>
      </c>
      <c r="G22004" t="s">
        <v>139506</v>
      </c>
      <c r="H22004" t="s">
        <v>194622</v>
      </c>
      <c r="I22004" t="s">
        <v>244043</v>
      </c>
      <c r="J22004" t="s">
        <v>289258</v>
      </c>
    </row>
    <row r="22005" spans="1:10">
      <c r="A22005" t="s">
        <v>21960</v>
      </c>
      <c r="B22005" t="s">
        <v>77660</v>
      </c>
      <c r="C22005">
        <v>290487435</v>
      </c>
      <c r="D22005" t="s">
        <v>111332</v>
      </c>
      <c r="E22005" t="s">
        <v>114721</v>
      </c>
      <c r="F22005">
        <v>186</v>
      </c>
      <c r="G22005" t="s">
        <v>139507</v>
      </c>
      <c r="H22005" t="s">
        <v>194623</v>
      </c>
      <c r="I22005" t="s">
        <v>244044</v>
      </c>
      <c r="J22005" t="s">
        <v>289259</v>
      </c>
    </row>
    <row r="22006" spans="1:10">
      <c r="A22006" t="s">
        <v>21961</v>
      </c>
      <c r="B22006" t="s">
        <v>77661</v>
      </c>
      <c r="C22006">
        <v>291432926</v>
      </c>
      <c r="D22006" t="s">
        <v>111332</v>
      </c>
      <c r="E22006" t="s">
        <v>112758</v>
      </c>
      <c r="F22006">
        <v>173</v>
      </c>
      <c r="G22006" t="s">
        <v>139508</v>
      </c>
      <c r="H22006" t="s">
        <v>194624</v>
      </c>
      <c r="I22006" t="s">
        <v>244045</v>
      </c>
      <c r="J22006" t="s">
        <v>289260</v>
      </c>
    </row>
    <row r="22007" spans="1:10">
      <c r="A22007" t="s">
        <v>21962</v>
      </c>
      <c r="B22007" t="s">
        <v>77662</v>
      </c>
      <c r="C22007">
        <v>290491931</v>
      </c>
      <c r="D22007" t="s">
        <v>111332</v>
      </c>
      <c r="E22007" t="s">
        <v>112806</v>
      </c>
      <c r="F22007">
        <v>5</v>
      </c>
      <c r="G22007" t="s">
        <v>139509</v>
      </c>
      <c r="H22007" t="s">
        <v>194625</v>
      </c>
      <c r="I22007" t="s">
        <v>244046</v>
      </c>
      <c r="J22007" t="s">
        <v>289261</v>
      </c>
    </row>
    <row r="22008" spans="1:10">
      <c r="A22008" t="s">
        <v>21963</v>
      </c>
      <c r="B22008" t="s">
        <v>77663</v>
      </c>
      <c r="C22008">
        <v>291417826</v>
      </c>
      <c r="D22008" t="s">
        <v>111332</v>
      </c>
      <c r="E22008" t="s">
        <v>114705</v>
      </c>
      <c r="F22008">
        <v>6</v>
      </c>
      <c r="G22008" t="s">
        <v>139510</v>
      </c>
      <c r="H22008" t="s">
        <v>194626</v>
      </c>
      <c r="I22008" t="s">
        <v>244047</v>
      </c>
      <c r="J22008" t="s">
        <v>289262</v>
      </c>
    </row>
    <row r="22009" spans="1:10">
      <c r="A22009" t="s">
        <v>21964</v>
      </c>
      <c r="B22009" t="s">
        <v>77664</v>
      </c>
      <c r="C22009">
        <v>291442942</v>
      </c>
      <c r="D22009" t="s">
        <v>111332</v>
      </c>
      <c r="E22009" t="s">
        <v>112726</v>
      </c>
      <c r="F22009">
        <v>9</v>
      </c>
      <c r="G22009" t="s">
        <v>139511</v>
      </c>
      <c r="H22009" t="s">
        <v>194627</v>
      </c>
      <c r="I22009" t="s">
        <v>244048</v>
      </c>
      <c r="J22009" t="s">
        <v>289263</v>
      </c>
    </row>
    <row r="22010" spans="1:10">
      <c r="A22010" t="s">
        <v>21965</v>
      </c>
      <c r="B22010" t="s">
        <v>77665</v>
      </c>
      <c r="C22010">
        <v>290490906</v>
      </c>
      <c r="D22010" t="s">
        <v>111332</v>
      </c>
      <c r="E22010" t="s">
        <v>112806</v>
      </c>
      <c r="F22010">
        <v>1</v>
      </c>
      <c r="G22010" t="s">
        <v>139512</v>
      </c>
      <c r="H22010" t="s">
        <v>194628</v>
      </c>
      <c r="I22010" t="s">
        <v>244049</v>
      </c>
      <c r="J22010" t="s">
        <v>289264</v>
      </c>
    </row>
    <row r="22011" spans="1:10">
      <c r="A22011" t="s">
        <v>21966</v>
      </c>
      <c r="B22011" t="s">
        <v>77666</v>
      </c>
      <c r="C22011">
        <v>290521442</v>
      </c>
      <c r="D22011" t="s">
        <v>111332</v>
      </c>
      <c r="E22011" t="s">
        <v>114707</v>
      </c>
      <c r="F22011">
        <v>15</v>
      </c>
      <c r="G22011" t="s">
        <v>139513</v>
      </c>
      <c r="H22011" t="s">
        <v>194629</v>
      </c>
      <c r="I22011" t="s">
        <v>244050</v>
      </c>
      <c r="J22011" t="s">
        <v>289265</v>
      </c>
    </row>
    <row r="22012" spans="1:10">
      <c r="A22012" t="s">
        <v>21967</v>
      </c>
      <c r="B22012" t="s">
        <v>77667</v>
      </c>
      <c r="C22012">
        <v>291427374</v>
      </c>
      <c r="D22012" t="s">
        <v>111332</v>
      </c>
      <c r="E22012" t="s">
        <v>114698</v>
      </c>
      <c r="F22012">
        <v>2</v>
      </c>
      <c r="G22012" t="s">
        <v>139514</v>
      </c>
      <c r="H22012" t="s">
        <v>194630</v>
      </c>
      <c r="I22012" t="s">
        <v>244051</v>
      </c>
      <c r="J22012" t="s">
        <v>289266</v>
      </c>
    </row>
    <row r="22013" spans="1:10">
      <c r="A22013" t="s">
        <v>21815</v>
      </c>
      <c r="B22013" t="s">
        <v>77668</v>
      </c>
      <c r="C22013">
        <v>290492883</v>
      </c>
      <c r="D22013" t="s">
        <v>111332</v>
      </c>
      <c r="E22013" t="s">
        <v>21815</v>
      </c>
      <c r="F22013">
        <v>7</v>
      </c>
      <c r="G22013" t="s">
        <v>139515</v>
      </c>
      <c r="H22013" t="s">
        <v>194631</v>
      </c>
      <c r="I22013" t="s">
        <v>244052</v>
      </c>
      <c r="J22013" t="s">
        <v>289267</v>
      </c>
    </row>
    <row r="22014" spans="1:10">
      <c r="A22014" t="s">
        <v>21968</v>
      </c>
      <c r="B22014" t="s">
        <v>77669</v>
      </c>
      <c r="C22014">
        <v>290526767</v>
      </c>
      <c r="D22014" t="s">
        <v>111332</v>
      </c>
      <c r="E22014" t="s">
        <v>112725</v>
      </c>
      <c r="F22014">
        <v>15</v>
      </c>
      <c r="G22014" t="s">
        <v>139516</v>
      </c>
      <c r="H22014" t="s">
        <v>194632</v>
      </c>
      <c r="I22014" t="s">
        <v>244053</v>
      </c>
      <c r="J22014" t="s">
        <v>289268</v>
      </c>
    </row>
    <row r="22015" spans="1:10">
      <c r="A22015" t="s">
        <v>21969</v>
      </c>
      <c r="B22015" t="s">
        <v>77670</v>
      </c>
      <c r="C22015">
        <v>291432949</v>
      </c>
      <c r="D22015" t="s">
        <v>111332</v>
      </c>
      <c r="E22015" t="s">
        <v>112726</v>
      </c>
      <c r="F22015">
        <v>19667</v>
      </c>
      <c r="G22015" t="s">
        <v>139517</v>
      </c>
      <c r="H22015" t="s">
        <v>194633</v>
      </c>
      <c r="J22015" t="s">
        <v>289269</v>
      </c>
    </row>
    <row r="22016" spans="1:10">
      <c r="A22016" t="s">
        <v>21970</v>
      </c>
      <c r="B22016" t="s">
        <v>77671</v>
      </c>
      <c r="C22016">
        <v>291422653</v>
      </c>
      <c r="D22016" t="s">
        <v>111332</v>
      </c>
      <c r="E22016" t="s">
        <v>112726</v>
      </c>
      <c r="F22016">
        <v>3</v>
      </c>
      <c r="G22016" t="s">
        <v>139518</v>
      </c>
      <c r="H22016" t="s">
        <v>194634</v>
      </c>
      <c r="I22016" t="s">
        <v>244054</v>
      </c>
      <c r="J22016" t="s">
        <v>289270</v>
      </c>
    </row>
    <row r="22017" spans="1:10">
      <c r="A22017" t="s">
        <v>21971</v>
      </c>
      <c r="B22017" t="s">
        <v>77672</v>
      </c>
      <c r="C22017">
        <v>290525328</v>
      </c>
      <c r="D22017" t="s">
        <v>111332</v>
      </c>
      <c r="E22017" t="s">
        <v>114687</v>
      </c>
      <c r="F22017">
        <v>1</v>
      </c>
      <c r="G22017" t="s">
        <v>139519</v>
      </c>
      <c r="H22017" t="s">
        <v>194635</v>
      </c>
      <c r="J22017" t="s">
        <v>289271</v>
      </c>
    </row>
    <row r="22018" spans="1:10">
      <c r="A22018" t="s">
        <v>21972</v>
      </c>
      <c r="B22018" t="s">
        <v>77673</v>
      </c>
      <c r="C22018">
        <v>291427381</v>
      </c>
      <c r="D22018" t="s">
        <v>111332</v>
      </c>
      <c r="E22018" t="s">
        <v>114697</v>
      </c>
      <c r="F22018">
        <v>1</v>
      </c>
      <c r="G22018" t="s">
        <v>139520</v>
      </c>
      <c r="H22018" t="s">
        <v>194636</v>
      </c>
      <c r="J22018" t="s">
        <v>289272</v>
      </c>
    </row>
    <row r="22019" spans="1:10">
      <c r="A22019" t="s">
        <v>21973</v>
      </c>
      <c r="B22019" t="s">
        <v>77674</v>
      </c>
      <c r="C22019">
        <v>290522419</v>
      </c>
      <c r="D22019" t="s">
        <v>111332</v>
      </c>
      <c r="E22019" t="s">
        <v>112806</v>
      </c>
      <c r="F22019">
        <v>1</v>
      </c>
      <c r="G22019" t="s">
        <v>139521</v>
      </c>
      <c r="H22019" t="s">
        <v>194637</v>
      </c>
      <c r="J22019" t="s">
        <v>289273</v>
      </c>
    </row>
    <row r="22020" spans="1:10">
      <c r="A22020" t="s">
        <v>21974</v>
      </c>
      <c r="B22020" t="s">
        <v>77675</v>
      </c>
      <c r="C22020">
        <v>290482783</v>
      </c>
      <c r="D22020" t="s">
        <v>111332</v>
      </c>
      <c r="E22020" t="s">
        <v>112758</v>
      </c>
      <c r="F22020">
        <v>12</v>
      </c>
      <c r="G22020" t="s">
        <v>139522</v>
      </c>
      <c r="H22020" t="s">
        <v>194638</v>
      </c>
      <c r="J22020" t="s">
        <v>289274</v>
      </c>
    </row>
    <row r="22021" spans="1:10">
      <c r="A22021" t="s">
        <v>21975</v>
      </c>
      <c r="B22021" t="s">
        <v>77676</v>
      </c>
      <c r="C22021">
        <v>291437120</v>
      </c>
      <c r="D22021" t="s">
        <v>111332</v>
      </c>
      <c r="E22021" t="s">
        <v>112806</v>
      </c>
      <c r="F22021">
        <v>1</v>
      </c>
      <c r="G22021" t="s">
        <v>139523</v>
      </c>
      <c r="H22021" t="s">
        <v>194639</v>
      </c>
      <c r="I22021" t="s">
        <v>244055</v>
      </c>
      <c r="J22021" t="s">
        <v>289275</v>
      </c>
    </row>
    <row r="22022" spans="1:10">
      <c r="A22022" t="s">
        <v>21976</v>
      </c>
      <c r="B22022" t="s">
        <v>77677</v>
      </c>
      <c r="C22022">
        <v>291434130</v>
      </c>
      <c r="D22022" t="s">
        <v>111332</v>
      </c>
      <c r="E22022" t="s">
        <v>112726</v>
      </c>
      <c r="F22022">
        <v>5</v>
      </c>
      <c r="G22022" t="s">
        <v>139524</v>
      </c>
      <c r="H22022" t="s">
        <v>194640</v>
      </c>
      <c r="I22022" t="s">
        <v>244056</v>
      </c>
      <c r="J22022" t="s">
        <v>289276</v>
      </c>
    </row>
    <row r="22023" spans="1:10">
      <c r="A22023" t="s">
        <v>21977</v>
      </c>
      <c r="B22023" t="s">
        <v>77678</v>
      </c>
      <c r="C22023">
        <v>291432273</v>
      </c>
      <c r="D22023" t="s">
        <v>111332</v>
      </c>
      <c r="E22023" t="s">
        <v>112789</v>
      </c>
      <c r="F22023">
        <v>1</v>
      </c>
      <c r="G22023" t="s">
        <v>139525</v>
      </c>
      <c r="H22023" t="s">
        <v>194641</v>
      </c>
      <c r="I22023" t="s">
        <v>244057</v>
      </c>
      <c r="J22023" t="s">
        <v>289277</v>
      </c>
    </row>
    <row r="22024" spans="1:10">
      <c r="A22024" t="s">
        <v>21978</v>
      </c>
      <c r="B22024" t="s">
        <v>77679</v>
      </c>
      <c r="C22024">
        <v>291428260</v>
      </c>
      <c r="D22024" t="s">
        <v>111332</v>
      </c>
      <c r="E22024" t="s">
        <v>114707</v>
      </c>
      <c r="F22024">
        <v>2</v>
      </c>
      <c r="G22024" t="s">
        <v>139526</v>
      </c>
      <c r="H22024" t="s">
        <v>194642</v>
      </c>
    </row>
    <row r="22025" spans="1:10">
      <c r="A22025" t="s">
        <v>21979</v>
      </c>
      <c r="B22025" t="s">
        <v>77680</v>
      </c>
      <c r="C22025">
        <v>289793781</v>
      </c>
      <c r="D22025" t="s">
        <v>111332</v>
      </c>
      <c r="E22025" t="s">
        <v>114729</v>
      </c>
      <c r="F22025">
        <v>12</v>
      </c>
      <c r="G22025" t="s">
        <v>139527</v>
      </c>
      <c r="H22025" t="s">
        <v>194643</v>
      </c>
      <c r="J22025" t="s">
        <v>289278</v>
      </c>
    </row>
    <row r="22026" spans="1:10">
      <c r="A22026" t="s">
        <v>21980</v>
      </c>
      <c r="B22026" t="s">
        <v>77681</v>
      </c>
      <c r="C22026">
        <v>291427859</v>
      </c>
      <c r="D22026" t="s">
        <v>111332</v>
      </c>
      <c r="E22026" t="s">
        <v>114712</v>
      </c>
      <c r="F22026">
        <v>18</v>
      </c>
      <c r="G22026" t="s">
        <v>139528</v>
      </c>
      <c r="H22026" t="s">
        <v>194644</v>
      </c>
      <c r="J22026" t="s">
        <v>289279</v>
      </c>
    </row>
    <row r="22027" spans="1:10">
      <c r="A22027" t="s">
        <v>21981</v>
      </c>
      <c r="B22027" t="s">
        <v>77682</v>
      </c>
      <c r="C22027">
        <v>291437293</v>
      </c>
      <c r="D22027" t="s">
        <v>111332</v>
      </c>
      <c r="E22027" t="s">
        <v>112806</v>
      </c>
      <c r="F22027">
        <v>3</v>
      </c>
      <c r="G22027" t="s">
        <v>139529</v>
      </c>
      <c r="H22027" t="s">
        <v>194645</v>
      </c>
      <c r="J22027" t="s">
        <v>289280</v>
      </c>
    </row>
    <row r="22028" spans="1:10">
      <c r="A22028" t="s">
        <v>21982</v>
      </c>
      <c r="B22028" t="s">
        <v>77683</v>
      </c>
      <c r="C22028">
        <v>291440597</v>
      </c>
      <c r="D22028" t="s">
        <v>111332</v>
      </c>
      <c r="E22028" t="s">
        <v>112726</v>
      </c>
      <c r="F22028">
        <v>7</v>
      </c>
      <c r="G22028" t="s">
        <v>139530</v>
      </c>
      <c r="H22028" t="s">
        <v>194646</v>
      </c>
      <c r="J22028" t="s">
        <v>289281</v>
      </c>
    </row>
    <row r="22029" spans="1:10">
      <c r="A22029" t="s">
        <v>21983</v>
      </c>
      <c r="B22029" t="s">
        <v>77684</v>
      </c>
      <c r="C22029">
        <v>290521662</v>
      </c>
      <c r="D22029" t="s">
        <v>111332</v>
      </c>
      <c r="E22029" t="s">
        <v>112725</v>
      </c>
      <c r="F22029">
        <v>1</v>
      </c>
      <c r="G22029" t="s">
        <v>139531</v>
      </c>
      <c r="H22029" t="s">
        <v>194647</v>
      </c>
      <c r="J22029" t="s">
        <v>289282</v>
      </c>
    </row>
    <row r="22030" spans="1:10">
      <c r="A22030" t="s">
        <v>21984</v>
      </c>
      <c r="B22030" t="s">
        <v>77685</v>
      </c>
      <c r="C22030">
        <v>290522455</v>
      </c>
      <c r="D22030" t="s">
        <v>111332</v>
      </c>
      <c r="E22030" t="s">
        <v>112725</v>
      </c>
      <c r="F22030">
        <v>22</v>
      </c>
      <c r="G22030" t="s">
        <v>139532</v>
      </c>
      <c r="H22030" t="s">
        <v>194648</v>
      </c>
      <c r="J22030" t="s">
        <v>289283</v>
      </c>
    </row>
    <row r="22031" spans="1:10">
      <c r="A22031" t="s">
        <v>21985</v>
      </c>
      <c r="B22031" t="s">
        <v>77686</v>
      </c>
      <c r="C22031">
        <v>291435607</v>
      </c>
      <c r="D22031" t="s">
        <v>111332</v>
      </c>
      <c r="E22031" t="s">
        <v>112766</v>
      </c>
      <c r="F22031">
        <v>17</v>
      </c>
      <c r="G22031" t="s">
        <v>139533</v>
      </c>
      <c r="H22031" t="s">
        <v>194649</v>
      </c>
      <c r="I22031" t="s">
        <v>244058</v>
      </c>
      <c r="J22031" t="s">
        <v>289284</v>
      </c>
    </row>
    <row r="22032" spans="1:10">
      <c r="A22032" t="s">
        <v>21986</v>
      </c>
      <c r="B22032" t="s">
        <v>77687</v>
      </c>
      <c r="C22032">
        <v>290524832</v>
      </c>
      <c r="D22032" t="s">
        <v>111332</v>
      </c>
      <c r="E22032" t="s">
        <v>112725</v>
      </c>
      <c r="F22032">
        <v>1</v>
      </c>
      <c r="G22032" t="s">
        <v>139534</v>
      </c>
      <c r="H22032" t="s">
        <v>194650</v>
      </c>
      <c r="J22032" t="s">
        <v>289285</v>
      </c>
    </row>
    <row r="22033" spans="1:10">
      <c r="A22033" t="s">
        <v>21987</v>
      </c>
      <c r="B22033" t="s">
        <v>77688</v>
      </c>
      <c r="C22033">
        <v>291441357</v>
      </c>
      <c r="D22033" t="s">
        <v>111332</v>
      </c>
      <c r="E22033" t="s">
        <v>114710</v>
      </c>
      <c r="F22033">
        <v>21</v>
      </c>
      <c r="G22033" t="s">
        <v>139535</v>
      </c>
      <c r="H22033" t="s">
        <v>194651</v>
      </c>
      <c r="J22033" t="s">
        <v>289286</v>
      </c>
    </row>
    <row r="22034" spans="1:10">
      <c r="A22034" t="s">
        <v>16520</v>
      </c>
      <c r="B22034" t="s">
        <v>77689</v>
      </c>
      <c r="C22034">
        <v>290521875</v>
      </c>
      <c r="D22034" t="s">
        <v>111332</v>
      </c>
      <c r="E22034" t="s">
        <v>112758</v>
      </c>
      <c r="F22034">
        <v>3</v>
      </c>
      <c r="G22034" t="s">
        <v>139536</v>
      </c>
      <c r="H22034" t="s">
        <v>194652</v>
      </c>
      <c r="I22034" t="s">
        <v>244059</v>
      </c>
      <c r="J22034" t="s">
        <v>289287</v>
      </c>
    </row>
    <row r="22035" spans="1:10">
      <c r="A22035" t="s">
        <v>21988</v>
      </c>
      <c r="B22035" t="s">
        <v>77690</v>
      </c>
      <c r="C22035">
        <v>290482432</v>
      </c>
      <c r="D22035" t="s">
        <v>111332</v>
      </c>
      <c r="E22035" t="s">
        <v>112806</v>
      </c>
      <c r="F22035">
        <v>44</v>
      </c>
      <c r="G22035" t="s">
        <v>139537</v>
      </c>
      <c r="H22035" t="s">
        <v>194653</v>
      </c>
      <c r="I22035" t="s">
        <v>244060</v>
      </c>
      <c r="J22035" t="s">
        <v>289288</v>
      </c>
    </row>
    <row r="22036" spans="1:10">
      <c r="A22036" t="s">
        <v>21989</v>
      </c>
      <c r="B22036" t="s">
        <v>77691</v>
      </c>
      <c r="C22036">
        <v>291424242</v>
      </c>
      <c r="D22036" t="s">
        <v>111332</v>
      </c>
      <c r="E22036" t="s">
        <v>112726</v>
      </c>
      <c r="F22036">
        <v>3</v>
      </c>
      <c r="G22036" t="s">
        <v>139538</v>
      </c>
      <c r="H22036" t="s">
        <v>194654</v>
      </c>
      <c r="I22036" t="s">
        <v>244061</v>
      </c>
      <c r="J22036" t="s">
        <v>289289</v>
      </c>
    </row>
    <row r="22037" spans="1:10">
      <c r="A22037" t="s">
        <v>21990</v>
      </c>
      <c r="B22037" t="s">
        <v>77692</v>
      </c>
      <c r="C22037">
        <v>290485727</v>
      </c>
      <c r="D22037" t="s">
        <v>111332</v>
      </c>
      <c r="E22037" t="s">
        <v>114688</v>
      </c>
      <c r="F22037">
        <v>235</v>
      </c>
      <c r="G22037" t="s">
        <v>139539</v>
      </c>
      <c r="H22037" t="s">
        <v>194655</v>
      </c>
      <c r="J22037" t="s">
        <v>289290</v>
      </c>
    </row>
    <row r="22038" spans="1:10">
      <c r="A22038" t="s">
        <v>21991</v>
      </c>
      <c r="B22038" t="s">
        <v>77693</v>
      </c>
      <c r="C22038">
        <v>291418383</v>
      </c>
      <c r="D22038" t="s">
        <v>111332</v>
      </c>
      <c r="E22038" t="s">
        <v>114697</v>
      </c>
      <c r="F22038">
        <v>107</v>
      </c>
      <c r="G22038" t="s">
        <v>139540</v>
      </c>
      <c r="H22038" t="s">
        <v>194656</v>
      </c>
      <c r="I22038" t="s">
        <v>244062</v>
      </c>
      <c r="J22038" t="s">
        <v>289291</v>
      </c>
    </row>
    <row r="22039" spans="1:10">
      <c r="A22039" t="s">
        <v>21992</v>
      </c>
      <c r="B22039" t="s">
        <v>77694</v>
      </c>
      <c r="C22039">
        <v>290487516</v>
      </c>
      <c r="D22039" t="s">
        <v>111332</v>
      </c>
      <c r="E22039" t="s">
        <v>114710</v>
      </c>
      <c r="F22039">
        <v>11</v>
      </c>
      <c r="G22039" t="s">
        <v>139541</v>
      </c>
      <c r="H22039" t="s">
        <v>194657</v>
      </c>
      <c r="I22039" t="s">
        <v>244063</v>
      </c>
      <c r="J22039" t="s">
        <v>289292</v>
      </c>
    </row>
    <row r="22040" spans="1:10">
      <c r="A22040" t="s">
        <v>21993</v>
      </c>
      <c r="B22040" t="s">
        <v>77695</v>
      </c>
      <c r="C22040">
        <v>290488200</v>
      </c>
      <c r="D22040" t="s">
        <v>111332</v>
      </c>
      <c r="E22040" t="s">
        <v>114710</v>
      </c>
      <c r="F22040">
        <v>13</v>
      </c>
      <c r="G22040" t="s">
        <v>139542</v>
      </c>
      <c r="H22040" t="s">
        <v>194658</v>
      </c>
      <c r="I22040" t="s">
        <v>244064</v>
      </c>
      <c r="J22040" t="s">
        <v>289293</v>
      </c>
    </row>
    <row r="22041" spans="1:10">
      <c r="A22041" t="s">
        <v>21994</v>
      </c>
      <c r="B22041" t="s">
        <v>77696</v>
      </c>
      <c r="C22041">
        <v>291035182</v>
      </c>
      <c r="D22041" t="s">
        <v>111332</v>
      </c>
      <c r="E22041" t="s">
        <v>114703</v>
      </c>
      <c r="F22041">
        <v>4</v>
      </c>
      <c r="G22041" t="s">
        <v>139543</v>
      </c>
      <c r="H22041" t="s">
        <v>194659</v>
      </c>
      <c r="I22041" t="s">
        <v>244065</v>
      </c>
      <c r="J22041" t="s">
        <v>289294</v>
      </c>
    </row>
    <row r="22042" spans="1:10">
      <c r="A22042" t="s">
        <v>21995</v>
      </c>
      <c r="B22042" t="s">
        <v>77697</v>
      </c>
      <c r="C22042">
        <v>291421074</v>
      </c>
      <c r="D22042" t="s">
        <v>111332</v>
      </c>
      <c r="E22042" t="s">
        <v>112789</v>
      </c>
      <c r="F22042">
        <v>16</v>
      </c>
      <c r="G22042" t="s">
        <v>139544</v>
      </c>
      <c r="H22042" t="s">
        <v>194660</v>
      </c>
      <c r="I22042" t="s">
        <v>244066</v>
      </c>
      <c r="J22042" t="s">
        <v>289295</v>
      </c>
    </row>
    <row r="22043" spans="1:10">
      <c r="A22043" t="s">
        <v>21996</v>
      </c>
      <c r="B22043" t="s">
        <v>77698</v>
      </c>
      <c r="C22043">
        <v>290486800</v>
      </c>
      <c r="D22043" t="s">
        <v>111332</v>
      </c>
      <c r="E22043" t="s">
        <v>114705</v>
      </c>
      <c r="F22043">
        <v>29</v>
      </c>
      <c r="G22043" t="s">
        <v>139545</v>
      </c>
      <c r="H22043" t="s">
        <v>194661</v>
      </c>
      <c r="I22043" t="s">
        <v>244067</v>
      </c>
      <c r="J22043" t="s">
        <v>289296</v>
      </c>
    </row>
    <row r="22044" spans="1:10">
      <c r="A22044" t="s">
        <v>21997</v>
      </c>
      <c r="B22044" t="s">
        <v>77699</v>
      </c>
      <c r="C22044">
        <v>290522032</v>
      </c>
      <c r="D22044" t="s">
        <v>111332</v>
      </c>
      <c r="E22044" t="s">
        <v>112824</v>
      </c>
      <c r="F22044">
        <v>7</v>
      </c>
      <c r="G22044" t="s">
        <v>139546</v>
      </c>
      <c r="H22044" t="s">
        <v>194662</v>
      </c>
      <c r="I22044" t="s">
        <v>244068</v>
      </c>
      <c r="J22044" t="s">
        <v>289297</v>
      </c>
    </row>
    <row r="22045" spans="1:10">
      <c r="A22045" t="s">
        <v>21998</v>
      </c>
      <c r="B22045" t="s">
        <v>77700</v>
      </c>
      <c r="C22045">
        <v>291435604</v>
      </c>
      <c r="D22045" t="s">
        <v>111332</v>
      </c>
      <c r="E22045" t="s">
        <v>114728</v>
      </c>
      <c r="F22045">
        <v>268</v>
      </c>
      <c r="G22045" t="s">
        <v>139547</v>
      </c>
      <c r="H22045" t="s">
        <v>194663</v>
      </c>
      <c r="I22045" t="s">
        <v>244069</v>
      </c>
      <c r="J22045" t="s">
        <v>289298</v>
      </c>
    </row>
    <row r="22046" spans="1:10">
      <c r="A22046" t="s">
        <v>21999</v>
      </c>
      <c r="B22046" t="s">
        <v>77701</v>
      </c>
      <c r="C22046">
        <v>290482745</v>
      </c>
      <c r="D22046" t="s">
        <v>111332</v>
      </c>
      <c r="E22046" t="s">
        <v>112725</v>
      </c>
      <c r="F22046">
        <v>1</v>
      </c>
      <c r="G22046" t="s">
        <v>139548</v>
      </c>
      <c r="H22046" t="s">
        <v>194664</v>
      </c>
      <c r="I22046" t="s">
        <v>244070</v>
      </c>
      <c r="J22046" t="s">
        <v>289299</v>
      </c>
    </row>
    <row r="22047" spans="1:10">
      <c r="A22047" t="s">
        <v>22000</v>
      </c>
      <c r="B22047" t="s">
        <v>77702</v>
      </c>
      <c r="C22047">
        <v>290523464</v>
      </c>
      <c r="D22047" t="s">
        <v>111332</v>
      </c>
      <c r="E22047" t="s">
        <v>114691</v>
      </c>
      <c r="F22047">
        <v>3</v>
      </c>
      <c r="G22047" t="s">
        <v>139549</v>
      </c>
      <c r="H22047" t="s">
        <v>194665</v>
      </c>
      <c r="J22047" t="s">
        <v>289300</v>
      </c>
    </row>
    <row r="22048" spans="1:10">
      <c r="A22048" t="s">
        <v>22001</v>
      </c>
      <c r="B22048" t="s">
        <v>77703</v>
      </c>
      <c r="C22048">
        <v>291426861</v>
      </c>
      <c r="D22048" t="s">
        <v>111332</v>
      </c>
      <c r="E22048" t="s">
        <v>112806</v>
      </c>
      <c r="F22048">
        <v>3</v>
      </c>
      <c r="G22048" t="s">
        <v>139550</v>
      </c>
      <c r="H22048" t="s">
        <v>194666</v>
      </c>
      <c r="I22048" t="s">
        <v>244071</v>
      </c>
      <c r="J22048" t="s">
        <v>289301</v>
      </c>
    </row>
    <row r="22049" spans="1:10">
      <c r="A22049" t="s">
        <v>22002</v>
      </c>
      <c r="B22049" t="s">
        <v>77704</v>
      </c>
      <c r="C22049">
        <v>290486509</v>
      </c>
      <c r="D22049" t="s">
        <v>111332</v>
      </c>
      <c r="E22049" t="s">
        <v>112806</v>
      </c>
      <c r="F22049">
        <v>41</v>
      </c>
      <c r="G22049" t="s">
        <v>139551</v>
      </c>
      <c r="H22049" t="s">
        <v>194667</v>
      </c>
      <c r="I22049" t="s">
        <v>244072</v>
      </c>
      <c r="J22049" t="s">
        <v>289302</v>
      </c>
    </row>
    <row r="22050" spans="1:10">
      <c r="A22050" t="s">
        <v>22003</v>
      </c>
      <c r="B22050" t="s">
        <v>77705</v>
      </c>
      <c r="C22050">
        <v>291419195</v>
      </c>
      <c r="D22050" t="s">
        <v>111332</v>
      </c>
      <c r="E22050" t="s">
        <v>114687</v>
      </c>
      <c r="F22050">
        <v>11</v>
      </c>
      <c r="G22050" t="s">
        <v>139552</v>
      </c>
      <c r="H22050" t="s">
        <v>194668</v>
      </c>
      <c r="I22050" t="s">
        <v>244073</v>
      </c>
      <c r="J22050" t="s">
        <v>289303</v>
      </c>
    </row>
    <row r="22051" spans="1:10">
      <c r="A22051" t="s">
        <v>22004</v>
      </c>
      <c r="B22051" t="s">
        <v>77706</v>
      </c>
      <c r="C22051">
        <v>291421148</v>
      </c>
      <c r="D22051" t="s">
        <v>111332</v>
      </c>
      <c r="E22051" t="s">
        <v>112789</v>
      </c>
      <c r="F22051">
        <v>1</v>
      </c>
      <c r="G22051" t="s">
        <v>139553</v>
      </c>
      <c r="H22051" t="s">
        <v>194669</v>
      </c>
      <c r="J22051" t="s">
        <v>289304</v>
      </c>
    </row>
    <row r="22052" spans="1:10">
      <c r="A22052" t="s">
        <v>22005</v>
      </c>
      <c r="B22052" t="s">
        <v>77707</v>
      </c>
      <c r="C22052">
        <v>291424543</v>
      </c>
      <c r="D22052" t="s">
        <v>111332</v>
      </c>
      <c r="E22052" t="s">
        <v>114687</v>
      </c>
      <c r="F22052">
        <v>1</v>
      </c>
      <c r="G22052" t="s">
        <v>139554</v>
      </c>
      <c r="H22052" t="s">
        <v>194670</v>
      </c>
      <c r="I22052" t="s">
        <v>244074</v>
      </c>
      <c r="J22052" t="s">
        <v>289305</v>
      </c>
    </row>
    <row r="22053" spans="1:10">
      <c r="A22053" t="s">
        <v>22006</v>
      </c>
      <c r="B22053" t="s">
        <v>77708</v>
      </c>
      <c r="C22053">
        <v>290482422</v>
      </c>
      <c r="D22053" t="s">
        <v>111332</v>
      </c>
      <c r="E22053" t="s">
        <v>114710</v>
      </c>
      <c r="F22053">
        <v>73</v>
      </c>
      <c r="G22053" t="s">
        <v>139555</v>
      </c>
      <c r="H22053" t="s">
        <v>194671</v>
      </c>
      <c r="I22053" t="s">
        <v>244075</v>
      </c>
      <c r="J22053" t="s">
        <v>289306</v>
      </c>
    </row>
    <row r="22054" spans="1:10">
      <c r="A22054" t="s">
        <v>22007</v>
      </c>
      <c r="B22054" t="s">
        <v>77709</v>
      </c>
      <c r="C22054">
        <v>290524783</v>
      </c>
      <c r="D22054" t="s">
        <v>111332</v>
      </c>
      <c r="E22054" t="s">
        <v>112725</v>
      </c>
      <c r="F22054">
        <v>2</v>
      </c>
      <c r="G22054" t="s">
        <v>139556</v>
      </c>
      <c r="H22054" t="s">
        <v>194672</v>
      </c>
      <c r="I22054" t="s">
        <v>244076</v>
      </c>
      <c r="J22054" t="s">
        <v>289307</v>
      </c>
    </row>
    <row r="22055" spans="1:10">
      <c r="A22055" t="s">
        <v>22008</v>
      </c>
      <c r="B22055" t="s">
        <v>77710</v>
      </c>
      <c r="C22055">
        <v>291414822</v>
      </c>
      <c r="D22055" t="s">
        <v>111332</v>
      </c>
      <c r="E22055" t="s">
        <v>112802</v>
      </c>
      <c r="F22055">
        <v>8</v>
      </c>
      <c r="G22055" t="s">
        <v>139557</v>
      </c>
      <c r="H22055" t="s">
        <v>194673</v>
      </c>
      <c r="J22055" t="s">
        <v>289308</v>
      </c>
    </row>
    <row r="22056" spans="1:10">
      <c r="A22056" t="s">
        <v>22009</v>
      </c>
      <c r="B22056" t="s">
        <v>77711</v>
      </c>
      <c r="C22056">
        <v>291415316</v>
      </c>
      <c r="D22056" t="s">
        <v>111332</v>
      </c>
      <c r="E22056" t="s">
        <v>112794</v>
      </c>
      <c r="F22056">
        <v>8</v>
      </c>
      <c r="G22056" t="s">
        <v>139558</v>
      </c>
      <c r="H22056" t="s">
        <v>194674</v>
      </c>
      <c r="I22056" t="s">
        <v>244077</v>
      </c>
      <c r="J22056" t="s">
        <v>289309</v>
      </c>
    </row>
    <row r="22057" spans="1:10">
      <c r="A22057" t="s">
        <v>22010</v>
      </c>
      <c r="B22057" t="s">
        <v>77712</v>
      </c>
      <c r="C22057">
        <v>289793805</v>
      </c>
      <c r="D22057" t="s">
        <v>111332</v>
      </c>
      <c r="E22057" t="s">
        <v>114688</v>
      </c>
      <c r="F22057">
        <v>2</v>
      </c>
      <c r="G22057" t="s">
        <v>139559</v>
      </c>
      <c r="H22057" t="s">
        <v>194675</v>
      </c>
      <c r="J22057" t="s">
        <v>289310</v>
      </c>
    </row>
    <row r="22058" spans="1:10">
      <c r="A22058" t="s">
        <v>22011</v>
      </c>
      <c r="B22058" t="s">
        <v>77713</v>
      </c>
      <c r="C22058">
        <v>291415364</v>
      </c>
      <c r="D22058" t="s">
        <v>111332</v>
      </c>
      <c r="E22058" t="s">
        <v>112806</v>
      </c>
      <c r="F22058">
        <v>9</v>
      </c>
      <c r="G22058" t="s">
        <v>139560</v>
      </c>
      <c r="H22058" t="s">
        <v>194676</v>
      </c>
      <c r="I22058" t="s">
        <v>244078</v>
      </c>
      <c r="J22058" t="s">
        <v>289311</v>
      </c>
    </row>
    <row r="22059" spans="1:10">
      <c r="A22059" t="s">
        <v>22012</v>
      </c>
      <c r="B22059" t="s">
        <v>77714</v>
      </c>
      <c r="C22059">
        <v>289793811</v>
      </c>
      <c r="D22059" t="s">
        <v>111332</v>
      </c>
      <c r="E22059" t="s">
        <v>112725</v>
      </c>
      <c r="F22059">
        <v>2</v>
      </c>
      <c r="G22059" t="s">
        <v>139561</v>
      </c>
      <c r="H22059" t="s">
        <v>194677</v>
      </c>
      <c r="J22059" t="s">
        <v>289312</v>
      </c>
    </row>
    <row r="22060" spans="1:10">
      <c r="A22060" t="s">
        <v>22013</v>
      </c>
      <c r="B22060" t="s">
        <v>77715</v>
      </c>
      <c r="C22060">
        <v>291435520</v>
      </c>
      <c r="D22060" t="s">
        <v>111332</v>
      </c>
      <c r="E22060" t="s">
        <v>114716</v>
      </c>
      <c r="F22060">
        <v>5</v>
      </c>
      <c r="G22060" t="s">
        <v>139562</v>
      </c>
      <c r="H22060" t="s">
        <v>194678</v>
      </c>
      <c r="J22060" t="s">
        <v>289313</v>
      </c>
    </row>
    <row r="22061" spans="1:10">
      <c r="A22061" t="s">
        <v>22014</v>
      </c>
      <c r="B22061" t="s">
        <v>77716</v>
      </c>
      <c r="C22061">
        <v>290486888</v>
      </c>
      <c r="D22061" t="s">
        <v>111367</v>
      </c>
      <c r="E22061" t="s">
        <v>114812</v>
      </c>
      <c r="F22061">
        <v>51</v>
      </c>
      <c r="G22061" t="s">
        <v>139563</v>
      </c>
      <c r="H22061" t="s">
        <v>194679</v>
      </c>
      <c r="I22061" t="s">
        <v>244079</v>
      </c>
      <c r="J22061" t="s">
        <v>289314</v>
      </c>
    </row>
    <row r="22062" spans="1:10">
      <c r="A22062" t="s">
        <v>22015</v>
      </c>
      <c r="B22062" t="s">
        <v>77717</v>
      </c>
      <c r="C22062">
        <v>291419267</v>
      </c>
      <c r="D22062" t="s">
        <v>111332</v>
      </c>
      <c r="E22062" t="s">
        <v>112802</v>
      </c>
      <c r="F22062">
        <v>1</v>
      </c>
      <c r="G22062" t="s">
        <v>139564</v>
      </c>
      <c r="H22062" t="s">
        <v>194680</v>
      </c>
      <c r="I22062" t="s">
        <v>244080</v>
      </c>
      <c r="J22062" t="s">
        <v>289315</v>
      </c>
    </row>
    <row r="22063" spans="1:10">
      <c r="A22063" t="s">
        <v>22016</v>
      </c>
      <c r="B22063" t="s">
        <v>77718</v>
      </c>
      <c r="C22063">
        <v>290525773</v>
      </c>
      <c r="D22063" t="s">
        <v>111332</v>
      </c>
      <c r="E22063" t="s">
        <v>112806</v>
      </c>
      <c r="F22063">
        <v>5</v>
      </c>
      <c r="G22063" t="s">
        <v>139565</v>
      </c>
      <c r="H22063" t="s">
        <v>194681</v>
      </c>
      <c r="I22063" t="s">
        <v>244081</v>
      </c>
      <c r="J22063" t="s">
        <v>289316</v>
      </c>
    </row>
    <row r="22064" spans="1:10">
      <c r="A22064" t="s">
        <v>22017</v>
      </c>
      <c r="B22064" t="s">
        <v>77719</v>
      </c>
      <c r="C22064">
        <v>291034835</v>
      </c>
      <c r="D22064" t="s">
        <v>111332</v>
      </c>
      <c r="E22064" t="s">
        <v>112789</v>
      </c>
      <c r="F22064">
        <v>23</v>
      </c>
      <c r="G22064" t="s">
        <v>139566</v>
      </c>
      <c r="H22064" t="s">
        <v>194682</v>
      </c>
      <c r="I22064" t="s">
        <v>244082</v>
      </c>
      <c r="J22064" t="s">
        <v>289317</v>
      </c>
    </row>
    <row r="22065" spans="1:10">
      <c r="A22065" t="s">
        <v>22018</v>
      </c>
      <c r="B22065" t="s">
        <v>77720</v>
      </c>
      <c r="C22065">
        <v>290829306</v>
      </c>
      <c r="D22065" t="s">
        <v>111332</v>
      </c>
      <c r="E22065" t="s">
        <v>114705</v>
      </c>
      <c r="F22065">
        <v>23</v>
      </c>
      <c r="G22065" t="s">
        <v>139567</v>
      </c>
      <c r="H22065" t="s">
        <v>194683</v>
      </c>
      <c r="J22065" t="s">
        <v>289318</v>
      </c>
    </row>
    <row r="22066" spans="1:10">
      <c r="A22066" t="s">
        <v>22019</v>
      </c>
      <c r="B22066" t="s">
        <v>77721</v>
      </c>
      <c r="C22066">
        <v>291419572</v>
      </c>
      <c r="D22066" t="s">
        <v>111332</v>
      </c>
      <c r="E22066" t="s">
        <v>112802</v>
      </c>
      <c r="F22066">
        <v>47</v>
      </c>
      <c r="G22066" t="s">
        <v>139568</v>
      </c>
      <c r="H22066" t="s">
        <v>194684</v>
      </c>
      <c r="J22066" t="s">
        <v>289319</v>
      </c>
    </row>
    <row r="22067" spans="1:10">
      <c r="A22067" t="s">
        <v>22020</v>
      </c>
      <c r="B22067" t="s">
        <v>77722</v>
      </c>
      <c r="C22067">
        <v>290481447</v>
      </c>
      <c r="D22067" t="s">
        <v>111967</v>
      </c>
      <c r="E22067" t="s">
        <v>114813</v>
      </c>
      <c r="F22067">
        <v>268</v>
      </c>
      <c r="G22067" t="s">
        <v>139569</v>
      </c>
      <c r="H22067" t="s">
        <v>194685</v>
      </c>
      <c r="I22067" t="s">
        <v>244083</v>
      </c>
      <c r="J22067" t="s">
        <v>289320</v>
      </c>
    </row>
    <row r="22068" spans="1:10">
      <c r="A22068" t="s">
        <v>22021</v>
      </c>
      <c r="B22068" t="s">
        <v>77723</v>
      </c>
      <c r="C22068">
        <v>290525308</v>
      </c>
      <c r="D22068" t="s">
        <v>111332</v>
      </c>
      <c r="E22068" t="s">
        <v>114687</v>
      </c>
      <c r="F22068">
        <v>2</v>
      </c>
      <c r="G22068" t="s">
        <v>139570</v>
      </c>
      <c r="H22068" t="s">
        <v>194686</v>
      </c>
      <c r="I22068" t="s">
        <v>244084</v>
      </c>
      <c r="J22068" t="s">
        <v>289321</v>
      </c>
    </row>
    <row r="22069" spans="1:10">
      <c r="A22069" t="s">
        <v>22022</v>
      </c>
      <c r="B22069" t="s">
        <v>77724</v>
      </c>
      <c r="C22069">
        <v>291414825</v>
      </c>
      <c r="D22069" t="s">
        <v>111332</v>
      </c>
      <c r="E22069" t="s">
        <v>114710</v>
      </c>
      <c r="F22069">
        <v>7</v>
      </c>
      <c r="G22069" t="s">
        <v>139571</v>
      </c>
      <c r="H22069" t="s">
        <v>194687</v>
      </c>
      <c r="I22069" t="s">
        <v>244085</v>
      </c>
      <c r="J22069" t="s">
        <v>289322</v>
      </c>
    </row>
    <row r="22070" spans="1:10">
      <c r="A22070" t="s">
        <v>22023</v>
      </c>
      <c r="B22070" t="s">
        <v>77725</v>
      </c>
      <c r="C22070">
        <v>291434270</v>
      </c>
      <c r="D22070" t="s">
        <v>111332</v>
      </c>
      <c r="E22070" t="s">
        <v>112726</v>
      </c>
      <c r="F22070">
        <v>2</v>
      </c>
      <c r="G22070" t="s">
        <v>139572</v>
      </c>
      <c r="H22070" t="s">
        <v>194688</v>
      </c>
      <c r="I22070" t="s">
        <v>244086</v>
      </c>
      <c r="J22070" t="s">
        <v>289323</v>
      </c>
    </row>
    <row r="22071" spans="1:10">
      <c r="A22071" t="s">
        <v>22024</v>
      </c>
      <c r="B22071" t="s">
        <v>77726</v>
      </c>
      <c r="C22071">
        <v>290482279</v>
      </c>
      <c r="D22071" t="s">
        <v>111332</v>
      </c>
      <c r="E22071" t="s">
        <v>114718</v>
      </c>
      <c r="F22071">
        <v>25</v>
      </c>
      <c r="G22071" t="s">
        <v>139573</v>
      </c>
      <c r="H22071" t="s">
        <v>194689</v>
      </c>
      <c r="I22071" t="s">
        <v>244087</v>
      </c>
      <c r="J22071" t="s">
        <v>289324</v>
      </c>
    </row>
    <row r="22072" spans="1:10">
      <c r="A22072" t="s">
        <v>22025</v>
      </c>
      <c r="B22072" t="s">
        <v>77727</v>
      </c>
      <c r="C22072">
        <v>291416884</v>
      </c>
      <c r="D22072" t="s">
        <v>111332</v>
      </c>
      <c r="E22072" t="s">
        <v>112726</v>
      </c>
      <c r="F22072">
        <v>5</v>
      </c>
      <c r="G22072" t="s">
        <v>139574</v>
      </c>
      <c r="H22072" t="s">
        <v>194690</v>
      </c>
      <c r="J22072" t="s">
        <v>289325</v>
      </c>
    </row>
    <row r="22073" spans="1:10">
      <c r="A22073" t="s">
        <v>22026</v>
      </c>
      <c r="B22073" t="s">
        <v>77728</v>
      </c>
      <c r="C22073">
        <v>291425693</v>
      </c>
      <c r="D22073" t="s">
        <v>111332</v>
      </c>
      <c r="E22073" t="s">
        <v>114750</v>
      </c>
      <c r="F22073">
        <v>22</v>
      </c>
      <c r="G22073" t="s">
        <v>139575</v>
      </c>
      <c r="H22073" t="s">
        <v>194691</v>
      </c>
      <c r="J22073" t="s">
        <v>289326</v>
      </c>
    </row>
    <row r="22074" spans="1:10">
      <c r="A22074" t="s">
        <v>22027</v>
      </c>
      <c r="B22074" t="s">
        <v>77729</v>
      </c>
      <c r="C22074">
        <v>290483438</v>
      </c>
      <c r="D22074" t="s">
        <v>111332</v>
      </c>
      <c r="E22074" t="s">
        <v>112806</v>
      </c>
      <c r="F22074">
        <v>17</v>
      </c>
      <c r="G22074" t="s">
        <v>139576</v>
      </c>
      <c r="H22074" t="s">
        <v>194692</v>
      </c>
      <c r="I22074" t="s">
        <v>244088</v>
      </c>
      <c r="J22074" t="s">
        <v>289327</v>
      </c>
    </row>
    <row r="22075" spans="1:10">
      <c r="A22075" t="s">
        <v>22028</v>
      </c>
      <c r="B22075" t="s">
        <v>77730</v>
      </c>
      <c r="C22075">
        <v>291417320</v>
      </c>
      <c r="D22075" t="s">
        <v>111963</v>
      </c>
      <c r="E22075" t="s">
        <v>114814</v>
      </c>
      <c r="F22075">
        <v>38</v>
      </c>
      <c r="G22075" t="s">
        <v>139577</v>
      </c>
      <c r="H22075" t="s">
        <v>194693</v>
      </c>
      <c r="I22075" t="s">
        <v>244089</v>
      </c>
      <c r="J22075" t="s">
        <v>289328</v>
      </c>
    </row>
    <row r="22076" spans="1:10">
      <c r="A22076" t="s">
        <v>22029</v>
      </c>
      <c r="B22076" t="s">
        <v>77731</v>
      </c>
      <c r="C22076">
        <v>290521732</v>
      </c>
      <c r="D22076" t="s">
        <v>111332</v>
      </c>
      <c r="E22076" t="s">
        <v>114687</v>
      </c>
      <c r="F22076">
        <v>16</v>
      </c>
      <c r="G22076" t="s">
        <v>139578</v>
      </c>
      <c r="H22076" t="s">
        <v>194694</v>
      </c>
      <c r="I22076" t="s">
        <v>244090</v>
      </c>
      <c r="J22076" t="s">
        <v>289329</v>
      </c>
    </row>
    <row r="22077" spans="1:10">
      <c r="A22077" t="s">
        <v>22030</v>
      </c>
      <c r="B22077" t="s">
        <v>77732</v>
      </c>
      <c r="C22077">
        <v>290486269</v>
      </c>
      <c r="D22077" t="s">
        <v>111332</v>
      </c>
      <c r="E22077" t="s">
        <v>114696</v>
      </c>
      <c r="F22077">
        <v>2</v>
      </c>
      <c r="G22077" t="s">
        <v>139579</v>
      </c>
      <c r="H22077" t="s">
        <v>194695</v>
      </c>
      <c r="I22077" t="s">
        <v>244091</v>
      </c>
      <c r="J22077" t="s">
        <v>289330</v>
      </c>
    </row>
    <row r="22078" spans="1:10">
      <c r="A22078" t="s">
        <v>22031</v>
      </c>
      <c r="B22078" t="s">
        <v>77733</v>
      </c>
      <c r="C22078">
        <v>284130137</v>
      </c>
      <c r="D22078" t="s">
        <v>111332</v>
      </c>
      <c r="E22078" t="s">
        <v>114737</v>
      </c>
      <c r="F22078">
        <v>140</v>
      </c>
      <c r="G22078" t="s">
        <v>139580</v>
      </c>
      <c r="H22078" t="s">
        <v>194696</v>
      </c>
      <c r="I22078" t="s">
        <v>244092</v>
      </c>
      <c r="J22078" t="s">
        <v>289331</v>
      </c>
    </row>
    <row r="22079" spans="1:10">
      <c r="A22079" t="s">
        <v>22032</v>
      </c>
      <c r="B22079" t="s">
        <v>77734</v>
      </c>
      <c r="C22079">
        <v>291437265</v>
      </c>
      <c r="D22079" t="s">
        <v>111332</v>
      </c>
      <c r="E22079" t="s">
        <v>112776</v>
      </c>
      <c r="F22079">
        <v>11</v>
      </c>
      <c r="G22079" t="s">
        <v>139581</v>
      </c>
      <c r="H22079" t="s">
        <v>194697</v>
      </c>
      <c r="I22079" t="s">
        <v>244093</v>
      </c>
      <c r="J22079" t="s">
        <v>289332</v>
      </c>
    </row>
    <row r="22080" spans="1:10">
      <c r="A22080" t="s">
        <v>22033</v>
      </c>
      <c r="B22080" t="s">
        <v>77735</v>
      </c>
      <c r="C22080">
        <v>290485791</v>
      </c>
      <c r="D22080" t="s">
        <v>111332</v>
      </c>
      <c r="E22080" t="s">
        <v>112758</v>
      </c>
      <c r="F22080">
        <v>1</v>
      </c>
      <c r="G22080" t="s">
        <v>139582</v>
      </c>
      <c r="H22080" t="s">
        <v>194698</v>
      </c>
      <c r="I22080" t="s">
        <v>244094</v>
      </c>
      <c r="J22080" t="s">
        <v>289333</v>
      </c>
    </row>
    <row r="22081" spans="1:10">
      <c r="A22081" t="s">
        <v>22034</v>
      </c>
      <c r="B22081" t="s">
        <v>77736</v>
      </c>
      <c r="C22081">
        <v>290521990</v>
      </c>
      <c r="D22081" t="s">
        <v>111332</v>
      </c>
      <c r="E22081" t="s">
        <v>112801</v>
      </c>
      <c r="F22081">
        <v>5</v>
      </c>
      <c r="G22081" t="s">
        <v>139583</v>
      </c>
      <c r="H22081" t="s">
        <v>194699</v>
      </c>
      <c r="I22081" t="s">
        <v>244095</v>
      </c>
      <c r="J22081" t="s">
        <v>289334</v>
      </c>
    </row>
    <row r="22082" spans="1:10">
      <c r="A22082" t="s">
        <v>22035</v>
      </c>
      <c r="B22082" t="s">
        <v>77737</v>
      </c>
      <c r="C22082">
        <v>291415352</v>
      </c>
      <c r="D22082" t="s">
        <v>111332</v>
      </c>
      <c r="E22082" t="s">
        <v>112726</v>
      </c>
      <c r="F22082">
        <v>3</v>
      </c>
      <c r="G22082" t="s">
        <v>139584</v>
      </c>
      <c r="H22082" t="s">
        <v>194700</v>
      </c>
      <c r="J22082" t="s">
        <v>289335</v>
      </c>
    </row>
    <row r="22083" spans="1:10">
      <c r="A22083" t="s">
        <v>22036</v>
      </c>
      <c r="B22083" t="s">
        <v>77738</v>
      </c>
      <c r="C22083">
        <v>291431246</v>
      </c>
      <c r="D22083" t="s">
        <v>111332</v>
      </c>
      <c r="E22083" t="s">
        <v>112725</v>
      </c>
      <c r="F22083">
        <v>1</v>
      </c>
      <c r="G22083" t="s">
        <v>139585</v>
      </c>
      <c r="H22083" t="s">
        <v>194701</v>
      </c>
      <c r="J22083" t="s">
        <v>289336</v>
      </c>
    </row>
    <row r="22084" spans="1:10">
      <c r="A22084" t="s">
        <v>22037</v>
      </c>
      <c r="B22084" t="s">
        <v>77739</v>
      </c>
      <c r="C22084">
        <v>291433841</v>
      </c>
      <c r="D22084" t="s">
        <v>111332</v>
      </c>
      <c r="E22084" t="s">
        <v>112725</v>
      </c>
      <c r="F22084">
        <v>22</v>
      </c>
      <c r="G22084" t="s">
        <v>139586</v>
      </c>
      <c r="H22084" t="s">
        <v>194702</v>
      </c>
      <c r="I22084" t="s">
        <v>244096</v>
      </c>
      <c r="J22084" t="s">
        <v>289337</v>
      </c>
    </row>
    <row r="22085" spans="1:10">
      <c r="A22085" t="s">
        <v>22038</v>
      </c>
      <c r="B22085" t="s">
        <v>77740</v>
      </c>
      <c r="C22085">
        <v>291415223</v>
      </c>
      <c r="D22085" t="s">
        <v>111332</v>
      </c>
      <c r="E22085" t="s">
        <v>112725</v>
      </c>
      <c r="F22085">
        <v>3</v>
      </c>
      <c r="G22085" t="s">
        <v>139587</v>
      </c>
      <c r="H22085" t="s">
        <v>194703</v>
      </c>
      <c r="I22085" t="s">
        <v>244097</v>
      </c>
      <c r="J22085" t="s">
        <v>289338</v>
      </c>
    </row>
    <row r="22086" spans="1:10">
      <c r="A22086" t="s">
        <v>22039</v>
      </c>
      <c r="B22086" t="s">
        <v>77741</v>
      </c>
      <c r="C22086">
        <v>290521776</v>
      </c>
      <c r="D22086" t="s">
        <v>111332</v>
      </c>
      <c r="E22086" t="s">
        <v>114693</v>
      </c>
      <c r="F22086">
        <v>1</v>
      </c>
      <c r="G22086" t="s">
        <v>139588</v>
      </c>
      <c r="H22086" t="s">
        <v>194704</v>
      </c>
      <c r="I22086" t="s">
        <v>244098</v>
      </c>
      <c r="J22086" t="s">
        <v>289339</v>
      </c>
    </row>
    <row r="22087" spans="1:10">
      <c r="A22087" t="s">
        <v>22040</v>
      </c>
      <c r="B22087" t="s">
        <v>77742</v>
      </c>
      <c r="C22087">
        <v>290486875</v>
      </c>
      <c r="D22087" t="s">
        <v>111332</v>
      </c>
      <c r="E22087" t="s">
        <v>112789</v>
      </c>
      <c r="F22087">
        <v>2</v>
      </c>
      <c r="G22087" t="s">
        <v>139589</v>
      </c>
      <c r="H22087" t="s">
        <v>194705</v>
      </c>
      <c r="I22087" t="s">
        <v>244099</v>
      </c>
      <c r="J22087" t="s">
        <v>289340</v>
      </c>
    </row>
    <row r="22088" spans="1:10">
      <c r="A22088" t="s">
        <v>22041</v>
      </c>
      <c r="B22088" t="s">
        <v>77743</v>
      </c>
      <c r="C22088">
        <v>290486416</v>
      </c>
      <c r="D22088" t="s">
        <v>111332</v>
      </c>
      <c r="E22088" t="s">
        <v>114707</v>
      </c>
      <c r="F22088">
        <v>6</v>
      </c>
      <c r="G22088" t="s">
        <v>139590</v>
      </c>
      <c r="H22088" t="s">
        <v>194706</v>
      </c>
      <c r="I22088" t="s">
        <v>244100</v>
      </c>
      <c r="J22088" t="s">
        <v>289341</v>
      </c>
    </row>
    <row r="22089" spans="1:10">
      <c r="A22089" t="s">
        <v>22042</v>
      </c>
      <c r="B22089" t="s">
        <v>77744</v>
      </c>
      <c r="C22089">
        <v>291433552</v>
      </c>
      <c r="D22089" t="s">
        <v>111332</v>
      </c>
      <c r="E22089" t="s">
        <v>112725</v>
      </c>
      <c r="F22089">
        <v>221</v>
      </c>
      <c r="G22089" t="s">
        <v>139591</v>
      </c>
      <c r="H22089" t="s">
        <v>194707</v>
      </c>
      <c r="I22089" t="s">
        <v>244101</v>
      </c>
      <c r="J22089" t="s">
        <v>289342</v>
      </c>
    </row>
    <row r="22090" spans="1:10">
      <c r="A22090" t="s">
        <v>22043</v>
      </c>
      <c r="B22090" t="s">
        <v>77745</v>
      </c>
      <c r="C22090">
        <v>291434083</v>
      </c>
      <c r="D22090" t="s">
        <v>111332</v>
      </c>
      <c r="E22090" t="s">
        <v>112766</v>
      </c>
      <c r="F22090">
        <v>59</v>
      </c>
      <c r="G22090" t="s">
        <v>139592</v>
      </c>
      <c r="H22090" t="s">
        <v>194708</v>
      </c>
      <c r="I22090" t="s">
        <v>244102</v>
      </c>
      <c r="J22090" t="s">
        <v>289343</v>
      </c>
    </row>
    <row r="22091" spans="1:10">
      <c r="A22091" t="s">
        <v>22044</v>
      </c>
      <c r="B22091" t="s">
        <v>77746</v>
      </c>
      <c r="C22091">
        <v>290522368</v>
      </c>
      <c r="D22091" t="s">
        <v>111332</v>
      </c>
      <c r="E22091" t="s">
        <v>114696</v>
      </c>
      <c r="F22091">
        <v>12</v>
      </c>
      <c r="G22091" t="s">
        <v>139593</v>
      </c>
      <c r="H22091" t="s">
        <v>194709</v>
      </c>
      <c r="I22091" t="s">
        <v>244103</v>
      </c>
      <c r="J22091" t="s">
        <v>289344</v>
      </c>
    </row>
    <row r="22092" spans="1:10">
      <c r="A22092" t="s">
        <v>22045</v>
      </c>
      <c r="B22092" t="s">
        <v>77747</v>
      </c>
      <c r="C22092">
        <v>291426286</v>
      </c>
      <c r="D22092" t="s">
        <v>111332</v>
      </c>
      <c r="E22092" t="s">
        <v>112725</v>
      </c>
      <c r="F22092">
        <v>123</v>
      </c>
      <c r="G22092" t="s">
        <v>139594</v>
      </c>
      <c r="H22092" t="s">
        <v>194710</v>
      </c>
      <c r="J22092" t="s">
        <v>289345</v>
      </c>
    </row>
    <row r="22093" spans="1:10">
      <c r="A22093" t="s">
        <v>22046</v>
      </c>
      <c r="B22093" t="s">
        <v>77748</v>
      </c>
      <c r="C22093">
        <v>290524791</v>
      </c>
      <c r="D22093" t="s">
        <v>111332</v>
      </c>
      <c r="E22093" t="s">
        <v>112725</v>
      </c>
      <c r="F22093">
        <v>77</v>
      </c>
      <c r="G22093" t="s">
        <v>139595</v>
      </c>
      <c r="H22093" t="s">
        <v>194711</v>
      </c>
      <c r="J22093" t="s">
        <v>289346</v>
      </c>
    </row>
    <row r="22094" spans="1:10">
      <c r="A22094" t="s">
        <v>22047</v>
      </c>
      <c r="B22094" t="s">
        <v>77749</v>
      </c>
      <c r="C22094">
        <v>291431320</v>
      </c>
      <c r="D22094" t="s">
        <v>111332</v>
      </c>
      <c r="E22094" t="s">
        <v>112789</v>
      </c>
      <c r="F22094">
        <v>22</v>
      </c>
      <c r="G22094" t="s">
        <v>139596</v>
      </c>
      <c r="H22094" t="s">
        <v>194712</v>
      </c>
      <c r="I22094" t="s">
        <v>244104</v>
      </c>
      <c r="J22094" t="s">
        <v>289347</v>
      </c>
    </row>
    <row r="22095" spans="1:10">
      <c r="A22095" t="s">
        <v>22048</v>
      </c>
      <c r="B22095" t="s">
        <v>77750</v>
      </c>
      <c r="C22095">
        <v>290486465</v>
      </c>
      <c r="D22095" t="s">
        <v>111332</v>
      </c>
      <c r="E22095" t="s">
        <v>114687</v>
      </c>
      <c r="F22095">
        <v>2</v>
      </c>
      <c r="G22095" t="s">
        <v>139597</v>
      </c>
      <c r="H22095" t="s">
        <v>194713</v>
      </c>
      <c r="I22095" t="s">
        <v>244105</v>
      </c>
      <c r="J22095" t="s">
        <v>289348</v>
      </c>
    </row>
    <row r="22096" spans="1:10">
      <c r="A22096" t="s">
        <v>22049</v>
      </c>
      <c r="B22096" t="s">
        <v>77751</v>
      </c>
      <c r="C22096">
        <v>291433127</v>
      </c>
      <c r="D22096" t="s">
        <v>111332</v>
      </c>
      <c r="E22096" t="s">
        <v>112758</v>
      </c>
      <c r="F22096">
        <v>6</v>
      </c>
      <c r="G22096" t="s">
        <v>139598</v>
      </c>
      <c r="H22096" t="s">
        <v>194714</v>
      </c>
      <c r="I22096" t="s">
        <v>244106</v>
      </c>
      <c r="J22096" t="s">
        <v>289349</v>
      </c>
    </row>
    <row r="22097" spans="1:10">
      <c r="A22097" t="s">
        <v>22050</v>
      </c>
      <c r="B22097" t="s">
        <v>77752</v>
      </c>
      <c r="C22097">
        <v>291446655</v>
      </c>
      <c r="D22097" t="s">
        <v>111332</v>
      </c>
      <c r="E22097" t="s">
        <v>112801</v>
      </c>
      <c r="F22097">
        <v>21</v>
      </c>
      <c r="G22097" t="s">
        <v>139599</v>
      </c>
      <c r="H22097" t="s">
        <v>194715</v>
      </c>
      <c r="I22097" t="s">
        <v>244107</v>
      </c>
      <c r="J22097" t="s">
        <v>289350</v>
      </c>
    </row>
    <row r="22098" spans="1:10">
      <c r="A22098" t="s">
        <v>22051</v>
      </c>
      <c r="B22098" t="s">
        <v>77753</v>
      </c>
      <c r="C22098">
        <v>290521335</v>
      </c>
      <c r="D22098" t="s">
        <v>111332</v>
      </c>
      <c r="E22098" t="s">
        <v>112802</v>
      </c>
      <c r="F22098">
        <v>2</v>
      </c>
      <c r="G22098" t="s">
        <v>139600</v>
      </c>
      <c r="H22098" t="s">
        <v>194716</v>
      </c>
      <c r="I22098" t="s">
        <v>244108</v>
      </c>
      <c r="J22098" t="s">
        <v>289351</v>
      </c>
    </row>
    <row r="22099" spans="1:10">
      <c r="A22099" t="s">
        <v>22052</v>
      </c>
      <c r="B22099" t="s">
        <v>77754</v>
      </c>
      <c r="C22099">
        <v>290482977</v>
      </c>
      <c r="D22099" t="s">
        <v>111332</v>
      </c>
      <c r="E22099" t="s">
        <v>114696</v>
      </c>
      <c r="F22099">
        <v>181</v>
      </c>
      <c r="G22099" t="s">
        <v>139601</v>
      </c>
      <c r="H22099" t="s">
        <v>194717</v>
      </c>
      <c r="I22099" t="s">
        <v>244109</v>
      </c>
      <c r="J22099" t="s">
        <v>289352</v>
      </c>
    </row>
    <row r="22100" spans="1:10">
      <c r="A22100" t="s">
        <v>22053</v>
      </c>
      <c r="B22100" t="s">
        <v>77755</v>
      </c>
      <c r="C22100">
        <v>290522239</v>
      </c>
      <c r="D22100" t="s">
        <v>111332</v>
      </c>
      <c r="E22100" t="s">
        <v>114705</v>
      </c>
      <c r="F22100">
        <v>1</v>
      </c>
      <c r="G22100" t="s">
        <v>139602</v>
      </c>
      <c r="H22100" t="s">
        <v>194718</v>
      </c>
      <c r="I22100" t="s">
        <v>244110</v>
      </c>
      <c r="J22100" t="s">
        <v>289353</v>
      </c>
    </row>
    <row r="22101" spans="1:10">
      <c r="A22101" t="s">
        <v>22054</v>
      </c>
      <c r="B22101" t="s">
        <v>77756</v>
      </c>
      <c r="C22101">
        <v>290523269</v>
      </c>
      <c r="D22101" t="s">
        <v>111332</v>
      </c>
      <c r="E22101" t="s">
        <v>114726</v>
      </c>
      <c r="F22101">
        <v>1093</v>
      </c>
      <c r="G22101" t="s">
        <v>139603</v>
      </c>
      <c r="H22101" t="s">
        <v>194719</v>
      </c>
      <c r="I22101" t="s">
        <v>244111</v>
      </c>
      <c r="J22101" t="s">
        <v>289354</v>
      </c>
    </row>
    <row r="22102" spans="1:10">
      <c r="A22102" t="s">
        <v>22055</v>
      </c>
      <c r="B22102" t="s">
        <v>77757</v>
      </c>
      <c r="C22102">
        <v>290525029</v>
      </c>
      <c r="D22102" t="s">
        <v>111332</v>
      </c>
      <c r="E22102" t="s">
        <v>114703</v>
      </c>
      <c r="F22102">
        <v>7</v>
      </c>
      <c r="G22102" t="s">
        <v>139604</v>
      </c>
      <c r="H22102" t="s">
        <v>194720</v>
      </c>
      <c r="J22102" t="s">
        <v>289355</v>
      </c>
    </row>
    <row r="22103" spans="1:10">
      <c r="A22103" t="s">
        <v>22056</v>
      </c>
      <c r="B22103" t="s">
        <v>77758</v>
      </c>
      <c r="C22103">
        <v>291417180</v>
      </c>
      <c r="D22103" t="s">
        <v>111332</v>
      </c>
      <c r="E22103" t="s">
        <v>112802</v>
      </c>
      <c r="F22103">
        <v>14</v>
      </c>
      <c r="G22103" t="s">
        <v>139605</v>
      </c>
      <c r="H22103" t="s">
        <v>194721</v>
      </c>
      <c r="I22103" t="s">
        <v>244112</v>
      </c>
      <c r="J22103" t="s">
        <v>289356</v>
      </c>
    </row>
    <row r="22104" spans="1:10">
      <c r="A22104" t="s">
        <v>22057</v>
      </c>
      <c r="B22104" t="s">
        <v>77759</v>
      </c>
      <c r="C22104">
        <v>290486521</v>
      </c>
      <c r="D22104" t="s">
        <v>111332</v>
      </c>
      <c r="E22104" t="s">
        <v>112806</v>
      </c>
      <c r="F22104">
        <v>193</v>
      </c>
      <c r="G22104" t="s">
        <v>139606</v>
      </c>
      <c r="H22104" t="s">
        <v>194722</v>
      </c>
      <c r="I22104" t="s">
        <v>244113</v>
      </c>
      <c r="J22104" t="s">
        <v>289357</v>
      </c>
    </row>
    <row r="22105" spans="1:10">
      <c r="A22105" t="s">
        <v>22058</v>
      </c>
      <c r="B22105" t="s">
        <v>77760</v>
      </c>
      <c r="C22105">
        <v>290482065</v>
      </c>
      <c r="D22105" t="s">
        <v>111332</v>
      </c>
      <c r="E22105" t="s">
        <v>114703</v>
      </c>
      <c r="F22105">
        <v>46</v>
      </c>
      <c r="G22105" t="s">
        <v>139607</v>
      </c>
      <c r="H22105" t="s">
        <v>194723</v>
      </c>
      <c r="I22105" t="s">
        <v>244114</v>
      </c>
      <c r="J22105" t="s">
        <v>289358</v>
      </c>
    </row>
    <row r="22106" spans="1:10">
      <c r="A22106" t="s">
        <v>22059</v>
      </c>
      <c r="B22106" t="s">
        <v>77761</v>
      </c>
      <c r="C22106">
        <v>285468634</v>
      </c>
      <c r="D22106" t="s">
        <v>111332</v>
      </c>
      <c r="E22106" t="s">
        <v>112717</v>
      </c>
      <c r="F22106">
        <v>65</v>
      </c>
      <c r="G22106" t="s">
        <v>139608</v>
      </c>
      <c r="H22106" t="s">
        <v>194724</v>
      </c>
      <c r="J22106" t="s">
        <v>289359</v>
      </c>
    </row>
    <row r="22107" spans="1:10">
      <c r="A22107" t="s">
        <v>22060</v>
      </c>
      <c r="B22107" t="s">
        <v>77762</v>
      </c>
      <c r="C22107">
        <v>291418686</v>
      </c>
      <c r="D22107" t="s">
        <v>111332</v>
      </c>
      <c r="E22107" t="s">
        <v>112802</v>
      </c>
      <c r="F22107">
        <v>15</v>
      </c>
      <c r="G22107" t="s">
        <v>139609</v>
      </c>
      <c r="H22107" t="s">
        <v>194725</v>
      </c>
      <c r="I22107" t="s">
        <v>244115</v>
      </c>
      <c r="J22107" t="s">
        <v>289360</v>
      </c>
    </row>
    <row r="22108" spans="1:10">
      <c r="A22108" t="s">
        <v>22061</v>
      </c>
      <c r="B22108" t="s">
        <v>77763</v>
      </c>
      <c r="C22108">
        <v>290486531</v>
      </c>
      <c r="D22108" t="s">
        <v>111332</v>
      </c>
      <c r="E22108" t="s">
        <v>114688</v>
      </c>
      <c r="F22108">
        <v>45</v>
      </c>
      <c r="G22108" t="s">
        <v>139610</v>
      </c>
      <c r="H22108" t="s">
        <v>194726</v>
      </c>
      <c r="I22108" t="s">
        <v>244116</v>
      </c>
      <c r="J22108" t="s">
        <v>289361</v>
      </c>
    </row>
    <row r="22109" spans="1:10">
      <c r="A22109" t="s">
        <v>22062</v>
      </c>
      <c r="B22109" t="s">
        <v>77764</v>
      </c>
      <c r="C22109">
        <v>285442619</v>
      </c>
      <c r="D22109" t="s">
        <v>111332</v>
      </c>
      <c r="E22109" t="s">
        <v>112726</v>
      </c>
      <c r="F22109">
        <v>27</v>
      </c>
      <c r="G22109" t="s">
        <v>139611</v>
      </c>
      <c r="H22109" t="s">
        <v>194727</v>
      </c>
      <c r="I22109" t="s">
        <v>244117</v>
      </c>
      <c r="J22109" t="s">
        <v>289362</v>
      </c>
    </row>
    <row r="22110" spans="1:10">
      <c r="A22110" t="s">
        <v>22063</v>
      </c>
      <c r="B22110" t="s">
        <v>77765</v>
      </c>
      <c r="C22110">
        <v>290521704</v>
      </c>
      <c r="D22110" t="s">
        <v>111332</v>
      </c>
      <c r="E22110" t="s">
        <v>114707</v>
      </c>
      <c r="F22110">
        <v>1</v>
      </c>
      <c r="G22110" t="s">
        <v>139612</v>
      </c>
      <c r="H22110" t="s">
        <v>194728</v>
      </c>
      <c r="J22110" t="s">
        <v>289363</v>
      </c>
    </row>
    <row r="22111" spans="1:10">
      <c r="A22111" t="s">
        <v>22064</v>
      </c>
      <c r="B22111" t="s">
        <v>77766</v>
      </c>
      <c r="C22111">
        <v>290485448</v>
      </c>
      <c r="D22111" t="s">
        <v>111332</v>
      </c>
      <c r="E22111" t="s">
        <v>112726</v>
      </c>
      <c r="F22111">
        <v>1</v>
      </c>
      <c r="G22111" t="s">
        <v>139613</v>
      </c>
      <c r="H22111" t="s">
        <v>194729</v>
      </c>
      <c r="I22111" t="s">
        <v>244118</v>
      </c>
      <c r="J22111" t="s">
        <v>289364</v>
      </c>
    </row>
    <row r="22112" spans="1:10">
      <c r="A22112" t="s">
        <v>22065</v>
      </c>
      <c r="B22112" t="s">
        <v>77767</v>
      </c>
      <c r="C22112">
        <v>290526460</v>
      </c>
      <c r="D22112" t="s">
        <v>111332</v>
      </c>
      <c r="E22112" t="s">
        <v>112806</v>
      </c>
      <c r="F22112">
        <v>3</v>
      </c>
      <c r="G22112" t="s">
        <v>139614</v>
      </c>
      <c r="H22112" t="s">
        <v>194730</v>
      </c>
      <c r="I22112" t="s">
        <v>244119</v>
      </c>
      <c r="J22112" t="s">
        <v>289365</v>
      </c>
    </row>
    <row r="22113" spans="1:10">
      <c r="A22113" t="s">
        <v>22066</v>
      </c>
      <c r="B22113" t="s">
        <v>77768</v>
      </c>
      <c r="C22113">
        <v>291439204</v>
      </c>
      <c r="D22113" t="s">
        <v>111332</v>
      </c>
      <c r="E22113" t="s">
        <v>112794</v>
      </c>
      <c r="F22113">
        <v>31</v>
      </c>
      <c r="G22113" t="s">
        <v>139615</v>
      </c>
      <c r="H22113" t="s">
        <v>194731</v>
      </c>
      <c r="I22113" t="s">
        <v>244120</v>
      </c>
      <c r="J22113" t="s">
        <v>289366</v>
      </c>
    </row>
    <row r="22114" spans="1:10">
      <c r="A22114" t="s">
        <v>22067</v>
      </c>
      <c r="B22114" t="s">
        <v>77769</v>
      </c>
      <c r="C22114">
        <v>290521979</v>
      </c>
      <c r="D22114" t="s">
        <v>111332</v>
      </c>
      <c r="E22114" t="s">
        <v>114746</v>
      </c>
      <c r="F22114">
        <v>1</v>
      </c>
      <c r="G22114" t="s">
        <v>139616</v>
      </c>
      <c r="H22114" t="s">
        <v>194732</v>
      </c>
      <c r="J22114" t="s">
        <v>289367</v>
      </c>
    </row>
    <row r="22115" spans="1:10">
      <c r="A22115" t="s">
        <v>22068</v>
      </c>
      <c r="B22115" t="s">
        <v>77770</v>
      </c>
      <c r="C22115">
        <v>290522650</v>
      </c>
      <c r="D22115" t="s">
        <v>111332</v>
      </c>
      <c r="E22115" t="s">
        <v>112758</v>
      </c>
      <c r="F22115">
        <v>21</v>
      </c>
      <c r="G22115" t="s">
        <v>139617</v>
      </c>
      <c r="H22115" t="s">
        <v>194733</v>
      </c>
      <c r="I22115" t="s">
        <v>244121</v>
      </c>
      <c r="J22115" t="s">
        <v>289368</v>
      </c>
    </row>
    <row r="22116" spans="1:10">
      <c r="A22116" t="s">
        <v>22069</v>
      </c>
      <c r="B22116" t="s">
        <v>22069</v>
      </c>
      <c r="C22116">
        <v>290486426</v>
      </c>
      <c r="D22116" t="s">
        <v>111332</v>
      </c>
      <c r="E22116" t="s">
        <v>112789</v>
      </c>
      <c r="F22116">
        <v>6</v>
      </c>
      <c r="G22116" t="s">
        <v>139618</v>
      </c>
      <c r="H22116" t="s">
        <v>194734</v>
      </c>
      <c r="I22116" t="s">
        <v>244122</v>
      </c>
      <c r="J22116" t="s">
        <v>289369</v>
      </c>
    </row>
    <row r="22117" spans="1:10">
      <c r="A22117" t="s">
        <v>22070</v>
      </c>
      <c r="B22117" t="s">
        <v>77771</v>
      </c>
      <c r="C22117">
        <v>290521650</v>
      </c>
      <c r="D22117" t="s">
        <v>111332</v>
      </c>
      <c r="E22117" t="s">
        <v>112776</v>
      </c>
      <c r="F22117">
        <v>1</v>
      </c>
      <c r="G22117" t="s">
        <v>139619</v>
      </c>
      <c r="H22117" t="s">
        <v>194735</v>
      </c>
      <c r="I22117" t="s">
        <v>244123</v>
      </c>
      <c r="J22117" t="s">
        <v>289370</v>
      </c>
    </row>
    <row r="22118" spans="1:10">
      <c r="A22118" t="s">
        <v>22071</v>
      </c>
      <c r="B22118" t="s">
        <v>77772</v>
      </c>
      <c r="C22118">
        <v>291426987</v>
      </c>
      <c r="D22118" t="s">
        <v>111332</v>
      </c>
      <c r="E22118" t="s">
        <v>114707</v>
      </c>
      <c r="F22118">
        <v>150</v>
      </c>
      <c r="G22118" t="s">
        <v>139620</v>
      </c>
      <c r="H22118" t="s">
        <v>194736</v>
      </c>
      <c r="I22118" t="s">
        <v>244124</v>
      </c>
      <c r="J22118" t="s">
        <v>289371</v>
      </c>
    </row>
    <row r="22119" spans="1:10">
      <c r="A22119" t="s">
        <v>22072</v>
      </c>
      <c r="B22119" t="s">
        <v>77773</v>
      </c>
      <c r="C22119">
        <v>291422671</v>
      </c>
      <c r="D22119" t="s">
        <v>111332</v>
      </c>
      <c r="E22119" t="s">
        <v>112729</v>
      </c>
      <c r="F22119">
        <v>4</v>
      </c>
      <c r="G22119" t="s">
        <v>139621</v>
      </c>
      <c r="H22119" t="s">
        <v>194737</v>
      </c>
      <c r="J22119" t="s">
        <v>289372</v>
      </c>
    </row>
    <row r="22120" spans="1:10">
      <c r="A22120" t="s">
        <v>22073</v>
      </c>
      <c r="B22120" t="s">
        <v>77774</v>
      </c>
      <c r="C22120">
        <v>290522376</v>
      </c>
      <c r="D22120" t="s">
        <v>111332</v>
      </c>
      <c r="E22120" t="s">
        <v>114698</v>
      </c>
      <c r="F22120">
        <v>4</v>
      </c>
      <c r="G22120" t="s">
        <v>139622</v>
      </c>
      <c r="H22120" t="s">
        <v>194738</v>
      </c>
      <c r="I22120" t="s">
        <v>244125</v>
      </c>
      <c r="J22120" t="s">
        <v>289373</v>
      </c>
    </row>
    <row r="22121" spans="1:10">
      <c r="A22121" t="s">
        <v>22074</v>
      </c>
      <c r="B22121" t="s">
        <v>77775</v>
      </c>
      <c r="C22121">
        <v>291427294</v>
      </c>
      <c r="D22121" t="s">
        <v>111332</v>
      </c>
      <c r="E22121" t="s">
        <v>112725</v>
      </c>
      <c r="F22121">
        <v>3</v>
      </c>
      <c r="G22121" t="s">
        <v>139623</v>
      </c>
      <c r="H22121" t="s">
        <v>194739</v>
      </c>
      <c r="I22121" t="s">
        <v>244126</v>
      </c>
      <c r="J22121" t="s">
        <v>289374</v>
      </c>
    </row>
    <row r="22122" spans="1:10">
      <c r="A22122" t="s">
        <v>22075</v>
      </c>
      <c r="B22122" t="s">
        <v>77776</v>
      </c>
      <c r="C22122">
        <v>290520742</v>
      </c>
      <c r="D22122" t="s">
        <v>111332</v>
      </c>
      <c r="E22122" t="s">
        <v>112824</v>
      </c>
      <c r="F22122">
        <v>32</v>
      </c>
      <c r="G22122" t="s">
        <v>139624</v>
      </c>
      <c r="H22122" t="s">
        <v>194740</v>
      </c>
      <c r="I22122" t="s">
        <v>244127</v>
      </c>
      <c r="J22122" t="s">
        <v>289375</v>
      </c>
    </row>
    <row r="22123" spans="1:10">
      <c r="A22123" t="s">
        <v>22076</v>
      </c>
      <c r="B22123" t="s">
        <v>77777</v>
      </c>
      <c r="C22123">
        <v>290525423</v>
      </c>
      <c r="D22123" t="s">
        <v>111332</v>
      </c>
      <c r="E22123" t="s">
        <v>112726</v>
      </c>
      <c r="F22123">
        <v>1</v>
      </c>
      <c r="G22123" t="s">
        <v>139625</v>
      </c>
      <c r="H22123" t="s">
        <v>194741</v>
      </c>
      <c r="I22123" t="s">
        <v>244128</v>
      </c>
      <c r="J22123" t="s">
        <v>289376</v>
      </c>
    </row>
    <row r="22124" spans="1:10">
      <c r="A22124" t="s">
        <v>22077</v>
      </c>
      <c r="B22124" t="s">
        <v>77778</v>
      </c>
      <c r="C22124">
        <v>291421400</v>
      </c>
      <c r="D22124" t="s">
        <v>111332</v>
      </c>
      <c r="E22124" t="s">
        <v>114698</v>
      </c>
      <c r="F22124">
        <v>420</v>
      </c>
      <c r="G22124" t="s">
        <v>139626</v>
      </c>
      <c r="H22124" t="s">
        <v>194742</v>
      </c>
      <c r="I22124" t="s">
        <v>244129</v>
      </c>
      <c r="J22124" t="s">
        <v>289377</v>
      </c>
    </row>
    <row r="22125" spans="1:10">
      <c r="A22125" t="s">
        <v>22078</v>
      </c>
      <c r="B22125" t="s">
        <v>77779</v>
      </c>
      <c r="C22125">
        <v>290525980</v>
      </c>
      <c r="D22125" t="s">
        <v>111332</v>
      </c>
      <c r="E22125" t="s">
        <v>114696</v>
      </c>
      <c r="F22125">
        <v>8</v>
      </c>
      <c r="G22125" t="s">
        <v>139627</v>
      </c>
      <c r="H22125" t="s">
        <v>194743</v>
      </c>
      <c r="J22125" t="s">
        <v>289378</v>
      </c>
    </row>
    <row r="22126" spans="1:10">
      <c r="A22126" t="s">
        <v>22079</v>
      </c>
      <c r="B22126" t="s">
        <v>77780</v>
      </c>
      <c r="C22126">
        <v>291428269</v>
      </c>
      <c r="D22126" t="s">
        <v>111332</v>
      </c>
      <c r="E22126" t="s">
        <v>114726</v>
      </c>
      <c r="F22126">
        <v>2</v>
      </c>
      <c r="G22126" t="s">
        <v>139628</v>
      </c>
      <c r="H22126" t="s">
        <v>194744</v>
      </c>
      <c r="J22126" t="s">
        <v>289379</v>
      </c>
    </row>
    <row r="22127" spans="1:10">
      <c r="A22127" t="s">
        <v>22080</v>
      </c>
      <c r="B22127" t="s">
        <v>77781</v>
      </c>
      <c r="C22127">
        <v>291034716</v>
      </c>
      <c r="D22127" t="s">
        <v>111332</v>
      </c>
      <c r="E22127" t="s">
        <v>112789</v>
      </c>
      <c r="F22127">
        <v>8</v>
      </c>
      <c r="G22127" t="s">
        <v>139629</v>
      </c>
      <c r="H22127" t="s">
        <v>194745</v>
      </c>
      <c r="I22127" t="s">
        <v>244130</v>
      </c>
      <c r="J22127" t="s">
        <v>289380</v>
      </c>
    </row>
    <row r="22128" spans="1:10">
      <c r="A22128" t="s">
        <v>22081</v>
      </c>
      <c r="B22128" t="s">
        <v>77782</v>
      </c>
      <c r="C22128">
        <v>290482837</v>
      </c>
      <c r="D22128" t="s">
        <v>111332</v>
      </c>
      <c r="E22128" t="s">
        <v>112801</v>
      </c>
      <c r="F22128">
        <v>4</v>
      </c>
      <c r="G22128" t="s">
        <v>139630</v>
      </c>
      <c r="H22128" t="s">
        <v>194746</v>
      </c>
      <c r="I22128" t="s">
        <v>244131</v>
      </c>
      <c r="J22128" t="s">
        <v>289381</v>
      </c>
    </row>
    <row r="22129" spans="1:10">
      <c r="A22129" t="s">
        <v>22082</v>
      </c>
      <c r="B22129" t="s">
        <v>77783</v>
      </c>
      <c r="C22129">
        <v>290481367</v>
      </c>
      <c r="D22129" t="s">
        <v>111332</v>
      </c>
      <c r="E22129" t="s">
        <v>112789</v>
      </c>
      <c r="F22129">
        <v>75</v>
      </c>
      <c r="G22129" t="s">
        <v>139631</v>
      </c>
      <c r="H22129" t="s">
        <v>194747</v>
      </c>
      <c r="I22129" t="s">
        <v>244132</v>
      </c>
      <c r="J22129" t="s">
        <v>289382</v>
      </c>
    </row>
    <row r="22130" spans="1:10">
      <c r="A22130" t="s">
        <v>22083</v>
      </c>
      <c r="B22130" t="s">
        <v>77784</v>
      </c>
      <c r="C22130">
        <v>291437854</v>
      </c>
      <c r="D22130" t="s">
        <v>111332</v>
      </c>
      <c r="E22130" t="s">
        <v>114739</v>
      </c>
      <c r="F22130">
        <v>40</v>
      </c>
      <c r="G22130" t="s">
        <v>139632</v>
      </c>
      <c r="H22130" t="s">
        <v>194748</v>
      </c>
      <c r="J22130" t="s">
        <v>289383</v>
      </c>
    </row>
    <row r="22131" spans="1:10">
      <c r="A22131" t="s">
        <v>22084</v>
      </c>
      <c r="B22131" t="s">
        <v>77785</v>
      </c>
      <c r="C22131">
        <v>291432297</v>
      </c>
      <c r="D22131" t="s">
        <v>111332</v>
      </c>
      <c r="E22131" t="s">
        <v>112726</v>
      </c>
      <c r="F22131">
        <v>2</v>
      </c>
      <c r="G22131" t="s">
        <v>139633</v>
      </c>
      <c r="H22131" t="s">
        <v>194749</v>
      </c>
      <c r="J22131" t="s">
        <v>289384</v>
      </c>
    </row>
    <row r="22132" spans="1:10">
      <c r="A22132" t="s">
        <v>22085</v>
      </c>
      <c r="B22132" t="s">
        <v>77786</v>
      </c>
      <c r="C22132">
        <v>291415376</v>
      </c>
      <c r="D22132" t="s">
        <v>111332</v>
      </c>
      <c r="E22132" t="s">
        <v>114726</v>
      </c>
      <c r="F22132">
        <v>2</v>
      </c>
      <c r="G22132" t="s">
        <v>139634</v>
      </c>
      <c r="H22132" t="s">
        <v>194750</v>
      </c>
      <c r="I22132" t="s">
        <v>244133</v>
      </c>
      <c r="J22132" t="s">
        <v>289385</v>
      </c>
    </row>
    <row r="22133" spans="1:10">
      <c r="A22133" t="s">
        <v>22086</v>
      </c>
      <c r="B22133" t="s">
        <v>77787</v>
      </c>
      <c r="C22133">
        <v>290488972</v>
      </c>
      <c r="D22133" t="s">
        <v>111332</v>
      </c>
      <c r="E22133" t="s">
        <v>114726</v>
      </c>
      <c r="F22133">
        <v>80</v>
      </c>
      <c r="G22133" t="s">
        <v>139635</v>
      </c>
      <c r="H22133" t="s">
        <v>194751</v>
      </c>
      <c r="I22133" t="s">
        <v>244134</v>
      </c>
      <c r="J22133" t="s">
        <v>289386</v>
      </c>
    </row>
    <row r="22134" spans="1:10">
      <c r="A22134" t="s">
        <v>22087</v>
      </c>
      <c r="B22134" t="s">
        <v>77788</v>
      </c>
      <c r="C22134">
        <v>290487860</v>
      </c>
      <c r="D22134" t="s">
        <v>111332</v>
      </c>
      <c r="E22134" t="s">
        <v>112726</v>
      </c>
      <c r="F22134">
        <v>3</v>
      </c>
      <c r="G22134" t="s">
        <v>139636</v>
      </c>
      <c r="H22134" t="s">
        <v>194752</v>
      </c>
      <c r="I22134" t="s">
        <v>244135</v>
      </c>
      <c r="J22134" t="s">
        <v>289387</v>
      </c>
    </row>
    <row r="22135" spans="1:10">
      <c r="A22135" t="s">
        <v>22088</v>
      </c>
      <c r="B22135" t="s">
        <v>77789</v>
      </c>
      <c r="C22135">
        <v>291429527</v>
      </c>
      <c r="D22135" t="s">
        <v>111332</v>
      </c>
      <c r="E22135" t="s">
        <v>114750</v>
      </c>
      <c r="F22135">
        <v>16</v>
      </c>
      <c r="G22135" t="s">
        <v>139637</v>
      </c>
      <c r="H22135" t="s">
        <v>194753</v>
      </c>
      <c r="I22135" t="s">
        <v>244136</v>
      </c>
      <c r="J22135" t="s">
        <v>289388</v>
      </c>
    </row>
    <row r="22136" spans="1:10">
      <c r="A22136" t="s">
        <v>22089</v>
      </c>
      <c r="B22136" t="s">
        <v>77790</v>
      </c>
      <c r="C22136">
        <v>290486624</v>
      </c>
      <c r="D22136" t="s">
        <v>111332</v>
      </c>
      <c r="E22136" t="s">
        <v>114701</v>
      </c>
      <c r="F22136">
        <v>55</v>
      </c>
      <c r="G22136" t="s">
        <v>139638</v>
      </c>
      <c r="H22136" t="s">
        <v>194754</v>
      </c>
      <c r="I22136" t="s">
        <v>244137</v>
      </c>
      <c r="J22136" t="s">
        <v>289389</v>
      </c>
    </row>
    <row r="22137" spans="1:10">
      <c r="A22137" t="s">
        <v>22090</v>
      </c>
      <c r="B22137" t="s">
        <v>77791</v>
      </c>
      <c r="C22137">
        <v>290484363</v>
      </c>
      <c r="D22137" t="s">
        <v>111332</v>
      </c>
      <c r="E22137" t="s">
        <v>114708</v>
      </c>
      <c r="F22137">
        <v>6</v>
      </c>
      <c r="G22137" t="s">
        <v>139639</v>
      </c>
      <c r="H22137" t="s">
        <v>194755</v>
      </c>
      <c r="J22137" t="s">
        <v>289390</v>
      </c>
    </row>
    <row r="22138" spans="1:10">
      <c r="A22138" t="s">
        <v>22091</v>
      </c>
      <c r="B22138" t="s">
        <v>77792</v>
      </c>
      <c r="C22138">
        <v>291417039</v>
      </c>
      <c r="D22138" t="s">
        <v>111332</v>
      </c>
      <c r="E22138" t="s">
        <v>112725</v>
      </c>
      <c r="F22138">
        <v>8</v>
      </c>
      <c r="G22138" t="s">
        <v>139640</v>
      </c>
      <c r="H22138" t="s">
        <v>194756</v>
      </c>
      <c r="I22138" t="s">
        <v>244138</v>
      </c>
      <c r="J22138" t="s">
        <v>289391</v>
      </c>
    </row>
    <row r="22139" spans="1:10">
      <c r="A22139" t="s">
        <v>22092</v>
      </c>
      <c r="B22139" t="s">
        <v>77793</v>
      </c>
      <c r="C22139">
        <v>291436585</v>
      </c>
      <c r="D22139" t="s">
        <v>111332</v>
      </c>
      <c r="E22139" t="s">
        <v>112758</v>
      </c>
      <c r="F22139">
        <v>28</v>
      </c>
      <c r="G22139" t="s">
        <v>139641</v>
      </c>
      <c r="H22139" t="s">
        <v>194757</v>
      </c>
      <c r="I22139" t="s">
        <v>244139</v>
      </c>
      <c r="J22139" t="s">
        <v>289392</v>
      </c>
    </row>
    <row r="22140" spans="1:10">
      <c r="A22140" t="s">
        <v>22093</v>
      </c>
      <c r="B22140" t="s">
        <v>77794</v>
      </c>
      <c r="C22140">
        <v>284128771</v>
      </c>
      <c r="D22140" t="s">
        <v>111332</v>
      </c>
      <c r="E22140" t="s">
        <v>112801</v>
      </c>
      <c r="F22140">
        <v>33</v>
      </c>
      <c r="G22140" t="s">
        <v>139642</v>
      </c>
      <c r="H22140" t="s">
        <v>194758</v>
      </c>
      <c r="I22140" t="s">
        <v>244140</v>
      </c>
      <c r="J22140" t="s">
        <v>289393</v>
      </c>
    </row>
    <row r="22141" spans="1:10">
      <c r="A22141" t="s">
        <v>22094</v>
      </c>
      <c r="B22141" t="s">
        <v>77795</v>
      </c>
      <c r="C22141">
        <v>291438307</v>
      </c>
      <c r="D22141" t="s">
        <v>111332</v>
      </c>
      <c r="E22141" t="s">
        <v>114690</v>
      </c>
      <c r="F22141">
        <v>52</v>
      </c>
      <c r="G22141" t="s">
        <v>139643</v>
      </c>
      <c r="H22141" t="s">
        <v>194759</v>
      </c>
      <c r="I22141" t="s">
        <v>244141</v>
      </c>
      <c r="J22141" t="s">
        <v>289394</v>
      </c>
    </row>
    <row r="22142" spans="1:10">
      <c r="A22142" t="s">
        <v>22095</v>
      </c>
      <c r="B22142" t="s">
        <v>77796</v>
      </c>
      <c r="C22142">
        <v>290489332</v>
      </c>
      <c r="D22142" t="s">
        <v>111332</v>
      </c>
      <c r="E22142" t="s">
        <v>114705</v>
      </c>
      <c r="F22142">
        <v>8</v>
      </c>
      <c r="G22142" t="s">
        <v>139644</v>
      </c>
      <c r="H22142" t="s">
        <v>194760</v>
      </c>
      <c r="J22142" t="s">
        <v>289395</v>
      </c>
    </row>
    <row r="22143" spans="1:10">
      <c r="A22143" t="s">
        <v>22096</v>
      </c>
      <c r="B22143" t="s">
        <v>77797</v>
      </c>
      <c r="C22143">
        <v>291421872</v>
      </c>
      <c r="D22143" t="s">
        <v>111332</v>
      </c>
      <c r="E22143" t="s">
        <v>112789</v>
      </c>
      <c r="F22143">
        <v>1</v>
      </c>
      <c r="G22143" t="s">
        <v>139645</v>
      </c>
      <c r="H22143" t="s">
        <v>194761</v>
      </c>
      <c r="I22143" t="s">
        <v>244142</v>
      </c>
      <c r="J22143" t="s">
        <v>289396</v>
      </c>
    </row>
    <row r="22144" spans="1:10">
      <c r="A22144" t="s">
        <v>22097</v>
      </c>
      <c r="B22144" t="s">
        <v>77798</v>
      </c>
      <c r="C22144">
        <v>282403413</v>
      </c>
      <c r="D22144" t="s">
        <v>111332</v>
      </c>
      <c r="E22144" t="s">
        <v>112802</v>
      </c>
      <c r="F22144">
        <v>922</v>
      </c>
      <c r="G22144" t="s">
        <v>139646</v>
      </c>
      <c r="H22144" t="s">
        <v>194762</v>
      </c>
      <c r="I22144" t="s">
        <v>244143</v>
      </c>
      <c r="J22144" t="s">
        <v>289397</v>
      </c>
    </row>
    <row r="22145" spans="1:10">
      <c r="A22145" t="s">
        <v>22098</v>
      </c>
      <c r="B22145" t="s">
        <v>77799</v>
      </c>
      <c r="C22145">
        <v>291421706</v>
      </c>
      <c r="D22145" t="s">
        <v>111332</v>
      </c>
      <c r="E22145" t="s">
        <v>112802</v>
      </c>
      <c r="F22145">
        <v>1</v>
      </c>
      <c r="G22145" t="s">
        <v>139647</v>
      </c>
      <c r="H22145" t="s">
        <v>194763</v>
      </c>
      <c r="J22145" t="s">
        <v>289398</v>
      </c>
    </row>
    <row r="22146" spans="1:10">
      <c r="A22146" t="s">
        <v>22099</v>
      </c>
      <c r="B22146" t="s">
        <v>77800</v>
      </c>
      <c r="C22146">
        <v>291432521</v>
      </c>
      <c r="D22146" t="s">
        <v>111332</v>
      </c>
      <c r="E22146" t="s">
        <v>112758</v>
      </c>
      <c r="F22146">
        <v>25</v>
      </c>
      <c r="G22146" t="s">
        <v>139648</v>
      </c>
      <c r="H22146" t="s">
        <v>194764</v>
      </c>
      <c r="I22146" t="s">
        <v>244144</v>
      </c>
      <c r="J22146" t="s">
        <v>289399</v>
      </c>
    </row>
    <row r="22147" spans="1:10">
      <c r="A22147" t="s">
        <v>22100</v>
      </c>
      <c r="B22147" t="s">
        <v>77801</v>
      </c>
      <c r="C22147">
        <v>290487842</v>
      </c>
      <c r="D22147" t="s">
        <v>111332</v>
      </c>
      <c r="E22147" t="s">
        <v>112726</v>
      </c>
      <c r="F22147">
        <v>6</v>
      </c>
      <c r="G22147" t="s">
        <v>139649</v>
      </c>
      <c r="H22147" t="s">
        <v>194765</v>
      </c>
      <c r="I22147" t="s">
        <v>244145</v>
      </c>
      <c r="J22147" t="s">
        <v>289400</v>
      </c>
    </row>
    <row r="22148" spans="1:10">
      <c r="A22148" t="s">
        <v>22101</v>
      </c>
      <c r="B22148" t="s">
        <v>77802</v>
      </c>
      <c r="C22148">
        <v>291417503</v>
      </c>
      <c r="D22148" t="s">
        <v>111332</v>
      </c>
      <c r="E22148" t="s">
        <v>112726</v>
      </c>
      <c r="F22148">
        <v>15</v>
      </c>
      <c r="G22148" t="s">
        <v>139650</v>
      </c>
      <c r="H22148" t="s">
        <v>194766</v>
      </c>
      <c r="I22148" t="s">
        <v>244146</v>
      </c>
      <c r="J22148" t="s">
        <v>289401</v>
      </c>
    </row>
    <row r="22149" spans="1:10">
      <c r="A22149" t="s">
        <v>22102</v>
      </c>
      <c r="B22149" t="s">
        <v>77803</v>
      </c>
      <c r="C22149">
        <v>290486355</v>
      </c>
      <c r="D22149" t="s">
        <v>111332</v>
      </c>
      <c r="E22149" t="s">
        <v>21815</v>
      </c>
      <c r="F22149">
        <v>3</v>
      </c>
      <c r="G22149" t="s">
        <v>139651</v>
      </c>
      <c r="H22149" t="s">
        <v>194767</v>
      </c>
      <c r="I22149" t="s">
        <v>244147</v>
      </c>
      <c r="J22149" t="s">
        <v>289402</v>
      </c>
    </row>
    <row r="22150" spans="1:10">
      <c r="A22150" t="s">
        <v>22103</v>
      </c>
      <c r="B22150" t="s">
        <v>77804</v>
      </c>
      <c r="C22150">
        <v>290520959</v>
      </c>
      <c r="D22150" t="s">
        <v>111332</v>
      </c>
      <c r="E22150" t="s">
        <v>114707</v>
      </c>
      <c r="F22150">
        <v>1</v>
      </c>
      <c r="G22150" t="s">
        <v>139652</v>
      </c>
      <c r="H22150" t="s">
        <v>194768</v>
      </c>
      <c r="I22150" t="s">
        <v>244148</v>
      </c>
      <c r="J22150" t="s">
        <v>289403</v>
      </c>
    </row>
    <row r="22151" spans="1:10">
      <c r="A22151" t="s">
        <v>22104</v>
      </c>
      <c r="B22151" t="s">
        <v>77805</v>
      </c>
      <c r="C22151">
        <v>291439277</v>
      </c>
      <c r="D22151" t="s">
        <v>111332</v>
      </c>
      <c r="E22151" t="s">
        <v>114707</v>
      </c>
      <c r="F22151">
        <v>11</v>
      </c>
      <c r="G22151" t="s">
        <v>139653</v>
      </c>
      <c r="H22151" t="s">
        <v>194769</v>
      </c>
      <c r="I22151" t="s">
        <v>244149</v>
      </c>
      <c r="J22151" t="s">
        <v>289404</v>
      </c>
    </row>
    <row r="22152" spans="1:10">
      <c r="A22152" t="s">
        <v>22105</v>
      </c>
      <c r="B22152" t="s">
        <v>77806</v>
      </c>
      <c r="C22152">
        <v>291418286</v>
      </c>
      <c r="D22152" t="s">
        <v>111332</v>
      </c>
      <c r="E22152" t="s">
        <v>112726</v>
      </c>
      <c r="F22152">
        <v>1</v>
      </c>
      <c r="G22152" t="s">
        <v>139654</v>
      </c>
      <c r="H22152" t="s">
        <v>194770</v>
      </c>
      <c r="I22152" t="s">
        <v>244150</v>
      </c>
      <c r="J22152" t="s">
        <v>289405</v>
      </c>
    </row>
    <row r="22153" spans="1:10">
      <c r="A22153" t="s">
        <v>22106</v>
      </c>
      <c r="B22153" t="s">
        <v>77807</v>
      </c>
      <c r="C22153">
        <v>290526577</v>
      </c>
      <c r="D22153" t="s">
        <v>111332</v>
      </c>
      <c r="E22153" t="s">
        <v>112789</v>
      </c>
      <c r="F22153">
        <v>15</v>
      </c>
      <c r="G22153" t="s">
        <v>139655</v>
      </c>
      <c r="H22153" t="s">
        <v>194771</v>
      </c>
      <c r="I22153" t="s">
        <v>244151</v>
      </c>
      <c r="J22153" t="s">
        <v>289406</v>
      </c>
    </row>
    <row r="22154" spans="1:10">
      <c r="A22154" t="s">
        <v>22107</v>
      </c>
      <c r="B22154" t="s">
        <v>77808</v>
      </c>
      <c r="C22154">
        <v>291422189</v>
      </c>
      <c r="D22154" t="s">
        <v>111332</v>
      </c>
      <c r="E22154" t="s">
        <v>112806</v>
      </c>
      <c r="F22154">
        <v>2</v>
      </c>
      <c r="G22154" t="s">
        <v>139656</v>
      </c>
      <c r="H22154" t="s">
        <v>194772</v>
      </c>
      <c r="J22154" t="s">
        <v>289407</v>
      </c>
    </row>
    <row r="22155" spans="1:10">
      <c r="A22155" t="s">
        <v>22108</v>
      </c>
      <c r="B22155" t="s">
        <v>77809</v>
      </c>
      <c r="C22155">
        <v>291428026</v>
      </c>
      <c r="D22155" t="s">
        <v>111332</v>
      </c>
      <c r="E22155" t="s">
        <v>112725</v>
      </c>
      <c r="F22155">
        <v>5</v>
      </c>
      <c r="G22155" t="s">
        <v>139657</v>
      </c>
      <c r="H22155" t="s">
        <v>194773</v>
      </c>
      <c r="J22155" t="s">
        <v>289408</v>
      </c>
    </row>
    <row r="22156" spans="1:10">
      <c r="A22156" t="s">
        <v>22109</v>
      </c>
      <c r="B22156" t="s">
        <v>77810</v>
      </c>
      <c r="C22156">
        <v>291177488</v>
      </c>
      <c r="D22156" t="s">
        <v>111332</v>
      </c>
      <c r="E22156" t="s">
        <v>114755</v>
      </c>
      <c r="F22156">
        <v>9</v>
      </c>
      <c r="G22156" t="s">
        <v>139658</v>
      </c>
      <c r="H22156" t="s">
        <v>194774</v>
      </c>
      <c r="I22156" t="s">
        <v>244152</v>
      </c>
      <c r="J22156" t="s">
        <v>289409</v>
      </c>
    </row>
    <row r="22157" spans="1:10">
      <c r="A22157" t="s">
        <v>22110</v>
      </c>
      <c r="B22157" t="s">
        <v>77811</v>
      </c>
      <c r="C22157">
        <v>291438143</v>
      </c>
      <c r="D22157" t="s">
        <v>111332</v>
      </c>
      <c r="E22157" t="s">
        <v>114691</v>
      </c>
      <c r="F22157">
        <v>26</v>
      </c>
      <c r="G22157" t="s">
        <v>139659</v>
      </c>
      <c r="H22157" t="s">
        <v>194775</v>
      </c>
      <c r="I22157" t="s">
        <v>244153</v>
      </c>
      <c r="J22157" t="s">
        <v>289410</v>
      </c>
    </row>
    <row r="22158" spans="1:10">
      <c r="A22158" t="s">
        <v>22111</v>
      </c>
      <c r="B22158" t="s">
        <v>77812</v>
      </c>
      <c r="C22158">
        <v>290484726</v>
      </c>
      <c r="D22158" t="s">
        <v>111332</v>
      </c>
      <c r="E22158" t="s">
        <v>112729</v>
      </c>
      <c r="F22158">
        <v>14</v>
      </c>
      <c r="G22158" t="s">
        <v>139660</v>
      </c>
      <c r="H22158" t="s">
        <v>194776</v>
      </c>
      <c r="I22158" t="s">
        <v>244154</v>
      </c>
      <c r="J22158" t="s">
        <v>289411</v>
      </c>
    </row>
    <row r="22159" spans="1:10">
      <c r="A22159" t="s">
        <v>22112</v>
      </c>
      <c r="B22159" t="s">
        <v>77813</v>
      </c>
      <c r="C22159">
        <v>291417615</v>
      </c>
      <c r="D22159" t="s">
        <v>111332</v>
      </c>
      <c r="E22159" t="s">
        <v>114705</v>
      </c>
      <c r="F22159">
        <v>42</v>
      </c>
      <c r="G22159" t="s">
        <v>139661</v>
      </c>
      <c r="H22159" t="s">
        <v>194777</v>
      </c>
      <c r="I22159" t="s">
        <v>244155</v>
      </c>
      <c r="J22159" t="s">
        <v>289412</v>
      </c>
    </row>
    <row r="22160" spans="1:10">
      <c r="A22160" t="s">
        <v>22113</v>
      </c>
      <c r="B22160" t="s">
        <v>77814</v>
      </c>
      <c r="C22160">
        <v>291442128</v>
      </c>
      <c r="D22160" t="s">
        <v>111332</v>
      </c>
      <c r="E22160" t="s">
        <v>114690</v>
      </c>
      <c r="F22160">
        <v>9</v>
      </c>
      <c r="G22160" t="s">
        <v>139662</v>
      </c>
      <c r="H22160" t="s">
        <v>194778</v>
      </c>
      <c r="J22160" t="s">
        <v>289413</v>
      </c>
    </row>
    <row r="22161" spans="1:10">
      <c r="A22161" t="s">
        <v>22114</v>
      </c>
      <c r="B22161" t="s">
        <v>77815</v>
      </c>
      <c r="C22161">
        <v>291446253</v>
      </c>
      <c r="D22161" t="s">
        <v>111332</v>
      </c>
      <c r="E22161" t="s">
        <v>112729</v>
      </c>
      <c r="F22161">
        <v>19</v>
      </c>
      <c r="G22161" t="s">
        <v>139663</v>
      </c>
      <c r="H22161" t="s">
        <v>194779</v>
      </c>
      <c r="I22161" t="s">
        <v>244156</v>
      </c>
      <c r="J22161" t="s">
        <v>289414</v>
      </c>
    </row>
    <row r="22162" spans="1:10">
      <c r="A22162" t="s">
        <v>22115</v>
      </c>
      <c r="B22162" t="s">
        <v>77816</v>
      </c>
      <c r="C22162">
        <v>291418791</v>
      </c>
      <c r="D22162" t="s">
        <v>111332</v>
      </c>
      <c r="E22162" t="s">
        <v>112806</v>
      </c>
      <c r="F22162">
        <v>43</v>
      </c>
      <c r="G22162" t="s">
        <v>139664</v>
      </c>
      <c r="H22162" t="s">
        <v>194780</v>
      </c>
      <c r="I22162" t="s">
        <v>244157</v>
      </c>
      <c r="J22162" t="s">
        <v>289415</v>
      </c>
    </row>
    <row r="22163" spans="1:10">
      <c r="A22163" t="s">
        <v>22116</v>
      </c>
      <c r="B22163" t="s">
        <v>77817</v>
      </c>
      <c r="C22163">
        <v>290485197</v>
      </c>
      <c r="D22163" t="s">
        <v>111332</v>
      </c>
      <c r="E22163" t="s">
        <v>114705</v>
      </c>
      <c r="F22163">
        <v>42</v>
      </c>
      <c r="G22163" t="s">
        <v>139665</v>
      </c>
      <c r="H22163" t="s">
        <v>194781</v>
      </c>
      <c r="I22163" t="s">
        <v>244158</v>
      </c>
      <c r="J22163" t="s">
        <v>289416</v>
      </c>
    </row>
    <row r="22164" spans="1:10">
      <c r="A22164" t="s">
        <v>22117</v>
      </c>
      <c r="B22164" t="s">
        <v>77818</v>
      </c>
      <c r="C22164">
        <v>291443571</v>
      </c>
      <c r="D22164" t="s">
        <v>111332</v>
      </c>
      <c r="E22164" t="s">
        <v>112806</v>
      </c>
      <c r="F22164">
        <v>14</v>
      </c>
      <c r="G22164" t="s">
        <v>139666</v>
      </c>
      <c r="H22164" t="s">
        <v>194782</v>
      </c>
      <c r="I22164" t="s">
        <v>244159</v>
      </c>
      <c r="J22164" t="s">
        <v>289417</v>
      </c>
    </row>
    <row r="22165" spans="1:10">
      <c r="A22165" t="s">
        <v>22118</v>
      </c>
      <c r="B22165" t="s">
        <v>77819</v>
      </c>
      <c r="C22165">
        <v>291432261</v>
      </c>
      <c r="D22165" t="s">
        <v>111332</v>
      </c>
      <c r="E22165" t="s">
        <v>112806</v>
      </c>
      <c r="F22165">
        <v>12</v>
      </c>
      <c r="G22165" t="s">
        <v>139667</v>
      </c>
      <c r="H22165" t="s">
        <v>194783</v>
      </c>
      <c r="J22165" t="s">
        <v>289418</v>
      </c>
    </row>
    <row r="22166" spans="1:10">
      <c r="A22166" t="s">
        <v>22119</v>
      </c>
      <c r="B22166" t="s">
        <v>77820</v>
      </c>
      <c r="C22166">
        <v>291427264</v>
      </c>
      <c r="D22166" t="s">
        <v>111332</v>
      </c>
      <c r="E22166" t="s">
        <v>114705</v>
      </c>
      <c r="F22166">
        <v>1</v>
      </c>
      <c r="G22166" t="s">
        <v>139668</v>
      </c>
      <c r="H22166" t="s">
        <v>194784</v>
      </c>
      <c r="I22166" t="s">
        <v>244160</v>
      </c>
      <c r="J22166" t="s">
        <v>289419</v>
      </c>
    </row>
    <row r="22167" spans="1:10">
      <c r="A22167" t="s">
        <v>22120</v>
      </c>
      <c r="B22167" t="s">
        <v>77821</v>
      </c>
      <c r="C22167">
        <v>290520781</v>
      </c>
      <c r="D22167" t="s">
        <v>111332</v>
      </c>
      <c r="E22167" t="s">
        <v>114701</v>
      </c>
      <c r="F22167">
        <v>6</v>
      </c>
      <c r="G22167" t="s">
        <v>139669</v>
      </c>
      <c r="H22167" t="s">
        <v>194785</v>
      </c>
      <c r="I22167" t="s">
        <v>244161</v>
      </c>
      <c r="J22167" t="s">
        <v>289420</v>
      </c>
    </row>
    <row r="22168" spans="1:10">
      <c r="A22168" t="s">
        <v>22121</v>
      </c>
      <c r="B22168" t="s">
        <v>77822</v>
      </c>
      <c r="C22168">
        <v>290525043</v>
      </c>
      <c r="D22168" t="s">
        <v>111332</v>
      </c>
      <c r="E22168" t="s">
        <v>114703</v>
      </c>
      <c r="F22168">
        <v>5</v>
      </c>
      <c r="G22168" t="s">
        <v>139670</v>
      </c>
      <c r="H22168" t="s">
        <v>194786</v>
      </c>
      <c r="I22168" t="s">
        <v>244162</v>
      </c>
      <c r="J22168" t="s">
        <v>289421</v>
      </c>
    </row>
    <row r="22169" spans="1:10">
      <c r="A22169" t="s">
        <v>22122</v>
      </c>
      <c r="B22169" t="s">
        <v>77823</v>
      </c>
      <c r="C22169">
        <v>290521881</v>
      </c>
      <c r="D22169" t="s">
        <v>111332</v>
      </c>
      <c r="E22169" t="s">
        <v>114705</v>
      </c>
      <c r="F22169">
        <v>4</v>
      </c>
      <c r="G22169" t="s">
        <v>139671</v>
      </c>
      <c r="H22169" t="s">
        <v>194787</v>
      </c>
      <c r="I22169" t="s">
        <v>244163</v>
      </c>
      <c r="J22169" t="s">
        <v>289422</v>
      </c>
    </row>
    <row r="22170" spans="1:10">
      <c r="A22170" t="s">
        <v>22123</v>
      </c>
      <c r="B22170" t="s">
        <v>77824</v>
      </c>
      <c r="C22170">
        <v>291415677</v>
      </c>
      <c r="D22170" t="s">
        <v>111332</v>
      </c>
      <c r="E22170" t="s">
        <v>114703</v>
      </c>
      <c r="F22170">
        <v>1</v>
      </c>
      <c r="G22170" t="s">
        <v>139672</v>
      </c>
      <c r="H22170" t="s">
        <v>194788</v>
      </c>
      <c r="I22170" t="s">
        <v>244164</v>
      </c>
      <c r="J22170" t="s">
        <v>289423</v>
      </c>
    </row>
    <row r="22171" spans="1:10">
      <c r="A22171" t="s">
        <v>22124</v>
      </c>
      <c r="B22171" t="s">
        <v>77825</v>
      </c>
      <c r="C22171">
        <v>291427063</v>
      </c>
      <c r="D22171" t="s">
        <v>111332</v>
      </c>
      <c r="E22171" t="s">
        <v>114713</v>
      </c>
      <c r="F22171">
        <v>8</v>
      </c>
      <c r="G22171" t="s">
        <v>139673</v>
      </c>
      <c r="H22171" t="s">
        <v>194789</v>
      </c>
      <c r="I22171" t="s">
        <v>244165</v>
      </c>
      <c r="J22171" t="s">
        <v>289424</v>
      </c>
    </row>
    <row r="22172" spans="1:10">
      <c r="A22172" t="s">
        <v>22125</v>
      </c>
      <c r="B22172" t="s">
        <v>77826</v>
      </c>
      <c r="C22172">
        <v>290522499</v>
      </c>
      <c r="D22172" t="s">
        <v>111332</v>
      </c>
      <c r="E22172" t="s">
        <v>112806</v>
      </c>
      <c r="F22172">
        <v>2</v>
      </c>
      <c r="G22172" t="s">
        <v>139674</v>
      </c>
      <c r="H22172" t="s">
        <v>194790</v>
      </c>
      <c r="J22172" t="s">
        <v>289425</v>
      </c>
    </row>
    <row r="22173" spans="1:10">
      <c r="A22173" t="s">
        <v>22126</v>
      </c>
      <c r="B22173" t="s">
        <v>77827</v>
      </c>
      <c r="C22173">
        <v>291418082</v>
      </c>
      <c r="D22173" t="s">
        <v>111332</v>
      </c>
      <c r="E22173" t="s">
        <v>21815</v>
      </c>
      <c r="F22173">
        <v>1</v>
      </c>
      <c r="G22173" t="s">
        <v>139675</v>
      </c>
      <c r="H22173" t="s">
        <v>194791</v>
      </c>
      <c r="I22173" t="s">
        <v>244166</v>
      </c>
      <c r="J22173" t="s">
        <v>289426</v>
      </c>
    </row>
    <row r="22174" spans="1:10">
      <c r="A22174" t="s">
        <v>22127</v>
      </c>
      <c r="B22174" t="s">
        <v>77828</v>
      </c>
      <c r="C22174">
        <v>291443154</v>
      </c>
      <c r="D22174" t="s">
        <v>111332</v>
      </c>
      <c r="E22174" t="s">
        <v>112806</v>
      </c>
      <c r="F22174">
        <v>9</v>
      </c>
      <c r="G22174" t="s">
        <v>139676</v>
      </c>
      <c r="H22174" t="s">
        <v>194792</v>
      </c>
      <c r="I22174" t="s">
        <v>244167</v>
      </c>
      <c r="J22174" t="s">
        <v>289427</v>
      </c>
    </row>
    <row r="22175" spans="1:10">
      <c r="A22175" t="s">
        <v>22128</v>
      </c>
      <c r="B22175" t="s">
        <v>77829</v>
      </c>
      <c r="C22175">
        <v>290482893</v>
      </c>
      <c r="D22175" t="s">
        <v>111963</v>
      </c>
      <c r="E22175" t="s">
        <v>114815</v>
      </c>
      <c r="F22175">
        <v>6</v>
      </c>
      <c r="G22175" t="s">
        <v>139677</v>
      </c>
      <c r="H22175" t="s">
        <v>194793</v>
      </c>
      <c r="I22175" t="s">
        <v>244168</v>
      </c>
      <c r="J22175" t="s">
        <v>289428</v>
      </c>
    </row>
    <row r="22176" spans="1:10">
      <c r="A22176" t="s">
        <v>22129</v>
      </c>
      <c r="B22176" t="s">
        <v>77830</v>
      </c>
      <c r="C22176">
        <v>291426564</v>
      </c>
      <c r="D22176" t="s">
        <v>111332</v>
      </c>
      <c r="E22176" t="s">
        <v>112758</v>
      </c>
      <c r="F22176">
        <v>16</v>
      </c>
      <c r="G22176" t="s">
        <v>139678</v>
      </c>
      <c r="H22176" t="s">
        <v>194794</v>
      </c>
      <c r="I22176" t="s">
        <v>244169</v>
      </c>
      <c r="J22176" t="s">
        <v>289429</v>
      </c>
    </row>
    <row r="22177" spans="1:10">
      <c r="A22177" t="s">
        <v>22130</v>
      </c>
      <c r="B22177" t="s">
        <v>77831</v>
      </c>
      <c r="C22177">
        <v>290520663</v>
      </c>
      <c r="D22177" t="s">
        <v>111332</v>
      </c>
      <c r="E22177" t="s">
        <v>112726</v>
      </c>
      <c r="F22177">
        <v>132</v>
      </c>
      <c r="G22177" t="s">
        <v>139679</v>
      </c>
      <c r="H22177" t="s">
        <v>194795</v>
      </c>
      <c r="J22177" t="s">
        <v>289430</v>
      </c>
    </row>
    <row r="22178" spans="1:10">
      <c r="A22178" t="s">
        <v>22131</v>
      </c>
      <c r="B22178" t="s">
        <v>77832</v>
      </c>
      <c r="C22178">
        <v>291431210</v>
      </c>
      <c r="D22178" t="s">
        <v>111332</v>
      </c>
      <c r="E22178" t="s">
        <v>112789</v>
      </c>
      <c r="F22178">
        <v>2</v>
      </c>
      <c r="G22178" t="s">
        <v>139680</v>
      </c>
      <c r="H22178" t="s">
        <v>194796</v>
      </c>
      <c r="I22178" t="s">
        <v>244170</v>
      </c>
      <c r="J22178" t="s">
        <v>289431</v>
      </c>
    </row>
    <row r="22179" spans="1:10">
      <c r="A22179" t="s">
        <v>22132</v>
      </c>
      <c r="B22179" t="s">
        <v>77833</v>
      </c>
      <c r="C22179">
        <v>291429073</v>
      </c>
      <c r="D22179" t="s">
        <v>111332</v>
      </c>
      <c r="E22179" t="s">
        <v>114688</v>
      </c>
      <c r="F22179">
        <v>2</v>
      </c>
      <c r="G22179" t="s">
        <v>139681</v>
      </c>
      <c r="H22179" t="s">
        <v>194797</v>
      </c>
      <c r="I22179" t="s">
        <v>244171</v>
      </c>
      <c r="J22179" t="s">
        <v>289432</v>
      </c>
    </row>
    <row r="22180" spans="1:10">
      <c r="A22180" t="s">
        <v>22133</v>
      </c>
      <c r="B22180" t="s">
        <v>77834</v>
      </c>
      <c r="C22180">
        <v>291428312</v>
      </c>
      <c r="D22180" t="s">
        <v>111332</v>
      </c>
      <c r="E22180" t="s">
        <v>114707</v>
      </c>
      <c r="F22180">
        <v>1</v>
      </c>
      <c r="G22180" t="s">
        <v>139682</v>
      </c>
      <c r="H22180" t="s">
        <v>194798</v>
      </c>
      <c r="I22180" t="s">
        <v>244172</v>
      </c>
      <c r="J22180" t="s">
        <v>289433</v>
      </c>
    </row>
    <row r="22181" spans="1:10">
      <c r="A22181" t="s">
        <v>22134</v>
      </c>
      <c r="B22181" t="s">
        <v>77835</v>
      </c>
      <c r="C22181">
        <v>290486655</v>
      </c>
      <c r="D22181" t="s">
        <v>111332</v>
      </c>
      <c r="E22181" t="s">
        <v>114708</v>
      </c>
      <c r="F22181">
        <v>24</v>
      </c>
      <c r="G22181" t="s">
        <v>139683</v>
      </c>
      <c r="H22181" t="s">
        <v>194799</v>
      </c>
      <c r="J22181" t="s">
        <v>289434</v>
      </c>
    </row>
    <row r="22182" spans="1:10">
      <c r="A22182" t="s">
        <v>22135</v>
      </c>
      <c r="B22182" t="s">
        <v>77836</v>
      </c>
      <c r="C22182">
        <v>291177471</v>
      </c>
      <c r="D22182" t="s">
        <v>111332</v>
      </c>
      <c r="E22182" t="s">
        <v>114697</v>
      </c>
      <c r="F22182">
        <v>10</v>
      </c>
      <c r="G22182" t="s">
        <v>139684</v>
      </c>
      <c r="H22182" t="s">
        <v>194800</v>
      </c>
      <c r="J22182" t="s">
        <v>289435</v>
      </c>
    </row>
    <row r="22183" spans="1:10">
      <c r="A22183" t="s">
        <v>22136</v>
      </c>
      <c r="B22183" t="s">
        <v>77837</v>
      </c>
      <c r="C22183">
        <v>290525047</v>
      </c>
      <c r="D22183" t="s">
        <v>111332</v>
      </c>
      <c r="E22183" t="s">
        <v>114703</v>
      </c>
      <c r="F22183">
        <v>6</v>
      </c>
      <c r="G22183" t="s">
        <v>139685</v>
      </c>
      <c r="H22183" t="s">
        <v>194801</v>
      </c>
      <c r="J22183" t="s">
        <v>289436</v>
      </c>
    </row>
    <row r="22184" spans="1:10">
      <c r="A22184" t="s">
        <v>22137</v>
      </c>
      <c r="B22184" t="s">
        <v>77838</v>
      </c>
      <c r="C22184">
        <v>290486446</v>
      </c>
      <c r="D22184" t="s">
        <v>111332</v>
      </c>
      <c r="E22184" t="s">
        <v>112806</v>
      </c>
      <c r="F22184">
        <v>22</v>
      </c>
      <c r="G22184" t="s">
        <v>139686</v>
      </c>
      <c r="H22184" t="s">
        <v>194802</v>
      </c>
      <c r="I22184" t="s">
        <v>244173</v>
      </c>
      <c r="J22184" t="s">
        <v>289437</v>
      </c>
    </row>
    <row r="22185" spans="1:10">
      <c r="A22185" t="s">
        <v>22138</v>
      </c>
      <c r="B22185" t="s">
        <v>77839</v>
      </c>
      <c r="C22185">
        <v>291035382</v>
      </c>
      <c r="D22185" t="s">
        <v>111332</v>
      </c>
      <c r="E22185" t="s">
        <v>112802</v>
      </c>
      <c r="F22185">
        <v>4</v>
      </c>
      <c r="G22185" t="s">
        <v>139687</v>
      </c>
      <c r="H22185" t="s">
        <v>194803</v>
      </c>
      <c r="I22185" t="s">
        <v>244174</v>
      </c>
      <c r="J22185" t="s">
        <v>289438</v>
      </c>
    </row>
    <row r="22186" spans="1:10">
      <c r="A22186" t="s">
        <v>22139</v>
      </c>
      <c r="B22186" t="s">
        <v>77840</v>
      </c>
      <c r="C22186">
        <v>291427777</v>
      </c>
      <c r="D22186" t="s">
        <v>111332</v>
      </c>
      <c r="E22186" t="s">
        <v>114712</v>
      </c>
      <c r="F22186">
        <v>3</v>
      </c>
      <c r="G22186" t="s">
        <v>139688</v>
      </c>
      <c r="H22186" t="s">
        <v>194804</v>
      </c>
      <c r="J22186" t="s">
        <v>289439</v>
      </c>
    </row>
    <row r="22187" spans="1:10">
      <c r="A22187" t="s">
        <v>22140</v>
      </c>
      <c r="B22187" t="s">
        <v>77841</v>
      </c>
      <c r="C22187">
        <v>291034843</v>
      </c>
      <c r="D22187" t="s">
        <v>111332</v>
      </c>
      <c r="E22187" t="s">
        <v>114708</v>
      </c>
      <c r="F22187">
        <v>1</v>
      </c>
      <c r="G22187" t="s">
        <v>139689</v>
      </c>
      <c r="H22187" t="s">
        <v>194805</v>
      </c>
      <c r="I22187" t="s">
        <v>244175</v>
      </c>
      <c r="J22187" t="s">
        <v>289440</v>
      </c>
    </row>
    <row r="22188" spans="1:10">
      <c r="A22188" t="s">
        <v>22141</v>
      </c>
      <c r="B22188" t="s">
        <v>77842</v>
      </c>
      <c r="C22188">
        <v>291425942</v>
      </c>
      <c r="D22188" t="s">
        <v>111332</v>
      </c>
      <c r="E22188" t="s">
        <v>114739</v>
      </c>
      <c r="F22188">
        <v>769</v>
      </c>
      <c r="G22188" t="s">
        <v>139690</v>
      </c>
      <c r="H22188" t="s">
        <v>194806</v>
      </c>
      <c r="I22188" t="s">
        <v>244176</v>
      </c>
      <c r="J22188" t="s">
        <v>289441</v>
      </c>
    </row>
    <row r="22189" spans="1:10">
      <c r="A22189" t="s">
        <v>22142</v>
      </c>
      <c r="B22189" t="s">
        <v>77843</v>
      </c>
      <c r="C22189">
        <v>290484659</v>
      </c>
      <c r="D22189" t="s">
        <v>111332</v>
      </c>
      <c r="E22189" t="s">
        <v>114716</v>
      </c>
      <c r="F22189">
        <v>3</v>
      </c>
      <c r="G22189" t="s">
        <v>139691</v>
      </c>
      <c r="H22189" t="s">
        <v>194807</v>
      </c>
      <c r="I22189" t="s">
        <v>244177</v>
      </c>
      <c r="J22189" t="s">
        <v>289442</v>
      </c>
    </row>
    <row r="22190" spans="1:10">
      <c r="A22190" t="s">
        <v>22143</v>
      </c>
      <c r="B22190" t="s">
        <v>77844</v>
      </c>
      <c r="C22190">
        <v>290524936</v>
      </c>
      <c r="D22190" t="s">
        <v>111332</v>
      </c>
      <c r="E22190" t="s">
        <v>114726</v>
      </c>
      <c r="F22190">
        <v>1</v>
      </c>
      <c r="G22190" t="s">
        <v>139692</v>
      </c>
      <c r="H22190" t="s">
        <v>194808</v>
      </c>
      <c r="I22190" t="s">
        <v>244178</v>
      </c>
      <c r="J22190" t="s">
        <v>289443</v>
      </c>
    </row>
    <row r="22191" spans="1:10">
      <c r="A22191" t="s">
        <v>22144</v>
      </c>
      <c r="B22191" t="s">
        <v>77845</v>
      </c>
      <c r="C22191">
        <v>291428264</v>
      </c>
      <c r="D22191" t="s">
        <v>111332</v>
      </c>
      <c r="E22191" t="s">
        <v>112725</v>
      </c>
      <c r="F22191">
        <v>10</v>
      </c>
      <c r="G22191" t="s">
        <v>139693</v>
      </c>
      <c r="H22191" t="s">
        <v>194809</v>
      </c>
      <c r="I22191" t="s">
        <v>244179</v>
      </c>
      <c r="J22191" t="s">
        <v>289444</v>
      </c>
    </row>
    <row r="22192" spans="1:10">
      <c r="A22192" t="s">
        <v>22145</v>
      </c>
      <c r="B22192" t="s">
        <v>77846</v>
      </c>
      <c r="C22192">
        <v>290524591</v>
      </c>
      <c r="D22192" t="s">
        <v>111332</v>
      </c>
      <c r="E22192" t="s">
        <v>112776</v>
      </c>
      <c r="F22192">
        <v>37</v>
      </c>
      <c r="G22192" t="s">
        <v>139694</v>
      </c>
      <c r="H22192" t="s">
        <v>194810</v>
      </c>
      <c r="J22192" t="s">
        <v>289445</v>
      </c>
    </row>
    <row r="22193" spans="1:10">
      <c r="A22193" t="s">
        <v>22146</v>
      </c>
      <c r="B22193" t="s">
        <v>77847</v>
      </c>
      <c r="C22193">
        <v>290522423</v>
      </c>
      <c r="D22193" t="s">
        <v>111332</v>
      </c>
      <c r="E22193" t="s">
        <v>114710</v>
      </c>
      <c r="F22193">
        <v>123</v>
      </c>
      <c r="G22193" t="s">
        <v>139695</v>
      </c>
      <c r="H22193" t="s">
        <v>194811</v>
      </c>
      <c r="I22193" t="s">
        <v>244180</v>
      </c>
      <c r="J22193" t="s">
        <v>289446</v>
      </c>
    </row>
    <row r="22194" spans="1:10">
      <c r="A22194" t="s">
        <v>22147</v>
      </c>
      <c r="B22194" t="s">
        <v>77848</v>
      </c>
      <c r="C22194">
        <v>264978249</v>
      </c>
      <c r="D22194" t="s">
        <v>111332</v>
      </c>
      <c r="E22194" t="s">
        <v>114687</v>
      </c>
      <c r="F22194">
        <v>4</v>
      </c>
      <c r="G22194" t="s">
        <v>139696</v>
      </c>
      <c r="H22194" t="s">
        <v>22147</v>
      </c>
      <c r="J22194" t="s">
        <v>289447</v>
      </c>
    </row>
    <row r="22195" spans="1:10">
      <c r="A22195" t="s">
        <v>22148</v>
      </c>
      <c r="B22195" t="s">
        <v>77849</v>
      </c>
      <c r="C22195">
        <v>290482125</v>
      </c>
      <c r="D22195" t="s">
        <v>111332</v>
      </c>
      <c r="E22195" t="s">
        <v>114703</v>
      </c>
      <c r="F22195">
        <v>5</v>
      </c>
      <c r="G22195" t="s">
        <v>139697</v>
      </c>
      <c r="H22195" t="s">
        <v>194812</v>
      </c>
      <c r="I22195" t="s">
        <v>244181</v>
      </c>
      <c r="J22195" t="s">
        <v>289448</v>
      </c>
    </row>
    <row r="22196" spans="1:10">
      <c r="A22196" t="s">
        <v>22149</v>
      </c>
      <c r="B22196" t="s">
        <v>77850</v>
      </c>
      <c r="C22196">
        <v>291427413</v>
      </c>
      <c r="D22196" t="s">
        <v>111332</v>
      </c>
      <c r="E22196" t="s">
        <v>114687</v>
      </c>
      <c r="F22196">
        <v>2</v>
      </c>
      <c r="G22196" t="s">
        <v>139698</v>
      </c>
      <c r="H22196" t="s">
        <v>194813</v>
      </c>
      <c r="I22196" t="s">
        <v>244182</v>
      </c>
      <c r="J22196" t="s">
        <v>289449</v>
      </c>
    </row>
    <row r="22197" spans="1:10">
      <c r="A22197" t="s">
        <v>22150</v>
      </c>
      <c r="B22197" t="s">
        <v>77851</v>
      </c>
      <c r="C22197">
        <v>291436718</v>
      </c>
      <c r="D22197" t="s">
        <v>111332</v>
      </c>
      <c r="E22197" t="s">
        <v>112758</v>
      </c>
      <c r="F22197">
        <v>54</v>
      </c>
      <c r="G22197" t="s">
        <v>139699</v>
      </c>
      <c r="H22197" t="s">
        <v>194814</v>
      </c>
      <c r="I22197" t="s">
        <v>244183</v>
      </c>
      <c r="J22197" t="s">
        <v>289450</v>
      </c>
    </row>
    <row r="22198" spans="1:10">
      <c r="A22198" t="s">
        <v>22151</v>
      </c>
      <c r="B22198" t="s">
        <v>77852</v>
      </c>
      <c r="C22198">
        <v>290482752</v>
      </c>
      <c r="D22198" t="s">
        <v>111332</v>
      </c>
      <c r="E22198" t="s">
        <v>112726</v>
      </c>
      <c r="F22198">
        <v>8</v>
      </c>
      <c r="G22198" t="s">
        <v>139700</v>
      </c>
      <c r="H22198" t="s">
        <v>194815</v>
      </c>
      <c r="I22198" t="s">
        <v>244184</v>
      </c>
      <c r="J22198" t="s">
        <v>289451</v>
      </c>
    </row>
    <row r="22199" spans="1:10">
      <c r="A22199" t="s">
        <v>22152</v>
      </c>
      <c r="B22199" t="s">
        <v>77853</v>
      </c>
      <c r="C22199">
        <v>291415604</v>
      </c>
      <c r="D22199" t="s">
        <v>111332</v>
      </c>
      <c r="E22199" t="s">
        <v>112729</v>
      </c>
      <c r="F22199">
        <v>7</v>
      </c>
      <c r="G22199" t="s">
        <v>139701</v>
      </c>
      <c r="H22199" t="s">
        <v>194816</v>
      </c>
      <c r="I22199" t="s">
        <v>244185</v>
      </c>
      <c r="J22199" t="s">
        <v>289452</v>
      </c>
    </row>
    <row r="22200" spans="1:10">
      <c r="A22200" t="s">
        <v>22153</v>
      </c>
      <c r="B22200" t="s">
        <v>77854</v>
      </c>
      <c r="C22200">
        <v>290483119</v>
      </c>
      <c r="D22200" t="s">
        <v>111332</v>
      </c>
      <c r="E22200" t="s">
        <v>112758</v>
      </c>
      <c r="F22200">
        <v>337</v>
      </c>
      <c r="G22200" t="s">
        <v>139702</v>
      </c>
      <c r="H22200" t="s">
        <v>194817</v>
      </c>
      <c r="I22200" t="s">
        <v>244186</v>
      </c>
      <c r="J22200" t="s">
        <v>289453</v>
      </c>
    </row>
    <row r="22201" spans="1:10">
      <c r="A22201" t="s">
        <v>22154</v>
      </c>
      <c r="B22201" t="s">
        <v>77855</v>
      </c>
      <c r="C22201">
        <v>291428609</v>
      </c>
      <c r="D22201" t="s">
        <v>111332</v>
      </c>
      <c r="E22201" t="s">
        <v>112806</v>
      </c>
      <c r="F22201">
        <v>1</v>
      </c>
      <c r="G22201" t="s">
        <v>139703</v>
      </c>
      <c r="H22201" t="s">
        <v>194818</v>
      </c>
      <c r="I22201" t="s">
        <v>244187</v>
      </c>
      <c r="J22201" t="s">
        <v>289454</v>
      </c>
    </row>
    <row r="22202" spans="1:10">
      <c r="A22202" t="s">
        <v>22155</v>
      </c>
      <c r="B22202" t="s">
        <v>77856</v>
      </c>
      <c r="C22202">
        <v>291422341</v>
      </c>
      <c r="D22202" t="s">
        <v>111332</v>
      </c>
      <c r="E22202" t="s">
        <v>114703</v>
      </c>
      <c r="F22202">
        <v>10</v>
      </c>
      <c r="G22202" t="s">
        <v>139704</v>
      </c>
      <c r="H22202" t="s">
        <v>194819</v>
      </c>
      <c r="J22202" t="s">
        <v>289455</v>
      </c>
    </row>
    <row r="22203" spans="1:10">
      <c r="A22203" t="s">
        <v>22156</v>
      </c>
      <c r="B22203" t="s">
        <v>77857</v>
      </c>
      <c r="C22203">
        <v>290521870</v>
      </c>
      <c r="D22203" t="s">
        <v>111332</v>
      </c>
      <c r="E22203" t="s">
        <v>114687</v>
      </c>
      <c r="F22203">
        <v>197</v>
      </c>
      <c r="G22203" t="s">
        <v>139705</v>
      </c>
      <c r="H22203" t="s">
        <v>194820</v>
      </c>
      <c r="I22203" t="s">
        <v>244188</v>
      </c>
      <c r="J22203" t="s">
        <v>289456</v>
      </c>
    </row>
    <row r="22204" spans="1:10">
      <c r="A22204" t="s">
        <v>22157</v>
      </c>
      <c r="B22204" t="s">
        <v>77858</v>
      </c>
      <c r="C22204">
        <v>291034839</v>
      </c>
      <c r="D22204" t="s">
        <v>111332</v>
      </c>
      <c r="E22204" t="s">
        <v>114726</v>
      </c>
      <c r="F22204">
        <v>1</v>
      </c>
      <c r="G22204" t="s">
        <v>139706</v>
      </c>
      <c r="H22204" t="s">
        <v>194821</v>
      </c>
      <c r="I22204" t="s">
        <v>244189</v>
      </c>
      <c r="J22204" t="s">
        <v>289457</v>
      </c>
    </row>
    <row r="22205" spans="1:10">
      <c r="A22205" t="s">
        <v>22158</v>
      </c>
      <c r="B22205" t="s">
        <v>77859</v>
      </c>
      <c r="C22205">
        <v>260545346</v>
      </c>
      <c r="D22205" t="s">
        <v>111332</v>
      </c>
      <c r="E22205" t="s">
        <v>112725</v>
      </c>
      <c r="F22205">
        <v>24</v>
      </c>
      <c r="G22205" t="s">
        <v>139707</v>
      </c>
      <c r="H22205" t="s">
        <v>194822</v>
      </c>
      <c r="I22205" t="s">
        <v>244190</v>
      </c>
      <c r="J22205" t="s">
        <v>289458</v>
      </c>
    </row>
    <row r="22206" spans="1:10">
      <c r="A22206" t="s">
        <v>22159</v>
      </c>
      <c r="B22206" t="s">
        <v>77860</v>
      </c>
      <c r="C22206">
        <v>290488104</v>
      </c>
      <c r="D22206" t="s">
        <v>111332</v>
      </c>
      <c r="E22206" t="s">
        <v>112725</v>
      </c>
      <c r="F22206">
        <v>24</v>
      </c>
      <c r="G22206" t="s">
        <v>139708</v>
      </c>
      <c r="H22206" t="s">
        <v>194823</v>
      </c>
      <c r="I22206" t="s">
        <v>244191</v>
      </c>
      <c r="J22206" t="s">
        <v>289459</v>
      </c>
    </row>
    <row r="22207" spans="1:10">
      <c r="A22207" t="s">
        <v>22160</v>
      </c>
      <c r="B22207" t="s">
        <v>77861</v>
      </c>
      <c r="C22207">
        <v>290481502</v>
      </c>
      <c r="D22207" t="s">
        <v>111332</v>
      </c>
      <c r="E22207" t="s">
        <v>112776</v>
      </c>
      <c r="F22207">
        <v>1</v>
      </c>
      <c r="G22207" t="s">
        <v>139709</v>
      </c>
      <c r="H22207" t="s">
        <v>194824</v>
      </c>
      <c r="I22207" t="s">
        <v>244192</v>
      </c>
      <c r="J22207" t="s">
        <v>289460</v>
      </c>
    </row>
    <row r="22208" spans="1:10">
      <c r="A22208" t="s">
        <v>22161</v>
      </c>
      <c r="B22208" t="s">
        <v>77862</v>
      </c>
      <c r="C22208">
        <v>291415579</v>
      </c>
      <c r="D22208" t="s">
        <v>111332</v>
      </c>
      <c r="E22208" t="s">
        <v>114717</v>
      </c>
      <c r="F22208">
        <v>2</v>
      </c>
      <c r="G22208" t="s">
        <v>139710</v>
      </c>
      <c r="H22208" t="s">
        <v>194825</v>
      </c>
      <c r="I22208" t="s">
        <v>244193</v>
      </c>
      <c r="J22208" t="s">
        <v>289461</v>
      </c>
    </row>
    <row r="22209" spans="1:10">
      <c r="A22209" t="s">
        <v>22162</v>
      </c>
      <c r="B22209" t="s">
        <v>77863</v>
      </c>
      <c r="C22209">
        <v>283798611</v>
      </c>
      <c r="D22209" t="s">
        <v>111332</v>
      </c>
      <c r="E22209" t="s">
        <v>112725</v>
      </c>
      <c r="F22209">
        <v>37</v>
      </c>
      <c r="G22209" t="s">
        <v>139711</v>
      </c>
      <c r="I22209" t="s">
        <v>244194</v>
      </c>
      <c r="J22209" t="s">
        <v>289462</v>
      </c>
    </row>
    <row r="22210" spans="1:10">
      <c r="A22210" t="s">
        <v>22163</v>
      </c>
      <c r="B22210" t="s">
        <v>77864</v>
      </c>
      <c r="C22210">
        <v>290482661</v>
      </c>
      <c r="D22210" t="s">
        <v>111332</v>
      </c>
      <c r="E22210" t="s">
        <v>112789</v>
      </c>
      <c r="F22210">
        <v>224</v>
      </c>
      <c r="G22210" t="s">
        <v>139712</v>
      </c>
      <c r="H22210" t="s">
        <v>194826</v>
      </c>
      <c r="J22210" t="s">
        <v>289463</v>
      </c>
    </row>
    <row r="22211" spans="1:10">
      <c r="A22211" t="s">
        <v>22164</v>
      </c>
      <c r="B22211" t="s">
        <v>77865</v>
      </c>
      <c r="C22211">
        <v>290482799</v>
      </c>
      <c r="D22211" t="s">
        <v>111332</v>
      </c>
      <c r="E22211" t="s">
        <v>112758</v>
      </c>
      <c r="F22211">
        <v>11</v>
      </c>
      <c r="G22211" t="s">
        <v>139713</v>
      </c>
      <c r="H22211" t="s">
        <v>194827</v>
      </c>
      <c r="I22211" t="s">
        <v>244195</v>
      </c>
      <c r="J22211" t="s">
        <v>289464</v>
      </c>
    </row>
    <row r="22212" spans="1:10">
      <c r="A22212" t="s">
        <v>22165</v>
      </c>
      <c r="B22212" t="s">
        <v>77866</v>
      </c>
      <c r="C22212">
        <v>290484349</v>
      </c>
      <c r="D22212" t="s">
        <v>111332</v>
      </c>
      <c r="E22212" t="s">
        <v>114736</v>
      </c>
      <c r="F22212">
        <v>2</v>
      </c>
      <c r="G22212" t="s">
        <v>139714</v>
      </c>
      <c r="H22212" t="s">
        <v>194828</v>
      </c>
      <c r="I22212" t="s">
        <v>244196</v>
      </c>
      <c r="J22212" t="s">
        <v>289465</v>
      </c>
    </row>
    <row r="22213" spans="1:10">
      <c r="A22213" t="s">
        <v>22166</v>
      </c>
      <c r="B22213" t="s">
        <v>77867</v>
      </c>
      <c r="C22213">
        <v>291034651</v>
      </c>
      <c r="D22213" t="s">
        <v>111332</v>
      </c>
      <c r="E22213" t="s">
        <v>114726</v>
      </c>
      <c r="F22213">
        <v>1</v>
      </c>
      <c r="G22213" t="s">
        <v>139715</v>
      </c>
      <c r="H22213" t="s">
        <v>194829</v>
      </c>
      <c r="I22213" t="s">
        <v>244197</v>
      </c>
      <c r="J22213" t="s">
        <v>289466</v>
      </c>
    </row>
    <row r="22214" spans="1:10">
      <c r="A22214" t="s">
        <v>22167</v>
      </c>
      <c r="B22214" t="s">
        <v>77868</v>
      </c>
      <c r="C22214">
        <v>290484430</v>
      </c>
      <c r="D22214" t="s">
        <v>111332</v>
      </c>
      <c r="E22214" t="s">
        <v>114739</v>
      </c>
      <c r="F22214">
        <v>261</v>
      </c>
      <c r="G22214" t="s">
        <v>139716</v>
      </c>
      <c r="H22214" t="s">
        <v>194830</v>
      </c>
      <c r="I22214" t="s">
        <v>244198</v>
      </c>
      <c r="J22214" t="s">
        <v>289467</v>
      </c>
    </row>
    <row r="22215" spans="1:10">
      <c r="A22215" t="s">
        <v>22168</v>
      </c>
      <c r="B22215" t="s">
        <v>77869</v>
      </c>
      <c r="C22215">
        <v>291422903</v>
      </c>
      <c r="D22215" t="s">
        <v>111332</v>
      </c>
      <c r="E22215" t="s">
        <v>112726</v>
      </c>
      <c r="F22215">
        <v>632</v>
      </c>
      <c r="G22215" t="s">
        <v>139717</v>
      </c>
      <c r="H22215" t="s">
        <v>194831</v>
      </c>
      <c r="J22215" t="s">
        <v>289468</v>
      </c>
    </row>
    <row r="22216" spans="1:10">
      <c r="A22216" t="s">
        <v>22169</v>
      </c>
      <c r="B22216" t="s">
        <v>77870</v>
      </c>
      <c r="C22216">
        <v>291434850</v>
      </c>
      <c r="D22216" t="s">
        <v>111332</v>
      </c>
      <c r="E22216" t="s">
        <v>114707</v>
      </c>
      <c r="F22216">
        <v>2</v>
      </c>
      <c r="G22216" t="s">
        <v>139718</v>
      </c>
      <c r="H22216" t="s">
        <v>194832</v>
      </c>
      <c r="J22216" t="s">
        <v>289469</v>
      </c>
    </row>
    <row r="22217" spans="1:10">
      <c r="A22217" t="s">
        <v>22170</v>
      </c>
      <c r="B22217" t="s">
        <v>77871</v>
      </c>
      <c r="C22217">
        <v>289793828</v>
      </c>
      <c r="D22217" t="s">
        <v>111332</v>
      </c>
      <c r="E22217" t="s">
        <v>112729</v>
      </c>
      <c r="F22217">
        <v>1</v>
      </c>
      <c r="G22217" t="s">
        <v>139719</v>
      </c>
      <c r="H22217" t="s">
        <v>194833</v>
      </c>
      <c r="J22217" t="s">
        <v>289470</v>
      </c>
    </row>
    <row r="22218" spans="1:10">
      <c r="A22218" t="s">
        <v>22171</v>
      </c>
      <c r="B22218" t="s">
        <v>77872</v>
      </c>
      <c r="C22218">
        <v>290526876</v>
      </c>
      <c r="D22218" t="s">
        <v>111332</v>
      </c>
      <c r="E22218" t="s">
        <v>112726</v>
      </c>
      <c r="F22218">
        <v>12</v>
      </c>
      <c r="G22218" t="s">
        <v>139720</v>
      </c>
      <c r="H22218" t="s">
        <v>194834</v>
      </c>
      <c r="I22218" t="s">
        <v>244199</v>
      </c>
      <c r="J22218" t="s">
        <v>289471</v>
      </c>
    </row>
    <row r="22219" spans="1:10">
      <c r="A22219" t="s">
        <v>22172</v>
      </c>
      <c r="B22219" t="s">
        <v>77873</v>
      </c>
      <c r="C22219">
        <v>290524385</v>
      </c>
      <c r="D22219" t="s">
        <v>111332</v>
      </c>
      <c r="E22219" t="s">
        <v>112725</v>
      </c>
      <c r="F22219">
        <v>1</v>
      </c>
      <c r="G22219" t="s">
        <v>139721</v>
      </c>
      <c r="H22219" t="s">
        <v>194835</v>
      </c>
      <c r="I22219" t="s">
        <v>244200</v>
      </c>
      <c r="J22219" t="s">
        <v>289472</v>
      </c>
    </row>
    <row r="22220" spans="1:10">
      <c r="A22220" t="s">
        <v>22173</v>
      </c>
      <c r="B22220" t="s">
        <v>77874</v>
      </c>
      <c r="C22220">
        <v>290524157</v>
      </c>
      <c r="D22220" t="s">
        <v>111332</v>
      </c>
      <c r="E22220" t="s">
        <v>114694</v>
      </c>
      <c r="F22220">
        <v>16</v>
      </c>
      <c r="G22220" t="s">
        <v>139722</v>
      </c>
      <c r="H22220" t="s">
        <v>194836</v>
      </c>
      <c r="J22220" t="s">
        <v>289473</v>
      </c>
    </row>
    <row r="22221" spans="1:10">
      <c r="A22221" t="s">
        <v>22174</v>
      </c>
      <c r="B22221" t="s">
        <v>77875</v>
      </c>
      <c r="C22221">
        <v>291427197</v>
      </c>
      <c r="D22221" t="s">
        <v>111332</v>
      </c>
      <c r="E22221" t="s">
        <v>112726</v>
      </c>
      <c r="F22221">
        <v>4</v>
      </c>
      <c r="G22221" t="s">
        <v>139723</v>
      </c>
      <c r="H22221" t="s">
        <v>194837</v>
      </c>
      <c r="I22221" t="s">
        <v>244201</v>
      </c>
      <c r="J22221" t="s">
        <v>289474</v>
      </c>
    </row>
    <row r="22222" spans="1:10">
      <c r="A22222" t="s">
        <v>22175</v>
      </c>
      <c r="B22222" t="s">
        <v>77876</v>
      </c>
      <c r="C22222">
        <v>291425643</v>
      </c>
      <c r="D22222" t="s">
        <v>111332</v>
      </c>
      <c r="E22222" t="s">
        <v>112726</v>
      </c>
      <c r="F22222">
        <v>30</v>
      </c>
      <c r="G22222" t="s">
        <v>139724</v>
      </c>
      <c r="H22222" t="s">
        <v>194838</v>
      </c>
      <c r="I22222" t="s">
        <v>244202</v>
      </c>
      <c r="J22222" t="s">
        <v>289475</v>
      </c>
    </row>
    <row r="22223" spans="1:10">
      <c r="A22223" t="s">
        <v>22176</v>
      </c>
      <c r="B22223" t="s">
        <v>77877</v>
      </c>
      <c r="C22223">
        <v>290486408</v>
      </c>
      <c r="D22223" t="s">
        <v>111332</v>
      </c>
      <c r="E22223" t="s">
        <v>112806</v>
      </c>
      <c r="F22223">
        <v>131</v>
      </c>
      <c r="G22223" t="s">
        <v>139725</v>
      </c>
      <c r="H22223" t="s">
        <v>194839</v>
      </c>
      <c r="I22223" t="s">
        <v>244203</v>
      </c>
      <c r="J22223" t="s">
        <v>289476</v>
      </c>
    </row>
    <row r="22224" spans="1:10">
      <c r="A22224" t="s">
        <v>22177</v>
      </c>
      <c r="B22224" t="s">
        <v>77878</v>
      </c>
      <c r="C22224">
        <v>290486562</v>
      </c>
      <c r="D22224" t="s">
        <v>111332</v>
      </c>
      <c r="E22224" t="s">
        <v>112717</v>
      </c>
      <c r="F22224">
        <v>7</v>
      </c>
      <c r="G22224" t="s">
        <v>139726</v>
      </c>
      <c r="H22224" t="s">
        <v>194840</v>
      </c>
      <c r="I22224" t="s">
        <v>244204</v>
      </c>
      <c r="J22224" t="s">
        <v>289477</v>
      </c>
    </row>
    <row r="22225" spans="1:10">
      <c r="A22225" t="s">
        <v>22178</v>
      </c>
      <c r="B22225" t="s">
        <v>77879</v>
      </c>
      <c r="C22225">
        <v>290525441</v>
      </c>
      <c r="D22225" t="s">
        <v>111332</v>
      </c>
      <c r="E22225" t="s">
        <v>112726</v>
      </c>
      <c r="F22225">
        <v>5</v>
      </c>
      <c r="G22225" t="s">
        <v>139727</v>
      </c>
      <c r="H22225" t="s">
        <v>194841</v>
      </c>
      <c r="I22225" t="s">
        <v>244205</v>
      </c>
      <c r="J22225" t="s">
        <v>289478</v>
      </c>
    </row>
    <row r="22226" spans="1:10">
      <c r="A22226" t="s">
        <v>22179</v>
      </c>
      <c r="B22226" t="s">
        <v>77880</v>
      </c>
      <c r="C22226">
        <v>291414845</v>
      </c>
      <c r="D22226" t="s">
        <v>111332</v>
      </c>
      <c r="E22226" t="s">
        <v>114687</v>
      </c>
      <c r="F22226">
        <v>1</v>
      </c>
      <c r="G22226" t="s">
        <v>139728</v>
      </c>
      <c r="H22226" t="s">
        <v>194842</v>
      </c>
      <c r="J22226" t="s">
        <v>289479</v>
      </c>
    </row>
    <row r="22227" spans="1:10">
      <c r="A22227" t="s">
        <v>22180</v>
      </c>
      <c r="B22227" t="s">
        <v>77881</v>
      </c>
      <c r="C22227">
        <v>290521348</v>
      </c>
      <c r="D22227" t="s">
        <v>111332</v>
      </c>
      <c r="E22227" t="s">
        <v>114736</v>
      </c>
      <c r="F22227">
        <v>67</v>
      </c>
      <c r="G22227" t="s">
        <v>139729</v>
      </c>
      <c r="H22227" t="s">
        <v>194843</v>
      </c>
      <c r="J22227" t="s">
        <v>289480</v>
      </c>
    </row>
    <row r="22228" spans="1:10">
      <c r="A22228" t="s">
        <v>22181</v>
      </c>
      <c r="B22228" t="s">
        <v>77882</v>
      </c>
      <c r="C22228">
        <v>290486918</v>
      </c>
      <c r="D22228" t="s">
        <v>111332</v>
      </c>
      <c r="E22228" t="s">
        <v>114687</v>
      </c>
      <c r="F22228">
        <v>7</v>
      </c>
      <c r="G22228" t="s">
        <v>139730</v>
      </c>
      <c r="H22228" t="s">
        <v>194844</v>
      </c>
      <c r="I22228" t="s">
        <v>244206</v>
      </c>
      <c r="J22228" t="s">
        <v>289481</v>
      </c>
    </row>
    <row r="22229" spans="1:10">
      <c r="A22229" t="s">
        <v>22182</v>
      </c>
      <c r="B22229" t="s">
        <v>77883</v>
      </c>
      <c r="C22229">
        <v>291442210</v>
      </c>
      <c r="D22229" t="s">
        <v>111332</v>
      </c>
      <c r="E22229" t="s">
        <v>114709</v>
      </c>
      <c r="F22229">
        <v>26</v>
      </c>
      <c r="G22229" t="s">
        <v>139731</v>
      </c>
      <c r="H22229" t="s">
        <v>194845</v>
      </c>
      <c r="J22229" t="s">
        <v>289482</v>
      </c>
    </row>
    <row r="22230" spans="1:10">
      <c r="A22230" t="s">
        <v>22183</v>
      </c>
      <c r="B22230" t="s">
        <v>77884</v>
      </c>
      <c r="C22230">
        <v>291422160</v>
      </c>
      <c r="D22230" t="s">
        <v>111332</v>
      </c>
      <c r="E22230" t="s">
        <v>114707</v>
      </c>
      <c r="F22230">
        <v>1</v>
      </c>
      <c r="G22230" t="s">
        <v>139732</v>
      </c>
      <c r="H22230" t="s">
        <v>194846</v>
      </c>
      <c r="J22230" t="s">
        <v>289483</v>
      </c>
    </row>
    <row r="22231" spans="1:10">
      <c r="A22231" t="s">
        <v>22184</v>
      </c>
      <c r="B22231" t="s">
        <v>77885</v>
      </c>
      <c r="C22231">
        <v>290487904</v>
      </c>
      <c r="D22231" t="s">
        <v>111963</v>
      </c>
      <c r="E22231" t="s">
        <v>114816</v>
      </c>
      <c r="F22231">
        <v>171</v>
      </c>
      <c r="G22231" t="s">
        <v>139733</v>
      </c>
      <c r="H22231" t="s">
        <v>194847</v>
      </c>
      <c r="I22231" t="s">
        <v>244207</v>
      </c>
      <c r="J22231" t="s">
        <v>289484</v>
      </c>
    </row>
    <row r="22232" spans="1:10">
      <c r="A22232" t="s">
        <v>22185</v>
      </c>
      <c r="B22232" t="s">
        <v>77886</v>
      </c>
      <c r="C22232">
        <v>291437428</v>
      </c>
      <c r="D22232" t="s">
        <v>111332</v>
      </c>
      <c r="E22232" t="s">
        <v>114817</v>
      </c>
      <c r="F22232">
        <v>47</v>
      </c>
      <c r="G22232" t="s">
        <v>139734</v>
      </c>
      <c r="H22232" t="s">
        <v>194848</v>
      </c>
      <c r="J22232" t="s">
        <v>289485</v>
      </c>
    </row>
    <row r="22233" spans="1:10">
      <c r="A22233" t="s">
        <v>22186</v>
      </c>
      <c r="B22233" t="s">
        <v>77887</v>
      </c>
      <c r="C22233">
        <v>291416428</v>
      </c>
      <c r="D22233" t="s">
        <v>111332</v>
      </c>
      <c r="E22233" t="s">
        <v>112725</v>
      </c>
      <c r="F22233">
        <v>3</v>
      </c>
      <c r="G22233" t="s">
        <v>139735</v>
      </c>
      <c r="H22233" t="s">
        <v>194849</v>
      </c>
      <c r="I22233" t="s">
        <v>244208</v>
      </c>
      <c r="J22233" t="s">
        <v>289486</v>
      </c>
    </row>
    <row r="22234" spans="1:10">
      <c r="A22234" t="s">
        <v>22187</v>
      </c>
      <c r="B22234" t="s">
        <v>77888</v>
      </c>
      <c r="C22234">
        <v>291422839</v>
      </c>
      <c r="D22234" t="s">
        <v>111332</v>
      </c>
      <c r="E22234" t="s">
        <v>114818</v>
      </c>
      <c r="F22234">
        <v>3</v>
      </c>
      <c r="G22234" t="s">
        <v>139736</v>
      </c>
      <c r="H22234" t="s">
        <v>194850</v>
      </c>
      <c r="I22234" t="s">
        <v>244209</v>
      </c>
      <c r="J22234" t="s">
        <v>289487</v>
      </c>
    </row>
    <row r="22235" spans="1:10">
      <c r="A22235" t="s">
        <v>22188</v>
      </c>
      <c r="B22235" t="s">
        <v>77889</v>
      </c>
      <c r="C22235">
        <v>290486381</v>
      </c>
      <c r="D22235" t="s">
        <v>111332</v>
      </c>
      <c r="E22235" t="s">
        <v>112725</v>
      </c>
      <c r="F22235">
        <v>7</v>
      </c>
      <c r="G22235" t="s">
        <v>139737</v>
      </c>
      <c r="H22235" t="s">
        <v>194851</v>
      </c>
      <c r="I22235" t="s">
        <v>244210</v>
      </c>
      <c r="J22235" t="s">
        <v>289488</v>
      </c>
    </row>
    <row r="22236" spans="1:10">
      <c r="A22236" t="s">
        <v>22189</v>
      </c>
      <c r="B22236" t="s">
        <v>77890</v>
      </c>
      <c r="C22236">
        <v>290489690</v>
      </c>
      <c r="D22236" t="s">
        <v>111332</v>
      </c>
      <c r="E22236" t="s">
        <v>114703</v>
      </c>
      <c r="F22236">
        <v>6</v>
      </c>
      <c r="G22236" t="s">
        <v>139738</v>
      </c>
      <c r="H22236" t="s">
        <v>194852</v>
      </c>
      <c r="I22236" t="s">
        <v>244211</v>
      </c>
      <c r="J22236" t="s">
        <v>289489</v>
      </c>
    </row>
    <row r="22237" spans="1:10">
      <c r="A22237" t="s">
        <v>22190</v>
      </c>
      <c r="B22237" t="s">
        <v>77891</v>
      </c>
      <c r="C22237">
        <v>290524592</v>
      </c>
      <c r="D22237" t="s">
        <v>111332</v>
      </c>
      <c r="E22237" t="s">
        <v>112776</v>
      </c>
      <c r="F22237">
        <v>3</v>
      </c>
      <c r="G22237" t="s">
        <v>139739</v>
      </c>
      <c r="H22237" t="s">
        <v>194853</v>
      </c>
      <c r="I22237" t="s">
        <v>244212</v>
      </c>
      <c r="J22237" t="s">
        <v>289490</v>
      </c>
    </row>
    <row r="22238" spans="1:10">
      <c r="A22238" t="s">
        <v>22191</v>
      </c>
      <c r="B22238" t="s">
        <v>77892</v>
      </c>
      <c r="C22238">
        <v>290526470</v>
      </c>
      <c r="D22238" t="s">
        <v>111332</v>
      </c>
      <c r="E22238" t="s">
        <v>112806</v>
      </c>
      <c r="F22238">
        <v>2</v>
      </c>
      <c r="G22238" t="s">
        <v>139740</v>
      </c>
      <c r="H22238" t="s">
        <v>194854</v>
      </c>
      <c r="I22238" t="s">
        <v>244213</v>
      </c>
      <c r="J22238" t="s">
        <v>289491</v>
      </c>
    </row>
    <row r="22239" spans="1:10">
      <c r="A22239" t="s">
        <v>22192</v>
      </c>
      <c r="B22239" t="s">
        <v>77893</v>
      </c>
      <c r="C22239">
        <v>291417771</v>
      </c>
      <c r="D22239" t="s">
        <v>111332</v>
      </c>
      <c r="E22239" t="s">
        <v>114706</v>
      </c>
      <c r="F22239">
        <v>1</v>
      </c>
      <c r="G22239" t="s">
        <v>139741</v>
      </c>
      <c r="H22239" t="s">
        <v>194855</v>
      </c>
      <c r="I22239" t="s">
        <v>244214</v>
      </c>
      <c r="J22239" t="s">
        <v>289492</v>
      </c>
    </row>
    <row r="22240" spans="1:10">
      <c r="A22240" t="s">
        <v>22193</v>
      </c>
      <c r="B22240" t="s">
        <v>77894</v>
      </c>
      <c r="C22240">
        <v>290520600</v>
      </c>
      <c r="D22240" t="s">
        <v>111332</v>
      </c>
      <c r="E22240" t="s">
        <v>112725</v>
      </c>
      <c r="F22240">
        <v>2</v>
      </c>
      <c r="G22240" t="s">
        <v>139742</v>
      </c>
      <c r="H22240" t="s">
        <v>194856</v>
      </c>
      <c r="I22240" t="s">
        <v>244215</v>
      </c>
      <c r="J22240" t="s">
        <v>289493</v>
      </c>
    </row>
    <row r="22241" spans="1:10">
      <c r="A22241" t="s">
        <v>22194</v>
      </c>
      <c r="B22241" t="s">
        <v>77895</v>
      </c>
      <c r="C22241">
        <v>290520979</v>
      </c>
      <c r="D22241" t="s">
        <v>111332</v>
      </c>
      <c r="E22241" t="s">
        <v>112802</v>
      </c>
      <c r="F22241">
        <v>224</v>
      </c>
      <c r="G22241" t="s">
        <v>139743</v>
      </c>
      <c r="H22241" t="s">
        <v>194857</v>
      </c>
      <c r="I22241" t="s">
        <v>244216</v>
      </c>
      <c r="J22241" t="s">
        <v>289494</v>
      </c>
    </row>
    <row r="22242" spans="1:10">
      <c r="A22242" t="s">
        <v>22195</v>
      </c>
      <c r="B22242" t="s">
        <v>77896</v>
      </c>
      <c r="C22242">
        <v>290486550</v>
      </c>
      <c r="D22242" t="s">
        <v>111332</v>
      </c>
      <c r="E22242" t="s">
        <v>114691</v>
      </c>
      <c r="F22242">
        <v>3</v>
      </c>
      <c r="G22242" t="s">
        <v>139744</v>
      </c>
      <c r="H22242" t="s">
        <v>194858</v>
      </c>
      <c r="I22242" t="s">
        <v>244217</v>
      </c>
      <c r="J22242" t="s">
        <v>289495</v>
      </c>
    </row>
    <row r="22243" spans="1:10">
      <c r="A22243" t="s">
        <v>22196</v>
      </c>
      <c r="B22243" t="s">
        <v>77897</v>
      </c>
      <c r="C22243">
        <v>290521942</v>
      </c>
      <c r="D22243" t="s">
        <v>111332</v>
      </c>
      <c r="E22243" t="s">
        <v>114687</v>
      </c>
      <c r="F22243">
        <v>12</v>
      </c>
      <c r="G22243" t="s">
        <v>139745</v>
      </c>
      <c r="H22243" t="s">
        <v>194859</v>
      </c>
      <c r="I22243" t="s">
        <v>244218</v>
      </c>
      <c r="J22243" t="s">
        <v>289496</v>
      </c>
    </row>
    <row r="22244" spans="1:10">
      <c r="A22244" t="s">
        <v>22197</v>
      </c>
      <c r="B22244" t="s">
        <v>77898</v>
      </c>
      <c r="C22244">
        <v>291441254</v>
      </c>
      <c r="D22244" t="s">
        <v>111332</v>
      </c>
      <c r="E22244" t="s">
        <v>112758</v>
      </c>
      <c r="F22244">
        <v>13</v>
      </c>
      <c r="G22244" t="s">
        <v>139746</v>
      </c>
      <c r="H22244" t="s">
        <v>194860</v>
      </c>
      <c r="I22244" t="s">
        <v>244219</v>
      </c>
      <c r="J22244" t="s">
        <v>289497</v>
      </c>
    </row>
    <row r="22245" spans="1:10">
      <c r="A22245" t="s">
        <v>22198</v>
      </c>
      <c r="B22245" t="s">
        <v>77899</v>
      </c>
      <c r="C22245">
        <v>291437297</v>
      </c>
      <c r="D22245" t="s">
        <v>111332</v>
      </c>
      <c r="E22245" t="s">
        <v>112824</v>
      </c>
      <c r="F22245">
        <v>13</v>
      </c>
      <c r="G22245" t="s">
        <v>139747</v>
      </c>
      <c r="H22245" t="s">
        <v>194861</v>
      </c>
      <c r="J22245" t="s">
        <v>289498</v>
      </c>
    </row>
    <row r="22246" spans="1:10">
      <c r="A22246" t="s">
        <v>22199</v>
      </c>
      <c r="B22246" t="s">
        <v>77900</v>
      </c>
      <c r="C22246">
        <v>291438806</v>
      </c>
      <c r="D22246" t="s">
        <v>111332</v>
      </c>
      <c r="E22246" t="s">
        <v>112802</v>
      </c>
      <c r="F22246">
        <v>25</v>
      </c>
      <c r="G22246" t="s">
        <v>139748</v>
      </c>
      <c r="H22246" t="s">
        <v>194862</v>
      </c>
      <c r="I22246" t="s">
        <v>244220</v>
      </c>
      <c r="J22246" t="s">
        <v>289499</v>
      </c>
    </row>
    <row r="22247" spans="1:10">
      <c r="A22247" t="s">
        <v>22200</v>
      </c>
      <c r="B22247" t="s">
        <v>77901</v>
      </c>
      <c r="C22247">
        <v>291034473</v>
      </c>
      <c r="D22247" t="s">
        <v>111332</v>
      </c>
      <c r="E22247" t="s">
        <v>112801</v>
      </c>
      <c r="F22247">
        <v>3</v>
      </c>
      <c r="G22247" t="s">
        <v>139749</v>
      </c>
      <c r="H22247" t="s">
        <v>194863</v>
      </c>
      <c r="J22247" t="s">
        <v>289500</v>
      </c>
    </row>
    <row r="22248" spans="1:10">
      <c r="A22248" t="s">
        <v>22201</v>
      </c>
      <c r="B22248" t="s">
        <v>77902</v>
      </c>
      <c r="C22248">
        <v>291417081</v>
      </c>
      <c r="D22248" t="s">
        <v>111332</v>
      </c>
      <c r="E22248" t="s">
        <v>112726</v>
      </c>
      <c r="F22248">
        <v>5</v>
      </c>
      <c r="G22248" t="s">
        <v>139750</v>
      </c>
      <c r="H22248" t="s">
        <v>194864</v>
      </c>
      <c r="I22248" t="s">
        <v>244221</v>
      </c>
      <c r="J22248" t="s">
        <v>289501</v>
      </c>
    </row>
    <row r="22249" spans="1:10">
      <c r="A22249" t="s">
        <v>22202</v>
      </c>
      <c r="B22249" t="s">
        <v>77903</v>
      </c>
      <c r="C22249">
        <v>290522183</v>
      </c>
      <c r="D22249" t="s">
        <v>111332</v>
      </c>
      <c r="E22249" t="s">
        <v>112802</v>
      </c>
      <c r="F22249">
        <v>4</v>
      </c>
      <c r="G22249" t="s">
        <v>139751</v>
      </c>
      <c r="H22249" t="s">
        <v>194865</v>
      </c>
      <c r="I22249" t="s">
        <v>244222</v>
      </c>
      <c r="J22249" t="s">
        <v>289502</v>
      </c>
    </row>
    <row r="22250" spans="1:10">
      <c r="A22250" t="s">
        <v>22203</v>
      </c>
      <c r="B22250" t="s">
        <v>77904</v>
      </c>
      <c r="C22250">
        <v>291441303</v>
      </c>
      <c r="D22250" t="s">
        <v>111332</v>
      </c>
      <c r="E22250" t="s">
        <v>112806</v>
      </c>
      <c r="F22250">
        <v>5</v>
      </c>
      <c r="G22250" t="s">
        <v>139752</v>
      </c>
      <c r="H22250" t="s">
        <v>194866</v>
      </c>
      <c r="I22250" t="s">
        <v>244223</v>
      </c>
      <c r="J22250" t="s">
        <v>289503</v>
      </c>
    </row>
    <row r="22251" spans="1:10">
      <c r="A22251" t="s">
        <v>22204</v>
      </c>
      <c r="B22251" t="s">
        <v>77905</v>
      </c>
      <c r="C22251">
        <v>291443244</v>
      </c>
      <c r="D22251" t="s">
        <v>111332</v>
      </c>
      <c r="E22251" t="s">
        <v>112725</v>
      </c>
      <c r="F22251">
        <v>55</v>
      </c>
      <c r="G22251" t="s">
        <v>139753</v>
      </c>
      <c r="H22251" t="s">
        <v>194867</v>
      </c>
      <c r="I22251" t="s">
        <v>244224</v>
      </c>
      <c r="J22251" t="s">
        <v>289504</v>
      </c>
    </row>
    <row r="22252" spans="1:10">
      <c r="A22252" t="s">
        <v>22205</v>
      </c>
      <c r="B22252" t="s">
        <v>77906</v>
      </c>
      <c r="C22252">
        <v>290483637</v>
      </c>
      <c r="D22252" t="s">
        <v>111332</v>
      </c>
      <c r="E22252" t="s">
        <v>114738</v>
      </c>
      <c r="F22252">
        <v>18</v>
      </c>
      <c r="G22252" t="s">
        <v>139754</v>
      </c>
      <c r="H22252" t="s">
        <v>194868</v>
      </c>
      <c r="I22252" t="s">
        <v>244225</v>
      </c>
      <c r="J22252" t="s">
        <v>289505</v>
      </c>
    </row>
    <row r="22253" spans="1:10">
      <c r="A22253" t="s">
        <v>22206</v>
      </c>
      <c r="B22253" t="s">
        <v>77907</v>
      </c>
      <c r="C22253">
        <v>291427460</v>
      </c>
      <c r="D22253" t="s">
        <v>111332</v>
      </c>
      <c r="E22253" t="s">
        <v>114714</v>
      </c>
      <c r="F22253">
        <v>25</v>
      </c>
      <c r="G22253" t="s">
        <v>139755</v>
      </c>
      <c r="H22253" t="s">
        <v>194869</v>
      </c>
      <c r="I22253" t="s">
        <v>244226</v>
      </c>
      <c r="J22253" t="s">
        <v>289506</v>
      </c>
    </row>
    <row r="22254" spans="1:10">
      <c r="A22254" t="s">
        <v>22207</v>
      </c>
      <c r="B22254" t="s">
        <v>77908</v>
      </c>
      <c r="C22254">
        <v>291431847</v>
      </c>
      <c r="D22254" t="s">
        <v>111332</v>
      </c>
      <c r="E22254" t="s">
        <v>112726</v>
      </c>
      <c r="F22254">
        <v>16</v>
      </c>
      <c r="G22254" t="s">
        <v>139756</v>
      </c>
      <c r="H22254" t="s">
        <v>194870</v>
      </c>
      <c r="I22254" t="s">
        <v>244227</v>
      </c>
      <c r="J22254" t="s">
        <v>289507</v>
      </c>
    </row>
    <row r="22255" spans="1:10">
      <c r="A22255" t="s">
        <v>22208</v>
      </c>
      <c r="B22255" t="s">
        <v>77909</v>
      </c>
      <c r="C22255">
        <v>290485188</v>
      </c>
      <c r="D22255" t="s">
        <v>111332</v>
      </c>
      <c r="E22255" t="s">
        <v>112806</v>
      </c>
      <c r="F22255">
        <v>75</v>
      </c>
      <c r="G22255" t="s">
        <v>139757</v>
      </c>
      <c r="H22255" t="s">
        <v>194871</v>
      </c>
      <c r="I22255" t="s">
        <v>244228</v>
      </c>
      <c r="J22255" t="s">
        <v>289508</v>
      </c>
    </row>
    <row r="22256" spans="1:10">
      <c r="A22256" t="s">
        <v>22209</v>
      </c>
      <c r="B22256" t="s">
        <v>77910</v>
      </c>
      <c r="C22256">
        <v>290487012</v>
      </c>
      <c r="D22256" t="s">
        <v>111332</v>
      </c>
      <c r="E22256" t="s">
        <v>112806</v>
      </c>
      <c r="F22256">
        <v>4</v>
      </c>
      <c r="G22256" t="s">
        <v>139758</v>
      </c>
      <c r="H22256" t="s">
        <v>194872</v>
      </c>
      <c r="I22256" t="s">
        <v>244229</v>
      </c>
      <c r="J22256" t="s">
        <v>289509</v>
      </c>
    </row>
    <row r="22257" spans="1:10">
      <c r="A22257" t="s">
        <v>22210</v>
      </c>
      <c r="B22257" t="s">
        <v>77911</v>
      </c>
      <c r="C22257">
        <v>290484785</v>
      </c>
      <c r="D22257" t="s">
        <v>111332</v>
      </c>
      <c r="E22257" t="s">
        <v>112726</v>
      </c>
      <c r="F22257">
        <v>117</v>
      </c>
      <c r="G22257" t="s">
        <v>139759</v>
      </c>
      <c r="H22257" t="s">
        <v>194873</v>
      </c>
      <c r="I22257" t="s">
        <v>244230</v>
      </c>
      <c r="J22257" t="s">
        <v>289510</v>
      </c>
    </row>
    <row r="22258" spans="1:10">
      <c r="A22258" t="s">
        <v>22211</v>
      </c>
      <c r="B22258" t="s">
        <v>77912</v>
      </c>
      <c r="C22258">
        <v>290525776</v>
      </c>
      <c r="D22258" t="s">
        <v>111332</v>
      </c>
      <c r="E22258" t="s">
        <v>112729</v>
      </c>
      <c r="F22258">
        <v>5</v>
      </c>
      <c r="G22258" t="s">
        <v>139760</v>
      </c>
      <c r="H22258" t="s">
        <v>194874</v>
      </c>
      <c r="J22258" t="s">
        <v>289511</v>
      </c>
    </row>
    <row r="22259" spans="1:10">
      <c r="A22259" t="s">
        <v>22212</v>
      </c>
      <c r="B22259" t="s">
        <v>77913</v>
      </c>
      <c r="C22259">
        <v>290524720</v>
      </c>
      <c r="D22259" t="s">
        <v>111332</v>
      </c>
      <c r="E22259" t="s">
        <v>114690</v>
      </c>
      <c r="F22259">
        <v>5</v>
      </c>
      <c r="G22259" t="s">
        <v>139761</v>
      </c>
      <c r="H22259" t="s">
        <v>194875</v>
      </c>
      <c r="J22259" t="s">
        <v>289512</v>
      </c>
    </row>
    <row r="22260" spans="1:10">
      <c r="A22260" t="s">
        <v>22213</v>
      </c>
      <c r="B22260" t="s">
        <v>77914</v>
      </c>
      <c r="C22260">
        <v>291426693</v>
      </c>
      <c r="D22260" t="s">
        <v>111332</v>
      </c>
      <c r="E22260" t="s">
        <v>114707</v>
      </c>
      <c r="F22260">
        <v>82</v>
      </c>
      <c r="G22260" t="s">
        <v>139762</v>
      </c>
      <c r="H22260" t="s">
        <v>194876</v>
      </c>
      <c r="I22260" t="s">
        <v>244231</v>
      </c>
      <c r="J22260" t="s">
        <v>289513</v>
      </c>
    </row>
    <row r="22261" spans="1:10">
      <c r="A22261" t="s">
        <v>22214</v>
      </c>
      <c r="B22261" t="s">
        <v>77915</v>
      </c>
      <c r="C22261">
        <v>291416053</v>
      </c>
      <c r="D22261" t="s">
        <v>111332</v>
      </c>
      <c r="E22261" t="s">
        <v>112806</v>
      </c>
      <c r="F22261">
        <v>1</v>
      </c>
      <c r="G22261" t="s">
        <v>139763</v>
      </c>
      <c r="H22261" t="s">
        <v>194877</v>
      </c>
      <c r="J22261" t="s">
        <v>289514</v>
      </c>
    </row>
    <row r="22262" spans="1:10">
      <c r="A22262" t="s">
        <v>22215</v>
      </c>
      <c r="B22262" t="s">
        <v>77916</v>
      </c>
      <c r="C22262">
        <v>291417182</v>
      </c>
      <c r="D22262" t="s">
        <v>111332</v>
      </c>
      <c r="E22262" t="s">
        <v>112729</v>
      </c>
      <c r="F22262">
        <v>3</v>
      </c>
      <c r="G22262" t="s">
        <v>139764</v>
      </c>
      <c r="H22262" t="s">
        <v>194878</v>
      </c>
      <c r="J22262" t="s">
        <v>289515</v>
      </c>
    </row>
    <row r="22263" spans="1:10">
      <c r="A22263" t="s">
        <v>22216</v>
      </c>
      <c r="B22263" t="s">
        <v>77917</v>
      </c>
      <c r="C22263">
        <v>291427114</v>
      </c>
      <c r="D22263" t="s">
        <v>111332</v>
      </c>
      <c r="E22263" t="s">
        <v>112726</v>
      </c>
      <c r="F22263">
        <v>41</v>
      </c>
      <c r="G22263" t="s">
        <v>139765</v>
      </c>
      <c r="H22263" t="s">
        <v>194879</v>
      </c>
      <c r="I22263" t="s">
        <v>244232</v>
      </c>
      <c r="J22263" t="s">
        <v>289516</v>
      </c>
    </row>
    <row r="22264" spans="1:10">
      <c r="A22264" t="s">
        <v>22217</v>
      </c>
      <c r="B22264" t="s">
        <v>77918</v>
      </c>
      <c r="C22264">
        <v>291440941</v>
      </c>
      <c r="D22264" t="s">
        <v>111332</v>
      </c>
      <c r="E22264" t="s">
        <v>112726</v>
      </c>
      <c r="F22264">
        <v>68</v>
      </c>
      <c r="G22264" t="s">
        <v>139766</v>
      </c>
      <c r="H22264" t="s">
        <v>194880</v>
      </c>
      <c r="I22264" t="s">
        <v>244233</v>
      </c>
      <c r="J22264" t="s">
        <v>289517</v>
      </c>
    </row>
    <row r="22265" spans="1:10">
      <c r="A22265" t="s">
        <v>22218</v>
      </c>
      <c r="B22265" t="s">
        <v>77919</v>
      </c>
      <c r="C22265">
        <v>291420360</v>
      </c>
      <c r="D22265" t="s">
        <v>111332</v>
      </c>
      <c r="E22265" t="s">
        <v>114703</v>
      </c>
      <c r="F22265">
        <v>1</v>
      </c>
      <c r="G22265" t="s">
        <v>139767</v>
      </c>
      <c r="H22265" t="s">
        <v>194881</v>
      </c>
      <c r="I22265" t="s">
        <v>244234</v>
      </c>
      <c r="J22265" t="s">
        <v>289518</v>
      </c>
    </row>
    <row r="22266" spans="1:10">
      <c r="A22266" t="s">
        <v>22219</v>
      </c>
      <c r="B22266" t="s">
        <v>77920</v>
      </c>
      <c r="C22266">
        <v>290486654</v>
      </c>
      <c r="D22266" t="s">
        <v>111332</v>
      </c>
      <c r="E22266" t="s">
        <v>112776</v>
      </c>
      <c r="F22266">
        <v>6</v>
      </c>
      <c r="G22266" t="s">
        <v>139768</v>
      </c>
      <c r="H22266" t="s">
        <v>194882</v>
      </c>
      <c r="I22266" t="s">
        <v>244235</v>
      </c>
      <c r="J22266" t="s">
        <v>289519</v>
      </c>
    </row>
    <row r="22267" spans="1:10">
      <c r="A22267" t="s">
        <v>22220</v>
      </c>
      <c r="B22267" t="s">
        <v>77921</v>
      </c>
      <c r="C22267">
        <v>290520790</v>
      </c>
      <c r="D22267" t="s">
        <v>111332</v>
      </c>
      <c r="E22267" t="s">
        <v>112729</v>
      </c>
      <c r="F22267">
        <v>1</v>
      </c>
      <c r="G22267" t="s">
        <v>139769</v>
      </c>
      <c r="H22267" t="s">
        <v>194883</v>
      </c>
      <c r="I22267" t="s">
        <v>244236</v>
      </c>
      <c r="J22267" t="s">
        <v>289520</v>
      </c>
    </row>
    <row r="22268" spans="1:10">
      <c r="A22268" t="s">
        <v>22221</v>
      </c>
      <c r="B22268" t="s">
        <v>77922</v>
      </c>
      <c r="C22268">
        <v>291430251</v>
      </c>
      <c r="D22268" t="s">
        <v>111332</v>
      </c>
      <c r="E22268" t="s">
        <v>114716</v>
      </c>
      <c r="F22268">
        <v>1</v>
      </c>
      <c r="G22268" t="s">
        <v>139770</v>
      </c>
      <c r="H22268" t="s">
        <v>194884</v>
      </c>
      <c r="I22268" t="s">
        <v>244237</v>
      </c>
      <c r="J22268" t="s">
        <v>289521</v>
      </c>
    </row>
    <row r="22269" spans="1:10">
      <c r="A22269" t="s">
        <v>22222</v>
      </c>
      <c r="B22269" t="s">
        <v>77923</v>
      </c>
      <c r="C22269">
        <v>290486911</v>
      </c>
      <c r="D22269" t="s">
        <v>111332</v>
      </c>
      <c r="E22269" t="s">
        <v>21815</v>
      </c>
      <c r="F22269">
        <v>10</v>
      </c>
      <c r="G22269" t="s">
        <v>139771</v>
      </c>
      <c r="H22269" t="s">
        <v>194885</v>
      </c>
      <c r="I22269" t="s">
        <v>244238</v>
      </c>
      <c r="J22269" t="s">
        <v>289522</v>
      </c>
    </row>
    <row r="22270" spans="1:10">
      <c r="A22270" t="s">
        <v>22223</v>
      </c>
      <c r="B22270" t="s">
        <v>77924</v>
      </c>
      <c r="C22270">
        <v>291429453</v>
      </c>
      <c r="D22270" t="s">
        <v>111332</v>
      </c>
      <c r="E22270" t="s">
        <v>112801</v>
      </c>
      <c r="F22270">
        <v>9</v>
      </c>
      <c r="G22270" t="s">
        <v>139772</v>
      </c>
      <c r="H22270" t="s">
        <v>194886</v>
      </c>
      <c r="I22270" t="s">
        <v>244239</v>
      </c>
      <c r="J22270" t="s">
        <v>289523</v>
      </c>
    </row>
    <row r="22271" spans="1:10">
      <c r="A22271" t="s">
        <v>22224</v>
      </c>
      <c r="B22271" t="s">
        <v>77925</v>
      </c>
      <c r="C22271">
        <v>290520932</v>
      </c>
      <c r="D22271" t="s">
        <v>111332</v>
      </c>
      <c r="E22271" t="s">
        <v>112806</v>
      </c>
      <c r="F22271">
        <v>5</v>
      </c>
      <c r="G22271" t="s">
        <v>139773</v>
      </c>
      <c r="H22271" t="s">
        <v>194887</v>
      </c>
      <c r="I22271" t="s">
        <v>244240</v>
      </c>
      <c r="J22271" t="s">
        <v>289524</v>
      </c>
    </row>
    <row r="22272" spans="1:10">
      <c r="A22272" t="s">
        <v>22225</v>
      </c>
      <c r="B22272" t="s">
        <v>77926</v>
      </c>
      <c r="C22272">
        <v>291431897</v>
      </c>
      <c r="D22272" t="s">
        <v>111332</v>
      </c>
      <c r="E22272" t="s">
        <v>112725</v>
      </c>
      <c r="F22272">
        <v>21</v>
      </c>
      <c r="G22272" t="s">
        <v>139774</v>
      </c>
      <c r="H22272" t="s">
        <v>194888</v>
      </c>
      <c r="I22272" t="s">
        <v>244241</v>
      </c>
      <c r="J22272" t="s">
        <v>289525</v>
      </c>
    </row>
    <row r="22273" spans="1:10">
      <c r="A22273" t="s">
        <v>22226</v>
      </c>
      <c r="B22273" t="s">
        <v>77927</v>
      </c>
      <c r="C22273">
        <v>290484513</v>
      </c>
      <c r="D22273" t="s">
        <v>111332</v>
      </c>
      <c r="E22273" t="s">
        <v>112725</v>
      </c>
      <c r="F22273">
        <v>4</v>
      </c>
      <c r="G22273" t="s">
        <v>139775</v>
      </c>
      <c r="H22273" t="s">
        <v>194889</v>
      </c>
      <c r="I22273" t="s">
        <v>244242</v>
      </c>
      <c r="J22273" t="s">
        <v>289526</v>
      </c>
    </row>
    <row r="22274" spans="1:10">
      <c r="A22274" t="s">
        <v>22227</v>
      </c>
      <c r="B22274" t="s">
        <v>77928</v>
      </c>
      <c r="C22274">
        <v>291432698</v>
      </c>
      <c r="D22274" t="s">
        <v>111332</v>
      </c>
      <c r="E22274" t="s">
        <v>114701</v>
      </c>
      <c r="F22274">
        <v>292</v>
      </c>
      <c r="G22274" t="s">
        <v>139776</v>
      </c>
      <c r="H22274" t="s">
        <v>194890</v>
      </c>
      <c r="I22274" t="s">
        <v>244243</v>
      </c>
      <c r="J22274" t="s">
        <v>289527</v>
      </c>
    </row>
    <row r="22275" spans="1:10">
      <c r="A22275" t="s">
        <v>22228</v>
      </c>
      <c r="B22275" t="s">
        <v>77929</v>
      </c>
      <c r="C22275">
        <v>291434341</v>
      </c>
      <c r="D22275" t="s">
        <v>111332</v>
      </c>
      <c r="E22275" t="s">
        <v>112806</v>
      </c>
      <c r="F22275">
        <v>64</v>
      </c>
      <c r="G22275" t="s">
        <v>139777</v>
      </c>
      <c r="H22275" t="s">
        <v>194891</v>
      </c>
      <c r="I22275" t="s">
        <v>244244</v>
      </c>
      <c r="J22275" t="s">
        <v>289528</v>
      </c>
    </row>
    <row r="22276" spans="1:10">
      <c r="A22276" t="s">
        <v>22229</v>
      </c>
      <c r="B22276" t="s">
        <v>77930</v>
      </c>
      <c r="C22276">
        <v>291442534</v>
      </c>
      <c r="D22276" t="s">
        <v>111332</v>
      </c>
      <c r="E22276" t="s">
        <v>114732</v>
      </c>
      <c r="F22276">
        <v>1</v>
      </c>
      <c r="G22276" t="s">
        <v>139778</v>
      </c>
      <c r="H22276" t="s">
        <v>194892</v>
      </c>
      <c r="I22276" t="s">
        <v>244245</v>
      </c>
      <c r="J22276" t="s">
        <v>289529</v>
      </c>
    </row>
    <row r="22277" spans="1:10">
      <c r="A22277" t="s">
        <v>22230</v>
      </c>
      <c r="B22277" t="s">
        <v>77931</v>
      </c>
      <c r="C22277">
        <v>290488855</v>
      </c>
      <c r="D22277" t="s">
        <v>111332</v>
      </c>
      <c r="E22277" t="s">
        <v>114717</v>
      </c>
      <c r="F22277">
        <v>35</v>
      </c>
      <c r="G22277" t="s">
        <v>139779</v>
      </c>
      <c r="H22277" t="s">
        <v>194893</v>
      </c>
      <c r="I22277" t="s">
        <v>244246</v>
      </c>
      <c r="J22277" t="s">
        <v>289530</v>
      </c>
    </row>
    <row r="22278" spans="1:10">
      <c r="A22278" t="s">
        <v>22231</v>
      </c>
      <c r="B22278" t="s">
        <v>77932</v>
      </c>
      <c r="C22278">
        <v>290525850</v>
      </c>
      <c r="D22278" t="s">
        <v>111332</v>
      </c>
      <c r="E22278" t="s">
        <v>112824</v>
      </c>
      <c r="F22278">
        <v>386</v>
      </c>
      <c r="G22278" t="s">
        <v>139780</v>
      </c>
      <c r="H22278" t="s">
        <v>194894</v>
      </c>
      <c r="I22278" t="s">
        <v>244247</v>
      </c>
      <c r="J22278" t="s">
        <v>289531</v>
      </c>
    </row>
    <row r="22279" spans="1:10">
      <c r="A22279" t="s">
        <v>22232</v>
      </c>
      <c r="B22279" t="s">
        <v>77933</v>
      </c>
      <c r="C22279">
        <v>291421800</v>
      </c>
      <c r="D22279" t="s">
        <v>111332</v>
      </c>
      <c r="E22279" t="s">
        <v>114696</v>
      </c>
      <c r="F22279">
        <v>18</v>
      </c>
      <c r="G22279" t="s">
        <v>139781</v>
      </c>
      <c r="H22279" t="s">
        <v>194895</v>
      </c>
      <c r="I22279" t="s">
        <v>244248</v>
      </c>
      <c r="J22279" t="s">
        <v>289532</v>
      </c>
    </row>
    <row r="22280" spans="1:10">
      <c r="A22280" t="s">
        <v>22233</v>
      </c>
      <c r="B22280" t="s">
        <v>77934</v>
      </c>
      <c r="C22280">
        <v>290481899</v>
      </c>
      <c r="D22280" t="s">
        <v>111332</v>
      </c>
      <c r="E22280" t="s">
        <v>112789</v>
      </c>
      <c r="F22280">
        <v>21</v>
      </c>
      <c r="G22280" t="s">
        <v>139782</v>
      </c>
      <c r="H22280" t="s">
        <v>194896</v>
      </c>
      <c r="I22280" t="s">
        <v>244249</v>
      </c>
      <c r="J22280" t="s">
        <v>289533</v>
      </c>
    </row>
    <row r="22281" spans="1:10">
      <c r="A22281" t="s">
        <v>22234</v>
      </c>
      <c r="B22281" t="s">
        <v>77935</v>
      </c>
      <c r="C22281">
        <v>291415542</v>
      </c>
      <c r="D22281" t="s">
        <v>111332</v>
      </c>
      <c r="E22281" t="s">
        <v>114725</v>
      </c>
      <c r="F22281">
        <v>175</v>
      </c>
      <c r="G22281" t="s">
        <v>139783</v>
      </c>
      <c r="H22281" t="s">
        <v>194897</v>
      </c>
      <c r="I22281" t="s">
        <v>244250</v>
      </c>
      <c r="J22281" t="s">
        <v>289534</v>
      </c>
    </row>
    <row r="22282" spans="1:10">
      <c r="A22282" t="s">
        <v>22235</v>
      </c>
      <c r="B22282" t="s">
        <v>77936</v>
      </c>
      <c r="C22282">
        <v>291417508</v>
      </c>
      <c r="D22282" t="s">
        <v>111332</v>
      </c>
      <c r="E22282" t="s">
        <v>112726</v>
      </c>
      <c r="F22282">
        <v>97</v>
      </c>
      <c r="G22282" t="s">
        <v>139784</v>
      </c>
      <c r="H22282" t="s">
        <v>194898</v>
      </c>
      <c r="I22282" t="s">
        <v>244251</v>
      </c>
      <c r="J22282" t="s">
        <v>289535</v>
      </c>
    </row>
    <row r="22283" spans="1:10">
      <c r="A22283" t="s">
        <v>22236</v>
      </c>
      <c r="B22283" t="s">
        <v>77937</v>
      </c>
      <c r="C22283">
        <v>289793858</v>
      </c>
      <c r="D22283" t="s">
        <v>111332</v>
      </c>
      <c r="E22283" t="s">
        <v>112726</v>
      </c>
      <c r="F22283">
        <v>1</v>
      </c>
      <c r="H22283" t="s">
        <v>194899</v>
      </c>
    </row>
    <row r="22284" spans="1:10">
      <c r="A22284" t="s">
        <v>22237</v>
      </c>
      <c r="B22284" t="s">
        <v>77938</v>
      </c>
      <c r="C22284">
        <v>291422806</v>
      </c>
      <c r="D22284" t="s">
        <v>111332</v>
      </c>
      <c r="E22284" t="s">
        <v>112806</v>
      </c>
      <c r="F22284">
        <v>1</v>
      </c>
      <c r="G22284" t="s">
        <v>139785</v>
      </c>
      <c r="H22284" t="s">
        <v>194900</v>
      </c>
      <c r="J22284" t="s">
        <v>289536</v>
      </c>
    </row>
    <row r="22285" spans="1:10">
      <c r="A22285" t="s">
        <v>22238</v>
      </c>
      <c r="B22285" t="s">
        <v>77939</v>
      </c>
      <c r="C22285">
        <v>291420083</v>
      </c>
      <c r="D22285" t="s">
        <v>111332</v>
      </c>
      <c r="E22285" t="s">
        <v>112802</v>
      </c>
      <c r="F22285">
        <v>2</v>
      </c>
      <c r="G22285" t="s">
        <v>139786</v>
      </c>
      <c r="H22285" t="s">
        <v>194901</v>
      </c>
      <c r="I22285" t="s">
        <v>244252</v>
      </c>
      <c r="J22285" t="s">
        <v>289537</v>
      </c>
    </row>
    <row r="22286" spans="1:10">
      <c r="A22286" t="s">
        <v>22239</v>
      </c>
      <c r="B22286" t="s">
        <v>77940</v>
      </c>
      <c r="C22286">
        <v>291431580</v>
      </c>
      <c r="D22286" t="s">
        <v>111332</v>
      </c>
      <c r="E22286" t="s">
        <v>112758</v>
      </c>
      <c r="F22286">
        <v>7</v>
      </c>
      <c r="G22286" t="s">
        <v>139787</v>
      </c>
      <c r="H22286" t="s">
        <v>194902</v>
      </c>
      <c r="J22286" t="s">
        <v>289538</v>
      </c>
    </row>
    <row r="22287" spans="1:10">
      <c r="A22287" t="s">
        <v>22240</v>
      </c>
      <c r="B22287" t="s">
        <v>77941</v>
      </c>
      <c r="C22287">
        <v>291440420</v>
      </c>
      <c r="D22287" t="s">
        <v>111332</v>
      </c>
      <c r="E22287" t="s">
        <v>114709</v>
      </c>
      <c r="F22287">
        <v>1</v>
      </c>
      <c r="G22287" t="s">
        <v>139788</v>
      </c>
      <c r="H22287" t="s">
        <v>194903</v>
      </c>
      <c r="I22287" t="s">
        <v>244253</v>
      </c>
      <c r="J22287" t="s">
        <v>289539</v>
      </c>
    </row>
    <row r="22288" spans="1:10">
      <c r="A22288" t="s">
        <v>22241</v>
      </c>
      <c r="B22288" t="s">
        <v>77942</v>
      </c>
      <c r="C22288">
        <v>291430266</v>
      </c>
      <c r="D22288" t="s">
        <v>111332</v>
      </c>
      <c r="E22288" t="s">
        <v>112789</v>
      </c>
      <c r="F22288">
        <v>1</v>
      </c>
      <c r="G22288" t="s">
        <v>139789</v>
      </c>
      <c r="H22288" t="s">
        <v>194904</v>
      </c>
      <c r="I22288" t="s">
        <v>244254</v>
      </c>
      <c r="J22288" t="s">
        <v>289540</v>
      </c>
    </row>
    <row r="22289" spans="1:10">
      <c r="A22289" t="s">
        <v>22242</v>
      </c>
      <c r="B22289" t="s">
        <v>77943</v>
      </c>
      <c r="C22289">
        <v>288060674</v>
      </c>
      <c r="D22289" t="s">
        <v>111332</v>
      </c>
      <c r="E22289" t="s">
        <v>112726</v>
      </c>
      <c r="F22289">
        <v>7</v>
      </c>
      <c r="G22289" t="s">
        <v>139790</v>
      </c>
      <c r="H22289" t="s">
        <v>194905</v>
      </c>
      <c r="J22289" t="s">
        <v>289541</v>
      </c>
    </row>
    <row r="22290" spans="1:10">
      <c r="A22290" t="s">
        <v>22243</v>
      </c>
      <c r="B22290" t="s">
        <v>77944</v>
      </c>
      <c r="C22290">
        <v>291427841</v>
      </c>
      <c r="D22290" t="s">
        <v>111332</v>
      </c>
      <c r="E22290" t="s">
        <v>112725</v>
      </c>
      <c r="F22290">
        <v>2</v>
      </c>
      <c r="G22290" t="s">
        <v>139791</v>
      </c>
      <c r="H22290" t="s">
        <v>194906</v>
      </c>
      <c r="J22290" t="s">
        <v>289542</v>
      </c>
    </row>
    <row r="22291" spans="1:10">
      <c r="A22291" t="s">
        <v>22244</v>
      </c>
      <c r="B22291" t="s">
        <v>77945</v>
      </c>
      <c r="C22291">
        <v>291446324</v>
      </c>
      <c r="D22291" t="s">
        <v>111332</v>
      </c>
      <c r="E22291" t="s">
        <v>112806</v>
      </c>
      <c r="F22291">
        <v>11</v>
      </c>
      <c r="G22291" t="s">
        <v>139792</v>
      </c>
      <c r="H22291" t="s">
        <v>194907</v>
      </c>
      <c r="I22291" t="s">
        <v>244255</v>
      </c>
      <c r="J22291" t="s">
        <v>289543</v>
      </c>
    </row>
    <row r="22292" spans="1:10">
      <c r="A22292" t="s">
        <v>22245</v>
      </c>
      <c r="B22292" t="s">
        <v>77946</v>
      </c>
      <c r="C22292">
        <v>291415012</v>
      </c>
      <c r="D22292" t="s">
        <v>111332</v>
      </c>
      <c r="E22292" t="s">
        <v>112802</v>
      </c>
      <c r="F22292">
        <v>164</v>
      </c>
      <c r="G22292" t="s">
        <v>139793</v>
      </c>
      <c r="H22292" t="s">
        <v>194908</v>
      </c>
      <c r="I22292" t="s">
        <v>244256</v>
      </c>
      <c r="J22292" t="s">
        <v>289544</v>
      </c>
    </row>
    <row r="22293" spans="1:10">
      <c r="A22293" t="s">
        <v>22246</v>
      </c>
      <c r="B22293" t="s">
        <v>77947</v>
      </c>
      <c r="C22293">
        <v>290487671</v>
      </c>
      <c r="D22293" t="s">
        <v>111332</v>
      </c>
      <c r="E22293" t="s">
        <v>112725</v>
      </c>
      <c r="F22293">
        <v>81</v>
      </c>
      <c r="G22293" t="s">
        <v>139794</v>
      </c>
      <c r="H22293" t="s">
        <v>194909</v>
      </c>
      <c r="J22293" t="s">
        <v>289545</v>
      </c>
    </row>
    <row r="22294" spans="1:10">
      <c r="A22294" t="s">
        <v>22247</v>
      </c>
      <c r="B22294" t="s">
        <v>77948</v>
      </c>
      <c r="C22294">
        <v>291421124</v>
      </c>
      <c r="D22294" t="s">
        <v>111332</v>
      </c>
      <c r="E22294" t="s">
        <v>112806</v>
      </c>
      <c r="F22294">
        <v>1</v>
      </c>
      <c r="G22294" t="s">
        <v>139795</v>
      </c>
      <c r="H22294" t="s">
        <v>194910</v>
      </c>
      <c r="I22294" t="s">
        <v>244257</v>
      </c>
      <c r="J22294" t="s">
        <v>289546</v>
      </c>
    </row>
    <row r="22295" spans="1:10">
      <c r="A22295" t="s">
        <v>22248</v>
      </c>
      <c r="B22295" t="s">
        <v>77949</v>
      </c>
      <c r="C22295">
        <v>290485242</v>
      </c>
      <c r="D22295" t="s">
        <v>111332</v>
      </c>
      <c r="E22295" t="s">
        <v>112726</v>
      </c>
      <c r="F22295">
        <v>18</v>
      </c>
      <c r="G22295" t="s">
        <v>139796</v>
      </c>
      <c r="H22295" t="s">
        <v>194911</v>
      </c>
      <c r="I22295" t="s">
        <v>244258</v>
      </c>
      <c r="J22295" t="s">
        <v>289547</v>
      </c>
    </row>
    <row r="22296" spans="1:10">
      <c r="A22296" t="s">
        <v>22249</v>
      </c>
      <c r="B22296" t="s">
        <v>77950</v>
      </c>
      <c r="C22296">
        <v>291415595</v>
      </c>
      <c r="D22296" t="s">
        <v>111332</v>
      </c>
      <c r="E22296" t="s">
        <v>112726</v>
      </c>
      <c r="F22296">
        <v>1</v>
      </c>
      <c r="G22296" t="s">
        <v>139797</v>
      </c>
      <c r="H22296" t="s">
        <v>194912</v>
      </c>
      <c r="I22296" t="s">
        <v>244259</v>
      </c>
      <c r="J22296" t="s">
        <v>289548</v>
      </c>
    </row>
    <row r="22297" spans="1:10">
      <c r="A22297" t="s">
        <v>22250</v>
      </c>
      <c r="B22297" t="s">
        <v>77951</v>
      </c>
      <c r="C22297">
        <v>290520692</v>
      </c>
      <c r="D22297" t="s">
        <v>111332</v>
      </c>
      <c r="E22297" t="s">
        <v>114691</v>
      </c>
      <c r="F22297">
        <v>51</v>
      </c>
      <c r="G22297" t="s">
        <v>139798</v>
      </c>
      <c r="H22297" t="s">
        <v>194913</v>
      </c>
      <c r="I22297" t="s">
        <v>244260</v>
      </c>
      <c r="J22297" t="s">
        <v>289549</v>
      </c>
    </row>
    <row r="22298" spans="1:10">
      <c r="A22298" t="s">
        <v>22251</v>
      </c>
      <c r="B22298" t="s">
        <v>77952</v>
      </c>
      <c r="C22298">
        <v>291417562</v>
      </c>
      <c r="D22298" t="s">
        <v>111332</v>
      </c>
      <c r="E22298" t="s">
        <v>114691</v>
      </c>
      <c r="F22298">
        <v>1</v>
      </c>
      <c r="G22298" t="s">
        <v>139799</v>
      </c>
      <c r="H22298" t="s">
        <v>194914</v>
      </c>
      <c r="I22298" t="s">
        <v>244261</v>
      </c>
      <c r="J22298" t="s">
        <v>289550</v>
      </c>
    </row>
    <row r="22299" spans="1:10">
      <c r="A22299" t="s">
        <v>22252</v>
      </c>
      <c r="B22299" t="s">
        <v>77953</v>
      </c>
      <c r="C22299">
        <v>290482076</v>
      </c>
      <c r="D22299" t="s">
        <v>111332</v>
      </c>
      <c r="E22299" t="s">
        <v>112729</v>
      </c>
      <c r="F22299">
        <v>1835</v>
      </c>
      <c r="G22299" t="s">
        <v>139800</v>
      </c>
      <c r="H22299" t="s">
        <v>194915</v>
      </c>
      <c r="I22299" t="s">
        <v>244262</v>
      </c>
      <c r="J22299" t="s">
        <v>289551</v>
      </c>
    </row>
    <row r="22300" spans="1:10">
      <c r="A22300" t="s">
        <v>22253</v>
      </c>
      <c r="B22300" t="s">
        <v>77954</v>
      </c>
      <c r="C22300">
        <v>291431822</v>
      </c>
      <c r="D22300" t="s">
        <v>111332</v>
      </c>
      <c r="E22300" t="s">
        <v>114703</v>
      </c>
      <c r="F22300">
        <v>31</v>
      </c>
      <c r="G22300" t="s">
        <v>139801</v>
      </c>
      <c r="H22300" t="s">
        <v>194916</v>
      </c>
      <c r="I22300" t="s">
        <v>244263</v>
      </c>
      <c r="J22300" t="s">
        <v>289552</v>
      </c>
    </row>
    <row r="22301" spans="1:10">
      <c r="A22301" t="s">
        <v>22254</v>
      </c>
      <c r="B22301" t="s">
        <v>77955</v>
      </c>
      <c r="C22301">
        <v>291445566</v>
      </c>
      <c r="D22301" t="s">
        <v>111332</v>
      </c>
      <c r="E22301" t="s">
        <v>112794</v>
      </c>
      <c r="F22301">
        <v>3</v>
      </c>
      <c r="G22301" t="s">
        <v>139802</v>
      </c>
      <c r="H22301" t="s">
        <v>194917</v>
      </c>
      <c r="I22301" t="s">
        <v>244264</v>
      </c>
      <c r="J22301" t="s">
        <v>289553</v>
      </c>
    </row>
    <row r="22302" spans="1:10">
      <c r="A22302" t="s">
        <v>22255</v>
      </c>
      <c r="B22302" t="s">
        <v>77956</v>
      </c>
      <c r="C22302">
        <v>290521694</v>
      </c>
      <c r="D22302" t="s">
        <v>111332</v>
      </c>
      <c r="E22302" t="s">
        <v>114701</v>
      </c>
      <c r="F22302">
        <v>5</v>
      </c>
      <c r="G22302" t="s">
        <v>139803</v>
      </c>
      <c r="H22302" t="s">
        <v>194918</v>
      </c>
      <c r="I22302" t="s">
        <v>244265</v>
      </c>
      <c r="J22302" t="s">
        <v>289554</v>
      </c>
    </row>
    <row r="22303" spans="1:10">
      <c r="A22303" t="s">
        <v>22256</v>
      </c>
      <c r="B22303" t="s">
        <v>77957</v>
      </c>
      <c r="C22303">
        <v>291425128</v>
      </c>
      <c r="D22303" t="s">
        <v>111332</v>
      </c>
      <c r="E22303" t="s">
        <v>112725</v>
      </c>
      <c r="F22303">
        <v>27</v>
      </c>
      <c r="G22303" t="s">
        <v>139804</v>
      </c>
      <c r="H22303" t="s">
        <v>194919</v>
      </c>
      <c r="I22303" t="s">
        <v>244266</v>
      </c>
      <c r="J22303" t="s">
        <v>289555</v>
      </c>
    </row>
    <row r="22304" spans="1:10">
      <c r="A22304" t="s">
        <v>22257</v>
      </c>
      <c r="B22304" t="s">
        <v>77958</v>
      </c>
      <c r="C22304">
        <v>291420812</v>
      </c>
      <c r="D22304" t="s">
        <v>111332</v>
      </c>
      <c r="E22304" t="s">
        <v>114703</v>
      </c>
      <c r="F22304">
        <v>66</v>
      </c>
      <c r="G22304" t="s">
        <v>139805</v>
      </c>
      <c r="H22304" t="s">
        <v>194920</v>
      </c>
      <c r="I22304" t="s">
        <v>244267</v>
      </c>
      <c r="J22304" t="s">
        <v>289556</v>
      </c>
    </row>
    <row r="22305" spans="1:10">
      <c r="A22305" t="s">
        <v>22258</v>
      </c>
      <c r="B22305" t="s">
        <v>77959</v>
      </c>
      <c r="C22305">
        <v>291437714</v>
      </c>
      <c r="D22305" t="s">
        <v>111332</v>
      </c>
      <c r="E22305" t="s">
        <v>112776</v>
      </c>
      <c r="F22305">
        <v>2</v>
      </c>
      <c r="G22305" t="s">
        <v>139806</v>
      </c>
      <c r="H22305" t="s">
        <v>194921</v>
      </c>
      <c r="I22305" t="s">
        <v>244268</v>
      </c>
      <c r="J22305" t="s">
        <v>289557</v>
      </c>
    </row>
    <row r="22306" spans="1:10">
      <c r="A22306" t="s">
        <v>22259</v>
      </c>
      <c r="B22306" t="s">
        <v>77960</v>
      </c>
      <c r="C22306">
        <v>290485164</v>
      </c>
      <c r="D22306" t="s">
        <v>111332</v>
      </c>
      <c r="E22306" t="s">
        <v>114703</v>
      </c>
      <c r="F22306">
        <v>6</v>
      </c>
      <c r="G22306" t="s">
        <v>139807</v>
      </c>
      <c r="H22306" t="s">
        <v>194922</v>
      </c>
      <c r="J22306" t="s">
        <v>289558</v>
      </c>
    </row>
    <row r="22307" spans="1:10">
      <c r="A22307" t="s">
        <v>22260</v>
      </c>
      <c r="B22307" t="s">
        <v>77961</v>
      </c>
      <c r="C22307">
        <v>290521026</v>
      </c>
      <c r="D22307" t="s">
        <v>111332</v>
      </c>
      <c r="E22307" t="s">
        <v>112801</v>
      </c>
      <c r="F22307">
        <v>1</v>
      </c>
      <c r="G22307" t="s">
        <v>139808</v>
      </c>
      <c r="H22307" t="s">
        <v>194923</v>
      </c>
      <c r="I22307" t="s">
        <v>244269</v>
      </c>
      <c r="J22307" t="s">
        <v>289559</v>
      </c>
    </row>
    <row r="22308" spans="1:10">
      <c r="A22308" t="s">
        <v>22261</v>
      </c>
      <c r="B22308" t="s">
        <v>77962</v>
      </c>
      <c r="C22308">
        <v>291430293</v>
      </c>
      <c r="D22308" t="s">
        <v>111332</v>
      </c>
      <c r="E22308" t="s">
        <v>112766</v>
      </c>
      <c r="F22308">
        <v>1</v>
      </c>
      <c r="G22308" t="s">
        <v>139809</v>
      </c>
      <c r="H22308" t="s">
        <v>194924</v>
      </c>
      <c r="I22308" t="s">
        <v>244270</v>
      </c>
      <c r="J22308" t="s">
        <v>289560</v>
      </c>
    </row>
    <row r="22309" spans="1:10">
      <c r="A22309" t="s">
        <v>22262</v>
      </c>
      <c r="B22309" t="s">
        <v>77963</v>
      </c>
      <c r="C22309">
        <v>291419254</v>
      </c>
      <c r="D22309" t="s">
        <v>111332</v>
      </c>
      <c r="E22309" t="s">
        <v>112789</v>
      </c>
      <c r="F22309">
        <v>4</v>
      </c>
      <c r="G22309" t="s">
        <v>139810</v>
      </c>
      <c r="H22309" t="s">
        <v>194925</v>
      </c>
      <c r="J22309" t="s">
        <v>289561</v>
      </c>
    </row>
    <row r="22310" spans="1:10">
      <c r="A22310" t="s">
        <v>22263</v>
      </c>
      <c r="B22310" t="s">
        <v>77964</v>
      </c>
      <c r="C22310">
        <v>291034880</v>
      </c>
      <c r="D22310" t="s">
        <v>111332</v>
      </c>
      <c r="E22310" t="s">
        <v>114688</v>
      </c>
      <c r="F22310">
        <v>4</v>
      </c>
      <c r="G22310" t="s">
        <v>139811</v>
      </c>
      <c r="H22310" t="s">
        <v>194926</v>
      </c>
      <c r="J22310" t="s">
        <v>289562</v>
      </c>
    </row>
    <row r="22311" spans="1:10">
      <c r="A22311" t="s">
        <v>22264</v>
      </c>
      <c r="B22311" t="s">
        <v>77965</v>
      </c>
      <c r="C22311">
        <v>290490956</v>
      </c>
      <c r="D22311" t="s">
        <v>111332</v>
      </c>
      <c r="E22311" t="s">
        <v>112725</v>
      </c>
      <c r="F22311">
        <v>76</v>
      </c>
      <c r="G22311" t="s">
        <v>139812</v>
      </c>
      <c r="H22311" t="s">
        <v>194927</v>
      </c>
      <c r="I22311" t="s">
        <v>244271</v>
      </c>
      <c r="J22311" t="s">
        <v>289563</v>
      </c>
    </row>
    <row r="22312" spans="1:10">
      <c r="A22312" t="s">
        <v>22265</v>
      </c>
      <c r="B22312" t="s">
        <v>77966</v>
      </c>
      <c r="C22312">
        <v>290486927</v>
      </c>
      <c r="D22312" t="s">
        <v>111332</v>
      </c>
      <c r="E22312" t="s">
        <v>114716</v>
      </c>
      <c r="F22312">
        <v>29</v>
      </c>
      <c r="G22312" t="s">
        <v>139813</v>
      </c>
      <c r="H22312" t="s">
        <v>194928</v>
      </c>
      <c r="I22312" t="s">
        <v>244272</v>
      </c>
      <c r="J22312" t="s">
        <v>289564</v>
      </c>
    </row>
    <row r="22313" spans="1:10">
      <c r="A22313" t="s">
        <v>22266</v>
      </c>
      <c r="B22313" t="s">
        <v>77967</v>
      </c>
      <c r="C22313">
        <v>291421610</v>
      </c>
      <c r="D22313" t="s">
        <v>111332</v>
      </c>
      <c r="E22313" t="s">
        <v>112725</v>
      </c>
      <c r="F22313">
        <v>5</v>
      </c>
      <c r="G22313" t="s">
        <v>139814</v>
      </c>
      <c r="H22313" t="s">
        <v>194929</v>
      </c>
      <c r="I22313" t="s">
        <v>244273</v>
      </c>
      <c r="J22313" t="s">
        <v>289565</v>
      </c>
    </row>
    <row r="22314" spans="1:10">
      <c r="A22314" t="s">
        <v>22267</v>
      </c>
      <c r="B22314" t="s">
        <v>77968</v>
      </c>
      <c r="C22314">
        <v>290484035</v>
      </c>
      <c r="D22314" t="s">
        <v>111332</v>
      </c>
      <c r="E22314" t="s">
        <v>114726</v>
      </c>
      <c r="F22314">
        <v>47</v>
      </c>
      <c r="G22314" t="s">
        <v>139815</v>
      </c>
      <c r="H22314" t="s">
        <v>194930</v>
      </c>
      <c r="I22314" t="s">
        <v>244274</v>
      </c>
      <c r="J22314" t="s">
        <v>289566</v>
      </c>
    </row>
    <row r="22315" spans="1:10">
      <c r="A22315" t="s">
        <v>22268</v>
      </c>
      <c r="B22315" t="s">
        <v>77969</v>
      </c>
      <c r="C22315">
        <v>290489818</v>
      </c>
      <c r="D22315" t="s">
        <v>111332</v>
      </c>
      <c r="E22315" t="s">
        <v>114705</v>
      </c>
      <c r="F22315">
        <v>12</v>
      </c>
      <c r="G22315" t="s">
        <v>139816</v>
      </c>
      <c r="H22315" t="s">
        <v>194931</v>
      </c>
      <c r="I22315" t="s">
        <v>244275</v>
      </c>
      <c r="J22315" t="s">
        <v>289567</v>
      </c>
    </row>
    <row r="22316" spans="1:10">
      <c r="A22316" t="s">
        <v>22269</v>
      </c>
      <c r="B22316" t="s">
        <v>77970</v>
      </c>
      <c r="C22316">
        <v>291416662</v>
      </c>
      <c r="D22316" t="s">
        <v>111332</v>
      </c>
      <c r="E22316" t="s">
        <v>114691</v>
      </c>
      <c r="F22316">
        <v>11</v>
      </c>
      <c r="G22316" t="s">
        <v>139817</v>
      </c>
      <c r="H22316" t="s">
        <v>194932</v>
      </c>
      <c r="J22316" t="s">
        <v>289568</v>
      </c>
    </row>
    <row r="22317" spans="1:10">
      <c r="A22317" t="s">
        <v>22270</v>
      </c>
      <c r="B22317" t="s">
        <v>77971</v>
      </c>
      <c r="C22317">
        <v>290485831</v>
      </c>
      <c r="D22317" t="s">
        <v>111332</v>
      </c>
      <c r="E22317" t="s">
        <v>112806</v>
      </c>
      <c r="F22317">
        <v>1</v>
      </c>
      <c r="G22317" t="s">
        <v>139818</v>
      </c>
      <c r="H22317" t="s">
        <v>194933</v>
      </c>
      <c r="I22317" t="s">
        <v>244276</v>
      </c>
      <c r="J22317" t="s">
        <v>289569</v>
      </c>
    </row>
    <row r="22318" spans="1:10">
      <c r="A22318" t="s">
        <v>22271</v>
      </c>
      <c r="B22318" t="s">
        <v>77972</v>
      </c>
      <c r="C22318">
        <v>290522452</v>
      </c>
      <c r="D22318" t="s">
        <v>111332</v>
      </c>
      <c r="E22318" t="s">
        <v>114707</v>
      </c>
      <c r="F22318">
        <v>9</v>
      </c>
      <c r="G22318" t="s">
        <v>139819</v>
      </c>
      <c r="H22318" t="s">
        <v>194934</v>
      </c>
      <c r="J22318" t="s">
        <v>289570</v>
      </c>
    </row>
    <row r="22319" spans="1:10">
      <c r="A22319" t="s">
        <v>22272</v>
      </c>
      <c r="B22319" t="s">
        <v>77973</v>
      </c>
      <c r="C22319">
        <v>290488778</v>
      </c>
      <c r="D22319" t="s">
        <v>111332</v>
      </c>
      <c r="E22319" t="s">
        <v>112725</v>
      </c>
      <c r="F22319">
        <v>4</v>
      </c>
      <c r="G22319" t="s">
        <v>139820</v>
      </c>
      <c r="H22319" t="s">
        <v>194935</v>
      </c>
      <c r="I22319" t="s">
        <v>244277</v>
      </c>
      <c r="J22319" t="s">
        <v>289571</v>
      </c>
    </row>
    <row r="22320" spans="1:10">
      <c r="A22320" t="s">
        <v>22273</v>
      </c>
      <c r="B22320" t="s">
        <v>77974</v>
      </c>
      <c r="C22320">
        <v>262748281</v>
      </c>
      <c r="D22320" t="s">
        <v>111332</v>
      </c>
      <c r="E22320" t="s">
        <v>114707</v>
      </c>
      <c r="F22320">
        <v>11</v>
      </c>
      <c r="G22320" t="s">
        <v>139821</v>
      </c>
      <c r="H22320" t="s">
        <v>194936</v>
      </c>
      <c r="I22320" t="s">
        <v>244278</v>
      </c>
      <c r="J22320" t="s">
        <v>289572</v>
      </c>
    </row>
    <row r="22321" spans="1:10">
      <c r="A22321" t="s">
        <v>22274</v>
      </c>
      <c r="B22321" t="s">
        <v>77975</v>
      </c>
      <c r="C22321">
        <v>290522694</v>
      </c>
      <c r="D22321" t="s">
        <v>111332</v>
      </c>
      <c r="E22321" t="s">
        <v>114721</v>
      </c>
      <c r="F22321">
        <v>8</v>
      </c>
      <c r="G22321" t="s">
        <v>139822</v>
      </c>
      <c r="H22321" t="s">
        <v>194937</v>
      </c>
      <c r="I22321" t="s">
        <v>244279</v>
      </c>
      <c r="J22321" t="s">
        <v>289573</v>
      </c>
    </row>
    <row r="22322" spans="1:10">
      <c r="A22322" t="s">
        <v>22275</v>
      </c>
      <c r="B22322" t="s">
        <v>77976</v>
      </c>
      <c r="C22322">
        <v>290487083</v>
      </c>
      <c r="D22322" t="s">
        <v>111332</v>
      </c>
      <c r="E22322" t="s">
        <v>114688</v>
      </c>
      <c r="F22322">
        <v>43</v>
      </c>
      <c r="G22322" t="s">
        <v>139823</v>
      </c>
      <c r="H22322" t="s">
        <v>194938</v>
      </c>
      <c r="I22322" t="s">
        <v>244280</v>
      </c>
      <c r="J22322" t="s">
        <v>289574</v>
      </c>
    </row>
    <row r="22323" spans="1:10">
      <c r="A22323" t="s">
        <v>22276</v>
      </c>
      <c r="B22323" t="s">
        <v>77977</v>
      </c>
      <c r="C22323">
        <v>290492088</v>
      </c>
      <c r="D22323" t="s">
        <v>111332</v>
      </c>
      <c r="E22323" t="s">
        <v>114690</v>
      </c>
      <c r="F22323">
        <v>144</v>
      </c>
      <c r="G22323" t="s">
        <v>139824</v>
      </c>
      <c r="H22323" t="s">
        <v>194939</v>
      </c>
      <c r="I22323" t="s">
        <v>244281</v>
      </c>
      <c r="J22323" t="s">
        <v>289575</v>
      </c>
    </row>
    <row r="22324" spans="1:10">
      <c r="A22324" t="s">
        <v>22277</v>
      </c>
      <c r="B22324" t="s">
        <v>77978</v>
      </c>
      <c r="C22324">
        <v>291420063</v>
      </c>
      <c r="D22324" t="s">
        <v>111332</v>
      </c>
      <c r="E22324" t="s">
        <v>112725</v>
      </c>
      <c r="F22324">
        <v>9</v>
      </c>
      <c r="G22324" t="s">
        <v>139825</v>
      </c>
      <c r="H22324" t="s">
        <v>194940</v>
      </c>
      <c r="I22324" t="s">
        <v>244282</v>
      </c>
      <c r="J22324" t="s">
        <v>289576</v>
      </c>
    </row>
    <row r="22325" spans="1:10">
      <c r="A22325" t="s">
        <v>22278</v>
      </c>
      <c r="B22325" t="s">
        <v>77979</v>
      </c>
      <c r="C22325">
        <v>291425529</v>
      </c>
      <c r="D22325" t="s">
        <v>111332</v>
      </c>
      <c r="E22325" t="s">
        <v>112824</v>
      </c>
      <c r="F22325">
        <v>1382</v>
      </c>
      <c r="G22325" t="s">
        <v>139826</v>
      </c>
      <c r="H22325" t="s">
        <v>194941</v>
      </c>
      <c r="I22325" t="s">
        <v>244283</v>
      </c>
      <c r="J22325" t="s">
        <v>289577</v>
      </c>
    </row>
    <row r="22326" spans="1:10">
      <c r="A22326" t="s">
        <v>22279</v>
      </c>
      <c r="B22326" t="s">
        <v>77980</v>
      </c>
      <c r="C22326">
        <v>291424357</v>
      </c>
      <c r="D22326" t="s">
        <v>111332</v>
      </c>
      <c r="E22326" t="s">
        <v>112806</v>
      </c>
      <c r="F22326">
        <v>17</v>
      </c>
      <c r="G22326" t="s">
        <v>139827</v>
      </c>
      <c r="H22326" t="s">
        <v>194942</v>
      </c>
      <c r="J22326" t="s">
        <v>289578</v>
      </c>
    </row>
    <row r="22327" spans="1:10">
      <c r="A22327" t="s">
        <v>22280</v>
      </c>
      <c r="B22327" t="s">
        <v>77981</v>
      </c>
      <c r="C22327">
        <v>290490847</v>
      </c>
      <c r="D22327" t="s">
        <v>111332</v>
      </c>
      <c r="E22327" t="s">
        <v>112806</v>
      </c>
      <c r="F22327">
        <v>34</v>
      </c>
      <c r="G22327" t="s">
        <v>139828</v>
      </c>
      <c r="H22327" t="s">
        <v>194943</v>
      </c>
      <c r="I22327" t="s">
        <v>244284</v>
      </c>
      <c r="J22327" t="s">
        <v>289579</v>
      </c>
    </row>
    <row r="22328" spans="1:10">
      <c r="A22328" t="s">
        <v>22281</v>
      </c>
      <c r="B22328" t="s">
        <v>77982</v>
      </c>
      <c r="C22328">
        <v>291425638</v>
      </c>
      <c r="D22328" t="s">
        <v>111332</v>
      </c>
      <c r="E22328" t="s">
        <v>114687</v>
      </c>
      <c r="F22328">
        <v>7</v>
      </c>
      <c r="G22328" t="s">
        <v>139829</v>
      </c>
      <c r="H22328" t="s">
        <v>194944</v>
      </c>
      <c r="I22328" t="s">
        <v>244285</v>
      </c>
      <c r="J22328" t="s">
        <v>289580</v>
      </c>
    </row>
    <row r="22329" spans="1:10">
      <c r="A22329" t="s">
        <v>22282</v>
      </c>
      <c r="B22329" t="s">
        <v>77983</v>
      </c>
      <c r="C22329">
        <v>291415831</v>
      </c>
      <c r="D22329" t="s">
        <v>111332</v>
      </c>
      <c r="E22329" t="s">
        <v>112758</v>
      </c>
      <c r="F22329">
        <v>13</v>
      </c>
      <c r="G22329" t="s">
        <v>139830</v>
      </c>
      <c r="H22329" t="s">
        <v>194945</v>
      </c>
      <c r="I22329" t="s">
        <v>244286</v>
      </c>
      <c r="J22329" t="s">
        <v>289581</v>
      </c>
    </row>
    <row r="22330" spans="1:10">
      <c r="A22330" t="s">
        <v>22283</v>
      </c>
      <c r="B22330" t="s">
        <v>77984</v>
      </c>
      <c r="C22330">
        <v>290521147</v>
      </c>
      <c r="D22330" t="s">
        <v>111332</v>
      </c>
      <c r="E22330" t="s">
        <v>112725</v>
      </c>
      <c r="F22330">
        <v>11</v>
      </c>
      <c r="G22330" t="s">
        <v>139831</v>
      </c>
      <c r="H22330" t="s">
        <v>194946</v>
      </c>
      <c r="I22330" t="s">
        <v>244287</v>
      </c>
      <c r="J22330" t="s">
        <v>289582</v>
      </c>
    </row>
    <row r="22331" spans="1:10">
      <c r="A22331" t="s">
        <v>22284</v>
      </c>
      <c r="B22331" t="s">
        <v>77985</v>
      </c>
      <c r="C22331">
        <v>291439329</v>
      </c>
      <c r="D22331" t="s">
        <v>111332</v>
      </c>
      <c r="E22331" t="s">
        <v>112806</v>
      </c>
      <c r="F22331">
        <v>1</v>
      </c>
      <c r="G22331" t="s">
        <v>139832</v>
      </c>
      <c r="H22331" t="s">
        <v>194947</v>
      </c>
      <c r="J22331" t="s">
        <v>289583</v>
      </c>
    </row>
    <row r="22332" spans="1:10">
      <c r="A22332" t="s">
        <v>22285</v>
      </c>
      <c r="B22332" t="s">
        <v>77986</v>
      </c>
      <c r="C22332">
        <v>291034755</v>
      </c>
      <c r="D22332" t="s">
        <v>111332</v>
      </c>
      <c r="E22332" t="s">
        <v>112726</v>
      </c>
      <c r="F22332">
        <v>1</v>
      </c>
      <c r="G22332" t="s">
        <v>139833</v>
      </c>
      <c r="H22332" t="s">
        <v>194948</v>
      </c>
      <c r="I22332" t="s">
        <v>139833</v>
      </c>
      <c r="J22332" t="s">
        <v>289584</v>
      </c>
    </row>
    <row r="22333" spans="1:10">
      <c r="A22333" t="s">
        <v>22286</v>
      </c>
      <c r="B22333" t="s">
        <v>77987</v>
      </c>
      <c r="C22333">
        <v>291430123</v>
      </c>
      <c r="D22333" t="s">
        <v>111332</v>
      </c>
      <c r="E22333" t="s">
        <v>114746</v>
      </c>
      <c r="F22333">
        <v>3</v>
      </c>
      <c r="G22333" t="s">
        <v>139834</v>
      </c>
      <c r="H22333" t="s">
        <v>194949</v>
      </c>
      <c r="J22333" t="s">
        <v>289585</v>
      </c>
    </row>
    <row r="22334" spans="1:10">
      <c r="A22334" t="s">
        <v>22287</v>
      </c>
      <c r="B22334" t="s">
        <v>77988</v>
      </c>
      <c r="C22334">
        <v>291418378</v>
      </c>
      <c r="D22334" t="s">
        <v>111332</v>
      </c>
      <c r="E22334" t="s">
        <v>112758</v>
      </c>
      <c r="F22334">
        <v>1</v>
      </c>
      <c r="G22334" t="s">
        <v>139835</v>
      </c>
      <c r="H22334" t="s">
        <v>194950</v>
      </c>
      <c r="I22334" t="s">
        <v>244288</v>
      </c>
      <c r="J22334" t="s">
        <v>289586</v>
      </c>
    </row>
    <row r="22335" spans="1:10">
      <c r="A22335" t="s">
        <v>22288</v>
      </c>
      <c r="B22335" t="s">
        <v>77989</v>
      </c>
      <c r="C22335">
        <v>291430507</v>
      </c>
      <c r="D22335" t="s">
        <v>111332</v>
      </c>
      <c r="E22335" t="s">
        <v>112726</v>
      </c>
      <c r="F22335">
        <v>2</v>
      </c>
      <c r="G22335" t="s">
        <v>139836</v>
      </c>
      <c r="H22335" t="s">
        <v>194951</v>
      </c>
      <c r="J22335" t="s">
        <v>289587</v>
      </c>
    </row>
    <row r="22336" spans="1:10">
      <c r="A22336" t="s">
        <v>22289</v>
      </c>
      <c r="B22336" t="s">
        <v>77990</v>
      </c>
      <c r="C22336">
        <v>291418774</v>
      </c>
      <c r="D22336" t="s">
        <v>111332</v>
      </c>
      <c r="E22336" t="s">
        <v>112758</v>
      </c>
      <c r="F22336">
        <v>3</v>
      </c>
      <c r="G22336" t="s">
        <v>139837</v>
      </c>
      <c r="H22336" t="s">
        <v>194952</v>
      </c>
      <c r="I22336" t="s">
        <v>244289</v>
      </c>
      <c r="J22336" t="s">
        <v>289588</v>
      </c>
    </row>
    <row r="22337" spans="1:10">
      <c r="A22337" t="s">
        <v>22290</v>
      </c>
      <c r="B22337" t="s">
        <v>77991</v>
      </c>
      <c r="C22337">
        <v>291427426</v>
      </c>
      <c r="D22337" t="s">
        <v>111332</v>
      </c>
      <c r="E22337" t="s">
        <v>114696</v>
      </c>
      <c r="F22337">
        <v>19</v>
      </c>
      <c r="G22337" t="s">
        <v>139838</v>
      </c>
      <c r="H22337" t="s">
        <v>194953</v>
      </c>
      <c r="I22337" t="s">
        <v>244290</v>
      </c>
      <c r="J22337" t="s">
        <v>289589</v>
      </c>
    </row>
    <row r="22338" spans="1:10">
      <c r="A22338" t="s">
        <v>22291</v>
      </c>
      <c r="B22338" t="s">
        <v>77992</v>
      </c>
      <c r="C22338">
        <v>290489055</v>
      </c>
      <c r="D22338" t="s">
        <v>111332</v>
      </c>
      <c r="E22338" t="s">
        <v>112717</v>
      </c>
      <c r="F22338">
        <v>1</v>
      </c>
      <c r="G22338" t="s">
        <v>139839</v>
      </c>
      <c r="H22338" t="s">
        <v>194954</v>
      </c>
      <c r="I22338" t="s">
        <v>244291</v>
      </c>
      <c r="J22338" t="s">
        <v>289590</v>
      </c>
    </row>
    <row r="22339" spans="1:10">
      <c r="A22339" t="s">
        <v>22292</v>
      </c>
      <c r="B22339" t="s">
        <v>77993</v>
      </c>
      <c r="C22339">
        <v>291427970</v>
      </c>
      <c r="D22339" t="s">
        <v>111332</v>
      </c>
      <c r="E22339" t="s">
        <v>112806</v>
      </c>
      <c r="F22339">
        <v>30</v>
      </c>
      <c r="G22339" t="s">
        <v>139840</v>
      </c>
      <c r="H22339" t="s">
        <v>194955</v>
      </c>
      <c r="J22339" t="s">
        <v>289591</v>
      </c>
    </row>
    <row r="22340" spans="1:10">
      <c r="A22340" t="s">
        <v>22293</v>
      </c>
      <c r="B22340" t="s">
        <v>77994</v>
      </c>
      <c r="C22340">
        <v>291444805</v>
      </c>
      <c r="D22340" t="s">
        <v>111332</v>
      </c>
      <c r="E22340" t="s">
        <v>114728</v>
      </c>
      <c r="F22340">
        <v>8</v>
      </c>
      <c r="G22340" t="s">
        <v>139841</v>
      </c>
      <c r="H22340" t="s">
        <v>194956</v>
      </c>
      <c r="J22340" t="s">
        <v>289592</v>
      </c>
    </row>
    <row r="22341" spans="1:10">
      <c r="A22341" t="s">
        <v>22294</v>
      </c>
      <c r="B22341" t="s">
        <v>77995</v>
      </c>
      <c r="C22341">
        <v>290486670</v>
      </c>
      <c r="D22341" t="s">
        <v>111332</v>
      </c>
      <c r="E22341" t="s">
        <v>112806</v>
      </c>
      <c r="F22341">
        <v>1</v>
      </c>
      <c r="G22341" t="s">
        <v>139842</v>
      </c>
      <c r="H22341" t="s">
        <v>194957</v>
      </c>
      <c r="I22341" t="s">
        <v>244292</v>
      </c>
      <c r="J22341" t="s">
        <v>289593</v>
      </c>
    </row>
    <row r="22342" spans="1:10">
      <c r="A22342" t="s">
        <v>22295</v>
      </c>
      <c r="B22342" t="s">
        <v>77996</v>
      </c>
      <c r="C22342">
        <v>291417817</v>
      </c>
      <c r="D22342" t="s">
        <v>111332</v>
      </c>
      <c r="E22342" t="s">
        <v>112726</v>
      </c>
      <c r="F22342">
        <v>6</v>
      </c>
      <c r="G22342" t="s">
        <v>139843</v>
      </c>
      <c r="H22342" t="s">
        <v>194958</v>
      </c>
      <c r="I22342" t="s">
        <v>244293</v>
      </c>
      <c r="J22342" t="s">
        <v>289594</v>
      </c>
    </row>
    <row r="22343" spans="1:10">
      <c r="A22343" t="s">
        <v>22296</v>
      </c>
      <c r="B22343" t="s">
        <v>77997</v>
      </c>
      <c r="C22343">
        <v>290486939</v>
      </c>
      <c r="D22343" t="s">
        <v>111332</v>
      </c>
      <c r="E22343" t="s">
        <v>114716</v>
      </c>
      <c r="F22343">
        <v>51</v>
      </c>
      <c r="G22343" t="s">
        <v>139844</v>
      </c>
      <c r="H22343" t="s">
        <v>194959</v>
      </c>
      <c r="I22343" t="s">
        <v>244294</v>
      </c>
      <c r="J22343" t="s">
        <v>289595</v>
      </c>
    </row>
    <row r="22344" spans="1:10">
      <c r="A22344" t="s">
        <v>22297</v>
      </c>
      <c r="B22344" t="s">
        <v>77998</v>
      </c>
      <c r="C22344">
        <v>290521218</v>
      </c>
      <c r="D22344" t="s">
        <v>111332</v>
      </c>
      <c r="E22344" t="s">
        <v>114708</v>
      </c>
      <c r="F22344">
        <v>12</v>
      </c>
      <c r="G22344" t="s">
        <v>139845</v>
      </c>
      <c r="H22344" t="s">
        <v>194960</v>
      </c>
      <c r="I22344" t="s">
        <v>244295</v>
      </c>
      <c r="J22344" t="s">
        <v>289596</v>
      </c>
    </row>
    <row r="22345" spans="1:10">
      <c r="A22345" t="s">
        <v>22298</v>
      </c>
      <c r="B22345" t="s">
        <v>77999</v>
      </c>
      <c r="C22345">
        <v>291414328</v>
      </c>
      <c r="D22345" t="s">
        <v>111332</v>
      </c>
      <c r="E22345" t="s">
        <v>114690</v>
      </c>
      <c r="F22345">
        <v>66</v>
      </c>
      <c r="G22345" t="s">
        <v>139846</v>
      </c>
      <c r="H22345" t="s">
        <v>194961</v>
      </c>
      <c r="I22345" t="s">
        <v>244296</v>
      </c>
      <c r="J22345" t="s">
        <v>289597</v>
      </c>
    </row>
    <row r="22346" spans="1:10">
      <c r="A22346" t="s">
        <v>22299</v>
      </c>
      <c r="B22346" t="s">
        <v>78000</v>
      </c>
      <c r="C22346">
        <v>290522363</v>
      </c>
      <c r="D22346" t="s">
        <v>111332</v>
      </c>
      <c r="E22346" t="s">
        <v>114707</v>
      </c>
      <c r="F22346">
        <v>6</v>
      </c>
      <c r="G22346" t="s">
        <v>139847</v>
      </c>
      <c r="H22346" t="s">
        <v>194962</v>
      </c>
      <c r="I22346" t="s">
        <v>244297</v>
      </c>
      <c r="J22346" t="s">
        <v>289598</v>
      </c>
    </row>
    <row r="22347" spans="1:10">
      <c r="A22347" t="s">
        <v>22300</v>
      </c>
      <c r="B22347" t="s">
        <v>78001</v>
      </c>
      <c r="C22347">
        <v>290520536</v>
      </c>
      <c r="D22347" t="s">
        <v>111332</v>
      </c>
      <c r="E22347" t="s">
        <v>112725</v>
      </c>
      <c r="F22347">
        <v>34</v>
      </c>
      <c r="G22347" t="s">
        <v>139848</v>
      </c>
      <c r="H22347" t="s">
        <v>194963</v>
      </c>
      <c r="I22347" t="s">
        <v>244298</v>
      </c>
      <c r="J22347" t="s">
        <v>289599</v>
      </c>
    </row>
    <row r="22348" spans="1:10">
      <c r="A22348" t="s">
        <v>22301</v>
      </c>
      <c r="B22348" t="s">
        <v>78002</v>
      </c>
      <c r="C22348">
        <v>290484678</v>
      </c>
      <c r="D22348" t="s">
        <v>111332</v>
      </c>
      <c r="E22348" t="s">
        <v>112806</v>
      </c>
      <c r="F22348">
        <v>5</v>
      </c>
      <c r="G22348" t="s">
        <v>139849</v>
      </c>
      <c r="H22348" t="s">
        <v>194964</v>
      </c>
      <c r="I22348" t="s">
        <v>244299</v>
      </c>
      <c r="J22348" t="s">
        <v>289600</v>
      </c>
    </row>
    <row r="22349" spans="1:10">
      <c r="A22349" t="s">
        <v>22302</v>
      </c>
      <c r="B22349" t="s">
        <v>78003</v>
      </c>
      <c r="C22349">
        <v>291426232</v>
      </c>
      <c r="D22349" t="s">
        <v>111332</v>
      </c>
      <c r="E22349" t="s">
        <v>114710</v>
      </c>
      <c r="F22349">
        <v>1</v>
      </c>
      <c r="G22349" t="s">
        <v>139850</v>
      </c>
      <c r="H22349" t="s">
        <v>194965</v>
      </c>
      <c r="J22349" t="s">
        <v>289601</v>
      </c>
    </row>
    <row r="22350" spans="1:10">
      <c r="A22350" t="s">
        <v>22303</v>
      </c>
      <c r="B22350" t="s">
        <v>78004</v>
      </c>
      <c r="C22350">
        <v>290488978</v>
      </c>
      <c r="D22350" t="s">
        <v>111332</v>
      </c>
      <c r="E22350" t="s">
        <v>114687</v>
      </c>
      <c r="F22350">
        <v>32</v>
      </c>
      <c r="G22350" t="s">
        <v>139851</v>
      </c>
      <c r="H22350" t="s">
        <v>194966</v>
      </c>
      <c r="I22350" t="s">
        <v>244300</v>
      </c>
      <c r="J22350" t="s">
        <v>289602</v>
      </c>
    </row>
    <row r="22351" spans="1:10">
      <c r="A22351" t="s">
        <v>22304</v>
      </c>
      <c r="B22351" t="s">
        <v>78005</v>
      </c>
      <c r="C22351">
        <v>291442368</v>
      </c>
      <c r="D22351" t="s">
        <v>111332</v>
      </c>
      <c r="E22351" t="s">
        <v>112806</v>
      </c>
      <c r="F22351">
        <v>18</v>
      </c>
      <c r="G22351" t="s">
        <v>139852</v>
      </c>
      <c r="H22351" t="s">
        <v>194967</v>
      </c>
      <c r="I22351" t="s">
        <v>244301</v>
      </c>
      <c r="J22351" t="s">
        <v>289603</v>
      </c>
    </row>
    <row r="22352" spans="1:10">
      <c r="A22352" t="s">
        <v>22305</v>
      </c>
      <c r="B22352" t="s">
        <v>78006</v>
      </c>
      <c r="C22352">
        <v>290525336</v>
      </c>
      <c r="D22352" t="s">
        <v>111332</v>
      </c>
      <c r="E22352" t="s">
        <v>114687</v>
      </c>
      <c r="F22352">
        <v>2</v>
      </c>
      <c r="G22352" t="s">
        <v>139853</v>
      </c>
      <c r="H22352" t="s">
        <v>194968</v>
      </c>
      <c r="J22352" t="s">
        <v>289604</v>
      </c>
    </row>
    <row r="22353" spans="1:10">
      <c r="A22353" t="s">
        <v>22306</v>
      </c>
      <c r="B22353" t="s">
        <v>78007</v>
      </c>
      <c r="C22353">
        <v>290521353</v>
      </c>
      <c r="D22353" t="s">
        <v>111332</v>
      </c>
      <c r="E22353" t="s">
        <v>112824</v>
      </c>
      <c r="F22353">
        <v>1</v>
      </c>
      <c r="G22353" t="s">
        <v>139854</v>
      </c>
      <c r="H22353" t="s">
        <v>194969</v>
      </c>
      <c r="J22353" t="s">
        <v>289605</v>
      </c>
    </row>
    <row r="22354" spans="1:10">
      <c r="A22354" t="s">
        <v>22307</v>
      </c>
      <c r="B22354" t="s">
        <v>78008</v>
      </c>
      <c r="C22354">
        <v>291429891</v>
      </c>
      <c r="D22354" t="s">
        <v>111332</v>
      </c>
      <c r="E22354" t="s">
        <v>114730</v>
      </c>
      <c r="F22354">
        <v>6</v>
      </c>
      <c r="G22354" t="s">
        <v>139855</v>
      </c>
      <c r="H22354" t="s">
        <v>194970</v>
      </c>
      <c r="I22354" t="s">
        <v>244302</v>
      </c>
      <c r="J22354" t="s">
        <v>289606</v>
      </c>
    </row>
    <row r="22355" spans="1:10">
      <c r="A22355" t="s">
        <v>22308</v>
      </c>
      <c r="B22355" t="s">
        <v>78009</v>
      </c>
      <c r="C22355">
        <v>290491389</v>
      </c>
      <c r="D22355" t="s">
        <v>111332</v>
      </c>
      <c r="E22355" t="s">
        <v>112726</v>
      </c>
      <c r="F22355">
        <v>3</v>
      </c>
      <c r="G22355" t="s">
        <v>139856</v>
      </c>
      <c r="H22355" t="s">
        <v>194971</v>
      </c>
      <c r="J22355" t="s">
        <v>289607</v>
      </c>
    </row>
    <row r="22356" spans="1:10">
      <c r="A22356" t="s">
        <v>22309</v>
      </c>
      <c r="B22356" t="s">
        <v>78010</v>
      </c>
      <c r="C22356">
        <v>291419835</v>
      </c>
      <c r="D22356" t="s">
        <v>111332</v>
      </c>
      <c r="E22356" t="s">
        <v>112806</v>
      </c>
      <c r="F22356">
        <v>2</v>
      </c>
      <c r="G22356" t="s">
        <v>139857</v>
      </c>
      <c r="H22356" t="s">
        <v>194972</v>
      </c>
      <c r="I22356" t="s">
        <v>244303</v>
      </c>
      <c r="J22356" t="s">
        <v>289608</v>
      </c>
    </row>
    <row r="22357" spans="1:10">
      <c r="A22357" t="s">
        <v>22310</v>
      </c>
      <c r="B22357" t="s">
        <v>78011</v>
      </c>
      <c r="C22357">
        <v>291445776</v>
      </c>
      <c r="D22357" t="s">
        <v>111332</v>
      </c>
      <c r="E22357" t="s">
        <v>114708</v>
      </c>
      <c r="F22357">
        <v>21</v>
      </c>
      <c r="G22357" t="s">
        <v>139858</v>
      </c>
      <c r="H22357" t="s">
        <v>194973</v>
      </c>
      <c r="J22357" t="s">
        <v>289609</v>
      </c>
    </row>
    <row r="22358" spans="1:10">
      <c r="A22358" t="s">
        <v>22311</v>
      </c>
      <c r="B22358" t="s">
        <v>78012</v>
      </c>
      <c r="C22358">
        <v>290520646</v>
      </c>
      <c r="D22358" t="s">
        <v>111332</v>
      </c>
      <c r="E22358" t="s">
        <v>114736</v>
      </c>
      <c r="F22358">
        <v>44</v>
      </c>
      <c r="G22358" t="s">
        <v>139859</v>
      </c>
      <c r="H22358" t="s">
        <v>194974</v>
      </c>
      <c r="I22358" t="s">
        <v>244304</v>
      </c>
      <c r="J22358" t="s">
        <v>289610</v>
      </c>
    </row>
    <row r="22359" spans="1:10">
      <c r="A22359" t="s">
        <v>22312</v>
      </c>
      <c r="B22359" t="s">
        <v>78013</v>
      </c>
      <c r="C22359">
        <v>291440169</v>
      </c>
      <c r="D22359" t="s">
        <v>111332</v>
      </c>
      <c r="E22359" t="s">
        <v>112806</v>
      </c>
      <c r="F22359">
        <v>1</v>
      </c>
      <c r="G22359" t="s">
        <v>139860</v>
      </c>
      <c r="H22359" t="s">
        <v>194975</v>
      </c>
      <c r="I22359" t="s">
        <v>244305</v>
      </c>
      <c r="J22359" t="s">
        <v>289611</v>
      </c>
    </row>
    <row r="22360" spans="1:10">
      <c r="A22360" t="s">
        <v>22313</v>
      </c>
      <c r="B22360" t="s">
        <v>78014</v>
      </c>
      <c r="C22360">
        <v>291416463</v>
      </c>
      <c r="D22360" t="s">
        <v>111332</v>
      </c>
      <c r="E22360" t="s">
        <v>112725</v>
      </c>
      <c r="F22360">
        <v>59</v>
      </c>
      <c r="G22360" t="s">
        <v>139861</v>
      </c>
      <c r="H22360" t="s">
        <v>194976</v>
      </c>
      <c r="I22360" t="s">
        <v>244306</v>
      </c>
      <c r="J22360" t="s">
        <v>289612</v>
      </c>
    </row>
    <row r="22361" spans="1:10">
      <c r="A22361" t="s">
        <v>22314</v>
      </c>
      <c r="B22361" t="s">
        <v>78015</v>
      </c>
      <c r="C22361">
        <v>291440839</v>
      </c>
      <c r="D22361" t="s">
        <v>111332</v>
      </c>
      <c r="E22361" t="s">
        <v>112806</v>
      </c>
      <c r="F22361">
        <v>16</v>
      </c>
      <c r="G22361" t="s">
        <v>139862</v>
      </c>
      <c r="H22361" t="s">
        <v>194977</v>
      </c>
      <c r="I22361" t="s">
        <v>244307</v>
      </c>
      <c r="J22361" t="s">
        <v>289613</v>
      </c>
    </row>
    <row r="22362" spans="1:10">
      <c r="A22362" t="s">
        <v>22315</v>
      </c>
      <c r="B22362" t="s">
        <v>78016</v>
      </c>
      <c r="C22362">
        <v>290488951</v>
      </c>
      <c r="D22362" t="s">
        <v>111332</v>
      </c>
      <c r="E22362" t="s">
        <v>114693</v>
      </c>
      <c r="F22362">
        <v>2</v>
      </c>
      <c r="G22362" t="s">
        <v>139863</v>
      </c>
      <c r="H22362" t="s">
        <v>194978</v>
      </c>
      <c r="I22362" t="s">
        <v>244308</v>
      </c>
      <c r="J22362" t="s">
        <v>289614</v>
      </c>
    </row>
    <row r="22363" spans="1:10">
      <c r="A22363" t="s">
        <v>22316</v>
      </c>
      <c r="B22363" t="s">
        <v>78017</v>
      </c>
      <c r="C22363">
        <v>291034821</v>
      </c>
      <c r="D22363" t="s">
        <v>111332</v>
      </c>
      <c r="E22363" t="s">
        <v>112802</v>
      </c>
      <c r="F22363">
        <v>2</v>
      </c>
      <c r="G22363" t="s">
        <v>139864</v>
      </c>
      <c r="H22363" t="s">
        <v>194979</v>
      </c>
      <c r="J22363" t="s">
        <v>289615</v>
      </c>
    </row>
    <row r="22364" spans="1:10">
      <c r="A22364" t="s">
        <v>22317</v>
      </c>
      <c r="B22364" t="s">
        <v>78018</v>
      </c>
      <c r="C22364">
        <v>290488338</v>
      </c>
      <c r="D22364" t="s">
        <v>111332</v>
      </c>
      <c r="E22364" t="s">
        <v>114687</v>
      </c>
      <c r="F22364">
        <v>15</v>
      </c>
      <c r="G22364" t="s">
        <v>139865</v>
      </c>
      <c r="H22364" t="s">
        <v>194980</v>
      </c>
      <c r="I22364" t="s">
        <v>244309</v>
      </c>
      <c r="J22364" t="s">
        <v>289616</v>
      </c>
    </row>
    <row r="22365" spans="1:10">
      <c r="A22365" t="s">
        <v>22318</v>
      </c>
      <c r="B22365" t="s">
        <v>78019</v>
      </c>
      <c r="C22365">
        <v>290486380</v>
      </c>
      <c r="D22365" t="s">
        <v>111332</v>
      </c>
      <c r="E22365" t="s">
        <v>112725</v>
      </c>
      <c r="F22365">
        <v>8</v>
      </c>
      <c r="G22365" t="s">
        <v>139866</v>
      </c>
      <c r="H22365" t="s">
        <v>194981</v>
      </c>
      <c r="I22365" t="s">
        <v>244310</v>
      </c>
      <c r="J22365" t="s">
        <v>289617</v>
      </c>
    </row>
    <row r="22366" spans="1:10">
      <c r="A22366" t="s">
        <v>22319</v>
      </c>
      <c r="B22366" t="s">
        <v>78020</v>
      </c>
      <c r="C22366">
        <v>291441044</v>
      </c>
      <c r="D22366" t="s">
        <v>111332</v>
      </c>
      <c r="E22366" t="s">
        <v>114703</v>
      </c>
      <c r="F22366">
        <v>17</v>
      </c>
      <c r="G22366" t="s">
        <v>139867</v>
      </c>
      <c r="H22366" t="s">
        <v>194982</v>
      </c>
      <c r="J22366" t="s">
        <v>289618</v>
      </c>
    </row>
    <row r="22367" spans="1:10">
      <c r="A22367" t="s">
        <v>22320</v>
      </c>
      <c r="B22367" t="s">
        <v>78021</v>
      </c>
      <c r="C22367">
        <v>290486966</v>
      </c>
      <c r="D22367" t="s">
        <v>111332</v>
      </c>
      <c r="E22367" t="s">
        <v>114687</v>
      </c>
      <c r="F22367">
        <v>1</v>
      </c>
      <c r="G22367" t="s">
        <v>139868</v>
      </c>
      <c r="H22367" t="s">
        <v>194983</v>
      </c>
      <c r="I22367" t="s">
        <v>244311</v>
      </c>
      <c r="J22367" t="s">
        <v>289619</v>
      </c>
    </row>
    <row r="22368" spans="1:10">
      <c r="A22368" t="s">
        <v>22321</v>
      </c>
      <c r="B22368" t="s">
        <v>78022</v>
      </c>
      <c r="C22368">
        <v>291421039</v>
      </c>
      <c r="D22368" t="s">
        <v>111332</v>
      </c>
      <c r="E22368" t="s">
        <v>114690</v>
      </c>
      <c r="F22368">
        <v>44</v>
      </c>
      <c r="G22368" t="s">
        <v>139869</v>
      </c>
      <c r="H22368" t="s">
        <v>194984</v>
      </c>
      <c r="I22368" t="s">
        <v>244312</v>
      </c>
      <c r="J22368" t="s">
        <v>289620</v>
      </c>
    </row>
    <row r="22369" spans="1:10">
      <c r="A22369" t="s">
        <v>22322</v>
      </c>
      <c r="B22369" t="s">
        <v>78023</v>
      </c>
      <c r="C22369">
        <v>290484413</v>
      </c>
      <c r="D22369" t="s">
        <v>111332</v>
      </c>
      <c r="E22369" t="s">
        <v>112758</v>
      </c>
      <c r="F22369">
        <v>301</v>
      </c>
      <c r="G22369" t="s">
        <v>139870</v>
      </c>
      <c r="H22369" t="s">
        <v>194985</v>
      </c>
      <c r="I22369" t="s">
        <v>244313</v>
      </c>
      <c r="J22369" t="s">
        <v>289621</v>
      </c>
    </row>
    <row r="22370" spans="1:10">
      <c r="A22370" t="s">
        <v>22323</v>
      </c>
      <c r="B22370" t="s">
        <v>78024</v>
      </c>
      <c r="C22370">
        <v>290522003</v>
      </c>
      <c r="D22370" t="s">
        <v>111332</v>
      </c>
      <c r="E22370" t="s">
        <v>114714</v>
      </c>
      <c r="F22370">
        <v>118</v>
      </c>
      <c r="G22370" t="s">
        <v>139871</v>
      </c>
      <c r="H22370" t="s">
        <v>194986</v>
      </c>
      <c r="I22370" t="s">
        <v>244314</v>
      </c>
      <c r="J22370" t="s">
        <v>289622</v>
      </c>
    </row>
    <row r="22371" spans="1:10">
      <c r="A22371" t="s">
        <v>22324</v>
      </c>
      <c r="B22371" t="s">
        <v>78025</v>
      </c>
      <c r="C22371">
        <v>291439071</v>
      </c>
      <c r="D22371" t="s">
        <v>111332</v>
      </c>
      <c r="E22371" t="s">
        <v>114717</v>
      </c>
      <c r="F22371">
        <v>10</v>
      </c>
      <c r="G22371" t="s">
        <v>139872</v>
      </c>
      <c r="H22371" t="s">
        <v>194987</v>
      </c>
      <c r="I22371" t="s">
        <v>244315</v>
      </c>
      <c r="J22371" t="s">
        <v>289623</v>
      </c>
    </row>
    <row r="22372" spans="1:10">
      <c r="A22372" t="s">
        <v>22325</v>
      </c>
      <c r="B22372" t="s">
        <v>78026</v>
      </c>
      <c r="C22372">
        <v>290481560</v>
      </c>
      <c r="D22372" t="s">
        <v>111332</v>
      </c>
      <c r="E22372" t="s">
        <v>112801</v>
      </c>
      <c r="F22372">
        <v>41</v>
      </c>
      <c r="G22372" t="s">
        <v>139873</v>
      </c>
      <c r="H22372" t="s">
        <v>194988</v>
      </c>
      <c r="I22372" t="s">
        <v>244316</v>
      </c>
      <c r="J22372" t="s">
        <v>289624</v>
      </c>
    </row>
    <row r="22373" spans="1:10">
      <c r="A22373" t="s">
        <v>22326</v>
      </c>
      <c r="B22373" t="s">
        <v>78027</v>
      </c>
      <c r="C22373">
        <v>291588513</v>
      </c>
      <c r="D22373" t="s">
        <v>111332</v>
      </c>
      <c r="E22373" t="s">
        <v>112726</v>
      </c>
      <c r="F22373">
        <v>31</v>
      </c>
      <c r="G22373" t="s">
        <v>139874</v>
      </c>
      <c r="H22373" t="s">
        <v>194989</v>
      </c>
      <c r="J22373" t="s">
        <v>289625</v>
      </c>
    </row>
    <row r="22374" spans="1:10">
      <c r="A22374" t="s">
        <v>22327</v>
      </c>
      <c r="B22374" t="s">
        <v>78028</v>
      </c>
      <c r="C22374">
        <v>290520537</v>
      </c>
      <c r="D22374" t="s">
        <v>111332</v>
      </c>
      <c r="E22374" t="s">
        <v>114687</v>
      </c>
      <c r="F22374">
        <v>4</v>
      </c>
      <c r="G22374" t="s">
        <v>139875</v>
      </c>
      <c r="H22374" t="s">
        <v>194990</v>
      </c>
      <c r="I22374" t="s">
        <v>244317</v>
      </c>
      <c r="J22374" t="s">
        <v>289626</v>
      </c>
    </row>
    <row r="22375" spans="1:10">
      <c r="A22375" t="s">
        <v>22328</v>
      </c>
      <c r="B22375" t="s">
        <v>78029</v>
      </c>
      <c r="C22375">
        <v>290490247</v>
      </c>
      <c r="D22375" t="s">
        <v>111332</v>
      </c>
      <c r="E22375" t="s">
        <v>112725</v>
      </c>
      <c r="F22375">
        <v>41</v>
      </c>
      <c r="G22375" t="s">
        <v>139876</v>
      </c>
      <c r="H22375" t="s">
        <v>194991</v>
      </c>
      <c r="I22375" t="s">
        <v>244318</v>
      </c>
      <c r="J22375" t="s">
        <v>289627</v>
      </c>
    </row>
    <row r="22376" spans="1:10">
      <c r="A22376" t="s">
        <v>22329</v>
      </c>
      <c r="B22376" t="s">
        <v>78030</v>
      </c>
      <c r="C22376">
        <v>291430723</v>
      </c>
      <c r="D22376" t="s">
        <v>111332</v>
      </c>
      <c r="E22376" t="s">
        <v>114718</v>
      </c>
      <c r="F22376">
        <v>22</v>
      </c>
      <c r="G22376" t="s">
        <v>139877</v>
      </c>
      <c r="H22376" t="s">
        <v>194992</v>
      </c>
      <c r="J22376" t="s">
        <v>289628</v>
      </c>
    </row>
    <row r="22377" spans="1:10">
      <c r="A22377" t="s">
        <v>22330</v>
      </c>
      <c r="B22377" t="s">
        <v>78031</v>
      </c>
      <c r="C22377">
        <v>291428186</v>
      </c>
      <c r="D22377" t="s">
        <v>111332</v>
      </c>
      <c r="E22377" t="s">
        <v>114698</v>
      </c>
      <c r="F22377">
        <v>8</v>
      </c>
      <c r="G22377" t="s">
        <v>139878</v>
      </c>
      <c r="H22377" t="s">
        <v>194993</v>
      </c>
      <c r="I22377" t="s">
        <v>244319</v>
      </c>
      <c r="J22377" t="s">
        <v>289629</v>
      </c>
    </row>
    <row r="22378" spans="1:10">
      <c r="A22378" t="s">
        <v>22331</v>
      </c>
      <c r="B22378" t="s">
        <v>78032</v>
      </c>
      <c r="C22378">
        <v>290521405</v>
      </c>
      <c r="D22378" t="s">
        <v>111332</v>
      </c>
      <c r="E22378" t="s">
        <v>112725</v>
      </c>
      <c r="F22378">
        <v>11</v>
      </c>
      <c r="G22378" t="s">
        <v>139879</v>
      </c>
      <c r="H22378" t="s">
        <v>194994</v>
      </c>
      <c r="I22378" t="s">
        <v>244320</v>
      </c>
      <c r="J22378" t="s">
        <v>289630</v>
      </c>
    </row>
    <row r="22379" spans="1:10">
      <c r="A22379" t="s">
        <v>22332</v>
      </c>
      <c r="B22379" t="s">
        <v>78033</v>
      </c>
      <c r="C22379">
        <v>283119920</v>
      </c>
      <c r="D22379" t="s">
        <v>111332</v>
      </c>
      <c r="E22379" t="s">
        <v>114687</v>
      </c>
      <c r="F22379">
        <v>37</v>
      </c>
      <c r="G22379" t="s">
        <v>139880</v>
      </c>
      <c r="H22379" t="s">
        <v>194995</v>
      </c>
      <c r="I22379" t="s">
        <v>244321</v>
      </c>
      <c r="J22379" t="s">
        <v>289631</v>
      </c>
    </row>
    <row r="22380" spans="1:10">
      <c r="A22380" t="s">
        <v>22333</v>
      </c>
      <c r="B22380" t="s">
        <v>78034</v>
      </c>
      <c r="C22380">
        <v>291415207</v>
      </c>
      <c r="D22380" t="s">
        <v>111332</v>
      </c>
      <c r="E22380" t="s">
        <v>112725</v>
      </c>
      <c r="F22380">
        <v>1</v>
      </c>
      <c r="G22380" t="s">
        <v>139881</v>
      </c>
      <c r="H22380" t="s">
        <v>194996</v>
      </c>
      <c r="J22380" t="s">
        <v>289632</v>
      </c>
    </row>
    <row r="22381" spans="1:10">
      <c r="A22381" t="s">
        <v>22334</v>
      </c>
      <c r="B22381" t="s">
        <v>78035</v>
      </c>
      <c r="C22381">
        <v>291414366</v>
      </c>
      <c r="D22381" t="s">
        <v>111332</v>
      </c>
      <c r="E22381" t="s">
        <v>114691</v>
      </c>
      <c r="F22381">
        <v>26</v>
      </c>
      <c r="G22381" t="s">
        <v>139882</v>
      </c>
      <c r="H22381" t="s">
        <v>194997</v>
      </c>
      <c r="I22381" t="s">
        <v>244322</v>
      </c>
      <c r="J22381" t="s">
        <v>289633</v>
      </c>
    </row>
    <row r="22382" spans="1:10">
      <c r="A22382" t="s">
        <v>22335</v>
      </c>
      <c r="B22382" t="s">
        <v>78036</v>
      </c>
      <c r="C22382">
        <v>291419539</v>
      </c>
      <c r="D22382" t="s">
        <v>111332</v>
      </c>
      <c r="E22382" t="s">
        <v>112824</v>
      </c>
      <c r="F22382">
        <v>90</v>
      </c>
      <c r="G22382" t="s">
        <v>139883</v>
      </c>
      <c r="H22382" t="s">
        <v>194998</v>
      </c>
      <c r="I22382" t="s">
        <v>244323</v>
      </c>
      <c r="J22382" t="s">
        <v>289634</v>
      </c>
    </row>
    <row r="22383" spans="1:10">
      <c r="A22383" t="s">
        <v>22336</v>
      </c>
      <c r="B22383" t="s">
        <v>78037</v>
      </c>
      <c r="C22383">
        <v>290492628</v>
      </c>
      <c r="D22383" t="s">
        <v>111332</v>
      </c>
      <c r="E22383" t="s">
        <v>112776</v>
      </c>
      <c r="F22383">
        <v>24</v>
      </c>
      <c r="G22383" t="s">
        <v>139884</v>
      </c>
      <c r="H22383" t="s">
        <v>194999</v>
      </c>
      <c r="I22383" t="s">
        <v>244324</v>
      </c>
      <c r="J22383" t="s">
        <v>289635</v>
      </c>
    </row>
    <row r="22384" spans="1:10">
      <c r="A22384" t="s">
        <v>22337</v>
      </c>
      <c r="B22384" t="s">
        <v>78038</v>
      </c>
      <c r="C22384">
        <v>290488988</v>
      </c>
      <c r="D22384" t="s">
        <v>111332</v>
      </c>
      <c r="E22384" t="s">
        <v>114710</v>
      </c>
      <c r="F22384">
        <v>5</v>
      </c>
      <c r="G22384" t="s">
        <v>139885</v>
      </c>
      <c r="H22384" t="s">
        <v>195000</v>
      </c>
      <c r="I22384" t="s">
        <v>244325</v>
      </c>
      <c r="J22384" t="s">
        <v>289636</v>
      </c>
    </row>
    <row r="22385" spans="1:10">
      <c r="A22385" t="s">
        <v>22338</v>
      </c>
      <c r="B22385" t="s">
        <v>78039</v>
      </c>
      <c r="C22385">
        <v>291446615</v>
      </c>
      <c r="D22385" t="s">
        <v>111332</v>
      </c>
      <c r="E22385" t="s">
        <v>114696</v>
      </c>
      <c r="F22385">
        <v>64</v>
      </c>
      <c r="G22385" t="s">
        <v>139886</v>
      </c>
      <c r="H22385" t="s">
        <v>195001</v>
      </c>
      <c r="I22385" t="s">
        <v>244326</v>
      </c>
      <c r="J22385" t="s">
        <v>289637</v>
      </c>
    </row>
    <row r="22386" spans="1:10">
      <c r="A22386" t="s">
        <v>22339</v>
      </c>
      <c r="B22386" t="s">
        <v>78040</v>
      </c>
      <c r="C22386">
        <v>291431742</v>
      </c>
      <c r="D22386" t="s">
        <v>111332</v>
      </c>
      <c r="E22386" t="s">
        <v>112806</v>
      </c>
      <c r="F22386">
        <v>1</v>
      </c>
      <c r="G22386" t="s">
        <v>139887</v>
      </c>
      <c r="H22386" t="s">
        <v>195002</v>
      </c>
      <c r="J22386" t="s">
        <v>289638</v>
      </c>
    </row>
    <row r="22387" spans="1:10">
      <c r="A22387" t="s">
        <v>22340</v>
      </c>
      <c r="B22387" t="s">
        <v>78041</v>
      </c>
      <c r="C22387">
        <v>291425859</v>
      </c>
      <c r="D22387" t="s">
        <v>111332</v>
      </c>
      <c r="E22387" t="s">
        <v>114703</v>
      </c>
      <c r="F22387">
        <v>14</v>
      </c>
      <c r="G22387" t="s">
        <v>139888</v>
      </c>
      <c r="H22387" t="s">
        <v>195003</v>
      </c>
      <c r="I22387" t="s">
        <v>244327</v>
      </c>
      <c r="J22387" t="s">
        <v>289639</v>
      </c>
    </row>
    <row r="22388" spans="1:10">
      <c r="A22388" t="s">
        <v>22341</v>
      </c>
      <c r="B22388" t="s">
        <v>78042</v>
      </c>
      <c r="C22388">
        <v>290526790</v>
      </c>
      <c r="D22388" t="s">
        <v>111332</v>
      </c>
      <c r="E22388" t="s">
        <v>114742</v>
      </c>
      <c r="F22388">
        <v>46</v>
      </c>
      <c r="G22388" t="s">
        <v>139889</v>
      </c>
      <c r="H22388" t="s">
        <v>195004</v>
      </c>
      <c r="I22388" t="s">
        <v>244328</v>
      </c>
      <c r="J22388" t="s">
        <v>289640</v>
      </c>
    </row>
    <row r="22389" spans="1:10">
      <c r="A22389" t="s">
        <v>22342</v>
      </c>
      <c r="B22389" t="s">
        <v>78043</v>
      </c>
      <c r="C22389">
        <v>291416111</v>
      </c>
      <c r="D22389" t="s">
        <v>111332</v>
      </c>
      <c r="E22389" t="s">
        <v>112726</v>
      </c>
      <c r="F22389">
        <v>66</v>
      </c>
      <c r="G22389" t="s">
        <v>139890</v>
      </c>
      <c r="H22389" t="s">
        <v>195005</v>
      </c>
      <c r="J22389" t="s">
        <v>289641</v>
      </c>
    </row>
    <row r="22390" spans="1:10">
      <c r="A22390" t="s">
        <v>22343</v>
      </c>
      <c r="B22390" t="s">
        <v>78044</v>
      </c>
      <c r="C22390">
        <v>290521888</v>
      </c>
      <c r="D22390" t="s">
        <v>111332</v>
      </c>
      <c r="E22390" t="s">
        <v>112726</v>
      </c>
      <c r="F22390">
        <v>1</v>
      </c>
      <c r="G22390" t="s">
        <v>139891</v>
      </c>
      <c r="H22390" t="s">
        <v>195006</v>
      </c>
      <c r="I22390" t="s">
        <v>244329</v>
      </c>
      <c r="J22390" t="s">
        <v>289642</v>
      </c>
    </row>
    <row r="22391" spans="1:10">
      <c r="A22391" t="s">
        <v>22344</v>
      </c>
      <c r="B22391" t="s">
        <v>78045</v>
      </c>
      <c r="C22391">
        <v>291035040</v>
      </c>
      <c r="D22391" t="s">
        <v>111332</v>
      </c>
      <c r="E22391" t="s">
        <v>114697</v>
      </c>
      <c r="F22391">
        <v>18</v>
      </c>
      <c r="G22391" t="s">
        <v>139892</v>
      </c>
      <c r="H22391" t="s">
        <v>195007</v>
      </c>
      <c r="I22391" t="s">
        <v>244330</v>
      </c>
      <c r="J22391" t="s">
        <v>289643</v>
      </c>
    </row>
    <row r="22392" spans="1:10">
      <c r="A22392" t="s">
        <v>22345</v>
      </c>
      <c r="B22392" t="s">
        <v>78046</v>
      </c>
      <c r="C22392">
        <v>290487343</v>
      </c>
      <c r="D22392" t="s">
        <v>111332</v>
      </c>
      <c r="E22392" t="s">
        <v>114750</v>
      </c>
      <c r="F22392">
        <v>200</v>
      </c>
      <c r="G22392" t="s">
        <v>139893</v>
      </c>
      <c r="H22392" t="s">
        <v>195008</v>
      </c>
      <c r="I22392" t="s">
        <v>244331</v>
      </c>
      <c r="J22392" t="s">
        <v>289644</v>
      </c>
    </row>
    <row r="22393" spans="1:10">
      <c r="A22393" t="s">
        <v>22346</v>
      </c>
      <c r="B22393" t="s">
        <v>78047</v>
      </c>
      <c r="C22393">
        <v>290525045</v>
      </c>
      <c r="D22393" t="s">
        <v>111332</v>
      </c>
      <c r="E22393" t="s">
        <v>114691</v>
      </c>
      <c r="F22393">
        <v>18</v>
      </c>
      <c r="G22393" t="s">
        <v>139894</v>
      </c>
      <c r="H22393" t="s">
        <v>195009</v>
      </c>
      <c r="J22393" t="s">
        <v>289645</v>
      </c>
    </row>
    <row r="22394" spans="1:10">
      <c r="A22394" t="s">
        <v>22347</v>
      </c>
      <c r="B22394" t="s">
        <v>78048</v>
      </c>
      <c r="C22394">
        <v>290489044</v>
      </c>
      <c r="D22394" t="s">
        <v>111332</v>
      </c>
      <c r="E22394" t="s">
        <v>114687</v>
      </c>
      <c r="F22394">
        <v>34</v>
      </c>
      <c r="G22394" t="s">
        <v>139895</v>
      </c>
      <c r="H22394" t="s">
        <v>195010</v>
      </c>
      <c r="J22394" t="s">
        <v>289646</v>
      </c>
    </row>
    <row r="22395" spans="1:10">
      <c r="A22395" t="s">
        <v>22348</v>
      </c>
      <c r="B22395" t="s">
        <v>78049</v>
      </c>
      <c r="C22395">
        <v>290486697</v>
      </c>
      <c r="D22395" t="s">
        <v>111332</v>
      </c>
      <c r="E22395" t="s">
        <v>114705</v>
      </c>
      <c r="F22395">
        <v>41</v>
      </c>
      <c r="G22395" t="s">
        <v>139896</v>
      </c>
      <c r="H22395" t="s">
        <v>195011</v>
      </c>
      <c r="I22395" t="s">
        <v>244332</v>
      </c>
      <c r="J22395" t="s">
        <v>289647</v>
      </c>
    </row>
    <row r="22396" spans="1:10">
      <c r="A22396" t="s">
        <v>22349</v>
      </c>
      <c r="B22396" t="s">
        <v>78050</v>
      </c>
      <c r="C22396">
        <v>291427079</v>
      </c>
      <c r="D22396" t="s">
        <v>111332</v>
      </c>
      <c r="E22396" t="s">
        <v>114705</v>
      </c>
      <c r="F22396">
        <v>14</v>
      </c>
      <c r="G22396" t="s">
        <v>139897</v>
      </c>
      <c r="H22396" t="s">
        <v>195012</v>
      </c>
      <c r="I22396" t="s">
        <v>244333</v>
      </c>
      <c r="J22396" t="s">
        <v>289648</v>
      </c>
    </row>
    <row r="22397" spans="1:10">
      <c r="A22397" t="s">
        <v>22350</v>
      </c>
      <c r="B22397" t="s">
        <v>78051</v>
      </c>
      <c r="C22397">
        <v>290483561</v>
      </c>
      <c r="D22397" t="s">
        <v>111332</v>
      </c>
      <c r="E22397" t="s">
        <v>112725</v>
      </c>
      <c r="F22397">
        <v>17</v>
      </c>
      <c r="G22397" t="s">
        <v>139898</v>
      </c>
      <c r="H22397" t="s">
        <v>195013</v>
      </c>
      <c r="I22397" t="s">
        <v>244334</v>
      </c>
      <c r="J22397" t="s">
        <v>289649</v>
      </c>
    </row>
    <row r="22398" spans="1:10">
      <c r="A22398" t="s">
        <v>22351</v>
      </c>
      <c r="B22398" t="s">
        <v>78052</v>
      </c>
      <c r="C22398">
        <v>291419845</v>
      </c>
      <c r="D22398" t="s">
        <v>111332</v>
      </c>
      <c r="E22398" t="s">
        <v>114687</v>
      </c>
      <c r="F22398">
        <v>1</v>
      </c>
      <c r="G22398" t="s">
        <v>139899</v>
      </c>
      <c r="H22398" t="s">
        <v>195014</v>
      </c>
      <c r="I22398" t="s">
        <v>244335</v>
      </c>
      <c r="J22398" t="s">
        <v>289650</v>
      </c>
    </row>
    <row r="22399" spans="1:10">
      <c r="A22399" t="s">
        <v>22352</v>
      </c>
      <c r="B22399" t="s">
        <v>78053</v>
      </c>
      <c r="C22399">
        <v>290522427</v>
      </c>
      <c r="D22399" t="s">
        <v>111332</v>
      </c>
      <c r="E22399" t="s">
        <v>112806</v>
      </c>
      <c r="F22399">
        <v>1</v>
      </c>
      <c r="G22399" t="s">
        <v>139900</v>
      </c>
      <c r="H22399" t="s">
        <v>195015</v>
      </c>
      <c r="I22399" t="s">
        <v>244336</v>
      </c>
      <c r="J22399" t="s">
        <v>289651</v>
      </c>
    </row>
    <row r="22400" spans="1:10">
      <c r="A22400" t="s">
        <v>22353</v>
      </c>
      <c r="B22400" t="s">
        <v>78054</v>
      </c>
      <c r="C22400">
        <v>291428314</v>
      </c>
      <c r="D22400" t="s">
        <v>111332</v>
      </c>
      <c r="E22400" t="s">
        <v>112758</v>
      </c>
      <c r="F22400">
        <v>232</v>
      </c>
      <c r="G22400" t="s">
        <v>139901</v>
      </c>
      <c r="H22400" t="s">
        <v>195016</v>
      </c>
      <c r="J22400" t="s">
        <v>289652</v>
      </c>
    </row>
    <row r="22401" spans="1:10">
      <c r="A22401" t="s">
        <v>22354</v>
      </c>
      <c r="B22401" t="s">
        <v>78055</v>
      </c>
      <c r="C22401">
        <v>290482220</v>
      </c>
      <c r="D22401" t="s">
        <v>111332</v>
      </c>
      <c r="E22401" t="s">
        <v>112725</v>
      </c>
      <c r="F22401">
        <v>6</v>
      </c>
      <c r="G22401" t="s">
        <v>139902</v>
      </c>
      <c r="H22401" t="s">
        <v>195017</v>
      </c>
      <c r="J22401" t="s">
        <v>289653</v>
      </c>
    </row>
    <row r="22402" spans="1:10">
      <c r="A22402" t="s">
        <v>22355</v>
      </c>
      <c r="B22402" t="s">
        <v>78056</v>
      </c>
      <c r="C22402">
        <v>291421580</v>
      </c>
      <c r="D22402" t="s">
        <v>111332</v>
      </c>
      <c r="E22402" t="s">
        <v>114704</v>
      </c>
      <c r="F22402">
        <v>23</v>
      </c>
      <c r="G22402" t="s">
        <v>139903</v>
      </c>
      <c r="H22402" t="s">
        <v>195018</v>
      </c>
      <c r="I22402" t="s">
        <v>244337</v>
      </c>
      <c r="J22402" t="s">
        <v>289654</v>
      </c>
    </row>
    <row r="22403" spans="1:10">
      <c r="A22403" t="s">
        <v>22356</v>
      </c>
      <c r="B22403" t="s">
        <v>78057</v>
      </c>
      <c r="C22403">
        <v>291441056</v>
      </c>
      <c r="D22403" t="s">
        <v>111332</v>
      </c>
      <c r="E22403" t="s">
        <v>114717</v>
      </c>
      <c r="F22403">
        <v>31</v>
      </c>
      <c r="G22403" t="s">
        <v>139904</v>
      </c>
      <c r="H22403" t="s">
        <v>195019</v>
      </c>
      <c r="J22403" t="s">
        <v>289655</v>
      </c>
    </row>
    <row r="22404" spans="1:10">
      <c r="A22404" t="s">
        <v>22357</v>
      </c>
      <c r="B22404" t="s">
        <v>78058</v>
      </c>
      <c r="C22404">
        <v>290487294</v>
      </c>
      <c r="D22404" t="s">
        <v>111332</v>
      </c>
      <c r="E22404" t="s">
        <v>114691</v>
      </c>
      <c r="F22404">
        <v>15</v>
      </c>
      <c r="G22404" t="s">
        <v>139905</v>
      </c>
      <c r="H22404" t="s">
        <v>195020</v>
      </c>
      <c r="I22404" t="s">
        <v>244338</v>
      </c>
      <c r="J22404" t="s">
        <v>289656</v>
      </c>
    </row>
    <row r="22405" spans="1:10">
      <c r="A22405" t="s">
        <v>22358</v>
      </c>
      <c r="B22405" t="s">
        <v>78059</v>
      </c>
      <c r="C22405">
        <v>291444694</v>
      </c>
      <c r="D22405" t="s">
        <v>111332</v>
      </c>
      <c r="E22405" t="s">
        <v>112802</v>
      </c>
      <c r="F22405">
        <v>1</v>
      </c>
      <c r="G22405" t="s">
        <v>139906</v>
      </c>
      <c r="H22405" t="s">
        <v>195021</v>
      </c>
      <c r="J22405" t="s">
        <v>289657</v>
      </c>
    </row>
    <row r="22406" spans="1:10">
      <c r="A22406" t="s">
        <v>22359</v>
      </c>
      <c r="B22406" t="s">
        <v>78060</v>
      </c>
      <c r="C22406">
        <v>291429084</v>
      </c>
      <c r="D22406" t="s">
        <v>111332</v>
      </c>
      <c r="E22406" t="s">
        <v>112725</v>
      </c>
      <c r="F22406">
        <v>83</v>
      </c>
      <c r="G22406" t="s">
        <v>139907</v>
      </c>
      <c r="H22406" t="s">
        <v>195022</v>
      </c>
      <c r="I22406" t="s">
        <v>244339</v>
      </c>
      <c r="J22406" t="s">
        <v>289658</v>
      </c>
    </row>
    <row r="22407" spans="1:10">
      <c r="A22407" t="s">
        <v>22360</v>
      </c>
      <c r="B22407" t="s">
        <v>78061</v>
      </c>
      <c r="C22407">
        <v>291429959</v>
      </c>
      <c r="D22407" t="s">
        <v>111332</v>
      </c>
      <c r="E22407" t="s">
        <v>114687</v>
      </c>
      <c r="F22407">
        <v>53</v>
      </c>
      <c r="G22407" t="s">
        <v>139908</v>
      </c>
      <c r="H22407" t="s">
        <v>195023</v>
      </c>
      <c r="I22407" t="s">
        <v>244340</v>
      </c>
      <c r="J22407" t="s">
        <v>289659</v>
      </c>
    </row>
    <row r="22408" spans="1:10">
      <c r="A22408" t="s">
        <v>22361</v>
      </c>
      <c r="B22408" t="s">
        <v>78062</v>
      </c>
      <c r="C22408">
        <v>291446167</v>
      </c>
      <c r="D22408" t="s">
        <v>111332</v>
      </c>
      <c r="E22408" t="s">
        <v>112789</v>
      </c>
      <c r="F22408">
        <v>10</v>
      </c>
      <c r="G22408" t="s">
        <v>139909</v>
      </c>
      <c r="H22408" t="s">
        <v>195024</v>
      </c>
      <c r="I22408" t="s">
        <v>244341</v>
      </c>
      <c r="J22408" t="s">
        <v>289660</v>
      </c>
    </row>
    <row r="22409" spans="1:10">
      <c r="A22409" t="s">
        <v>22362</v>
      </c>
      <c r="B22409" t="s">
        <v>78063</v>
      </c>
      <c r="C22409">
        <v>291415375</v>
      </c>
      <c r="D22409" t="s">
        <v>111332</v>
      </c>
      <c r="E22409" t="s">
        <v>112806</v>
      </c>
      <c r="F22409">
        <v>50</v>
      </c>
      <c r="G22409" t="s">
        <v>139910</v>
      </c>
      <c r="H22409" t="s">
        <v>195025</v>
      </c>
      <c r="J22409" t="s">
        <v>289661</v>
      </c>
    </row>
    <row r="22410" spans="1:10">
      <c r="A22410" t="s">
        <v>22363</v>
      </c>
      <c r="B22410" t="s">
        <v>78064</v>
      </c>
      <c r="C22410">
        <v>290522393</v>
      </c>
      <c r="D22410" t="s">
        <v>111332</v>
      </c>
      <c r="E22410" t="s">
        <v>114710</v>
      </c>
      <c r="F22410">
        <v>5</v>
      </c>
      <c r="G22410" t="s">
        <v>139911</v>
      </c>
      <c r="H22410" t="s">
        <v>195026</v>
      </c>
      <c r="I22410" t="s">
        <v>244342</v>
      </c>
      <c r="J22410" t="s">
        <v>289662</v>
      </c>
    </row>
    <row r="22411" spans="1:10">
      <c r="A22411" t="s">
        <v>22364</v>
      </c>
      <c r="B22411" t="s">
        <v>78065</v>
      </c>
      <c r="C22411">
        <v>291443085</v>
      </c>
      <c r="D22411" t="s">
        <v>111332</v>
      </c>
      <c r="E22411" t="s">
        <v>114714</v>
      </c>
      <c r="F22411">
        <v>7</v>
      </c>
      <c r="G22411" t="s">
        <v>139912</v>
      </c>
      <c r="H22411" t="s">
        <v>195027</v>
      </c>
      <c r="J22411" t="s">
        <v>289663</v>
      </c>
    </row>
    <row r="22412" spans="1:10">
      <c r="A22412" t="s">
        <v>22365</v>
      </c>
      <c r="B22412" t="s">
        <v>78066</v>
      </c>
      <c r="C22412">
        <v>291420821</v>
      </c>
      <c r="D22412" t="s">
        <v>111332</v>
      </c>
      <c r="E22412" t="s">
        <v>114688</v>
      </c>
      <c r="F22412">
        <v>23</v>
      </c>
      <c r="G22412" t="s">
        <v>139913</v>
      </c>
      <c r="H22412" t="s">
        <v>195028</v>
      </c>
      <c r="I22412" t="s">
        <v>244343</v>
      </c>
      <c r="J22412" t="s">
        <v>289664</v>
      </c>
    </row>
    <row r="22413" spans="1:10">
      <c r="A22413" t="s">
        <v>22366</v>
      </c>
      <c r="B22413" t="s">
        <v>78067</v>
      </c>
      <c r="C22413">
        <v>283104702</v>
      </c>
      <c r="D22413" t="s">
        <v>111332</v>
      </c>
      <c r="E22413" t="s">
        <v>112758</v>
      </c>
      <c r="F22413">
        <v>9</v>
      </c>
      <c r="G22413" t="s">
        <v>139914</v>
      </c>
      <c r="H22413" t="s">
        <v>195029</v>
      </c>
      <c r="I22413" t="s">
        <v>244344</v>
      </c>
      <c r="J22413" t="s">
        <v>289665</v>
      </c>
    </row>
    <row r="22414" spans="1:10">
      <c r="A22414" t="s">
        <v>22367</v>
      </c>
      <c r="B22414" t="s">
        <v>78068</v>
      </c>
      <c r="C22414">
        <v>290523478</v>
      </c>
      <c r="D22414" t="s">
        <v>111332</v>
      </c>
      <c r="E22414" t="s">
        <v>112802</v>
      </c>
      <c r="F22414">
        <v>1</v>
      </c>
      <c r="G22414" t="s">
        <v>139915</v>
      </c>
      <c r="H22414" t="s">
        <v>195030</v>
      </c>
      <c r="I22414" t="s">
        <v>244345</v>
      </c>
      <c r="J22414" t="s">
        <v>289666</v>
      </c>
    </row>
    <row r="22415" spans="1:10">
      <c r="A22415" t="s">
        <v>22368</v>
      </c>
      <c r="B22415" t="s">
        <v>78069</v>
      </c>
      <c r="C22415">
        <v>290491625</v>
      </c>
      <c r="D22415" t="s">
        <v>111332</v>
      </c>
      <c r="E22415" t="s">
        <v>112802</v>
      </c>
      <c r="F22415">
        <v>2</v>
      </c>
      <c r="G22415" t="s">
        <v>139916</v>
      </c>
      <c r="H22415" t="s">
        <v>195031</v>
      </c>
      <c r="I22415" t="s">
        <v>244346</v>
      </c>
      <c r="J22415" t="s">
        <v>289667</v>
      </c>
    </row>
    <row r="22416" spans="1:10">
      <c r="A22416" t="s">
        <v>22369</v>
      </c>
      <c r="B22416" t="s">
        <v>78070</v>
      </c>
      <c r="C22416">
        <v>291421452</v>
      </c>
      <c r="D22416" t="s">
        <v>111332</v>
      </c>
      <c r="E22416" t="s">
        <v>114707</v>
      </c>
      <c r="F22416">
        <v>3</v>
      </c>
      <c r="G22416" t="s">
        <v>139917</v>
      </c>
      <c r="H22416" t="s">
        <v>195032</v>
      </c>
      <c r="I22416" t="s">
        <v>244347</v>
      </c>
      <c r="J22416" t="s">
        <v>289668</v>
      </c>
    </row>
    <row r="22417" spans="1:10">
      <c r="A22417" t="s">
        <v>22370</v>
      </c>
      <c r="B22417" t="s">
        <v>78071</v>
      </c>
      <c r="C22417">
        <v>291443259</v>
      </c>
      <c r="D22417" t="s">
        <v>111367</v>
      </c>
      <c r="E22417" t="s">
        <v>114819</v>
      </c>
      <c r="F22417">
        <v>22</v>
      </c>
      <c r="G22417" t="s">
        <v>139918</v>
      </c>
      <c r="H22417" t="s">
        <v>195033</v>
      </c>
      <c r="J22417" t="s">
        <v>289669</v>
      </c>
    </row>
    <row r="22418" spans="1:10">
      <c r="A22418" t="s">
        <v>22371</v>
      </c>
      <c r="B22418" t="s">
        <v>78072</v>
      </c>
      <c r="C22418">
        <v>291440136</v>
      </c>
      <c r="D22418" t="s">
        <v>111332</v>
      </c>
      <c r="E22418" t="s">
        <v>112726</v>
      </c>
      <c r="F22418">
        <v>21</v>
      </c>
      <c r="G22418" t="s">
        <v>139919</v>
      </c>
      <c r="H22418" t="s">
        <v>195034</v>
      </c>
      <c r="I22418" t="s">
        <v>244348</v>
      </c>
      <c r="J22418" t="s">
        <v>289670</v>
      </c>
    </row>
    <row r="22419" spans="1:10">
      <c r="A22419" t="s">
        <v>22372</v>
      </c>
      <c r="B22419" t="s">
        <v>78073</v>
      </c>
      <c r="C22419">
        <v>290486907</v>
      </c>
      <c r="D22419" t="s">
        <v>111332</v>
      </c>
      <c r="E22419" t="s">
        <v>112806</v>
      </c>
      <c r="F22419">
        <v>1</v>
      </c>
      <c r="G22419" t="s">
        <v>139920</v>
      </c>
      <c r="H22419" t="s">
        <v>195035</v>
      </c>
      <c r="I22419" t="s">
        <v>244349</v>
      </c>
      <c r="J22419" t="s">
        <v>289671</v>
      </c>
    </row>
    <row r="22420" spans="1:10">
      <c r="A22420" t="s">
        <v>22373</v>
      </c>
      <c r="B22420" t="s">
        <v>78074</v>
      </c>
      <c r="C22420">
        <v>290523480</v>
      </c>
      <c r="D22420" t="s">
        <v>111332</v>
      </c>
      <c r="E22420" t="s">
        <v>112776</v>
      </c>
      <c r="F22420">
        <v>17</v>
      </c>
      <c r="G22420" t="s">
        <v>139921</v>
      </c>
      <c r="H22420" t="s">
        <v>195036</v>
      </c>
      <c r="I22420" t="s">
        <v>244350</v>
      </c>
      <c r="J22420" t="s">
        <v>289672</v>
      </c>
    </row>
    <row r="22421" spans="1:10">
      <c r="A22421" t="s">
        <v>22374</v>
      </c>
      <c r="B22421" t="s">
        <v>78075</v>
      </c>
      <c r="C22421">
        <v>291423270</v>
      </c>
      <c r="D22421" t="s">
        <v>111332</v>
      </c>
      <c r="E22421" t="s">
        <v>114820</v>
      </c>
      <c r="F22421">
        <v>391</v>
      </c>
      <c r="G22421" t="s">
        <v>139922</v>
      </c>
      <c r="H22421" t="s">
        <v>195037</v>
      </c>
      <c r="J22421" t="s">
        <v>289673</v>
      </c>
    </row>
    <row r="22422" spans="1:10">
      <c r="A22422" t="s">
        <v>22375</v>
      </c>
      <c r="B22422" t="s">
        <v>78076</v>
      </c>
      <c r="C22422">
        <v>291437536</v>
      </c>
      <c r="D22422" t="s">
        <v>111332</v>
      </c>
      <c r="E22422" t="s">
        <v>112789</v>
      </c>
      <c r="F22422">
        <v>12</v>
      </c>
      <c r="G22422" t="s">
        <v>139923</v>
      </c>
      <c r="H22422" t="s">
        <v>195038</v>
      </c>
      <c r="I22422" t="s">
        <v>244351</v>
      </c>
      <c r="J22422" t="s">
        <v>289674</v>
      </c>
    </row>
    <row r="22423" spans="1:10">
      <c r="A22423" t="s">
        <v>22376</v>
      </c>
      <c r="B22423" t="s">
        <v>78077</v>
      </c>
      <c r="C22423">
        <v>291415812</v>
      </c>
      <c r="D22423" t="s">
        <v>111332</v>
      </c>
      <c r="E22423" t="s">
        <v>114716</v>
      </c>
      <c r="F22423">
        <v>62</v>
      </c>
      <c r="G22423" t="s">
        <v>139924</v>
      </c>
      <c r="H22423" t="s">
        <v>195039</v>
      </c>
      <c r="I22423" t="s">
        <v>244352</v>
      </c>
      <c r="J22423" t="s">
        <v>289675</v>
      </c>
    </row>
    <row r="22424" spans="1:10">
      <c r="A22424" t="s">
        <v>22377</v>
      </c>
      <c r="B22424" t="s">
        <v>78078</v>
      </c>
      <c r="C22424">
        <v>290521148</v>
      </c>
      <c r="D22424" t="s">
        <v>111332</v>
      </c>
      <c r="E22424" t="s">
        <v>112766</v>
      </c>
      <c r="F22424">
        <v>1</v>
      </c>
      <c r="G22424" t="s">
        <v>139925</v>
      </c>
      <c r="H22424" t="s">
        <v>195040</v>
      </c>
      <c r="I22424" t="s">
        <v>244353</v>
      </c>
      <c r="J22424" t="s">
        <v>289676</v>
      </c>
    </row>
    <row r="22425" spans="1:10">
      <c r="A22425" t="s">
        <v>22378</v>
      </c>
      <c r="B22425" t="s">
        <v>78079</v>
      </c>
      <c r="C22425">
        <v>291420266</v>
      </c>
      <c r="D22425" t="s">
        <v>111332</v>
      </c>
      <c r="E22425" t="s">
        <v>114687</v>
      </c>
      <c r="F22425">
        <v>6</v>
      </c>
      <c r="G22425" t="s">
        <v>139926</v>
      </c>
      <c r="H22425" t="s">
        <v>195041</v>
      </c>
      <c r="J22425" t="s">
        <v>289677</v>
      </c>
    </row>
    <row r="22426" spans="1:10">
      <c r="A22426" t="s">
        <v>22379</v>
      </c>
      <c r="B22426" t="s">
        <v>78080</v>
      </c>
      <c r="C22426">
        <v>291439148</v>
      </c>
      <c r="D22426" t="s">
        <v>111332</v>
      </c>
      <c r="E22426" t="s">
        <v>112729</v>
      </c>
      <c r="F22426">
        <v>1</v>
      </c>
      <c r="G22426" s="2" t="s">
        <v>139927</v>
      </c>
      <c r="H22426" t="s">
        <v>195042</v>
      </c>
      <c r="J22426" t="s">
        <v>289678</v>
      </c>
    </row>
    <row r="22427" spans="1:10">
      <c r="A22427" t="s">
        <v>22380</v>
      </c>
      <c r="B22427" t="s">
        <v>78081</v>
      </c>
      <c r="C22427">
        <v>290482951</v>
      </c>
      <c r="D22427" t="s">
        <v>111332</v>
      </c>
      <c r="E22427" t="s">
        <v>114710</v>
      </c>
      <c r="F22427">
        <v>67</v>
      </c>
      <c r="G22427" t="s">
        <v>139928</v>
      </c>
      <c r="H22427" t="s">
        <v>195043</v>
      </c>
      <c r="J22427" t="s">
        <v>289679</v>
      </c>
    </row>
    <row r="22428" spans="1:10">
      <c r="A22428" t="s">
        <v>22381</v>
      </c>
      <c r="B22428" t="s">
        <v>78082</v>
      </c>
      <c r="C22428">
        <v>291416071</v>
      </c>
      <c r="D22428" t="s">
        <v>111332</v>
      </c>
      <c r="E22428" t="s">
        <v>114707</v>
      </c>
      <c r="F22428">
        <v>32</v>
      </c>
      <c r="G22428" t="s">
        <v>139929</v>
      </c>
      <c r="H22428" t="s">
        <v>195044</v>
      </c>
      <c r="I22428" t="s">
        <v>244354</v>
      </c>
      <c r="J22428" t="s">
        <v>289680</v>
      </c>
    </row>
    <row r="22429" spans="1:10">
      <c r="A22429" t="s">
        <v>22382</v>
      </c>
      <c r="B22429" t="s">
        <v>78083</v>
      </c>
      <c r="C22429">
        <v>291418535</v>
      </c>
      <c r="D22429" t="s">
        <v>111332</v>
      </c>
      <c r="E22429" t="s">
        <v>112726</v>
      </c>
      <c r="F22429">
        <v>1</v>
      </c>
      <c r="G22429" t="s">
        <v>139930</v>
      </c>
      <c r="H22429" t="s">
        <v>195045</v>
      </c>
      <c r="I22429" t="s">
        <v>244355</v>
      </c>
      <c r="J22429" t="s">
        <v>289681</v>
      </c>
    </row>
    <row r="22430" spans="1:10">
      <c r="A22430" t="s">
        <v>22383</v>
      </c>
      <c r="B22430" t="s">
        <v>78084</v>
      </c>
      <c r="C22430">
        <v>291430947</v>
      </c>
      <c r="D22430" t="s">
        <v>111332</v>
      </c>
      <c r="E22430" t="s">
        <v>112729</v>
      </c>
      <c r="F22430">
        <v>1</v>
      </c>
      <c r="G22430" t="s">
        <v>139931</v>
      </c>
      <c r="H22430" t="s">
        <v>195046</v>
      </c>
      <c r="J22430" t="s">
        <v>289682</v>
      </c>
    </row>
    <row r="22431" spans="1:10">
      <c r="A22431" t="s">
        <v>22384</v>
      </c>
      <c r="B22431" t="s">
        <v>78085</v>
      </c>
      <c r="C22431">
        <v>291415245</v>
      </c>
      <c r="D22431" t="s">
        <v>111332</v>
      </c>
      <c r="E22431" t="s">
        <v>112806</v>
      </c>
      <c r="F22431">
        <v>15</v>
      </c>
      <c r="G22431" t="s">
        <v>139932</v>
      </c>
      <c r="H22431" t="s">
        <v>195047</v>
      </c>
      <c r="I22431" t="s">
        <v>244356</v>
      </c>
      <c r="J22431" t="s">
        <v>289683</v>
      </c>
    </row>
    <row r="22432" spans="1:10">
      <c r="A22432" t="s">
        <v>22385</v>
      </c>
      <c r="B22432" t="s">
        <v>78086</v>
      </c>
      <c r="C22432">
        <v>291414041</v>
      </c>
      <c r="D22432" t="s">
        <v>111332</v>
      </c>
      <c r="E22432" t="s">
        <v>112776</v>
      </c>
      <c r="F22432">
        <v>27</v>
      </c>
      <c r="G22432" t="s">
        <v>139933</v>
      </c>
      <c r="H22432" t="s">
        <v>195048</v>
      </c>
      <c r="I22432" t="s">
        <v>244357</v>
      </c>
      <c r="J22432" t="s">
        <v>289684</v>
      </c>
    </row>
    <row r="22433" spans="1:10">
      <c r="A22433" t="s">
        <v>22386</v>
      </c>
      <c r="B22433" t="s">
        <v>78087</v>
      </c>
      <c r="C22433">
        <v>291417779</v>
      </c>
      <c r="D22433" t="s">
        <v>111332</v>
      </c>
      <c r="E22433" t="s">
        <v>112725</v>
      </c>
      <c r="F22433">
        <v>23</v>
      </c>
      <c r="G22433" t="s">
        <v>139934</v>
      </c>
      <c r="H22433" t="s">
        <v>195049</v>
      </c>
      <c r="I22433" t="s">
        <v>244358</v>
      </c>
      <c r="J22433" t="s">
        <v>289685</v>
      </c>
    </row>
    <row r="22434" spans="1:10">
      <c r="A22434" t="s">
        <v>22387</v>
      </c>
      <c r="B22434" t="s">
        <v>78088</v>
      </c>
      <c r="C22434">
        <v>291426085</v>
      </c>
      <c r="D22434" t="s">
        <v>111332</v>
      </c>
      <c r="E22434" t="s">
        <v>114702</v>
      </c>
      <c r="F22434">
        <v>41</v>
      </c>
      <c r="G22434" t="s">
        <v>139935</v>
      </c>
      <c r="H22434" t="s">
        <v>195050</v>
      </c>
      <c r="I22434" t="s">
        <v>244359</v>
      </c>
      <c r="J22434" t="s">
        <v>289686</v>
      </c>
    </row>
    <row r="22435" spans="1:10">
      <c r="A22435" t="s">
        <v>22388</v>
      </c>
      <c r="B22435" t="s">
        <v>78089</v>
      </c>
      <c r="C22435">
        <v>283105410</v>
      </c>
      <c r="D22435" t="s">
        <v>111332</v>
      </c>
      <c r="E22435" t="s">
        <v>114703</v>
      </c>
      <c r="F22435">
        <v>75</v>
      </c>
      <c r="G22435" t="s">
        <v>139936</v>
      </c>
      <c r="H22435" t="s">
        <v>195051</v>
      </c>
      <c r="I22435" t="s">
        <v>244360</v>
      </c>
      <c r="J22435" t="s">
        <v>289687</v>
      </c>
    </row>
    <row r="22436" spans="1:10">
      <c r="A22436" t="s">
        <v>22389</v>
      </c>
      <c r="B22436" t="s">
        <v>78090</v>
      </c>
      <c r="C22436">
        <v>291421469</v>
      </c>
      <c r="D22436" t="s">
        <v>111332</v>
      </c>
      <c r="E22436" t="s">
        <v>112725</v>
      </c>
      <c r="F22436">
        <v>54</v>
      </c>
      <c r="G22436" t="s">
        <v>139937</v>
      </c>
      <c r="H22436" t="s">
        <v>195052</v>
      </c>
      <c r="I22436" t="s">
        <v>244361</v>
      </c>
      <c r="J22436" t="s">
        <v>289688</v>
      </c>
    </row>
    <row r="22437" spans="1:10">
      <c r="A22437" t="s">
        <v>22390</v>
      </c>
      <c r="B22437" t="s">
        <v>78091</v>
      </c>
      <c r="C22437">
        <v>290526762</v>
      </c>
      <c r="D22437" t="s">
        <v>111963</v>
      </c>
      <c r="E22437" t="s">
        <v>114821</v>
      </c>
      <c r="F22437">
        <v>74</v>
      </c>
      <c r="G22437" t="s">
        <v>139938</v>
      </c>
      <c r="H22437" t="s">
        <v>195053</v>
      </c>
      <c r="I22437" t="s">
        <v>244362</v>
      </c>
      <c r="J22437" t="s">
        <v>289689</v>
      </c>
    </row>
    <row r="22438" spans="1:10">
      <c r="A22438" t="s">
        <v>22391</v>
      </c>
      <c r="B22438" t="s">
        <v>78092</v>
      </c>
      <c r="C22438">
        <v>290521022</v>
      </c>
      <c r="D22438" t="s">
        <v>111332</v>
      </c>
      <c r="E22438" t="s">
        <v>112726</v>
      </c>
      <c r="F22438">
        <v>19</v>
      </c>
      <c r="G22438" t="s">
        <v>139939</v>
      </c>
      <c r="H22438" t="s">
        <v>195054</v>
      </c>
      <c r="I22438" t="s">
        <v>244363</v>
      </c>
      <c r="J22438" t="s">
        <v>289690</v>
      </c>
    </row>
    <row r="22439" spans="1:10">
      <c r="A22439" t="s">
        <v>22392</v>
      </c>
      <c r="B22439" t="s">
        <v>78093</v>
      </c>
      <c r="C22439">
        <v>291428015</v>
      </c>
      <c r="D22439" t="s">
        <v>111332</v>
      </c>
      <c r="E22439" t="s">
        <v>112806</v>
      </c>
      <c r="F22439">
        <v>4</v>
      </c>
      <c r="G22439" t="s">
        <v>139940</v>
      </c>
      <c r="H22439" t="s">
        <v>195055</v>
      </c>
      <c r="I22439" t="s">
        <v>244364</v>
      </c>
      <c r="J22439" t="s">
        <v>289691</v>
      </c>
    </row>
    <row r="22440" spans="1:10">
      <c r="A22440" t="s">
        <v>22393</v>
      </c>
      <c r="B22440" t="s">
        <v>78094</v>
      </c>
      <c r="C22440">
        <v>291425988</v>
      </c>
      <c r="D22440" t="s">
        <v>111332</v>
      </c>
      <c r="E22440" t="s">
        <v>112725</v>
      </c>
      <c r="F22440">
        <v>80</v>
      </c>
      <c r="G22440" t="s">
        <v>139941</v>
      </c>
      <c r="H22440" t="s">
        <v>195056</v>
      </c>
      <c r="I22440" t="s">
        <v>244365</v>
      </c>
      <c r="J22440" t="s">
        <v>289692</v>
      </c>
    </row>
    <row r="22441" spans="1:10">
      <c r="A22441" t="s">
        <v>22394</v>
      </c>
      <c r="B22441" t="s">
        <v>78095</v>
      </c>
      <c r="C22441">
        <v>290489138</v>
      </c>
      <c r="D22441" t="s">
        <v>111332</v>
      </c>
      <c r="E22441" t="s">
        <v>112776</v>
      </c>
      <c r="F22441">
        <v>6</v>
      </c>
      <c r="G22441" t="s">
        <v>139942</v>
      </c>
      <c r="H22441" t="s">
        <v>195057</v>
      </c>
      <c r="I22441" t="s">
        <v>244366</v>
      </c>
      <c r="J22441" t="s">
        <v>289693</v>
      </c>
    </row>
    <row r="22442" spans="1:10">
      <c r="A22442" t="s">
        <v>22395</v>
      </c>
      <c r="B22442" t="s">
        <v>78096</v>
      </c>
      <c r="C22442">
        <v>290483598</v>
      </c>
      <c r="D22442" t="s">
        <v>111332</v>
      </c>
      <c r="E22442" t="s">
        <v>114708</v>
      </c>
      <c r="F22442">
        <v>27</v>
      </c>
      <c r="G22442" t="s">
        <v>139943</v>
      </c>
      <c r="H22442" t="s">
        <v>195058</v>
      </c>
      <c r="I22442" t="s">
        <v>244367</v>
      </c>
      <c r="J22442" t="s">
        <v>289694</v>
      </c>
    </row>
    <row r="22443" spans="1:10">
      <c r="A22443" t="s">
        <v>22396</v>
      </c>
      <c r="B22443" t="s">
        <v>78097</v>
      </c>
      <c r="C22443">
        <v>291414466</v>
      </c>
      <c r="D22443" t="s">
        <v>111332</v>
      </c>
      <c r="E22443" t="s">
        <v>112806</v>
      </c>
      <c r="F22443">
        <v>43</v>
      </c>
      <c r="G22443" t="s">
        <v>139944</v>
      </c>
      <c r="H22443" t="s">
        <v>195059</v>
      </c>
      <c r="I22443" t="s">
        <v>244368</v>
      </c>
      <c r="J22443" t="s">
        <v>289695</v>
      </c>
    </row>
    <row r="22444" spans="1:10">
      <c r="A22444" t="s">
        <v>22397</v>
      </c>
      <c r="B22444" t="s">
        <v>78098</v>
      </c>
      <c r="C22444">
        <v>291440758</v>
      </c>
      <c r="D22444" t="s">
        <v>111332</v>
      </c>
      <c r="E22444" t="s">
        <v>112802</v>
      </c>
      <c r="F22444">
        <v>14</v>
      </c>
      <c r="G22444" t="s">
        <v>139945</v>
      </c>
      <c r="H22444" t="s">
        <v>195060</v>
      </c>
      <c r="J22444" t="s">
        <v>289696</v>
      </c>
    </row>
    <row r="22445" spans="1:10">
      <c r="A22445" t="s">
        <v>22398</v>
      </c>
      <c r="B22445" t="s">
        <v>78099</v>
      </c>
      <c r="C22445">
        <v>291441472</v>
      </c>
      <c r="D22445" t="s">
        <v>111332</v>
      </c>
      <c r="E22445" t="s">
        <v>114703</v>
      </c>
      <c r="F22445">
        <v>9</v>
      </c>
      <c r="G22445" t="s">
        <v>139946</v>
      </c>
      <c r="H22445" t="s">
        <v>195061</v>
      </c>
      <c r="I22445" t="s">
        <v>244369</v>
      </c>
      <c r="J22445" t="s">
        <v>289697</v>
      </c>
    </row>
    <row r="22446" spans="1:10">
      <c r="A22446" t="s">
        <v>22399</v>
      </c>
      <c r="B22446" t="s">
        <v>78100</v>
      </c>
      <c r="C22446">
        <v>290483535</v>
      </c>
      <c r="D22446" t="s">
        <v>111332</v>
      </c>
      <c r="E22446" t="s">
        <v>112725</v>
      </c>
      <c r="F22446">
        <v>31</v>
      </c>
      <c r="G22446" t="s">
        <v>139947</v>
      </c>
      <c r="H22446" t="s">
        <v>195062</v>
      </c>
      <c r="J22446" t="s">
        <v>289698</v>
      </c>
    </row>
    <row r="22447" spans="1:10">
      <c r="A22447" t="s">
        <v>22400</v>
      </c>
      <c r="B22447" t="s">
        <v>78101</v>
      </c>
      <c r="C22447">
        <v>291419994</v>
      </c>
      <c r="D22447" t="s">
        <v>111332</v>
      </c>
      <c r="E22447" t="s">
        <v>112806</v>
      </c>
      <c r="F22447">
        <v>1</v>
      </c>
      <c r="G22447" t="s">
        <v>139948</v>
      </c>
      <c r="H22447" t="s">
        <v>195063</v>
      </c>
      <c r="I22447" t="s">
        <v>244370</v>
      </c>
      <c r="J22447" t="s">
        <v>289699</v>
      </c>
    </row>
    <row r="22448" spans="1:10">
      <c r="A22448" t="s">
        <v>22401</v>
      </c>
      <c r="B22448" t="s">
        <v>78102</v>
      </c>
      <c r="C22448">
        <v>283105014</v>
      </c>
      <c r="D22448" t="s">
        <v>111332</v>
      </c>
      <c r="E22448" t="s">
        <v>112802</v>
      </c>
      <c r="F22448">
        <v>3</v>
      </c>
      <c r="G22448" t="s">
        <v>139949</v>
      </c>
      <c r="H22448" t="s">
        <v>195064</v>
      </c>
      <c r="I22448" t="s">
        <v>244371</v>
      </c>
      <c r="J22448" t="s">
        <v>289700</v>
      </c>
    </row>
    <row r="22449" spans="1:10">
      <c r="A22449" t="s">
        <v>22402</v>
      </c>
      <c r="B22449" t="s">
        <v>78103</v>
      </c>
      <c r="C22449">
        <v>291440431</v>
      </c>
      <c r="D22449" t="s">
        <v>111332</v>
      </c>
      <c r="E22449" t="s">
        <v>112725</v>
      </c>
      <c r="F22449">
        <v>3</v>
      </c>
      <c r="G22449" t="s">
        <v>139950</v>
      </c>
      <c r="H22449" t="s">
        <v>195065</v>
      </c>
      <c r="I22449" t="s">
        <v>244372</v>
      </c>
      <c r="J22449" t="s">
        <v>289701</v>
      </c>
    </row>
    <row r="22450" spans="1:10">
      <c r="A22450" t="s">
        <v>22403</v>
      </c>
      <c r="B22450" t="s">
        <v>78104</v>
      </c>
      <c r="C22450">
        <v>291421980</v>
      </c>
      <c r="D22450" t="s">
        <v>111332</v>
      </c>
      <c r="E22450" t="s">
        <v>112725</v>
      </c>
      <c r="F22450">
        <v>2</v>
      </c>
      <c r="G22450" t="s">
        <v>139951</v>
      </c>
      <c r="H22450" t="s">
        <v>195066</v>
      </c>
      <c r="J22450" t="s">
        <v>289702</v>
      </c>
    </row>
    <row r="22451" spans="1:10">
      <c r="A22451" t="s">
        <v>22404</v>
      </c>
      <c r="B22451" t="s">
        <v>78105</v>
      </c>
      <c r="C22451">
        <v>291428691</v>
      </c>
      <c r="D22451" t="s">
        <v>111332</v>
      </c>
      <c r="E22451" t="s">
        <v>112806</v>
      </c>
      <c r="F22451">
        <v>3</v>
      </c>
      <c r="G22451" t="s">
        <v>139952</v>
      </c>
      <c r="H22451" t="s">
        <v>195067</v>
      </c>
      <c r="J22451" t="s">
        <v>289703</v>
      </c>
    </row>
    <row r="22452" spans="1:10">
      <c r="A22452" t="s">
        <v>22405</v>
      </c>
      <c r="B22452" t="s">
        <v>78106</v>
      </c>
      <c r="C22452">
        <v>291430666</v>
      </c>
      <c r="D22452" t="s">
        <v>111332</v>
      </c>
      <c r="E22452" t="s">
        <v>114696</v>
      </c>
      <c r="F22452">
        <v>49</v>
      </c>
      <c r="G22452" t="s">
        <v>139953</v>
      </c>
      <c r="H22452" t="s">
        <v>195068</v>
      </c>
      <c r="I22452" t="s">
        <v>244373</v>
      </c>
      <c r="J22452" t="s">
        <v>289704</v>
      </c>
    </row>
    <row r="22453" spans="1:10">
      <c r="A22453" t="s">
        <v>22406</v>
      </c>
      <c r="B22453" t="s">
        <v>78107</v>
      </c>
      <c r="C22453">
        <v>290486352</v>
      </c>
      <c r="D22453" t="s">
        <v>111332</v>
      </c>
      <c r="E22453" t="s">
        <v>114687</v>
      </c>
      <c r="F22453">
        <v>44</v>
      </c>
      <c r="G22453" t="s">
        <v>139954</v>
      </c>
      <c r="H22453" t="s">
        <v>195069</v>
      </c>
      <c r="J22453" t="s">
        <v>289705</v>
      </c>
    </row>
    <row r="22454" spans="1:10">
      <c r="A22454" t="s">
        <v>22407</v>
      </c>
      <c r="B22454" t="s">
        <v>78108</v>
      </c>
      <c r="C22454">
        <v>290522360</v>
      </c>
      <c r="D22454" t="s">
        <v>111332</v>
      </c>
      <c r="E22454" t="s">
        <v>114707</v>
      </c>
      <c r="F22454">
        <v>1</v>
      </c>
      <c r="G22454" t="s">
        <v>139955</v>
      </c>
      <c r="H22454" t="s">
        <v>195070</v>
      </c>
      <c r="J22454" t="s">
        <v>289706</v>
      </c>
    </row>
    <row r="22455" spans="1:10">
      <c r="A22455" t="s">
        <v>22408</v>
      </c>
      <c r="B22455" t="s">
        <v>78109</v>
      </c>
      <c r="C22455">
        <v>291441785</v>
      </c>
      <c r="D22455" t="s">
        <v>111332</v>
      </c>
      <c r="E22455" t="s">
        <v>112726</v>
      </c>
      <c r="F22455">
        <v>32</v>
      </c>
      <c r="G22455" t="s">
        <v>139956</v>
      </c>
      <c r="H22455" t="s">
        <v>195071</v>
      </c>
      <c r="J22455" t="s">
        <v>289707</v>
      </c>
    </row>
    <row r="22456" spans="1:10">
      <c r="A22456" t="s">
        <v>22409</v>
      </c>
      <c r="B22456" t="s">
        <v>78110</v>
      </c>
      <c r="C22456">
        <v>291422869</v>
      </c>
      <c r="D22456" t="s">
        <v>111332</v>
      </c>
      <c r="E22456" t="s">
        <v>112838</v>
      </c>
      <c r="F22456">
        <v>178</v>
      </c>
      <c r="G22456" t="s">
        <v>139957</v>
      </c>
      <c r="H22456" t="s">
        <v>195072</v>
      </c>
      <c r="J22456" t="s">
        <v>289708</v>
      </c>
    </row>
    <row r="22457" spans="1:10">
      <c r="A22457" t="s">
        <v>22410</v>
      </c>
      <c r="B22457" t="s">
        <v>78111</v>
      </c>
      <c r="C22457">
        <v>290483765</v>
      </c>
      <c r="D22457" t="s">
        <v>111332</v>
      </c>
      <c r="E22457" t="s">
        <v>114730</v>
      </c>
      <c r="F22457">
        <v>12</v>
      </c>
      <c r="G22457" t="s">
        <v>139958</v>
      </c>
      <c r="H22457" t="s">
        <v>195073</v>
      </c>
      <c r="J22457" t="s">
        <v>289709</v>
      </c>
    </row>
    <row r="22458" spans="1:10">
      <c r="A22458" t="s">
        <v>22411</v>
      </c>
      <c r="B22458" t="s">
        <v>78112</v>
      </c>
      <c r="C22458">
        <v>291440182</v>
      </c>
      <c r="D22458" t="s">
        <v>111332</v>
      </c>
      <c r="E22458" t="s">
        <v>112802</v>
      </c>
      <c r="F22458">
        <v>14</v>
      </c>
      <c r="G22458" t="s">
        <v>139959</v>
      </c>
      <c r="H22458" t="s">
        <v>195074</v>
      </c>
      <c r="J22458" t="s">
        <v>289710</v>
      </c>
    </row>
    <row r="22459" spans="1:10">
      <c r="A22459" t="s">
        <v>22412</v>
      </c>
      <c r="B22459" t="s">
        <v>78113</v>
      </c>
      <c r="C22459">
        <v>290526284</v>
      </c>
      <c r="D22459" t="s">
        <v>111332</v>
      </c>
      <c r="E22459" t="s">
        <v>112776</v>
      </c>
      <c r="F22459">
        <v>28</v>
      </c>
      <c r="G22459" t="s">
        <v>139960</v>
      </c>
      <c r="H22459" t="s">
        <v>195075</v>
      </c>
      <c r="I22459" t="s">
        <v>244374</v>
      </c>
      <c r="J22459" t="s">
        <v>289711</v>
      </c>
    </row>
    <row r="22460" spans="1:10">
      <c r="A22460" t="s">
        <v>22413</v>
      </c>
      <c r="B22460" t="s">
        <v>78114</v>
      </c>
      <c r="C22460">
        <v>290485185</v>
      </c>
      <c r="D22460" t="s">
        <v>111332</v>
      </c>
      <c r="E22460" t="s">
        <v>112725</v>
      </c>
      <c r="F22460">
        <v>2</v>
      </c>
      <c r="G22460" t="s">
        <v>139961</v>
      </c>
      <c r="H22460" t="s">
        <v>195076</v>
      </c>
      <c r="J22460" t="s">
        <v>289712</v>
      </c>
    </row>
    <row r="22461" spans="1:10">
      <c r="A22461" t="s">
        <v>22414</v>
      </c>
      <c r="B22461" t="s">
        <v>78115</v>
      </c>
      <c r="C22461">
        <v>290520813</v>
      </c>
      <c r="D22461" t="s">
        <v>111332</v>
      </c>
      <c r="E22461" t="s">
        <v>112725</v>
      </c>
      <c r="F22461">
        <v>54</v>
      </c>
      <c r="G22461" t="s">
        <v>139962</v>
      </c>
      <c r="H22461" t="s">
        <v>195077</v>
      </c>
      <c r="I22461" t="s">
        <v>244375</v>
      </c>
      <c r="J22461" t="s">
        <v>289713</v>
      </c>
    </row>
    <row r="22462" spans="1:10">
      <c r="A22462" t="s">
        <v>22415</v>
      </c>
      <c r="B22462" t="s">
        <v>78116</v>
      </c>
      <c r="C22462">
        <v>290491184</v>
      </c>
      <c r="D22462" t="s">
        <v>111332</v>
      </c>
      <c r="E22462" t="s">
        <v>114712</v>
      </c>
      <c r="F22462">
        <v>1</v>
      </c>
      <c r="G22462" t="s">
        <v>139963</v>
      </c>
      <c r="H22462" t="s">
        <v>195078</v>
      </c>
      <c r="I22462" t="s">
        <v>244376</v>
      </c>
      <c r="J22462" t="s">
        <v>289714</v>
      </c>
    </row>
    <row r="22463" spans="1:10">
      <c r="A22463" t="s">
        <v>22416</v>
      </c>
      <c r="B22463" t="s">
        <v>78117</v>
      </c>
      <c r="C22463">
        <v>290521330</v>
      </c>
      <c r="D22463" t="s">
        <v>111963</v>
      </c>
      <c r="E22463" t="s">
        <v>114822</v>
      </c>
      <c r="F22463">
        <v>3</v>
      </c>
      <c r="G22463" t="s">
        <v>139964</v>
      </c>
      <c r="H22463" t="s">
        <v>195079</v>
      </c>
      <c r="I22463" t="s">
        <v>244377</v>
      </c>
      <c r="J22463" t="s">
        <v>289715</v>
      </c>
    </row>
    <row r="22464" spans="1:10">
      <c r="A22464" t="s">
        <v>22417</v>
      </c>
      <c r="B22464" t="s">
        <v>78118</v>
      </c>
      <c r="C22464">
        <v>291413845</v>
      </c>
      <c r="D22464" t="s">
        <v>111332</v>
      </c>
      <c r="E22464" t="s">
        <v>112726</v>
      </c>
      <c r="F22464">
        <v>2</v>
      </c>
      <c r="G22464" t="s">
        <v>139965</v>
      </c>
      <c r="H22464" t="s">
        <v>195080</v>
      </c>
      <c r="I22464" t="s">
        <v>244378</v>
      </c>
      <c r="J22464" t="s">
        <v>289716</v>
      </c>
    </row>
    <row r="22465" spans="1:10">
      <c r="A22465" t="s">
        <v>22418</v>
      </c>
      <c r="B22465" t="s">
        <v>78119</v>
      </c>
      <c r="C22465">
        <v>291417304</v>
      </c>
      <c r="D22465" t="s">
        <v>111332</v>
      </c>
      <c r="E22465" t="s">
        <v>112725</v>
      </c>
      <c r="F22465">
        <v>22</v>
      </c>
      <c r="G22465" t="s">
        <v>139966</v>
      </c>
      <c r="H22465" t="s">
        <v>195081</v>
      </c>
      <c r="I22465" t="s">
        <v>244379</v>
      </c>
      <c r="J22465" t="s">
        <v>289717</v>
      </c>
    </row>
    <row r="22466" spans="1:10">
      <c r="A22466" t="s">
        <v>22419</v>
      </c>
      <c r="B22466" t="s">
        <v>78120</v>
      </c>
      <c r="C22466">
        <v>290521976</v>
      </c>
      <c r="D22466" t="s">
        <v>111332</v>
      </c>
      <c r="E22466" t="s">
        <v>112806</v>
      </c>
      <c r="F22466">
        <v>2</v>
      </c>
      <c r="G22466" t="s">
        <v>139967</v>
      </c>
      <c r="H22466" t="s">
        <v>195082</v>
      </c>
      <c r="I22466" t="s">
        <v>244380</v>
      </c>
      <c r="J22466" t="s">
        <v>289718</v>
      </c>
    </row>
    <row r="22467" spans="1:10">
      <c r="A22467" t="s">
        <v>22420</v>
      </c>
      <c r="B22467" t="s">
        <v>78121</v>
      </c>
      <c r="C22467">
        <v>291425853</v>
      </c>
      <c r="D22467" t="s">
        <v>111332</v>
      </c>
      <c r="E22467" t="s">
        <v>114725</v>
      </c>
      <c r="F22467">
        <v>11</v>
      </c>
      <c r="G22467" t="s">
        <v>139968</v>
      </c>
      <c r="H22467" t="s">
        <v>195083</v>
      </c>
      <c r="I22467" t="s">
        <v>244381</v>
      </c>
      <c r="J22467" t="s">
        <v>289719</v>
      </c>
    </row>
    <row r="22468" spans="1:10">
      <c r="A22468" t="s">
        <v>22421</v>
      </c>
      <c r="B22468" t="s">
        <v>78122</v>
      </c>
      <c r="C22468">
        <v>291421675</v>
      </c>
      <c r="D22468" t="s">
        <v>111332</v>
      </c>
      <c r="E22468" t="s">
        <v>112789</v>
      </c>
      <c r="F22468">
        <v>1</v>
      </c>
      <c r="G22468" t="s">
        <v>139969</v>
      </c>
      <c r="H22468" t="s">
        <v>195084</v>
      </c>
      <c r="I22468" t="s">
        <v>244382</v>
      </c>
      <c r="J22468" t="s">
        <v>289720</v>
      </c>
    </row>
    <row r="22469" spans="1:10">
      <c r="A22469" t="s">
        <v>22422</v>
      </c>
      <c r="B22469" t="s">
        <v>78123</v>
      </c>
      <c r="C22469">
        <v>291418224</v>
      </c>
      <c r="D22469" t="s">
        <v>111332</v>
      </c>
      <c r="E22469" t="s">
        <v>112802</v>
      </c>
      <c r="F22469">
        <v>2</v>
      </c>
      <c r="G22469" t="s">
        <v>139970</v>
      </c>
      <c r="H22469" t="s">
        <v>195085</v>
      </c>
      <c r="I22469" t="s">
        <v>244383</v>
      </c>
      <c r="J22469" t="s">
        <v>289721</v>
      </c>
    </row>
    <row r="22470" spans="1:10">
      <c r="A22470" t="s">
        <v>22423</v>
      </c>
      <c r="B22470" t="s">
        <v>78124</v>
      </c>
      <c r="C22470">
        <v>291428244</v>
      </c>
      <c r="D22470" t="s">
        <v>111332</v>
      </c>
      <c r="E22470" t="s">
        <v>112725</v>
      </c>
      <c r="F22470">
        <v>1</v>
      </c>
      <c r="G22470" t="s">
        <v>139971</v>
      </c>
      <c r="H22470" t="s">
        <v>195086</v>
      </c>
      <c r="I22470" t="s">
        <v>244384</v>
      </c>
      <c r="J22470" t="s">
        <v>289722</v>
      </c>
    </row>
    <row r="22471" spans="1:10">
      <c r="A22471" t="s">
        <v>22424</v>
      </c>
      <c r="B22471" t="s">
        <v>78125</v>
      </c>
      <c r="C22471">
        <v>291416222</v>
      </c>
      <c r="D22471" t="s">
        <v>111332</v>
      </c>
      <c r="E22471" t="s">
        <v>114710</v>
      </c>
      <c r="F22471">
        <v>46</v>
      </c>
      <c r="G22471" t="s">
        <v>139972</v>
      </c>
      <c r="H22471" t="s">
        <v>195087</v>
      </c>
      <c r="J22471" t="s">
        <v>289723</v>
      </c>
    </row>
    <row r="22472" spans="1:10">
      <c r="A22472" t="s">
        <v>22425</v>
      </c>
      <c r="B22472" t="s">
        <v>78126</v>
      </c>
      <c r="C22472">
        <v>291417823</v>
      </c>
      <c r="D22472" t="s">
        <v>111332</v>
      </c>
      <c r="E22472" t="s">
        <v>112758</v>
      </c>
      <c r="F22472">
        <v>13</v>
      </c>
      <c r="G22472" t="s">
        <v>139973</v>
      </c>
      <c r="H22472" t="s">
        <v>195088</v>
      </c>
      <c r="I22472" t="s">
        <v>244385</v>
      </c>
      <c r="J22472" t="s">
        <v>289724</v>
      </c>
    </row>
    <row r="22473" spans="1:10">
      <c r="A22473" t="s">
        <v>22426</v>
      </c>
      <c r="B22473" t="s">
        <v>78127</v>
      </c>
      <c r="C22473">
        <v>290489076</v>
      </c>
      <c r="D22473" t="s">
        <v>111332</v>
      </c>
      <c r="E22473" t="s">
        <v>112725</v>
      </c>
      <c r="F22473">
        <v>1</v>
      </c>
      <c r="G22473" t="s">
        <v>139974</v>
      </c>
      <c r="H22473" t="s">
        <v>195089</v>
      </c>
      <c r="J22473" t="s">
        <v>289725</v>
      </c>
    </row>
    <row r="22474" spans="1:10">
      <c r="A22474" t="s">
        <v>22427</v>
      </c>
      <c r="B22474" t="s">
        <v>78128</v>
      </c>
      <c r="C22474">
        <v>290525337</v>
      </c>
      <c r="D22474" t="s">
        <v>111332</v>
      </c>
      <c r="E22474" t="s">
        <v>114687</v>
      </c>
      <c r="F22474">
        <v>1</v>
      </c>
      <c r="G22474" t="s">
        <v>139975</v>
      </c>
      <c r="H22474" t="s">
        <v>195090</v>
      </c>
      <c r="J22474" t="s">
        <v>289726</v>
      </c>
    </row>
    <row r="22475" spans="1:10">
      <c r="A22475" t="s">
        <v>22428</v>
      </c>
      <c r="B22475" t="s">
        <v>78129</v>
      </c>
      <c r="C22475">
        <v>291445430</v>
      </c>
      <c r="D22475" t="s">
        <v>111332</v>
      </c>
      <c r="E22475" t="s">
        <v>114696</v>
      </c>
      <c r="F22475">
        <v>27</v>
      </c>
      <c r="G22475" t="s">
        <v>139976</v>
      </c>
      <c r="H22475" t="s">
        <v>195091</v>
      </c>
      <c r="I22475" t="s">
        <v>244386</v>
      </c>
      <c r="J22475" t="s">
        <v>289727</v>
      </c>
    </row>
    <row r="22476" spans="1:10">
      <c r="A22476" t="s">
        <v>22429</v>
      </c>
      <c r="B22476" t="s">
        <v>78130</v>
      </c>
      <c r="C22476">
        <v>291424552</v>
      </c>
      <c r="D22476" t="s">
        <v>111332</v>
      </c>
      <c r="E22476" t="s">
        <v>114750</v>
      </c>
      <c r="F22476">
        <v>10</v>
      </c>
      <c r="G22476" t="s">
        <v>139977</v>
      </c>
      <c r="H22476" t="s">
        <v>195092</v>
      </c>
      <c r="I22476" t="s">
        <v>244387</v>
      </c>
      <c r="J22476" t="s">
        <v>289728</v>
      </c>
    </row>
    <row r="22477" spans="1:10">
      <c r="A22477" t="s">
        <v>22430</v>
      </c>
      <c r="B22477" t="s">
        <v>78131</v>
      </c>
      <c r="C22477">
        <v>291426932</v>
      </c>
      <c r="D22477" t="s">
        <v>111332</v>
      </c>
      <c r="E22477" t="s">
        <v>112726</v>
      </c>
      <c r="F22477">
        <v>26</v>
      </c>
      <c r="G22477" t="s">
        <v>139978</v>
      </c>
      <c r="H22477" t="s">
        <v>195093</v>
      </c>
      <c r="I22477" t="s">
        <v>244388</v>
      </c>
      <c r="J22477" t="s">
        <v>289729</v>
      </c>
    </row>
    <row r="22478" spans="1:10">
      <c r="A22478" t="s">
        <v>22431</v>
      </c>
      <c r="B22478" t="s">
        <v>78132</v>
      </c>
      <c r="C22478">
        <v>291439637</v>
      </c>
      <c r="D22478" t="s">
        <v>111332</v>
      </c>
      <c r="E22478" t="s">
        <v>112806</v>
      </c>
      <c r="F22478">
        <v>10</v>
      </c>
      <c r="G22478" t="s">
        <v>139979</v>
      </c>
      <c r="H22478" t="s">
        <v>195094</v>
      </c>
      <c r="I22478" t="s">
        <v>244389</v>
      </c>
      <c r="J22478" t="s">
        <v>289730</v>
      </c>
    </row>
    <row r="22479" spans="1:10">
      <c r="A22479" t="s">
        <v>22432</v>
      </c>
      <c r="B22479" t="s">
        <v>78133</v>
      </c>
      <c r="C22479">
        <v>291416460</v>
      </c>
      <c r="D22479" t="s">
        <v>111332</v>
      </c>
      <c r="E22479" t="s">
        <v>112766</v>
      </c>
      <c r="F22479">
        <v>237</v>
      </c>
      <c r="G22479" t="s">
        <v>139980</v>
      </c>
      <c r="H22479" t="s">
        <v>195095</v>
      </c>
      <c r="I22479" t="s">
        <v>244390</v>
      </c>
      <c r="J22479" t="s">
        <v>289731</v>
      </c>
    </row>
    <row r="22480" spans="1:10">
      <c r="A22480" t="s">
        <v>22433</v>
      </c>
      <c r="B22480" t="s">
        <v>78134</v>
      </c>
      <c r="C22480">
        <v>290489534</v>
      </c>
      <c r="D22480" t="s">
        <v>111332</v>
      </c>
      <c r="E22480" t="s">
        <v>114703</v>
      </c>
      <c r="F22480">
        <v>5</v>
      </c>
      <c r="G22480" t="s">
        <v>139981</v>
      </c>
      <c r="H22480" t="s">
        <v>195096</v>
      </c>
      <c r="I22480" t="s">
        <v>244391</v>
      </c>
      <c r="J22480" t="s">
        <v>289732</v>
      </c>
    </row>
    <row r="22481" spans="1:10">
      <c r="A22481" t="s">
        <v>22434</v>
      </c>
      <c r="B22481" t="s">
        <v>78135</v>
      </c>
      <c r="C22481">
        <v>291446143</v>
      </c>
      <c r="D22481" t="s">
        <v>111332</v>
      </c>
      <c r="E22481" t="s">
        <v>114717</v>
      </c>
      <c r="F22481">
        <v>489</v>
      </c>
      <c r="G22481" t="s">
        <v>139982</v>
      </c>
      <c r="H22481" t="s">
        <v>195097</v>
      </c>
      <c r="I22481" t="s">
        <v>244392</v>
      </c>
      <c r="J22481" t="s">
        <v>289733</v>
      </c>
    </row>
    <row r="22482" spans="1:10">
      <c r="A22482" t="s">
        <v>22435</v>
      </c>
      <c r="B22482" t="s">
        <v>78136</v>
      </c>
      <c r="C22482">
        <v>291436054</v>
      </c>
      <c r="D22482" t="s">
        <v>111332</v>
      </c>
      <c r="E22482" t="s">
        <v>114707</v>
      </c>
      <c r="F22482">
        <v>2</v>
      </c>
      <c r="G22482" t="s">
        <v>139983</v>
      </c>
      <c r="H22482" t="s">
        <v>195098</v>
      </c>
      <c r="I22482" t="s">
        <v>244393</v>
      </c>
      <c r="J22482" t="s">
        <v>289734</v>
      </c>
    </row>
    <row r="22483" spans="1:10">
      <c r="A22483" t="s">
        <v>22436</v>
      </c>
      <c r="B22483" t="s">
        <v>78137</v>
      </c>
      <c r="C22483">
        <v>291423310</v>
      </c>
      <c r="D22483" t="s">
        <v>111332</v>
      </c>
      <c r="E22483" t="s">
        <v>112806</v>
      </c>
      <c r="F22483">
        <v>1</v>
      </c>
      <c r="G22483" t="s">
        <v>139984</v>
      </c>
      <c r="H22483" t="s">
        <v>195099</v>
      </c>
      <c r="I22483" t="s">
        <v>244394</v>
      </c>
      <c r="J22483" t="s">
        <v>289735</v>
      </c>
    </row>
    <row r="22484" spans="1:10">
      <c r="A22484" t="s">
        <v>22437</v>
      </c>
      <c r="B22484" t="s">
        <v>78138</v>
      </c>
      <c r="C22484">
        <v>291034834</v>
      </c>
      <c r="D22484" t="s">
        <v>111332</v>
      </c>
      <c r="E22484" t="s">
        <v>21815</v>
      </c>
      <c r="F22484">
        <v>1</v>
      </c>
      <c r="G22484" t="s">
        <v>139985</v>
      </c>
      <c r="H22484" t="s">
        <v>195100</v>
      </c>
      <c r="I22484" t="s">
        <v>244395</v>
      </c>
      <c r="J22484" t="s">
        <v>289736</v>
      </c>
    </row>
    <row r="22485" spans="1:10">
      <c r="A22485" t="s">
        <v>22438</v>
      </c>
      <c r="B22485" t="s">
        <v>78139</v>
      </c>
      <c r="C22485">
        <v>290489121</v>
      </c>
      <c r="D22485" t="s">
        <v>111332</v>
      </c>
      <c r="E22485" t="s">
        <v>112794</v>
      </c>
      <c r="F22485">
        <v>2</v>
      </c>
      <c r="G22485" t="s">
        <v>139986</v>
      </c>
      <c r="H22485" t="s">
        <v>195101</v>
      </c>
      <c r="I22485" t="s">
        <v>244396</v>
      </c>
      <c r="J22485" t="s">
        <v>289737</v>
      </c>
    </row>
    <row r="22486" spans="1:10">
      <c r="A22486" t="s">
        <v>22439</v>
      </c>
      <c r="B22486" t="s">
        <v>78140</v>
      </c>
      <c r="C22486">
        <v>290491568</v>
      </c>
      <c r="D22486" t="s">
        <v>111332</v>
      </c>
      <c r="E22486" t="s">
        <v>112725</v>
      </c>
      <c r="F22486">
        <v>9</v>
      </c>
      <c r="G22486" t="s">
        <v>139987</v>
      </c>
      <c r="H22486" t="s">
        <v>195102</v>
      </c>
      <c r="J22486" t="s">
        <v>289738</v>
      </c>
    </row>
    <row r="22487" spans="1:10">
      <c r="A22487" t="s">
        <v>22440</v>
      </c>
      <c r="B22487" t="s">
        <v>78141</v>
      </c>
      <c r="C22487">
        <v>291425634</v>
      </c>
      <c r="D22487" t="s">
        <v>111332</v>
      </c>
      <c r="E22487" t="s">
        <v>112806</v>
      </c>
      <c r="F22487">
        <v>16</v>
      </c>
      <c r="G22487" t="s">
        <v>139988</v>
      </c>
      <c r="H22487" t="s">
        <v>195103</v>
      </c>
      <c r="I22487" t="s">
        <v>244397</v>
      </c>
      <c r="J22487" t="s">
        <v>289739</v>
      </c>
    </row>
    <row r="22488" spans="1:10">
      <c r="A22488" t="s">
        <v>22441</v>
      </c>
      <c r="B22488" t="s">
        <v>78142</v>
      </c>
      <c r="C22488">
        <v>291421133</v>
      </c>
      <c r="D22488" t="s">
        <v>111332</v>
      </c>
      <c r="E22488" t="s">
        <v>114691</v>
      </c>
      <c r="F22488">
        <v>10</v>
      </c>
      <c r="G22488" t="s">
        <v>139989</v>
      </c>
      <c r="H22488" t="s">
        <v>195104</v>
      </c>
      <c r="I22488" t="s">
        <v>244398</v>
      </c>
      <c r="J22488" t="s">
        <v>289740</v>
      </c>
    </row>
    <row r="22489" spans="1:10">
      <c r="A22489" t="s">
        <v>22442</v>
      </c>
      <c r="B22489" t="s">
        <v>78143</v>
      </c>
      <c r="C22489">
        <v>291441854</v>
      </c>
      <c r="D22489" t="s">
        <v>111332</v>
      </c>
      <c r="E22489" t="s">
        <v>114725</v>
      </c>
      <c r="F22489">
        <v>5</v>
      </c>
      <c r="G22489" t="s">
        <v>139990</v>
      </c>
      <c r="H22489" t="s">
        <v>195105</v>
      </c>
      <c r="I22489" t="s">
        <v>244399</v>
      </c>
      <c r="J22489" t="s">
        <v>289741</v>
      </c>
    </row>
    <row r="22490" spans="1:10">
      <c r="A22490" t="s">
        <v>22443</v>
      </c>
      <c r="B22490" t="s">
        <v>78144</v>
      </c>
      <c r="C22490">
        <v>291415409</v>
      </c>
      <c r="D22490" t="s">
        <v>111332</v>
      </c>
      <c r="E22490" t="s">
        <v>114736</v>
      </c>
      <c r="F22490">
        <v>12</v>
      </c>
      <c r="G22490" t="s">
        <v>139991</v>
      </c>
      <c r="H22490" t="s">
        <v>195106</v>
      </c>
      <c r="I22490" t="s">
        <v>244400</v>
      </c>
      <c r="J22490" t="s">
        <v>289742</v>
      </c>
    </row>
    <row r="22491" spans="1:10">
      <c r="A22491" t="s">
        <v>22444</v>
      </c>
      <c r="B22491" t="s">
        <v>78145</v>
      </c>
      <c r="C22491">
        <v>290521279</v>
      </c>
      <c r="D22491" t="s">
        <v>111332</v>
      </c>
      <c r="E22491" t="s">
        <v>112726</v>
      </c>
      <c r="F22491">
        <v>4</v>
      </c>
      <c r="G22491" t="s">
        <v>139992</v>
      </c>
      <c r="H22491" t="s">
        <v>195107</v>
      </c>
      <c r="I22491" t="s">
        <v>244401</v>
      </c>
      <c r="J22491" t="s">
        <v>289743</v>
      </c>
    </row>
    <row r="22492" spans="1:10">
      <c r="A22492" t="s">
        <v>22445</v>
      </c>
      <c r="B22492" t="s">
        <v>78146</v>
      </c>
      <c r="C22492">
        <v>291438599</v>
      </c>
      <c r="D22492" t="s">
        <v>111963</v>
      </c>
      <c r="E22492" t="s">
        <v>114823</v>
      </c>
      <c r="F22492">
        <v>49</v>
      </c>
      <c r="G22492" t="s">
        <v>139993</v>
      </c>
      <c r="H22492" t="s">
        <v>195108</v>
      </c>
      <c r="I22492" t="s">
        <v>244402</v>
      </c>
      <c r="J22492" t="s">
        <v>289744</v>
      </c>
    </row>
    <row r="22493" spans="1:10">
      <c r="A22493" t="s">
        <v>22446</v>
      </c>
      <c r="B22493" t="s">
        <v>78147</v>
      </c>
      <c r="C22493">
        <v>290484012</v>
      </c>
      <c r="D22493" t="s">
        <v>111332</v>
      </c>
      <c r="E22493" t="s">
        <v>114696</v>
      </c>
      <c r="F22493">
        <v>26</v>
      </c>
      <c r="G22493" t="s">
        <v>139994</v>
      </c>
      <c r="H22493" t="s">
        <v>195109</v>
      </c>
      <c r="J22493" t="s">
        <v>289745</v>
      </c>
    </row>
    <row r="22494" spans="1:10">
      <c r="A22494" t="s">
        <v>22447</v>
      </c>
      <c r="B22494" t="s">
        <v>78148</v>
      </c>
      <c r="C22494">
        <v>291415569</v>
      </c>
      <c r="D22494" t="s">
        <v>111332</v>
      </c>
      <c r="E22494" t="s">
        <v>114696</v>
      </c>
      <c r="F22494">
        <v>1</v>
      </c>
      <c r="G22494" t="s">
        <v>139995</v>
      </c>
      <c r="H22494" t="s">
        <v>195110</v>
      </c>
      <c r="J22494" t="s">
        <v>289746</v>
      </c>
    </row>
    <row r="22495" spans="1:10">
      <c r="A22495" t="s">
        <v>22448</v>
      </c>
      <c r="B22495" t="s">
        <v>78149</v>
      </c>
      <c r="C22495">
        <v>290485809</v>
      </c>
      <c r="D22495" t="s">
        <v>111332</v>
      </c>
      <c r="E22495" t="s">
        <v>112726</v>
      </c>
      <c r="F22495">
        <v>1</v>
      </c>
      <c r="G22495" t="s">
        <v>139996</v>
      </c>
      <c r="H22495" t="s">
        <v>195111</v>
      </c>
      <c r="I22495" t="s">
        <v>244403</v>
      </c>
      <c r="J22495" t="s">
        <v>289747</v>
      </c>
    </row>
    <row r="22496" spans="1:10">
      <c r="A22496" t="s">
        <v>22449</v>
      </c>
      <c r="B22496" t="s">
        <v>78150</v>
      </c>
      <c r="C22496">
        <v>291427266</v>
      </c>
      <c r="D22496" t="s">
        <v>111332</v>
      </c>
      <c r="E22496" t="s">
        <v>114687</v>
      </c>
      <c r="F22496">
        <v>25</v>
      </c>
      <c r="G22496" t="s">
        <v>139997</v>
      </c>
      <c r="H22496" t="s">
        <v>195112</v>
      </c>
      <c r="I22496" t="s">
        <v>244404</v>
      </c>
      <c r="J22496" t="s">
        <v>289748</v>
      </c>
    </row>
    <row r="22497" spans="1:10">
      <c r="A22497" t="s">
        <v>22450</v>
      </c>
      <c r="B22497" t="s">
        <v>78151</v>
      </c>
      <c r="C22497">
        <v>291417484</v>
      </c>
      <c r="D22497" t="s">
        <v>111332</v>
      </c>
      <c r="E22497" t="s">
        <v>112794</v>
      </c>
      <c r="F22497">
        <v>7</v>
      </c>
      <c r="G22497" t="s">
        <v>139998</v>
      </c>
      <c r="H22497" t="s">
        <v>195113</v>
      </c>
      <c r="I22497" t="s">
        <v>244405</v>
      </c>
      <c r="J22497" t="s">
        <v>289749</v>
      </c>
    </row>
    <row r="22498" spans="1:10">
      <c r="A22498" t="s">
        <v>22451</v>
      </c>
      <c r="B22498" t="s">
        <v>78152</v>
      </c>
      <c r="C22498">
        <v>290483453</v>
      </c>
      <c r="D22498" t="s">
        <v>111332</v>
      </c>
      <c r="E22498" t="s">
        <v>112758</v>
      </c>
      <c r="F22498">
        <v>21</v>
      </c>
      <c r="G22498" t="s">
        <v>139999</v>
      </c>
      <c r="H22498" t="s">
        <v>195114</v>
      </c>
      <c r="I22498" t="s">
        <v>244406</v>
      </c>
      <c r="J22498" t="s">
        <v>289750</v>
      </c>
    </row>
    <row r="22499" spans="1:10">
      <c r="A22499" t="s">
        <v>22452</v>
      </c>
      <c r="B22499" t="s">
        <v>78153</v>
      </c>
      <c r="C22499">
        <v>291429760</v>
      </c>
      <c r="D22499" t="s">
        <v>111332</v>
      </c>
      <c r="E22499" t="s">
        <v>114736</v>
      </c>
      <c r="F22499">
        <v>85</v>
      </c>
      <c r="G22499" t="s">
        <v>140000</v>
      </c>
      <c r="H22499" t="s">
        <v>195115</v>
      </c>
      <c r="I22499" t="s">
        <v>244407</v>
      </c>
      <c r="J22499" t="s">
        <v>289751</v>
      </c>
    </row>
    <row r="22500" spans="1:10">
      <c r="A22500" t="s">
        <v>22453</v>
      </c>
      <c r="B22500" t="s">
        <v>78154</v>
      </c>
      <c r="C22500">
        <v>290520921</v>
      </c>
      <c r="D22500" t="s">
        <v>111332</v>
      </c>
      <c r="E22500" t="s">
        <v>112801</v>
      </c>
      <c r="F22500">
        <v>45</v>
      </c>
      <c r="G22500" t="s">
        <v>140001</v>
      </c>
      <c r="H22500" t="s">
        <v>195116</v>
      </c>
      <c r="J22500" t="s">
        <v>289752</v>
      </c>
    </row>
    <row r="22501" spans="1:10">
      <c r="A22501" t="s">
        <v>22454</v>
      </c>
      <c r="B22501" t="s">
        <v>78155</v>
      </c>
      <c r="C22501">
        <v>291416596</v>
      </c>
      <c r="D22501" t="s">
        <v>111332</v>
      </c>
      <c r="E22501" t="s">
        <v>114691</v>
      </c>
      <c r="F22501">
        <v>5</v>
      </c>
      <c r="G22501" t="s">
        <v>140002</v>
      </c>
      <c r="H22501" t="s">
        <v>195117</v>
      </c>
      <c r="J22501" t="s">
        <v>289753</v>
      </c>
    </row>
    <row r="22502" spans="1:10">
      <c r="A22502" t="s">
        <v>22455</v>
      </c>
      <c r="B22502" t="s">
        <v>78156</v>
      </c>
      <c r="C22502">
        <v>291435340</v>
      </c>
      <c r="D22502" t="s">
        <v>111332</v>
      </c>
      <c r="E22502" t="s">
        <v>114709</v>
      </c>
      <c r="F22502">
        <v>1</v>
      </c>
      <c r="G22502" t="s">
        <v>140003</v>
      </c>
      <c r="H22502" t="s">
        <v>195118</v>
      </c>
      <c r="I22502" t="s">
        <v>244408</v>
      </c>
      <c r="J22502" t="s">
        <v>289754</v>
      </c>
    </row>
    <row r="22503" spans="1:10">
      <c r="A22503" t="s">
        <v>22456</v>
      </c>
      <c r="B22503" t="s">
        <v>78157</v>
      </c>
      <c r="C22503">
        <v>290525326</v>
      </c>
      <c r="D22503" t="s">
        <v>111332</v>
      </c>
      <c r="E22503" t="s">
        <v>114696</v>
      </c>
      <c r="F22503">
        <v>6</v>
      </c>
      <c r="G22503" t="s">
        <v>140004</v>
      </c>
      <c r="H22503" t="s">
        <v>195119</v>
      </c>
      <c r="I22503" t="s">
        <v>244409</v>
      </c>
      <c r="J22503" t="s">
        <v>289755</v>
      </c>
    </row>
    <row r="22504" spans="1:10">
      <c r="A22504" t="s">
        <v>22457</v>
      </c>
      <c r="B22504" t="s">
        <v>78158</v>
      </c>
      <c r="C22504">
        <v>290486616</v>
      </c>
      <c r="D22504" t="s">
        <v>111332</v>
      </c>
      <c r="E22504" t="s">
        <v>114735</v>
      </c>
      <c r="F22504">
        <v>5</v>
      </c>
      <c r="G22504" t="s">
        <v>140005</v>
      </c>
      <c r="H22504" t="s">
        <v>195120</v>
      </c>
      <c r="I22504" t="s">
        <v>244410</v>
      </c>
      <c r="J22504" t="s">
        <v>289756</v>
      </c>
    </row>
    <row r="22505" spans="1:10">
      <c r="A22505" t="s">
        <v>22458</v>
      </c>
      <c r="B22505" t="s">
        <v>78159</v>
      </c>
      <c r="C22505">
        <v>290484775</v>
      </c>
      <c r="D22505" t="s">
        <v>111332</v>
      </c>
      <c r="E22505" t="s">
        <v>112802</v>
      </c>
      <c r="F22505">
        <v>42</v>
      </c>
      <c r="G22505" t="s">
        <v>140006</v>
      </c>
      <c r="H22505" t="s">
        <v>195121</v>
      </c>
      <c r="I22505" t="s">
        <v>244411</v>
      </c>
      <c r="J22505" t="s">
        <v>289757</v>
      </c>
    </row>
    <row r="22506" spans="1:10">
      <c r="A22506" t="s">
        <v>22459</v>
      </c>
      <c r="B22506" t="s">
        <v>78160</v>
      </c>
      <c r="C22506">
        <v>291414566</v>
      </c>
      <c r="D22506" t="s">
        <v>111332</v>
      </c>
      <c r="E22506" t="s">
        <v>114736</v>
      </c>
      <c r="F22506">
        <v>32</v>
      </c>
      <c r="G22506" t="s">
        <v>140007</v>
      </c>
      <c r="H22506" t="s">
        <v>195122</v>
      </c>
      <c r="I22506" t="s">
        <v>244412</v>
      </c>
      <c r="J22506" t="s">
        <v>289758</v>
      </c>
    </row>
    <row r="22507" spans="1:10">
      <c r="A22507" t="s">
        <v>22460</v>
      </c>
      <c r="B22507" t="s">
        <v>78161</v>
      </c>
      <c r="C22507">
        <v>291423400</v>
      </c>
      <c r="D22507" t="s">
        <v>111332</v>
      </c>
      <c r="E22507" t="s">
        <v>114687</v>
      </c>
      <c r="F22507">
        <v>161</v>
      </c>
      <c r="G22507" t="s">
        <v>140008</v>
      </c>
      <c r="H22507" t="s">
        <v>195123</v>
      </c>
      <c r="J22507" t="s">
        <v>289759</v>
      </c>
    </row>
    <row r="22508" spans="1:10">
      <c r="A22508" t="s">
        <v>22461</v>
      </c>
      <c r="B22508" t="s">
        <v>78162</v>
      </c>
      <c r="C22508">
        <v>290483976</v>
      </c>
      <c r="D22508" t="s">
        <v>111963</v>
      </c>
      <c r="E22508" t="s">
        <v>114824</v>
      </c>
      <c r="F22508">
        <v>20</v>
      </c>
      <c r="G22508" t="s">
        <v>140009</v>
      </c>
      <c r="H22508" t="s">
        <v>195124</v>
      </c>
      <c r="I22508" t="s">
        <v>244413</v>
      </c>
      <c r="J22508" t="s">
        <v>289760</v>
      </c>
    </row>
    <row r="22509" spans="1:10">
      <c r="A22509" t="s">
        <v>22462</v>
      </c>
      <c r="B22509" t="s">
        <v>78163</v>
      </c>
      <c r="C22509">
        <v>291421231</v>
      </c>
      <c r="D22509" t="s">
        <v>111332</v>
      </c>
      <c r="E22509" t="s">
        <v>112794</v>
      </c>
      <c r="F22509">
        <v>87</v>
      </c>
      <c r="G22509" t="s">
        <v>140010</v>
      </c>
      <c r="H22509" t="s">
        <v>195125</v>
      </c>
      <c r="I22509" t="s">
        <v>244414</v>
      </c>
      <c r="J22509" t="s">
        <v>289761</v>
      </c>
    </row>
    <row r="22510" spans="1:10">
      <c r="A22510" t="s">
        <v>22463</v>
      </c>
      <c r="B22510" t="s">
        <v>78164</v>
      </c>
      <c r="C22510">
        <v>290525023</v>
      </c>
      <c r="D22510" t="s">
        <v>111332</v>
      </c>
      <c r="E22510" t="s">
        <v>114703</v>
      </c>
      <c r="F22510">
        <v>1</v>
      </c>
      <c r="G22510" t="s">
        <v>140011</v>
      </c>
      <c r="H22510" t="s">
        <v>195126</v>
      </c>
      <c r="J22510" t="s">
        <v>289762</v>
      </c>
    </row>
    <row r="22511" spans="1:10">
      <c r="A22511" t="s">
        <v>22464</v>
      </c>
      <c r="B22511" t="s">
        <v>78165</v>
      </c>
      <c r="C22511">
        <v>290482757</v>
      </c>
      <c r="D22511" t="s">
        <v>111332</v>
      </c>
      <c r="E22511" t="s">
        <v>112726</v>
      </c>
      <c r="F22511">
        <v>1</v>
      </c>
      <c r="G22511" t="s">
        <v>140012</v>
      </c>
      <c r="H22511" t="s">
        <v>195127</v>
      </c>
      <c r="I22511" t="s">
        <v>244415</v>
      </c>
      <c r="J22511" t="s">
        <v>289763</v>
      </c>
    </row>
    <row r="22512" spans="1:10">
      <c r="A22512" t="s">
        <v>22465</v>
      </c>
      <c r="B22512" t="s">
        <v>78166</v>
      </c>
      <c r="C22512">
        <v>290525074</v>
      </c>
      <c r="D22512" t="s">
        <v>111332</v>
      </c>
      <c r="E22512" t="s">
        <v>114703</v>
      </c>
      <c r="F22512">
        <v>3</v>
      </c>
      <c r="G22512" t="s">
        <v>140013</v>
      </c>
      <c r="H22512" t="s">
        <v>195128</v>
      </c>
      <c r="I22512" t="s">
        <v>244416</v>
      </c>
      <c r="J22512" t="s">
        <v>289764</v>
      </c>
    </row>
    <row r="22513" spans="1:10">
      <c r="A22513" t="s">
        <v>22466</v>
      </c>
      <c r="B22513" t="s">
        <v>78167</v>
      </c>
      <c r="C22513">
        <v>291419201</v>
      </c>
      <c r="D22513" t="s">
        <v>111332</v>
      </c>
      <c r="E22513" t="s">
        <v>114696</v>
      </c>
      <c r="F22513">
        <v>2</v>
      </c>
      <c r="G22513" t="s">
        <v>140014</v>
      </c>
      <c r="H22513" t="s">
        <v>195129</v>
      </c>
      <c r="J22513" t="s">
        <v>289765</v>
      </c>
    </row>
    <row r="22514" spans="1:10">
      <c r="A22514" t="s">
        <v>22467</v>
      </c>
      <c r="B22514" t="s">
        <v>78168</v>
      </c>
      <c r="C22514">
        <v>290487791</v>
      </c>
      <c r="D22514" t="s">
        <v>111332</v>
      </c>
      <c r="E22514" t="s">
        <v>112726</v>
      </c>
      <c r="F22514">
        <v>3</v>
      </c>
      <c r="G22514" t="s">
        <v>140015</v>
      </c>
      <c r="H22514" t="s">
        <v>195130</v>
      </c>
      <c r="I22514" t="s">
        <v>244417</v>
      </c>
      <c r="J22514" t="s">
        <v>289766</v>
      </c>
    </row>
    <row r="22515" spans="1:10">
      <c r="A22515" t="s">
        <v>22468</v>
      </c>
      <c r="B22515" t="s">
        <v>78169</v>
      </c>
      <c r="C22515">
        <v>291427307</v>
      </c>
      <c r="D22515" t="s">
        <v>111332</v>
      </c>
      <c r="E22515" t="s">
        <v>114726</v>
      </c>
      <c r="F22515">
        <v>2</v>
      </c>
      <c r="G22515" t="s">
        <v>140016</v>
      </c>
      <c r="H22515" t="s">
        <v>195131</v>
      </c>
      <c r="I22515" t="s">
        <v>244418</v>
      </c>
      <c r="J22515" t="s">
        <v>289767</v>
      </c>
    </row>
    <row r="22516" spans="1:10">
      <c r="A22516" t="s">
        <v>22469</v>
      </c>
      <c r="B22516" t="s">
        <v>78170</v>
      </c>
      <c r="C22516">
        <v>291435221</v>
      </c>
      <c r="D22516" t="s">
        <v>111332</v>
      </c>
      <c r="E22516" t="s">
        <v>114704</v>
      </c>
      <c r="F22516">
        <v>41</v>
      </c>
      <c r="G22516" t="s">
        <v>140017</v>
      </c>
      <c r="H22516" t="s">
        <v>195132</v>
      </c>
      <c r="I22516" t="s">
        <v>244419</v>
      </c>
      <c r="J22516" t="s">
        <v>289768</v>
      </c>
    </row>
    <row r="22517" spans="1:10">
      <c r="A22517" t="s">
        <v>22470</v>
      </c>
      <c r="B22517" t="s">
        <v>78171</v>
      </c>
      <c r="C22517">
        <v>291416057</v>
      </c>
      <c r="D22517" t="s">
        <v>111332</v>
      </c>
      <c r="E22517" t="s">
        <v>114702</v>
      </c>
      <c r="F22517">
        <v>5</v>
      </c>
      <c r="G22517" t="s">
        <v>140018</v>
      </c>
      <c r="H22517" t="s">
        <v>195133</v>
      </c>
      <c r="J22517" t="s">
        <v>289769</v>
      </c>
    </row>
    <row r="22518" spans="1:10">
      <c r="A22518" t="s">
        <v>22471</v>
      </c>
      <c r="B22518" t="s">
        <v>78172</v>
      </c>
      <c r="C22518">
        <v>291431368</v>
      </c>
      <c r="D22518" t="s">
        <v>111332</v>
      </c>
      <c r="E22518" t="s">
        <v>114738</v>
      </c>
      <c r="F22518">
        <v>41</v>
      </c>
      <c r="G22518" t="s">
        <v>140019</v>
      </c>
      <c r="H22518" t="s">
        <v>195134</v>
      </c>
      <c r="J22518" t="s">
        <v>289770</v>
      </c>
    </row>
    <row r="22519" spans="1:10">
      <c r="A22519" t="s">
        <v>22472</v>
      </c>
      <c r="B22519" t="s">
        <v>78173</v>
      </c>
      <c r="C22519">
        <v>291034823</v>
      </c>
      <c r="D22519" t="s">
        <v>111332</v>
      </c>
      <c r="E22519" t="s">
        <v>114733</v>
      </c>
      <c r="F22519">
        <v>7</v>
      </c>
      <c r="G22519" t="s">
        <v>140020</v>
      </c>
      <c r="H22519" t="s">
        <v>195135</v>
      </c>
      <c r="I22519" t="s">
        <v>244420</v>
      </c>
      <c r="J22519" t="s">
        <v>289771</v>
      </c>
    </row>
    <row r="22520" spans="1:10">
      <c r="A22520" t="s">
        <v>22473</v>
      </c>
      <c r="B22520" t="s">
        <v>78174</v>
      </c>
      <c r="C22520">
        <v>291444936</v>
      </c>
      <c r="D22520" t="s">
        <v>111332</v>
      </c>
      <c r="E22520" t="s">
        <v>114746</v>
      </c>
      <c r="F22520">
        <v>2</v>
      </c>
      <c r="G22520" t="s">
        <v>140021</v>
      </c>
      <c r="H22520" t="s">
        <v>195136</v>
      </c>
      <c r="I22520" t="s">
        <v>244421</v>
      </c>
      <c r="J22520" t="s">
        <v>289772</v>
      </c>
    </row>
    <row r="22521" spans="1:10">
      <c r="A22521" t="s">
        <v>22474</v>
      </c>
      <c r="B22521" t="s">
        <v>78175</v>
      </c>
      <c r="C22521">
        <v>291424938</v>
      </c>
      <c r="D22521" t="s">
        <v>111332</v>
      </c>
      <c r="E22521" t="s">
        <v>112802</v>
      </c>
      <c r="F22521">
        <v>43</v>
      </c>
      <c r="G22521" t="s">
        <v>140022</v>
      </c>
      <c r="H22521" t="s">
        <v>195137</v>
      </c>
      <c r="I22521" t="s">
        <v>244422</v>
      </c>
      <c r="J22521" t="s">
        <v>289773</v>
      </c>
    </row>
    <row r="22522" spans="1:10">
      <c r="A22522" t="s">
        <v>22475</v>
      </c>
      <c r="B22522" t="s">
        <v>78176</v>
      </c>
      <c r="C22522">
        <v>291421637</v>
      </c>
      <c r="D22522" t="s">
        <v>111332</v>
      </c>
      <c r="E22522" t="s">
        <v>114687</v>
      </c>
      <c r="F22522">
        <v>5</v>
      </c>
      <c r="G22522" t="s">
        <v>140023</v>
      </c>
      <c r="H22522" t="s">
        <v>195138</v>
      </c>
      <c r="I22522" t="s">
        <v>244423</v>
      </c>
      <c r="J22522" t="s">
        <v>289774</v>
      </c>
    </row>
    <row r="22523" spans="1:10">
      <c r="A22523" t="s">
        <v>22476</v>
      </c>
      <c r="B22523" t="s">
        <v>78177</v>
      </c>
      <c r="C22523">
        <v>291439115</v>
      </c>
      <c r="D22523" t="s">
        <v>111332</v>
      </c>
      <c r="E22523" t="s">
        <v>112789</v>
      </c>
      <c r="F22523">
        <v>22</v>
      </c>
      <c r="G22523" t="s">
        <v>140024</v>
      </c>
      <c r="H22523" t="s">
        <v>195139</v>
      </c>
      <c r="I22523" t="s">
        <v>244424</v>
      </c>
      <c r="J22523" t="s">
        <v>289775</v>
      </c>
    </row>
    <row r="22524" spans="1:10">
      <c r="A22524" t="s">
        <v>22477</v>
      </c>
      <c r="B22524" t="s">
        <v>78178</v>
      </c>
      <c r="C22524">
        <v>291440845</v>
      </c>
      <c r="D22524" t="s">
        <v>111332</v>
      </c>
      <c r="E22524" t="s">
        <v>114702</v>
      </c>
      <c r="F22524">
        <v>20</v>
      </c>
      <c r="G22524" t="s">
        <v>140025</v>
      </c>
      <c r="H22524" t="s">
        <v>195140</v>
      </c>
      <c r="J22524" t="s">
        <v>289776</v>
      </c>
    </row>
    <row r="22525" spans="1:10">
      <c r="A22525" t="s">
        <v>22478</v>
      </c>
      <c r="B22525" t="s">
        <v>78179</v>
      </c>
      <c r="C22525">
        <v>290491018</v>
      </c>
      <c r="D22525" t="s">
        <v>111332</v>
      </c>
      <c r="E22525" t="s">
        <v>112725</v>
      </c>
      <c r="F22525">
        <v>46</v>
      </c>
      <c r="G22525" t="s">
        <v>140026</v>
      </c>
      <c r="H22525" t="s">
        <v>195141</v>
      </c>
      <c r="I22525" t="s">
        <v>244425</v>
      </c>
      <c r="J22525" t="s">
        <v>289777</v>
      </c>
    </row>
    <row r="22526" spans="1:10">
      <c r="A22526" t="s">
        <v>22479</v>
      </c>
      <c r="B22526" t="s">
        <v>78180</v>
      </c>
      <c r="C22526">
        <v>291418358</v>
      </c>
      <c r="D22526" t="s">
        <v>111332</v>
      </c>
      <c r="E22526" t="s">
        <v>114701</v>
      </c>
      <c r="F22526">
        <v>31</v>
      </c>
      <c r="G22526" t="s">
        <v>140027</v>
      </c>
      <c r="H22526" t="s">
        <v>195142</v>
      </c>
      <c r="I22526" t="s">
        <v>244426</v>
      </c>
      <c r="J22526" t="s">
        <v>289778</v>
      </c>
    </row>
    <row r="22527" spans="1:10">
      <c r="A22527" t="s">
        <v>22480</v>
      </c>
      <c r="B22527" t="s">
        <v>78181</v>
      </c>
      <c r="C22527">
        <v>290488971</v>
      </c>
      <c r="D22527" t="s">
        <v>111332</v>
      </c>
      <c r="E22527" t="s">
        <v>114721</v>
      </c>
      <c r="F22527">
        <v>5</v>
      </c>
      <c r="G22527" t="s">
        <v>140028</v>
      </c>
      <c r="H22527" t="s">
        <v>195143</v>
      </c>
      <c r="I22527" t="s">
        <v>244427</v>
      </c>
      <c r="J22527" t="s">
        <v>289779</v>
      </c>
    </row>
    <row r="22528" spans="1:10">
      <c r="A22528" t="s">
        <v>22481</v>
      </c>
      <c r="B22528" t="s">
        <v>78182</v>
      </c>
      <c r="C22528">
        <v>291421053</v>
      </c>
      <c r="D22528" t="s">
        <v>111332</v>
      </c>
      <c r="E22528" t="s">
        <v>112726</v>
      </c>
      <c r="F22528">
        <v>11</v>
      </c>
      <c r="G22528" t="s">
        <v>140029</v>
      </c>
      <c r="H22528" t="s">
        <v>195144</v>
      </c>
      <c r="J22528" t="s">
        <v>289780</v>
      </c>
    </row>
    <row r="22529" spans="1:10">
      <c r="A22529" t="s">
        <v>22482</v>
      </c>
      <c r="B22529" t="s">
        <v>78183</v>
      </c>
      <c r="C22529">
        <v>291034717</v>
      </c>
      <c r="D22529" t="s">
        <v>111332</v>
      </c>
      <c r="E22529" t="s">
        <v>112789</v>
      </c>
      <c r="F22529">
        <v>4</v>
      </c>
      <c r="G22529" t="s">
        <v>140030</v>
      </c>
      <c r="H22529" t="s">
        <v>195145</v>
      </c>
      <c r="I22529" t="s">
        <v>244428</v>
      </c>
      <c r="J22529" t="s">
        <v>289781</v>
      </c>
    </row>
    <row r="22530" spans="1:10">
      <c r="A22530" t="s">
        <v>22483</v>
      </c>
      <c r="B22530" t="s">
        <v>78184</v>
      </c>
      <c r="C22530">
        <v>290485235</v>
      </c>
      <c r="D22530" t="s">
        <v>111332</v>
      </c>
      <c r="E22530" t="s">
        <v>112758</v>
      </c>
      <c r="F22530">
        <v>5</v>
      </c>
      <c r="G22530" t="s">
        <v>140031</v>
      </c>
      <c r="H22530" t="s">
        <v>195146</v>
      </c>
      <c r="I22530" t="s">
        <v>244429</v>
      </c>
      <c r="J22530" t="s">
        <v>289782</v>
      </c>
    </row>
    <row r="22531" spans="1:10">
      <c r="A22531" t="s">
        <v>22484</v>
      </c>
      <c r="B22531" t="s">
        <v>78185</v>
      </c>
      <c r="C22531">
        <v>290522485</v>
      </c>
      <c r="D22531" t="s">
        <v>111332</v>
      </c>
      <c r="E22531" t="s">
        <v>114703</v>
      </c>
      <c r="F22531">
        <v>19</v>
      </c>
      <c r="G22531" t="s">
        <v>140032</v>
      </c>
      <c r="H22531" t="s">
        <v>195147</v>
      </c>
      <c r="I22531" t="s">
        <v>244430</v>
      </c>
      <c r="J22531" t="s">
        <v>289783</v>
      </c>
    </row>
    <row r="22532" spans="1:10">
      <c r="A22532" t="s">
        <v>22485</v>
      </c>
      <c r="B22532" t="s">
        <v>78186</v>
      </c>
      <c r="C22532">
        <v>290486806</v>
      </c>
      <c r="D22532" t="s">
        <v>111332</v>
      </c>
      <c r="E22532" t="s">
        <v>112725</v>
      </c>
      <c r="F22532">
        <v>1</v>
      </c>
      <c r="G22532" t="s">
        <v>140033</v>
      </c>
      <c r="H22532" t="s">
        <v>195148</v>
      </c>
      <c r="I22532" t="s">
        <v>244431</v>
      </c>
      <c r="J22532" t="s">
        <v>289784</v>
      </c>
    </row>
    <row r="22533" spans="1:10">
      <c r="A22533" t="s">
        <v>22486</v>
      </c>
      <c r="B22533" t="s">
        <v>78187</v>
      </c>
      <c r="C22533">
        <v>290488831</v>
      </c>
      <c r="D22533" t="s">
        <v>111332</v>
      </c>
      <c r="E22533" t="s">
        <v>112726</v>
      </c>
      <c r="F22533">
        <v>9</v>
      </c>
      <c r="G22533" t="s">
        <v>140034</v>
      </c>
      <c r="H22533" t="s">
        <v>195149</v>
      </c>
      <c r="I22533" t="s">
        <v>244432</v>
      </c>
      <c r="J22533" t="s">
        <v>289785</v>
      </c>
    </row>
    <row r="22534" spans="1:10">
      <c r="A22534" t="s">
        <v>22487</v>
      </c>
      <c r="B22534" t="s">
        <v>78188</v>
      </c>
      <c r="C22534">
        <v>290487872</v>
      </c>
      <c r="D22534" t="s">
        <v>111332</v>
      </c>
      <c r="E22534" t="s">
        <v>112726</v>
      </c>
      <c r="F22534">
        <v>1</v>
      </c>
      <c r="G22534" t="s">
        <v>140035</v>
      </c>
      <c r="H22534" t="s">
        <v>195150</v>
      </c>
      <c r="I22534" t="s">
        <v>244433</v>
      </c>
      <c r="J22534" t="s">
        <v>289786</v>
      </c>
    </row>
    <row r="22535" spans="1:10">
      <c r="A22535" t="s">
        <v>22488</v>
      </c>
      <c r="B22535" t="s">
        <v>78189</v>
      </c>
      <c r="C22535">
        <v>291415679</v>
      </c>
      <c r="D22535" t="s">
        <v>111332</v>
      </c>
      <c r="E22535" t="s">
        <v>112806</v>
      </c>
      <c r="F22535">
        <v>6</v>
      </c>
      <c r="G22535" t="s">
        <v>140036</v>
      </c>
      <c r="H22535" t="s">
        <v>195151</v>
      </c>
      <c r="I22535" t="s">
        <v>244434</v>
      </c>
      <c r="J22535" t="s">
        <v>289787</v>
      </c>
    </row>
    <row r="22536" spans="1:10">
      <c r="A22536" t="s">
        <v>22489</v>
      </c>
      <c r="B22536" t="s">
        <v>78190</v>
      </c>
      <c r="C22536">
        <v>291177456</v>
      </c>
      <c r="D22536" t="s">
        <v>111332</v>
      </c>
      <c r="E22536" t="s">
        <v>112789</v>
      </c>
      <c r="F22536">
        <v>1</v>
      </c>
      <c r="G22536" t="s">
        <v>140037</v>
      </c>
      <c r="H22536" t="s">
        <v>195152</v>
      </c>
      <c r="I22536" t="s">
        <v>244435</v>
      </c>
      <c r="J22536" t="s">
        <v>289788</v>
      </c>
    </row>
    <row r="22537" spans="1:10">
      <c r="A22537" t="s">
        <v>22490</v>
      </c>
      <c r="B22537" t="s">
        <v>78191</v>
      </c>
      <c r="C22537">
        <v>290523476</v>
      </c>
      <c r="D22537" t="s">
        <v>111332</v>
      </c>
      <c r="E22537" t="s">
        <v>114714</v>
      </c>
      <c r="F22537">
        <v>36</v>
      </c>
      <c r="G22537" t="s">
        <v>140038</v>
      </c>
      <c r="H22537" t="s">
        <v>195153</v>
      </c>
      <c r="J22537" t="s">
        <v>289789</v>
      </c>
    </row>
    <row r="22538" spans="1:10">
      <c r="A22538" t="s">
        <v>22491</v>
      </c>
      <c r="B22538" t="s">
        <v>78192</v>
      </c>
      <c r="C22538">
        <v>291424329</v>
      </c>
      <c r="D22538" t="s">
        <v>111332</v>
      </c>
      <c r="E22538" t="s">
        <v>114703</v>
      </c>
      <c r="F22538">
        <v>2</v>
      </c>
      <c r="G22538" t="s">
        <v>140039</v>
      </c>
      <c r="H22538" t="s">
        <v>195154</v>
      </c>
      <c r="J22538" t="s">
        <v>289790</v>
      </c>
    </row>
    <row r="22539" spans="1:10">
      <c r="A22539" t="s">
        <v>22492</v>
      </c>
      <c r="B22539" t="s">
        <v>78193</v>
      </c>
      <c r="C22539">
        <v>290520689</v>
      </c>
      <c r="D22539" t="s">
        <v>111332</v>
      </c>
      <c r="E22539" t="s">
        <v>114765</v>
      </c>
      <c r="F22539">
        <v>4</v>
      </c>
      <c r="G22539" t="s">
        <v>140040</v>
      </c>
      <c r="H22539" t="s">
        <v>195155</v>
      </c>
      <c r="I22539" t="s">
        <v>140040</v>
      </c>
      <c r="J22539" t="s">
        <v>289791</v>
      </c>
    </row>
    <row r="22540" spans="1:10">
      <c r="A22540" t="s">
        <v>22493</v>
      </c>
      <c r="B22540" t="s">
        <v>78194</v>
      </c>
      <c r="C22540">
        <v>290482915</v>
      </c>
      <c r="D22540" t="s">
        <v>111332</v>
      </c>
      <c r="E22540" t="s">
        <v>112725</v>
      </c>
      <c r="F22540">
        <v>3</v>
      </c>
      <c r="G22540" t="s">
        <v>140041</v>
      </c>
      <c r="H22540" t="s">
        <v>195156</v>
      </c>
      <c r="J22540" t="s">
        <v>289792</v>
      </c>
    </row>
    <row r="22541" spans="1:10">
      <c r="A22541" t="s">
        <v>22494</v>
      </c>
      <c r="B22541" t="s">
        <v>78195</v>
      </c>
      <c r="C22541">
        <v>290487493</v>
      </c>
      <c r="D22541" t="s">
        <v>111367</v>
      </c>
      <c r="E22541" t="s">
        <v>114825</v>
      </c>
      <c r="F22541">
        <v>811</v>
      </c>
      <c r="G22541" t="s">
        <v>140042</v>
      </c>
      <c r="H22541" t="s">
        <v>195157</v>
      </c>
      <c r="I22541" t="s">
        <v>244436</v>
      </c>
      <c r="J22541" t="s">
        <v>289793</v>
      </c>
    </row>
    <row r="22542" spans="1:10">
      <c r="A22542" t="s">
        <v>22495</v>
      </c>
      <c r="B22542" t="s">
        <v>78196</v>
      </c>
      <c r="C22542">
        <v>290521720</v>
      </c>
      <c r="D22542" t="s">
        <v>111332</v>
      </c>
      <c r="E22542" t="s">
        <v>114708</v>
      </c>
      <c r="F22542">
        <v>32</v>
      </c>
      <c r="G22542" t="s">
        <v>140043</v>
      </c>
      <c r="H22542" t="s">
        <v>195158</v>
      </c>
      <c r="I22542" t="s">
        <v>244437</v>
      </c>
      <c r="J22542" t="s">
        <v>289794</v>
      </c>
    </row>
    <row r="22543" spans="1:10">
      <c r="A22543" t="s">
        <v>22496</v>
      </c>
      <c r="B22543" t="s">
        <v>78197</v>
      </c>
      <c r="C22543">
        <v>290524390</v>
      </c>
      <c r="D22543" t="s">
        <v>111332</v>
      </c>
      <c r="E22543" t="s">
        <v>114710</v>
      </c>
      <c r="F22543">
        <v>3</v>
      </c>
      <c r="G22543" t="s">
        <v>140044</v>
      </c>
      <c r="H22543" t="s">
        <v>195159</v>
      </c>
      <c r="I22543" t="s">
        <v>244438</v>
      </c>
      <c r="J22543" t="s">
        <v>289795</v>
      </c>
    </row>
    <row r="22544" spans="1:10">
      <c r="A22544" t="s">
        <v>22497</v>
      </c>
      <c r="B22544" t="s">
        <v>78198</v>
      </c>
      <c r="C22544">
        <v>291425840</v>
      </c>
      <c r="D22544" t="s">
        <v>111332</v>
      </c>
      <c r="E22544" t="s">
        <v>112801</v>
      </c>
      <c r="F22544">
        <v>10</v>
      </c>
      <c r="G22544" t="s">
        <v>140045</v>
      </c>
      <c r="H22544" t="s">
        <v>195160</v>
      </c>
      <c r="J22544" t="s">
        <v>289796</v>
      </c>
    </row>
    <row r="22545" spans="1:10">
      <c r="A22545" t="s">
        <v>22498</v>
      </c>
      <c r="B22545" t="s">
        <v>78199</v>
      </c>
      <c r="C22545">
        <v>291416109</v>
      </c>
      <c r="D22545" t="s">
        <v>111332</v>
      </c>
      <c r="E22545" t="s">
        <v>114728</v>
      </c>
      <c r="F22545">
        <v>1</v>
      </c>
      <c r="G22545" t="s">
        <v>140046</v>
      </c>
      <c r="H22545" t="s">
        <v>195161</v>
      </c>
      <c r="J22545" t="s">
        <v>289797</v>
      </c>
    </row>
    <row r="22546" spans="1:10">
      <c r="A22546" t="s">
        <v>22499</v>
      </c>
      <c r="B22546" t="s">
        <v>78200</v>
      </c>
      <c r="C22546">
        <v>291428113</v>
      </c>
      <c r="D22546" t="s">
        <v>111332</v>
      </c>
      <c r="E22546" t="s">
        <v>114702</v>
      </c>
      <c r="F22546">
        <v>1</v>
      </c>
      <c r="G22546" t="s">
        <v>140047</v>
      </c>
      <c r="H22546" t="s">
        <v>195162</v>
      </c>
      <c r="I22546" t="s">
        <v>244439</v>
      </c>
      <c r="J22546" t="s">
        <v>289798</v>
      </c>
    </row>
    <row r="22547" spans="1:10">
      <c r="A22547" t="s">
        <v>22500</v>
      </c>
      <c r="B22547" t="s">
        <v>78201</v>
      </c>
      <c r="C22547">
        <v>291417215</v>
      </c>
      <c r="D22547" t="s">
        <v>111332</v>
      </c>
      <c r="E22547" t="s">
        <v>112726</v>
      </c>
      <c r="F22547">
        <v>1</v>
      </c>
      <c r="G22547" t="s">
        <v>140048</v>
      </c>
      <c r="H22547" t="s">
        <v>195163</v>
      </c>
      <c r="J22547" t="s">
        <v>289799</v>
      </c>
    </row>
    <row r="22548" spans="1:10">
      <c r="A22548" t="s">
        <v>22501</v>
      </c>
      <c r="B22548" t="s">
        <v>78202</v>
      </c>
      <c r="C22548">
        <v>290486578</v>
      </c>
      <c r="D22548" t="s">
        <v>111332</v>
      </c>
      <c r="E22548" t="s">
        <v>114714</v>
      </c>
      <c r="F22548">
        <v>7</v>
      </c>
      <c r="G22548" t="s">
        <v>140049</v>
      </c>
      <c r="H22548" t="s">
        <v>195164</v>
      </c>
      <c r="I22548" t="s">
        <v>244440</v>
      </c>
      <c r="J22548" t="s">
        <v>289800</v>
      </c>
    </row>
    <row r="22549" spans="1:10">
      <c r="A22549" t="s">
        <v>22502</v>
      </c>
      <c r="B22549" t="s">
        <v>78203</v>
      </c>
      <c r="C22549">
        <v>291414049</v>
      </c>
      <c r="D22549" t="s">
        <v>111332</v>
      </c>
      <c r="E22549" t="s">
        <v>112725</v>
      </c>
      <c r="F22549">
        <v>6</v>
      </c>
      <c r="G22549" t="s">
        <v>140050</v>
      </c>
      <c r="H22549" t="s">
        <v>195165</v>
      </c>
      <c r="I22549" t="s">
        <v>244441</v>
      </c>
      <c r="J22549" t="s">
        <v>289801</v>
      </c>
    </row>
    <row r="22550" spans="1:10">
      <c r="A22550" t="s">
        <v>22503</v>
      </c>
      <c r="B22550" t="s">
        <v>78204</v>
      </c>
      <c r="C22550">
        <v>291437486</v>
      </c>
      <c r="D22550" t="s">
        <v>111332</v>
      </c>
      <c r="E22550" t="s">
        <v>112726</v>
      </c>
      <c r="F22550">
        <v>1</v>
      </c>
      <c r="G22550" t="s">
        <v>140051</v>
      </c>
      <c r="H22550" t="s">
        <v>195166</v>
      </c>
      <c r="J22550" t="s">
        <v>289802</v>
      </c>
    </row>
    <row r="22551" spans="1:10">
      <c r="A22551" t="s">
        <v>22504</v>
      </c>
      <c r="B22551" t="s">
        <v>78205</v>
      </c>
      <c r="C22551">
        <v>290486949</v>
      </c>
      <c r="D22551" t="s">
        <v>111332</v>
      </c>
      <c r="E22551" t="s">
        <v>114826</v>
      </c>
      <c r="F22551">
        <v>93</v>
      </c>
      <c r="G22551" t="s">
        <v>140052</v>
      </c>
      <c r="H22551" t="s">
        <v>195167</v>
      </c>
      <c r="I22551" t="s">
        <v>244442</v>
      </c>
      <c r="J22551" t="s">
        <v>289803</v>
      </c>
    </row>
    <row r="22552" spans="1:10">
      <c r="A22552" t="s">
        <v>22505</v>
      </c>
      <c r="B22552" t="s">
        <v>78206</v>
      </c>
      <c r="C22552">
        <v>291421395</v>
      </c>
      <c r="D22552" t="s">
        <v>111332</v>
      </c>
      <c r="E22552" t="s">
        <v>112801</v>
      </c>
      <c r="F22552">
        <v>12</v>
      </c>
      <c r="G22552" t="s">
        <v>140053</v>
      </c>
      <c r="H22552" t="s">
        <v>195168</v>
      </c>
      <c r="I22552" t="s">
        <v>244443</v>
      </c>
      <c r="J22552" t="s">
        <v>289804</v>
      </c>
    </row>
    <row r="22553" spans="1:10">
      <c r="A22553" t="s">
        <v>22506</v>
      </c>
      <c r="B22553" t="s">
        <v>78207</v>
      </c>
      <c r="C22553">
        <v>291415116</v>
      </c>
      <c r="D22553" t="s">
        <v>111332</v>
      </c>
      <c r="E22553" t="s">
        <v>114730</v>
      </c>
      <c r="F22553">
        <v>38</v>
      </c>
      <c r="G22553" t="s">
        <v>140054</v>
      </c>
      <c r="H22553" t="s">
        <v>195169</v>
      </c>
      <c r="I22553" t="s">
        <v>244444</v>
      </c>
      <c r="J22553" t="s">
        <v>289805</v>
      </c>
    </row>
    <row r="22554" spans="1:10">
      <c r="A22554" t="s">
        <v>22507</v>
      </c>
      <c r="B22554" t="s">
        <v>78208</v>
      </c>
      <c r="C22554">
        <v>291034791</v>
      </c>
      <c r="D22554" t="s">
        <v>111332</v>
      </c>
      <c r="E22554" t="s">
        <v>112726</v>
      </c>
      <c r="F22554">
        <v>12</v>
      </c>
      <c r="G22554" t="s">
        <v>140055</v>
      </c>
      <c r="H22554" t="s">
        <v>195170</v>
      </c>
      <c r="I22554" t="s">
        <v>244445</v>
      </c>
      <c r="J22554" t="s">
        <v>289806</v>
      </c>
    </row>
    <row r="22555" spans="1:10">
      <c r="A22555" t="s">
        <v>22508</v>
      </c>
      <c r="B22555" t="s">
        <v>78209</v>
      </c>
      <c r="C22555">
        <v>291421682</v>
      </c>
      <c r="D22555" t="s">
        <v>111332</v>
      </c>
      <c r="E22555" t="s">
        <v>114705</v>
      </c>
      <c r="F22555">
        <v>21</v>
      </c>
      <c r="G22555" t="s">
        <v>140056</v>
      </c>
      <c r="H22555" t="s">
        <v>195171</v>
      </c>
      <c r="I22555" t="s">
        <v>244446</v>
      </c>
      <c r="J22555" t="s">
        <v>289807</v>
      </c>
    </row>
    <row r="22556" spans="1:10">
      <c r="A22556" t="s">
        <v>22509</v>
      </c>
      <c r="B22556" t="s">
        <v>78210</v>
      </c>
      <c r="C22556">
        <v>291433541</v>
      </c>
      <c r="D22556" t="s">
        <v>111332</v>
      </c>
      <c r="E22556" t="s">
        <v>114707</v>
      </c>
      <c r="F22556">
        <v>3</v>
      </c>
      <c r="G22556" t="s">
        <v>140057</v>
      </c>
      <c r="H22556" t="s">
        <v>195172</v>
      </c>
      <c r="I22556" t="s">
        <v>244447</v>
      </c>
      <c r="J22556" t="s">
        <v>289808</v>
      </c>
    </row>
    <row r="22557" spans="1:10">
      <c r="A22557" t="s">
        <v>22510</v>
      </c>
      <c r="B22557" t="s">
        <v>78211</v>
      </c>
      <c r="C22557">
        <v>290486976</v>
      </c>
      <c r="D22557" t="s">
        <v>111332</v>
      </c>
      <c r="E22557" t="s">
        <v>112725</v>
      </c>
      <c r="F22557">
        <v>2</v>
      </c>
      <c r="G22557" t="s">
        <v>140058</v>
      </c>
      <c r="H22557" t="s">
        <v>195173</v>
      </c>
      <c r="I22557" t="s">
        <v>244448</v>
      </c>
      <c r="J22557" t="s">
        <v>289809</v>
      </c>
    </row>
    <row r="22558" spans="1:10">
      <c r="A22558" t="s">
        <v>22511</v>
      </c>
      <c r="B22558" t="s">
        <v>78212</v>
      </c>
      <c r="C22558">
        <v>291419417</v>
      </c>
      <c r="D22558" t="s">
        <v>111332</v>
      </c>
      <c r="E22558" t="s">
        <v>112725</v>
      </c>
      <c r="F22558">
        <v>1</v>
      </c>
      <c r="G22558" t="s">
        <v>140059</v>
      </c>
      <c r="H22558" t="s">
        <v>195174</v>
      </c>
      <c r="J22558" t="s">
        <v>289810</v>
      </c>
    </row>
    <row r="22559" spans="1:10">
      <c r="A22559" t="s">
        <v>22512</v>
      </c>
      <c r="B22559" t="s">
        <v>78213</v>
      </c>
      <c r="C22559">
        <v>291421130</v>
      </c>
      <c r="D22559" t="s">
        <v>111332</v>
      </c>
      <c r="E22559" t="s">
        <v>112725</v>
      </c>
      <c r="F22559">
        <v>1</v>
      </c>
      <c r="G22559" t="s">
        <v>140060</v>
      </c>
      <c r="H22559" t="s">
        <v>195175</v>
      </c>
      <c r="I22559" t="s">
        <v>244449</v>
      </c>
      <c r="J22559" t="s">
        <v>289811</v>
      </c>
    </row>
    <row r="22560" spans="1:10">
      <c r="A22560" t="s">
        <v>22513</v>
      </c>
      <c r="B22560" t="s">
        <v>78214</v>
      </c>
      <c r="C22560">
        <v>290487142</v>
      </c>
      <c r="D22560" t="s">
        <v>111332</v>
      </c>
      <c r="E22560" t="s">
        <v>114704</v>
      </c>
      <c r="F22560">
        <v>27</v>
      </c>
      <c r="G22560" t="s">
        <v>140061</v>
      </c>
      <c r="H22560" t="s">
        <v>195176</v>
      </c>
      <c r="J22560" t="s">
        <v>289812</v>
      </c>
    </row>
    <row r="22561" spans="1:10">
      <c r="A22561" t="s">
        <v>22514</v>
      </c>
      <c r="B22561" t="s">
        <v>78215</v>
      </c>
      <c r="C22561">
        <v>290487624</v>
      </c>
      <c r="D22561" t="s">
        <v>111332</v>
      </c>
      <c r="E22561" t="s">
        <v>114754</v>
      </c>
      <c r="F22561">
        <v>1</v>
      </c>
      <c r="G22561" t="s">
        <v>140062</v>
      </c>
      <c r="H22561" t="s">
        <v>195177</v>
      </c>
      <c r="I22561" t="s">
        <v>244450</v>
      </c>
      <c r="J22561" t="s">
        <v>289813</v>
      </c>
    </row>
    <row r="22562" spans="1:10">
      <c r="A22562" t="s">
        <v>22515</v>
      </c>
      <c r="B22562" t="s">
        <v>78216</v>
      </c>
      <c r="C22562">
        <v>291416752</v>
      </c>
      <c r="D22562" t="s">
        <v>111332</v>
      </c>
      <c r="E22562" t="s">
        <v>114710</v>
      </c>
      <c r="F22562">
        <v>1</v>
      </c>
      <c r="G22562" t="s">
        <v>140063</v>
      </c>
      <c r="H22562" t="s">
        <v>195178</v>
      </c>
      <c r="I22562" t="s">
        <v>244451</v>
      </c>
      <c r="J22562" t="s">
        <v>289814</v>
      </c>
    </row>
    <row r="22563" spans="1:10">
      <c r="A22563" t="s">
        <v>22516</v>
      </c>
      <c r="B22563" t="s">
        <v>78217</v>
      </c>
      <c r="C22563">
        <v>291436881</v>
      </c>
      <c r="D22563" t="s">
        <v>111332</v>
      </c>
      <c r="E22563" t="s">
        <v>114690</v>
      </c>
      <c r="F22563">
        <v>16</v>
      </c>
      <c r="G22563" t="s">
        <v>140064</v>
      </c>
      <c r="H22563" t="s">
        <v>195179</v>
      </c>
      <c r="J22563" t="s">
        <v>289815</v>
      </c>
    </row>
    <row r="22564" spans="1:10">
      <c r="A22564" t="s">
        <v>22517</v>
      </c>
      <c r="B22564" t="s">
        <v>78218</v>
      </c>
      <c r="C22564">
        <v>290491607</v>
      </c>
      <c r="D22564" t="s">
        <v>111332</v>
      </c>
      <c r="E22564" t="s">
        <v>112726</v>
      </c>
      <c r="F22564">
        <v>51</v>
      </c>
      <c r="G22564" t="s">
        <v>140065</v>
      </c>
      <c r="H22564" t="s">
        <v>195180</v>
      </c>
      <c r="I22564" t="s">
        <v>244452</v>
      </c>
      <c r="J22564" t="s">
        <v>289816</v>
      </c>
    </row>
    <row r="22565" spans="1:10">
      <c r="A22565" t="s">
        <v>22518</v>
      </c>
      <c r="B22565" t="s">
        <v>78219</v>
      </c>
      <c r="C22565">
        <v>290488767</v>
      </c>
      <c r="D22565" t="s">
        <v>111332</v>
      </c>
      <c r="E22565" t="s">
        <v>114687</v>
      </c>
      <c r="F22565">
        <v>146</v>
      </c>
      <c r="G22565" t="s">
        <v>140066</v>
      </c>
      <c r="H22565" t="s">
        <v>195181</v>
      </c>
      <c r="J22565" t="s">
        <v>289817</v>
      </c>
    </row>
    <row r="22566" spans="1:10">
      <c r="A22566" t="s">
        <v>22519</v>
      </c>
      <c r="B22566" t="s">
        <v>78220</v>
      </c>
      <c r="C22566">
        <v>290485135</v>
      </c>
      <c r="D22566" t="s">
        <v>111332</v>
      </c>
      <c r="E22566" t="s">
        <v>112725</v>
      </c>
      <c r="F22566">
        <v>4</v>
      </c>
      <c r="G22566" t="s">
        <v>140067</v>
      </c>
      <c r="H22566" t="s">
        <v>195182</v>
      </c>
      <c r="I22566" t="s">
        <v>244453</v>
      </c>
      <c r="J22566" t="s">
        <v>289818</v>
      </c>
    </row>
    <row r="22567" spans="1:10">
      <c r="A22567" t="s">
        <v>22520</v>
      </c>
      <c r="B22567" t="s">
        <v>78221</v>
      </c>
      <c r="C22567">
        <v>290483835</v>
      </c>
      <c r="D22567" t="s">
        <v>111332</v>
      </c>
      <c r="E22567" t="s">
        <v>114708</v>
      </c>
      <c r="F22567">
        <v>3</v>
      </c>
      <c r="G22567" t="s">
        <v>140068</v>
      </c>
      <c r="H22567" t="s">
        <v>195183</v>
      </c>
      <c r="I22567" t="s">
        <v>244454</v>
      </c>
      <c r="J22567" t="s">
        <v>289819</v>
      </c>
    </row>
    <row r="22568" spans="1:10">
      <c r="A22568" t="s">
        <v>22521</v>
      </c>
      <c r="B22568" t="s">
        <v>78222</v>
      </c>
      <c r="C22568">
        <v>291424480</v>
      </c>
      <c r="D22568" t="s">
        <v>111332</v>
      </c>
      <c r="E22568" t="s">
        <v>112725</v>
      </c>
      <c r="F22568">
        <v>3</v>
      </c>
      <c r="G22568" t="s">
        <v>140069</v>
      </c>
      <c r="H22568" t="s">
        <v>195184</v>
      </c>
      <c r="I22568" t="s">
        <v>244455</v>
      </c>
      <c r="J22568" t="s">
        <v>289820</v>
      </c>
    </row>
    <row r="22569" spans="1:10">
      <c r="A22569" t="s">
        <v>22522</v>
      </c>
      <c r="B22569" t="s">
        <v>78223</v>
      </c>
      <c r="C22569">
        <v>291427959</v>
      </c>
      <c r="D22569" t="s">
        <v>111332</v>
      </c>
      <c r="E22569" t="s">
        <v>114705</v>
      </c>
      <c r="F22569">
        <v>87</v>
      </c>
      <c r="G22569" t="s">
        <v>140070</v>
      </c>
      <c r="H22569" t="s">
        <v>195185</v>
      </c>
      <c r="I22569" t="s">
        <v>244456</v>
      </c>
      <c r="J22569" t="s">
        <v>289821</v>
      </c>
    </row>
    <row r="22570" spans="1:10">
      <c r="A22570" t="s">
        <v>22523</v>
      </c>
      <c r="B22570" t="s">
        <v>78224</v>
      </c>
      <c r="C22570">
        <v>290484770</v>
      </c>
      <c r="D22570" t="s">
        <v>111332</v>
      </c>
      <c r="E22570" t="s">
        <v>112802</v>
      </c>
      <c r="F22570">
        <v>1</v>
      </c>
      <c r="G22570" t="s">
        <v>140071</v>
      </c>
      <c r="H22570" t="s">
        <v>195186</v>
      </c>
      <c r="I22570" t="s">
        <v>244457</v>
      </c>
      <c r="J22570" t="s">
        <v>289822</v>
      </c>
    </row>
    <row r="22571" spans="1:10">
      <c r="A22571" t="s">
        <v>22524</v>
      </c>
      <c r="B22571" t="s">
        <v>78225</v>
      </c>
      <c r="C22571">
        <v>290521916</v>
      </c>
      <c r="D22571" t="s">
        <v>111332</v>
      </c>
      <c r="E22571" t="s">
        <v>112725</v>
      </c>
      <c r="F22571">
        <v>1</v>
      </c>
      <c r="G22571" t="s">
        <v>140072</v>
      </c>
      <c r="H22571" t="s">
        <v>195187</v>
      </c>
      <c r="J22571" t="s">
        <v>289823</v>
      </c>
    </row>
    <row r="22572" spans="1:10">
      <c r="A22572" t="s">
        <v>22525</v>
      </c>
      <c r="B22572" t="s">
        <v>78226</v>
      </c>
      <c r="C22572">
        <v>290486855</v>
      </c>
      <c r="D22572" t="s">
        <v>111332</v>
      </c>
      <c r="E22572" t="s">
        <v>114730</v>
      </c>
      <c r="F22572">
        <v>12</v>
      </c>
      <c r="G22572" t="s">
        <v>140073</v>
      </c>
      <c r="H22572" t="s">
        <v>195188</v>
      </c>
      <c r="I22572" t="s">
        <v>244458</v>
      </c>
      <c r="J22572" t="s">
        <v>289824</v>
      </c>
    </row>
    <row r="22573" spans="1:10">
      <c r="A22573" t="s">
        <v>22526</v>
      </c>
      <c r="B22573" t="s">
        <v>78227</v>
      </c>
      <c r="C22573">
        <v>291432207</v>
      </c>
      <c r="D22573" t="s">
        <v>111332</v>
      </c>
      <c r="E22573" t="s">
        <v>112794</v>
      </c>
      <c r="F22573">
        <v>7</v>
      </c>
      <c r="G22573" t="s">
        <v>140074</v>
      </c>
      <c r="H22573" t="s">
        <v>195189</v>
      </c>
      <c r="J22573" t="s">
        <v>289825</v>
      </c>
    </row>
    <row r="22574" spans="1:10">
      <c r="A22574" t="s">
        <v>22527</v>
      </c>
      <c r="B22574" t="s">
        <v>78228</v>
      </c>
      <c r="C22574">
        <v>283104693</v>
      </c>
      <c r="D22574" t="s">
        <v>111332</v>
      </c>
      <c r="E22574" t="s">
        <v>112729</v>
      </c>
      <c r="F22574">
        <v>417</v>
      </c>
      <c r="G22574" t="s">
        <v>140075</v>
      </c>
      <c r="H22574" t="s">
        <v>195190</v>
      </c>
      <c r="I22574" t="s">
        <v>244459</v>
      </c>
      <c r="J22574" t="s">
        <v>289826</v>
      </c>
    </row>
    <row r="22575" spans="1:10">
      <c r="A22575" t="s">
        <v>22528</v>
      </c>
      <c r="B22575" t="s">
        <v>78229</v>
      </c>
      <c r="C22575">
        <v>78856050</v>
      </c>
      <c r="D22575" t="s">
        <v>111367</v>
      </c>
      <c r="E22575" t="s">
        <v>114827</v>
      </c>
      <c r="F22575">
        <v>30</v>
      </c>
      <c r="G22575" t="s">
        <v>140076</v>
      </c>
      <c r="H22575" t="s">
        <v>195191</v>
      </c>
      <c r="I22575" t="s">
        <v>244460</v>
      </c>
      <c r="J22575" t="s">
        <v>289827</v>
      </c>
    </row>
    <row r="22576" spans="1:10">
      <c r="A22576" t="s">
        <v>22529</v>
      </c>
      <c r="B22576" t="s">
        <v>78230</v>
      </c>
      <c r="C22576">
        <v>290490287</v>
      </c>
      <c r="D22576" t="s">
        <v>111332</v>
      </c>
      <c r="E22576" t="s">
        <v>112758</v>
      </c>
      <c r="F22576">
        <v>102</v>
      </c>
      <c r="G22576" t="s">
        <v>140077</v>
      </c>
      <c r="H22576" t="s">
        <v>195192</v>
      </c>
      <c r="I22576" t="s">
        <v>244461</v>
      </c>
      <c r="J22576" t="s">
        <v>289828</v>
      </c>
    </row>
    <row r="22577" spans="1:10">
      <c r="A22577" t="s">
        <v>22530</v>
      </c>
      <c r="B22577" t="s">
        <v>78231</v>
      </c>
      <c r="C22577">
        <v>291419070</v>
      </c>
      <c r="D22577" t="s">
        <v>111332</v>
      </c>
      <c r="E22577" t="s">
        <v>114726</v>
      </c>
      <c r="F22577">
        <v>1</v>
      </c>
      <c r="G22577" t="s">
        <v>140078</v>
      </c>
      <c r="H22577" t="s">
        <v>195193</v>
      </c>
      <c r="I22577" t="s">
        <v>244462</v>
      </c>
      <c r="J22577" t="s">
        <v>289829</v>
      </c>
    </row>
    <row r="22578" spans="1:10">
      <c r="A22578" t="s">
        <v>22531</v>
      </c>
      <c r="B22578" t="s">
        <v>78232</v>
      </c>
      <c r="C22578">
        <v>290490141</v>
      </c>
      <c r="D22578" t="s">
        <v>111332</v>
      </c>
      <c r="E22578" t="s">
        <v>112806</v>
      </c>
      <c r="F22578">
        <v>125</v>
      </c>
      <c r="G22578" t="s">
        <v>140079</v>
      </c>
      <c r="H22578" t="s">
        <v>195194</v>
      </c>
      <c r="I22578" t="s">
        <v>244463</v>
      </c>
      <c r="J22578" t="s">
        <v>289830</v>
      </c>
    </row>
    <row r="22579" spans="1:10">
      <c r="A22579" t="s">
        <v>22532</v>
      </c>
      <c r="B22579" t="s">
        <v>78233</v>
      </c>
      <c r="C22579">
        <v>290489013</v>
      </c>
      <c r="D22579" t="s">
        <v>111332</v>
      </c>
      <c r="E22579" t="s">
        <v>114687</v>
      </c>
      <c r="F22579">
        <v>23</v>
      </c>
      <c r="G22579" t="s">
        <v>140080</v>
      </c>
      <c r="H22579" t="s">
        <v>195195</v>
      </c>
      <c r="I22579" t="s">
        <v>244464</v>
      </c>
      <c r="J22579" t="s">
        <v>289831</v>
      </c>
    </row>
    <row r="22580" spans="1:10">
      <c r="A22580" t="s">
        <v>22533</v>
      </c>
      <c r="B22580" t="s">
        <v>78234</v>
      </c>
      <c r="C22580">
        <v>291444247</v>
      </c>
      <c r="D22580" t="s">
        <v>111332</v>
      </c>
      <c r="E22580" t="s">
        <v>114710</v>
      </c>
      <c r="F22580">
        <v>3</v>
      </c>
      <c r="G22580" t="s">
        <v>140081</v>
      </c>
      <c r="H22580" t="s">
        <v>195196</v>
      </c>
      <c r="I22580" t="s">
        <v>244465</v>
      </c>
      <c r="J22580" t="s">
        <v>289832</v>
      </c>
    </row>
    <row r="22581" spans="1:10">
      <c r="A22581" t="s">
        <v>22534</v>
      </c>
      <c r="B22581" t="s">
        <v>78235</v>
      </c>
      <c r="C22581">
        <v>290525566</v>
      </c>
      <c r="D22581" t="s">
        <v>111332</v>
      </c>
      <c r="E22581" t="s">
        <v>114702</v>
      </c>
      <c r="F22581">
        <v>32</v>
      </c>
      <c r="G22581" t="s">
        <v>140082</v>
      </c>
      <c r="H22581" t="s">
        <v>195197</v>
      </c>
      <c r="I22581" t="s">
        <v>244466</v>
      </c>
      <c r="J22581" t="s">
        <v>289833</v>
      </c>
    </row>
    <row r="22582" spans="1:10">
      <c r="A22582" t="s">
        <v>22535</v>
      </c>
      <c r="B22582" t="s">
        <v>78236</v>
      </c>
      <c r="C22582">
        <v>291421833</v>
      </c>
      <c r="D22582" t="s">
        <v>111332</v>
      </c>
      <c r="E22582" t="s">
        <v>112725</v>
      </c>
      <c r="F22582">
        <v>4</v>
      </c>
      <c r="G22582" t="s">
        <v>140083</v>
      </c>
      <c r="H22582" t="s">
        <v>195198</v>
      </c>
      <c r="I22582" t="s">
        <v>244467</v>
      </c>
      <c r="J22582" t="s">
        <v>289834</v>
      </c>
    </row>
    <row r="22583" spans="1:10">
      <c r="A22583" t="s">
        <v>22536</v>
      </c>
      <c r="B22583" t="s">
        <v>78237</v>
      </c>
      <c r="C22583">
        <v>291418790</v>
      </c>
      <c r="D22583" t="s">
        <v>111332</v>
      </c>
      <c r="E22583" t="s">
        <v>112725</v>
      </c>
      <c r="F22583">
        <v>17</v>
      </c>
      <c r="G22583" t="s">
        <v>140084</v>
      </c>
      <c r="H22583" t="s">
        <v>195199</v>
      </c>
      <c r="I22583" t="s">
        <v>244468</v>
      </c>
      <c r="J22583" t="s">
        <v>289835</v>
      </c>
    </row>
    <row r="22584" spans="1:10">
      <c r="A22584" t="s">
        <v>22537</v>
      </c>
      <c r="B22584" t="s">
        <v>78238</v>
      </c>
      <c r="C22584">
        <v>291419429</v>
      </c>
      <c r="D22584" t="s">
        <v>111332</v>
      </c>
      <c r="E22584" t="s">
        <v>112806</v>
      </c>
      <c r="F22584">
        <v>57</v>
      </c>
      <c r="G22584" t="s">
        <v>140085</v>
      </c>
      <c r="H22584" t="s">
        <v>195200</v>
      </c>
      <c r="I22584" t="s">
        <v>244469</v>
      </c>
      <c r="J22584" t="s">
        <v>289836</v>
      </c>
    </row>
    <row r="22585" spans="1:10">
      <c r="A22585" t="s">
        <v>22538</v>
      </c>
      <c r="B22585" t="s">
        <v>78239</v>
      </c>
      <c r="C22585">
        <v>290521150</v>
      </c>
      <c r="D22585" t="s">
        <v>111332</v>
      </c>
      <c r="E22585" t="s">
        <v>114687</v>
      </c>
      <c r="F22585">
        <v>31</v>
      </c>
      <c r="G22585" t="s">
        <v>140086</v>
      </c>
      <c r="H22585" t="s">
        <v>195201</v>
      </c>
      <c r="I22585" t="s">
        <v>244470</v>
      </c>
      <c r="J22585" t="s">
        <v>289837</v>
      </c>
    </row>
    <row r="22586" spans="1:10">
      <c r="A22586" t="s">
        <v>22539</v>
      </c>
      <c r="B22586" t="s">
        <v>22539</v>
      </c>
      <c r="C22586">
        <v>290491795</v>
      </c>
      <c r="D22586" t="s">
        <v>111332</v>
      </c>
      <c r="E22586" t="s">
        <v>112806</v>
      </c>
      <c r="F22586">
        <v>38</v>
      </c>
      <c r="G22586" t="s">
        <v>140087</v>
      </c>
      <c r="H22586" t="s">
        <v>195202</v>
      </c>
      <c r="I22586" t="s">
        <v>244471</v>
      </c>
      <c r="J22586" t="s">
        <v>289838</v>
      </c>
    </row>
    <row r="22587" spans="1:10">
      <c r="A22587" t="s">
        <v>22540</v>
      </c>
      <c r="B22587" t="s">
        <v>78240</v>
      </c>
      <c r="C22587">
        <v>291420239</v>
      </c>
      <c r="D22587" t="s">
        <v>111332</v>
      </c>
      <c r="E22587" t="s">
        <v>112725</v>
      </c>
      <c r="F22587">
        <v>10</v>
      </c>
      <c r="G22587" t="s">
        <v>140088</v>
      </c>
      <c r="H22587" t="s">
        <v>195203</v>
      </c>
      <c r="J22587" t="s">
        <v>289839</v>
      </c>
    </row>
    <row r="22588" spans="1:10">
      <c r="A22588" t="s">
        <v>22541</v>
      </c>
      <c r="B22588" t="s">
        <v>78241</v>
      </c>
      <c r="C22588">
        <v>291433748</v>
      </c>
      <c r="D22588" t="s">
        <v>111332</v>
      </c>
      <c r="E22588" t="s">
        <v>112806</v>
      </c>
      <c r="F22588">
        <v>15</v>
      </c>
      <c r="G22588" t="s">
        <v>140089</v>
      </c>
      <c r="H22588" t="s">
        <v>195204</v>
      </c>
      <c r="I22588" t="s">
        <v>244472</v>
      </c>
      <c r="J22588" t="s">
        <v>289840</v>
      </c>
    </row>
    <row r="22589" spans="1:10">
      <c r="A22589" t="s">
        <v>22542</v>
      </c>
      <c r="B22589" t="s">
        <v>78242</v>
      </c>
      <c r="C22589">
        <v>291421127</v>
      </c>
      <c r="D22589" t="s">
        <v>111332</v>
      </c>
      <c r="E22589" t="s">
        <v>112794</v>
      </c>
      <c r="F22589">
        <v>24</v>
      </c>
      <c r="G22589" t="s">
        <v>140090</v>
      </c>
      <c r="H22589" t="s">
        <v>195205</v>
      </c>
      <c r="J22589" t="s">
        <v>289841</v>
      </c>
    </row>
    <row r="22590" spans="1:10">
      <c r="A22590" t="s">
        <v>22543</v>
      </c>
      <c r="B22590" t="s">
        <v>78243</v>
      </c>
      <c r="C22590">
        <v>291421165</v>
      </c>
      <c r="D22590" t="s">
        <v>111332</v>
      </c>
      <c r="E22590" t="s">
        <v>112794</v>
      </c>
      <c r="F22590">
        <v>45</v>
      </c>
      <c r="G22590" t="s">
        <v>140091</v>
      </c>
      <c r="H22590" t="s">
        <v>195206</v>
      </c>
      <c r="I22590" t="s">
        <v>244473</v>
      </c>
      <c r="J22590" t="s">
        <v>289842</v>
      </c>
    </row>
    <row r="22591" spans="1:10">
      <c r="A22591" t="s">
        <v>22544</v>
      </c>
      <c r="B22591" t="s">
        <v>78244</v>
      </c>
      <c r="C22591">
        <v>291436364</v>
      </c>
      <c r="D22591" t="s">
        <v>111332</v>
      </c>
      <c r="E22591" t="s">
        <v>114703</v>
      </c>
      <c r="F22591">
        <v>4</v>
      </c>
      <c r="G22591" t="s">
        <v>140092</v>
      </c>
      <c r="H22591" t="s">
        <v>195207</v>
      </c>
      <c r="J22591" t="s">
        <v>289843</v>
      </c>
    </row>
    <row r="22592" spans="1:10">
      <c r="A22592" t="s">
        <v>22545</v>
      </c>
      <c r="B22592" t="s">
        <v>78245</v>
      </c>
      <c r="C22592">
        <v>291416756</v>
      </c>
      <c r="D22592" t="s">
        <v>111332</v>
      </c>
      <c r="E22592" t="s">
        <v>112726</v>
      </c>
      <c r="F22592">
        <v>2</v>
      </c>
      <c r="G22592" t="s">
        <v>140093</v>
      </c>
      <c r="H22592" t="s">
        <v>195208</v>
      </c>
      <c r="J22592" t="s">
        <v>289844</v>
      </c>
    </row>
    <row r="22593" spans="1:10">
      <c r="A22593" t="s">
        <v>22546</v>
      </c>
      <c r="B22593" t="s">
        <v>78246</v>
      </c>
      <c r="C22593">
        <v>291440427</v>
      </c>
      <c r="D22593" t="s">
        <v>111332</v>
      </c>
      <c r="E22593" t="s">
        <v>112806</v>
      </c>
      <c r="F22593">
        <v>4</v>
      </c>
      <c r="G22593" t="s">
        <v>140094</v>
      </c>
      <c r="H22593" t="s">
        <v>195209</v>
      </c>
      <c r="I22593" t="s">
        <v>244474</v>
      </c>
      <c r="J22593" t="s">
        <v>289845</v>
      </c>
    </row>
    <row r="22594" spans="1:10">
      <c r="A22594" t="s">
        <v>22547</v>
      </c>
      <c r="B22594" t="s">
        <v>78247</v>
      </c>
      <c r="C22594">
        <v>291418579</v>
      </c>
      <c r="D22594" t="s">
        <v>111332</v>
      </c>
      <c r="E22594" t="s">
        <v>114708</v>
      </c>
      <c r="F22594">
        <v>9</v>
      </c>
      <c r="G22594" t="s">
        <v>140095</v>
      </c>
      <c r="H22594" t="s">
        <v>195210</v>
      </c>
      <c r="I22594" t="s">
        <v>244475</v>
      </c>
      <c r="J22594" t="s">
        <v>289846</v>
      </c>
    </row>
    <row r="22595" spans="1:10">
      <c r="A22595" t="s">
        <v>22548</v>
      </c>
      <c r="B22595" t="s">
        <v>78248</v>
      </c>
      <c r="C22595">
        <v>291034720</v>
      </c>
      <c r="D22595" t="s">
        <v>111332</v>
      </c>
      <c r="E22595" t="s">
        <v>112789</v>
      </c>
      <c r="F22595">
        <v>4</v>
      </c>
      <c r="G22595" t="s">
        <v>140096</v>
      </c>
      <c r="H22595" t="s">
        <v>195211</v>
      </c>
      <c r="I22595" t="s">
        <v>244476</v>
      </c>
      <c r="J22595" t="s">
        <v>289847</v>
      </c>
    </row>
    <row r="22596" spans="1:10">
      <c r="A22596" t="s">
        <v>22549</v>
      </c>
      <c r="B22596" t="s">
        <v>78249</v>
      </c>
      <c r="C22596">
        <v>290484268</v>
      </c>
      <c r="D22596" t="s">
        <v>111332</v>
      </c>
      <c r="E22596" t="s">
        <v>114698</v>
      </c>
      <c r="F22596">
        <v>15</v>
      </c>
      <c r="G22596" t="s">
        <v>140097</v>
      </c>
      <c r="H22596" t="s">
        <v>195212</v>
      </c>
      <c r="I22596" t="s">
        <v>244477</v>
      </c>
      <c r="J22596" t="s">
        <v>289848</v>
      </c>
    </row>
    <row r="22597" spans="1:10">
      <c r="A22597" t="s">
        <v>22550</v>
      </c>
      <c r="B22597" t="s">
        <v>78250</v>
      </c>
      <c r="C22597">
        <v>290525158</v>
      </c>
      <c r="D22597" t="s">
        <v>111332</v>
      </c>
      <c r="E22597" t="s">
        <v>114688</v>
      </c>
      <c r="F22597">
        <v>88</v>
      </c>
      <c r="G22597" t="s">
        <v>140098</v>
      </c>
      <c r="H22597" t="s">
        <v>195213</v>
      </c>
      <c r="I22597" t="s">
        <v>244478</v>
      </c>
      <c r="J22597" t="s">
        <v>289849</v>
      </c>
    </row>
    <row r="22598" spans="1:10">
      <c r="A22598" t="s">
        <v>22551</v>
      </c>
      <c r="B22598" t="s">
        <v>78251</v>
      </c>
      <c r="C22598">
        <v>290487201</v>
      </c>
      <c r="D22598" t="s">
        <v>111332</v>
      </c>
      <c r="E22598" t="s">
        <v>112802</v>
      </c>
      <c r="F22598">
        <v>1</v>
      </c>
      <c r="G22598" t="s">
        <v>140099</v>
      </c>
      <c r="H22598" t="s">
        <v>195214</v>
      </c>
      <c r="I22598" t="s">
        <v>244479</v>
      </c>
      <c r="J22598" t="s">
        <v>289850</v>
      </c>
    </row>
    <row r="22599" spans="1:10">
      <c r="A22599" t="s">
        <v>22552</v>
      </c>
      <c r="B22599" t="s">
        <v>78252</v>
      </c>
      <c r="C22599">
        <v>290525615</v>
      </c>
      <c r="D22599" t="s">
        <v>111332</v>
      </c>
      <c r="E22599" t="s">
        <v>112758</v>
      </c>
      <c r="F22599">
        <v>122</v>
      </c>
      <c r="G22599" t="s">
        <v>140100</v>
      </c>
      <c r="H22599" t="s">
        <v>195215</v>
      </c>
      <c r="I22599" t="s">
        <v>244480</v>
      </c>
      <c r="J22599" t="s">
        <v>289851</v>
      </c>
    </row>
    <row r="22600" spans="1:10">
      <c r="A22600" t="s">
        <v>22553</v>
      </c>
      <c r="B22600" t="s">
        <v>78253</v>
      </c>
      <c r="C22600">
        <v>291425542</v>
      </c>
      <c r="D22600" t="s">
        <v>111332</v>
      </c>
      <c r="E22600" t="s">
        <v>112726</v>
      </c>
      <c r="F22600">
        <v>34</v>
      </c>
      <c r="G22600" t="s">
        <v>140101</v>
      </c>
      <c r="H22600" t="s">
        <v>195216</v>
      </c>
      <c r="I22600" t="s">
        <v>244481</v>
      </c>
      <c r="J22600" t="s">
        <v>289852</v>
      </c>
    </row>
    <row r="22601" spans="1:10">
      <c r="A22601" t="s">
        <v>22554</v>
      </c>
      <c r="B22601" t="s">
        <v>22554</v>
      </c>
      <c r="C22601">
        <v>291441375</v>
      </c>
      <c r="D22601" t="s">
        <v>111332</v>
      </c>
      <c r="E22601" t="s">
        <v>114736</v>
      </c>
      <c r="F22601">
        <v>3</v>
      </c>
      <c r="G22601" t="s">
        <v>140102</v>
      </c>
      <c r="H22601" t="s">
        <v>195217</v>
      </c>
      <c r="I22601" t="s">
        <v>244482</v>
      </c>
      <c r="J22601" t="s">
        <v>289853</v>
      </c>
    </row>
    <row r="22602" spans="1:10">
      <c r="A22602" t="s">
        <v>22555</v>
      </c>
      <c r="B22602" t="s">
        <v>78254</v>
      </c>
      <c r="C22602">
        <v>290521167</v>
      </c>
      <c r="D22602" t="s">
        <v>111332</v>
      </c>
      <c r="E22602" t="s">
        <v>112806</v>
      </c>
      <c r="F22602">
        <v>3141</v>
      </c>
      <c r="G22602" t="s">
        <v>140103</v>
      </c>
      <c r="H22602" t="s">
        <v>195218</v>
      </c>
      <c r="I22602" t="s">
        <v>244483</v>
      </c>
      <c r="J22602" t="s">
        <v>289854</v>
      </c>
    </row>
    <row r="22603" spans="1:10">
      <c r="A22603" t="s">
        <v>22556</v>
      </c>
      <c r="B22603" t="s">
        <v>78255</v>
      </c>
      <c r="C22603">
        <v>290490643</v>
      </c>
      <c r="D22603" t="s">
        <v>111332</v>
      </c>
      <c r="E22603" t="s">
        <v>114703</v>
      </c>
      <c r="F22603">
        <v>10</v>
      </c>
      <c r="G22603" t="s">
        <v>140104</v>
      </c>
      <c r="H22603" t="s">
        <v>195219</v>
      </c>
      <c r="I22603" t="s">
        <v>244484</v>
      </c>
      <c r="J22603" t="s">
        <v>289855</v>
      </c>
    </row>
    <row r="22604" spans="1:10">
      <c r="A22604" t="s">
        <v>22557</v>
      </c>
      <c r="B22604" t="s">
        <v>78256</v>
      </c>
      <c r="C22604">
        <v>290483856</v>
      </c>
      <c r="D22604" t="s">
        <v>111332</v>
      </c>
      <c r="E22604" t="s">
        <v>112725</v>
      </c>
      <c r="F22604">
        <v>1</v>
      </c>
      <c r="G22604" t="s">
        <v>140105</v>
      </c>
      <c r="H22604" t="s">
        <v>195220</v>
      </c>
      <c r="J22604" t="s">
        <v>289856</v>
      </c>
    </row>
    <row r="22605" spans="1:10">
      <c r="A22605" t="s">
        <v>22558</v>
      </c>
      <c r="B22605" t="s">
        <v>78257</v>
      </c>
      <c r="C22605">
        <v>290491260</v>
      </c>
      <c r="D22605" t="s">
        <v>111332</v>
      </c>
      <c r="E22605" t="s">
        <v>114687</v>
      </c>
      <c r="F22605">
        <v>15</v>
      </c>
      <c r="G22605" t="s">
        <v>140106</v>
      </c>
      <c r="H22605" t="s">
        <v>195221</v>
      </c>
      <c r="J22605" t="s">
        <v>289857</v>
      </c>
    </row>
    <row r="22606" spans="1:10">
      <c r="A22606" t="s">
        <v>22559</v>
      </c>
      <c r="B22606" t="s">
        <v>78258</v>
      </c>
      <c r="C22606">
        <v>291414954</v>
      </c>
      <c r="D22606" t="s">
        <v>111332</v>
      </c>
      <c r="E22606" t="s">
        <v>112806</v>
      </c>
      <c r="F22606">
        <v>103</v>
      </c>
      <c r="G22606" t="s">
        <v>140107</v>
      </c>
      <c r="H22606" t="s">
        <v>195222</v>
      </c>
      <c r="J22606" t="s">
        <v>289858</v>
      </c>
    </row>
    <row r="22607" spans="1:10">
      <c r="A22607" t="s">
        <v>22560</v>
      </c>
      <c r="B22607" t="s">
        <v>78259</v>
      </c>
      <c r="C22607">
        <v>291420208</v>
      </c>
      <c r="D22607" t="s">
        <v>111332</v>
      </c>
      <c r="E22607" t="s">
        <v>112776</v>
      </c>
      <c r="F22607">
        <v>4</v>
      </c>
      <c r="G22607" t="s">
        <v>140108</v>
      </c>
      <c r="H22607" t="s">
        <v>195223</v>
      </c>
      <c r="I22607" t="s">
        <v>244485</v>
      </c>
      <c r="J22607" t="s">
        <v>289859</v>
      </c>
    </row>
    <row r="22608" spans="1:10">
      <c r="A22608" t="s">
        <v>22561</v>
      </c>
      <c r="B22608" t="s">
        <v>78260</v>
      </c>
      <c r="C22608">
        <v>290522242</v>
      </c>
      <c r="D22608" t="s">
        <v>111332</v>
      </c>
      <c r="E22608" t="s">
        <v>112726</v>
      </c>
      <c r="F22608">
        <v>156</v>
      </c>
      <c r="G22608" t="s">
        <v>140109</v>
      </c>
      <c r="H22608" t="s">
        <v>195224</v>
      </c>
      <c r="I22608" t="s">
        <v>244486</v>
      </c>
      <c r="J22608" t="s">
        <v>289860</v>
      </c>
    </row>
    <row r="22609" spans="1:10">
      <c r="A22609" t="s">
        <v>22562</v>
      </c>
      <c r="B22609" t="s">
        <v>78261</v>
      </c>
      <c r="C22609">
        <v>290483843</v>
      </c>
      <c r="D22609" t="s">
        <v>111332</v>
      </c>
      <c r="E22609" t="s">
        <v>112806</v>
      </c>
      <c r="F22609">
        <v>5</v>
      </c>
      <c r="G22609" t="s">
        <v>140110</v>
      </c>
      <c r="H22609" t="s">
        <v>195225</v>
      </c>
      <c r="I22609" t="s">
        <v>244487</v>
      </c>
      <c r="J22609" t="s">
        <v>289861</v>
      </c>
    </row>
    <row r="22610" spans="1:10">
      <c r="A22610" t="s">
        <v>22563</v>
      </c>
      <c r="B22610" t="s">
        <v>78262</v>
      </c>
      <c r="C22610">
        <v>291415549</v>
      </c>
      <c r="D22610" t="s">
        <v>111332</v>
      </c>
      <c r="E22610" t="s">
        <v>112806</v>
      </c>
      <c r="F22610">
        <v>1</v>
      </c>
      <c r="G22610" t="s">
        <v>140111</v>
      </c>
      <c r="H22610" t="s">
        <v>195226</v>
      </c>
      <c r="I22610" t="s">
        <v>244488</v>
      </c>
      <c r="J22610" t="s">
        <v>289862</v>
      </c>
    </row>
    <row r="22611" spans="1:10">
      <c r="A22611" t="s">
        <v>22564</v>
      </c>
      <c r="B22611" t="s">
        <v>78263</v>
      </c>
      <c r="C22611">
        <v>290486428</v>
      </c>
      <c r="D22611" t="s">
        <v>111332</v>
      </c>
      <c r="E22611" t="s">
        <v>114693</v>
      </c>
      <c r="F22611">
        <v>3</v>
      </c>
      <c r="G22611" t="s">
        <v>140112</v>
      </c>
      <c r="H22611" t="s">
        <v>195227</v>
      </c>
      <c r="I22611" t="s">
        <v>244489</v>
      </c>
      <c r="J22611" t="s">
        <v>289863</v>
      </c>
    </row>
    <row r="22612" spans="1:10">
      <c r="A22612" t="s">
        <v>22565</v>
      </c>
      <c r="B22612" t="s">
        <v>78264</v>
      </c>
      <c r="C22612">
        <v>290492789</v>
      </c>
      <c r="D22612" t="s">
        <v>111332</v>
      </c>
      <c r="E22612" t="s">
        <v>114750</v>
      </c>
      <c r="F22612">
        <v>2</v>
      </c>
      <c r="G22612" t="s">
        <v>140113</v>
      </c>
      <c r="H22612" t="s">
        <v>195228</v>
      </c>
      <c r="I22612" t="s">
        <v>244490</v>
      </c>
      <c r="J22612" t="s">
        <v>289864</v>
      </c>
    </row>
    <row r="22613" spans="1:10">
      <c r="A22613" t="s">
        <v>22566</v>
      </c>
      <c r="B22613" t="s">
        <v>78265</v>
      </c>
      <c r="C22613">
        <v>291414528</v>
      </c>
      <c r="D22613" t="s">
        <v>111332</v>
      </c>
      <c r="E22613" t="s">
        <v>114705</v>
      </c>
      <c r="F22613">
        <v>36</v>
      </c>
      <c r="G22613" t="s">
        <v>140114</v>
      </c>
      <c r="H22613" t="s">
        <v>195229</v>
      </c>
      <c r="I22613" t="s">
        <v>244491</v>
      </c>
      <c r="J22613" t="s">
        <v>289865</v>
      </c>
    </row>
    <row r="22614" spans="1:10">
      <c r="A22614" t="s">
        <v>22567</v>
      </c>
      <c r="B22614" t="s">
        <v>78266</v>
      </c>
      <c r="C22614">
        <v>291438887</v>
      </c>
      <c r="D22614" t="s">
        <v>111968</v>
      </c>
      <c r="E22614" t="s">
        <v>114828</v>
      </c>
      <c r="F22614">
        <v>3</v>
      </c>
      <c r="G22614" t="s">
        <v>140115</v>
      </c>
      <c r="H22614" t="s">
        <v>195230</v>
      </c>
      <c r="I22614" t="s">
        <v>244492</v>
      </c>
      <c r="J22614" t="s">
        <v>289866</v>
      </c>
    </row>
    <row r="22615" spans="1:10">
      <c r="A22615" t="s">
        <v>22568</v>
      </c>
      <c r="B22615" t="s">
        <v>78267</v>
      </c>
      <c r="C22615">
        <v>284200673</v>
      </c>
      <c r="D22615" t="s">
        <v>111332</v>
      </c>
      <c r="E22615" t="s">
        <v>114688</v>
      </c>
      <c r="F22615">
        <v>177</v>
      </c>
      <c r="G22615" t="s">
        <v>140116</v>
      </c>
      <c r="H22615" t="s">
        <v>195231</v>
      </c>
      <c r="I22615" t="s">
        <v>244493</v>
      </c>
      <c r="J22615" t="s">
        <v>289867</v>
      </c>
    </row>
    <row r="22616" spans="1:10">
      <c r="A22616" t="s">
        <v>22569</v>
      </c>
      <c r="B22616" t="s">
        <v>78268</v>
      </c>
      <c r="C22616">
        <v>1728030</v>
      </c>
      <c r="D22616" t="s">
        <v>111969</v>
      </c>
      <c r="E22616" t="s">
        <v>114829</v>
      </c>
      <c r="F22616">
        <v>158</v>
      </c>
      <c r="G22616" t="s">
        <v>140117</v>
      </c>
      <c r="I22616" t="s">
        <v>244494</v>
      </c>
      <c r="J22616" t="s">
        <v>289868</v>
      </c>
    </row>
    <row r="22617" spans="1:10">
      <c r="A22617" t="s">
        <v>22570</v>
      </c>
      <c r="B22617" t="s">
        <v>78269</v>
      </c>
      <c r="C22617">
        <v>291419920</v>
      </c>
      <c r="D22617" t="s">
        <v>111332</v>
      </c>
      <c r="E22617" t="s">
        <v>112802</v>
      </c>
      <c r="F22617">
        <v>22</v>
      </c>
      <c r="G22617" t="s">
        <v>140118</v>
      </c>
      <c r="H22617" t="s">
        <v>195232</v>
      </c>
      <c r="I22617" t="s">
        <v>244495</v>
      </c>
      <c r="J22617" t="s">
        <v>289869</v>
      </c>
    </row>
    <row r="22618" spans="1:10">
      <c r="A22618" t="s">
        <v>22571</v>
      </c>
      <c r="B22618" t="s">
        <v>78270</v>
      </c>
      <c r="C22618">
        <v>290522534</v>
      </c>
      <c r="D22618" t="s">
        <v>111332</v>
      </c>
      <c r="E22618" t="s">
        <v>112725</v>
      </c>
      <c r="F22618">
        <v>1</v>
      </c>
      <c r="G22618" t="s">
        <v>140119</v>
      </c>
      <c r="H22618" t="s">
        <v>195233</v>
      </c>
      <c r="J22618" t="s">
        <v>289870</v>
      </c>
    </row>
    <row r="22619" spans="1:10">
      <c r="A22619" t="s">
        <v>22572</v>
      </c>
      <c r="B22619" t="s">
        <v>78271</v>
      </c>
      <c r="C22619">
        <v>291428484</v>
      </c>
      <c r="D22619" t="s">
        <v>111332</v>
      </c>
      <c r="E22619" t="s">
        <v>112806</v>
      </c>
      <c r="F22619">
        <v>2</v>
      </c>
      <c r="G22619" t="s">
        <v>140120</v>
      </c>
      <c r="H22619" t="s">
        <v>195234</v>
      </c>
      <c r="I22619" t="s">
        <v>244496</v>
      </c>
      <c r="J22619" t="s">
        <v>289871</v>
      </c>
    </row>
    <row r="22620" spans="1:10">
      <c r="A22620" t="s">
        <v>22573</v>
      </c>
      <c r="B22620" t="s">
        <v>78272</v>
      </c>
      <c r="C22620">
        <v>290486414</v>
      </c>
      <c r="D22620" t="s">
        <v>111332</v>
      </c>
      <c r="E22620" t="s">
        <v>114705</v>
      </c>
      <c r="F22620">
        <v>1</v>
      </c>
      <c r="G22620" t="s">
        <v>140121</v>
      </c>
      <c r="H22620" t="s">
        <v>195235</v>
      </c>
      <c r="I22620" t="s">
        <v>244497</v>
      </c>
      <c r="J22620" t="s">
        <v>289872</v>
      </c>
    </row>
    <row r="22621" spans="1:10">
      <c r="A22621" t="s">
        <v>22574</v>
      </c>
      <c r="B22621" t="s">
        <v>78273</v>
      </c>
      <c r="C22621">
        <v>291413899</v>
      </c>
      <c r="D22621" t="s">
        <v>111332</v>
      </c>
      <c r="E22621" t="s">
        <v>112725</v>
      </c>
      <c r="F22621">
        <v>4</v>
      </c>
      <c r="G22621" t="s">
        <v>140122</v>
      </c>
      <c r="H22621" t="s">
        <v>195236</v>
      </c>
      <c r="I22621" t="s">
        <v>244498</v>
      </c>
      <c r="J22621" t="s">
        <v>289873</v>
      </c>
    </row>
    <row r="22622" spans="1:10">
      <c r="A22622" t="s">
        <v>22575</v>
      </c>
      <c r="B22622" t="s">
        <v>78274</v>
      </c>
      <c r="C22622">
        <v>291443287</v>
      </c>
      <c r="D22622" t="s">
        <v>111332</v>
      </c>
      <c r="E22622" t="s">
        <v>114712</v>
      </c>
      <c r="F22622">
        <v>9</v>
      </c>
      <c r="G22622" t="s">
        <v>140123</v>
      </c>
      <c r="H22622" t="s">
        <v>195237</v>
      </c>
      <c r="I22622" t="s">
        <v>244499</v>
      </c>
      <c r="J22622" t="s">
        <v>289874</v>
      </c>
    </row>
    <row r="22623" spans="1:10">
      <c r="A22623" t="s">
        <v>22576</v>
      </c>
      <c r="B22623" t="s">
        <v>78275</v>
      </c>
      <c r="C22623">
        <v>291427472</v>
      </c>
      <c r="D22623" t="s">
        <v>111332</v>
      </c>
      <c r="E22623" t="s">
        <v>112729</v>
      </c>
      <c r="F22623">
        <v>24</v>
      </c>
      <c r="G22623" t="s">
        <v>140124</v>
      </c>
      <c r="H22623" t="s">
        <v>195238</v>
      </c>
      <c r="I22623" t="s">
        <v>244500</v>
      </c>
      <c r="J22623" t="s">
        <v>289875</v>
      </c>
    </row>
    <row r="22624" spans="1:10">
      <c r="A22624" t="s">
        <v>22577</v>
      </c>
      <c r="B22624" t="s">
        <v>78276</v>
      </c>
      <c r="C22624">
        <v>290484283</v>
      </c>
      <c r="D22624" t="s">
        <v>111332</v>
      </c>
      <c r="E22624" t="s">
        <v>112824</v>
      </c>
      <c r="F22624">
        <v>16</v>
      </c>
      <c r="G22624" t="s">
        <v>140125</v>
      </c>
      <c r="H22624" t="s">
        <v>195239</v>
      </c>
      <c r="I22624" t="s">
        <v>244501</v>
      </c>
      <c r="J22624" t="s">
        <v>289876</v>
      </c>
    </row>
    <row r="22625" spans="1:10">
      <c r="A22625" t="s">
        <v>22578</v>
      </c>
      <c r="B22625" t="s">
        <v>78277</v>
      </c>
      <c r="C22625">
        <v>291425646</v>
      </c>
      <c r="D22625" t="s">
        <v>111332</v>
      </c>
      <c r="E22625" t="s">
        <v>112726</v>
      </c>
      <c r="F22625">
        <v>10</v>
      </c>
      <c r="G22625" t="s">
        <v>140126</v>
      </c>
      <c r="H22625" t="s">
        <v>195240</v>
      </c>
      <c r="I22625" t="s">
        <v>244502</v>
      </c>
      <c r="J22625" t="s">
        <v>289877</v>
      </c>
    </row>
    <row r="22626" spans="1:10">
      <c r="A22626" t="s">
        <v>22579</v>
      </c>
      <c r="B22626" t="s">
        <v>78278</v>
      </c>
      <c r="C22626">
        <v>291422218</v>
      </c>
      <c r="D22626" t="s">
        <v>111332</v>
      </c>
      <c r="E22626" t="s">
        <v>114736</v>
      </c>
      <c r="F22626">
        <v>1</v>
      </c>
      <c r="G22626" t="s">
        <v>140127</v>
      </c>
      <c r="H22626" t="s">
        <v>195241</v>
      </c>
      <c r="I22626" t="s">
        <v>244503</v>
      </c>
      <c r="J22626" t="s">
        <v>289878</v>
      </c>
    </row>
    <row r="22627" spans="1:10">
      <c r="A22627" t="s">
        <v>22580</v>
      </c>
      <c r="B22627" t="s">
        <v>78279</v>
      </c>
      <c r="C22627">
        <v>291415373</v>
      </c>
      <c r="D22627" t="s">
        <v>111967</v>
      </c>
      <c r="E22627" t="s">
        <v>114830</v>
      </c>
      <c r="F22627">
        <v>5</v>
      </c>
      <c r="G22627" t="s">
        <v>140128</v>
      </c>
      <c r="H22627" t="s">
        <v>195242</v>
      </c>
      <c r="I22627" t="s">
        <v>244504</v>
      </c>
      <c r="J22627" t="s">
        <v>289879</v>
      </c>
    </row>
    <row r="22628" spans="1:10">
      <c r="A22628" t="s">
        <v>22581</v>
      </c>
      <c r="B22628" t="s">
        <v>78280</v>
      </c>
      <c r="C22628">
        <v>291426198</v>
      </c>
      <c r="D22628" t="s">
        <v>111332</v>
      </c>
      <c r="E22628" t="s">
        <v>114703</v>
      </c>
      <c r="F22628">
        <v>13</v>
      </c>
      <c r="G22628" t="s">
        <v>140129</v>
      </c>
      <c r="H22628" t="s">
        <v>195243</v>
      </c>
      <c r="I22628" t="s">
        <v>244505</v>
      </c>
      <c r="J22628" t="s">
        <v>289880</v>
      </c>
    </row>
    <row r="22629" spans="1:10">
      <c r="A22629" t="s">
        <v>22582</v>
      </c>
      <c r="B22629" t="s">
        <v>78281</v>
      </c>
      <c r="C22629">
        <v>290491892</v>
      </c>
      <c r="D22629" t="s">
        <v>111332</v>
      </c>
      <c r="E22629" t="s">
        <v>114704</v>
      </c>
      <c r="F22629">
        <v>8</v>
      </c>
      <c r="G22629" t="s">
        <v>140130</v>
      </c>
      <c r="H22629" t="s">
        <v>195244</v>
      </c>
      <c r="I22629" t="s">
        <v>244506</v>
      </c>
      <c r="J22629" t="s">
        <v>289881</v>
      </c>
    </row>
    <row r="22630" spans="1:10">
      <c r="A22630" t="s">
        <v>22583</v>
      </c>
      <c r="B22630" t="s">
        <v>78282</v>
      </c>
      <c r="C22630">
        <v>291416626</v>
      </c>
      <c r="D22630" t="s">
        <v>111332</v>
      </c>
      <c r="E22630" t="s">
        <v>112802</v>
      </c>
      <c r="F22630">
        <v>45</v>
      </c>
      <c r="G22630" t="s">
        <v>140131</v>
      </c>
      <c r="H22630" t="s">
        <v>195245</v>
      </c>
      <c r="I22630" t="s">
        <v>244507</v>
      </c>
      <c r="J22630" t="s">
        <v>289882</v>
      </c>
    </row>
    <row r="22631" spans="1:10">
      <c r="A22631" t="s">
        <v>22584</v>
      </c>
      <c r="B22631" t="s">
        <v>78283</v>
      </c>
      <c r="C22631">
        <v>290487189</v>
      </c>
      <c r="D22631" t="s">
        <v>111332</v>
      </c>
      <c r="E22631" t="s">
        <v>112726</v>
      </c>
      <c r="F22631">
        <v>96</v>
      </c>
      <c r="G22631" t="s">
        <v>140132</v>
      </c>
      <c r="H22631" t="s">
        <v>195246</v>
      </c>
      <c r="I22631" t="s">
        <v>244508</v>
      </c>
      <c r="J22631" t="s">
        <v>289883</v>
      </c>
    </row>
    <row r="22632" spans="1:10">
      <c r="A22632" t="s">
        <v>22585</v>
      </c>
      <c r="B22632" t="s">
        <v>78284</v>
      </c>
      <c r="C22632">
        <v>290482193</v>
      </c>
      <c r="D22632" t="s">
        <v>111332</v>
      </c>
      <c r="E22632" t="s">
        <v>114730</v>
      </c>
      <c r="F22632">
        <v>30</v>
      </c>
      <c r="G22632" t="s">
        <v>140133</v>
      </c>
      <c r="H22632" t="s">
        <v>195247</v>
      </c>
      <c r="I22632" t="s">
        <v>244509</v>
      </c>
      <c r="J22632" t="s">
        <v>289884</v>
      </c>
    </row>
    <row r="22633" spans="1:10">
      <c r="A22633" t="s">
        <v>22586</v>
      </c>
      <c r="B22633" t="s">
        <v>78285</v>
      </c>
      <c r="C22633">
        <v>290482786</v>
      </c>
      <c r="D22633" t="s">
        <v>111332</v>
      </c>
      <c r="E22633" t="s">
        <v>114726</v>
      </c>
      <c r="F22633">
        <v>3</v>
      </c>
      <c r="G22633" t="s">
        <v>140134</v>
      </c>
      <c r="H22633" t="s">
        <v>195248</v>
      </c>
      <c r="I22633" t="s">
        <v>244510</v>
      </c>
      <c r="J22633" t="s">
        <v>289885</v>
      </c>
    </row>
    <row r="22634" spans="1:10">
      <c r="A22634" t="s">
        <v>22587</v>
      </c>
      <c r="B22634" t="s">
        <v>78286</v>
      </c>
      <c r="C22634">
        <v>291035131</v>
      </c>
      <c r="D22634" t="s">
        <v>111332</v>
      </c>
      <c r="E22634" t="s">
        <v>112758</v>
      </c>
      <c r="F22634">
        <v>5</v>
      </c>
      <c r="G22634" t="s">
        <v>140135</v>
      </c>
      <c r="H22634" t="s">
        <v>195249</v>
      </c>
      <c r="I22634" t="s">
        <v>244511</v>
      </c>
      <c r="J22634" t="s">
        <v>289886</v>
      </c>
    </row>
    <row r="22635" spans="1:10">
      <c r="A22635" t="s">
        <v>22588</v>
      </c>
      <c r="B22635" t="s">
        <v>78287</v>
      </c>
      <c r="C22635">
        <v>291417096</v>
      </c>
      <c r="D22635" t="s">
        <v>111332</v>
      </c>
      <c r="E22635" t="s">
        <v>112726</v>
      </c>
      <c r="F22635">
        <v>15</v>
      </c>
      <c r="G22635" t="s">
        <v>140136</v>
      </c>
      <c r="H22635" t="s">
        <v>195250</v>
      </c>
      <c r="I22635" t="s">
        <v>244512</v>
      </c>
      <c r="J22635" t="s">
        <v>289887</v>
      </c>
    </row>
    <row r="22636" spans="1:10">
      <c r="A22636" t="s">
        <v>22589</v>
      </c>
      <c r="B22636" t="s">
        <v>78288</v>
      </c>
      <c r="C22636">
        <v>290520986</v>
      </c>
      <c r="D22636" t="s">
        <v>111332</v>
      </c>
      <c r="E22636" t="s">
        <v>112725</v>
      </c>
      <c r="F22636">
        <v>1</v>
      </c>
      <c r="G22636" t="s">
        <v>140137</v>
      </c>
      <c r="H22636" t="s">
        <v>195251</v>
      </c>
      <c r="I22636" t="s">
        <v>244513</v>
      </c>
      <c r="J22636" t="s">
        <v>289888</v>
      </c>
    </row>
    <row r="22637" spans="1:10">
      <c r="A22637" t="s">
        <v>22590</v>
      </c>
      <c r="B22637" t="s">
        <v>78289</v>
      </c>
      <c r="C22637">
        <v>290522375</v>
      </c>
      <c r="D22637" t="s">
        <v>111332</v>
      </c>
      <c r="E22637" t="s">
        <v>114691</v>
      </c>
      <c r="F22637">
        <v>10</v>
      </c>
      <c r="G22637" t="s">
        <v>140138</v>
      </c>
      <c r="H22637" t="s">
        <v>195252</v>
      </c>
      <c r="I22637" t="s">
        <v>244514</v>
      </c>
      <c r="J22637" t="s">
        <v>289889</v>
      </c>
    </row>
    <row r="22638" spans="1:10">
      <c r="A22638" t="s">
        <v>22591</v>
      </c>
      <c r="B22638" t="s">
        <v>78290</v>
      </c>
      <c r="C22638">
        <v>290482590</v>
      </c>
      <c r="D22638" t="s">
        <v>111332</v>
      </c>
      <c r="E22638" t="s">
        <v>114736</v>
      </c>
      <c r="F22638">
        <v>3</v>
      </c>
      <c r="G22638" t="s">
        <v>140139</v>
      </c>
      <c r="H22638" t="s">
        <v>195253</v>
      </c>
      <c r="I22638" t="s">
        <v>244515</v>
      </c>
      <c r="J22638" t="s">
        <v>289890</v>
      </c>
    </row>
    <row r="22639" spans="1:10">
      <c r="A22639" t="s">
        <v>22592</v>
      </c>
      <c r="B22639" t="s">
        <v>78291</v>
      </c>
      <c r="C22639">
        <v>290486728</v>
      </c>
      <c r="D22639" t="s">
        <v>111332</v>
      </c>
      <c r="E22639" t="s">
        <v>114696</v>
      </c>
      <c r="F22639">
        <v>285</v>
      </c>
      <c r="G22639" t="s">
        <v>140140</v>
      </c>
      <c r="H22639" t="s">
        <v>195254</v>
      </c>
      <c r="I22639" t="s">
        <v>244516</v>
      </c>
      <c r="J22639" t="s">
        <v>289891</v>
      </c>
    </row>
    <row r="22640" spans="1:10">
      <c r="A22640" t="s">
        <v>22593</v>
      </c>
      <c r="B22640" t="s">
        <v>78292</v>
      </c>
      <c r="C22640">
        <v>290484716</v>
      </c>
      <c r="D22640" t="s">
        <v>111332</v>
      </c>
      <c r="E22640" t="s">
        <v>114721</v>
      </c>
      <c r="F22640">
        <v>40</v>
      </c>
      <c r="G22640" t="s">
        <v>140141</v>
      </c>
      <c r="H22640" t="s">
        <v>195255</v>
      </c>
      <c r="I22640" t="s">
        <v>244517</v>
      </c>
      <c r="J22640" t="s">
        <v>289892</v>
      </c>
    </row>
    <row r="22641" spans="1:10">
      <c r="A22641" t="s">
        <v>22594</v>
      </c>
      <c r="B22641" t="s">
        <v>78293</v>
      </c>
      <c r="C22641">
        <v>290526318</v>
      </c>
      <c r="D22641" t="s">
        <v>111332</v>
      </c>
      <c r="E22641" t="s">
        <v>114714</v>
      </c>
      <c r="F22641">
        <v>7</v>
      </c>
      <c r="G22641" t="s">
        <v>140142</v>
      </c>
      <c r="H22641" t="s">
        <v>195256</v>
      </c>
      <c r="I22641" t="s">
        <v>244518</v>
      </c>
      <c r="J22641" t="s">
        <v>289893</v>
      </c>
    </row>
    <row r="22642" spans="1:10">
      <c r="A22642" t="s">
        <v>22595</v>
      </c>
      <c r="B22642" t="s">
        <v>78294</v>
      </c>
      <c r="C22642">
        <v>291419406</v>
      </c>
      <c r="D22642" t="s">
        <v>111332</v>
      </c>
      <c r="E22642" t="s">
        <v>112824</v>
      </c>
      <c r="F22642">
        <v>5</v>
      </c>
      <c r="G22642" t="s">
        <v>140143</v>
      </c>
      <c r="H22642" t="s">
        <v>195257</v>
      </c>
      <c r="I22642" t="s">
        <v>244519</v>
      </c>
      <c r="J22642" t="s">
        <v>289894</v>
      </c>
    </row>
    <row r="22643" spans="1:10">
      <c r="A22643" t="s">
        <v>22596</v>
      </c>
      <c r="B22643" t="s">
        <v>78295</v>
      </c>
      <c r="C22643">
        <v>283119403</v>
      </c>
      <c r="D22643" t="s">
        <v>111332</v>
      </c>
      <c r="E22643" t="s">
        <v>114831</v>
      </c>
      <c r="F22643">
        <v>101</v>
      </c>
      <c r="G22643" t="s">
        <v>140144</v>
      </c>
      <c r="H22643" t="s">
        <v>195258</v>
      </c>
      <c r="I22643" t="s">
        <v>244520</v>
      </c>
      <c r="J22643" t="s">
        <v>289895</v>
      </c>
    </row>
    <row r="22644" spans="1:10">
      <c r="A22644" t="s">
        <v>22597</v>
      </c>
      <c r="B22644" t="s">
        <v>78296</v>
      </c>
      <c r="C22644">
        <v>291427153</v>
      </c>
      <c r="D22644" t="s">
        <v>111332</v>
      </c>
      <c r="E22644" t="s">
        <v>112789</v>
      </c>
      <c r="F22644">
        <v>5</v>
      </c>
      <c r="G22644" t="s">
        <v>140145</v>
      </c>
      <c r="H22644" t="s">
        <v>195259</v>
      </c>
      <c r="I22644" t="s">
        <v>244521</v>
      </c>
      <c r="J22644" t="s">
        <v>289896</v>
      </c>
    </row>
    <row r="22645" spans="1:10">
      <c r="A22645" t="s">
        <v>22598</v>
      </c>
      <c r="B22645" t="s">
        <v>78297</v>
      </c>
      <c r="C22645">
        <v>291433466</v>
      </c>
      <c r="D22645" t="s">
        <v>111332</v>
      </c>
      <c r="E22645" t="s">
        <v>114732</v>
      </c>
      <c r="F22645">
        <v>3</v>
      </c>
      <c r="G22645" t="s">
        <v>140146</v>
      </c>
      <c r="H22645" t="s">
        <v>195260</v>
      </c>
      <c r="I22645" t="s">
        <v>244522</v>
      </c>
      <c r="J22645" t="s">
        <v>289897</v>
      </c>
    </row>
    <row r="22646" spans="1:10">
      <c r="A22646" t="s">
        <v>22599</v>
      </c>
      <c r="B22646" t="s">
        <v>78298</v>
      </c>
      <c r="C22646">
        <v>290489661</v>
      </c>
      <c r="D22646" t="s">
        <v>111332</v>
      </c>
      <c r="E22646" t="s">
        <v>112726</v>
      </c>
      <c r="F22646">
        <v>27</v>
      </c>
      <c r="G22646" t="s">
        <v>140147</v>
      </c>
      <c r="H22646" t="s">
        <v>195261</v>
      </c>
      <c r="I22646" t="s">
        <v>244523</v>
      </c>
      <c r="J22646" t="s">
        <v>289898</v>
      </c>
    </row>
    <row r="22647" spans="1:10">
      <c r="A22647" t="s">
        <v>22600</v>
      </c>
      <c r="B22647" t="s">
        <v>78299</v>
      </c>
      <c r="C22647">
        <v>290482929</v>
      </c>
      <c r="D22647" t="s">
        <v>111332</v>
      </c>
      <c r="E22647" t="s">
        <v>114708</v>
      </c>
      <c r="F22647">
        <v>49</v>
      </c>
      <c r="G22647" t="s">
        <v>140148</v>
      </c>
      <c r="H22647" t="s">
        <v>195262</v>
      </c>
      <c r="I22647" t="s">
        <v>244524</v>
      </c>
      <c r="J22647" t="s">
        <v>289899</v>
      </c>
    </row>
    <row r="22648" spans="1:10">
      <c r="A22648" t="s">
        <v>22601</v>
      </c>
      <c r="B22648" t="s">
        <v>78300</v>
      </c>
      <c r="C22648">
        <v>290520706</v>
      </c>
      <c r="D22648" t="s">
        <v>111332</v>
      </c>
      <c r="E22648" t="s">
        <v>114738</v>
      </c>
      <c r="F22648">
        <v>431</v>
      </c>
      <c r="G22648" t="s">
        <v>140149</v>
      </c>
      <c r="H22648" t="s">
        <v>195263</v>
      </c>
      <c r="I22648" t="s">
        <v>244525</v>
      </c>
      <c r="J22648" t="s">
        <v>289900</v>
      </c>
    </row>
    <row r="22649" spans="1:10">
      <c r="A22649" t="s">
        <v>22602</v>
      </c>
      <c r="B22649" t="s">
        <v>78301</v>
      </c>
      <c r="C22649">
        <v>291418376</v>
      </c>
      <c r="D22649" t="s">
        <v>111332</v>
      </c>
      <c r="E22649" t="s">
        <v>112789</v>
      </c>
      <c r="F22649">
        <v>1</v>
      </c>
      <c r="G22649" t="s">
        <v>140150</v>
      </c>
      <c r="H22649" t="s">
        <v>195264</v>
      </c>
      <c r="J22649" t="s">
        <v>289901</v>
      </c>
    </row>
    <row r="22650" spans="1:10">
      <c r="A22650" t="s">
        <v>22603</v>
      </c>
      <c r="B22650" t="s">
        <v>78302</v>
      </c>
      <c r="C22650">
        <v>291438119</v>
      </c>
      <c r="D22650" t="s">
        <v>111332</v>
      </c>
      <c r="E22650" t="s">
        <v>114687</v>
      </c>
      <c r="F22650">
        <v>15</v>
      </c>
      <c r="G22650" t="s">
        <v>140151</v>
      </c>
      <c r="H22650" t="s">
        <v>195265</v>
      </c>
      <c r="I22650" t="s">
        <v>244526</v>
      </c>
      <c r="J22650" t="s">
        <v>289902</v>
      </c>
    </row>
    <row r="22651" spans="1:10">
      <c r="A22651" t="s">
        <v>22604</v>
      </c>
      <c r="B22651" t="s">
        <v>78303</v>
      </c>
      <c r="C22651">
        <v>290486349</v>
      </c>
      <c r="D22651" t="s">
        <v>111332</v>
      </c>
      <c r="E22651" t="s">
        <v>112758</v>
      </c>
      <c r="F22651">
        <v>31</v>
      </c>
      <c r="G22651" t="s">
        <v>140152</v>
      </c>
      <c r="H22651" t="s">
        <v>195266</v>
      </c>
      <c r="I22651" t="s">
        <v>244527</v>
      </c>
      <c r="J22651" t="s">
        <v>289903</v>
      </c>
    </row>
    <row r="22652" spans="1:10">
      <c r="A22652" t="s">
        <v>22605</v>
      </c>
      <c r="B22652" t="s">
        <v>78304</v>
      </c>
      <c r="C22652">
        <v>291433606</v>
      </c>
      <c r="D22652" t="s">
        <v>111332</v>
      </c>
      <c r="E22652" t="s">
        <v>112806</v>
      </c>
      <c r="F22652">
        <v>7</v>
      </c>
      <c r="G22652" t="s">
        <v>140153</v>
      </c>
      <c r="H22652" t="s">
        <v>195267</v>
      </c>
      <c r="I22652" t="s">
        <v>244528</v>
      </c>
      <c r="J22652" t="s">
        <v>289904</v>
      </c>
    </row>
    <row r="22653" spans="1:10">
      <c r="A22653" t="s">
        <v>22606</v>
      </c>
      <c r="B22653" t="s">
        <v>78305</v>
      </c>
      <c r="C22653">
        <v>291420086</v>
      </c>
      <c r="D22653" t="s">
        <v>111332</v>
      </c>
      <c r="E22653" t="s">
        <v>112717</v>
      </c>
      <c r="F22653">
        <v>329</v>
      </c>
      <c r="G22653" t="s">
        <v>140154</v>
      </c>
      <c r="H22653" t="s">
        <v>195268</v>
      </c>
      <c r="I22653" t="s">
        <v>244529</v>
      </c>
      <c r="J22653" t="s">
        <v>289905</v>
      </c>
    </row>
    <row r="22654" spans="1:10">
      <c r="A22654" t="s">
        <v>22607</v>
      </c>
      <c r="B22654" t="s">
        <v>78306</v>
      </c>
      <c r="C22654">
        <v>290487894</v>
      </c>
      <c r="D22654" t="s">
        <v>111332</v>
      </c>
      <c r="E22654" t="s">
        <v>112726</v>
      </c>
      <c r="F22654">
        <v>3</v>
      </c>
      <c r="G22654" t="s">
        <v>140155</v>
      </c>
      <c r="H22654" t="s">
        <v>195269</v>
      </c>
      <c r="I22654" t="s">
        <v>244530</v>
      </c>
      <c r="J22654" t="s">
        <v>289906</v>
      </c>
    </row>
    <row r="22655" spans="1:10">
      <c r="A22655" t="s">
        <v>22608</v>
      </c>
      <c r="B22655" t="s">
        <v>78307</v>
      </c>
      <c r="C22655">
        <v>290486577</v>
      </c>
      <c r="D22655" t="s">
        <v>111332</v>
      </c>
      <c r="E22655" t="s">
        <v>114687</v>
      </c>
      <c r="F22655">
        <v>7</v>
      </c>
      <c r="G22655" t="s">
        <v>140156</v>
      </c>
      <c r="H22655" t="s">
        <v>195270</v>
      </c>
      <c r="J22655" t="s">
        <v>289907</v>
      </c>
    </row>
    <row r="22656" spans="1:10">
      <c r="A22656" t="s">
        <v>22609</v>
      </c>
      <c r="B22656" t="s">
        <v>78308</v>
      </c>
      <c r="C22656">
        <v>290486348</v>
      </c>
      <c r="D22656" t="s">
        <v>111332</v>
      </c>
      <c r="E22656" t="s">
        <v>112789</v>
      </c>
      <c r="F22656">
        <v>7</v>
      </c>
      <c r="G22656" t="s">
        <v>140157</v>
      </c>
      <c r="H22656" t="s">
        <v>195271</v>
      </c>
      <c r="I22656" t="s">
        <v>244531</v>
      </c>
      <c r="J22656" t="s">
        <v>289908</v>
      </c>
    </row>
    <row r="22657" spans="1:10">
      <c r="A22657" t="s">
        <v>22610</v>
      </c>
      <c r="B22657" t="s">
        <v>78309</v>
      </c>
      <c r="C22657">
        <v>291431991</v>
      </c>
      <c r="D22657" t="s">
        <v>111332</v>
      </c>
      <c r="E22657" t="s">
        <v>112794</v>
      </c>
      <c r="F22657">
        <v>115</v>
      </c>
      <c r="G22657" t="s">
        <v>140158</v>
      </c>
      <c r="H22657" t="s">
        <v>195272</v>
      </c>
      <c r="J22657" t="s">
        <v>289909</v>
      </c>
    </row>
    <row r="22658" spans="1:10">
      <c r="A22658" t="s">
        <v>22611</v>
      </c>
      <c r="B22658" t="s">
        <v>78310</v>
      </c>
      <c r="C22658">
        <v>291415320</v>
      </c>
      <c r="D22658" t="s">
        <v>111332</v>
      </c>
      <c r="E22658" t="s">
        <v>114692</v>
      </c>
      <c r="F22658">
        <v>19</v>
      </c>
      <c r="G22658" t="s">
        <v>140159</v>
      </c>
      <c r="H22658" t="s">
        <v>195273</v>
      </c>
      <c r="I22658" t="s">
        <v>244532</v>
      </c>
      <c r="J22658" t="s">
        <v>289910</v>
      </c>
    </row>
    <row r="22659" spans="1:10">
      <c r="A22659" t="s">
        <v>22612</v>
      </c>
      <c r="B22659" t="s">
        <v>78311</v>
      </c>
      <c r="C22659">
        <v>291427202</v>
      </c>
      <c r="D22659" t="s">
        <v>111332</v>
      </c>
      <c r="E22659" t="s">
        <v>112789</v>
      </c>
      <c r="F22659">
        <v>6</v>
      </c>
      <c r="G22659" t="s">
        <v>140160</v>
      </c>
      <c r="H22659" t="s">
        <v>195274</v>
      </c>
      <c r="I22659" t="s">
        <v>244533</v>
      </c>
      <c r="J22659" t="s">
        <v>289911</v>
      </c>
    </row>
    <row r="22660" spans="1:10">
      <c r="A22660" t="s">
        <v>22613</v>
      </c>
      <c r="B22660" t="s">
        <v>78312</v>
      </c>
      <c r="C22660">
        <v>290520281</v>
      </c>
      <c r="D22660" t="s">
        <v>111332</v>
      </c>
      <c r="E22660" t="s">
        <v>112801</v>
      </c>
      <c r="F22660">
        <v>30</v>
      </c>
      <c r="G22660" t="s">
        <v>140161</v>
      </c>
      <c r="H22660" t="s">
        <v>195275</v>
      </c>
      <c r="I22660" t="s">
        <v>244534</v>
      </c>
      <c r="J22660" t="s">
        <v>289912</v>
      </c>
    </row>
    <row r="22661" spans="1:10">
      <c r="A22661" t="s">
        <v>22614</v>
      </c>
      <c r="B22661" t="s">
        <v>78313</v>
      </c>
      <c r="C22661">
        <v>290524794</v>
      </c>
      <c r="D22661" t="s">
        <v>111332</v>
      </c>
      <c r="E22661" t="s">
        <v>112725</v>
      </c>
      <c r="F22661">
        <v>1</v>
      </c>
      <c r="G22661" t="s">
        <v>140162</v>
      </c>
      <c r="H22661" t="s">
        <v>195276</v>
      </c>
      <c r="J22661" t="s">
        <v>289913</v>
      </c>
    </row>
    <row r="22662" spans="1:10">
      <c r="A22662" t="s">
        <v>22615</v>
      </c>
      <c r="B22662" t="s">
        <v>78314</v>
      </c>
      <c r="C22662">
        <v>291436793</v>
      </c>
      <c r="D22662" t="s">
        <v>111332</v>
      </c>
      <c r="E22662" t="s">
        <v>112726</v>
      </c>
      <c r="F22662">
        <v>95</v>
      </c>
      <c r="G22662" t="s">
        <v>140163</v>
      </c>
      <c r="H22662" t="s">
        <v>195277</v>
      </c>
      <c r="I22662" t="s">
        <v>244535</v>
      </c>
      <c r="J22662" t="s">
        <v>289914</v>
      </c>
    </row>
    <row r="22663" spans="1:10">
      <c r="A22663" t="s">
        <v>22616</v>
      </c>
      <c r="B22663" t="s">
        <v>78315</v>
      </c>
      <c r="C22663">
        <v>290521430</v>
      </c>
      <c r="D22663" t="s">
        <v>111332</v>
      </c>
      <c r="E22663" t="s">
        <v>114704</v>
      </c>
      <c r="F22663">
        <v>9</v>
      </c>
      <c r="G22663" t="s">
        <v>140164</v>
      </c>
      <c r="H22663" t="s">
        <v>195278</v>
      </c>
      <c r="I22663" t="s">
        <v>244536</v>
      </c>
      <c r="J22663" t="s">
        <v>289915</v>
      </c>
    </row>
    <row r="22664" spans="1:10">
      <c r="A22664" t="s">
        <v>22617</v>
      </c>
      <c r="B22664" t="s">
        <v>78316</v>
      </c>
      <c r="C22664">
        <v>290491062</v>
      </c>
      <c r="D22664" t="s">
        <v>111332</v>
      </c>
      <c r="E22664" t="s">
        <v>114703</v>
      </c>
      <c r="F22664">
        <v>35</v>
      </c>
      <c r="G22664" t="s">
        <v>140165</v>
      </c>
      <c r="H22664" t="s">
        <v>195279</v>
      </c>
      <c r="I22664" t="s">
        <v>244537</v>
      </c>
      <c r="J22664" t="s">
        <v>289916</v>
      </c>
    </row>
    <row r="22665" spans="1:10">
      <c r="A22665" t="s">
        <v>22618</v>
      </c>
      <c r="B22665" t="s">
        <v>78317</v>
      </c>
      <c r="C22665">
        <v>290483877</v>
      </c>
      <c r="D22665" t="s">
        <v>111332</v>
      </c>
      <c r="E22665" t="s">
        <v>114742</v>
      </c>
      <c r="F22665">
        <v>194</v>
      </c>
      <c r="G22665" t="s">
        <v>140166</v>
      </c>
      <c r="H22665" t="s">
        <v>195280</v>
      </c>
      <c r="I22665" t="s">
        <v>244538</v>
      </c>
      <c r="J22665" t="s">
        <v>289917</v>
      </c>
    </row>
    <row r="22666" spans="1:10">
      <c r="A22666" t="s">
        <v>22619</v>
      </c>
      <c r="B22666" t="s">
        <v>78318</v>
      </c>
      <c r="C22666">
        <v>291444852</v>
      </c>
      <c r="D22666" t="s">
        <v>111332</v>
      </c>
      <c r="E22666" t="s">
        <v>114726</v>
      </c>
      <c r="F22666">
        <v>1</v>
      </c>
      <c r="G22666" t="s">
        <v>140167</v>
      </c>
      <c r="H22666" t="s">
        <v>195281</v>
      </c>
      <c r="I22666" t="s">
        <v>244539</v>
      </c>
      <c r="J22666" t="s">
        <v>289918</v>
      </c>
    </row>
    <row r="22667" spans="1:10">
      <c r="A22667" t="s">
        <v>22620</v>
      </c>
      <c r="B22667" t="s">
        <v>78319</v>
      </c>
      <c r="C22667">
        <v>291424507</v>
      </c>
      <c r="D22667" t="s">
        <v>111332</v>
      </c>
      <c r="E22667" t="s">
        <v>112789</v>
      </c>
      <c r="F22667">
        <v>1</v>
      </c>
      <c r="G22667" t="s">
        <v>140168</v>
      </c>
      <c r="H22667" t="s">
        <v>195282</v>
      </c>
      <c r="J22667" t="s">
        <v>289919</v>
      </c>
    </row>
    <row r="22668" spans="1:10">
      <c r="A22668" t="s">
        <v>22621</v>
      </c>
      <c r="B22668" t="s">
        <v>78320</v>
      </c>
      <c r="C22668">
        <v>290492033</v>
      </c>
      <c r="D22668" t="s">
        <v>111332</v>
      </c>
      <c r="E22668" t="s">
        <v>112806</v>
      </c>
      <c r="F22668">
        <v>1</v>
      </c>
      <c r="G22668" t="s">
        <v>140169</v>
      </c>
      <c r="H22668" t="s">
        <v>195283</v>
      </c>
      <c r="J22668" t="s">
        <v>289920</v>
      </c>
    </row>
    <row r="22669" spans="1:10">
      <c r="A22669" t="s">
        <v>22622</v>
      </c>
      <c r="B22669" t="s">
        <v>78321</v>
      </c>
      <c r="C22669">
        <v>291421068</v>
      </c>
      <c r="D22669" t="s">
        <v>111332</v>
      </c>
      <c r="E22669" t="s">
        <v>114696</v>
      </c>
      <c r="F22669">
        <v>8</v>
      </c>
      <c r="G22669" t="s">
        <v>140170</v>
      </c>
      <c r="H22669" t="s">
        <v>195284</v>
      </c>
      <c r="I22669" t="s">
        <v>244540</v>
      </c>
      <c r="J22669" t="s">
        <v>289921</v>
      </c>
    </row>
    <row r="22670" spans="1:10">
      <c r="A22670" t="s">
        <v>22623</v>
      </c>
      <c r="B22670" t="s">
        <v>78322</v>
      </c>
      <c r="C22670">
        <v>291415751</v>
      </c>
      <c r="D22670" t="s">
        <v>111332</v>
      </c>
      <c r="E22670" t="s">
        <v>114721</v>
      </c>
      <c r="F22670">
        <v>14</v>
      </c>
      <c r="G22670" t="s">
        <v>140171</v>
      </c>
      <c r="H22670" t="s">
        <v>195285</v>
      </c>
      <c r="I22670" t="s">
        <v>244541</v>
      </c>
      <c r="J22670" t="s">
        <v>289922</v>
      </c>
    </row>
    <row r="22671" spans="1:10">
      <c r="A22671" t="s">
        <v>22624</v>
      </c>
      <c r="B22671" t="s">
        <v>78323</v>
      </c>
      <c r="C22671">
        <v>290525753</v>
      </c>
      <c r="D22671" t="s">
        <v>111332</v>
      </c>
      <c r="E22671" t="s">
        <v>114702</v>
      </c>
      <c r="F22671">
        <v>103</v>
      </c>
      <c r="G22671" t="s">
        <v>140172</v>
      </c>
      <c r="H22671" t="s">
        <v>195286</v>
      </c>
      <c r="I22671" t="s">
        <v>244542</v>
      </c>
      <c r="J22671" t="s">
        <v>289923</v>
      </c>
    </row>
    <row r="22672" spans="1:10">
      <c r="A22672" t="s">
        <v>22625</v>
      </c>
      <c r="B22672" t="s">
        <v>78324</v>
      </c>
      <c r="C22672">
        <v>291418711</v>
      </c>
      <c r="D22672" t="s">
        <v>111332</v>
      </c>
      <c r="E22672" t="s">
        <v>114705</v>
      </c>
      <c r="F22672">
        <v>8</v>
      </c>
      <c r="G22672" t="s">
        <v>140173</v>
      </c>
      <c r="H22672" t="s">
        <v>195287</v>
      </c>
      <c r="I22672" t="s">
        <v>244543</v>
      </c>
      <c r="J22672" t="s">
        <v>289924</v>
      </c>
    </row>
    <row r="22673" spans="1:10">
      <c r="A22673" t="s">
        <v>22626</v>
      </c>
      <c r="B22673" t="s">
        <v>78325</v>
      </c>
      <c r="C22673">
        <v>290492875</v>
      </c>
      <c r="D22673" t="s">
        <v>111332</v>
      </c>
      <c r="E22673" t="s">
        <v>114703</v>
      </c>
      <c r="F22673">
        <v>13</v>
      </c>
      <c r="G22673" t="s">
        <v>140174</v>
      </c>
      <c r="H22673" t="s">
        <v>195288</v>
      </c>
      <c r="J22673" t="s">
        <v>289925</v>
      </c>
    </row>
    <row r="22674" spans="1:10">
      <c r="A22674" t="s">
        <v>22627</v>
      </c>
      <c r="B22674" t="s">
        <v>78326</v>
      </c>
      <c r="C22674">
        <v>291426875</v>
      </c>
      <c r="D22674" t="s">
        <v>111332</v>
      </c>
      <c r="E22674" t="s">
        <v>114702</v>
      </c>
      <c r="F22674">
        <v>27</v>
      </c>
      <c r="G22674" t="s">
        <v>140175</v>
      </c>
      <c r="H22674" t="s">
        <v>195289</v>
      </c>
      <c r="I22674" t="s">
        <v>244544</v>
      </c>
      <c r="J22674" t="s">
        <v>289926</v>
      </c>
    </row>
    <row r="22675" spans="1:10">
      <c r="A22675" t="s">
        <v>22628</v>
      </c>
      <c r="B22675" t="s">
        <v>78327</v>
      </c>
      <c r="C22675">
        <v>291418446</v>
      </c>
      <c r="D22675" t="s">
        <v>111332</v>
      </c>
      <c r="E22675" t="s">
        <v>112729</v>
      </c>
      <c r="F22675">
        <v>1</v>
      </c>
      <c r="G22675" t="s">
        <v>140176</v>
      </c>
      <c r="H22675" t="s">
        <v>195290</v>
      </c>
      <c r="J22675" t="s">
        <v>289927</v>
      </c>
    </row>
    <row r="22676" spans="1:10">
      <c r="A22676" t="s">
        <v>22629</v>
      </c>
      <c r="B22676" t="s">
        <v>78328</v>
      </c>
      <c r="C22676">
        <v>283480553</v>
      </c>
      <c r="D22676" t="s">
        <v>111332</v>
      </c>
      <c r="E22676" t="s">
        <v>114705</v>
      </c>
      <c r="F22676">
        <v>32</v>
      </c>
      <c r="G22676" t="s">
        <v>140177</v>
      </c>
      <c r="H22676" t="s">
        <v>195291</v>
      </c>
      <c r="I22676" t="s">
        <v>244545</v>
      </c>
      <c r="J22676" t="s">
        <v>289928</v>
      </c>
    </row>
    <row r="22677" spans="1:10">
      <c r="A22677" t="s">
        <v>22630</v>
      </c>
      <c r="B22677" t="s">
        <v>78329</v>
      </c>
      <c r="C22677">
        <v>290486849</v>
      </c>
      <c r="D22677" t="s">
        <v>111332</v>
      </c>
      <c r="E22677" t="s">
        <v>114688</v>
      </c>
      <c r="F22677">
        <v>24</v>
      </c>
      <c r="G22677" t="s">
        <v>140178</v>
      </c>
      <c r="H22677" t="s">
        <v>195292</v>
      </c>
      <c r="I22677" t="s">
        <v>244546</v>
      </c>
      <c r="J22677" t="s">
        <v>289929</v>
      </c>
    </row>
    <row r="22678" spans="1:10">
      <c r="A22678" t="s">
        <v>22631</v>
      </c>
      <c r="B22678" t="s">
        <v>78330</v>
      </c>
      <c r="C22678">
        <v>291417393</v>
      </c>
      <c r="D22678" t="s">
        <v>111332</v>
      </c>
      <c r="E22678" t="s">
        <v>112725</v>
      </c>
      <c r="F22678">
        <v>97</v>
      </c>
      <c r="G22678" t="s">
        <v>140179</v>
      </c>
      <c r="H22678" t="s">
        <v>195293</v>
      </c>
      <c r="I22678" t="s">
        <v>244547</v>
      </c>
      <c r="J22678" t="s">
        <v>289930</v>
      </c>
    </row>
    <row r="22679" spans="1:10">
      <c r="A22679" t="s">
        <v>22632</v>
      </c>
      <c r="B22679" t="s">
        <v>78331</v>
      </c>
      <c r="C22679">
        <v>291426135</v>
      </c>
      <c r="D22679" t="s">
        <v>111332</v>
      </c>
      <c r="E22679" t="s">
        <v>112725</v>
      </c>
      <c r="F22679">
        <v>6</v>
      </c>
      <c r="G22679" t="s">
        <v>140180</v>
      </c>
      <c r="H22679" t="s">
        <v>195294</v>
      </c>
      <c r="I22679" t="s">
        <v>244548</v>
      </c>
      <c r="J22679" t="s">
        <v>289931</v>
      </c>
    </row>
    <row r="22680" spans="1:10">
      <c r="A22680" t="s">
        <v>22633</v>
      </c>
      <c r="B22680" t="s">
        <v>78332</v>
      </c>
      <c r="C22680">
        <v>290489073</v>
      </c>
      <c r="D22680" t="s">
        <v>111332</v>
      </c>
      <c r="E22680" t="s">
        <v>112789</v>
      </c>
      <c r="F22680">
        <v>3</v>
      </c>
      <c r="G22680" t="s">
        <v>140181</v>
      </c>
      <c r="H22680" t="s">
        <v>195295</v>
      </c>
      <c r="I22680" t="s">
        <v>244549</v>
      </c>
      <c r="J22680" t="s">
        <v>289932</v>
      </c>
    </row>
    <row r="22681" spans="1:10">
      <c r="A22681" t="s">
        <v>22634</v>
      </c>
      <c r="B22681" t="s">
        <v>78333</v>
      </c>
      <c r="C22681">
        <v>291414494</v>
      </c>
      <c r="D22681" t="s">
        <v>111332</v>
      </c>
      <c r="E22681" t="s">
        <v>112801</v>
      </c>
      <c r="F22681">
        <v>19</v>
      </c>
      <c r="G22681" t="s">
        <v>140182</v>
      </c>
      <c r="H22681" t="s">
        <v>195296</v>
      </c>
      <c r="J22681" t="s">
        <v>289933</v>
      </c>
    </row>
    <row r="22682" spans="1:10">
      <c r="A22682" t="s">
        <v>22635</v>
      </c>
      <c r="B22682" t="s">
        <v>78334</v>
      </c>
      <c r="C22682">
        <v>291446505</v>
      </c>
      <c r="D22682" t="s">
        <v>111332</v>
      </c>
      <c r="E22682" t="s">
        <v>112726</v>
      </c>
      <c r="F22682">
        <v>9</v>
      </c>
      <c r="G22682" t="s">
        <v>140183</v>
      </c>
      <c r="H22682" t="s">
        <v>195297</v>
      </c>
      <c r="I22682" t="s">
        <v>244550</v>
      </c>
      <c r="J22682" t="s">
        <v>289934</v>
      </c>
    </row>
    <row r="22683" spans="1:10">
      <c r="A22683" t="s">
        <v>22636</v>
      </c>
      <c r="B22683" t="s">
        <v>78335</v>
      </c>
      <c r="C22683">
        <v>291419372</v>
      </c>
      <c r="D22683" t="s">
        <v>111332</v>
      </c>
      <c r="E22683" t="s">
        <v>112725</v>
      </c>
      <c r="F22683">
        <v>45</v>
      </c>
      <c r="G22683" t="s">
        <v>140184</v>
      </c>
      <c r="H22683" t="s">
        <v>195298</v>
      </c>
      <c r="I22683" t="s">
        <v>244551</v>
      </c>
      <c r="J22683" t="s">
        <v>289935</v>
      </c>
    </row>
    <row r="22684" spans="1:10">
      <c r="A22684" t="s">
        <v>22637</v>
      </c>
      <c r="B22684" t="s">
        <v>78336</v>
      </c>
      <c r="C22684">
        <v>290486744</v>
      </c>
      <c r="D22684" t="s">
        <v>111332</v>
      </c>
      <c r="E22684" t="s">
        <v>112725</v>
      </c>
      <c r="F22684">
        <v>12</v>
      </c>
      <c r="G22684" t="s">
        <v>140185</v>
      </c>
      <c r="H22684" t="s">
        <v>195299</v>
      </c>
      <c r="I22684" t="s">
        <v>244552</v>
      </c>
      <c r="J22684" t="s">
        <v>289936</v>
      </c>
    </row>
    <row r="22685" spans="1:10">
      <c r="A22685" t="s">
        <v>22638</v>
      </c>
      <c r="B22685" t="s">
        <v>78337</v>
      </c>
      <c r="C22685">
        <v>291414445</v>
      </c>
      <c r="D22685" t="s">
        <v>111332</v>
      </c>
      <c r="E22685" t="s">
        <v>112726</v>
      </c>
      <c r="F22685">
        <v>5</v>
      </c>
      <c r="G22685" t="s">
        <v>140186</v>
      </c>
      <c r="H22685" t="s">
        <v>195300</v>
      </c>
      <c r="I22685" t="s">
        <v>244553</v>
      </c>
      <c r="J22685" t="s">
        <v>289937</v>
      </c>
    </row>
    <row r="22686" spans="1:10">
      <c r="A22686" t="s">
        <v>22639</v>
      </c>
      <c r="B22686" t="s">
        <v>78338</v>
      </c>
      <c r="C22686">
        <v>78863274</v>
      </c>
      <c r="D22686" t="s">
        <v>111332</v>
      </c>
      <c r="E22686" t="s">
        <v>112726</v>
      </c>
      <c r="F22686">
        <v>343</v>
      </c>
      <c r="G22686" t="s">
        <v>140187</v>
      </c>
      <c r="I22686" t="s">
        <v>244554</v>
      </c>
      <c r="J22686" t="s">
        <v>289938</v>
      </c>
    </row>
    <row r="22687" spans="1:10">
      <c r="A22687" t="s">
        <v>22640</v>
      </c>
      <c r="B22687" t="s">
        <v>78339</v>
      </c>
      <c r="C22687">
        <v>291432692</v>
      </c>
      <c r="D22687" t="s">
        <v>111332</v>
      </c>
      <c r="E22687" t="s">
        <v>114707</v>
      </c>
      <c r="F22687">
        <v>6</v>
      </c>
      <c r="G22687" t="s">
        <v>140188</v>
      </c>
      <c r="H22687" t="s">
        <v>195301</v>
      </c>
      <c r="I22687" t="s">
        <v>244555</v>
      </c>
      <c r="J22687" t="s">
        <v>289939</v>
      </c>
    </row>
    <row r="22688" spans="1:10">
      <c r="A22688" t="s">
        <v>22641</v>
      </c>
      <c r="B22688" t="s">
        <v>78340</v>
      </c>
      <c r="C22688">
        <v>290526127</v>
      </c>
      <c r="D22688" t="s">
        <v>111332</v>
      </c>
      <c r="E22688" t="s">
        <v>112726</v>
      </c>
      <c r="F22688">
        <v>39</v>
      </c>
      <c r="G22688" t="s">
        <v>140189</v>
      </c>
      <c r="H22688" t="s">
        <v>195302</v>
      </c>
      <c r="I22688" t="s">
        <v>244556</v>
      </c>
      <c r="J22688" t="s">
        <v>289940</v>
      </c>
    </row>
    <row r="22689" spans="1:10">
      <c r="A22689" t="s">
        <v>22642</v>
      </c>
      <c r="B22689" t="s">
        <v>78341</v>
      </c>
      <c r="C22689">
        <v>290485150</v>
      </c>
      <c r="D22689" t="s">
        <v>111332</v>
      </c>
      <c r="E22689" t="s">
        <v>112725</v>
      </c>
      <c r="F22689">
        <v>16</v>
      </c>
      <c r="G22689" t="s">
        <v>140190</v>
      </c>
      <c r="H22689" t="s">
        <v>195303</v>
      </c>
      <c r="I22689" t="s">
        <v>244557</v>
      </c>
      <c r="J22689" t="s">
        <v>289941</v>
      </c>
    </row>
    <row r="22690" spans="1:10">
      <c r="A22690" t="s">
        <v>22643</v>
      </c>
      <c r="B22690" t="s">
        <v>78342</v>
      </c>
      <c r="C22690">
        <v>291428937</v>
      </c>
      <c r="D22690" t="s">
        <v>111332</v>
      </c>
      <c r="E22690" t="s">
        <v>112806</v>
      </c>
      <c r="F22690">
        <v>2128</v>
      </c>
      <c r="G22690" t="s">
        <v>140191</v>
      </c>
      <c r="H22690" t="s">
        <v>195304</v>
      </c>
      <c r="I22690" t="s">
        <v>244558</v>
      </c>
      <c r="J22690" t="s">
        <v>289942</v>
      </c>
    </row>
    <row r="22691" spans="1:10">
      <c r="A22691" t="s">
        <v>22644</v>
      </c>
      <c r="B22691" t="s">
        <v>78343</v>
      </c>
      <c r="C22691">
        <v>290522402</v>
      </c>
      <c r="D22691" t="s">
        <v>111332</v>
      </c>
      <c r="E22691" t="s">
        <v>112789</v>
      </c>
      <c r="F22691">
        <v>4</v>
      </c>
      <c r="G22691" t="s">
        <v>140192</v>
      </c>
      <c r="H22691" t="s">
        <v>195305</v>
      </c>
      <c r="I22691" t="s">
        <v>244559</v>
      </c>
      <c r="J22691" t="s">
        <v>289943</v>
      </c>
    </row>
    <row r="22692" spans="1:10">
      <c r="A22692" t="s">
        <v>22645</v>
      </c>
      <c r="B22692" t="s">
        <v>78344</v>
      </c>
      <c r="C22692">
        <v>291416538</v>
      </c>
      <c r="D22692" t="s">
        <v>111332</v>
      </c>
      <c r="E22692" t="s">
        <v>114691</v>
      </c>
      <c r="F22692">
        <v>62</v>
      </c>
      <c r="G22692" t="s">
        <v>140193</v>
      </c>
      <c r="H22692" t="s">
        <v>195306</v>
      </c>
      <c r="I22692" t="s">
        <v>244560</v>
      </c>
      <c r="J22692" t="s">
        <v>289944</v>
      </c>
    </row>
    <row r="22693" spans="1:10">
      <c r="A22693" t="s">
        <v>22646</v>
      </c>
      <c r="B22693" t="s">
        <v>78345</v>
      </c>
      <c r="C22693">
        <v>290492080</v>
      </c>
      <c r="D22693" t="s">
        <v>111332</v>
      </c>
      <c r="E22693" t="s">
        <v>112726</v>
      </c>
      <c r="F22693">
        <v>2</v>
      </c>
      <c r="G22693" t="s">
        <v>140194</v>
      </c>
      <c r="H22693" t="s">
        <v>195307</v>
      </c>
      <c r="I22693" t="s">
        <v>244561</v>
      </c>
      <c r="J22693" t="s">
        <v>289945</v>
      </c>
    </row>
    <row r="22694" spans="1:10">
      <c r="A22694" t="s">
        <v>22647</v>
      </c>
      <c r="B22694" t="s">
        <v>78346</v>
      </c>
      <c r="C22694">
        <v>290483191</v>
      </c>
      <c r="D22694" t="s">
        <v>111332</v>
      </c>
      <c r="E22694" t="s">
        <v>112725</v>
      </c>
      <c r="F22694">
        <v>33</v>
      </c>
      <c r="G22694" t="s">
        <v>140195</v>
      </c>
      <c r="H22694" t="s">
        <v>195308</v>
      </c>
      <c r="I22694" t="s">
        <v>244562</v>
      </c>
      <c r="J22694" t="s">
        <v>289946</v>
      </c>
    </row>
    <row r="22695" spans="1:10">
      <c r="A22695" t="s">
        <v>22648</v>
      </c>
      <c r="B22695" t="s">
        <v>78347</v>
      </c>
      <c r="C22695">
        <v>291432214</v>
      </c>
      <c r="D22695" t="s">
        <v>111367</v>
      </c>
      <c r="E22695" t="s">
        <v>114832</v>
      </c>
      <c r="F22695">
        <v>1</v>
      </c>
      <c r="G22695" t="s">
        <v>140196</v>
      </c>
      <c r="H22695" t="s">
        <v>195309</v>
      </c>
      <c r="I22695" t="s">
        <v>244563</v>
      </c>
      <c r="J22695" t="s">
        <v>289947</v>
      </c>
    </row>
    <row r="22696" spans="1:10">
      <c r="A22696" t="s">
        <v>22649</v>
      </c>
      <c r="B22696" t="s">
        <v>78348</v>
      </c>
      <c r="C22696">
        <v>285274878</v>
      </c>
      <c r="D22696" t="s">
        <v>111332</v>
      </c>
      <c r="E22696" t="s">
        <v>114691</v>
      </c>
      <c r="F22696">
        <v>13</v>
      </c>
      <c r="G22696" t="s">
        <v>140197</v>
      </c>
      <c r="H22696" t="s">
        <v>195310</v>
      </c>
      <c r="I22696" t="s">
        <v>244564</v>
      </c>
      <c r="J22696" t="s">
        <v>289948</v>
      </c>
    </row>
    <row r="22697" spans="1:10">
      <c r="A22697" t="s">
        <v>22650</v>
      </c>
      <c r="B22697" t="s">
        <v>78349</v>
      </c>
      <c r="C22697">
        <v>291435623</v>
      </c>
      <c r="D22697" t="s">
        <v>111332</v>
      </c>
      <c r="E22697" t="s">
        <v>114729</v>
      </c>
      <c r="F22697">
        <v>9</v>
      </c>
      <c r="G22697" t="s">
        <v>140198</v>
      </c>
      <c r="H22697" t="s">
        <v>195311</v>
      </c>
      <c r="I22697" t="s">
        <v>244565</v>
      </c>
      <c r="J22697" t="s">
        <v>289949</v>
      </c>
    </row>
    <row r="22698" spans="1:10">
      <c r="A22698" t="s">
        <v>22651</v>
      </c>
      <c r="B22698" t="s">
        <v>78350</v>
      </c>
      <c r="C22698">
        <v>290487403</v>
      </c>
      <c r="D22698" t="s">
        <v>111332</v>
      </c>
      <c r="E22698" t="s">
        <v>112725</v>
      </c>
      <c r="F22698">
        <v>27</v>
      </c>
      <c r="G22698" t="s">
        <v>140199</v>
      </c>
      <c r="H22698" t="s">
        <v>195312</v>
      </c>
      <c r="I22698" t="s">
        <v>244566</v>
      </c>
      <c r="J22698" t="s">
        <v>289950</v>
      </c>
    </row>
    <row r="22699" spans="1:10">
      <c r="A22699" t="s">
        <v>22652</v>
      </c>
      <c r="B22699" t="s">
        <v>78351</v>
      </c>
      <c r="C22699">
        <v>291431592</v>
      </c>
      <c r="D22699" t="s">
        <v>111332</v>
      </c>
      <c r="E22699" t="s">
        <v>112789</v>
      </c>
      <c r="F22699">
        <v>1</v>
      </c>
      <c r="G22699" t="s">
        <v>140200</v>
      </c>
      <c r="H22699" t="s">
        <v>195313</v>
      </c>
      <c r="I22699" t="s">
        <v>244567</v>
      </c>
      <c r="J22699" t="s">
        <v>289951</v>
      </c>
    </row>
    <row r="22700" spans="1:10">
      <c r="A22700" t="s">
        <v>22653</v>
      </c>
      <c r="B22700" t="s">
        <v>78352</v>
      </c>
      <c r="C22700">
        <v>291035422</v>
      </c>
      <c r="D22700" t="s">
        <v>111332</v>
      </c>
      <c r="E22700" t="s">
        <v>114751</v>
      </c>
      <c r="F22700">
        <v>1</v>
      </c>
      <c r="G22700" t="s">
        <v>140201</v>
      </c>
      <c r="H22700" t="s">
        <v>195314</v>
      </c>
      <c r="I22700" t="s">
        <v>244568</v>
      </c>
      <c r="J22700" t="s">
        <v>289952</v>
      </c>
    </row>
    <row r="22701" spans="1:10">
      <c r="A22701" t="s">
        <v>22654</v>
      </c>
      <c r="B22701" t="s">
        <v>78353</v>
      </c>
      <c r="C22701">
        <v>291420711</v>
      </c>
      <c r="D22701" t="s">
        <v>111332</v>
      </c>
      <c r="E22701" t="s">
        <v>112726</v>
      </c>
      <c r="F22701">
        <v>20</v>
      </c>
      <c r="G22701" t="s">
        <v>140202</v>
      </c>
      <c r="H22701" t="s">
        <v>195315</v>
      </c>
      <c r="I22701" t="s">
        <v>244569</v>
      </c>
      <c r="J22701" t="s">
        <v>289953</v>
      </c>
    </row>
    <row r="22702" spans="1:10">
      <c r="A22702" t="s">
        <v>22655</v>
      </c>
      <c r="B22702" t="s">
        <v>78354</v>
      </c>
      <c r="C22702">
        <v>290524718</v>
      </c>
      <c r="D22702" t="s">
        <v>111332</v>
      </c>
      <c r="E22702" t="s">
        <v>112758</v>
      </c>
      <c r="F22702">
        <v>1</v>
      </c>
      <c r="G22702" t="s">
        <v>134321</v>
      </c>
      <c r="H22702" t="s">
        <v>195316</v>
      </c>
      <c r="J22702" t="s">
        <v>284075</v>
      </c>
    </row>
    <row r="22703" spans="1:10">
      <c r="A22703" t="s">
        <v>22656</v>
      </c>
      <c r="B22703" t="s">
        <v>78355</v>
      </c>
      <c r="C22703">
        <v>290520527</v>
      </c>
      <c r="D22703" t="s">
        <v>111332</v>
      </c>
      <c r="E22703" t="s">
        <v>114687</v>
      </c>
      <c r="F22703">
        <v>79</v>
      </c>
      <c r="G22703" t="s">
        <v>140203</v>
      </c>
      <c r="H22703" t="s">
        <v>195317</v>
      </c>
      <c r="I22703" t="s">
        <v>244570</v>
      </c>
      <c r="J22703" t="s">
        <v>289954</v>
      </c>
    </row>
    <row r="22704" spans="1:10">
      <c r="A22704" t="s">
        <v>22657</v>
      </c>
      <c r="B22704" t="s">
        <v>78356</v>
      </c>
      <c r="C22704">
        <v>290492977</v>
      </c>
      <c r="D22704" t="s">
        <v>111332</v>
      </c>
      <c r="E22704" t="s">
        <v>114703</v>
      </c>
      <c r="F22704">
        <v>10</v>
      </c>
      <c r="G22704" t="s">
        <v>140204</v>
      </c>
      <c r="H22704" t="s">
        <v>195318</v>
      </c>
      <c r="J22704" t="s">
        <v>289955</v>
      </c>
    </row>
    <row r="22705" spans="1:10">
      <c r="A22705" t="s">
        <v>22658</v>
      </c>
      <c r="B22705" t="s">
        <v>78357</v>
      </c>
      <c r="C22705">
        <v>290487277</v>
      </c>
      <c r="D22705" t="s">
        <v>111332</v>
      </c>
      <c r="E22705" t="s">
        <v>114687</v>
      </c>
      <c r="F22705">
        <v>44</v>
      </c>
      <c r="G22705" t="s">
        <v>140205</v>
      </c>
      <c r="H22705" t="s">
        <v>195319</v>
      </c>
      <c r="I22705" t="s">
        <v>244571</v>
      </c>
      <c r="J22705" t="s">
        <v>289956</v>
      </c>
    </row>
    <row r="22706" spans="1:10">
      <c r="A22706" t="s">
        <v>22659</v>
      </c>
      <c r="B22706" t="s">
        <v>78358</v>
      </c>
      <c r="C22706">
        <v>289793980</v>
      </c>
      <c r="D22706" t="s">
        <v>111332</v>
      </c>
      <c r="E22706" t="s">
        <v>114688</v>
      </c>
      <c r="F22706">
        <v>7</v>
      </c>
      <c r="G22706" t="s">
        <v>140206</v>
      </c>
      <c r="H22706" t="s">
        <v>195320</v>
      </c>
      <c r="J22706" t="s">
        <v>289957</v>
      </c>
    </row>
    <row r="22707" spans="1:10">
      <c r="A22707" t="s">
        <v>22660</v>
      </c>
      <c r="B22707" t="s">
        <v>78359</v>
      </c>
      <c r="C22707">
        <v>290526430</v>
      </c>
      <c r="D22707" t="s">
        <v>111332</v>
      </c>
      <c r="E22707" t="s">
        <v>114726</v>
      </c>
      <c r="F22707">
        <v>2</v>
      </c>
      <c r="G22707" t="s">
        <v>140207</v>
      </c>
      <c r="H22707" t="s">
        <v>195321</v>
      </c>
      <c r="J22707" t="s">
        <v>289958</v>
      </c>
    </row>
    <row r="22708" spans="1:10">
      <c r="A22708" t="s">
        <v>22661</v>
      </c>
      <c r="B22708" t="s">
        <v>78360</v>
      </c>
      <c r="C22708">
        <v>291413859</v>
      </c>
      <c r="D22708" t="s">
        <v>111332</v>
      </c>
      <c r="E22708" t="s">
        <v>112802</v>
      </c>
      <c r="F22708">
        <v>3</v>
      </c>
      <c r="G22708" t="s">
        <v>140208</v>
      </c>
      <c r="H22708" t="s">
        <v>195322</v>
      </c>
      <c r="J22708" t="s">
        <v>289959</v>
      </c>
    </row>
    <row r="22709" spans="1:10">
      <c r="A22709" t="s">
        <v>22662</v>
      </c>
      <c r="B22709" t="s">
        <v>78361</v>
      </c>
      <c r="C22709">
        <v>291439367</v>
      </c>
      <c r="D22709" t="s">
        <v>111332</v>
      </c>
      <c r="E22709" t="s">
        <v>114752</v>
      </c>
      <c r="F22709">
        <v>42</v>
      </c>
      <c r="G22709" t="s">
        <v>140209</v>
      </c>
      <c r="H22709" t="s">
        <v>195323</v>
      </c>
      <c r="J22709" t="s">
        <v>289960</v>
      </c>
    </row>
    <row r="22710" spans="1:10">
      <c r="A22710" t="s">
        <v>22663</v>
      </c>
      <c r="B22710" t="s">
        <v>78362</v>
      </c>
      <c r="C22710">
        <v>290484856</v>
      </c>
      <c r="D22710" t="s">
        <v>111332</v>
      </c>
      <c r="E22710" t="s">
        <v>112726</v>
      </c>
      <c r="F22710">
        <v>140</v>
      </c>
      <c r="G22710" t="s">
        <v>140210</v>
      </c>
      <c r="H22710" t="s">
        <v>195324</v>
      </c>
      <c r="I22710" t="s">
        <v>244572</v>
      </c>
      <c r="J22710" t="s">
        <v>289961</v>
      </c>
    </row>
    <row r="22711" spans="1:10">
      <c r="A22711" t="s">
        <v>22664</v>
      </c>
      <c r="B22711" t="s">
        <v>78363</v>
      </c>
      <c r="C22711">
        <v>284199515</v>
      </c>
      <c r="D22711" t="s">
        <v>111332</v>
      </c>
      <c r="E22711" t="s">
        <v>112726</v>
      </c>
      <c r="F22711">
        <v>22</v>
      </c>
      <c r="G22711" t="s">
        <v>140211</v>
      </c>
      <c r="H22711" t="s">
        <v>195325</v>
      </c>
      <c r="I22711" t="s">
        <v>244573</v>
      </c>
      <c r="J22711" t="s">
        <v>289962</v>
      </c>
    </row>
    <row r="22712" spans="1:10">
      <c r="A22712" t="s">
        <v>22665</v>
      </c>
      <c r="B22712" t="s">
        <v>78364</v>
      </c>
      <c r="C22712">
        <v>291413910</v>
      </c>
      <c r="D22712" t="s">
        <v>111332</v>
      </c>
      <c r="E22712" t="s">
        <v>112725</v>
      </c>
      <c r="F22712">
        <v>1</v>
      </c>
      <c r="G22712" t="s">
        <v>140212</v>
      </c>
      <c r="H22712" t="s">
        <v>195326</v>
      </c>
      <c r="J22712" t="s">
        <v>289963</v>
      </c>
    </row>
    <row r="22713" spans="1:10">
      <c r="A22713" t="s">
        <v>22666</v>
      </c>
      <c r="B22713" t="s">
        <v>78365</v>
      </c>
      <c r="C22713">
        <v>291419914</v>
      </c>
      <c r="D22713" t="s">
        <v>111332</v>
      </c>
      <c r="E22713" t="s">
        <v>112726</v>
      </c>
      <c r="F22713">
        <v>5</v>
      </c>
      <c r="G22713" t="s">
        <v>140213</v>
      </c>
      <c r="H22713" t="s">
        <v>195327</v>
      </c>
      <c r="I22713" t="s">
        <v>244574</v>
      </c>
      <c r="J22713" t="s">
        <v>289964</v>
      </c>
    </row>
    <row r="22714" spans="1:10">
      <c r="A22714" t="s">
        <v>22667</v>
      </c>
      <c r="B22714" t="s">
        <v>78366</v>
      </c>
      <c r="C22714">
        <v>290481798</v>
      </c>
      <c r="D22714" t="s">
        <v>111332</v>
      </c>
      <c r="E22714" t="s">
        <v>112725</v>
      </c>
      <c r="F22714">
        <v>7</v>
      </c>
      <c r="G22714" t="s">
        <v>140214</v>
      </c>
      <c r="H22714" t="s">
        <v>195328</v>
      </c>
      <c r="I22714" t="s">
        <v>244575</v>
      </c>
      <c r="J22714" t="s">
        <v>289965</v>
      </c>
    </row>
    <row r="22715" spans="1:10">
      <c r="A22715" t="s">
        <v>22668</v>
      </c>
      <c r="B22715" t="s">
        <v>78367</v>
      </c>
      <c r="C22715">
        <v>291419322</v>
      </c>
      <c r="D22715" t="s">
        <v>111332</v>
      </c>
      <c r="E22715" t="s">
        <v>112717</v>
      </c>
      <c r="F22715">
        <v>1</v>
      </c>
      <c r="G22715" t="s">
        <v>140215</v>
      </c>
      <c r="H22715" t="s">
        <v>195329</v>
      </c>
      <c r="I22715" t="s">
        <v>244576</v>
      </c>
      <c r="J22715" t="s">
        <v>289966</v>
      </c>
    </row>
    <row r="22716" spans="1:10">
      <c r="A22716" t="s">
        <v>22669</v>
      </c>
      <c r="B22716" t="s">
        <v>78368</v>
      </c>
      <c r="C22716">
        <v>291415676</v>
      </c>
      <c r="D22716" t="s">
        <v>111332</v>
      </c>
      <c r="E22716" t="s">
        <v>114703</v>
      </c>
      <c r="F22716">
        <v>11</v>
      </c>
      <c r="G22716" t="s">
        <v>140216</v>
      </c>
      <c r="H22716" t="s">
        <v>195330</v>
      </c>
      <c r="I22716" t="s">
        <v>244577</v>
      </c>
      <c r="J22716" t="s">
        <v>289967</v>
      </c>
    </row>
    <row r="22717" spans="1:10">
      <c r="A22717" t="s">
        <v>22670</v>
      </c>
      <c r="B22717" t="s">
        <v>78369</v>
      </c>
      <c r="C22717">
        <v>291418462</v>
      </c>
      <c r="D22717" t="s">
        <v>111332</v>
      </c>
      <c r="E22717" t="s">
        <v>112802</v>
      </c>
      <c r="F22717">
        <v>1</v>
      </c>
      <c r="G22717" t="s">
        <v>140217</v>
      </c>
      <c r="H22717" t="s">
        <v>195331</v>
      </c>
      <c r="I22717" t="s">
        <v>244578</v>
      </c>
      <c r="J22717" t="s">
        <v>289968</v>
      </c>
    </row>
    <row r="22718" spans="1:10">
      <c r="A22718" t="s">
        <v>22671</v>
      </c>
      <c r="B22718" t="s">
        <v>78370</v>
      </c>
      <c r="C22718">
        <v>291434569</v>
      </c>
      <c r="D22718" t="s">
        <v>111332</v>
      </c>
      <c r="E22718" t="s">
        <v>114736</v>
      </c>
      <c r="F22718">
        <v>17</v>
      </c>
      <c r="G22718" t="s">
        <v>140218</v>
      </c>
      <c r="H22718" t="s">
        <v>195332</v>
      </c>
      <c r="I22718" t="s">
        <v>244579</v>
      </c>
      <c r="J22718" t="s">
        <v>289969</v>
      </c>
    </row>
    <row r="22719" spans="1:10">
      <c r="A22719" t="s">
        <v>22672</v>
      </c>
      <c r="B22719" t="s">
        <v>78371</v>
      </c>
      <c r="C22719">
        <v>291440374</v>
      </c>
      <c r="D22719" t="s">
        <v>111332</v>
      </c>
      <c r="E22719" t="s">
        <v>114739</v>
      </c>
      <c r="F22719">
        <v>31</v>
      </c>
      <c r="G22719" t="s">
        <v>140219</v>
      </c>
      <c r="H22719" t="s">
        <v>195333</v>
      </c>
      <c r="I22719" t="s">
        <v>244580</v>
      </c>
      <c r="J22719" t="s">
        <v>289970</v>
      </c>
    </row>
    <row r="22720" spans="1:10">
      <c r="A22720" t="s">
        <v>22673</v>
      </c>
      <c r="B22720" t="s">
        <v>78372</v>
      </c>
      <c r="C22720">
        <v>291444756</v>
      </c>
      <c r="D22720" t="s">
        <v>111332</v>
      </c>
      <c r="E22720" t="s">
        <v>114707</v>
      </c>
      <c r="F22720">
        <v>59</v>
      </c>
      <c r="G22720" t="s">
        <v>140220</v>
      </c>
      <c r="H22720" t="s">
        <v>195334</v>
      </c>
      <c r="I22720" t="s">
        <v>244581</v>
      </c>
      <c r="J22720" t="s">
        <v>289971</v>
      </c>
    </row>
    <row r="22721" spans="1:10">
      <c r="A22721" t="s">
        <v>22674</v>
      </c>
      <c r="B22721" t="s">
        <v>78373</v>
      </c>
      <c r="C22721">
        <v>289793994</v>
      </c>
      <c r="D22721" t="s">
        <v>111332</v>
      </c>
      <c r="E22721" t="s">
        <v>112717</v>
      </c>
      <c r="F22721">
        <v>1</v>
      </c>
      <c r="G22721" t="s">
        <v>140221</v>
      </c>
      <c r="H22721" t="s">
        <v>195335</v>
      </c>
      <c r="J22721" t="s">
        <v>289972</v>
      </c>
    </row>
    <row r="22722" spans="1:10">
      <c r="A22722" t="s">
        <v>22675</v>
      </c>
      <c r="B22722" t="s">
        <v>78374</v>
      </c>
      <c r="C22722">
        <v>290488548</v>
      </c>
      <c r="D22722" t="s">
        <v>111332</v>
      </c>
      <c r="E22722" t="s">
        <v>112726</v>
      </c>
      <c r="F22722">
        <v>51</v>
      </c>
      <c r="G22722" t="s">
        <v>140222</v>
      </c>
      <c r="H22722" t="s">
        <v>195336</v>
      </c>
      <c r="I22722" t="s">
        <v>244582</v>
      </c>
      <c r="J22722" t="s">
        <v>289973</v>
      </c>
    </row>
    <row r="22723" spans="1:10">
      <c r="A22723" t="s">
        <v>22676</v>
      </c>
      <c r="B22723" t="s">
        <v>78375</v>
      </c>
      <c r="C22723">
        <v>291034879</v>
      </c>
      <c r="D22723" t="s">
        <v>111332</v>
      </c>
      <c r="E22723" t="s">
        <v>114688</v>
      </c>
      <c r="F22723">
        <v>1</v>
      </c>
      <c r="G22723" t="s">
        <v>140223</v>
      </c>
      <c r="H22723" t="s">
        <v>195337</v>
      </c>
      <c r="J22723" t="s">
        <v>289974</v>
      </c>
    </row>
    <row r="22724" spans="1:10">
      <c r="A22724" t="s">
        <v>22677</v>
      </c>
      <c r="B22724" t="s">
        <v>78376</v>
      </c>
      <c r="C22724">
        <v>291429174</v>
      </c>
      <c r="D22724" t="s">
        <v>111332</v>
      </c>
      <c r="E22724" t="s">
        <v>114687</v>
      </c>
      <c r="F22724">
        <v>2</v>
      </c>
      <c r="G22724" t="s">
        <v>140224</v>
      </c>
      <c r="H22724" t="s">
        <v>195338</v>
      </c>
      <c r="J22724" t="s">
        <v>289975</v>
      </c>
    </row>
    <row r="22725" spans="1:10">
      <c r="A22725" t="s">
        <v>22678</v>
      </c>
      <c r="B22725" t="s">
        <v>78377</v>
      </c>
      <c r="C22725">
        <v>291429102</v>
      </c>
      <c r="D22725" t="s">
        <v>111332</v>
      </c>
      <c r="E22725" t="s">
        <v>112806</v>
      </c>
      <c r="F22725">
        <v>47</v>
      </c>
      <c r="G22725" t="s">
        <v>140225</v>
      </c>
      <c r="H22725" t="s">
        <v>195339</v>
      </c>
      <c r="I22725" t="s">
        <v>244583</v>
      </c>
      <c r="J22725" t="s">
        <v>289976</v>
      </c>
    </row>
    <row r="22726" spans="1:10">
      <c r="A22726" t="s">
        <v>22679</v>
      </c>
      <c r="B22726" t="s">
        <v>78378</v>
      </c>
      <c r="C22726">
        <v>291417890</v>
      </c>
      <c r="D22726" t="s">
        <v>111332</v>
      </c>
      <c r="E22726" t="s">
        <v>114706</v>
      </c>
      <c r="F22726">
        <v>2</v>
      </c>
      <c r="G22726" t="s">
        <v>140226</v>
      </c>
      <c r="H22726" t="s">
        <v>195340</v>
      </c>
      <c r="I22726" t="s">
        <v>244584</v>
      </c>
      <c r="J22726" t="s">
        <v>289977</v>
      </c>
    </row>
    <row r="22727" spans="1:10">
      <c r="A22727" t="s">
        <v>22680</v>
      </c>
      <c r="B22727" t="s">
        <v>78379</v>
      </c>
      <c r="C22727">
        <v>291428601</v>
      </c>
      <c r="D22727" t="s">
        <v>111332</v>
      </c>
      <c r="E22727" t="s">
        <v>112802</v>
      </c>
      <c r="F22727">
        <v>155</v>
      </c>
      <c r="G22727" t="s">
        <v>140227</v>
      </c>
      <c r="H22727" t="s">
        <v>195341</v>
      </c>
      <c r="J22727" t="s">
        <v>289978</v>
      </c>
    </row>
    <row r="22728" spans="1:10">
      <c r="A22728" t="s">
        <v>22681</v>
      </c>
      <c r="B22728" t="s">
        <v>78380</v>
      </c>
      <c r="C22728">
        <v>291416921</v>
      </c>
      <c r="D22728" t="s">
        <v>111332</v>
      </c>
      <c r="E22728" t="s">
        <v>112726</v>
      </c>
      <c r="F22728">
        <v>5</v>
      </c>
      <c r="G22728" t="s">
        <v>140228</v>
      </c>
      <c r="H22728" t="s">
        <v>195342</v>
      </c>
      <c r="I22728" t="s">
        <v>244585</v>
      </c>
      <c r="J22728" t="s">
        <v>289979</v>
      </c>
    </row>
    <row r="22729" spans="1:10">
      <c r="A22729" t="s">
        <v>22682</v>
      </c>
      <c r="B22729" t="s">
        <v>78381</v>
      </c>
      <c r="C22729">
        <v>283658628</v>
      </c>
      <c r="D22729" t="s">
        <v>111332</v>
      </c>
      <c r="E22729" t="s">
        <v>112789</v>
      </c>
      <c r="F22729">
        <v>8</v>
      </c>
      <c r="G22729" t="s">
        <v>140229</v>
      </c>
      <c r="H22729" t="s">
        <v>195343</v>
      </c>
      <c r="I22729" t="s">
        <v>244586</v>
      </c>
      <c r="J22729" t="s">
        <v>289980</v>
      </c>
    </row>
    <row r="22730" spans="1:10">
      <c r="A22730" t="s">
        <v>22683</v>
      </c>
      <c r="B22730" t="s">
        <v>78382</v>
      </c>
      <c r="C22730">
        <v>291428353</v>
      </c>
      <c r="D22730" t="s">
        <v>111332</v>
      </c>
      <c r="E22730" t="s">
        <v>114687</v>
      </c>
      <c r="F22730">
        <v>9</v>
      </c>
      <c r="G22730" t="s">
        <v>140230</v>
      </c>
      <c r="H22730" t="s">
        <v>195344</v>
      </c>
      <c r="I22730" t="s">
        <v>244587</v>
      </c>
      <c r="J22730" t="s">
        <v>289981</v>
      </c>
    </row>
    <row r="22731" spans="1:10">
      <c r="A22731" t="s">
        <v>22684</v>
      </c>
      <c r="B22731" t="s">
        <v>78383</v>
      </c>
      <c r="C22731">
        <v>290482176</v>
      </c>
      <c r="D22731" t="s">
        <v>111332</v>
      </c>
      <c r="E22731" t="s">
        <v>112726</v>
      </c>
      <c r="F22731">
        <v>5</v>
      </c>
      <c r="G22731" t="s">
        <v>140231</v>
      </c>
      <c r="H22731" t="s">
        <v>195345</v>
      </c>
      <c r="I22731" t="s">
        <v>244588</v>
      </c>
      <c r="J22731" t="s">
        <v>289982</v>
      </c>
    </row>
    <row r="22732" spans="1:10">
      <c r="A22732" t="s">
        <v>22685</v>
      </c>
      <c r="B22732" t="s">
        <v>78384</v>
      </c>
      <c r="C22732">
        <v>292000076</v>
      </c>
      <c r="D22732" t="s">
        <v>111332</v>
      </c>
      <c r="E22732" t="s">
        <v>114750</v>
      </c>
      <c r="F22732">
        <v>42</v>
      </c>
      <c r="G22732" t="s">
        <v>140232</v>
      </c>
      <c r="H22732" t="s">
        <v>195346</v>
      </c>
      <c r="I22732" t="s">
        <v>244589</v>
      </c>
      <c r="J22732" t="s">
        <v>289983</v>
      </c>
    </row>
    <row r="22733" spans="1:10">
      <c r="A22733" t="s">
        <v>22686</v>
      </c>
      <c r="B22733" t="s">
        <v>78385</v>
      </c>
      <c r="C22733">
        <v>291415729</v>
      </c>
      <c r="D22733" t="s">
        <v>111332</v>
      </c>
      <c r="E22733" t="s">
        <v>114726</v>
      </c>
      <c r="F22733">
        <v>1</v>
      </c>
      <c r="G22733" t="s">
        <v>140233</v>
      </c>
      <c r="H22733" t="s">
        <v>195347</v>
      </c>
      <c r="I22733" t="s">
        <v>244590</v>
      </c>
      <c r="J22733" t="s">
        <v>289984</v>
      </c>
    </row>
    <row r="22734" spans="1:10">
      <c r="A22734" t="s">
        <v>22687</v>
      </c>
      <c r="B22734" t="s">
        <v>78386</v>
      </c>
      <c r="C22734">
        <v>291418164</v>
      </c>
      <c r="D22734" t="s">
        <v>111332</v>
      </c>
      <c r="E22734" t="s">
        <v>112806</v>
      </c>
      <c r="F22734">
        <v>11</v>
      </c>
      <c r="G22734" t="s">
        <v>140234</v>
      </c>
      <c r="H22734" t="s">
        <v>195348</v>
      </c>
      <c r="I22734" t="s">
        <v>244591</v>
      </c>
      <c r="J22734" t="s">
        <v>289985</v>
      </c>
    </row>
    <row r="22735" spans="1:10">
      <c r="A22735" t="s">
        <v>22688</v>
      </c>
      <c r="B22735" t="s">
        <v>78387</v>
      </c>
      <c r="C22735">
        <v>290487217</v>
      </c>
      <c r="D22735" t="s">
        <v>111332</v>
      </c>
      <c r="E22735" t="s">
        <v>114698</v>
      </c>
      <c r="F22735">
        <v>27</v>
      </c>
      <c r="G22735" t="s">
        <v>140235</v>
      </c>
      <c r="H22735" t="s">
        <v>195349</v>
      </c>
      <c r="J22735" t="s">
        <v>289986</v>
      </c>
    </row>
    <row r="22736" spans="1:10">
      <c r="A22736" t="s">
        <v>22689</v>
      </c>
      <c r="B22736" t="s">
        <v>78388</v>
      </c>
      <c r="C22736">
        <v>290489736</v>
      </c>
      <c r="D22736" t="s">
        <v>111332</v>
      </c>
      <c r="E22736" t="s">
        <v>112801</v>
      </c>
      <c r="F22736">
        <v>14</v>
      </c>
      <c r="G22736" t="s">
        <v>140236</v>
      </c>
      <c r="H22736" t="s">
        <v>195350</v>
      </c>
      <c r="J22736" t="s">
        <v>289987</v>
      </c>
    </row>
    <row r="22737" spans="1:10">
      <c r="A22737" t="s">
        <v>22690</v>
      </c>
      <c r="B22737" t="s">
        <v>78389</v>
      </c>
      <c r="C22737">
        <v>290522417</v>
      </c>
      <c r="D22737" t="s">
        <v>111332</v>
      </c>
      <c r="E22737" t="s">
        <v>112806</v>
      </c>
      <c r="F22737">
        <v>34</v>
      </c>
      <c r="G22737" t="s">
        <v>140237</v>
      </c>
      <c r="H22737" t="s">
        <v>195351</v>
      </c>
      <c r="I22737" t="s">
        <v>244592</v>
      </c>
      <c r="J22737" t="s">
        <v>289988</v>
      </c>
    </row>
    <row r="22738" spans="1:10">
      <c r="A22738" t="s">
        <v>22691</v>
      </c>
      <c r="B22738" t="s">
        <v>78390</v>
      </c>
      <c r="C22738">
        <v>291427681</v>
      </c>
      <c r="D22738" t="s">
        <v>111332</v>
      </c>
      <c r="E22738" t="s">
        <v>114687</v>
      </c>
      <c r="F22738">
        <v>4</v>
      </c>
      <c r="G22738" t="s">
        <v>140238</v>
      </c>
      <c r="H22738" t="s">
        <v>195352</v>
      </c>
      <c r="J22738" t="s">
        <v>289989</v>
      </c>
    </row>
    <row r="22739" spans="1:10">
      <c r="A22739" t="s">
        <v>22692</v>
      </c>
      <c r="B22739" t="s">
        <v>78391</v>
      </c>
      <c r="C22739">
        <v>291035377</v>
      </c>
      <c r="D22739" t="s">
        <v>111332</v>
      </c>
      <c r="E22739" t="s">
        <v>112725</v>
      </c>
      <c r="F22739">
        <v>4</v>
      </c>
      <c r="G22739" t="s">
        <v>140239</v>
      </c>
      <c r="H22739" t="s">
        <v>195353</v>
      </c>
      <c r="I22739" t="s">
        <v>244593</v>
      </c>
      <c r="J22739" t="s">
        <v>289990</v>
      </c>
    </row>
    <row r="22740" spans="1:10">
      <c r="A22740" t="s">
        <v>22693</v>
      </c>
      <c r="B22740" t="s">
        <v>78392</v>
      </c>
      <c r="C22740">
        <v>291438158</v>
      </c>
      <c r="D22740" t="s">
        <v>111332</v>
      </c>
      <c r="E22740" t="s">
        <v>114711</v>
      </c>
      <c r="F22740">
        <v>7</v>
      </c>
      <c r="G22740" t="s">
        <v>140240</v>
      </c>
      <c r="H22740" t="s">
        <v>195354</v>
      </c>
      <c r="I22740" t="s">
        <v>244594</v>
      </c>
      <c r="J22740" t="s">
        <v>289991</v>
      </c>
    </row>
    <row r="22741" spans="1:10">
      <c r="A22741" t="s">
        <v>22694</v>
      </c>
      <c r="B22741" t="s">
        <v>78393</v>
      </c>
      <c r="C22741">
        <v>291419629</v>
      </c>
      <c r="D22741" t="s">
        <v>111332</v>
      </c>
      <c r="E22741" t="s">
        <v>114687</v>
      </c>
      <c r="F22741">
        <v>2</v>
      </c>
      <c r="G22741" t="s">
        <v>140241</v>
      </c>
      <c r="H22741" t="s">
        <v>195355</v>
      </c>
      <c r="J22741" t="s">
        <v>289992</v>
      </c>
    </row>
    <row r="22742" spans="1:10">
      <c r="A22742" t="s">
        <v>22695</v>
      </c>
      <c r="B22742" t="s">
        <v>78394</v>
      </c>
      <c r="C22742">
        <v>291417696</v>
      </c>
      <c r="D22742" t="s">
        <v>111332</v>
      </c>
      <c r="E22742" t="s">
        <v>114692</v>
      </c>
      <c r="F22742">
        <v>68</v>
      </c>
      <c r="G22742" t="s">
        <v>140242</v>
      </c>
      <c r="H22742" t="s">
        <v>195356</v>
      </c>
      <c r="I22742" t="s">
        <v>244595</v>
      </c>
      <c r="J22742" t="s">
        <v>289993</v>
      </c>
    </row>
    <row r="22743" spans="1:10">
      <c r="A22743" t="s">
        <v>22696</v>
      </c>
      <c r="B22743" t="s">
        <v>78395</v>
      </c>
      <c r="C22743">
        <v>290489088</v>
      </c>
      <c r="D22743" t="s">
        <v>111332</v>
      </c>
      <c r="E22743" t="s">
        <v>112725</v>
      </c>
      <c r="F22743">
        <v>26</v>
      </c>
      <c r="G22743" t="s">
        <v>140243</v>
      </c>
      <c r="H22743" t="s">
        <v>195357</v>
      </c>
      <c r="I22743" t="s">
        <v>244596</v>
      </c>
      <c r="J22743" t="s">
        <v>289994</v>
      </c>
    </row>
    <row r="22744" spans="1:10">
      <c r="A22744" t="s">
        <v>22697</v>
      </c>
      <c r="B22744" t="s">
        <v>78396</v>
      </c>
      <c r="C22744">
        <v>291424443</v>
      </c>
      <c r="D22744" t="s">
        <v>111332</v>
      </c>
      <c r="E22744" t="s">
        <v>112717</v>
      </c>
      <c r="F22744">
        <v>40</v>
      </c>
      <c r="G22744" t="s">
        <v>140244</v>
      </c>
      <c r="H22744" t="s">
        <v>195358</v>
      </c>
      <c r="I22744" t="s">
        <v>244597</v>
      </c>
      <c r="J22744" t="s">
        <v>289995</v>
      </c>
    </row>
    <row r="22745" spans="1:10">
      <c r="A22745" t="s">
        <v>22698</v>
      </c>
      <c r="B22745" t="s">
        <v>78397</v>
      </c>
      <c r="C22745">
        <v>284221260</v>
      </c>
      <c r="D22745" t="s">
        <v>111332</v>
      </c>
      <c r="E22745" t="s">
        <v>112806</v>
      </c>
      <c r="F22745">
        <v>397</v>
      </c>
      <c r="G22745" t="s">
        <v>140245</v>
      </c>
      <c r="H22745" t="s">
        <v>195359</v>
      </c>
      <c r="I22745" t="s">
        <v>244598</v>
      </c>
      <c r="J22745" t="s">
        <v>289996</v>
      </c>
    </row>
    <row r="22746" spans="1:10">
      <c r="A22746" t="s">
        <v>22699</v>
      </c>
      <c r="B22746" t="s">
        <v>78398</v>
      </c>
      <c r="C22746">
        <v>291413911</v>
      </c>
      <c r="D22746" t="s">
        <v>111332</v>
      </c>
      <c r="E22746" t="s">
        <v>112725</v>
      </c>
      <c r="F22746">
        <v>1</v>
      </c>
      <c r="G22746" t="s">
        <v>140246</v>
      </c>
      <c r="H22746" t="s">
        <v>195360</v>
      </c>
      <c r="J22746" t="s">
        <v>289997</v>
      </c>
    </row>
    <row r="22747" spans="1:10">
      <c r="A22747" t="s">
        <v>22700</v>
      </c>
      <c r="B22747" t="s">
        <v>78399</v>
      </c>
      <c r="C22747">
        <v>290487973</v>
      </c>
      <c r="D22747" t="s">
        <v>111332</v>
      </c>
      <c r="E22747" t="s">
        <v>114710</v>
      </c>
      <c r="F22747">
        <v>202</v>
      </c>
      <c r="G22747" t="s">
        <v>140247</v>
      </c>
      <c r="H22747" t="s">
        <v>195361</v>
      </c>
      <c r="I22747" t="s">
        <v>244599</v>
      </c>
      <c r="J22747" t="s">
        <v>289998</v>
      </c>
    </row>
    <row r="22748" spans="1:10">
      <c r="A22748" t="s">
        <v>22701</v>
      </c>
      <c r="B22748" t="s">
        <v>78400</v>
      </c>
      <c r="C22748">
        <v>290486864</v>
      </c>
      <c r="D22748" t="s">
        <v>111332</v>
      </c>
      <c r="E22748" t="s">
        <v>112806</v>
      </c>
      <c r="F22748">
        <v>3</v>
      </c>
      <c r="G22748" t="s">
        <v>140248</v>
      </c>
      <c r="H22748" t="s">
        <v>195362</v>
      </c>
      <c r="I22748" t="s">
        <v>244600</v>
      </c>
      <c r="J22748" t="s">
        <v>289999</v>
      </c>
    </row>
    <row r="22749" spans="1:10">
      <c r="A22749" t="s">
        <v>22702</v>
      </c>
      <c r="B22749" t="s">
        <v>78401</v>
      </c>
      <c r="C22749">
        <v>291420575</v>
      </c>
      <c r="D22749" t="s">
        <v>111332</v>
      </c>
      <c r="E22749" t="s">
        <v>112806</v>
      </c>
      <c r="F22749">
        <v>1</v>
      </c>
      <c r="G22749" t="s">
        <v>140249</v>
      </c>
      <c r="H22749" t="s">
        <v>195363</v>
      </c>
      <c r="I22749" t="s">
        <v>244601</v>
      </c>
      <c r="J22749" t="s">
        <v>290000</v>
      </c>
    </row>
    <row r="22750" spans="1:10">
      <c r="A22750" t="s">
        <v>22703</v>
      </c>
      <c r="B22750" t="s">
        <v>22703</v>
      </c>
      <c r="C22750">
        <v>291428102</v>
      </c>
      <c r="D22750" t="s">
        <v>111332</v>
      </c>
      <c r="E22750" t="s">
        <v>112806</v>
      </c>
      <c r="F22750">
        <v>2</v>
      </c>
      <c r="G22750" t="s">
        <v>140250</v>
      </c>
      <c r="H22750" t="s">
        <v>195364</v>
      </c>
      <c r="I22750" t="s">
        <v>244602</v>
      </c>
      <c r="J22750" t="s">
        <v>290001</v>
      </c>
    </row>
    <row r="22751" spans="1:10">
      <c r="A22751" t="s">
        <v>22704</v>
      </c>
      <c r="B22751" t="s">
        <v>78402</v>
      </c>
      <c r="C22751">
        <v>290521230</v>
      </c>
      <c r="D22751" t="s">
        <v>111332</v>
      </c>
      <c r="E22751" t="s">
        <v>112729</v>
      </c>
      <c r="F22751">
        <v>1</v>
      </c>
      <c r="G22751" t="s">
        <v>140251</v>
      </c>
      <c r="H22751" t="s">
        <v>195365</v>
      </c>
      <c r="J22751" t="s">
        <v>290002</v>
      </c>
    </row>
    <row r="22752" spans="1:10">
      <c r="A22752" t="s">
        <v>22705</v>
      </c>
      <c r="B22752" t="s">
        <v>78403</v>
      </c>
      <c r="C22752">
        <v>291446361</v>
      </c>
      <c r="D22752" t="s">
        <v>111332</v>
      </c>
      <c r="E22752" t="s">
        <v>114717</v>
      </c>
      <c r="F22752">
        <v>2</v>
      </c>
      <c r="G22752" t="s">
        <v>140252</v>
      </c>
      <c r="H22752" t="s">
        <v>195366</v>
      </c>
      <c r="J22752" t="s">
        <v>290003</v>
      </c>
    </row>
    <row r="22753" spans="1:10">
      <c r="A22753" t="s">
        <v>22706</v>
      </c>
      <c r="B22753" t="s">
        <v>78404</v>
      </c>
      <c r="C22753">
        <v>291444211</v>
      </c>
      <c r="D22753" t="s">
        <v>111332</v>
      </c>
      <c r="E22753" t="s">
        <v>112726</v>
      </c>
      <c r="F22753">
        <v>1</v>
      </c>
      <c r="G22753" t="s">
        <v>140253</v>
      </c>
      <c r="H22753" t="s">
        <v>195367</v>
      </c>
      <c r="J22753" t="s">
        <v>290004</v>
      </c>
    </row>
    <row r="22754" spans="1:10">
      <c r="A22754" t="s">
        <v>22707</v>
      </c>
      <c r="B22754" t="s">
        <v>78405</v>
      </c>
      <c r="C22754">
        <v>291441792</v>
      </c>
      <c r="D22754" t="s">
        <v>111332</v>
      </c>
      <c r="E22754" t="s">
        <v>114697</v>
      </c>
      <c r="F22754">
        <v>3</v>
      </c>
      <c r="G22754" t="s">
        <v>140254</v>
      </c>
      <c r="H22754" t="s">
        <v>195368</v>
      </c>
      <c r="J22754" t="s">
        <v>290005</v>
      </c>
    </row>
    <row r="22755" spans="1:10">
      <c r="A22755" t="s">
        <v>22708</v>
      </c>
      <c r="B22755" t="s">
        <v>78406</v>
      </c>
      <c r="C22755">
        <v>290486604</v>
      </c>
      <c r="D22755" t="s">
        <v>111332</v>
      </c>
      <c r="E22755" t="s">
        <v>112801</v>
      </c>
      <c r="F22755">
        <v>6</v>
      </c>
      <c r="G22755" t="s">
        <v>140255</v>
      </c>
      <c r="H22755" t="s">
        <v>195369</v>
      </c>
      <c r="J22755" t="s">
        <v>290006</v>
      </c>
    </row>
    <row r="22756" spans="1:10">
      <c r="A22756" t="s">
        <v>22709</v>
      </c>
      <c r="B22756" t="s">
        <v>78407</v>
      </c>
      <c r="C22756">
        <v>291035367</v>
      </c>
      <c r="D22756" t="s">
        <v>111332</v>
      </c>
      <c r="E22756" t="s">
        <v>114687</v>
      </c>
      <c r="F22756">
        <v>1</v>
      </c>
      <c r="G22756" t="s">
        <v>140256</v>
      </c>
      <c r="H22756" t="s">
        <v>195370</v>
      </c>
      <c r="I22756" t="s">
        <v>244603</v>
      </c>
      <c r="J22756" t="s">
        <v>290007</v>
      </c>
    </row>
    <row r="22757" spans="1:10">
      <c r="A22757" t="s">
        <v>22710</v>
      </c>
      <c r="B22757" t="s">
        <v>78408</v>
      </c>
      <c r="C22757">
        <v>290523093</v>
      </c>
      <c r="D22757" t="s">
        <v>111332</v>
      </c>
      <c r="E22757" t="s">
        <v>112802</v>
      </c>
      <c r="F22757">
        <v>2</v>
      </c>
      <c r="G22757" t="s">
        <v>140257</v>
      </c>
      <c r="H22757" t="s">
        <v>195371</v>
      </c>
      <c r="I22757" t="s">
        <v>244604</v>
      </c>
      <c r="J22757" t="s">
        <v>290008</v>
      </c>
    </row>
    <row r="22758" spans="1:10">
      <c r="A22758" t="s">
        <v>22711</v>
      </c>
      <c r="B22758" t="s">
        <v>78409</v>
      </c>
      <c r="C22758">
        <v>291416861</v>
      </c>
      <c r="D22758" t="s">
        <v>111332</v>
      </c>
      <c r="E22758" t="s">
        <v>112806</v>
      </c>
      <c r="F22758">
        <v>3</v>
      </c>
      <c r="G22758" t="s">
        <v>140258</v>
      </c>
      <c r="H22758" t="s">
        <v>195372</v>
      </c>
      <c r="I22758" t="s">
        <v>244605</v>
      </c>
      <c r="J22758" t="s">
        <v>290009</v>
      </c>
    </row>
    <row r="22759" spans="1:10">
      <c r="A22759" t="s">
        <v>22712</v>
      </c>
      <c r="B22759" t="s">
        <v>78410</v>
      </c>
      <c r="C22759">
        <v>291421214</v>
      </c>
      <c r="D22759" t="s">
        <v>111332</v>
      </c>
      <c r="E22759" t="s">
        <v>112802</v>
      </c>
      <c r="F22759">
        <v>5</v>
      </c>
      <c r="G22759" t="s">
        <v>140259</v>
      </c>
      <c r="H22759" t="s">
        <v>195373</v>
      </c>
      <c r="I22759" t="s">
        <v>244606</v>
      </c>
      <c r="J22759" t="s">
        <v>290010</v>
      </c>
    </row>
    <row r="22760" spans="1:10">
      <c r="A22760" t="s">
        <v>22713</v>
      </c>
      <c r="B22760" t="s">
        <v>78411</v>
      </c>
      <c r="C22760">
        <v>291034842</v>
      </c>
      <c r="D22760" t="s">
        <v>111332</v>
      </c>
      <c r="E22760" t="s">
        <v>112789</v>
      </c>
      <c r="F22760">
        <v>1</v>
      </c>
      <c r="G22760" t="s">
        <v>140260</v>
      </c>
      <c r="H22760" t="s">
        <v>195374</v>
      </c>
      <c r="I22760" t="s">
        <v>244607</v>
      </c>
      <c r="J22760" t="s">
        <v>290011</v>
      </c>
    </row>
    <row r="22761" spans="1:10">
      <c r="A22761" t="s">
        <v>22714</v>
      </c>
      <c r="B22761" t="s">
        <v>78412</v>
      </c>
      <c r="C22761">
        <v>291418150</v>
      </c>
      <c r="D22761" t="s">
        <v>111332</v>
      </c>
      <c r="E22761" t="s">
        <v>114705</v>
      </c>
      <c r="F22761">
        <v>2</v>
      </c>
      <c r="G22761" t="s">
        <v>140261</v>
      </c>
      <c r="H22761" t="s">
        <v>195375</v>
      </c>
      <c r="I22761" t="s">
        <v>244608</v>
      </c>
      <c r="J22761" t="s">
        <v>290012</v>
      </c>
    </row>
    <row r="22762" spans="1:10">
      <c r="A22762" t="s">
        <v>22715</v>
      </c>
      <c r="B22762" t="s">
        <v>78413</v>
      </c>
      <c r="C22762">
        <v>290487875</v>
      </c>
      <c r="D22762" t="s">
        <v>111332</v>
      </c>
      <c r="E22762" t="s">
        <v>114726</v>
      </c>
      <c r="F22762">
        <v>1</v>
      </c>
      <c r="G22762" t="s">
        <v>140262</v>
      </c>
      <c r="H22762" t="s">
        <v>195376</v>
      </c>
      <c r="I22762" t="s">
        <v>244609</v>
      </c>
      <c r="J22762" t="s">
        <v>290013</v>
      </c>
    </row>
    <row r="22763" spans="1:10">
      <c r="A22763" t="s">
        <v>22716</v>
      </c>
      <c r="B22763" t="s">
        <v>78414</v>
      </c>
      <c r="C22763">
        <v>291424264</v>
      </c>
      <c r="D22763" t="s">
        <v>111332</v>
      </c>
      <c r="E22763" t="s">
        <v>112806</v>
      </c>
      <c r="F22763">
        <v>1</v>
      </c>
      <c r="G22763" t="s">
        <v>140263</v>
      </c>
      <c r="H22763" t="s">
        <v>195377</v>
      </c>
      <c r="I22763" t="s">
        <v>244610</v>
      </c>
      <c r="J22763" t="s">
        <v>290014</v>
      </c>
    </row>
    <row r="22764" spans="1:10">
      <c r="A22764" t="s">
        <v>22717</v>
      </c>
      <c r="B22764" t="s">
        <v>78415</v>
      </c>
      <c r="C22764">
        <v>290491922</v>
      </c>
      <c r="D22764" t="s">
        <v>111332</v>
      </c>
      <c r="E22764" t="s">
        <v>112726</v>
      </c>
      <c r="F22764">
        <v>88</v>
      </c>
      <c r="G22764" t="s">
        <v>140264</v>
      </c>
      <c r="H22764" t="s">
        <v>195378</v>
      </c>
      <c r="I22764" t="s">
        <v>244611</v>
      </c>
      <c r="J22764" t="s">
        <v>290015</v>
      </c>
    </row>
    <row r="22765" spans="1:10">
      <c r="A22765" t="s">
        <v>22718</v>
      </c>
      <c r="B22765" t="s">
        <v>78416</v>
      </c>
      <c r="C22765">
        <v>290521738</v>
      </c>
      <c r="D22765" t="s">
        <v>111332</v>
      </c>
      <c r="E22765" t="s">
        <v>112758</v>
      </c>
      <c r="F22765">
        <v>22</v>
      </c>
      <c r="G22765" t="s">
        <v>140265</v>
      </c>
      <c r="H22765" t="s">
        <v>195379</v>
      </c>
      <c r="I22765" t="s">
        <v>244612</v>
      </c>
      <c r="J22765" t="s">
        <v>290016</v>
      </c>
    </row>
    <row r="22766" spans="1:10">
      <c r="A22766" t="s">
        <v>22719</v>
      </c>
      <c r="B22766" t="s">
        <v>78417</v>
      </c>
      <c r="C22766">
        <v>283480990</v>
      </c>
      <c r="D22766" t="s">
        <v>111332</v>
      </c>
      <c r="E22766" t="s">
        <v>112725</v>
      </c>
      <c r="F22766">
        <v>317</v>
      </c>
      <c r="G22766" t="s">
        <v>140266</v>
      </c>
      <c r="H22766" t="s">
        <v>195380</v>
      </c>
      <c r="I22766" t="s">
        <v>244613</v>
      </c>
      <c r="J22766" t="s">
        <v>290017</v>
      </c>
    </row>
    <row r="22767" spans="1:10">
      <c r="A22767" t="s">
        <v>22720</v>
      </c>
      <c r="B22767" t="s">
        <v>78418</v>
      </c>
      <c r="C22767">
        <v>291416825</v>
      </c>
      <c r="D22767" t="s">
        <v>111332</v>
      </c>
      <c r="E22767" t="s">
        <v>114710</v>
      </c>
      <c r="F22767">
        <v>3</v>
      </c>
      <c r="G22767" t="s">
        <v>140267</v>
      </c>
      <c r="H22767" t="s">
        <v>195381</v>
      </c>
      <c r="J22767" t="s">
        <v>290018</v>
      </c>
    </row>
    <row r="22768" spans="1:10">
      <c r="A22768" t="s">
        <v>22721</v>
      </c>
      <c r="B22768" t="s">
        <v>78419</v>
      </c>
      <c r="C22768">
        <v>290523482</v>
      </c>
      <c r="D22768" t="s">
        <v>111332</v>
      </c>
      <c r="E22768" t="s">
        <v>112776</v>
      </c>
      <c r="F22768">
        <v>1</v>
      </c>
      <c r="G22768" t="s">
        <v>140268</v>
      </c>
      <c r="H22768" t="s">
        <v>195382</v>
      </c>
      <c r="I22768" t="s">
        <v>244614</v>
      </c>
      <c r="J22768" t="s">
        <v>290019</v>
      </c>
    </row>
    <row r="22769" spans="1:10">
      <c r="A22769" t="s">
        <v>22722</v>
      </c>
      <c r="B22769" t="s">
        <v>78420</v>
      </c>
      <c r="C22769">
        <v>291435308</v>
      </c>
      <c r="D22769" t="s">
        <v>111332</v>
      </c>
      <c r="E22769" t="s">
        <v>112725</v>
      </c>
      <c r="F22769">
        <v>222</v>
      </c>
      <c r="G22769" t="s">
        <v>140269</v>
      </c>
      <c r="H22769" t="s">
        <v>195383</v>
      </c>
      <c r="J22769" t="s">
        <v>290020</v>
      </c>
    </row>
    <row r="22770" spans="1:10">
      <c r="A22770" t="s">
        <v>22723</v>
      </c>
      <c r="B22770" t="s">
        <v>78421</v>
      </c>
      <c r="C22770">
        <v>290492450</v>
      </c>
      <c r="D22770" t="s">
        <v>111332</v>
      </c>
      <c r="E22770" t="s">
        <v>112806</v>
      </c>
      <c r="F22770">
        <v>33</v>
      </c>
      <c r="G22770" t="s">
        <v>140270</v>
      </c>
      <c r="H22770" t="s">
        <v>195384</v>
      </c>
      <c r="I22770" t="s">
        <v>244615</v>
      </c>
      <c r="J22770" t="s">
        <v>290021</v>
      </c>
    </row>
    <row r="22771" spans="1:10">
      <c r="A22771" t="s">
        <v>22724</v>
      </c>
      <c r="B22771" t="s">
        <v>78422</v>
      </c>
      <c r="C22771">
        <v>291415785</v>
      </c>
      <c r="D22771" t="s">
        <v>111332</v>
      </c>
      <c r="E22771" t="s">
        <v>114726</v>
      </c>
      <c r="F22771">
        <v>1</v>
      </c>
      <c r="G22771" t="s">
        <v>140271</v>
      </c>
      <c r="H22771" t="s">
        <v>195385</v>
      </c>
      <c r="I22771" t="s">
        <v>244616</v>
      </c>
      <c r="J22771" t="s">
        <v>290022</v>
      </c>
    </row>
    <row r="22772" spans="1:10">
      <c r="A22772" t="s">
        <v>22725</v>
      </c>
      <c r="B22772" t="s">
        <v>78423</v>
      </c>
      <c r="C22772">
        <v>291416046</v>
      </c>
      <c r="D22772" t="s">
        <v>111332</v>
      </c>
      <c r="E22772" t="s">
        <v>112725</v>
      </c>
      <c r="F22772">
        <v>69</v>
      </c>
      <c r="G22772" t="s">
        <v>140272</v>
      </c>
      <c r="H22772" t="s">
        <v>195386</v>
      </c>
      <c r="I22772" t="s">
        <v>244617</v>
      </c>
      <c r="J22772" t="s">
        <v>290023</v>
      </c>
    </row>
    <row r="22773" spans="1:10">
      <c r="A22773" t="s">
        <v>22726</v>
      </c>
      <c r="B22773" t="s">
        <v>78424</v>
      </c>
      <c r="C22773">
        <v>291418077</v>
      </c>
      <c r="D22773" t="s">
        <v>111332</v>
      </c>
      <c r="E22773" t="s">
        <v>112801</v>
      </c>
      <c r="F22773">
        <v>4</v>
      </c>
      <c r="G22773" t="s">
        <v>140273</v>
      </c>
      <c r="H22773" t="s">
        <v>195387</v>
      </c>
      <c r="I22773" t="s">
        <v>244618</v>
      </c>
      <c r="J22773" t="s">
        <v>290024</v>
      </c>
    </row>
    <row r="22774" spans="1:10">
      <c r="A22774" t="s">
        <v>22727</v>
      </c>
      <c r="B22774" t="s">
        <v>78425</v>
      </c>
      <c r="C22774">
        <v>290486896</v>
      </c>
      <c r="D22774" t="s">
        <v>111332</v>
      </c>
      <c r="E22774" t="s">
        <v>114696</v>
      </c>
      <c r="F22774">
        <v>77</v>
      </c>
      <c r="G22774" t="s">
        <v>140274</v>
      </c>
      <c r="H22774" t="s">
        <v>195388</v>
      </c>
      <c r="I22774" t="s">
        <v>244619</v>
      </c>
      <c r="J22774" t="s">
        <v>290025</v>
      </c>
    </row>
    <row r="22775" spans="1:10">
      <c r="A22775" t="s">
        <v>22728</v>
      </c>
      <c r="B22775" t="s">
        <v>78426</v>
      </c>
      <c r="C22775">
        <v>291435495</v>
      </c>
      <c r="D22775" t="s">
        <v>111332</v>
      </c>
      <c r="E22775" t="s">
        <v>112806</v>
      </c>
      <c r="F22775">
        <v>5</v>
      </c>
      <c r="G22775" t="s">
        <v>140275</v>
      </c>
      <c r="H22775" t="s">
        <v>195389</v>
      </c>
      <c r="J22775" t="s">
        <v>290026</v>
      </c>
    </row>
    <row r="22776" spans="1:10">
      <c r="A22776" t="s">
        <v>22729</v>
      </c>
      <c r="B22776" t="s">
        <v>78427</v>
      </c>
      <c r="C22776">
        <v>291428017</v>
      </c>
      <c r="D22776" t="s">
        <v>111332</v>
      </c>
      <c r="E22776" t="s">
        <v>114717</v>
      </c>
      <c r="F22776">
        <v>3</v>
      </c>
      <c r="G22776" t="s">
        <v>140276</v>
      </c>
      <c r="H22776" t="s">
        <v>195390</v>
      </c>
      <c r="I22776" t="s">
        <v>244620</v>
      </c>
      <c r="J22776" t="s">
        <v>290027</v>
      </c>
    </row>
    <row r="22777" spans="1:10">
      <c r="A22777" t="s">
        <v>22730</v>
      </c>
      <c r="B22777" t="s">
        <v>78428</v>
      </c>
      <c r="C22777">
        <v>291439827</v>
      </c>
      <c r="D22777" t="s">
        <v>111332</v>
      </c>
      <c r="E22777" t="s">
        <v>114707</v>
      </c>
      <c r="F22777">
        <v>6</v>
      </c>
      <c r="G22777" t="s">
        <v>140277</v>
      </c>
      <c r="H22777" t="s">
        <v>195391</v>
      </c>
      <c r="I22777" t="s">
        <v>244621</v>
      </c>
      <c r="J22777" t="s">
        <v>290028</v>
      </c>
    </row>
    <row r="22778" spans="1:10">
      <c r="A22778" t="s">
        <v>22731</v>
      </c>
      <c r="B22778" t="s">
        <v>78429</v>
      </c>
      <c r="C22778">
        <v>290521622</v>
      </c>
      <c r="D22778" t="s">
        <v>111332</v>
      </c>
      <c r="E22778" t="s">
        <v>112801</v>
      </c>
      <c r="F22778">
        <v>119</v>
      </c>
      <c r="G22778" t="s">
        <v>140278</v>
      </c>
      <c r="H22778" t="s">
        <v>195392</v>
      </c>
      <c r="I22778" t="s">
        <v>244622</v>
      </c>
      <c r="J22778" t="s">
        <v>290029</v>
      </c>
    </row>
    <row r="22779" spans="1:10">
      <c r="A22779" t="s">
        <v>22732</v>
      </c>
      <c r="B22779" t="s">
        <v>78430</v>
      </c>
      <c r="C22779">
        <v>289794010</v>
      </c>
      <c r="D22779" t="s">
        <v>111332</v>
      </c>
      <c r="E22779" t="s">
        <v>112725</v>
      </c>
      <c r="F22779">
        <v>2</v>
      </c>
      <c r="G22779" t="s">
        <v>140279</v>
      </c>
      <c r="H22779" t="s">
        <v>195393</v>
      </c>
      <c r="J22779" t="s">
        <v>290030</v>
      </c>
    </row>
    <row r="22780" spans="1:10">
      <c r="A22780" t="s">
        <v>22733</v>
      </c>
      <c r="B22780" t="s">
        <v>78431</v>
      </c>
      <c r="C22780">
        <v>291418106</v>
      </c>
      <c r="D22780" t="s">
        <v>111332</v>
      </c>
      <c r="E22780" t="s">
        <v>112789</v>
      </c>
      <c r="F22780">
        <v>1</v>
      </c>
      <c r="G22780" t="s">
        <v>140280</v>
      </c>
      <c r="H22780" t="s">
        <v>195394</v>
      </c>
      <c r="J22780" t="s">
        <v>290031</v>
      </c>
    </row>
    <row r="22781" spans="1:10">
      <c r="A22781" t="s">
        <v>22734</v>
      </c>
      <c r="B22781" t="s">
        <v>78432</v>
      </c>
      <c r="C22781">
        <v>290520458</v>
      </c>
      <c r="D22781" t="s">
        <v>111332</v>
      </c>
      <c r="E22781" t="s">
        <v>112802</v>
      </c>
      <c r="F22781">
        <v>46</v>
      </c>
      <c r="G22781" t="s">
        <v>140281</v>
      </c>
      <c r="H22781" t="s">
        <v>195395</v>
      </c>
      <c r="I22781" t="s">
        <v>244623</v>
      </c>
      <c r="J22781" t="s">
        <v>290032</v>
      </c>
    </row>
    <row r="22782" spans="1:10">
      <c r="A22782" t="s">
        <v>22735</v>
      </c>
      <c r="B22782" t="s">
        <v>78433</v>
      </c>
      <c r="C22782">
        <v>285686335</v>
      </c>
      <c r="D22782" t="s">
        <v>111332</v>
      </c>
      <c r="E22782" t="s">
        <v>114833</v>
      </c>
      <c r="F22782">
        <v>40</v>
      </c>
      <c r="G22782" t="s">
        <v>140282</v>
      </c>
      <c r="H22782" t="s">
        <v>195396</v>
      </c>
      <c r="I22782" t="s">
        <v>244624</v>
      </c>
      <c r="J22782" t="s">
        <v>290033</v>
      </c>
    </row>
    <row r="22783" spans="1:10">
      <c r="A22783" t="s">
        <v>22736</v>
      </c>
      <c r="B22783" t="s">
        <v>78434</v>
      </c>
      <c r="C22783">
        <v>291433305</v>
      </c>
      <c r="D22783" t="s">
        <v>111332</v>
      </c>
      <c r="E22783" t="s">
        <v>114697</v>
      </c>
      <c r="F22783">
        <v>2</v>
      </c>
      <c r="G22783" t="s">
        <v>140283</v>
      </c>
      <c r="H22783" t="s">
        <v>195397</v>
      </c>
      <c r="I22783" t="s">
        <v>244625</v>
      </c>
      <c r="J22783" t="s">
        <v>290034</v>
      </c>
    </row>
    <row r="22784" spans="1:10">
      <c r="A22784" t="s">
        <v>22737</v>
      </c>
      <c r="B22784" t="s">
        <v>78435</v>
      </c>
      <c r="C22784">
        <v>291427659</v>
      </c>
      <c r="D22784" t="s">
        <v>111332</v>
      </c>
      <c r="E22784" t="s">
        <v>112806</v>
      </c>
      <c r="F22784">
        <v>1</v>
      </c>
      <c r="G22784" t="s">
        <v>140284</v>
      </c>
      <c r="H22784" t="s">
        <v>195398</v>
      </c>
      <c r="I22784" t="s">
        <v>140284</v>
      </c>
      <c r="J22784" t="s">
        <v>290035</v>
      </c>
    </row>
    <row r="22785" spans="1:10">
      <c r="A22785" t="s">
        <v>22738</v>
      </c>
      <c r="B22785" t="s">
        <v>78436</v>
      </c>
      <c r="C22785">
        <v>290522362</v>
      </c>
      <c r="D22785" t="s">
        <v>111332</v>
      </c>
      <c r="E22785" t="s">
        <v>114691</v>
      </c>
      <c r="F22785">
        <v>3</v>
      </c>
      <c r="G22785" t="s">
        <v>140285</v>
      </c>
      <c r="H22785" t="s">
        <v>195399</v>
      </c>
      <c r="I22785" t="s">
        <v>244626</v>
      </c>
      <c r="J22785" t="s">
        <v>290036</v>
      </c>
    </row>
    <row r="22786" spans="1:10">
      <c r="A22786" t="s">
        <v>22739</v>
      </c>
      <c r="B22786" t="s">
        <v>78437</v>
      </c>
      <c r="C22786">
        <v>290520717</v>
      </c>
      <c r="D22786" t="s">
        <v>111332</v>
      </c>
      <c r="E22786" t="s">
        <v>114729</v>
      </c>
      <c r="F22786">
        <v>36</v>
      </c>
      <c r="G22786" t="s">
        <v>140286</v>
      </c>
      <c r="H22786" t="s">
        <v>195400</v>
      </c>
      <c r="I22786" t="s">
        <v>244627</v>
      </c>
      <c r="J22786" t="s">
        <v>290037</v>
      </c>
    </row>
    <row r="22787" spans="1:10">
      <c r="A22787" t="s">
        <v>22740</v>
      </c>
      <c r="B22787" t="s">
        <v>78438</v>
      </c>
      <c r="C22787">
        <v>291435362</v>
      </c>
      <c r="D22787" t="s">
        <v>111332</v>
      </c>
      <c r="E22787" t="s">
        <v>112726</v>
      </c>
      <c r="F22787">
        <v>3</v>
      </c>
      <c r="G22787" t="s">
        <v>140287</v>
      </c>
      <c r="H22787" t="s">
        <v>195401</v>
      </c>
      <c r="J22787" t="s">
        <v>290038</v>
      </c>
    </row>
    <row r="22788" spans="1:10">
      <c r="A22788" t="s">
        <v>22741</v>
      </c>
      <c r="B22788" t="s">
        <v>78439</v>
      </c>
      <c r="C22788">
        <v>291427994</v>
      </c>
      <c r="D22788" t="s">
        <v>111332</v>
      </c>
      <c r="E22788" t="s">
        <v>112806</v>
      </c>
      <c r="F22788">
        <v>1</v>
      </c>
      <c r="G22788" t="s">
        <v>140288</v>
      </c>
      <c r="H22788" t="s">
        <v>195402</v>
      </c>
      <c r="I22788" t="s">
        <v>244628</v>
      </c>
      <c r="J22788" t="s">
        <v>290039</v>
      </c>
    </row>
    <row r="22789" spans="1:10">
      <c r="A22789" t="s">
        <v>22742</v>
      </c>
      <c r="B22789" t="s">
        <v>78440</v>
      </c>
      <c r="C22789">
        <v>290484323</v>
      </c>
      <c r="D22789" t="s">
        <v>111332</v>
      </c>
      <c r="E22789" t="s">
        <v>112802</v>
      </c>
      <c r="F22789">
        <v>1</v>
      </c>
      <c r="G22789" t="s">
        <v>140289</v>
      </c>
      <c r="H22789" t="s">
        <v>195403</v>
      </c>
      <c r="I22789" t="s">
        <v>244629</v>
      </c>
      <c r="J22789" t="s">
        <v>290040</v>
      </c>
    </row>
    <row r="22790" spans="1:10">
      <c r="A22790" t="s">
        <v>22743</v>
      </c>
      <c r="B22790" t="s">
        <v>78441</v>
      </c>
      <c r="C22790">
        <v>290524601</v>
      </c>
      <c r="D22790" t="s">
        <v>111332</v>
      </c>
      <c r="E22790" t="s">
        <v>112726</v>
      </c>
      <c r="F22790">
        <v>5</v>
      </c>
      <c r="G22790" t="s">
        <v>140290</v>
      </c>
      <c r="H22790" t="s">
        <v>195404</v>
      </c>
      <c r="I22790" t="s">
        <v>244630</v>
      </c>
      <c r="J22790" t="s">
        <v>290041</v>
      </c>
    </row>
    <row r="22791" spans="1:10">
      <c r="A22791" t="s">
        <v>22744</v>
      </c>
      <c r="B22791" t="s">
        <v>78442</v>
      </c>
      <c r="C22791">
        <v>291428660</v>
      </c>
      <c r="D22791" t="s">
        <v>111332</v>
      </c>
      <c r="E22791" t="s">
        <v>114709</v>
      </c>
      <c r="F22791">
        <v>1</v>
      </c>
      <c r="G22791" t="s">
        <v>140291</v>
      </c>
      <c r="H22791" t="s">
        <v>195405</v>
      </c>
      <c r="J22791" t="s">
        <v>290042</v>
      </c>
    </row>
    <row r="22792" spans="1:10">
      <c r="A22792" t="s">
        <v>22745</v>
      </c>
      <c r="B22792" t="s">
        <v>78443</v>
      </c>
      <c r="C22792">
        <v>290521178</v>
      </c>
      <c r="D22792" t="s">
        <v>111332</v>
      </c>
      <c r="E22792" t="s">
        <v>112729</v>
      </c>
      <c r="F22792">
        <v>11</v>
      </c>
      <c r="G22792" t="s">
        <v>140292</v>
      </c>
      <c r="H22792" t="s">
        <v>195406</v>
      </c>
      <c r="I22792" t="s">
        <v>244631</v>
      </c>
      <c r="J22792" t="s">
        <v>290043</v>
      </c>
    </row>
    <row r="22793" spans="1:10">
      <c r="A22793" t="s">
        <v>22746</v>
      </c>
      <c r="B22793" t="s">
        <v>78444</v>
      </c>
      <c r="C22793">
        <v>290486677</v>
      </c>
      <c r="D22793" t="s">
        <v>111332</v>
      </c>
      <c r="E22793" t="s">
        <v>114834</v>
      </c>
      <c r="F22793">
        <v>8</v>
      </c>
      <c r="G22793" t="s">
        <v>140293</v>
      </c>
      <c r="H22793" t="s">
        <v>195407</v>
      </c>
      <c r="J22793" t="s">
        <v>290044</v>
      </c>
    </row>
    <row r="22794" spans="1:10">
      <c r="A22794" t="s">
        <v>22747</v>
      </c>
      <c r="B22794" t="s">
        <v>78445</v>
      </c>
      <c r="C22794">
        <v>291421858</v>
      </c>
      <c r="D22794" t="s">
        <v>111332</v>
      </c>
      <c r="E22794" t="s">
        <v>112725</v>
      </c>
      <c r="F22794">
        <v>6</v>
      </c>
      <c r="G22794" t="s">
        <v>140294</v>
      </c>
      <c r="H22794" t="s">
        <v>195408</v>
      </c>
      <c r="J22794" t="s">
        <v>290045</v>
      </c>
    </row>
    <row r="22795" spans="1:10">
      <c r="A22795" t="s">
        <v>22748</v>
      </c>
      <c r="B22795" t="s">
        <v>78446</v>
      </c>
      <c r="C22795">
        <v>290521786</v>
      </c>
      <c r="D22795" t="s">
        <v>111332</v>
      </c>
      <c r="E22795" t="s">
        <v>112794</v>
      </c>
      <c r="F22795">
        <v>2</v>
      </c>
      <c r="G22795" t="s">
        <v>140295</v>
      </c>
      <c r="H22795" t="s">
        <v>195409</v>
      </c>
      <c r="I22795" t="s">
        <v>244632</v>
      </c>
      <c r="J22795" t="s">
        <v>290046</v>
      </c>
    </row>
    <row r="22796" spans="1:10">
      <c r="A22796" t="s">
        <v>22749</v>
      </c>
      <c r="B22796" t="s">
        <v>78447</v>
      </c>
      <c r="C22796">
        <v>291442601</v>
      </c>
      <c r="D22796" t="s">
        <v>111332</v>
      </c>
      <c r="E22796" t="s">
        <v>114716</v>
      </c>
      <c r="F22796">
        <v>1</v>
      </c>
      <c r="G22796" t="s">
        <v>140296</v>
      </c>
      <c r="H22796" t="s">
        <v>195410</v>
      </c>
      <c r="J22796" t="s">
        <v>290047</v>
      </c>
    </row>
    <row r="22797" spans="1:10">
      <c r="A22797" t="s">
        <v>22750</v>
      </c>
      <c r="B22797" t="s">
        <v>78448</v>
      </c>
      <c r="C22797">
        <v>291417147</v>
      </c>
      <c r="D22797" t="s">
        <v>111332</v>
      </c>
      <c r="E22797" t="s">
        <v>114691</v>
      </c>
      <c r="F22797">
        <v>3</v>
      </c>
      <c r="G22797" t="s">
        <v>140297</v>
      </c>
      <c r="H22797" t="s">
        <v>195411</v>
      </c>
      <c r="I22797" t="s">
        <v>244633</v>
      </c>
      <c r="J22797" t="s">
        <v>290048</v>
      </c>
    </row>
    <row r="22798" spans="1:10">
      <c r="A22798" t="s">
        <v>22751</v>
      </c>
      <c r="B22798" t="s">
        <v>78449</v>
      </c>
      <c r="C22798">
        <v>290490558</v>
      </c>
      <c r="D22798" t="s">
        <v>111332</v>
      </c>
      <c r="E22798" t="s">
        <v>112806</v>
      </c>
      <c r="F22798">
        <v>93</v>
      </c>
      <c r="G22798" t="s">
        <v>140298</v>
      </c>
      <c r="H22798" t="s">
        <v>195412</v>
      </c>
      <c r="I22798" t="s">
        <v>244634</v>
      </c>
      <c r="J22798" t="s">
        <v>290049</v>
      </c>
    </row>
    <row r="22799" spans="1:10">
      <c r="A22799" t="s">
        <v>22752</v>
      </c>
      <c r="B22799" t="s">
        <v>78450</v>
      </c>
      <c r="C22799">
        <v>290526766</v>
      </c>
      <c r="D22799" t="s">
        <v>111332</v>
      </c>
      <c r="E22799" t="s">
        <v>112802</v>
      </c>
      <c r="F22799">
        <v>9</v>
      </c>
      <c r="G22799" t="s">
        <v>140299</v>
      </c>
      <c r="H22799" t="s">
        <v>195413</v>
      </c>
      <c r="J22799" t="s">
        <v>290050</v>
      </c>
    </row>
    <row r="22800" spans="1:10">
      <c r="A22800" t="s">
        <v>22753</v>
      </c>
      <c r="B22800" t="s">
        <v>78451</v>
      </c>
      <c r="C22800">
        <v>290525166</v>
      </c>
      <c r="D22800" t="s">
        <v>111332</v>
      </c>
      <c r="E22800" t="s">
        <v>21815</v>
      </c>
      <c r="F22800">
        <v>1</v>
      </c>
      <c r="G22800" t="s">
        <v>140300</v>
      </c>
      <c r="H22800" t="s">
        <v>195414</v>
      </c>
      <c r="I22800" t="s">
        <v>244635</v>
      </c>
      <c r="J22800" t="s">
        <v>290051</v>
      </c>
    </row>
    <row r="22801" spans="1:10">
      <c r="A22801" t="s">
        <v>22754</v>
      </c>
      <c r="B22801" t="s">
        <v>78452</v>
      </c>
      <c r="C22801">
        <v>291441415</v>
      </c>
      <c r="D22801" t="s">
        <v>111332</v>
      </c>
      <c r="E22801" t="s">
        <v>114687</v>
      </c>
      <c r="F22801">
        <v>6</v>
      </c>
      <c r="G22801" t="s">
        <v>140301</v>
      </c>
      <c r="H22801" t="s">
        <v>195415</v>
      </c>
      <c r="J22801" t="s">
        <v>290052</v>
      </c>
    </row>
    <row r="22802" spans="1:10">
      <c r="A22802" t="s">
        <v>22755</v>
      </c>
      <c r="B22802" t="s">
        <v>78453</v>
      </c>
      <c r="C22802">
        <v>291417319</v>
      </c>
      <c r="D22802" t="s">
        <v>111332</v>
      </c>
      <c r="E22802" t="s">
        <v>112802</v>
      </c>
      <c r="F22802">
        <v>7</v>
      </c>
      <c r="G22802" t="s">
        <v>140302</v>
      </c>
      <c r="H22802" t="s">
        <v>195416</v>
      </c>
      <c r="J22802" t="s">
        <v>290053</v>
      </c>
    </row>
    <row r="22803" spans="1:10">
      <c r="A22803" t="s">
        <v>22756</v>
      </c>
      <c r="B22803" t="s">
        <v>78454</v>
      </c>
      <c r="C22803">
        <v>291427778</v>
      </c>
      <c r="D22803" t="s">
        <v>111332</v>
      </c>
      <c r="E22803" t="s">
        <v>112802</v>
      </c>
      <c r="F22803">
        <v>1</v>
      </c>
      <c r="G22803" t="s">
        <v>140303</v>
      </c>
      <c r="H22803" t="s">
        <v>195417</v>
      </c>
      <c r="I22803" t="s">
        <v>244636</v>
      </c>
      <c r="J22803" t="s">
        <v>290054</v>
      </c>
    </row>
    <row r="22804" spans="1:10">
      <c r="A22804" t="s">
        <v>22757</v>
      </c>
      <c r="B22804" t="s">
        <v>78455</v>
      </c>
      <c r="C22804">
        <v>291424306</v>
      </c>
      <c r="D22804" t="s">
        <v>111332</v>
      </c>
      <c r="E22804" t="s">
        <v>112725</v>
      </c>
      <c r="F22804">
        <v>6</v>
      </c>
      <c r="G22804" t="s">
        <v>140304</v>
      </c>
      <c r="H22804" t="s">
        <v>195418</v>
      </c>
      <c r="J22804" t="s">
        <v>290055</v>
      </c>
    </row>
    <row r="22805" spans="1:10">
      <c r="A22805" t="s">
        <v>22758</v>
      </c>
      <c r="B22805" t="s">
        <v>78456</v>
      </c>
      <c r="C22805">
        <v>291428737</v>
      </c>
      <c r="D22805" t="s">
        <v>111332</v>
      </c>
      <c r="E22805" t="s">
        <v>114749</v>
      </c>
      <c r="F22805">
        <v>1</v>
      </c>
      <c r="G22805" t="s">
        <v>140305</v>
      </c>
      <c r="H22805" t="s">
        <v>195419</v>
      </c>
      <c r="J22805" t="s">
        <v>290056</v>
      </c>
    </row>
    <row r="22806" spans="1:10">
      <c r="A22806" t="s">
        <v>22759</v>
      </c>
      <c r="B22806" t="s">
        <v>78457</v>
      </c>
      <c r="C22806">
        <v>291425635</v>
      </c>
      <c r="D22806" t="s">
        <v>111332</v>
      </c>
      <c r="E22806" t="s">
        <v>112726</v>
      </c>
      <c r="F22806">
        <v>11</v>
      </c>
      <c r="G22806" t="s">
        <v>140306</v>
      </c>
      <c r="H22806" t="s">
        <v>195420</v>
      </c>
      <c r="I22806" t="s">
        <v>244637</v>
      </c>
      <c r="J22806" t="s">
        <v>290057</v>
      </c>
    </row>
    <row r="22807" spans="1:10">
      <c r="A22807" t="s">
        <v>22760</v>
      </c>
      <c r="B22807" t="s">
        <v>78458</v>
      </c>
      <c r="C22807">
        <v>283104689</v>
      </c>
      <c r="D22807" t="s">
        <v>111332</v>
      </c>
      <c r="E22807" t="s">
        <v>112801</v>
      </c>
      <c r="F22807">
        <v>80</v>
      </c>
      <c r="G22807" t="s">
        <v>140307</v>
      </c>
      <c r="H22807" t="s">
        <v>195421</v>
      </c>
      <c r="I22807" t="s">
        <v>244638</v>
      </c>
      <c r="J22807" t="s">
        <v>290058</v>
      </c>
    </row>
    <row r="22808" spans="1:10">
      <c r="A22808" t="s">
        <v>22761</v>
      </c>
      <c r="B22808" t="s">
        <v>78459</v>
      </c>
      <c r="C22808">
        <v>291432025</v>
      </c>
      <c r="D22808" t="s">
        <v>111332</v>
      </c>
      <c r="E22808" t="s">
        <v>112806</v>
      </c>
      <c r="F22808">
        <v>8</v>
      </c>
      <c r="G22808" t="s">
        <v>140308</v>
      </c>
      <c r="H22808" t="s">
        <v>195422</v>
      </c>
      <c r="J22808" t="s">
        <v>290059</v>
      </c>
    </row>
    <row r="22809" spans="1:10">
      <c r="A22809" t="s">
        <v>22762</v>
      </c>
      <c r="B22809" t="s">
        <v>78460</v>
      </c>
      <c r="C22809">
        <v>290486413</v>
      </c>
      <c r="D22809" t="s">
        <v>111332</v>
      </c>
      <c r="E22809" t="s">
        <v>114750</v>
      </c>
      <c r="F22809">
        <v>6</v>
      </c>
      <c r="G22809" t="s">
        <v>140309</v>
      </c>
      <c r="H22809" t="s">
        <v>195423</v>
      </c>
      <c r="I22809" t="s">
        <v>244639</v>
      </c>
      <c r="J22809" t="s">
        <v>290060</v>
      </c>
    </row>
    <row r="22810" spans="1:10">
      <c r="A22810" t="s">
        <v>22763</v>
      </c>
      <c r="B22810" t="s">
        <v>78461</v>
      </c>
      <c r="C22810">
        <v>290492859</v>
      </c>
      <c r="D22810" t="s">
        <v>111332</v>
      </c>
      <c r="E22810" t="s">
        <v>112766</v>
      </c>
      <c r="F22810">
        <v>102</v>
      </c>
      <c r="G22810" t="s">
        <v>140310</v>
      </c>
      <c r="H22810" t="s">
        <v>195424</v>
      </c>
      <c r="I22810" t="s">
        <v>244640</v>
      </c>
      <c r="J22810" t="s">
        <v>290061</v>
      </c>
    </row>
    <row r="22811" spans="1:10">
      <c r="A22811" t="s">
        <v>22764</v>
      </c>
      <c r="B22811" t="s">
        <v>78462</v>
      </c>
      <c r="C22811">
        <v>290486456</v>
      </c>
      <c r="D22811" t="s">
        <v>111332</v>
      </c>
      <c r="E22811" t="s">
        <v>114707</v>
      </c>
      <c r="F22811">
        <v>186</v>
      </c>
      <c r="G22811" t="s">
        <v>140311</v>
      </c>
      <c r="H22811" t="s">
        <v>195425</v>
      </c>
      <c r="I22811" t="s">
        <v>244641</v>
      </c>
      <c r="J22811" t="s">
        <v>290062</v>
      </c>
    </row>
    <row r="22812" spans="1:10">
      <c r="A22812" t="s">
        <v>22765</v>
      </c>
      <c r="B22812" t="s">
        <v>78463</v>
      </c>
      <c r="C22812">
        <v>291419056</v>
      </c>
      <c r="D22812" t="s">
        <v>111332</v>
      </c>
      <c r="E22812" t="s">
        <v>112726</v>
      </c>
      <c r="F22812">
        <v>117</v>
      </c>
      <c r="G22812" t="s">
        <v>140312</v>
      </c>
      <c r="H22812" t="s">
        <v>195426</v>
      </c>
      <c r="I22812" t="s">
        <v>244642</v>
      </c>
      <c r="J22812" t="s">
        <v>290063</v>
      </c>
    </row>
    <row r="22813" spans="1:10">
      <c r="A22813" t="s">
        <v>22766</v>
      </c>
      <c r="B22813" t="s">
        <v>78464</v>
      </c>
      <c r="C22813">
        <v>291440272</v>
      </c>
      <c r="D22813" t="s">
        <v>111332</v>
      </c>
      <c r="E22813" t="s">
        <v>112726</v>
      </c>
      <c r="F22813">
        <v>19</v>
      </c>
      <c r="G22813" t="s">
        <v>140313</v>
      </c>
      <c r="H22813" t="s">
        <v>195427</v>
      </c>
      <c r="I22813" t="s">
        <v>244643</v>
      </c>
      <c r="J22813" t="s">
        <v>290064</v>
      </c>
    </row>
    <row r="22814" spans="1:10">
      <c r="A22814" t="s">
        <v>22767</v>
      </c>
      <c r="B22814" t="s">
        <v>78465</v>
      </c>
      <c r="C22814">
        <v>291442193</v>
      </c>
      <c r="D22814" t="s">
        <v>111332</v>
      </c>
      <c r="E22814" t="s">
        <v>114835</v>
      </c>
      <c r="F22814">
        <v>32</v>
      </c>
      <c r="G22814" t="s">
        <v>140314</v>
      </c>
      <c r="H22814" t="s">
        <v>195428</v>
      </c>
      <c r="I22814" t="s">
        <v>244644</v>
      </c>
      <c r="J22814" t="s">
        <v>290065</v>
      </c>
    </row>
    <row r="22815" spans="1:10">
      <c r="A22815" t="s">
        <v>22768</v>
      </c>
      <c r="B22815" t="s">
        <v>78466</v>
      </c>
      <c r="C22815">
        <v>290525334</v>
      </c>
      <c r="D22815" t="s">
        <v>111332</v>
      </c>
      <c r="E22815" t="s">
        <v>114687</v>
      </c>
      <c r="F22815">
        <v>1</v>
      </c>
      <c r="G22815" t="s">
        <v>140315</v>
      </c>
      <c r="H22815" t="s">
        <v>195429</v>
      </c>
      <c r="I22815" t="s">
        <v>244645</v>
      </c>
      <c r="J22815" t="s">
        <v>290066</v>
      </c>
    </row>
    <row r="22816" spans="1:10">
      <c r="A22816" t="s">
        <v>22769</v>
      </c>
      <c r="B22816" t="s">
        <v>78467</v>
      </c>
      <c r="C22816">
        <v>290486842</v>
      </c>
      <c r="D22816" t="s">
        <v>111332</v>
      </c>
      <c r="E22816" t="s">
        <v>112766</v>
      </c>
      <c r="F22816">
        <v>109</v>
      </c>
      <c r="G22816" t="s">
        <v>140316</v>
      </c>
      <c r="H22816" t="s">
        <v>195430</v>
      </c>
      <c r="I22816" t="s">
        <v>244646</v>
      </c>
      <c r="J22816" t="s">
        <v>290067</v>
      </c>
    </row>
    <row r="22817" spans="1:10">
      <c r="A22817" t="s">
        <v>22770</v>
      </c>
      <c r="B22817" t="s">
        <v>78468</v>
      </c>
      <c r="C22817">
        <v>291427686</v>
      </c>
      <c r="D22817" t="s">
        <v>111332</v>
      </c>
      <c r="E22817" t="s">
        <v>112726</v>
      </c>
      <c r="F22817">
        <v>1</v>
      </c>
      <c r="G22817" t="s">
        <v>140317</v>
      </c>
      <c r="H22817" t="s">
        <v>195431</v>
      </c>
      <c r="I22817" t="s">
        <v>244647</v>
      </c>
      <c r="J22817" t="s">
        <v>290068</v>
      </c>
    </row>
    <row r="22818" spans="1:10">
      <c r="A22818" t="s">
        <v>22771</v>
      </c>
      <c r="B22818" t="s">
        <v>78469</v>
      </c>
      <c r="C22818">
        <v>290525070</v>
      </c>
      <c r="D22818" t="s">
        <v>111332</v>
      </c>
      <c r="E22818" t="s">
        <v>114703</v>
      </c>
      <c r="F22818">
        <v>5</v>
      </c>
      <c r="G22818" t="s">
        <v>140318</v>
      </c>
      <c r="H22818" t="s">
        <v>195432</v>
      </c>
      <c r="J22818" t="s">
        <v>290069</v>
      </c>
    </row>
    <row r="22819" spans="1:10">
      <c r="A22819" t="s">
        <v>22772</v>
      </c>
      <c r="B22819" t="s">
        <v>78470</v>
      </c>
      <c r="C22819">
        <v>290483030</v>
      </c>
      <c r="D22819" t="s">
        <v>111332</v>
      </c>
      <c r="E22819" t="s">
        <v>114730</v>
      </c>
      <c r="F22819">
        <v>225</v>
      </c>
      <c r="G22819" t="s">
        <v>140319</v>
      </c>
      <c r="H22819" t="s">
        <v>195433</v>
      </c>
      <c r="I22819" t="s">
        <v>244648</v>
      </c>
      <c r="J22819" t="s">
        <v>290070</v>
      </c>
    </row>
    <row r="22820" spans="1:10">
      <c r="A22820" t="s">
        <v>22773</v>
      </c>
      <c r="B22820" t="s">
        <v>78471</v>
      </c>
      <c r="C22820">
        <v>290490761</v>
      </c>
      <c r="D22820" t="s">
        <v>111332</v>
      </c>
      <c r="E22820" t="s">
        <v>112726</v>
      </c>
      <c r="F22820">
        <v>4</v>
      </c>
      <c r="G22820" t="s">
        <v>140320</v>
      </c>
      <c r="H22820" t="s">
        <v>195434</v>
      </c>
      <c r="J22820" t="s">
        <v>290071</v>
      </c>
    </row>
    <row r="22821" spans="1:10">
      <c r="A22821" t="s">
        <v>22774</v>
      </c>
      <c r="B22821" t="s">
        <v>78472</v>
      </c>
      <c r="C22821">
        <v>290521322</v>
      </c>
      <c r="D22821" t="s">
        <v>111332</v>
      </c>
      <c r="E22821" t="s">
        <v>114714</v>
      </c>
      <c r="F22821">
        <v>3</v>
      </c>
      <c r="G22821" t="s">
        <v>140321</v>
      </c>
      <c r="H22821" t="s">
        <v>195435</v>
      </c>
      <c r="I22821" t="s">
        <v>244649</v>
      </c>
      <c r="J22821" t="s">
        <v>290072</v>
      </c>
    </row>
    <row r="22822" spans="1:10">
      <c r="A22822" t="s">
        <v>22775</v>
      </c>
      <c r="B22822" t="s">
        <v>78473</v>
      </c>
      <c r="C22822">
        <v>291428745</v>
      </c>
      <c r="D22822" t="s">
        <v>111332</v>
      </c>
      <c r="E22822" t="s">
        <v>112806</v>
      </c>
      <c r="F22822">
        <v>4</v>
      </c>
      <c r="G22822" t="s">
        <v>140322</v>
      </c>
      <c r="H22822" t="s">
        <v>195436</v>
      </c>
      <c r="I22822" t="s">
        <v>244650</v>
      </c>
      <c r="J22822" t="s">
        <v>290073</v>
      </c>
    </row>
    <row r="22823" spans="1:10">
      <c r="A22823" t="s">
        <v>22776</v>
      </c>
      <c r="B22823" t="s">
        <v>78474</v>
      </c>
      <c r="C22823">
        <v>291442154</v>
      </c>
      <c r="D22823" t="s">
        <v>111332</v>
      </c>
      <c r="E22823" t="s">
        <v>114714</v>
      </c>
      <c r="F22823">
        <v>20</v>
      </c>
      <c r="G22823" t="s">
        <v>140323</v>
      </c>
      <c r="H22823" t="s">
        <v>195437</v>
      </c>
      <c r="I22823" t="s">
        <v>244651</v>
      </c>
      <c r="J22823" t="s">
        <v>290074</v>
      </c>
    </row>
    <row r="22824" spans="1:10">
      <c r="A22824" t="s">
        <v>22777</v>
      </c>
      <c r="B22824" t="s">
        <v>78475</v>
      </c>
      <c r="C22824">
        <v>291420652</v>
      </c>
      <c r="D22824" t="s">
        <v>111332</v>
      </c>
      <c r="E22824" t="s">
        <v>112729</v>
      </c>
      <c r="F22824">
        <v>10</v>
      </c>
      <c r="G22824" t="s">
        <v>140324</v>
      </c>
      <c r="H22824" t="s">
        <v>195438</v>
      </c>
      <c r="I22824" t="s">
        <v>244652</v>
      </c>
      <c r="J22824" t="s">
        <v>290075</v>
      </c>
    </row>
    <row r="22825" spans="1:10">
      <c r="A22825" t="s">
        <v>22778</v>
      </c>
      <c r="B22825" t="s">
        <v>78476</v>
      </c>
      <c r="C22825">
        <v>291419347</v>
      </c>
      <c r="D22825" t="s">
        <v>111332</v>
      </c>
      <c r="E22825" t="s">
        <v>112717</v>
      </c>
      <c r="F22825">
        <v>10</v>
      </c>
      <c r="G22825" t="s">
        <v>140325</v>
      </c>
      <c r="H22825" t="s">
        <v>195439</v>
      </c>
      <c r="I22825" t="s">
        <v>244653</v>
      </c>
      <c r="J22825" t="s">
        <v>290076</v>
      </c>
    </row>
    <row r="22826" spans="1:10">
      <c r="A22826" t="s">
        <v>22779</v>
      </c>
      <c r="B22826" t="s">
        <v>78477</v>
      </c>
      <c r="C22826">
        <v>291424535</v>
      </c>
      <c r="D22826" t="s">
        <v>111332</v>
      </c>
      <c r="E22826" t="s">
        <v>112725</v>
      </c>
      <c r="F22826">
        <v>6</v>
      </c>
      <c r="G22826" t="s">
        <v>140326</v>
      </c>
      <c r="H22826" t="s">
        <v>195440</v>
      </c>
      <c r="I22826" t="s">
        <v>244654</v>
      </c>
      <c r="J22826" t="s">
        <v>290077</v>
      </c>
    </row>
    <row r="22827" spans="1:10">
      <c r="A22827" t="s">
        <v>22780</v>
      </c>
      <c r="B22827" t="s">
        <v>78478</v>
      </c>
      <c r="C22827">
        <v>291439804</v>
      </c>
      <c r="D22827" t="s">
        <v>111332</v>
      </c>
      <c r="E22827" t="s">
        <v>114717</v>
      </c>
      <c r="F22827">
        <v>7</v>
      </c>
      <c r="G22827" t="s">
        <v>140327</v>
      </c>
      <c r="H22827" t="s">
        <v>195441</v>
      </c>
      <c r="J22827" t="s">
        <v>290078</v>
      </c>
    </row>
    <row r="22828" spans="1:10">
      <c r="A22828" t="s">
        <v>22781</v>
      </c>
      <c r="B22828" t="s">
        <v>78479</v>
      </c>
      <c r="C22828">
        <v>290481372</v>
      </c>
      <c r="D22828" t="s">
        <v>111332</v>
      </c>
      <c r="E22828" t="s">
        <v>112758</v>
      </c>
      <c r="F22828">
        <v>218</v>
      </c>
      <c r="G22828" t="s">
        <v>140328</v>
      </c>
      <c r="H22828" t="s">
        <v>195442</v>
      </c>
      <c r="I22828" t="s">
        <v>244655</v>
      </c>
      <c r="J22828" t="s">
        <v>290079</v>
      </c>
    </row>
    <row r="22829" spans="1:10">
      <c r="A22829" t="s">
        <v>22782</v>
      </c>
      <c r="B22829" t="s">
        <v>78480</v>
      </c>
      <c r="C22829">
        <v>291424544</v>
      </c>
      <c r="D22829" t="s">
        <v>111332</v>
      </c>
      <c r="E22829" t="s">
        <v>112726</v>
      </c>
      <c r="F22829">
        <v>17</v>
      </c>
      <c r="G22829" t="s">
        <v>140329</v>
      </c>
      <c r="H22829" t="s">
        <v>195443</v>
      </c>
      <c r="I22829" t="s">
        <v>244656</v>
      </c>
      <c r="J22829" t="s">
        <v>290080</v>
      </c>
    </row>
    <row r="22830" spans="1:10">
      <c r="A22830" t="s">
        <v>22783</v>
      </c>
      <c r="B22830" t="s">
        <v>78481</v>
      </c>
      <c r="C22830">
        <v>291438788</v>
      </c>
      <c r="D22830" t="s">
        <v>111332</v>
      </c>
      <c r="E22830" t="s">
        <v>112726</v>
      </c>
      <c r="F22830">
        <v>16</v>
      </c>
      <c r="G22830" t="s">
        <v>140330</v>
      </c>
      <c r="H22830" t="s">
        <v>195444</v>
      </c>
      <c r="J22830" t="s">
        <v>290081</v>
      </c>
    </row>
    <row r="22831" spans="1:10">
      <c r="A22831" t="s">
        <v>22784</v>
      </c>
      <c r="B22831" t="s">
        <v>78482</v>
      </c>
      <c r="C22831">
        <v>290486890</v>
      </c>
      <c r="D22831" t="s">
        <v>111332</v>
      </c>
      <c r="E22831" t="s">
        <v>114702</v>
      </c>
      <c r="F22831">
        <v>70</v>
      </c>
      <c r="G22831" t="s">
        <v>140331</v>
      </c>
      <c r="H22831" t="s">
        <v>195445</v>
      </c>
      <c r="I22831" t="s">
        <v>244657</v>
      </c>
      <c r="J22831" t="s">
        <v>290082</v>
      </c>
    </row>
    <row r="22832" spans="1:10">
      <c r="A22832" t="s">
        <v>22785</v>
      </c>
      <c r="B22832" t="s">
        <v>78483</v>
      </c>
      <c r="C22832">
        <v>290522683</v>
      </c>
      <c r="D22832" t="s">
        <v>111332</v>
      </c>
      <c r="E22832" t="s">
        <v>112717</v>
      </c>
      <c r="F22832">
        <v>6</v>
      </c>
      <c r="G22832" t="s">
        <v>140332</v>
      </c>
      <c r="H22832" t="s">
        <v>195446</v>
      </c>
      <c r="I22832" t="s">
        <v>244658</v>
      </c>
      <c r="J22832" t="s">
        <v>290083</v>
      </c>
    </row>
    <row r="22833" spans="1:10">
      <c r="A22833" t="s">
        <v>22786</v>
      </c>
      <c r="B22833" t="s">
        <v>78484</v>
      </c>
      <c r="C22833">
        <v>290485222</v>
      </c>
      <c r="D22833" t="s">
        <v>111332</v>
      </c>
      <c r="E22833" t="s">
        <v>112802</v>
      </c>
      <c r="F22833">
        <v>90</v>
      </c>
      <c r="G22833" t="s">
        <v>140333</v>
      </c>
      <c r="H22833" t="s">
        <v>195447</v>
      </c>
      <c r="I22833" t="s">
        <v>244659</v>
      </c>
      <c r="J22833" t="s">
        <v>290084</v>
      </c>
    </row>
    <row r="22834" spans="1:10">
      <c r="A22834" t="s">
        <v>22787</v>
      </c>
      <c r="B22834" t="s">
        <v>78485</v>
      </c>
      <c r="C22834">
        <v>291437780</v>
      </c>
      <c r="D22834" t="s">
        <v>111332</v>
      </c>
      <c r="E22834" t="s">
        <v>114708</v>
      </c>
      <c r="F22834">
        <v>22</v>
      </c>
      <c r="G22834" t="s">
        <v>140334</v>
      </c>
      <c r="H22834" t="s">
        <v>195448</v>
      </c>
      <c r="I22834" t="s">
        <v>244660</v>
      </c>
      <c r="J22834" t="s">
        <v>290085</v>
      </c>
    </row>
    <row r="22835" spans="1:10">
      <c r="A22835" t="s">
        <v>22788</v>
      </c>
      <c r="B22835" t="s">
        <v>78486</v>
      </c>
      <c r="C22835">
        <v>290520831</v>
      </c>
      <c r="D22835" t="s">
        <v>111332</v>
      </c>
      <c r="E22835" t="s">
        <v>112802</v>
      </c>
      <c r="F22835">
        <v>1</v>
      </c>
      <c r="G22835" t="s">
        <v>140335</v>
      </c>
      <c r="H22835" t="s">
        <v>195449</v>
      </c>
      <c r="I22835" t="s">
        <v>244661</v>
      </c>
      <c r="J22835" t="s">
        <v>290086</v>
      </c>
    </row>
    <row r="22836" spans="1:10">
      <c r="A22836" t="s">
        <v>22789</v>
      </c>
      <c r="B22836" t="s">
        <v>78487</v>
      </c>
      <c r="C22836">
        <v>290486868</v>
      </c>
      <c r="D22836" t="s">
        <v>111332</v>
      </c>
      <c r="E22836" t="s">
        <v>114707</v>
      </c>
      <c r="F22836">
        <v>1</v>
      </c>
      <c r="G22836" t="s">
        <v>140336</v>
      </c>
      <c r="H22836" t="s">
        <v>195450</v>
      </c>
      <c r="I22836" t="s">
        <v>244662</v>
      </c>
      <c r="J22836" t="s">
        <v>290087</v>
      </c>
    </row>
    <row r="22837" spans="1:10">
      <c r="A22837" t="s">
        <v>22790</v>
      </c>
      <c r="B22837" t="s">
        <v>78488</v>
      </c>
      <c r="C22837">
        <v>290525034</v>
      </c>
      <c r="D22837" t="s">
        <v>111332</v>
      </c>
      <c r="E22837" t="s">
        <v>114703</v>
      </c>
      <c r="F22837">
        <v>27</v>
      </c>
      <c r="G22837" t="s">
        <v>140337</v>
      </c>
      <c r="H22837" t="s">
        <v>195451</v>
      </c>
      <c r="J22837" t="s">
        <v>290088</v>
      </c>
    </row>
    <row r="22838" spans="1:10">
      <c r="A22838" t="s">
        <v>22791</v>
      </c>
      <c r="B22838" t="s">
        <v>78489</v>
      </c>
      <c r="C22838">
        <v>291439735</v>
      </c>
      <c r="D22838" t="s">
        <v>111332</v>
      </c>
      <c r="E22838" t="s">
        <v>112729</v>
      </c>
      <c r="F22838">
        <v>10</v>
      </c>
      <c r="G22838" t="s">
        <v>140338</v>
      </c>
      <c r="H22838" t="s">
        <v>195452</v>
      </c>
      <c r="J22838" t="s">
        <v>290089</v>
      </c>
    </row>
    <row r="22839" spans="1:10">
      <c r="A22839" t="s">
        <v>22792</v>
      </c>
      <c r="B22839" t="s">
        <v>78490</v>
      </c>
      <c r="C22839">
        <v>291418221</v>
      </c>
      <c r="D22839" t="s">
        <v>111332</v>
      </c>
      <c r="E22839" t="s">
        <v>112802</v>
      </c>
      <c r="F22839">
        <v>5</v>
      </c>
      <c r="G22839" t="s">
        <v>140339</v>
      </c>
      <c r="H22839" t="s">
        <v>195453</v>
      </c>
      <c r="J22839" t="s">
        <v>290090</v>
      </c>
    </row>
    <row r="22840" spans="1:10">
      <c r="A22840" t="s">
        <v>22793</v>
      </c>
      <c r="B22840" t="s">
        <v>78491</v>
      </c>
      <c r="C22840">
        <v>290485584</v>
      </c>
      <c r="D22840" t="s">
        <v>111332</v>
      </c>
      <c r="E22840" t="s">
        <v>114703</v>
      </c>
      <c r="F22840">
        <v>11</v>
      </c>
      <c r="G22840" t="s">
        <v>140340</v>
      </c>
      <c r="H22840" t="s">
        <v>195454</v>
      </c>
      <c r="J22840" t="s">
        <v>290091</v>
      </c>
    </row>
    <row r="22841" spans="1:10">
      <c r="A22841" t="s">
        <v>22794</v>
      </c>
      <c r="B22841" t="s">
        <v>78492</v>
      </c>
      <c r="C22841">
        <v>291433347</v>
      </c>
      <c r="D22841" t="s">
        <v>111332</v>
      </c>
      <c r="E22841" t="s">
        <v>112801</v>
      </c>
      <c r="F22841">
        <v>1</v>
      </c>
      <c r="G22841" t="s">
        <v>140341</v>
      </c>
      <c r="H22841" t="s">
        <v>195455</v>
      </c>
      <c r="J22841" t="s">
        <v>290092</v>
      </c>
    </row>
    <row r="22842" spans="1:10">
      <c r="A22842" t="s">
        <v>22795</v>
      </c>
      <c r="B22842" t="s">
        <v>78493</v>
      </c>
      <c r="C22842">
        <v>290486846</v>
      </c>
      <c r="D22842" t="s">
        <v>111332</v>
      </c>
      <c r="E22842" t="s">
        <v>112802</v>
      </c>
      <c r="F22842">
        <v>18</v>
      </c>
      <c r="G22842" t="s">
        <v>140342</v>
      </c>
      <c r="H22842" t="s">
        <v>195456</v>
      </c>
      <c r="I22842" t="s">
        <v>244663</v>
      </c>
      <c r="J22842" t="s">
        <v>290093</v>
      </c>
    </row>
    <row r="22843" spans="1:10">
      <c r="A22843" t="s">
        <v>22796</v>
      </c>
      <c r="B22843" t="s">
        <v>78494</v>
      </c>
      <c r="C22843">
        <v>290520925</v>
      </c>
      <c r="D22843" t="s">
        <v>111332</v>
      </c>
      <c r="E22843" t="s">
        <v>112725</v>
      </c>
      <c r="F22843">
        <v>3</v>
      </c>
      <c r="G22843" t="s">
        <v>140343</v>
      </c>
      <c r="H22843" t="s">
        <v>195457</v>
      </c>
      <c r="I22843" t="s">
        <v>244664</v>
      </c>
      <c r="J22843" t="s">
        <v>290094</v>
      </c>
    </row>
    <row r="22844" spans="1:10">
      <c r="A22844" t="s">
        <v>22797</v>
      </c>
      <c r="B22844" t="s">
        <v>78495</v>
      </c>
      <c r="C22844">
        <v>289794053</v>
      </c>
      <c r="D22844" t="s">
        <v>111332</v>
      </c>
      <c r="E22844" t="s">
        <v>112801</v>
      </c>
      <c r="F22844">
        <v>1</v>
      </c>
      <c r="G22844" t="s">
        <v>140344</v>
      </c>
      <c r="H22844" t="s">
        <v>195458</v>
      </c>
      <c r="I22844" t="s">
        <v>244665</v>
      </c>
      <c r="J22844" t="s">
        <v>290095</v>
      </c>
    </row>
    <row r="22845" spans="1:10">
      <c r="A22845" t="s">
        <v>22798</v>
      </c>
      <c r="B22845" t="s">
        <v>78496</v>
      </c>
      <c r="C22845">
        <v>291416821</v>
      </c>
      <c r="D22845" t="s">
        <v>111332</v>
      </c>
      <c r="E22845" t="s">
        <v>114692</v>
      </c>
      <c r="F22845">
        <v>8</v>
      </c>
      <c r="G22845" t="s">
        <v>140345</v>
      </c>
      <c r="H22845" t="s">
        <v>195459</v>
      </c>
      <c r="I22845" t="s">
        <v>244666</v>
      </c>
      <c r="J22845" t="s">
        <v>290096</v>
      </c>
    </row>
    <row r="22846" spans="1:10">
      <c r="A22846" t="s">
        <v>22799</v>
      </c>
      <c r="B22846" t="s">
        <v>78497</v>
      </c>
      <c r="C22846">
        <v>290483018</v>
      </c>
      <c r="D22846" t="s">
        <v>111332</v>
      </c>
      <c r="E22846" t="s">
        <v>114687</v>
      </c>
      <c r="F22846">
        <v>7</v>
      </c>
      <c r="G22846" t="s">
        <v>140346</v>
      </c>
      <c r="H22846" t="s">
        <v>195460</v>
      </c>
      <c r="J22846" t="s">
        <v>290097</v>
      </c>
    </row>
    <row r="22847" spans="1:10">
      <c r="A22847" t="s">
        <v>22800</v>
      </c>
      <c r="B22847" t="s">
        <v>78498</v>
      </c>
      <c r="C22847">
        <v>291433852</v>
      </c>
      <c r="D22847" t="s">
        <v>111332</v>
      </c>
      <c r="E22847" t="s">
        <v>114711</v>
      </c>
      <c r="F22847">
        <v>21</v>
      </c>
      <c r="G22847" t="s">
        <v>140347</v>
      </c>
      <c r="H22847" t="s">
        <v>195461</v>
      </c>
      <c r="I22847" t="s">
        <v>244667</v>
      </c>
      <c r="J22847" t="s">
        <v>290098</v>
      </c>
    </row>
    <row r="22848" spans="1:10">
      <c r="A22848" t="s">
        <v>22801</v>
      </c>
      <c r="B22848" t="s">
        <v>78499</v>
      </c>
      <c r="C22848">
        <v>290524937</v>
      </c>
      <c r="D22848" t="s">
        <v>111332</v>
      </c>
      <c r="E22848" t="s">
        <v>112806</v>
      </c>
      <c r="F22848">
        <v>17</v>
      </c>
      <c r="G22848" t="s">
        <v>140348</v>
      </c>
      <c r="H22848" t="s">
        <v>195462</v>
      </c>
      <c r="I22848" t="s">
        <v>244668</v>
      </c>
      <c r="J22848" t="s">
        <v>290099</v>
      </c>
    </row>
    <row r="22849" spans="1:10">
      <c r="A22849" t="s">
        <v>22802</v>
      </c>
      <c r="B22849" t="s">
        <v>78500</v>
      </c>
      <c r="C22849">
        <v>290525037</v>
      </c>
      <c r="D22849" t="s">
        <v>111332</v>
      </c>
      <c r="E22849" t="s">
        <v>114703</v>
      </c>
      <c r="F22849">
        <v>22</v>
      </c>
      <c r="G22849" t="s">
        <v>140349</v>
      </c>
      <c r="H22849" t="s">
        <v>195463</v>
      </c>
      <c r="I22849" t="s">
        <v>244669</v>
      </c>
      <c r="J22849" t="s">
        <v>290100</v>
      </c>
    </row>
    <row r="22850" spans="1:10">
      <c r="A22850" t="s">
        <v>22803</v>
      </c>
      <c r="B22850" t="s">
        <v>78501</v>
      </c>
      <c r="C22850">
        <v>291428286</v>
      </c>
      <c r="D22850" t="s">
        <v>111332</v>
      </c>
      <c r="E22850" t="s">
        <v>114726</v>
      </c>
      <c r="F22850">
        <v>3</v>
      </c>
      <c r="G22850" t="s">
        <v>140350</v>
      </c>
      <c r="H22850" t="s">
        <v>195464</v>
      </c>
      <c r="J22850" t="s">
        <v>290101</v>
      </c>
    </row>
    <row r="22851" spans="1:10">
      <c r="A22851" t="s">
        <v>22804</v>
      </c>
      <c r="B22851" t="s">
        <v>78502</v>
      </c>
      <c r="C22851">
        <v>291417351</v>
      </c>
      <c r="D22851" t="s">
        <v>111332</v>
      </c>
      <c r="E22851" t="s">
        <v>114736</v>
      </c>
      <c r="F22851">
        <v>54</v>
      </c>
      <c r="G22851" t="s">
        <v>140351</v>
      </c>
      <c r="H22851" t="s">
        <v>195465</v>
      </c>
      <c r="I22851" t="s">
        <v>244670</v>
      </c>
      <c r="J22851" t="s">
        <v>290102</v>
      </c>
    </row>
    <row r="22852" spans="1:10">
      <c r="A22852" t="s">
        <v>22805</v>
      </c>
      <c r="B22852" t="s">
        <v>78503</v>
      </c>
      <c r="C22852">
        <v>290522497</v>
      </c>
      <c r="D22852" t="s">
        <v>111332</v>
      </c>
      <c r="E22852" t="s">
        <v>112806</v>
      </c>
      <c r="F22852">
        <v>4</v>
      </c>
      <c r="G22852" t="s">
        <v>140352</v>
      </c>
      <c r="H22852" t="s">
        <v>195466</v>
      </c>
      <c r="I22852" t="s">
        <v>244671</v>
      </c>
      <c r="J22852" t="s">
        <v>290103</v>
      </c>
    </row>
    <row r="22853" spans="1:10">
      <c r="A22853" t="s">
        <v>22806</v>
      </c>
      <c r="B22853" t="s">
        <v>78504</v>
      </c>
      <c r="C22853">
        <v>290486931</v>
      </c>
      <c r="D22853" t="s">
        <v>111332</v>
      </c>
      <c r="E22853" t="s">
        <v>112806</v>
      </c>
      <c r="F22853">
        <v>1</v>
      </c>
      <c r="G22853" t="s">
        <v>140353</v>
      </c>
      <c r="H22853" t="s">
        <v>195467</v>
      </c>
      <c r="J22853" t="s">
        <v>290104</v>
      </c>
    </row>
    <row r="22854" spans="1:10">
      <c r="A22854" t="s">
        <v>22807</v>
      </c>
      <c r="B22854" t="s">
        <v>78505</v>
      </c>
      <c r="C22854">
        <v>291421283</v>
      </c>
      <c r="D22854" t="s">
        <v>111332</v>
      </c>
      <c r="E22854" t="s">
        <v>114709</v>
      </c>
      <c r="F22854">
        <v>9</v>
      </c>
      <c r="G22854" t="s">
        <v>140354</v>
      </c>
      <c r="H22854" t="s">
        <v>195468</v>
      </c>
      <c r="I22854" t="s">
        <v>244672</v>
      </c>
      <c r="J22854" t="s">
        <v>290105</v>
      </c>
    </row>
    <row r="22855" spans="1:10">
      <c r="A22855" t="s">
        <v>22808</v>
      </c>
      <c r="B22855" t="s">
        <v>78506</v>
      </c>
      <c r="C22855">
        <v>290526155</v>
      </c>
      <c r="D22855" t="s">
        <v>111332</v>
      </c>
      <c r="E22855" t="s">
        <v>114710</v>
      </c>
      <c r="F22855">
        <v>6</v>
      </c>
      <c r="G22855" t="s">
        <v>140355</v>
      </c>
      <c r="H22855" t="s">
        <v>195469</v>
      </c>
      <c r="J22855" t="s">
        <v>290106</v>
      </c>
    </row>
    <row r="22856" spans="1:10">
      <c r="A22856" t="s">
        <v>22809</v>
      </c>
      <c r="B22856" t="s">
        <v>78507</v>
      </c>
      <c r="C22856">
        <v>291433550</v>
      </c>
      <c r="D22856" t="s">
        <v>111332</v>
      </c>
      <c r="E22856" t="s">
        <v>114836</v>
      </c>
      <c r="F22856">
        <v>47</v>
      </c>
      <c r="G22856" t="s">
        <v>140356</v>
      </c>
      <c r="H22856" t="s">
        <v>195470</v>
      </c>
      <c r="J22856" t="s">
        <v>290107</v>
      </c>
    </row>
    <row r="22857" spans="1:10">
      <c r="A22857" t="s">
        <v>22810</v>
      </c>
      <c r="B22857" t="s">
        <v>78508</v>
      </c>
      <c r="C22857">
        <v>291440480</v>
      </c>
      <c r="D22857" t="s">
        <v>111332</v>
      </c>
      <c r="E22857" t="s">
        <v>114708</v>
      </c>
      <c r="F22857">
        <v>1</v>
      </c>
      <c r="G22857" t="s">
        <v>140357</v>
      </c>
      <c r="H22857" t="s">
        <v>195471</v>
      </c>
      <c r="I22857" t="s">
        <v>244673</v>
      </c>
      <c r="J22857" t="s">
        <v>290108</v>
      </c>
    </row>
    <row r="22858" spans="1:10">
      <c r="A22858" t="s">
        <v>22811</v>
      </c>
      <c r="B22858" t="s">
        <v>78509</v>
      </c>
      <c r="C22858">
        <v>290489102</v>
      </c>
      <c r="D22858" t="s">
        <v>111963</v>
      </c>
      <c r="E22858" t="s">
        <v>114837</v>
      </c>
      <c r="F22858">
        <v>121</v>
      </c>
      <c r="G22858" t="s">
        <v>140358</v>
      </c>
      <c r="H22858" t="s">
        <v>195472</v>
      </c>
      <c r="I22858" t="s">
        <v>244674</v>
      </c>
      <c r="J22858" t="s">
        <v>290109</v>
      </c>
    </row>
    <row r="22859" spans="1:10">
      <c r="A22859" t="s">
        <v>22812</v>
      </c>
      <c r="B22859" t="s">
        <v>78510</v>
      </c>
      <c r="C22859">
        <v>290481748</v>
      </c>
      <c r="D22859" t="s">
        <v>111332</v>
      </c>
      <c r="E22859" t="s">
        <v>114738</v>
      </c>
      <c r="F22859">
        <v>23</v>
      </c>
      <c r="G22859" t="s">
        <v>140359</v>
      </c>
      <c r="H22859" t="s">
        <v>195473</v>
      </c>
      <c r="J22859" t="s">
        <v>290110</v>
      </c>
    </row>
    <row r="22860" spans="1:10">
      <c r="A22860" t="s">
        <v>22813</v>
      </c>
      <c r="B22860" t="s">
        <v>78511</v>
      </c>
      <c r="C22860">
        <v>290525671</v>
      </c>
      <c r="D22860" t="s">
        <v>111332</v>
      </c>
      <c r="E22860" t="s">
        <v>112806</v>
      </c>
      <c r="F22860">
        <v>1</v>
      </c>
      <c r="G22860" t="s">
        <v>140360</v>
      </c>
      <c r="H22860" t="s">
        <v>195474</v>
      </c>
      <c r="I22860" t="s">
        <v>244675</v>
      </c>
      <c r="J22860" t="s">
        <v>290111</v>
      </c>
    </row>
    <row r="22861" spans="1:10">
      <c r="A22861" t="s">
        <v>22814</v>
      </c>
      <c r="B22861" t="s">
        <v>78512</v>
      </c>
      <c r="C22861">
        <v>290521563</v>
      </c>
      <c r="D22861" t="s">
        <v>111332</v>
      </c>
      <c r="E22861" t="s">
        <v>114717</v>
      </c>
      <c r="F22861">
        <v>25</v>
      </c>
      <c r="G22861" t="s">
        <v>140361</v>
      </c>
      <c r="H22861" t="s">
        <v>195475</v>
      </c>
      <c r="I22861" t="s">
        <v>244676</v>
      </c>
      <c r="J22861" t="s">
        <v>290112</v>
      </c>
    </row>
    <row r="22862" spans="1:10">
      <c r="A22862" t="s">
        <v>22815</v>
      </c>
      <c r="B22862" t="s">
        <v>78513</v>
      </c>
      <c r="C22862">
        <v>290520975</v>
      </c>
      <c r="D22862" t="s">
        <v>111332</v>
      </c>
      <c r="E22862" t="s">
        <v>112802</v>
      </c>
      <c r="F22862">
        <v>1</v>
      </c>
      <c r="G22862" t="s">
        <v>140362</v>
      </c>
      <c r="H22862" t="s">
        <v>195476</v>
      </c>
      <c r="I22862" t="s">
        <v>244677</v>
      </c>
      <c r="J22862" t="s">
        <v>290113</v>
      </c>
    </row>
    <row r="22863" spans="1:10">
      <c r="A22863" t="s">
        <v>22816</v>
      </c>
      <c r="B22863" t="s">
        <v>78514</v>
      </c>
      <c r="C22863">
        <v>291441205</v>
      </c>
      <c r="D22863" t="s">
        <v>111332</v>
      </c>
      <c r="E22863" t="s">
        <v>114718</v>
      </c>
      <c r="F22863">
        <v>17</v>
      </c>
      <c r="G22863" t="s">
        <v>140363</v>
      </c>
      <c r="H22863" t="s">
        <v>195477</v>
      </c>
      <c r="I22863" t="s">
        <v>244678</v>
      </c>
      <c r="J22863" t="s">
        <v>290114</v>
      </c>
    </row>
    <row r="22864" spans="1:10">
      <c r="A22864" t="s">
        <v>22817</v>
      </c>
      <c r="B22864" t="s">
        <v>78515</v>
      </c>
      <c r="C22864">
        <v>291417720</v>
      </c>
      <c r="D22864" t="s">
        <v>111332</v>
      </c>
      <c r="E22864" t="s">
        <v>112726</v>
      </c>
      <c r="F22864">
        <v>1</v>
      </c>
      <c r="G22864" t="s">
        <v>140364</v>
      </c>
      <c r="H22864" t="s">
        <v>195478</v>
      </c>
      <c r="I22864" t="s">
        <v>244679</v>
      </c>
      <c r="J22864" t="s">
        <v>290115</v>
      </c>
    </row>
    <row r="22865" spans="1:10">
      <c r="A22865" t="s">
        <v>22818</v>
      </c>
      <c r="B22865" t="s">
        <v>78516</v>
      </c>
      <c r="C22865">
        <v>290525027</v>
      </c>
      <c r="D22865" t="s">
        <v>111332</v>
      </c>
      <c r="E22865" t="s">
        <v>114703</v>
      </c>
      <c r="F22865">
        <v>4</v>
      </c>
      <c r="G22865" t="s">
        <v>140365</v>
      </c>
      <c r="H22865" t="s">
        <v>195479</v>
      </c>
      <c r="I22865" t="s">
        <v>244680</v>
      </c>
      <c r="J22865" t="s">
        <v>290116</v>
      </c>
    </row>
    <row r="22866" spans="1:10">
      <c r="A22866" t="s">
        <v>22819</v>
      </c>
      <c r="B22866" t="s">
        <v>78517</v>
      </c>
      <c r="C22866">
        <v>291422092</v>
      </c>
      <c r="D22866" t="s">
        <v>111332</v>
      </c>
      <c r="E22866" t="s">
        <v>114687</v>
      </c>
      <c r="F22866">
        <v>1</v>
      </c>
      <c r="G22866" t="s">
        <v>140366</v>
      </c>
      <c r="H22866" t="s">
        <v>195480</v>
      </c>
      <c r="I22866" t="s">
        <v>244681</v>
      </c>
      <c r="J22866" t="s">
        <v>290117</v>
      </c>
    </row>
    <row r="22867" spans="1:10">
      <c r="A22867" t="s">
        <v>22820</v>
      </c>
      <c r="B22867" t="s">
        <v>78518</v>
      </c>
      <c r="C22867">
        <v>291421044</v>
      </c>
      <c r="D22867" t="s">
        <v>111332</v>
      </c>
      <c r="E22867" t="s">
        <v>114691</v>
      </c>
      <c r="F22867">
        <v>60</v>
      </c>
      <c r="H22867" t="s">
        <v>195481</v>
      </c>
    </row>
    <row r="22868" spans="1:10">
      <c r="A22868" t="s">
        <v>22821</v>
      </c>
      <c r="B22868" t="s">
        <v>78519</v>
      </c>
      <c r="C22868">
        <v>291445152</v>
      </c>
      <c r="D22868" t="s">
        <v>111332</v>
      </c>
      <c r="E22868" t="s">
        <v>114717</v>
      </c>
      <c r="F22868">
        <v>23</v>
      </c>
      <c r="G22868" t="s">
        <v>140367</v>
      </c>
      <c r="H22868" t="s">
        <v>195482</v>
      </c>
      <c r="I22868" t="s">
        <v>244682</v>
      </c>
      <c r="J22868" t="s">
        <v>290118</v>
      </c>
    </row>
    <row r="22869" spans="1:10">
      <c r="A22869" t="s">
        <v>22822</v>
      </c>
      <c r="B22869" t="s">
        <v>78520</v>
      </c>
      <c r="C22869">
        <v>290487815</v>
      </c>
      <c r="D22869" t="s">
        <v>111332</v>
      </c>
      <c r="E22869" t="s">
        <v>112794</v>
      </c>
      <c r="F22869">
        <v>38</v>
      </c>
      <c r="G22869" t="s">
        <v>140368</v>
      </c>
      <c r="H22869" t="s">
        <v>195483</v>
      </c>
      <c r="I22869" t="s">
        <v>244683</v>
      </c>
      <c r="J22869" t="s">
        <v>290119</v>
      </c>
    </row>
    <row r="22870" spans="1:10">
      <c r="A22870" t="s">
        <v>22823</v>
      </c>
      <c r="B22870" t="s">
        <v>78521</v>
      </c>
      <c r="C22870">
        <v>291415213</v>
      </c>
      <c r="D22870" t="s">
        <v>111332</v>
      </c>
      <c r="E22870" t="s">
        <v>114693</v>
      </c>
      <c r="F22870">
        <v>9</v>
      </c>
      <c r="G22870" t="s">
        <v>140369</v>
      </c>
      <c r="H22870" t="s">
        <v>195484</v>
      </c>
      <c r="I22870" t="s">
        <v>244684</v>
      </c>
      <c r="J22870" t="s">
        <v>290120</v>
      </c>
    </row>
    <row r="22871" spans="1:10">
      <c r="A22871" t="s">
        <v>22824</v>
      </c>
      <c r="B22871" t="s">
        <v>78522</v>
      </c>
      <c r="C22871">
        <v>290489609</v>
      </c>
      <c r="D22871" t="s">
        <v>111332</v>
      </c>
      <c r="E22871" t="s">
        <v>112806</v>
      </c>
      <c r="F22871">
        <v>2</v>
      </c>
      <c r="G22871" t="s">
        <v>140370</v>
      </c>
      <c r="H22871" t="s">
        <v>195485</v>
      </c>
      <c r="I22871" t="s">
        <v>244685</v>
      </c>
      <c r="J22871" t="s">
        <v>290121</v>
      </c>
    </row>
    <row r="22872" spans="1:10">
      <c r="A22872" t="s">
        <v>22825</v>
      </c>
      <c r="B22872" t="s">
        <v>78523</v>
      </c>
      <c r="C22872">
        <v>291426377</v>
      </c>
      <c r="D22872" t="s">
        <v>111332</v>
      </c>
      <c r="E22872" t="s">
        <v>112789</v>
      </c>
      <c r="F22872">
        <v>3</v>
      </c>
      <c r="G22872" t="s">
        <v>140371</v>
      </c>
      <c r="H22872" t="s">
        <v>195486</v>
      </c>
      <c r="I22872" t="s">
        <v>244686</v>
      </c>
      <c r="J22872" t="s">
        <v>290122</v>
      </c>
    </row>
    <row r="22873" spans="1:10">
      <c r="A22873" t="s">
        <v>22826</v>
      </c>
      <c r="B22873" t="s">
        <v>78524</v>
      </c>
      <c r="C22873">
        <v>290486651</v>
      </c>
      <c r="D22873" t="s">
        <v>111332</v>
      </c>
      <c r="E22873" t="s">
        <v>114688</v>
      </c>
      <c r="F22873">
        <v>6</v>
      </c>
      <c r="G22873" t="s">
        <v>140372</v>
      </c>
      <c r="H22873" t="s">
        <v>195487</v>
      </c>
      <c r="I22873" t="s">
        <v>244687</v>
      </c>
      <c r="J22873" t="s">
        <v>290123</v>
      </c>
    </row>
    <row r="22874" spans="1:10">
      <c r="A22874" t="s">
        <v>22827</v>
      </c>
      <c r="B22874" t="s">
        <v>78525</v>
      </c>
      <c r="C22874">
        <v>291425527</v>
      </c>
      <c r="D22874" t="s">
        <v>111332</v>
      </c>
      <c r="E22874" t="s">
        <v>114712</v>
      </c>
      <c r="F22874">
        <v>7</v>
      </c>
      <c r="G22874" t="s">
        <v>140373</v>
      </c>
      <c r="H22874" t="s">
        <v>195488</v>
      </c>
      <c r="I22874" t="s">
        <v>244688</v>
      </c>
      <c r="J22874" t="s">
        <v>290124</v>
      </c>
    </row>
    <row r="22875" spans="1:10">
      <c r="A22875" t="s">
        <v>22828</v>
      </c>
      <c r="B22875" t="s">
        <v>78526</v>
      </c>
      <c r="C22875">
        <v>291443560</v>
      </c>
      <c r="D22875" t="s">
        <v>111332</v>
      </c>
      <c r="E22875" t="s">
        <v>114703</v>
      </c>
      <c r="F22875">
        <v>8</v>
      </c>
      <c r="G22875" t="s">
        <v>140374</v>
      </c>
      <c r="H22875" t="s">
        <v>195489</v>
      </c>
      <c r="I22875" t="s">
        <v>244689</v>
      </c>
      <c r="J22875" t="s">
        <v>290125</v>
      </c>
    </row>
    <row r="22876" spans="1:10">
      <c r="A22876" t="s">
        <v>22829</v>
      </c>
      <c r="B22876" t="s">
        <v>78527</v>
      </c>
      <c r="C22876">
        <v>284128740</v>
      </c>
      <c r="D22876" t="s">
        <v>111332</v>
      </c>
      <c r="E22876" t="s">
        <v>114696</v>
      </c>
      <c r="F22876">
        <v>65</v>
      </c>
      <c r="G22876" t="s">
        <v>140375</v>
      </c>
      <c r="H22876" t="s">
        <v>195490</v>
      </c>
      <c r="I22876" t="s">
        <v>244690</v>
      </c>
      <c r="J22876" t="s">
        <v>290126</v>
      </c>
    </row>
    <row r="22877" spans="1:10">
      <c r="A22877" t="s">
        <v>22830</v>
      </c>
      <c r="B22877" t="s">
        <v>78528</v>
      </c>
      <c r="C22877">
        <v>290521273</v>
      </c>
      <c r="D22877" t="s">
        <v>111332</v>
      </c>
      <c r="E22877" t="s">
        <v>114691</v>
      </c>
      <c r="F22877">
        <v>23</v>
      </c>
      <c r="G22877" t="s">
        <v>140376</v>
      </c>
      <c r="H22877" t="s">
        <v>195491</v>
      </c>
      <c r="J22877" t="s">
        <v>290127</v>
      </c>
    </row>
    <row r="22878" spans="1:10">
      <c r="A22878" t="s">
        <v>22831</v>
      </c>
      <c r="B22878" t="s">
        <v>78529</v>
      </c>
      <c r="C22878">
        <v>290486353</v>
      </c>
      <c r="D22878" t="s">
        <v>111332</v>
      </c>
      <c r="E22878" t="s">
        <v>114717</v>
      </c>
      <c r="F22878">
        <v>14</v>
      </c>
      <c r="G22878" t="s">
        <v>140377</v>
      </c>
      <c r="H22878" t="s">
        <v>195492</v>
      </c>
      <c r="I22878" t="s">
        <v>244691</v>
      </c>
      <c r="J22878" t="s">
        <v>290128</v>
      </c>
    </row>
    <row r="22879" spans="1:10">
      <c r="A22879" t="s">
        <v>22832</v>
      </c>
      <c r="B22879" t="s">
        <v>78530</v>
      </c>
      <c r="C22879">
        <v>291426731</v>
      </c>
      <c r="D22879" t="s">
        <v>111332</v>
      </c>
      <c r="E22879" t="s">
        <v>112726</v>
      </c>
      <c r="F22879">
        <v>5</v>
      </c>
      <c r="G22879" t="s">
        <v>140378</v>
      </c>
      <c r="H22879" t="s">
        <v>195493</v>
      </c>
      <c r="I22879" t="s">
        <v>244692</v>
      </c>
      <c r="J22879" t="s">
        <v>290129</v>
      </c>
    </row>
    <row r="22880" spans="1:10">
      <c r="A22880" t="s">
        <v>22833</v>
      </c>
      <c r="B22880" t="s">
        <v>78531</v>
      </c>
      <c r="C22880">
        <v>291433272</v>
      </c>
      <c r="D22880" t="s">
        <v>111332</v>
      </c>
      <c r="E22880" t="s">
        <v>112776</v>
      </c>
      <c r="F22880">
        <v>12</v>
      </c>
      <c r="G22880" t="s">
        <v>140379</v>
      </c>
      <c r="H22880" t="s">
        <v>195494</v>
      </c>
      <c r="J22880" t="s">
        <v>290130</v>
      </c>
    </row>
    <row r="22881" spans="1:10">
      <c r="A22881" t="s">
        <v>22834</v>
      </c>
      <c r="B22881" t="s">
        <v>78532</v>
      </c>
      <c r="C22881">
        <v>291420179</v>
      </c>
      <c r="D22881" t="s">
        <v>111332</v>
      </c>
      <c r="E22881" t="s">
        <v>114698</v>
      </c>
      <c r="F22881">
        <v>8</v>
      </c>
      <c r="G22881" t="s">
        <v>140380</v>
      </c>
      <c r="H22881" t="s">
        <v>195495</v>
      </c>
      <c r="I22881" t="s">
        <v>244693</v>
      </c>
      <c r="J22881" t="s">
        <v>290131</v>
      </c>
    </row>
    <row r="22882" spans="1:10">
      <c r="A22882" t="s">
        <v>22835</v>
      </c>
      <c r="B22882" t="s">
        <v>78533</v>
      </c>
      <c r="C22882">
        <v>291034739</v>
      </c>
      <c r="D22882" t="s">
        <v>111332</v>
      </c>
      <c r="E22882" t="s">
        <v>112802</v>
      </c>
      <c r="F22882">
        <v>1</v>
      </c>
      <c r="G22882" t="s">
        <v>140381</v>
      </c>
      <c r="H22882" t="s">
        <v>195496</v>
      </c>
      <c r="I22882" t="s">
        <v>244694</v>
      </c>
      <c r="J22882" t="s">
        <v>290132</v>
      </c>
    </row>
    <row r="22883" spans="1:10">
      <c r="A22883" t="s">
        <v>22836</v>
      </c>
      <c r="B22883" t="s">
        <v>78534</v>
      </c>
      <c r="C22883">
        <v>283480958</v>
      </c>
      <c r="D22883" t="s">
        <v>111332</v>
      </c>
      <c r="E22883" t="s">
        <v>112725</v>
      </c>
      <c r="F22883">
        <v>1682</v>
      </c>
      <c r="G22883" t="s">
        <v>140382</v>
      </c>
      <c r="H22883" t="s">
        <v>195497</v>
      </c>
      <c r="I22883" t="s">
        <v>244695</v>
      </c>
      <c r="J22883" t="s">
        <v>290133</v>
      </c>
    </row>
    <row r="22884" spans="1:10">
      <c r="A22884" t="s">
        <v>22837</v>
      </c>
      <c r="B22884" t="s">
        <v>78535</v>
      </c>
      <c r="C22884">
        <v>290483079</v>
      </c>
      <c r="D22884" t="s">
        <v>111332</v>
      </c>
      <c r="E22884" t="s">
        <v>112726</v>
      </c>
      <c r="F22884">
        <v>2</v>
      </c>
      <c r="G22884" t="s">
        <v>140383</v>
      </c>
      <c r="H22884" t="s">
        <v>195498</v>
      </c>
      <c r="I22884" t="s">
        <v>244696</v>
      </c>
      <c r="J22884" t="s">
        <v>290134</v>
      </c>
    </row>
    <row r="22885" spans="1:10">
      <c r="A22885" t="s">
        <v>22838</v>
      </c>
      <c r="B22885" t="s">
        <v>78536</v>
      </c>
      <c r="C22885">
        <v>291423525</v>
      </c>
      <c r="D22885" t="s">
        <v>111332</v>
      </c>
      <c r="E22885" t="s">
        <v>114704</v>
      </c>
      <c r="F22885">
        <v>7</v>
      </c>
      <c r="G22885" t="s">
        <v>140384</v>
      </c>
      <c r="H22885" t="s">
        <v>195499</v>
      </c>
      <c r="I22885" t="s">
        <v>244697</v>
      </c>
      <c r="J22885" t="s">
        <v>290135</v>
      </c>
    </row>
    <row r="22886" spans="1:10">
      <c r="A22886" t="s">
        <v>22839</v>
      </c>
      <c r="B22886" t="s">
        <v>78537</v>
      </c>
      <c r="C22886">
        <v>290484707</v>
      </c>
      <c r="D22886" t="s">
        <v>111332</v>
      </c>
      <c r="E22886" t="s">
        <v>112806</v>
      </c>
      <c r="F22886">
        <v>2</v>
      </c>
      <c r="G22886" t="s">
        <v>140385</v>
      </c>
      <c r="H22886" t="s">
        <v>195500</v>
      </c>
      <c r="I22886" t="s">
        <v>244698</v>
      </c>
      <c r="J22886" t="s">
        <v>290136</v>
      </c>
    </row>
    <row r="22887" spans="1:10">
      <c r="A22887" t="s">
        <v>22840</v>
      </c>
      <c r="B22887" t="s">
        <v>78538</v>
      </c>
      <c r="C22887">
        <v>290487870</v>
      </c>
      <c r="D22887" t="s">
        <v>111332</v>
      </c>
      <c r="E22887" t="s">
        <v>112726</v>
      </c>
      <c r="F22887">
        <v>2</v>
      </c>
      <c r="G22887" t="s">
        <v>140386</v>
      </c>
      <c r="H22887" t="s">
        <v>195501</v>
      </c>
      <c r="I22887" t="s">
        <v>244699</v>
      </c>
      <c r="J22887" t="s">
        <v>290137</v>
      </c>
    </row>
    <row r="22888" spans="1:10">
      <c r="A22888" t="s">
        <v>22841</v>
      </c>
      <c r="B22888" t="s">
        <v>78539</v>
      </c>
      <c r="C22888">
        <v>291415305</v>
      </c>
      <c r="D22888" t="s">
        <v>111332</v>
      </c>
      <c r="E22888" t="s">
        <v>112726</v>
      </c>
      <c r="F22888">
        <v>38</v>
      </c>
      <c r="G22888" t="s">
        <v>140387</v>
      </c>
      <c r="H22888" t="s">
        <v>195502</v>
      </c>
      <c r="I22888" t="s">
        <v>244700</v>
      </c>
      <c r="J22888" t="s">
        <v>290138</v>
      </c>
    </row>
    <row r="22889" spans="1:10">
      <c r="A22889" t="s">
        <v>22842</v>
      </c>
      <c r="B22889" t="s">
        <v>78540</v>
      </c>
      <c r="C22889">
        <v>291427801</v>
      </c>
      <c r="D22889" t="s">
        <v>111332</v>
      </c>
      <c r="E22889" t="s">
        <v>114696</v>
      </c>
      <c r="F22889">
        <v>50</v>
      </c>
      <c r="G22889" t="s">
        <v>140388</v>
      </c>
      <c r="H22889" t="s">
        <v>195503</v>
      </c>
      <c r="I22889" t="s">
        <v>244701</v>
      </c>
      <c r="J22889" t="s">
        <v>290139</v>
      </c>
    </row>
    <row r="22890" spans="1:10">
      <c r="A22890" t="s">
        <v>22843</v>
      </c>
      <c r="B22890" t="s">
        <v>78541</v>
      </c>
      <c r="C22890">
        <v>291425513</v>
      </c>
      <c r="D22890" t="s">
        <v>111332</v>
      </c>
      <c r="E22890" t="s">
        <v>112726</v>
      </c>
      <c r="F22890">
        <v>30</v>
      </c>
      <c r="G22890" t="s">
        <v>140389</v>
      </c>
      <c r="H22890" t="s">
        <v>195504</v>
      </c>
      <c r="J22890" t="s">
        <v>290140</v>
      </c>
    </row>
    <row r="22891" spans="1:10">
      <c r="A22891" t="s">
        <v>22844</v>
      </c>
      <c r="B22891" t="s">
        <v>78542</v>
      </c>
      <c r="C22891">
        <v>290486995</v>
      </c>
      <c r="D22891" t="s">
        <v>111332</v>
      </c>
      <c r="E22891" t="s">
        <v>112806</v>
      </c>
      <c r="F22891">
        <v>2</v>
      </c>
      <c r="G22891" t="s">
        <v>140390</v>
      </c>
      <c r="H22891" t="s">
        <v>195505</v>
      </c>
      <c r="I22891" t="s">
        <v>244702</v>
      </c>
      <c r="J22891" t="s">
        <v>290141</v>
      </c>
    </row>
    <row r="22892" spans="1:10">
      <c r="A22892" t="s">
        <v>22845</v>
      </c>
      <c r="B22892" t="s">
        <v>78543</v>
      </c>
      <c r="C22892">
        <v>290526106</v>
      </c>
      <c r="D22892" t="s">
        <v>111332</v>
      </c>
      <c r="E22892" t="s">
        <v>114687</v>
      </c>
      <c r="F22892">
        <v>11</v>
      </c>
      <c r="G22892" t="s">
        <v>140391</v>
      </c>
      <c r="H22892" t="s">
        <v>195506</v>
      </c>
      <c r="J22892" t="s">
        <v>290142</v>
      </c>
    </row>
    <row r="22893" spans="1:10">
      <c r="A22893" t="s">
        <v>22846</v>
      </c>
      <c r="B22893" t="s">
        <v>78544</v>
      </c>
      <c r="C22893">
        <v>290484293</v>
      </c>
      <c r="D22893" t="s">
        <v>111332</v>
      </c>
      <c r="E22893" t="s">
        <v>112717</v>
      </c>
      <c r="F22893">
        <v>30</v>
      </c>
      <c r="G22893" t="s">
        <v>140392</v>
      </c>
      <c r="H22893" t="s">
        <v>195507</v>
      </c>
      <c r="I22893" t="s">
        <v>244703</v>
      </c>
      <c r="J22893" t="s">
        <v>290143</v>
      </c>
    </row>
    <row r="22894" spans="1:10">
      <c r="A22894" t="s">
        <v>22847</v>
      </c>
      <c r="B22894" t="s">
        <v>78545</v>
      </c>
      <c r="C22894">
        <v>291416859</v>
      </c>
      <c r="D22894" t="s">
        <v>111332</v>
      </c>
      <c r="E22894" t="s">
        <v>112726</v>
      </c>
      <c r="F22894">
        <v>10</v>
      </c>
      <c r="G22894" t="s">
        <v>140393</v>
      </c>
      <c r="H22894" t="s">
        <v>195508</v>
      </c>
      <c r="J22894" t="s">
        <v>290144</v>
      </c>
    </row>
    <row r="22895" spans="1:10">
      <c r="A22895" t="s">
        <v>22848</v>
      </c>
      <c r="B22895" t="s">
        <v>78546</v>
      </c>
      <c r="C22895">
        <v>291435957</v>
      </c>
      <c r="D22895" t="s">
        <v>111332</v>
      </c>
      <c r="E22895" t="s">
        <v>114690</v>
      </c>
      <c r="F22895">
        <v>32</v>
      </c>
      <c r="G22895" t="s">
        <v>140394</v>
      </c>
      <c r="H22895" t="s">
        <v>195509</v>
      </c>
      <c r="J22895" t="s">
        <v>290145</v>
      </c>
    </row>
    <row r="22896" spans="1:10">
      <c r="A22896" t="s">
        <v>22849</v>
      </c>
      <c r="B22896" t="s">
        <v>78547</v>
      </c>
      <c r="C22896">
        <v>291426500</v>
      </c>
      <c r="D22896" t="s">
        <v>111332</v>
      </c>
      <c r="E22896" t="s">
        <v>114687</v>
      </c>
      <c r="F22896">
        <v>85</v>
      </c>
      <c r="G22896" t="s">
        <v>140395</v>
      </c>
      <c r="H22896" t="s">
        <v>195510</v>
      </c>
      <c r="I22896" t="s">
        <v>244704</v>
      </c>
      <c r="J22896" t="s">
        <v>290146</v>
      </c>
    </row>
    <row r="22897" spans="1:10">
      <c r="A22897" t="s">
        <v>22850</v>
      </c>
      <c r="B22897" t="s">
        <v>78548</v>
      </c>
      <c r="C22897">
        <v>291416985</v>
      </c>
      <c r="D22897" t="s">
        <v>111332</v>
      </c>
      <c r="E22897" t="s">
        <v>114697</v>
      </c>
      <c r="F22897">
        <v>1</v>
      </c>
      <c r="G22897" t="s">
        <v>140396</v>
      </c>
      <c r="H22897" t="s">
        <v>195511</v>
      </c>
      <c r="I22897" t="s">
        <v>244705</v>
      </c>
      <c r="J22897" t="s">
        <v>290147</v>
      </c>
    </row>
    <row r="22898" spans="1:10">
      <c r="A22898" t="s">
        <v>22851</v>
      </c>
      <c r="B22898" t="s">
        <v>78549</v>
      </c>
      <c r="C22898">
        <v>291434321</v>
      </c>
      <c r="D22898" t="s">
        <v>111332</v>
      </c>
      <c r="E22898" t="s">
        <v>114838</v>
      </c>
      <c r="F22898">
        <v>7</v>
      </c>
      <c r="G22898" t="s">
        <v>140397</v>
      </c>
      <c r="H22898" t="s">
        <v>195512</v>
      </c>
      <c r="J22898" t="s">
        <v>290148</v>
      </c>
    </row>
    <row r="22899" spans="1:10">
      <c r="A22899" t="s">
        <v>22852</v>
      </c>
      <c r="B22899" t="s">
        <v>78550</v>
      </c>
      <c r="C22899">
        <v>290523401</v>
      </c>
      <c r="D22899" t="s">
        <v>111332</v>
      </c>
      <c r="E22899" t="s">
        <v>112726</v>
      </c>
      <c r="F22899">
        <v>5</v>
      </c>
      <c r="G22899" t="s">
        <v>140398</v>
      </c>
      <c r="H22899" t="s">
        <v>195513</v>
      </c>
      <c r="I22899" t="s">
        <v>244706</v>
      </c>
      <c r="J22899" t="s">
        <v>290149</v>
      </c>
    </row>
    <row r="22900" spans="1:10">
      <c r="A22900" t="s">
        <v>22853</v>
      </c>
      <c r="B22900" t="s">
        <v>78551</v>
      </c>
      <c r="C22900">
        <v>290484695</v>
      </c>
      <c r="D22900" t="s">
        <v>111332</v>
      </c>
      <c r="E22900" t="s">
        <v>112729</v>
      </c>
      <c r="F22900">
        <v>15</v>
      </c>
      <c r="G22900" t="s">
        <v>140399</v>
      </c>
      <c r="H22900" t="s">
        <v>195514</v>
      </c>
      <c r="J22900" t="s">
        <v>290150</v>
      </c>
    </row>
    <row r="22901" spans="1:10">
      <c r="A22901" t="s">
        <v>22854</v>
      </c>
      <c r="B22901" t="s">
        <v>78552</v>
      </c>
      <c r="C22901">
        <v>290483387</v>
      </c>
      <c r="D22901" t="s">
        <v>111332</v>
      </c>
      <c r="E22901" t="s">
        <v>112729</v>
      </c>
      <c r="F22901">
        <v>62</v>
      </c>
      <c r="G22901" t="s">
        <v>140400</v>
      </c>
      <c r="H22901" t="s">
        <v>195515</v>
      </c>
      <c r="I22901" t="s">
        <v>244707</v>
      </c>
      <c r="J22901" t="s">
        <v>290151</v>
      </c>
    </row>
    <row r="22902" spans="1:10">
      <c r="A22902" t="s">
        <v>22855</v>
      </c>
      <c r="B22902" t="s">
        <v>78553</v>
      </c>
      <c r="C22902">
        <v>290486847</v>
      </c>
      <c r="D22902" t="s">
        <v>111332</v>
      </c>
      <c r="E22902" t="s">
        <v>112802</v>
      </c>
      <c r="F22902">
        <v>7</v>
      </c>
      <c r="G22902" t="s">
        <v>140401</v>
      </c>
      <c r="H22902" t="s">
        <v>195516</v>
      </c>
      <c r="I22902" t="s">
        <v>244708</v>
      </c>
      <c r="J22902" t="s">
        <v>290152</v>
      </c>
    </row>
    <row r="22903" spans="1:10">
      <c r="A22903" t="s">
        <v>22856</v>
      </c>
      <c r="B22903" t="s">
        <v>78554</v>
      </c>
      <c r="C22903">
        <v>291426432</v>
      </c>
      <c r="D22903" t="s">
        <v>111332</v>
      </c>
      <c r="E22903" t="s">
        <v>112766</v>
      </c>
      <c r="F22903">
        <v>13</v>
      </c>
      <c r="G22903" t="s">
        <v>140402</v>
      </c>
      <c r="H22903" t="s">
        <v>195517</v>
      </c>
      <c r="I22903" t="s">
        <v>244709</v>
      </c>
      <c r="J22903" t="s">
        <v>290153</v>
      </c>
    </row>
    <row r="22904" spans="1:10">
      <c r="A22904" t="s">
        <v>22857</v>
      </c>
      <c r="B22904" t="s">
        <v>78555</v>
      </c>
      <c r="C22904">
        <v>291418741</v>
      </c>
      <c r="D22904" t="s">
        <v>111332</v>
      </c>
      <c r="E22904" t="s">
        <v>114707</v>
      </c>
      <c r="F22904">
        <v>9</v>
      </c>
      <c r="G22904" t="s">
        <v>140403</v>
      </c>
      <c r="H22904" t="s">
        <v>195518</v>
      </c>
      <c r="I22904" t="s">
        <v>244710</v>
      </c>
      <c r="J22904" t="s">
        <v>290154</v>
      </c>
    </row>
    <row r="22905" spans="1:10">
      <c r="A22905" t="s">
        <v>22858</v>
      </c>
      <c r="B22905" t="s">
        <v>78556</v>
      </c>
      <c r="C22905">
        <v>291419395</v>
      </c>
      <c r="D22905" t="s">
        <v>111332</v>
      </c>
      <c r="E22905" t="s">
        <v>112766</v>
      </c>
      <c r="F22905">
        <v>4</v>
      </c>
      <c r="G22905" t="s">
        <v>140404</v>
      </c>
      <c r="H22905" t="s">
        <v>195519</v>
      </c>
      <c r="I22905" t="s">
        <v>244711</v>
      </c>
      <c r="J22905" t="s">
        <v>290155</v>
      </c>
    </row>
    <row r="22906" spans="1:10">
      <c r="A22906" t="s">
        <v>22859</v>
      </c>
      <c r="B22906" t="s">
        <v>78557</v>
      </c>
      <c r="C22906">
        <v>291432961</v>
      </c>
      <c r="D22906" t="s">
        <v>111332</v>
      </c>
      <c r="E22906" t="s">
        <v>114691</v>
      </c>
      <c r="F22906">
        <v>152</v>
      </c>
      <c r="G22906" t="s">
        <v>140405</v>
      </c>
      <c r="H22906" t="s">
        <v>195520</v>
      </c>
      <c r="J22906" t="s">
        <v>290156</v>
      </c>
    </row>
    <row r="22907" spans="1:10">
      <c r="A22907" t="s">
        <v>22860</v>
      </c>
      <c r="B22907" t="s">
        <v>78558</v>
      </c>
      <c r="C22907">
        <v>290483159</v>
      </c>
      <c r="D22907" t="s">
        <v>111332</v>
      </c>
      <c r="E22907" t="s">
        <v>114725</v>
      </c>
      <c r="F22907">
        <v>2</v>
      </c>
      <c r="G22907" t="s">
        <v>140406</v>
      </c>
      <c r="H22907" t="s">
        <v>195521</v>
      </c>
      <c r="I22907" t="s">
        <v>244712</v>
      </c>
      <c r="J22907" t="s">
        <v>290157</v>
      </c>
    </row>
    <row r="22908" spans="1:10">
      <c r="A22908" t="s">
        <v>22861</v>
      </c>
      <c r="B22908" t="s">
        <v>78559</v>
      </c>
      <c r="C22908">
        <v>290491589</v>
      </c>
      <c r="D22908" t="s">
        <v>111332</v>
      </c>
      <c r="E22908" t="s">
        <v>114707</v>
      </c>
      <c r="F22908">
        <v>11</v>
      </c>
      <c r="G22908" t="s">
        <v>140407</v>
      </c>
      <c r="H22908" t="s">
        <v>195522</v>
      </c>
      <c r="I22908" t="s">
        <v>244713</v>
      </c>
      <c r="J22908" t="s">
        <v>290158</v>
      </c>
    </row>
    <row r="22909" spans="1:10">
      <c r="A22909" t="s">
        <v>22862</v>
      </c>
      <c r="B22909" t="s">
        <v>78560</v>
      </c>
      <c r="C22909">
        <v>291439423</v>
      </c>
      <c r="D22909" t="s">
        <v>111332</v>
      </c>
      <c r="E22909" t="s">
        <v>114749</v>
      </c>
      <c r="F22909">
        <v>2</v>
      </c>
      <c r="G22909" t="s">
        <v>140408</v>
      </c>
      <c r="H22909" t="s">
        <v>195523</v>
      </c>
      <c r="J22909" t="s">
        <v>290159</v>
      </c>
    </row>
    <row r="22910" spans="1:10">
      <c r="A22910" t="s">
        <v>22863</v>
      </c>
      <c r="B22910" t="s">
        <v>78561</v>
      </c>
      <c r="C22910">
        <v>291420922</v>
      </c>
      <c r="D22910" t="s">
        <v>111332</v>
      </c>
      <c r="E22910" t="s">
        <v>112806</v>
      </c>
      <c r="F22910">
        <v>30</v>
      </c>
      <c r="G22910" t="s">
        <v>140409</v>
      </c>
      <c r="H22910" t="s">
        <v>195524</v>
      </c>
      <c r="I22910" t="s">
        <v>244714</v>
      </c>
      <c r="J22910" t="s">
        <v>290160</v>
      </c>
    </row>
    <row r="22911" spans="1:10">
      <c r="A22911" t="s">
        <v>22864</v>
      </c>
      <c r="B22911" t="s">
        <v>78562</v>
      </c>
      <c r="C22911">
        <v>291425631</v>
      </c>
      <c r="D22911" t="s">
        <v>111332</v>
      </c>
      <c r="E22911" t="s">
        <v>112725</v>
      </c>
      <c r="F22911">
        <v>164</v>
      </c>
      <c r="G22911" t="s">
        <v>140410</v>
      </c>
      <c r="H22911" t="s">
        <v>195525</v>
      </c>
      <c r="I22911" t="s">
        <v>244715</v>
      </c>
      <c r="J22911" t="s">
        <v>290161</v>
      </c>
    </row>
    <row r="22912" spans="1:10">
      <c r="A22912" t="s">
        <v>22865</v>
      </c>
      <c r="B22912" t="s">
        <v>78563</v>
      </c>
      <c r="C22912">
        <v>291415678</v>
      </c>
      <c r="D22912" t="s">
        <v>111332</v>
      </c>
      <c r="E22912" t="s">
        <v>114703</v>
      </c>
      <c r="F22912">
        <v>1</v>
      </c>
      <c r="G22912" t="s">
        <v>140411</v>
      </c>
      <c r="H22912" t="s">
        <v>195526</v>
      </c>
      <c r="I22912" t="s">
        <v>244716</v>
      </c>
      <c r="J22912" t="s">
        <v>290162</v>
      </c>
    </row>
    <row r="22913" spans="1:10">
      <c r="A22913" t="s">
        <v>22866</v>
      </c>
      <c r="B22913" t="s">
        <v>78564</v>
      </c>
      <c r="C22913">
        <v>291445773</v>
      </c>
      <c r="D22913" t="s">
        <v>111332</v>
      </c>
      <c r="E22913" t="s">
        <v>112729</v>
      </c>
      <c r="F22913">
        <v>59</v>
      </c>
      <c r="G22913" t="s">
        <v>140412</v>
      </c>
      <c r="H22913" t="s">
        <v>195527</v>
      </c>
      <c r="I22913" t="s">
        <v>244717</v>
      </c>
      <c r="J22913" t="s">
        <v>290163</v>
      </c>
    </row>
    <row r="22914" spans="1:10">
      <c r="A22914" t="s">
        <v>22867</v>
      </c>
      <c r="B22914" t="s">
        <v>78565</v>
      </c>
      <c r="C22914">
        <v>290487384</v>
      </c>
      <c r="D22914" t="s">
        <v>111332</v>
      </c>
      <c r="E22914" t="s">
        <v>114703</v>
      </c>
      <c r="F22914">
        <v>45</v>
      </c>
      <c r="G22914" t="s">
        <v>140413</v>
      </c>
      <c r="H22914" t="s">
        <v>195528</v>
      </c>
      <c r="I22914" t="s">
        <v>244718</v>
      </c>
      <c r="J22914" t="s">
        <v>290164</v>
      </c>
    </row>
    <row r="22915" spans="1:10">
      <c r="A22915" t="s">
        <v>22868</v>
      </c>
      <c r="B22915" t="s">
        <v>78566</v>
      </c>
      <c r="C22915">
        <v>291417505</v>
      </c>
      <c r="D22915" t="s">
        <v>111332</v>
      </c>
      <c r="E22915" t="s">
        <v>112726</v>
      </c>
      <c r="F22915">
        <v>36</v>
      </c>
      <c r="G22915" t="s">
        <v>140414</v>
      </c>
      <c r="H22915" t="s">
        <v>195529</v>
      </c>
      <c r="J22915" t="s">
        <v>290165</v>
      </c>
    </row>
    <row r="22916" spans="1:10">
      <c r="A22916" t="s">
        <v>22869</v>
      </c>
      <c r="B22916" t="s">
        <v>78567</v>
      </c>
      <c r="C22916">
        <v>291414601</v>
      </c>
      <c r="D22916" t="s">
        <v>111332</v>
      </c>
      <c r="E22916" t="s">
        <v>112758</v>
      </c>
      <c r="F22916">
        <v>35</v>
      </c>
      <c r="G22916" t="s">
        <v>140415</v>
      </c>
      <c r="H22916" t="s">
        <v>195530</v>
      </c>
      <c r="I22916" t="s">
        <v>244719</v>
      </c>
      <c r="J22916" t="s">
        <v>290166</v>
      </c>
    </row>
    <row r="22917" spans="1:10">
      <c r="A22917" t="s">
        <v>22870</v>
      </c>
      <c r="B22917" t="s">
        <v>78568</v>
      </c>
      <c r="C22917">
        <v>291416832</v>
      </c>
      <c r="D22917" t="s">
        <v>111332</v>
      </c>
      <c r="E22917" t="s">
        <v>112726</v>
      </c>
      <c r="F22917">
        <v>20</v>
      </c>
      <c r="G22917" t="s">
        <v>140416</v>
      </c>
      <c r="H22917" t="s">
        <v>195531</v>
      </c>
      <c r="J22917" t="s">
        <v>290167</v>
      </c>
    </row>
    <row r="22918" spans="1:10">
      <c r="A22918" t="s">
        <v>22871</v>
      </c>
      <c r="B22918" t="s">
        <v>78569</v>
      </c>
      <c r="C22918">
        <v>291426908</v>
      </c>
      <c r="D22918" t="s">
        <v>111332</v>
      </c>
      <c r="E22918" t="s">
        <v>112806</v>
      </c>
      <c r="F22918">
        <v>110</v>
      </c>
      <c r="G22918" t="s">
        <v>140417</v>
      </c>
      <c r="H22918" t="s">
        <v>195532</v>
      </c>
      <c r="I22918" t="s">
        <v>244720</v>
      </c>
      <c r="J22918" t="s">
        <v>290168</v>
      </c>
    </row>
    <row r="22919" spans="1:10">
      <c r="A22919" t="s">
        <v>22872</v>
      </c>
      <c r="B22919" t="s">
        <v>78570</v>
      </c>
      <c r="C22919">
        <v>291426159</v>
      </c>
      <c r="D22919" t="s">
        <v>111332</v>
      </c>
      <c r="E22919" t="s">
        <v>112726</v>
      </c>
      <c r="F22919">
        <v>5</v>
      </c>
      <c r="G22919" t="s">
        <v>140418</v>
      </c>
      <c r="H22919" t="s">
        <v>195533</v>
      </c>
      <c r="J22919" t="s">
        <v>290169</v>
      </c>
    </row>
    <row r="22920" spans="1:10">
      <c r="A22920" t="s">
        <v>22873</v>
      </c>
      <c r="B22920" t="s">
        <v>78571</v>
      </c>
      <c r="C22920">
        <v>290492795</v>
      </c>
      <c r="D22920" t="s">
        <v>111332</v>
      </c>
      <c r="E22920" t="s">
        <v>114717</v>
      </c>
      <c r="F22920">
        <v>73</v>
      </c>
      <c r="G22920" t="s">
        <v>140419</v>
      </c>
      <c r="H22920" t="s">
        <v>195534</v>
      </c>
      <c r="I22920" t="s">
        <v>244721</v>
      </c>
      <c r="J22920" t="s">
        <v>290170</v>
      </c>
    </row>
    <row r="22921" spans="1:10">
      <c r="A22921" t="s">
        <v>22874</v>
      </c>
      <c r="B22921" t="s">
        <v>78572</v>
      </c>
      <c r="C22921">
        <v>284199458</v>
      </c>
      <c r="D22921" t="s">
        <v>111332</v>
      </c>
      <c r="E22921" t="s">
        <v>112801</v>
      </c>
      <c r="F22921">
        <v>10</v>
      </c>
      <c r="G22921" t="s">
        <v>140420</v>
      </c>
      <c r="H22921" t="s">
        <v>195535</v>
      </c>
      <c r="I22921" t="s">
        <v>244722</v>
      </c>
      <c r="J22921" t="s">
        <v>290171</v>
      </c>
    </row>
    <row r="22922" spans="1:10">
      <c r="A22922" t="s">
        <v>22875</v>
      </c>
      <c r="B22922" t="s">
        <v>78573</v>
      </c>
      <c r="C22922">
        <v>291435532</v>
      </c>
      <c r="D22922" t="s">
        <v>111332</v>
      </c>
      <c r="E22922" t="s">
        <v>112806</v>
      </c>
      <c r="F22922">
        <v>3</v>
      </c>
      <c r="G22922" t="s">
        <v>140421</v>
      </c>
      <c r="H22922" t="s">
        <v>195536</v>
      </c>
      <c r="I22922" t="s">
        <v>244723</v>
      </c>
      <c r="J22922" t="s">
        <v>290172</v>
      </c>
    </row>
    <row r="22923" spans="1:10">
      <c r="A22923" t="s">
        <v>22876</v>
      </c>
      <c r="B22923" t="s">
        <v>78574</v>
      </c>
      <c r="C22923">
        <v>290520700</v>
      </c>
      <c r="D22923" t="s">
        <v>111332</v>
      </c>
      <c r="E22923" t="s">
        <v>112802</v>
      </c>
      <c r="F22923">
        <v>24</v>
      </c>
      <c r="G22923" t="s">
        <v>140422</v>
      </c>
      <c r="H22923" t="s">
        <v>195537</v>
      </c>
      <c r="I22923" t="s">
        <v>244724</v>
      </c>
      <c r="J22923" t="s">
        <v>290173</v>
      </c>
    </row>
    <row r="22924" spans="1:10">
      <c r="A22924" t="s">
        <v>22877</v>
      </c>
      <c r="B22924" t="s">
        <v>78575</v>
      </c>
      <c r="C22924">
        <v>291426095</v>
      </c>
      <c r="D22924" t="s">
        <v>111332</v>
      </c>
      <c r="E22924" t="s">
        <v>112776</v>
      </c>
      <c r="F22924">
        <v>1</v>
      </c>
      <c r="G22924" t="s">
        <v>140423</v>
      </c>
      <c r="H22924" t="s">
        <v>195538</v>
      </c>
      <c r="I22924" t="s">
        <v>244725</v>
      </c>
      <c r="J22924" t="s">
        <v>290174</v>
      </c>
    </row>
    <row r="22925" spans="1:10">
      <c r="A22925" t="s">
        <v>22878</v>
      </c>
      <c r="B22925" t="s">
        <v>78576</v>
      </c>
      <c r="C22925">
        <v>290482212</v>
      </c>
      <c r="D22925" t="s">
        <v>111332</v>
      </c>
      <c r="E22925" t="s">
        <v>114705</v>
      </c>
      <c r="F22925">
        <v>78</v>
      </c>
      <c r="G22925" t="s">
        <v>140424</v>
      </c>
      <c r="H22925" t="s">
        <v>195539</v>
      </c>
      <c r="I22925" t="s">
        <v>244726</v>
      </c>
      <c r="J22925" t="s">
        <v>290175</v>
      </c>
    </row>
    <row r="22926" spans="1:10">
      <c r="A22926" t="s">
        <v>22879</v>
      </c>
      <c r="B22926" t="s">
        <v>78577</v>
      </c>
      <c r="C22926">
        <v>290525294</v>
      </c>
      <c r="D22926" t="s">
        <v>111332</v>
      </c>
      <c r="E22926" t="s">
        <v>114687</v>
      </c>
      <c r="F22926">
        <v>2</v>
      </c>
      <c r="G22926" t="s">
        <v>140425</v>
      </c>
      <c r="H22926" t="s">
        <v>195540</v>
      </c>
      <c r="J22926" t="s">
        <v>290176</v>
      </c>
    </row>
    <row r="22927" spans="1:10">
      <c r="A22927" t="s">
        <v>22880</v>
      </c>
      <c r="B22927" t="s">
        <v>78578</v>
      </c>
      <c r="C22927">
        <v>291573476</v>
      </c>
      <c r="D22927" t="s">
        <v>111332</v>
      </c>
      <c r="E22927" t="s">
        <v>114694</v>
      </c>
      <c r="F22927">
        <v>4</v>
      </c>
      <c r="G22927" t="s">
        <v>140426</v>
      </c>
      <c r="H22927" t="s">
        <v>195541</v>
      </c>
      <c r="I22927" t="s">
        <v>244727</v>
      </c>
      <c r="J22927" t="s">
        <v>290177</v>
      </c>
    </row>
    <row r="22928" spans="1:10">
      <c r="A22928" t="s">
        <v>22881</v>
      </c>
      <c r="B22928" t="s">
        <v>78579</v>
      </c>
      <c r="C22928">
        <v>290525021</v>
      </c>
      <c r="D22928" t="s">
        <v>111332</v>
      </c>
      <c r="E22928" t="s">
        <v>114703</v>
      </c>
      <c r="F22928">
        <v>5</v>
      </c>
      <c r="G22928" t="s">
        <v>140427</v>
      </c>
      <c r="H22928" t="s">
        <v>195542</v>
      </c>
      <c r="I22928" t="s">
        <v>244728</v>
      </c>
      <c r="J22928" t="s">
        <v>290178</v>
      </c>
    </row>
    <row r="22929" spans="1:10">
      <c r="A22929" t="s">
        <v>22882</v>
      </c>
      <c r="B22929" t="s">
        <v>78580</v>
      </c>
      <c r="C22929">
        <v>290491693</v>
      </c>
      <c r="D22929" t="s">
        <v>111332</v>
      </c>
      <c r="E22929" t="s">
        <v>114708</v>
      </c>
      <c r="F22929">
        <v>34</v>
      </c>
      <c r="G22929" t="s">
        <v>140428</v>
      </c>
      <c r="H22929" t="s">
        <v>195543</v>
      </c>
      <c r="J22929" t="s">
        <v>290179</v>
      </c>
    </row>
    <row r="22930" spans="1:10">
      <c r="A22930" t="s">
        <v>22883</v>
      </c>
      <c r="B22930" t="s">
        <v>78581</v>
      </c>
      <c r="C22930">
        <v>291418183</v>
      </c>
      <c r="D22930" t="s">
        <v>111332</v>
      </c>
      <c r="E22930" t="s">
        <v>112806</v>
      </c>
      <c r="F22930">
        <v>1</v>
      </c>
      <c r="G22930" t="s">
        <v>140429</v>
      </c>
      <c r="H22930" t="s">
        <v>195544</v>
      </c>
      <c r="I22930" t="s">
        <v>244729</v>
      </c>
      <c r="J22930" t="s">
        <v>290180</v>
      </c>
    </row>
    <row r="22931" spans="1:10">
      <c r="A22931" t="s">
        <v>22884</v>
      </c>
      <c r="B22931" t="s">
        <v>78582</v>
      </c>
      <c r="C22931">
        <v>291440720</v>
      </c>
      <c r="D22931" t="s">
        <v>111332</v>
      </c>
      <c r="E22931" t="s">
        <v>112725</v>
      </c>
      <c r="F22931">
        <v>5</v>
      </c>
      <c r="G22931" t="s">
        <v>140430</v>
      </c>
      <c r="H22931" t="s">
        <v>195545</v>
      </c>
      <c r="I22931" t="s">
        <v>244730</v>
      </c>
      <c r="J22931" t="s">
        <v>290181</v>
      </c>
    </row>
    <row r="22932" spans="1:10">
      <c r="A22932" t="s">
        <v>22885</v>
      </c>
      <c r="B22932" t="s">
        <v>78583</v>
      </c>
      <c r="C22932">
        <v>291415506</v>
      </c>
      <c r="D22932" t="s">
        <v>111332</v>
      </c>
      <c r="E22932" t="s">
        <v>112789</v>
      </c>
      <c r="F22932">
        <v>12</v>
      </c>
      <c r="G22932" t="s">
        <v>140431</v>
      </c>
      <c r="H22932" t="s">
        <v>195546</v>
      </c>
      <c r="I22932" t="s">
        <v>244731</v>
      </c>
      <c r="J22932" t="s">
        <v>290182</v>
      </c>
    </row>
    <row r="22933" spans="1:10">
      <c r="A22933" t="s">
        <v>22886</v>
      </c>
      <c r="B22933" t="s">
        <v>78584</v>
      </c>
      <c r="C22933">
        <v>291418188</v>
      </c>
      <c r="D22933" t="s">
        <v>111332</v>
      </c>
      <c r="E22933" t="s">
        <v>112806</v>
      </c>
      <c r="F22933">
        <v>4</v>
      </c>
      <c r="G22933" t="s">
        <v>140432</v>
      </c>
      <c r="H22933" t="s">
        <v>195547</v>
      </c>
      <c r="I22933" t="s">
        <v>244732</v>
      </c>
      <c r="J22933" t="s">
        <v>290183</v>
      </c>
    </row>
    <row r="22934" spans="1:10">
      <c r="A22934" t="s">
        <v>22887</v>
      </c>
      <c r="B22934" t="s">
        <v>78585</v>
      </c>
      <c r="C22934">
        <v>290489608</v>
      </c>
      <c r="D22934" t="s">
        <v>111332</v>
      </c>
      <c r="E22934" t="s">
        <v>114716</v>
      </c>
      <c r="F22934">
        <v>22</v>
      </c>
      <c r="G22934" t="s">
        <v>140433</v>
      </c>
      <c r="H22934" t="s">
        <v>195548</v>
      </c>
      <c r="I22934" t="s">
        <v>244733</v>
      </c>
      <c r="J22934" t="s">
        <v>290184</v>
      </c>
    </row>
    <row r="22935" spans="1:10">
      <c r="A22935" t="s">
        <v>22888</v>
      </c>
      <c r="B22935" t="s">
        <v>78586</v>
      </c>
      <c r="C22935">
        <v>291421083</v>
      </c>
      <c r="D22935" t="s">
        <v>111332</v>
      </c>
      <c r="E22935" t="s">
        <v>114707</v>
      </c>
      <c r="F22935">
        <v>1</v>
      </c>
      <c r="G22935" t="s">
        <v>140434</v>
      </c>
      <c r="H22935" t="s">
        <v>195549</v>
      </c>
      <c r="I22935" t="s">
        <v>244734</v>
      </c>
      <c r="J22935" t="s">
        <v>290185</v>
      </c>
    </row>
    <row r="22936" spans="1:10">
      <c r="A22936" t="s">
        <v>22889</v>
      </c>
      <c r="B22936" t="s">
        <v>78587</v>
      </c>
      <c r="C22936">
        <v>290489733</v>
      </c>
      <c r="D22936" t="s">
        <v>111332</v>
      </c>
      <c r="E22936" t="s">
        <v>114707</v>
      </c>
      <c r="F22936">
        <v>46</v>
      </c>
      <c r="G22936" t="s">
        <v>140435</v>
      </c>
      <c r="H22936" t="s">
        <v>195550</v>
      </c>
      <c r="I22936" t="s">
        <v>244735</v>
      </c>
      <c r="J22936" t="s">
        <v>290186</v>
      </c>
    </row>
    <row r="22937" spans="1:10">
      <c r="A22937" t="s">
        <v>22890</v>
      </c>
      <c r="B22937" t="s">
        <v>78588</v>
      </c>
      <c r="C22937">
        <v>290485667</v>
      </c>
      <c r="D22937" t="s">
        <v>111332</v>
      </c>
      <c r="E22937" t="s">
        <v>114696</v>
      </c>
      <c r="F22937">
        <v>35</v>
      </c>
      <c r="G22937" t="s">
        <v>140436</v>
      </c>
      <c r="H22937" t="s">
        <v>195551</v>
      </c>
      <c r="I22937" t="s">
        <v>244736</v>
      </c>
      <c r="J22937" t="s">
        <v>290187</v>
      </c>
    </row>
    <row r="22938" spans="1:10">
      <c r="A22938" t="s">
        <v>22891</v>
      </c>
      <c r="B22938" t="s">
        <v>78589</v>
      </c>
      <c r="C22938">
        <v>291445069</v>
      </c>
      <c r="D22938" t="s">
        <v>111332</v>
      </c>
      <c r="E22938" t="s">
        <v>112725</v>
      </c>
      <c r="F22938">
        <v>10</v>
      </c>
      <c r="G22938" t="s">
        <v>140437</v>
      </c>
      <c r="H22938" t="s">
        <v>195552</v>
      </c>
      <c r="I22938" t="s">
        <v>244737</v>
      </c>
      <c r="J22938" t="s">
        <v>290188</v>
      </c>
    </row>
    <row r="22939" spans="1:10">
      <c r="A22939" t="s">
        <v>22892</v>
      </c>
      <c r="B22939" t="s">
        <v>78590</v>
      </c>
      <c r="C22939">
        <v>290486554</v>
      </c>
      <c r="D22939" t="s">
        <v>111332</v>
      </c>
      <c r="E22939" t="s">
        <v>114691</v>
      </c>
      <c r="F22939">
        <v>22</v>
      </c>
      <c r="G22939" t="s">
        <v>140438</v>
      </c>
      <c r="H22939" t="s">
        <v>195553</v>
      </c>
      <c r="I22939" t="s">
        <v>244738</v>
      </c>
      <c r="J22939" t="s">
        <v>290189</v>
      </c>
    </row>
    <row r="22940" spans="1:10">
      <c r="A22940" t="s">
        <v>22893</v>
      </c>
      <c r="B22940" t="s">
        <v>78591</v>
      </c>
      <c r="C22940">
        <v>290525706</v>
      </c>
      <c r="D22940" t="s">
        <v>111332</v>
      </c>
      <c r="E22940" t="s">
        <v>114746</v>
      </c>
      <c r="F22940">
        <v>1</v>
      </c>
      <c r="G22940" t="s">
        <v>140439</v>
      </c>
      <c r="H22940" t="s">
        <v>195554</v>
      </c>
      <c r="I22940" t="s">
        <v>244739</v>
      </c>
      <c r="J22940" t="s">
        <v>290190</v>
      </c>
    </row>
    <row r="22941" spans="1:10">
      <c r="A22941" t="s">
        <v>22894</v>
      </c>
      <c r="B22941" t="s">
        <v>78592</v>
      </c>
      <c r="C22941">
        <v>291432316</v>
      </c>
      <c r="D22941" t="s">
        <v>111332</v>
      </c>
      <c r="E22941" t="s">
        <v>112725</v>
      </c>
      <c r="F22941">
        <v>6</v>
      </c>
      <c r="G22941" t="s">
        <v>140440</v>
      </c>
      <c r="H22941" t="s">
        <v>195555</v>
      </c>
      <c r="I22941" t="s">
        <v>244740</v>
      </c>
      <c r="J22941" t="s">
        <v>290191</v>
      </c>
    </row>
    <row r="22942" spans="1:10">
      <c r="A22942" t="s">
        <v>22895</v>
      </c>
      <c r="B22942" t="s">
        <v>78593</v>
      </c>
      <c r="C22942">
        <v>290482779</v>
      </c>
      <c r="D22942" t="s">
        <v>111332</v>
      </c>
      <c r="E22942" t="s">
        <v>112726</v>
      </c>
      <c r="F22942">
        <v>13</v>
      </c>
      <c r="G22942" t="s">
        <v>140441</v>
      </c>
      <c r="H22942" t="s">
        <v>195556</v>
      </c>
      <c r="J22942" t="s">
        <v>290192</v>
      </c>
    </row>
    <row r="22943" spans="1:10">
      <c r="A22943" t="s">
        <v>22896</v>
      </c>
      <c r="B22943" t="s">
        <v>78594</v>
      </c>
      <c r="C22943">
        <v>290486839</v>
      </c>
      <c r="D22943" t="s">
        <v>111332</v>
      </c>
      <c r="E22943" t="s">
        <v>114696</v>
      </c>
      <c r="F22943">
        <v>72</v>
      </c>
      <c r="G22943" t="s">
        <v>140442</v>
      </c>
      <c r="H22943" t="s">
        <v>195557</v>
      </c>
      <c r="I22943" t="s">
        <v>244741</v>
      </c>
      <c r="J22943" t="s">
        <v>290193</v>
      </c>
    </row>
    <row r="22944" spans="1:10">
      <c r="A22944" t="s">
        <v>22897</v>
      </c>
      <c r="B22944" t="s">
        <v>78595</v>
      </c>
      <c r="C22944">
        <v>291436137</v>
      </c>
      <c r="D22944" t="s">
        <v>111332</v>
      </c>
      <c r="E22944" t="s">
        <v>114697</v>
      </c>
      <c r="F22944">
        <v>2</v>
      </c>
      <c r="G22944" t="s">
        <v>140443</v>
      </c>
      <c r="H22944" t="s">
        <v>195558</v>
      </c>
      <c r="J22944" t="s">
        <v>290194</v>
      </c>
    </row>
    <row r="22945" spans="1:10">
      <c r="A22945" t="s">
        <v>22898</v>
      </c>
      <c r="B22945" t="s">
        <v>78596</v>
      </c>
      <c r="C22945">
        <v>290486652</v>
      </c>
      <c r="D22945" t="s">
        <v>111332</v>
      </c>
      <c r="E22945" t="s">
        <v>112806</v>
      </c>
      <c r="F22945">
        <v>10</v>
      </c>
      <c r="G22945" t="s">
        <v>140444</v>
      </c>
      <c r="H22945" t="s">
        <v>195559</v>
      </c>
      <c r="I22945" t="s">
        <v>244742</v>
      </c>
      <c r="J22945" t="s">
        <v>290195</v>
      </c>
    </row>
    <row r="22946" spans="1:10">
      <c r="A22946" t="s">
        <v>22899</v>
      </c>
      <c r="B22946" t="s">
        <v>78597</v>
      </c>
      <c r="C22946">
        <v>291588907</v>
      </c>
      <c r="D22946" t="s">
        <v>111332</v>
      </c>
      <c r="E22946" t="s">
        <v>112802</v>
      </c>
      <c r="F22946">
        <v>20</v>
      </c>
      <c r="G22946" t="s">
        <v>140445</v>
      </c>
      <c r="H22946" t="s">
        <v>195560</v>
      </c>
      <c r="I22946" t="s">
        <v>244743</v>
      </c>
      <c r="J22946" t="s">
        <v>290196</v>
      </c>
    </row>
    <row r="22947" spans="1:10">
      <c r="A22947" t="s">
        <v>22900</v>
      </c>
      <c r="B22947" t="s">
        <v>78598</v>
      </c>
      <c r="C22947">
        <v>291419795</v>
      </c>
      <c r="D22947" t="s">
        <v>111332</v>
      </c>
      <c r="E22947" t="s">
        <v>112789</v>
      </c>
      <c r="F22947">
        <v>2</v>
      </c>
      <c r="G22947" t="s">
        <v>140446</v>
      </c>
      <c r="H22947" t="s">
        <v>195561</v>
      </c>
      <c r="I22947" t="s">
        <v>244744</v>
      </c>
      <c r="J22947" t="s">
        <v>290197</v>
      </c>
    </row>
    <row r="22948" spans="1:10">
      <c r="A22948" t="s">
        <v>22901</v>
      </c>
      <c r="B22948" t="s">
        <v>78599</v>
      </c>
      <c r="C22948">
        <v>283119908</v>
      </c>
      <c r="D22948" t="s">
        <v>111332</v>
      </c>
      <c r="E22948" t="s">
        <v>114707</v>
      </c>
      <c r="F22948">
        <v>533</v>
      </c>
      <c r="G22948" t="s">
        <v>140447</v>
      </c>
      <c r="H22948" t="s">
        <v>195562</v>
      </c>
      <c r="I22948" t="s">
        <v>244745</v>
      </c>
      <c r="J22948" t="s">
        <v>290198</v>
      </c>
    </row>
    <row r="22949" spans="1:10">
      <c r="A22949" t="s">
        <v>22902</v>
      </c>
      <c r="B22949" t="s">
        <v>78600</v>
      </c>
      <c r="C22949">
        <v>290492778</v>
      </c>
      <c r="D22949" t="s">
        <v>111332</v>
      </c>
      <c r="E22949" t="s">
        <v>114703</v>
      </c>
      <c r="F22949">
        <v>10</v>
      </c>
      <c r="G22949" t="s">
        <v>140448</v>
      </c>
      <c r="H22949" t="s">
        <v>195563</v>
      </c>
      <c r="I22949" t="s">
        <v>244746</v>
      </c>
      <c r="J22949" t="s">
        <v>290199</v>
      </c>
    </row>
    <row r="22950" spans="1:10">
      <c r="A22950" t="s">
        <v>22903</v>
      </c>
      <c r="B22950" t="s">
        <v>78601</v>
      </c>
      <c r="C22950">
        <v>290526082</v>
      </c>
      <c r="D22950" t="s">
        <v>111332</v>
      </c>
      <c r="E22950" t="s">
        <v>114714</v>
      </c>
      <c r="F22950">
        <v>20</v>
      </c>
      <c r="G22950" t="s">
        <v>140449</v>
      </c>
      <c r="H22950" t="s">
        <v>195564</v>
      </c>
      <c r="I22950" t="s">
        <v>244747</v>
      </c>
      <c r="J22950" t="s">
        <v>290200</v>
      </c>
    </row>
    <row r="22951" spans="1:10">
      <c r="A22951" t="s">
        <v>22904</v>
      </c>
      <c r="B22951" t="s">
        <v>78602</v>
      </c>
      <c r="C22951">
        <v>289794165</v>
      </c>
      <c r="D22951" t="s">
        <v>111332</v>
      </c>
      <c r="E22951" t="s">
        <v>112717</v>
      </c>
      <c r="F22951">
        <v>4</v>
      </c>
      <c r="G22951" t="s">
        <v>140450</v>
      </c>
      <c r="H22951" t="s">
        <v>195565</v>
      </c>
      <c r="I22951" t="s">
        <v>244748</v>
      </c>
      <c r="J22951" t="s">
        <v>290201</v>
      </c>
    </row>
    <row r="22952" spans="1:10">
      <c r="A22952" t="s">
        <v>22905</v>
      </c>
      <c r="B22952" t="s">
        <v>78603</v>
      </c>
      <c r="C22952">
        <v>289794168</v>
      </c>
      <c r="D22952" t="s">
        <v>111332</v>
      </c>
      <c r="E22952" t="s">
        <v>114703</v>
      </c>
      <c r="F22952">
        <v>1</v>
      </c>
      <c r="G22952" t="s">
        <v>140451</v>
      </c>
      <c r="H22952" t="s">
        <v>195566</v>
      </c>
      <c r="J22952" t="s">
        <v>290202</v>
      </c>
    </row>
    <row r="22953" spans="1:10">
      <c r="A22953" t="s">
        <v>22906</v>
      </c>
      <c r="B22953" t="s">
        <v>78604</v>
      </c>
      <c r="C22953">
        <v>290487009</v>
      </c>
      <c r="D22953" t="s">
        <v>111332</v>
      </c>
      <c r="E22953" t="s">
        <v>114707</v>
      </c>
      <c r="F22953">
        <v>1</v>
      </c>
      <c r="G22953" t="s">
        <v>140452</v>
      </c>
      <c r="H22953" t="s">
        <v>195567</v>
      </c>
      <c r="I22953" t="s">
        <v>244749</v>
      </c>
      <c r="J22953" t="s">
        <v>290203</v>
      </c>
    </row>
    <row r="22954" spans="1:10">
      <c r="A22954" t="s">
        <v>22907</v>
      </c>
      <c r="B22954" t="s">
        <v>78605</v>
      </c>
      <c r="C22954">
        <v>290524197</v>
      </c>
      <c r="D22954" t="s">
        <v>111332</v>
      </c>
      <c r="E22954" t="s">
        <v>114688</v>
      </c>
      <c r="F22954">
        <v>18</v>
      </c>
      <c r="G22954" t="s">
        <v>140453</v>
      </c>
      <c r="H22954" t="s">
        <v>195568</v>
      </c>
      <c r="J22954" t="s">
        <v>290204</v>
      </c>
    </row>
    <row r="22955" spans="1:10">
      <c r="A22955" t="s">
        <v>22908</v>
      </c>
      <c r="B22955" t="s">
        <v>78606</v>
      </c>
      <c r="C22955">
        <v>290482229</v>
      </c>
      <c r="D22955" t="s">
        <v>111332</v>
      </c>
      <c r="E22955" t="s">
        <v>114696</v>
      </c>
      <c r="F22955">
        <v>30</v>
      </c>
      <c r="G22955" t="s">
        <v>140454</v>
      </c>
      <c r="H22955" t="s">
        <v>195569</v>
      </c>
      <c r="I22955" t="s">
        <v>244750</v>
      </c>
      <c r="J22955" t="s">
        <v>290205</v>
      </c>
    </row>
    <row r="22956" spans="1:10">
      <c r="A22956" t="s">
        <v>22909</v>
      </c>
      <c r="B22956" t="s">
        <v>78607</v>
      </c>
      <c r="C22956">
        <v>290483180</v>
      </c>
      <c r="D22956" t="s">
        <v>111332</v>
      </c>
      <c r="E22956" t="s">
        <v>114705</v>
      </c>
      <c r="F22956">
        <v>123</v>
      </c>
      <c r="G22956" t="s">
        <v>140455</v>
      </c>
      <c r="H22956" t="s">
        <v>195570</v>
      </c>
      <c r="I22956" t="s">
        <v>244751</v>
      </c>
      <c r="J22956" t="s">
        <v>290206</v>
      </c>
    </row>
    <row r="22957" spans="1:10">
      <c r="A22957" t="s">
        <v>22910</v>
      </c>
      <c r="B22957" t="s">
        <v>22910</v>
      </c>
      <c r="C22957">
        <v>290491054</v>
      </c>
      <c r="D22957" t="s">
        <v>111332</v>
      </c>
      <c r="E22957" t="s">
        <v>114687</v>
      </c>
      <c r="F22957">
        <v>15</v>
      </c>
      <c r="G22957" t="s">
        <v>140456</v>
      </c>
      <c r="H22957" t="s">
        <v>195571</v>
      </c>
      <c r="I22957" t="s">
        <v>244752</v>
      </c>
      <c r="J22957" t="s">
        <v>290207</v>
      </c>
    </row>
    <row r="22958" spans="1:10">
      <c r="A22958" t="s">
        <v>22911</v>
      </c>
      <c r="B22958" t="s">
        <v>78608</v>
      </c>
      <c r="C22958">
        <v>290490941</v>
      </c>
      <c r="D22958" t="s">
        <v>111332</v>
      </c>
      <c r="E22958" t="s">
        <v>114701</v>
      </c>
      <c r="F22958">
        <v>44</v>
      </c>
      <c r="G22958" t="s">
        <v>140457</v>
      </c>
      <c r="H22958" t="s">
        <v>195572</v>
      </c>
      <c r="I22958" t="s">
        <v>244753</v>
      </c>
      <c r="J22958" t="s">
        <v>290208</v>
      </c>
    </row>
    <row r="22959" spans="1:10">
      <c r="A22959" t="s">
        <v>22912</v>
      </c>
      <c r="B22959" t="s">
        <v>78609</v>
      </c>
      <c r="C22959">
        <v>291435363</v>
      </c>
      <c r="D22959" t="s">
        <v>111332</v>
      </c>
      <c r="E22959" t="s">
        <v>112726</v>
      </c>
      <c r="F22959">
        <v>13</v>
      </c>
      <c r="G22959" t="s">
        <v>140458</v>
      </c>
      <c r="H22959" t="s">
        <v>195573</v>
      </c>
      <c r="I22959" t="s">
        <v>244754</v>
      </c>
      <c r="J22959" t="s">
        <v>290209</v>
      </c>
    </row>
    <row r="22960" spans="1:10">
      <c r="A22960" t="s">
        <v>22913</v>
      </c>
      <c r="B22960" t="s">
        <v>78610</v>
      </c>
      <c r="C22960">
        <v>291433880</v>
      </c>
      <c r="D22960" t="s">
        <v>111332</v>
      </c>
      <c r="E22960" t="s">
        <v>112802</v>
      </c>
      <c r="F22960">
        <v>1</v>
      </c>
      <c r="G22960" t="s">
        <v>140459</v>
      </c>
      <c r="H22960" t="s">
        <v>195574</v>
      </c>
      <c r="I22960" t="s">
        <v>244755</v>
      </c>
      <c r="J22960" t="s">
        <v>290210</v>
      </c>
    </row>
    <row r="22961" spans="1:10">
      <c r="A22961" t="s">
        <v>22914</v>
      </c>
      <c r="B22961" t="s">
        <v>78611</v>
      </c>
      <c r="C22961">
        <v>290484615</v>
      </c>
      <c r="D22961" t="s">
        <v>111332</v>
      </c>
      <c r="E22961" t="s">
        <v>114703</v>
      </c>
      <c r="F22961">
        <v>32</v>
      </c>
      <c r="G22961" t="s">
        <v>140460</v>
      </c>
      <c r="H22961" t="s">
        <v>195575</v>
      </c>
      <c r="I22961" t="s">
        <v>244756</v>
      </c>
      <c r="J22961" t="s">
        <v>290211</v>
      </c>
    </row>
    <row r="22962" spans="1:10">
      <c r="A22962" t="s">
        <v>22915</v>
      </c>
      <c r="B22962" t="s">
        <v>78612</v>
      </c>
      <c r="C22962">
        <v>291417479</v>
      </c>
      <c r="D22962" t="s">
        <v>111332</v>
      </c>
      <c r="E22962" t="s">
        <v>112806</v>
      </c>
      <c r="F22962">
        <v>3</v>
      </c>
      <c r="G22962" t="s">
        <v>140461</v>
      </c>
      <c r="H22962" t="s">
        <v>195576</v>
      </c>
      <c r="I22962" t="s">
        <v>244757</v>
      </c>
      <c r="J22962" t="s">
        <v>290212</v>
      </c>
    </row>
    <row r="22963" spans="1:10">
      <c r="A22963" t="s">
        <v>22916</v>
      </c>
      <c r="B22963" t="s">
        <v>78613</v>
      </c>
      <c r="C22963">
        <v>290521897</v>
      </c>
      <c r="D22963" t="s">
        <v>111332</v>
      </c>
      <c r="E22963" t="s">
        <v>114730</v>
      </c>
      <c r="F22963">
        <v>8</v>
      </c>
      <c r="G22963" t="s">
        <v>140462</v>
      </c>
      <c r="H22963" t="s">
        <v>195577</v>
      </c>
      <c r="J22963" t="s">
        <v>290213</v>
      </c>
    </row>
    <row r="22964" spans="1:10">
      <c r="A22964" t="s">
        <v>22917</v>
      </c>
      <c r="B22964" t="s">
        <v>78614</v>
      </c>
      <c r="C22964">
        <v>291418425</v>
      </c>
      <c r="D22964" t="s">
        <v>111332</v>
      </c>
      <c r="E22964" t="s">
        <v>112726</v>
      </c>
      <c r="F22964">
        <v>6</v>
      </c>
      <c r="G22964" t="s">
        <v>140463</v>
      </c>
      <c r="H22964" t="s">
        <v>195578</v>
      </c>
      <c r="I22964" t="s">
        <v>244758</v>
      </c>
      <c r="J22964" t="s">
        <v>290214</v>
      </c>
    </row>
    <row r="22965" spans="1:10">
      <c r="A22965" t="s">
        <v>22918</v>
      </c>
      <c r="B22965" t="s">
        <v>78615</v>
      </c>
      <c r="C22965">
        <v>290486397</v>
      </c>
      <c r="D22965" t="s">
        <v>111332</v>
      </c>
      <c r="E22965" t="s">
        <v>114707</v>
      </c>
      <c r="F22965">
        <v>29</v>
      </c>
      <c r="G22965" t="s">
        <v>140464</v>
      </c>
      <c r="H22965" t="s">
        <v>195579</v>
      </c>
      <c r="I22965" t="s">
        <v>244759</v>
      </c>
      <c r="J22965" t="s">
        <v>290215</v>
      </c>
    </row>
    <row r="22966" spans="1:10">
      <c r="A22966" t="s">
        <v>22919</v>
      </c>
      <c r="B22966" t="s">
        <v>78616</v>
      </c>
      <c r="C22966">
        <v>291417152</v>
      </c>
      <c r="D22966" t="s">
        <v>111332</v>
      </c>
      <c r="E22966" t="s">
        <v>112802</v>
      </c>
      <c r="F22966">
        <v>17</v>
      </c>
      <c r="G22966" t="s">
        <v>140465</v>
      </c>
      <c r="H22966" t="s">
        <v>195580</v>
      </c>
      <c r="I22966" t="s">
        <v>244760</v>
      </c>
      <c r="J22966" t="s">
        <v>290216</v>
      </c>
    </row>
    <row r="22967" spans="1:10">
      <c r="A22967" t="s">
        <v>22920</v>
      </c>
      <c r="B22967" t="s">
        <v>78617</v>
      </c>
      <c r="C22967">
        <v>291428686</v>
      </c>
      <c r="D22967" t="s">
        <v>111332</v>
      </c>
      <c r="E22967" t="s">
        <v>112725</v>
      </c>
      <c r="F22967">
        <v>10</v>
      </c>
      <c r="G22967" t="s">
        <v>140466</v>
      </c>
      <c r="H22967" t="s">
        <v>195581</v>
      </c>
      <c r="J22967" t="s">
        <v>290217</v>
      </c>
    </row>
    <row r="22968" spans="1:10">
      <c r="A22968" t="s">
        <v>22921</v>
      </c>
      <c r="B22968" t="s">
        <v>78618</v>
      </c>
      <c r="C22968">
        <v>291420585</v>
      </c>
      <c r="D22968" t="s">
        <v>111332</v>
      </c>
      <c r="E22968" t="s">
        <v>112806</v>
      </c>
      <c r="F22968">
        <v>6</v>
      </c>
      <c r="G22968" t="s">
        <v>140467</v>
      </c>
      <c r="H22968" t="s">
        <v>195582</v>
      </c>
      <c r="I22968" t="s">
        <v>244761</v>
      </c>
      <c r="J22968" t="s">
        <v>290218</v>
      </c>
    </row>
    <row r="22969" spans="1:10">
      <c r="A22969" t="s">
        <v>22922</v>
      </c>
      <c r="B22969" t="s">
        <v>78619</v>
      </c>
      <c r="C22969">
        <v>290521989</v>
      </c>
      <c r="D22969" t="s">
        <v>111332</v>
      </c>
      <c r="E22969" t="s">
        <v>114708</v>
      </c>
      <c r="F22969">
        <v>1</v>
      </c>
      <c r="G22969" t="s">
        <v>140468</v>
      </c>
      <c r="H22969" t="s">
        <v>195583</v>
      </c>
      <c r="I22969" t="s">
        <v>244762</v>
      </c>
      <c r="J22969" t="s">
        <v>290219</v>
      </c>
    </row>
    <row r="22970" spans="1:10">
      <c r="A22970" t="s">
        <v>22923</v>
      </c>
      <c r="B22970" t="s">
        <v>78620</v>
      </c>
      <c r="C22970">
        <v>291416913</v>
      </c>
      <c r="D22970" t="s">
        <v>111332</v>
      </c>
      <c r="E22970" t="s">
        <v>112726</v>
      </c>
      <c r="F22970">
        <v>3</v>
      </c>
      <c r="G22970" t="s">
        <v>140469</v>
      </c>
      <c r="H22970" t="s">
        <v>195584</v>
      </c>
      <c r="I22970" t="s">
        <v>244763</v>
      </c>
      <c r="J22970" t="s">
        <v>290220</v>
      </c>
    </row>
    <row r="22971" spans="1:10">
      <c r="A22971" t="s">
        <v>22924</v>
      </c>
      <c r="B22971" t="s">
        <v>78621</v>
      </c>
      <c r="C22971">
        <v>291420995</v>
      </c>
      <c r="D22971" t="s">
        <v>111332</v>
      </c>
      <c r="E22971" t="s">
        <v>114690</v>
      </c>
      <c r="F22971">
        <v>32</v>
      </c>
      <c r="G22971" t="s">
        <v>140470</v>
      </c>
      <c r="H22971" t="s">
        <v>195585</v>
      </c>
      <c r="I22971" t="s">
        <v>244764</v>
      </c>
      <c r="J22971" t="s">
        <v>290221</v>
      </c>
    </row>
    <row r="22972" spans="1:10">
      <c r="A22972" t="s">
        <v>22925</v>
      </c>
      <c r="B22972" t="s">
        <v>78622</v>
      </c>
      <c r="C22972">
        <v>291440645</v>
      </c>
      <c r="D22972" t="s">
        <v>111332</v>
      </c>
      <c r="E22972" t="s">
        <v>114692</v>
      </c>
      <c r="F22972">
        <v>7</v>
      </c>
      <c r="G22972" t="s">
        <v>140471</v>
      </c>
      <c r="H22972" t="s">
        <v>195586</v>
      </c>
      <c r="J22972" t="s">
        <v>290222</v>
      </c>
    </row>
    <row r="22973" spans="1:10">
      <c r="A22973" t="s">
        <v>22926</v>
      </c>
      <c r="B22973" t="s">
        <v>78623</v>
      </c>
      <c r="C22973">
        <v>291415247</v>
      </c>
      <c r="D22973" t="s">
        <v>111332</v>
      </c>
      <c r="E22973" t="s">
        <v>112806</v>
      </c>
      <c r="F22973">
        <v>2</v>
      </c>
      <c r="G22973" t="s">
        <v>140472</v>
      </c>
      <c r="H22973" t="s">
        <v>195587</v>
      </c>
      <c r="J22973" t="s">
        <v>290223</v>
      </c>
    </row>
    <row r="22974" spans="1:10">
      <c r="A22974" t="s">
        <v>22927</v>
      </c>
      <c r="B22974" t="s">
        <v>78624</v>
      </c>
      <c r="C22974">
        <v>290486400</v>
      </c>
      <c r="D22974" t="s">
        <v>111332</v>
      </c>
      <c r="E22974" t="s">
        <v>112726</v>
      </c>
      <c r="F22974">
        <v>1</v>
      </c>
      <c r="G22974" t="s">
        <v>140473</v>
      </c>
      <c r="H22974" t="s">
        <v>195588</v>
      </c>
      <c r="J22974" t="s">
        <v>290224</v>
      </c>
    </row>
    <row r="22975" spans="1:10">
      <c r="A22975" t="s">
        <v>22928</v>
      </c>
      <c r="B22975" t="s">
        <v>78625</v>
      </c>
      <c r="C22975">
        <v>291034695</v>
      </c>
      <c r="D22975" t="s">
        <v>111332</v>
      </c>
      <c r="E22975" t="s">
        <v>114690</v>
      </c>
      <c r="F22975">
        <v>1</v>
      </c>
      <c r="G22975" t="s">
        <v>140474</v>
      </c>
      <c r="H22975" t="s">
        <v>195589</v>
      </c>
      <c r="J22975" t="s">
        <v>290225</v>
      </c>
    </row>
    <row r="22976" spans="1:10">
      <c r="A22976" t="s">
        <v>22929</v>
      </c>
      <c r="B22976" t="s">
        <v>78626</v>
      </c>
      <c r="C22976">
        <v>290490715</v>
      </c>
      <c r="D22976" t="s">
        <v>111332</v>
      </c>
      <c r="E22976" t="s">
        <v>112717</v>
      </c>
      <c r="F22976">
        <v>28</v>
      </c>
      <c r="G22976" t="s">
        <v>140475</v>
      </c>
      <c r="H22976" t="s">
        <v>195590</v>
      </c>
      <c r="I22976" t="s">
        <v>244765</v>
      </c>
      <c r="J22976" t="s">
        <v>290226</v>
      </c>
    </row>
    <row r="22977" spans="1:10">
      <c r="A22977" t="s">
        <v>22930</v>
      </c>
      <c r="B22977" t="s">
        <v>78627</v>
      </c>
      <c r="C22977">
        <v>291417919</v>
      </c>
      <c r="D22977" t="s">
        <v>111332</v>
      </c>
      <c r="E22977" t="s">
        <v>112725</v>
      </c>
      <c r="F22977">
        <v>12</v>
      </c>
      <c r="G22977" t="s">
        <v>140476</v>
      </c>
      <c r="H22977" t="s">
        <v>195591</v>
      </c>
      <c r="I22977" t="s">
        <v>244766</v>
      </c>
      <c r="J22977" t="s">
        <v>290227</v>
      </c>
    </row>
    <row r="22978" spans="1:10">
      <c r="A22978" t="s">
        <v>22931</v>
      </c>
      <c r="B22978" t="s">
        <v>78628</v>
      </c>
      <c r="C22978">
        <v>291416650</v>
      </c>
      <c r="D22978" t="s">
        <v>111332</v>
      </c>
      <c r="E22978" t="s">
        <v>112802</v>
      </c>
      <c r="F22978">
        <v>1</v>
      </c>
      <c r="G22978" t="s">
        <v>140477</v>
      </c>
      <c r="H22978" t="s">
        <v>195592</v>
      </c>
      <c r="I22978" t="s">
        <v>244767</v>
      </c>
      <c r="J22978" t="s">
        <v>290228</v>
      </c>
    </row>
    <row r="22979" spans="1:10">
      <c r="A22979" t="s">
        <v>22932</v>
      </c>
      <c r="B22979" t="s">
        <v>78629</v>
      </c>
      <c r="C22979">
        <v>290487828</v>
      </c>
      <c r="D22979" t="s">
        <v>111332</v>
      </c>
      <c r="E22979" t="s">
        <v>112726</v>
      </c>
      <c r="F22979">
        <v>3</v>
      </c>
      <c r="G22979" t="s">
        <v>140478</v>
      </c>
      <c r="H22979" t="s">
        <v>195593</v>
      </c>
      <c r="I22979" t="s">
        <v>244768</v>
      </c>
      <c r="J22979" t="s">
        <v>290229</v>
      </c>
    </row>
    <row r="22980" spans="1:10">
      <c r="A22980" t="s">
        <v>22933</v>
      </c>
      <c r="B22980" t="s">
        <v>78630</v>
      </c>
      <c r="C22980">
        <v>291422900</v>
      </c>
      <c r="D22980" t="s">
        <v>111332</v>
      </c>
      <c r="E22980" t="s">
        <v>112725</v>
      </c>
      <c r="F22980">
        <v>48</v>
      </c>
      <c r="G22980" t="s">
        <v>140479</v>
      </c>
      <c r="H22980" t="s">
        <v>195594</v>
      </c>
      <c r="I22980" t="s">
        <v>244769</v>
      </c>
      <c r="J22980" t="s">
        <v>290230</v>
      </c>
    </row>
    <row r="22981" spans="1:10">
      <c r="A22981" t="s">
        <v>22934</v>
      </c>
      <c r="B22981" t="s">
        <v>78631</v>
      </c>
      <c r="C22981">
        <v>291418008</v>
      </c>
      <c r="D22981" t="s">
        <v>111332</v>
      </c>
      <c r="E22981" t="s">
        <v>112725</v>
      </c>
      <c r="F22981">
        <v>38</v>
      </c>
      <c r="G22981" t="s">
        <v>140480</v>
      </c>
      <c r="H22981" t="s">
        <v>195595</v>
      </c>
      <c r="I22981" t="s">
        <v>244770</v>
      </c>
      <c r="J22981" t="s">
        <v>290231</v>
      </c>
    </row>
    <row r="22982" spans="1:10">
      <c r="A22982" t="s">
        <v>22935</v>
      </c>
      <c r="B22982" t="s">
        <v>78632</v>
      </c>
      <c r="C22982">
        <v>290487785</v>
      </c>
      <c r="D22982" t="s">
        <v>111332</v>
      </c>
      <c r="E22982" t="s">
        <v>112726</v>
      </c>
      <c r="F22982">
        <v>3</v>
      </c>
      <c r="G22982" t="s">
        <v>140481</v>
      </c>
      <c r="H22982" t="s">
        <v>195596</v>
      </c>
      <c r="I22982" t="s">
        <v>244771</v>
      </c>
      <c r="J22982" t="s">
        <v>290232</v>
      </c>
    </row>
    <row r="22983" spans="1:10">
      <c r="A22983" t="s">
        <v>22936</v>
      </c>
      <c r="B22983" t="s">
        <v>78633</v>
      </c>
      <c r="C22983">
        <v>291414542</v>
      </c>
      <c r="D22983" t="s">
        <v>111332</v>
      </c>
      <c r="E22983" t="s">
        <v>114729</v>
      </c>
      <c r="F22983">
        <v>116</v>
      </c>
      <c r="G22983" t="s">
        <v>140482</v>
      </c>
      <c r="H22983" t="s">
        <v>195597</v>
      </c>
      <c r="I22983" t="s">
        <v>244772</v>
      </c>
      <c r="J22983" t="s">
        <v>290233</v>
      </c>
    </row>
    <row r="22984" spans="1:10">
      <c r="A22984" t="s">
        <v>22937</v>
      </c>
      <c r="B22984" t="s">
        <v>78634</v>
      </c>
      <c r="C22984">
        <v>291418105</v>
      </c>
      <c r="D22984" t="s">
        <v>111332</v>
      </c>
      <c r="E22984" t="s">
        <v>112726</v>
      </c>
      <c r="F22984">
        <v>4</v>
      </c>
      <c r="G22984" t="s">
        <v>140483</v>
      </c>
      <c r="H22984" t="s">
        <v>195598</v>
      </c>
      <c r="I22984" t="s">
        <v>244773</v>
      </c>
      <c r="J22984" t="s">
        <v>290234</v>
      </c>
    </row>
    <row r="22985" spans="1:10">
      <c r="A22985" t="s">
        <v>22938</v>
      </c>
      <c r="B22985" t="s">
        <v>78635</v>
      </c>
      <c r="C22985">
        <v>291424243</v>
      </c>
      <c r="D22985" t="s">
        <v>111332</v>
      </c>
      <c r="E22985" t="s">
        <v>112725</v>
      </c>
      <c r="F22985">
        <v>6</v>
      </c>
      <c r="G22985" t="s">
        <v>140484</v>
      </c>
      <c r="H22985" t="s">
        <v>195599</v>
      </c>
      <c r="I22985" t="s">
        <v>244774</v>
      </c>
      <c r="J22985" t="s">
        <v>290235</v>
      </c>
    </row>
    <row r="22986" spans="1:10">
      <c r="A22986" t="s">
        <v>22939</v>
      </c>
      <c r="B22986" t="s">
        <v>78636</v>
      </c>
      <c r="C22986">
        <v>290526878</v>
      </c>
      <c r="D22986" t="s">
        <v>111332</v>
      </c>
      <c r="E22986" t="s">
        <v>112726</v>
      </c>
      <c r="F22986">
        <v>11</v>
      </c>
      <c r="G22986" t="s">
        <v>140485</v>
      </c>
      <c r="H22986" t="s">
        <v>195600</v>
      </c>
      <c r="I22986" t="s">
        <v>244775</v>
      </c>
      <c r="J22986" t="s">
        <v>290236</v>
      </c>
    </row>
    <row r="22987" spans="1:10">
      <c r="A22987" t="s">
        <v>22940</v>
      </c>
      <c r="B22987" t="s">
        <v>78637</v>
      </c>
      <c r="C22987">
        <v>291426223</v>
      </c>
      <c r="D22987" t="s">
        <v>111332</v>
      </c>
      <c r="E22987" t="s">
        <v>112725</v>
      </c>
      <c r="F22987">
        <v>1</v>
      </c>
      <c r="G22987" t="s">
        <v>140486</v>
      </c>
      <c r="H22987" t="s">
        <v>195601</v>
      </c>
      <c r="I22987" t="s">
        <v>244776</v>
      </c>
      <c r="J22987" t="s">
        <v>290237</v>
      </c>
    </row>
    <row r="22988" spans="1:10">
      <c r="A22988" t="s">
        <v>22941</v>
      </c>
      <c r="B22988" t="s">
        <v>78638</v>
      </c>
      <c r="C22988">
        <v>291414529</v>
      </c>
      <c r="D22988" t="s">
        <v>111332</v>
      </c>
      <c r="E22988" t="s">
        <v>112801</v>
      </c>
      <c r="F22988">
        <v>10</v>
      </c>
      <c r="G22988" t="s">
        <v>140487</v>
      </c>
      <c r="H22988" t="s">
        <v>195602</v>
      </c>
      <c r="I22988" t="s">
        <v>244777</v>
      </c>
      <c r="J22988" t="s">
        <v>290238</v>
      </c>
    </row>
    <row r="22989" spans="1:10">
      <c r="A22989" t="s">
        <v>22942</v>
      </c>
      <c r="B22989" t="s">
        <v>78639</v>
      </c>
      <c r="C22989">
        <v>291414693</v>
      </c>
      <c r="D22989" t="s">
        <v>111332</v>
      </c>
      <c r="E22989" t="s">
        <v>114714</v>
      </c>
      <c r="F22989">
        <v>9</v>
      </c>
      <c r="G22989" t="s">
        <v>140488</v>
      </c>
      <c r="H22989" t="s">
        <v>195603</v>
      </c>
      <c r="J22989" t="s">
        <v>290239</v>
      </c>
    </row>
    <row r="22990" spans="1:10">
      <c r="A22990" t="s">
        <v>22943</v>
      </c>
      <c r="B22990" t="s">
        <v>78640</v>
      </c>
      <c r="C22990">
        <v>291431410</v>
      </c>
      <c r="D22990" t="s">
        <v>111332</v>
      </c>
      <c r="E22990" t="s">
        <v>114687</v>
      </c>
      <c r="F22990">
        <v>4</v>
      </c>
      <c r="G22990" t="s">
        <v>140489</v>
      </c>
      <c r="H22990" t="s">
        <v>195604</v>
      </c>
      <c r="I22990" t="s">
        <v>244778</v>
      </c>
      <c r="J22990" t="s">
        <v>290240</v>
      </c>
    </row>
    <row r="22991" spans="1:10">
      <c r="A22991" t="s">
        <v>22944</v>
      </c>
      <c r="B22991" t="s">
        <v>78641</v>
      </c>
      <c r="C22991">
        <v>291420823</v>
      </c>
      <c r="D22991" t="s">
        <v>111332</v>
      </c>
      <c r="E22991" t="s">
        <v>112801</v>
      </c>
      <c r="F22991">
        <v>12</v>
      </c>
      <c r="G22991" t="s">
        <v>140490</v>
      </c>
      <c r="H22991" t="s">
        <v>195605</v>
      </c>
      <c r="I22991" t="s">
        <v>244779</v>
      </c>
      <c r="J22991" t="s">
        <v>290241</v>
      </c>
    </row>
    <row r="22992" spans="1:10">
      <c r="A22992" t="s">
        <v>22945</v>
      </c>
      <c r="B22992" t="s">
        <v>78642</v>
      </c>
      <c r="C22992">
        <v>290520935</v>
      </c>
      <c r="D22992" t="s">
        <v>111332</v>
      </c>
      <c r="E22992" t="s">
        <v>114687</v>
      </c>
      <c r="F22992">
        <v>23</v>
      </c>
      <c r="G22992" t="s">
        <v>140491</v>
      </c>
      <c r="H22992" t="s">
        <v>195606</v>
      </c>
      <c r="I22992" t="s">
        <v>244780</v>
      </c>
      <c r="J22992" t="s">
        <v>290242</v>
      </c>
    </row>
    <row r="22993" spans="1:10">
      <c r="A22993" t="s">
        <v>22946</v>
      </c>
      <c r="B22993" t="s">
        <v>78643</v>
      </c>
      <c r="C22993">
        <v>291444297</v>
      </c>
      <c r="D22993" t="s">
        <v>111332</v>
      </c>
      <c r="E22993" t="s">
        <v>112806</v>
      </c>
      <c r="F22993">
        <v>4</v>
      </c>
      <c r="G22993" t="s">
        <v>140492</v>
      </c>
      <c r="H22993" t="s">
        <v>195607</v>
      </c>
      <c r="J22993" t="s">
        <v>290243</v>
      </c>
    </row>
    <row r="22994" spans="1:10">
      <c r="A22994" t="s">
        <v>22947</v>
      </c>
      <c r="B22994" t="s">
        <v>78644</v>
      </c>
      <c r="C22994">
        <v>291428130</v>
      </c>
      <c r="D22994" t="s">
        <v>111332</v>
      </c>
      <c r="E22994" t="s">
        <v>112802</v>
      </c>
      <c r="F22994">
        <v>2</v>
      </c>
      <c r="G22994" t="s">
        <v>140493</v>
      </c>
      <c r="H22994" t="s">
        <v>195608</v>
      </c>
      <c r="J22994" t="s">
        <v>290244</v>
      </c>
    </row>
    <row r="22995" spans="1:10">
      <c r="A22995" t="s">
        <v>22948</v>
      </c>
      <c r="B22995" t="s">
        <v>78645</v>
      </c>
      <c r="C22995">
        <v>291428789</v>
      </c>
      <c r="D22995" t="s">
        <v>111332</v>
      </c>
      <c r="E22995" t="s">
        <v>114691</v>
      </c>
      <c r="F22995">
        <v>1</v>
      </c>
      <c r="H22995" t="s">
        <v>195609</v>
      </c>
    </row>
    <row r="22996" spans="1:10">
      <c r="A22996" t="s">
        <v>22949</v>
      </c>
      <c r="B22996" t="s">
        <v>78646</v>
      </c>
      <c r="C22996">
        <v>290488759</v>
      </c>
      <c r="D22996" t="s">
        <v>111332</v>
      </c>
      <c r="E22996" t="s">
        <v>112806</v>
      </c>
      <c r="F22996">
        <v>1</v>
      </c>
      <c r="G22996" t="s">
        <v>140494</v>
      </c>
      <c r="H22996" t="s">
        <v>195610</v>
      </c>
      <c r="I22996" t="s">
        <v>244781</v>
      </c>
      <c r="J22996" t="s">
        <v>290245</v>
      </c>
    </row>
    <row r="22997" spans="1:10">
      <c r="A22997" t="s">
        <v>22950</v>
      </c>
      <c r="B22997" t="s">
        <v>78647</v>
      </c>
      <c r="C22997">
        <v>282895270</v>
      </c>
      <c r="D22997" t="s">
        <v>111332</v>
      </c>
      <c r="E22997" t="s">
        <v>112802</v>
      </c>
      <c r="F22997">
        <v>350</v>
      </c>
      <c r="G22997" t="s">
        <v>140495</v>
      </c>
      <c r="H22997" t="s">
        <v>195611</v>
      </c>
      <c r="I22997" t="s">
        <v>244782</v>
      </c>
      <c r="J22997" t="s">
        <v>290246</v>
      </c>
    </row>
    <row r="22998" spans="1:10">
      <c r="A22998" t="s">
        <v>22951</v>
      </c>
      <c r="B22998" t="s">
        <v>78648</v>
      </c>
      <c r="C22998">
        <v>290490486</v>
      </c>
      <c r="D22998" t="s">
        <v>111332</v>
      </c>
      <c r="E22998" t="s">
        <v>112806</v>
      </c>
      <c r="F22998">
        <v>2</v>
      </c>
      <c r="G22998" t="s">
        <v>140496</v>
      </c>
      <c r="H22998" t="s">
        <v>195612</v>
      </c>
      <c r="I22998" t="s">
        <v>244783</v>
      </c>
      <c r="J22998" t="s">
        <v>290247</v>
      </c>
    </row>
    <row r="22999" spans="1:10">
      <c r="A22999" t="s">
        <v>22952</v>
      </c>
      <c r="B22999" t="s">
        <v>78649</v>
      </c>
      <c r="C22999">
        <v>291440218</v>
      </c>
      <c r="D22999" t="s">
        <v>111332</v>
      </c>
      <c r="E22999" t="s">
        <v>114716</v>
      </c>
      <c r="F22999">
        <v>7</v>
      </c>
      <c r="G22999" t="s">
        <v>140497</v>
      </c>
      <c r="H22999" t="s">
        <v>195613</v>
      </c>
      <c r="J22999" t="s">
        <v>290248</v>
      </c>
    </row>
    <row r="23000" spans="1:10">
      <c r="A23000" t="s">
        <v>22953</v>
      </c>
      <c r="B23000" t="s">
        <v>78650</v>
      </c>
      <c r="C23000">
        <v>212113587</v>
      </c>
      <c r="D23000" t="s">
        <v>111332</v>
      </c>
      <c r="E23000" t="s">
        <v>112726</v>
      </c>
      <c r="F23000">
        <v>29</v>
      </c>
      <c r="G23000" t="s">
        <v>140498</v>
      </c>
      <c r="H23000" t="s">
        <v>195614</v>
      </c>
      <c r="I23000" t="s">
        <v>244784</v>
      </c>
      <c r="J23000" t="s">
        <v>290249</v>
      </c>
    </row>
    <row r="23001" spans="1:10">
      <c r="A23001" t="s">
        <v>22954</v>
      </c>
      <c r="B23001" t="s">
        <v>78651</v>
      </c>
      <c r="C23001">
        <v>291425120</v>
      </c>
      <c r="D23001" t="s">
        <v>111332</v>
      </c>
      <c r="E23001" t="s">
        <v>114703</v>
      </c>
      <c r="F23001">
        <v>4</v>
      </c>
      <c r="G23001" t="s">
        <v>140499</v>
      </c>
      <c r="H23001" t="s">
        <v>195615</v>
      </c>
      <c r="I23001" t="s">
        <v>244785</v>
      </c>
      <c r="J23001" t="s">
        <v>290250</v>
      </c>
    </row>
    <row r="23002" spans="1:10">
      <c r="A23002" t="s">
        <v>22955</v>
      </c>
      <c r="B23002" t="s">
        <v>78652</v>
      </c>
      <c r="C23002">
        <v>290484808</v>
      </c>
      <c r="D23002" t="s">
        <v>111332</v>
      </c>
      <c r="E23002" t="s">
        <v>112758</v>
      </c>
      <c r="F23002">
        <v>61</v>
      </c>
      <c r="G23002" t="s">
        <v>140500</v>
      </c>
      <c r="H23002" t="s">
        <v>195616</v>
      </c>
      <c r="J23002" t="s">
        <v>290251</v>
      </c>
    </row>
    <row r="23003" spans="1:10">
      <c r="A23003" t="s">
        <v>22956</v>
      </c>
      <c r="B23003" t="s">
        <v>78653</v>
      </c>
      <c r="C23003">
        <v>291439457</v>
      </c>
      <c r="D23003" t="s">
        <v>111332</v>
      </c>
      <c r="E23003" t="s">
        <v>114765</v>
      </c>
      <c r="F23003">
        <v>8</v>
      </c>
      <c r="G23003" t="s">
        <v>140501</v>
      </c>
      <c r="H23003" t="s">
        <v>195617</v>
      </c>
      <c r="I23003" t="s">
        <v>244786</v>
      </c>
      <c r="J23003" t="s">
        <v>290252</v>
      </c>
    </row>
    <row r="23004" spans="1:10">
      <c r="A23004" t="s">
        <v>22957</v>
      </c>
      <c r="B23004" t="s">
        <v>78654</v>
      </c>
      <c r="C23004">
        <v>290524721</v>
      </c>
      <c r="D23004" t="s">
        <v>111332</v>
      </c>
      <c r="E23004" t="s">
        <v>114693</v>
      </c>
      <c r="F23004">
        <v>9</v>
      </c>
      <c r="G23004" t="s">
        <v>140502</v>
      </c>
      <c r="H23004" t="s">
        <v>195618</v>
      </c>
      <c r="I23004" t="s">
        <v>244787</v>
      </c>
      <c r="J23004" t="s">
        <v>290253</v>
      </c>
    </row>
    <row r="23005" spans="1:10">
      <c r="A23005" t="s">
        <v>22958</v>
      </c>
      <c r="B23005" t="s">
        <v>78655</v>
      </c>
      <c r="C23005">
        <v>290521184</v>
      </c>
      <c r="D23005" t="s">
        <v>111332</v>
      </c>
      <c r="E23005" t="s">
        <v>112725</v>
      </c>
      <c r="F23005">
        <v>2</v>
      </c>
      <c r="G23005" t="s">
        <v>140503</v>
      </c>
      <c r="H23005" t="s">
        <v>195619</v>
      </c>
      <c r="J23005" t="s">
        <v>290254</v>
      </c>
    </row>
    <row r="23006" spans="1:10">
      <c r="A23006" t="s">
        <v>22959</v>
      </c>
      <c r="B23006" t="s">
        <v>78656</v>
      </c>
      <c r="C23006">
        <v>291424510</v>
      </c>
      <c r="D23006" t="s">
        <v>111332</v>
      </c>
      <c r="E23006" t="s">
        <v>112806</v>
      </c>
      <c r="F23006">
        <v>1</v>
      </c>
      <c r="G23006" t="s">
        <v>140504</v>
      </c>
      <c r="H23006" t="s">
        <v>195620</v>
      </c>
      <c r="I23006" t="s">
        <v>244788</v>
      </c>
      <c r="J23006" t="s">
        <v>290255</v>
      </c>
    </row>
    <row r="23007" spans="1:10">
      <c r="A23007" t="s">
        <v>22960</v>
      </c>
      <c r="B23007" t="s">
        <v>78657</v>
      </c>
      <c r="C23007">
        <v>291431913</v>
      </c>
      <c r="D23007" t="s">
        <v>111332</v>
      </c>
      <c r="E23007" t="s">
        <v>114698</v>
      </c>
      <c r="F23007">
        <v>5</v>
      </c>
      <c r="G23007" t="s">
        <v>140505</v>
      </c>
      <c r="H23007" t="s">
        <v>195621</v>
      </c>
      <c r="I23007" t="s">
        <v>244789</v>
      </c>
      <c r="J23007" t="s">
        <v>290256</v>
      </c>
    </row>
    <row r="23008" spans="1:10">
      <c r="A23008" t="s">
        <v>22961</v>
      </c>
      <c r="B23008" t="s">
        <v>78658</v>
      </c>
      <c r="C23008">
        <v>290491636</v>
      </c>
      <c r="D23008" t="s">
        <v>111332</v>
      </c>
      <c r="E23008" t="s">
        <v>112726</v>
      </c>
      <c r="F23008">
        <v>13</v>
      </c>
      <c r="G23008" t="s">
        <v>140506</v>
      </c>
      <c r="H23008" t="s">
        <v>195622</v>
      </c>
      <c r="I23008" t="s">
        <v>244790</v>
      </c>
      <c r="J23008" t="s">
        <v>290257</v>
      </c>
    </row>
    <row r="23009" spans="1:10">
      <c r="A23009" t="s">
        <v>22962</v>
      </c>
      <c r="B23009" t="s">
        <v>78659</v>
      </c>
      <c r="C23009">
        <v>291419384</v>
      </c>
      <c r="D23009" t="s">
        <v>111332</v>
      </c>
      <c r="E23009" t="s">
        <v>114690</v>
      </c>
      <c r="F23009">
        <v>17</v>
      </c>
      <c r="G23009" t="s">
        <v>140507</v>
      </c>
      <c r="H23009" t="s">
        <v>195623</v>
      </c>
      <c r="I23009" t="s">
        <v>244791</v>
      </c>
      <c r="J23009" t="s">
        <v>290258</v>
      </c>
    </row>
    <row r="23010" spans="1:10">
      <c r="A23010" t="s">
        <v>22963</v>
      </c>
      <c r="B23010" t="s">
        <v>22963</v>
      </c>
      <c r="C23010">
        <v>290522355</v>
      </c>
      <c r="D23010" t="s">
        <v>111332</v>
      </c>
      <c r="E23010" t="s">
        <v>114729</v>
      </c>
      <c r="F23010">
        <v>9</v>
      </c>
      <c r="G23010" t="s">
        <v>140508</v>
      </c>
      <c r="H23010" t="s">
        <v>195624</v>
      </c>
      <c r="I23010" t="s">
        <v>244792</v>
      </c>
      <c r="J23010" t="s">
        <v>290259</v>
      </c>
    </row>
    <row r="23011" spans="1:10">
      <c r="A23011" t="s">
        <v>22964</v>
      </c>
      <c r="B23011" t="s">
        <v>78660</v>
      </c>
      <c r="C23011">
        <v>290488985</v>
      </c>
      <c r="D23011" t="s">
        <v>111332</v>
      </c>
      <c r="E23011" t="s">
        <v>112802</v>
      </c>
      <c r="F23011">
        <v>62</v>
      </c>
      <c r="G23011" t="s">
        <v>140509</v>
      </c>
      <c r="H23011" t="s">
        <v>195625</v>
      </c>
      <c r="I23011" t="s">
        <v>244793</v>
      </c>
      <c r="J23011" t="s">
        <v>290260</v>
      </c>
    </row>
    <row r="23012" spans="1:10">
      <c r="A23012" t="s">
        <v>22965</v>
      </c>
      <c r="B23012" t="s">
        <v>78661</v>
      </c>
      <c r="C23012">
        <v>291446375</v>
      </c>
      <c r="D23012" t="s">
        <v>111332</v>
      </c>
      <c r="E23012" t="s">
        <v>112806</v>
      </c>
      <c r="F23012">
        <v>89</v>
      </c>
      <c r="G23012" t="s">
        <v>140510</v>
      </c>
      <c r="H23012" t="s">
        <v>195626</v>
      </c>
      <c r="J23012" t="s">
        <v>290261</v>
      </c>
    </row>
    <row r="23013" spans="1:10">
      <c r="A23013" t="s">
        <v>22966</v>
      </c>
      <c r="B23013" t="s">
        <v>78662</v>
      </c>
      <c r="C23013">
        <v>291415508</v>
      </c>
      <c r="D23013" t="s">
        <v>111332</v>
      </c>
      <c r="E23013" t="s">
        <v>112725</v>
      </c>
      <c r="F23013">
        <v>15</v>
      </c>
      <c r="G23013" t="s">
        <v>140511</v>
      </c>
      <c r="H23013" t="s">
        <v>195627</v>
      </c>
      <c r="J23013" t="s">
        <v>290262</v>
      </c>
    </row>
    <row r="23014" spans="1:10">
      <c r="A23014" t="s">
        <v>22967</v>
      </c>
      <c r="B23014" t="s">
        <v>78663</v>
      </c>
      <c r="C23014">
        <v>291417394</v>
      </c>
      <c r="D23014" t="s">
        <v>111332</v>
      </c>
      <c r="E23014" t="s">
        <v>114687</v>
      </c>
      <c r="F23014">
        <v>16</v>
      </c>
      <c r="G23014" t="s">
        <v>140512</v>
      </c>
      <c r="H23014" t="s">
        <v>195628</v>
      </c>
      <c r="I23014" t="s">
        <v>244794</v>
      </c>
      <c r="J23014" t="s">
        <v>290263</v>
      </c>
    </row>
    <row r="23015" spans="1:10">
      <c r="A23015" t="s">
        <v>22968</v>
      </c>
      <c r="B23015" t="s">
        <v>78664</v>
      </c>
      <c r="C23015">
        <v>291438174</v>
      </c>
      <c r="D23015" t="s">
        <v>111332</v>
      </c>
      <c r="E23015" t="s">
        <v>112729</v>
      </c>
      <c r="F23015">
        <v>33</v>
      </c>
      <c r="G23015" t="s">
        <v>140513</v>
      </c>
      <c r="H23015" t="s">
        <v>195629</v>
      </c>
      <c r="J23015" t="s">
        <v>290264</v>
      </c>
    </row>
    <row r="23016" spans="1:10">
      <c r="A23016" t="s">
        <v>22969</v>
      </c>
      <c r="B23016" t="s">
        <v>78665</v>
      </c>
      <c r="C23016">
        <v>290486725</v>
      </c>
      <c r="D23016" t="s">
        <v>111332</v>
      </c>
      <c r="E23016" t="s">
        <v>112789</v>
      </c>
      <c r="F23016">
        <v>54</v>
      </c>
      <c r="G23016" t="s">
        <v>140514</v>
      </c>
      <c r="H23016" t="s">
        <v>195630</v>
      </c>
      <c r="I23016" t="s">
        <v>244795</v>
      </c>
      <c r="J23016" t="s">
        <v>290265</v>
      </c>
    </row>
    <row r="23017" spans="1:10">
      <c r="A23017" t="s">
        <v>22970</v>
      </c>
      <c r="B23017" t="s">
        <v>78666</v>
      </c>
      <c r="C23017">
        <v>290525346</v>
      </c>
      <c r="D23017" t="s">
        <v>111332</v>
      </c>
      <c r="E23017" t="s">
        <v>112776</v>
      </c>
      <c r="F23017">
        <v>3</v>
      </c>
      <c r="G23017" t="s">
        <v>140515</v>
      </c>
      <c r="H23017" t="s">
        <v>195631</v>
      </c>
      <c r="J23017" t="s">
        <v>290266</v>
      </c>
    </row>
    <row r="23018" spans="1:10">
      <c r="A23018" t="s">
        <v>22971</v>
      </c>
      <c r="B23018" t="s">
        <v>78667</v>
      </c>
      <c r="C23018">
        <v>291439739</v>
      </c>
      <c r="D23018" t="s">
        <v>111332</v>
      </c>
      <c r="E23018" t="s">
        <v>114738</v>
      </c>
      <c r="F23018">
        <v>94</v>
      </c>
      <c r="G23018" t="s">
        <v>140516</v>
      </c>
      <c r="H23018" t="s">
        <v>195632</v>
      </c>
      <c r="I23018" t="s">
        <v>244796</v>
      </c>
      <c r="J23018" t="s">
        <v>290267</v>
      </c>
    </row>
    <row r="23019" spans="1:10">
      <c r="A23019" t="s">
        <v>22972</v>
      </c>
      <c r="B23019" t="s">
        <v>78668</v>
      </c>
      <c r="C23019">
        <v>290487775</v>
      </c>
      <c r="D23019" t="s">
        <v>111332</v>
      </c>
      <c r="E23019" t="s">
        <v>112726</v>
      </c>
      <c r="F23019">
        <v>1</v>
      </c>
      <c r="G23019" t="s">
        <v>140517</v>
      </c>
      <c r="H23019" t="s">
        <v>195633</v>
      </c>
      <c r="J23019" t="s">
        <v>290268</v>
      </c>
    </row>
    <row r="23020" spans="1:10">
      <c r="A23020" t="s">
        <v>22973</v>
      </c>
      <c r="B23020" t="s">
        <v>78669</v>
      </c>
      <c r="C23020">
        <v>291417583</v>
      </c>
      <c r="D23020" t="s">
        <v>111332</v>
      </c>
      <c r="E23020" t="s">
        <v>114693</v>
      </c>
      <c r="F23020">
        <v>1</v>
      </c>
      <c r="G23020" t="s">
        <v>140518</v>
      </c>
      <c r="H23020" t="s">
        <v>195634</v>
      </c>
      <c r="I23020" t="s">
        <v>244797</v>
      </c>
      <c r="J23020" t="s">
        <v>290269</v>
      </c>
    </row>
    <row r="23021" spans="1:10">
      <c r="A23021" t="s">
        <v>22974</v>
      </c>
      <c r="B23021" t="s">
        <v>78670</v>
      </c>
      <c r="C23021">
        <v>290525296</v>
      </c>
      <c r="D23021" t="s">
        <v>111332</v>
      </c>
      <c r="E23021" t="s">
        <v>114687</v>
      </c>
      <c r="F23021">
        <v>3</v>
      </c>
      <c r="G23021" t="s">
        <v>140519</v>
      </c>
      <c r="H23021" t="s">
        <v>195635</v>
      </c>
      <c r="J23021" t="s">
        <v>290270</v>
      </c>
    </row>
    <row r="23022" spans="1:10">
      <c r="A23022" t="s">
        <v>22975</v>
      </c>
      <c r="B23022" t="s">
        <v>78671</v>
      </c>
      <c r="C23022">
        <v>291581597</v>
      </c>
      <c r="D23022" t="s">
        <v>111332</v>
      </c>
      <c r="E23022" t="s">
        <v>112729</v>
      </c>
      <c r="F23022">
        <v>1</v>
      </c>
      <c r="H23022" t="s">
        <v>195636</v>
      </c>
    </row>
    <row r="23023" spans="1:10">
      <c r="A23023" t="s">
        <v>22976</v>
      </c>
      <c r="B23023" t="s">
        <v>78672</v>
      </c>
      <c r="C23023">
        <v>290489128</v>
      </c>
      <c r="D23023" t="s">
        <v>111332</v>
      </c>
      <c r="E23023" t="s">
        <v>112725</v>
      </c>
      <c r="F23023">
        <v>13</v>
      </c>
      <c r="G23023" t="s">
        <v>140520</v>
      </c>
      <c r="H23023" t="s">
        <v>195637</v>
      </c>
      <c r="J23023" t="s">
        <v>290271</v>
      </c>
    </row>
    <row r="23024" spans="1:10">
      <c r="A23024" t="s">
        <v>22977</v>
      </c>
      <c r="B23024" t="s">
        <v>78673</v>
      </c>
      <c r="C23024">
        <v>291439062</v>
      </c>
      <c r="D23024" t="s">
        <v>111332</v>
      </c>
      <c r="E23024" t="s">
        <v>114688</v>
      </c>
      <c r="F23024">
        <v>10</v>
      </c>
      <c r="G23024" t="s">
        <v>140521</v>
      </c>
      <c r="H23024" t="s">
        <v>195638</v>
      </c>
      <c r="J23024" t="s">
        <v>290272</v>
      </c>
    </row>
    <row r="23025" spans="1:10">
      <c r="A23025" t="s">
        <v>22978</v>
      </c>
      <c r="B23025" t="s">
        <v>78674</v>
      </c>
      <c r="C23025">
        <v>291420592</v>
      </c>
      <c r="D23025" t="s">
        <v>111332</v>
      </c>
      <c r="E23025" t="s">
        <v>114708</v>
      </c>
      <c r="F23025">
        <v>2</v>
      </c>
      <c r="G23025" t="s">
        <v>140522</v>
      </c>
      <c r="H23025" t="s">
        <v>195639</v>
      </c>
      <c r="I23025" t="s">
        <v>244798</v>
      </c>
      <c r="J23025" t="s">
        <v>290273</v>
      </c>
    </row>
    <row r="23026" spans="1:10">
      <c r="A23026" t="s">
        <v>22979</v>
      </c>
      <c r="B23026" t="s">
        <v>78675</v>
      </c>
      <c r="C23026">
        <v>291415966</v>
      </c>
      <c r="D23026" t="s">
        <v>111332</v>
      </c>
      <c r="E23026" t="s">
        <v>114716</v>
      </c>
      <c r="F23026">
        <v>7</v>
      </c>
      <c r="G23026" t="s">
        <v>140523</v>
      </c>
      <c r="H23026" t="s">
        <v>195640</v>
      </c>
      <c r="I23026" t="s">
        <v>244799</v>
      </c>
      <c r="J23026" t="s">
        <v>290274</v>
      </c>
    </row>
    <row r="23027" spans="1:10">
      <c r="A23027" t="s">
        <v>22980</v>
      </c>
      <c r="B23027" t="s">
        <v>78676</v>
      </c>
      <c r="C23027">
        <v>291421035</v>
      </c>
      <c r="D23027" t="s">
        <v>111332</v>
      </c>
      <c r="E23027" t="s">
        <v>112717</v>
      </c>
      <c r="F23027">
        <v>5</v>
      </c>
      <c r="G23027" t="s">
        <v>140524</v>
      </c>
      <c r="H23027" t="s">
        <v>195641</v>
      </c>
      <c r="I23027" t="s">
        <v>244800</v>
      </c>
      <c r="J23027" t="s">
        <v>290275</v>
      </c>
    </row>
    <row r="23028" spans="1:10">
      <c r="A23028" t="s">
        <v>22981</v>
      </c>
      <c r="B23028" t="s">
        <v>78677</v>
      </c>
      <c r="C23028">
        <v>291418182</v>
      </c>
      <c r="D23028" t="s">
        <v>111332</v>
      </c>
      <c r="E23028" t="s">
        <v>114687</v>
      </c>
      <c r="F23028">
        <v>9</v>
      </c>
      <c r="G23028" t="s">
        <v>140525</v>
      </c>
      <c r="H23028" t="s">
        <v>195642</v>
      </c>
      <c r="I23028" t="s">
        <v>244801</v>
      </c>
      <c r="J23028" t="s">
        <v>290276</v>
      </c>
    </row>
    <row r="23029" spans="1:10">
      <c r="A23029" t="s">
        <v>22982</v>
      </c>
      <c r="B23029" t="s">
        <v>78678</v>
      </c>
      <c r="C23029">
        <v>291439461</v>
      </c>
      <c r="D23029" t="s">
        <v>111332</v>
      </c>
      <c r="E23029" t="s">
        <v>114746</v>
      </c>
      <c r="F23029">
        <v>2</v>
      </c>
      <c r="G23029" t="s">
        <v>140526</v>
      </c>
      <c r="H23029" t="s">
        <v>195643</v>
      </c>
      <c r="I23029" t="s">
        <v>244802</v>
      </c>
      <c r="J23029" t="s">
        <v>290277</v>
      </c>
    </row>
    <row r="23030" spans="1:10">
      <c r="A23030" t="s">
        <v>22983</v>
      </c>
      <c r="B23030" t="s">
        <v>78679</v>
      </c>
      <c r="C23030">
        <v>290485149</v>
      </c>
      <c r="D23030" t="s">
        <v>111332</v>
      </c>
      <c r="E23030" t="s">
        <v>112725</v>
      </c>
      <c r="F23030">
        <v>70</v>
      </c>
      <c r="G23030" t="s">
        <v>140527</v>
      </c>
      <c r="H23030" t="s">
        <v>195644</v>
      </c>
      <c r="I23030" t="s">
        <v>244803</v>
      </c>
      <c r="J23030" t="s">
        <v>290278</v>
      </c>
    </row>
    <row r="23031" spans="1:10">
      <c r="A23031" t="s">
        <v>22984</v>
      </c>
      <c r="B23031" t="s">
        <v>78680</v>
      </c>
      <c r="C23031">
        <v>291418392</v>
      </c>
      <c r="D23031" t="s">
        <v>111332</v>
      </c>
      <c r="E23031" t="s">
        <v>114750</v>
      </c>
      <c r="F23031">
        <v>1</v>
      </c>
      <c r="G23031" t="s">
        <v>140528</v>
      </c>
      <c r="H23031" t="s">
        <v>195645</v>
      </c>
      <c r="I23031" t="s">
        <v>244804</v>
      </c>
      <c r="J23031" t="s">
        <v>290279</v>
      </c>
    </row>
    <row r="23032" spans="1:10">
      <c r="A23032" t="s">
        <v>22985</v>
      </c>
      <c r="B23032" t="s">
        <v>78681</v>
      </c>
      <c r="C23032">
        <v>290483144</v>
      </c>
      <c r="D23032" t="s">
        <v>111332</v>
      </c>
      <c r="E23032" t="s">
        <v>114703</v>
      </c>
      <c r="F23032">
        <v>5</v>
      </c>
      <c r="G23032" t="s">
        <v>140529</v>
      </c>
      <c r="H23032" t="s">
        <v>195646</v>
      </c>
      <c r="J23032" t="s">
        <v>290280</v>
      </c>
    </row>
    <row r="23033" spans="1:10">
      <c r="A23033" t="s">
        <v>22986</v>
      </c>
      <c r="B23033" t="s">
        <v>78682</v>
      </c>
      <c r="C23033">
        <v>290489131</v>
      </c>
      <c r="D23033" t="s">
        <v>111332</v>
      </c>
      <c r="E23033" t="s">
        <v>114693</v>
      </c>
      <c r="F23033">
        <v>23</v>
      </c>
      <c r="G23033" t="s">
        <v>140530</v>
      </c>
      <c r="H23033" t="s">
        <v>195647</v>
      </c>
      <c r="I23033" t="s">
        <v>244805</v>
      </c>
      <c r="J23033" t="s">
        <v>290281</v>
      </c>
    </row>
    <row r="23034" spans="1:10">
      <c r="A23034" t="s">
        <v>22987</v>
      </c>
      <c r="B23034" t="s">
        <v>78683</v>
      </c>
      <c r="C23034">
        <v>291425716</v>
      </c>
      <c r="D23034" t="s">
        <v>111332</v>
      </c>
      <c r="E23034" t="s">
        <v>114696</v>
      </c>
      <c r="F23034">
        <v>78</v>
      </c>
      <c r="G23034" t="s">
        <v>140531</v>
      </c>
      <c r="H23034" t="s">
        <v>195648</v>
      </c>
      <c r="I23034" t="s">
        <v>244806</v>
      </c>
      <c r="J23034" t="s">
        <v>290282</v>
      </c>
    </row>
    <row r="23035" spans="1:10">
      <c r="A23035" t="s">
        <v>22988</v>
      </c>
      <c r="B23035" t="s">
        <v>78684</v>
      </c>
      <c r="C23035">
        <v>291441722</v>
      </c>
      <c r="D23035" t="s">
        <v>111332</v>
      </c>
      <c r="E23035" t="s">
        <v>112806</v>
      </c>
      <c r="F23035">
        <v>22</v>
      </c>
      <c r="G23035" t="s">
        <v>140532</v>
      </c>
      <c r="H23035" t="s">
        <v>195649</v>
      </c>
      <c r="J23035" t="s">
        <v>290283</v>
      </c>
    </row>
    <row r="23036" spans="1:10">
      <c r="A23036" t="s">
        <v>22989</v>
      </c>
      <c r="B23036" t="s">
        <v>78685</v>
      </c>
      <c r="C23036">
        <v>291427682</v>
      </c>
      <c r="D23036" t="s">
        <v>111332</v>
      </c>
      <c r="E23036" t="s">
        <v>112726</v>
      </c>
      <c r="F23036">
        <v>1</v>
      </c>
      <c r="G23036" t="s">
        <v>140533</v>
      </c>
      <c r="H23036" t="s">
        <v>195650</v>
      </c>
      <c r="J23036" t="s">
        <v>290284</v>
      </c>
    </row>
    <row r="23037" spans="1:10">
      <c r="A23037" t="s">
        <v>22990</v>
      </c>
      <c r="B23037" t="s">
        <v>78686</v>
      </c>
      <c r="C23037">
        <v>290524714</v>
      </c>
      <c r="D23037" t="s">
        <v>111332</v>
      </c>
      <c r="E23037" t="s">
        <v>112725</v>
      </c>
      <c r="F23037">
        <v>2</v>
      </c>
      <c r="G23037" t="s">
        <v>140534</v>
      </c>
      <c r="H23037" t="s">
        <v>195651</v>
      </c>
      <c r="I23037" t="s">
        <v>244807</v>
      </c>
      <c r="J23037" t="s">
        <v>290285</v>
      </c>
    </row>
    <row r="23038" spans="1:10">
      <c r="A23038" t="s">
        <v>22991</v>
      </c>
      <c r="B23038" t="s">
        <v>78687</v>
      </c>
      <c r="C23038">
        <v>291034463</v>
      </c>
      <c r="D23038" t="s">
        <v>111332</v>
      </c>
      <c r="E23038" t="s">
        <v>112801</v>
      </c>
      <c r="F23038">
        <v>1</v>
      </c>
      <c r="G23038" t="s">
        <v>140535</v>
      </c>
      <c r="H23038" t="s">
        <v>195652</v>
      </c>
      <c r="I23038" t="s">
        <v>244808</v>
      </c>
      <c r="J23038" t="s">
        <v>290286</v>
      </c>
    </row>
    <row r="23039" spans="1:10">
      <c r="A23039" t="s">
        <v>22992</v>
      </c>
      <c r="B23039" t="s">
        <v>78688</v>
      </c>
      <c r="C23039">
        <v>290486825</v>
      </c>
      <c r="D23039" t="s">
        <v>111332</v>
      </c>
      <c r="E23039" t="s">
        <v>114708</v>
      </c>
      <c r="F23039">
        <v>8</v>
      </c>
      <c r="G23039" t="s">
        <v>140536</v>
      </c>
      <c r="H23039" t="s">
        <v>195653</v>
      </c>
      <c r="I23039" t="s">
        <v>244809</v>
      </c>
      <c r="J23039" t="s">
        <v>290287</v>
      </c>
    </row>
    <row r="23040" spans="1:10">
      <c r="A23040" t="s">
        <v>22993</v>
      </c>
      <c r="B23040" t="s">
        <v>78689</v>
      </c>
      <c r="C23040">
        <v>290525971</v>
      </c>
      <c r="D23040" t="s">
        <v>111332</v>
      </c>
      <c r="E23040" t="s">
        <v>114693</v>
      </c>
      <c r="F23040">
        <v>82</v>
      </c>
      <c r="G23040" t="s">
        <v>140537</v>
      </c>
      <c r="H23040" t="s">
        <v>195654</v>
      </c>
      <c r="I23040" t="s">
        <v>244810</v>
      </c>
      <c r="J23040" t="s">
        <v>290288</v>
      </c>
    </row>
    <row r="23041" spans="1:10">
      <c r="A23041" t="s">
        <v>22994</v>
      </c>
      <c r="B23041" t="s">
        <v>78690</v>
      </c>
      <c r="C23041">
        <v>291438088</v>
      </c>
      <c r="D23041" t="s">
        <v>111332</v>
      </c>
      <c r="E23041" t="s">
        <v>114692</v>
      </c>
      <c r="F23041">
        <v>67</v>
      </c>
      <c r="G23041" t="s">
        <v>140538</v>
      </c>
      <c r="H23041" t="s">
        <v>195655</v>
      </c>
      <c r="I23041" t="s">
        <v>244811</v>
      </c>
      <c r="J23041" t="s">
        <v>290289</v>
      </c>
    </row>
    <row r="23042" spans="1:10">
      <c r="A23042" t="s">
        <v>22995</v>
      </c>
      <c r="B23042" t="s">
        <v>78691</v>
      </c>
      <c r="C23042">
        <v>291415873</v>
      </c>
      <c r="D23042" t="s">
        <v>111332</v>
      </c>
      <c r="E23042" t="s">
        <v>114705</v>
      </c>
      <c r="F23042">
        <v>32</v>
      </c>
      <c r="G23042" t="s">
        <v>140539</v>
      </c>
      <c r="H23042" t="s">
        <v>195656</v>
      </c>
      <c r="I23042" t="s">
        <v>244812</v>
      </c>
      <c r="J23042" t="s">
        <v>290290</v>
      </c>
    </row>
    <row r="23043" spans="1:10">
      <c r="A23043" t="s">
        <v>22996</v>
      </c>
      <c r="B23043" t="s">
        <v>78692</v>
      </c>
      <c r="C23043">
        <v>291425648</v>
      </c>
      <c r="D23043" t="s">
        <v>111332</v>
      </c>
      <c r="E23043" t="s">
        <v>114728</v>
      </c>
      <c r="F23043">
        <v>14</v>
      </c>
      <c r="G23043" t="s">
        <v>140540</v>
      </c>
      <c r="H23043" t="s">
        <v>195657</v>
      </c>
      <c r="J23043" t="s">
        <v>290291</v>
      </c>
    </row>
    <row r="23044" spans="1:10">
      <c r="A23044" t="s">
        <v>22997</v>
      </c>
      <c r="B23044" t="s">
        <v>78693</v>
      </c>
      <c r="C23044">
        <v>291433234</v>
      </c>
      <c r="D23044" t="s">
        <v>111332</v>
      </c>
      <c r="E23044" t="s">
        <v>112726</v>
      </c>
      <c r="F23044">
        <v>10</v>
      </c>
      <c r="G23044" t="s">
        <v>140541</v>
      </c>
      <c r="H23044" t="s">
        <v>195658</v>
      </c>
      <c r="J23044" t="s">
        <v>290292</v>
      </c>
    </row>
    <row r="23045" spans="1:10">
      <c r="A23045" t="s">
        <v>22998</v>
      </c>
      <c r="B23045" t="s">
        <v>78694</v>
      </c>
      <c r="C23045">
        <v>290486526</v>
      </c>
      <c r="D23045" t="s">
        <v>111332</v>
      </c>
      <c r="E23045" t="s">
        <v>114687</v>
      </c>
      <c r="F23045">
        <v>45</v>
      </c>
      <c r="G23045" t="s">
        <v>140542</v>
      </c>
      <c r="H23045" t="s">
        <v>195659</v>
      </c>
      <c r="I23045" t="s">
        <v>244813</v>
      </c>
      <c r="J23045" t="s">
        <v>290293</v>
      </c>
    </row>
    <row r="23046" spans="1:10">
      <c r="A23046" t="s">
        <v>22999</v>
      </c>
      <c r="B23046" t="s">
        <v>78695</v>
      </c>
      <c r="C23046">
        <v>291440823</v>
      </c>
      <c r="D23046" t="s">
        <v>111332</v>
      </c>
      <c r="E23046" t="s">
        <v>114706</v>
      </c>
      <c r="F23046">
        <v>1</v>
      </c>
      <c r="G23046" t="s">
        <v>140543</v>
      </c>
      <c r="H23046" t="s">
        <v>195660</v>
      </c>
      <c r="I23046" t="s">
        <v>244814</v>
      </c>
      <c r="J23046" t="s">
        <v>290294</v>
      </c>
    </row>
    <row r="23047" spans="1:10">
      <c r="A23047" t="s">
        <v>23000</v>
      </c>
      <c r="B23047" t="s">
        <v>78696</v>
      </c>
      <c r="C23047">
        <v>291442891</v>
      </c>
      <c r="D23047" t="s">
        <v>111332</v>
      </c>
      <c r="E23047" t="s">
        <v>114705</v>
      </c>
      <c r="F23047">
        <v>4</v>
      </c>
      <c r="G23047" t="s">
        <v>140544</v>
      </c>
      <c r="H23047" t="s">
        <v>195661</v>
      </c>
      <c r="J23047" t="s">
        <v>290295</v>
      </c>
    </row>
    <row r="23048" spans="1:10">
      <c r="A23048" t="s">
        <v>23001</v>
      </c>
      <c r="B23048" t="s">
        <v>78697</v>
      </c>
      <c r="C23048">
        <v>291417866</v>
      </c>
      <c r="D23048" t="s">
        <v>111332</v>
      </c>
      <c r="E23048" t="s">
        <v>114716</v>
      </c>
      <c r="F23048">
        <v>1</v>
      </c>
      <c r="G23048" t="s">
        <v>140545</v>
      </c>
      <c r="H23048" t="s">
        <v>195662</v>
      </c>
      <c r="I23048" t="s">
        <v>244815</v>
      </c>
      <c r="J23048" t="s">
        <v>290296</v>
      </c>
    </row>
    <row r="23049" spans="1:10">
      <c r="A23049" t="s">
        <v>23002</v>
      </c>
      <c r="B23049" t="s">
        <v>78698</v>
      </c>
      <c r="C23049">
        <v>291438690</v>
      </c>
      <c r="D23049" t="s">
        <v>111332</v>
      </c>
      <c r="E23049" t="s">
        <v>112725</v>
      </c>
      <c r="F23049">
        <v>67</v>
      </c>
      <c r="G23049" t="s">
        <v>140546</v>
      </c>
      <c r="H23049" t="s">
        <v>195663</v>
      </c>
      <c r="I23049" t="s">
        <v>244816</v>
      </c>
      <c r="J23049" t="s">
        <v>290297</v>
      </c>
    </row>
    <row r="23050" spans="1:10">
      <c r="A23050" t="s">
        <v>23003</v>
      </c>
      <c r="B23050" t="s">
        <v>78699</v>
      </c>
      <c r="C23050">
        <v>290483413</v>
      </c>
      <c r="D23050" t="s">
        <v>111332</v>
      </c>
      <c r="E23050" t="s">
        <v>114717</v>
      </c>
      <c r="F23050">
        <v>29</v>
      </c>
      <c r="G23050" t="s">
        <v>140547</v>
      </c>
      <c r="H23050" t="s">
        <v>195664</v>
      </c>
      <c r="I23050" t="s">
        <v>244817</v>
      </c>
      <c r="J23050" t="s">
        <v>290298</v>
      </c>
    </row>
    <row r="23051" spans="1:10">
      <c r="A23051" t="s">
        <v>23004</v>
      </c>
      <c r="B23051" t="s">
        <v>78700</v>
      </c>
      <c r="C23051">
        <v>290481693</v>
      </c>
      <c r="D23051" t="s">
        <v>111332</v>
      </c>
      <c r="E23051" t="s">
        <v>112758</v>
      </c>
      <c r="F23051">
        <v>37</v>
      </c>
      <c r="G23051" t="s">
        <v>140548</v>
      </c>
      <c r="H23051" t="s">
        <v>195665</v>
      </c>
      <c r="I23051" t="s">
        <v>244818</v>
      </c>
      <c r="J23051" t="s">
        <v>290299</v>
      </c>
    </row>
    <row r="23052" spans="1:10">
      <c r="A23052" t="s">
        <v>23005</v>
      </c>
      <c r="B23052" t="s">
        <v>78701</v>
      </c>
      <c r="C23052">
        <v>291429464</v>
      </c>
      <c r="D23052" t="s">
        <v>111332</v>
      </c>
      <c r="E23052" t="s">
        <v>112725</v>
      </c>
      <c r="F23052">
        <v>112</v>
      </c>
      <c r="G23052" t="s">
        <v>140549</v>
      </c>
      <c r="H23052" t="s">
        <v>195666</v>
      </c>
      <c r="I23052" t="s">
        <v>244819</v>
      </c>
      <c r="J23052" t="s">
        <v>290300</v>
      </c>
    </row>
    <row r="23053" spans="1:10">
      <c r="A23053" t="s">
        <v>23006</v>
      </c>
      <c r="B23053" t="s">
        <v>78702</v>
      </c>
      <c r="C23053">
        <v>291434293</v>
      </c>
      <c r="D23053" t="s">
        <v>111332</v>
      </c>
      <c r="E23053" t="s">
        <v>112726</v>
      </c>
      <c r="F23053">
        <v>22</v>
      </c>
      <c r="G23053" t="s">
        <v>140550</v>
      </c>
      <c r="H23053" t="s">
        <v>195667</v>
      </c>
      <c r="I23053" t="s">
        <v>244820</v>
      </c>
      <c r="J23053" t="s">
        <v>290301</v>
      </c>
    </row>
    <row r="23054" spans="1:10">
      <c r="A23054" t="s">
        <v>23007</v>
      </c>
      <c r="B23054" t="s">
        <v>78703</v>
      </c>
      <c r="C23054">
        <v>291421433</v>
      </c>
      <c r="D23054" t="s">
        <v>111332</v>
      </c>
      <c r="E23054" t="s">
        <v>112725</v>
      </c>
      <c r="F23054">
        <v>12</v>
      </c>
      <c r="G23054" t="s">
        <v>140551</v>
      </c>
      <c r="H23054" t="s">
        <v>195668</v>
      </c>
      <c r="I23054" t="s">
        <v>244821</v>
      </c>
      <c r="J23054" t="s">
        <v>290302</v>
      </c>
    </row>
    <row r="23055" spans="1:10">
      <c r="A23055" t="s">
        <v>23008</v>
      </c>
      <c r="B23055" t="s">
        <v>78704</v>
      </c>
      <c r="C23055">
        <v>290488189</v>
      </c>
      <c r="D23055" t="s">
        <v>111332</v>
      </c>
      <c r="E23055" t="s">
        <v>114687</v>
      </c>
      <c r="F23055">
        <v>57</v>
      </c>
      <c r="G23055" t="s">
        <v>140552</v>
      </c>
      <c r="H23055" t="s">
        <v>195669</v>
      </c>
      <c r="I23055" t="s">
        <v>244822</v>
      </c>
      <c r="J23055" t="s">
        <v>290303</v>
      </c>
    </row>
    <row r="23056" spans="1:10">
      <c r="A23056" t="s">
        <v>23009</v>
      </c>
      <c r="B23056" t="s">
        <v>78705</v>
      </c>
      <c r="C23056">
        <v>290485435</v>
      </c>
      <c r="D23056" t="s">
        <v>111332</v>
      </c>
      <c r="E23056" t="s">
        <v>112802</v>
      </c>
      <c r="F23056">
        <v>68</v>
      </c>
      <c r="G23056" t="s">
        <v>140553</v>
      </c>
      <c r="H23056" t="s">
        <v>195670</v>
      </c>
      <c r="I23056" t="s">
        <v>244823</v>
      </c>
      <c r="J23056" t="s">
        <v>290304</v>
      </c>
    </row>
    <row r="23057" spans="1:10">
      <c r="A23057" t="s">
        <v>23010</v>
      </c>
      <c r="B23057" t="s">
        <v>78706</v>
      </c>
      <c r="C23057">
        <v>290486365</v>
      </c>
      <c r="D23057" t="s">
        <v>111332</v>
      </c>
      <c r="E23057" t="s">
        <v>114707</v>
      </c>
      <c r="F23057">
        <v>1</v>
      </c>
      <c r="G23057" t="s">
        <v>140554</v>
      </c>
      <c r="H23057" t="s">
        <v>195671</v>
      </c>
      <c r="I23057" t="s">
        <v>244824</v>
      </c>
      <c r="J23057" t="s">
        <v>290305</v>
      </c>
    </row>
    <row r="23058" spans="1:10">
      <c r="A23058" t="s">
        <v>23011</v>
      </c>
      <c r="B23058" t="s">
        <v>78707</v>
      </c>
      <c r="C23058">
        <v>290487688</v>
      </c>
      <c r="D23058" t="s">
        <v>111332</v>
      </c>
      <c r="E23058" t="s">
        <v>114721</v>
      </c>
      <c r="F23058">
        <v>2</v>
      </c>
      <c r="G23058" t="s">
        <v>140555</v>
      </c>
      <c r="H23058" t="s">
        <v>195672</v>
      </c>
      <c r="I23058" t="s">
        <v>244825</v>
      </c>
      <c r="J23058" t="s">
        <v>290306</v>
      </c>
    </row>
    <row r="23059" spans="1:10">
      <c r="A23059" t="s">
        <v>23012</v>
      </c>
      <c r="B23059" t="s">
        <v>78708</v>
      </c>
      <c r="C23059">
        <v>290525520</v>
      </c>
      <c r="D23059" t="s">
        <v>111332</v>
      </c>
      <c r="E23059" t="s">
        <v>112725</v>
      </c>
      <c r="F23059">
        <v>6</v>
      </c>
      <c r="G23059" t="s">
        <v>140556</v>
      </c>
      <c r="H23059" t="s">
        <v>195673</v>
      </c>
      <c r="J23059" t="s">
        <v>290307</v>
      </c>
    </row>
    <row r="23060" spans="1:10">
      <c r="A23060" t="s">
        <v>23013</v>
      </c>
      <c r="B23060" t="s">
        <v>78709</v>
      </c>
      <c r="C23060">
        <v>291415368</v>
      </c>
      <c r="D23060" t="s">
        <v>111332</v>
      </c>
      <c r="E23060" t="s">
        <v>112725</v>
      </c>
      <c r="F23060">
        <v>1</v>
      </c>
      <c r="G23060" t="s">
        <v>140557</v>
      </c>
      <c r="H23060" t="s">
        <v>195674</v>
      </c>
      <c r="I23060" t="s">
        <v>244826</v>
      </c>
      <c r="J23060" t="s">
        <v>290308</v>
      </c>
    </row>
    <row r="23061" spans="1:10">
      <c r="A23061" t="s">
        <v>23014</v>
      </c>
      <c r="B23061" t="s">
        <v>78710</v>
      </c>
      <c r="C23061">
        <v>290481658</v>
      </c>
      <c r="D23061" t="s">
        <v>111332</v>
      </c>
      <c r="E23061" t="s">
        <v>114691</v>
      </c>
      <c r="F23061">
        <v>12</v>
      </c>
      <c r="G23061" t="s">
        <v>140558</v>
      </c>
      <c r="H23061" t="s">
        <v>195675</v>
      </c>
      <c r="I23061" t="s">
        <v>244827</v>
      </c>
      <c r="J23061" t="s">
        <v>290309</v>
      </c>
    </row>
    <row r="23062" spans="1:10">
      <c r="A23062" t="s">
        <v>23015</v>
      </c>
      <c r="B23062" t="s">
        <v>78711</v>
      </c>
      <c r="C23062">
        <v>291427263</v>
      </c>
      <c r="D23062" t="s">
        <v>111332</v>
      </c>
      <c r="E23062" t="s">
        <v>114707</v>
      </c>
      <c r="F23062">
        <v>1</v>
      </c>
      <c r="G23062" t="s">
        <v>140559</v>
      </c>
      <c r="H23062" t="s">
        <v>195676</v>
      </c>
      <c r="J23062" t="s">
        <v>290310</v>
      </c>
    </row>
    <row r="23063" spans="1:10">
      <c r="A23063" t="s">
        <v>23016</v>
      </c>
      <c r="B23063" t="s">
        <v>78712</v>
      </c>
      <c r="C23063">
        <v>291420838</v>
      </c>
      <c r="D23063" t="s">
        <v>111332</v>
      </c>
      <c r="E23063" t="s">
        <v>112725</v>
      </c>
      <c r="F23063">
        <v>1</v>
      </c>
      <c r="G23063" t="s">
        <v>140560</v>
      </c>
      <c r="H23063" t="s">
        <v>195677</v>
      </c>
      <c r="J23063" t="s">
        <v>290311</v>
      </c>
    </row>
    <row r="23064" spans="1:10">
      <c r="A23064" t="s">
        <v>23017</v>
      </c>
      <c r="B23064" t="s">
        <v>78713</v>
      </c>
      <c r="C23064">
        <v>291435177</v>
      </c>
      <c r="D23064" t="s">
        <v>111332</v>
      </c>
      <c r="E23064" t="s">
        <v>114702</v>
      </c>
      <c r="F23064">
        <v>4</v>
      </c>
      <c r="G23064" t="s">
        <v>140561</v>
      </c>
      <c r="H23064" t="s">
        <v>195678</v>
      </c>
      <c r="I23064" t="s">
        <v>244828</v>
      </c>
      <c r="J23064" t="s">
        <v>290312</v>
      </c>
    </row>
    <row r="23065" spans="1:10">
      <c r="A23065" t="s">
        <v>23018</v>
      </c>
      <c r="B23065" t="s">
        <v>78714</v>
      </c>
      <c r="C23065">
        <v>291421153</v>
      </c>
      <c r="D23065" t="s">
        <v>111332</v>
      </c>
      <c r="E23065" t="s">
        <v>112801</v>
      </c>
      <c r="F23065">
        <v>2</v>
      </c>
      <c r="G23065" t="s">
        <v>140562</v>
      </c>
      <c r="H23065" t="s">
        <v>195679</v>
      </c>
      <c r="J23065" t="s">
        <v>290313</v>
      </c>
    </row>
    <row r="23066" spans="1:10">
      <c r="A23066" t="s">
        <v>23019</v>
      </c>
      <c r="B23066" t="s">
        <v>78715</v>
      </c>
      <c r="C23066">
        <v>290486933</v>
      </c>
      <c r="D23066" t="s">
        <v>111332</v>
      </c>
      <c r="E23066" t="s">
        <v>112806</v>
      </c>
      <c r="F23066">
        <v>15</v>
      </c>
      <c r="G23066" t="s">
        <v>140563</v>
      </c>
      <c r="H23066" t="s">
        <v>195680</v>
      </c>
      <c r="I23066" t="s">
        <v>244829</v>
      </c>
      <c r="J23066" t="s">
        <v>290314</v>
      </c>
    </row>
    <row r="23067" spans="1:10">
      <c r="A23067" t="s">
        <v>23020</v>
      </c>
      <c r="B23067" t="s">
        <v>78716</v>
      </c>
      <c r="C23067">
        <v>290492068</v>
      </c>
      <c r="D23067" t="s">
        <v>111332</v>
      </c>
      <c r="E23067" t="s">
        <v>112726</v>
      </c>
      <c r="F23067">
        <v>14</v>
      </c>
      <c r="G23067" t="s">
        <v>140564</v>
      </c>
      <c r="H23067" t="s">
        <v>195681</v>
      </c>
      <c r="I23067" t="s">
        <v>244830</v>
      </c>
      <c r="J23067" t="s">
        <v>290315</v>
      </c>
    </row>
    <row r="23068" spans="1:10">
      <c r="A23068" t="s">
        <v>23021</v>
      </c>
      <c r="B23068" t="s">
        <v>78717</v>
      </c>
      <c r="C23068">
        <v>290525330</v>
      </c>
      <c r="D23068" t="s">
        <v>111332</v>
      </c>
      <c r="E23068" t="s">
        <v>114687</v>
      </c>
      <c r="F23068">
        <v>2</v>
      </c>
      <c r="G23068" t="s">
        <v>140565</v>
      </c>
      <c r="H23068" t="s">
        <v>195682</v>
      </c>
      <c r="I23068" t="s">
        <v>244831</v>
      </c>
      <c r="J23068" t="s">
        <v>290316</v>
      </c>
    </row>
    <row r="23069" spans="1:10">
      <c r="A23069" t="s">
        <v>23022</v>
      </c>
      <c r="B23069" t="s">
        <v>78718</v>
      </c>
      <c r="C23069">
        <v>291421356</v>
      </c>
      <c r="D23069" t="s">
        <v>111332</v>
      </c>
      <c r="E23069" t="s">
        <v>112802</v>
      </c>
      <c r="F23069">
        <v>5</v>
      </c>
      <c r="G23069" t="s">
        <v>140566</v>
      </c>
      <c r="H23069" t="s">
        <v>195683</v>
      </c>
      <c r="I23069" t="s">
        <v>244832</v>
      </c>
      <c r="J23069" t="s">
        <v>290317</v>
      </c>
    </row>
    <row r="23070" spans="1:10">
      <c r="A23070" t="s">
        <v>23023</v>
      </c>
      <c r="B23070" t="s">
        <v>78719</v>
      </c>
      <c r="C23070">
        <v>290484003</v>
      </c>
      <c r="D23070" t="s">
        <v>111332</v>
      </c>
      <c r="E23070" t="s">
        <v>112824</v>
      </c>
      <c r="F23070">
        <v>26</v>
      </c>
      <c r="G23070" t="s">
        <v>140567</v>
      </c>
      <c r="H23070" t="s">
        <v>195684</v>
      </c>
      <c r="J23070" t="s">
        <v>290318</v>
      </c>
    </row>
    <row r="23071" spans="1:10">
      <c r="A23071" t="s">
        <v>23024</v>
      </c>
      <c r="B23071" t="s">
        <v>78720</v>
      </c>
      <c r="C23071">
        <v>290486709</v>
      </c>
      <c r="D23071" t="s">
        <v>111332</v>
      </c>
      <c r="E23071" t="s">
        <v>112729</v>
      </c>
      <c r="F23071">
        <v>80</v>
      </c>
      <c r="G23071" t="s">
        <v>140568</v>
      </c>
      <c r="H23071" t="s">
        <v>195685</v>
      </c>
      <c r="I23071" t="s">
        <v>244833</v>
      </c>
      <c r="J23071" t="s">
        <v>290319</v>
      </c>
    </row>
    <row r="23072" spans="1:10">
      <c r="A23072" t="s">
        <v>23025</v>
      </c>
      <c r="B23072" t="s">
        <v>78721</v>
      </c>
      <c r="C23072">
        <v>291417049</v>
      </c>
      <c r="D23072" t="s">
        <v>111332</v>
      </c>
      <c r="E23072" t="s">
        <v>112806</v>
      </c>
      <c r="F23072">
        <v>1</v>
      </c>
      <c r="G23072" t="s">
        <v>140569</v>
      </c>
      <c r="H23072" t="s">
        <v>195686</v>
      </c>
      <c r="J23072" t="s">
        <v>290320</v>
      </c>
    </row>
    <row r="23073" spans="1:10">
      <c r="A23073" t="s">
        <v>23026</v>
      </c>
      <c r="B23073" t="s">
        <v>78722</v>
      </c>
      <c r="C23073">
        <v>283105262</v>
      </c>
      <c r="D23073" t="s">
        <v>111332</v>
      </c>
      <c r="E23073" t="s">
        <v>112725</v>
      </c>
      <c r="F23073">
        <v>99</v>
      </c>
      <c r="G23073" t="s">
        <v>140570</v>
      </c>
      <c r="H23073" t="s">
        <v>195687</v>
      </c>
      <c r="I23073" t="s">
        <v>244834</v>
      </c>
      <c r="J23073" t="s">
        <v>290321</v>
      </c>
    </row>
    <row r="23074" spans="1:10">
      <c r="A23074" t="s">
        <v>23027</v>
      </c>
      <c r="B23074" t="s">
        <v>78723</v>
      </c>
      <c r="C23074">
        <v>290482632</v>
      </c>
      <c r="D23074" t="s">
        <v>111332</v>
      </c>
      <c r="E23074" t="s">
        <v>114706</v>
      </c>
      <c r="F23074">
        <v>32</v>
      </c>
      <c r="G23074" t="s">
        <v>140571</v>
      </c>
      <c r="H23074" t="s">
        <v>195688</v>
      </c>
      <c r="I23074" t="s">
        <v>244835</v>
      </c>
      <c r="J23074" t="s">
        <v>290322</v>
      </c>
    </row>
    <row r="23075" spans="1:10">
      <c r="A23075" t="s">
        <v>23028</v>
      </c>
      <c r="B23075" t="s">
        <v>78724</v>
      </c>
      <c r="C23075">
        <v>291415259</v>
      </c>
      <c r="D23075" t="s">
        <v>111332</v>
      </c>
      <c r="E23075" t="s">
        <v>114705</v>
      </c>
      <c r="F23075">
        <v>2</v>
      </c>
      <c r="G23075" t="s">
        <v>140572</v>
      </c>
      <c r="H23075" t="s">
        <v>195689</v>
      </c>
      <c r="I23075" t="s">
        <v>244836</v>
      </c>
      <c r="J23075" t="s">
        <v>290323</v>
      </c>
    </row>
    <row r="23076" spans="1:10">
      <c r="A23076" t="s">
        <v>23029</v>
      </c>
      <c r="B23076" t="s">
        <v>78725</v>
      </c>
      <c r="C23076">
        <v>290526871</v>
      </c>
      <c r="D23076" t="s">
        <v>111332</v>
      </c>
      <c r="E23076" t="s">
        <v>114690</v>
      </c>
      <c r="F23076">
        <v>48</v>
      </c>
      <c r="G23076" t="s">
        <v>140573</v>
      </c>
      <c r="H23076" t="s">
        <v>195690</v>
      </c>
      <c r="J23076" t="s">
        <v>290324</v>
      </c>
    </row>
    <row r="23077" spans="1:10">
      <c r="A23077" t="s">
        <v>23030</v>
      </c>
      <c r="B23077" t="s">
        <v>78726</v>
      </c>
      <c r="C23077">
        <v>291430935</v>
      </c>
      <c r="D23077" t="s">
        <v>111332</v>
      </c>
      <c r="E23077" t="s">
        <v>114733</v>
      </c>
      <c r="F23077">
        <v>1</v>
      </c>
      <c r="G23077" t="s">
        <v>140574</v>
      </c>
      <c r="H23077" t="s">
        <v>195691</v>
      </c>
      <c r="J23077" t="s">
        <v>290325</v>
      </c>
    </row>
    <row r="23078" spans="1:10">
      <c r="A23078" t="s">
        <v>23031</v>
      </c>
      <c r="B23078" t="s">
        <v>78727</v>
      </c>
      <c r="C23078">
        <v>290487854</v>
      </c>
      <c r="D23078" t="s">
        <v>111332</v>
      </c>
      <c r="E23078" t="s">
        <v>114707</v>
      </c>
      <c r="F23078">
        <v>3</v>
      </c>
      <c r="G23078" t="s">
        <v>140575</v>
      </c>
      <c r="H23078" t="s">
        <v>195692</v>
      </c>
      <c r="I23078" t="s">
        <v>244837</v>
      </c>
      <c r="J23078" t="s">
        <v>290326</v>
      </c>
    </row>
    <row r="23079" spans="1:10">
      <c r="A23079" t="s">
        <v>23032</v>
      </c>
      <c r="B23079" t="s">
        <v>78728</v>
      </c>
      <c r="C23079">
        <v>291445109</v>
      </c>
      <c r="D23079" t="s">
        <v>111332</v>
      </c>
      <c r="E23079" t="s">
        <v>112802</v>
      </c>
      <c r="F23079">
        <v>1</v>
      </c>
      <c r="G23079" t="s">
        <v>140576</v>
      </c>
      <c r="H23079" t="s">
        <v>195693</v>
      </c>
      <c r="I23079" t="s">
        <v>244838</v>
      </c>
      <c r="J23079" t="s">
        <v>290327</v>
      </c>
    </row>
    <row r="23080" spans="1:10">
      <c r="A23080" t="s">
        <v>23033</v>
      </c>
      <c r="B23080" t="s">
        <v>78729</v>
      </c>
      <c r="C23080">
        <v>291420178</v>
      </c>
      <c r="D23080" t="s">
        <v>111332</v>
      </c>
      <c r="E23080" t="s">
        <v>112801</v>
      </c>
      <c r="F23080">
        <v>80</v>
      </c>
      <c r="G23080" t="s">
        <v>140577</v>
      </c>
      <c r="H23080" t="s">
        <v>195694</v>
      </c>
      <c r="I23080" t="s">
        <v>244839</v>
      </c>
      <c r="J23080" t="s">
        <v>290328</v>
      </c>
    </row>
    <row r="23081" spans="1:10">
      <c r="A23081" t="s">
        <v>23034</v>
      </c>
      <c r="B23081" t="s">
        <v>78730</v>
      </c>
      <c r="C23081">
        <v>290486950</v>
      </c>
      <c r="D23081" t="s">
        <v>111332</v>
      </c>
      <c r="E23081" t="s">
        <v>114696</v>
      </c>
      <c r="F23081">
        <v>4</v>
      </c>
      <c r="G23081" t="s">
        <v>140578</v>
      </c>
      <c r="H23081" t="s">
        <v>195695</v>
      </c>
      <c r="I23081" t="s">
        <v>244840</v>
      </c>
      <c r="J23081" t="s">
        <v>290329</v>
      </c>
    </row>
    <row r="23082" spans="1:10">
      <c r="A23082" t="s">
        <v>23035</v>
      </c>
      <c r="B23082" t="s">
        <v>78731</v>
      </c>
      <c r="C23082">
        <v>291417904</v>
      </c>
      <c r="D23082" t="s">
        <v>111332</v>
      </c>
      <c r="E23082" t="s">
        <v>114704</v>
      </c>
      <c r="F23082">
        <v>3</v>
      </c>
      <c r="G23082" t="s">
        <v>140579</v>
      </c>
      <c r="H23082" t="s">
        <v>195696</v>
      </c>
      <c r="I23082" t="s">
        <v>244841</v>
      </c>
      <c r="J23082" t="s">
        <v>290330</v>
      </c>
    </row>
    <row r="23083" spans="1:10">
      <c r="A23083" t="s">
        <v>23036</v>
      </c>
      <c r="B23083" t="s">
        <v>78732</v>
      </c>
      <c r="C23083">
        <v>290489319</v>
      </c>
      <c r="D23083" t="s">
        <v>111332</v>
      </c>
      <c r="E23083" t="s">
        <v>114696</v>
      </c>
      <c r="F23083">
        <v>474</v>
      </c>
      <c r="G23083" t="s">
        <v>140580</v>
      </c>
      <c r="H23083" t="s">
        <v>195697</v>
      </c>
      <c r="I23083" t="s">
        <v>244842</v>
      </c>
      <c r="J23083" t="s">
        <v>290331</v>
      </c>
    </row>
    <row r="23084" spans="1:10">
      <c r="A23084" t="s">
        <v>23037</v>
      </c>
      <c r="B23084" t="s">
        <v>78733</v>
      </c>
      <c r="C23084">
        <v>291418460</v>
      </c>
      <c r="D23084" t="s">
        <v>111332</v>
      </c>
      <c r="E23084" t="s">
        <v>112801</v>
      </c>
      <c r="F23084">
        <v>2</v>
      </c>
      <c r="G23084" t="s">
        <v>140581</v>
      </c>
      <c r="H23084" t="s">
        <v>195698</v>
      </c>
      <c r="J23084" t="s">
        <v>290332</v>
      </c>
    </row>
    <row r="23085" spans="1:10">
      <c r="A23085" t="s">
        <v>23038</v>
      </c>
      <c r="B23085" t="s">
        <v>78734</v>
      </c>
      <c r="C23085">
        <v>290482589</v>
      </c>
      <c r="D23085" t="s">
        <v>111332</v>
      </c>
      <c r="E23085" t="s">
        <v>114717</v>
      </c>
      <c r="F23085">
        <v>342</v>
      </c>
      <c r="G23085" t="s">
        <v>140582</v>
      </c>
      <c r="H23085" t="s">
        <v>195699</v>
      </c>
      <c r="I23085" t="s">
        <v>244843</v>
      </c>
      <c r="J23085" t="s">
        <v>290333</v>
      </c>
    </row>
    <row r="23086" spans="1:10">
      <c r="A23086" t="s">
        <v>23039</v>
      </c>
      <c r="B23086" t="s">
        <v>78735</v>
      </c>
      <c r="C23086">
        <v>290486007</v>
      </c>
      <c r="D23086" t="s">
        <v>111332</v>
      </c>
      <c r="E23086" t="s">
        <v>114708</v>
      </c>
      <c r="F23086">
        <v>1</v>
      </c>
      <c r="G23086" t="s">
        <v>140583</v>
      </c>
      <c r="H23086" t="s">
        <v>195700</v>
      </c>
      <c r="I23086" t="s">
        <v>244844</v>
      </c>
      <c r="J23086" t="s">
        <v>290334</v>
      </c>
    </row>
    <row r="23087" spans="1:10">
      <c r="A23087" t="s">
        <v>23040</v>
      </c>
      <c r="B23087" t="s">
        <v>78736</v>
      </c>
      <c r="C23087">
        <v>290483081</v>
      </c>
      <c r="D23087" t="s">
        <v>111332</v>
      </c>
      <c r="E23087" t="s">
        <v>112725</v>
      </c>
      <c r="F23087">
        <v>86</v>
      </c>
      <c r="G23087" t="s">
        <v>140584</v>
      </c>
      <c r="H23087" t="s">
        <v>195701</v>
      </c>
      <c r="I23087" t="s">
        <v>244845</v>
      </c>
      <c r="J23087" t="s">
        <v>290335</v>
      </c>
    </row>
    <row r="23088" spans="1:10">
      <c r="A23088" t="s">
        <v>23041</v>
      </c>
      <c r="B23088" t="s">
        <v>78737</v>
      </c>
      <c r="C23088">
        <v>291425774</v>
      </c>
      <c r="D23088" t="s">
        <v>111332</v>
      </c>
      <c r="E23088" t="s">
        <v>112801</v>
      </c>
      <c r="F23088">
        <v>3</v>
      </c>
      <c r="G23088" t="s">
        <v>140585</v>
      </c>
      <c r="H23088" t="s">
        <v>195702</v>
      </c>
      <c r="I23088" t="s">
        <v>244846</v>
      </c>
      <c r="J23088" t="s">
        <v>290336</v>
      </c>
    </row>
    <row r="23089" spans="1:10">
      <c r="A23089" t="s">
        <v>23042</v>
      </c>
      <c r="B23089" t="s">
        <v>78738</v>
      </c>
      <c r="C23089">
        <v>291427390</v>
      </c>
      <c r="D23089" t="s">
        <v>111332</v>
      </c>
      <c r="E23089" t="s">
        <v>112725</v>
      </c>
      <c r="F23089">
        <v>4</v>
      </c>
      <c r="G23089" t="s">
        <v>140586</v>
      </c>
      <c r="H23089" t="s">
        <v>195703</v>
      </c>
      <c r="I23089" t="s">
        <v>244847</v>
      </c>
      <c r="J23089" t="s">
        <v>290337</v>
      </c>
    </row>
    <row r="23090" spans="1:10">
      <c r="A23090" t="s">
        <v>23043</v>
      </c>
      <c r="B23090" t="s">
        <v>78739</v>
      </c>
      <c r="C23090">
        <v>291433882</v>
      </c>
      <c r="D23090" t="s">
        <v>111332</v>
      </c>
      <c r="E23090" t="s">
        <v>112806</v>
      </c>
      <c r="F23090">
        <v>43</v>
      </c>
      <c r="G23090" t="s">
        <v>140587</v>
      </c>
      <c r="H23090" t="s">
        <v>195704</v>
      </c>
      <c r="I23090" t="s">
        <v>244848</v>
      </c>
      <c r="J23090" t="s">
        <v>290338</v>
      </c>
    </row>
    <row r="23091" spans="1:10">
      <c r="A23091" t="s">
        <v>23044</v>
      </c>
      <c r="B23091" t="s">
        <v>78740</v>
      </c>
      <c r="C23091">
        <v>290483616</v>
      </c>
      <c r="D23091" t="s">
        <v>111332</v>
      </c>
      <c r="E23091" t="s">
        <v>114718</v>
      </c>
      <c r="F23091">
        <v>28</v>
      </c>
      <c r="G23091" t="s">
        <v>140588</v>
      </c>
      <c r="H23091" t="s">
        <v>195705</v>
      </c>
      <c r="I23091" t="s">
        <v>244849</v>
      </c>
      <c r="J23091" t="s">
        <v>290339</v>
      </c>
    </row>
    <row r="23092" spans="1:10">
      <c r="A23092" t="s">
        <v>23045</v>
      </c>
      <c r="B23092" t="s">
        <v>78741</v>
      </c>
      <c r="C23092">
        <v>291435359</v>
      </c>
      <c r="D23092" t="s">
        <v>111332</v>
      </c>
      <c r="E23092" t="s">
        <v>112726</v>
      </c>
      <c r="F23092">
        <v>7</v>
      </c>
      <c r="G23092" t="s">
        <v>140589</v>
      </c>
      <c r="H23092" t="s">
        <v>195706</v>
      </c>
      <c r="I23092" t="s">
        <v>244850</v>
      </c>
      <c r="J23092" t="s">
        <v>290340</v>
      </c>
    </row>
    <row r="23093" spans="1:10">
      <c r="A23093" t="s">
        <v>23046</v>
      </c>
      <c r="B23093" t="s">
        <v>78742</v>
      </c>
      <c r="C23093">
        <v>291034840</v>
      </c>
      <c r="D23093" t="s">
        <v>111332</v>
      </c>
      <c r="E23093" t="s">
        <v>114726</v>
      </c>
      <c r="F23093">
        <v>9</v>
      </c>
      <c r="G23093" t="s">
        <v>140590</v>
      </c>
      <c r="H23093" t="s">
        <v>195707</v>
      </c>
      <c r="I23093" t="s">
        <v>244851</v>
      </c>
      <c r="J23093" t="s">
        <v>290341</v>
      </c>
    </row>
    <row r="23094" spans="1:10">
      <c r="A23094" t="s">
        <v>23047</v>
      </c>
      <c r="B23094" t="s">
        <v>78743</v>
      </c>
      <c r="C23094">
        <v>290525031</v>
      </c>
      <c r="D23094" t="s">
        <v>111332</v>
      </c>
      <c r="E23094" t="s">
        <v>114703</v>
      </c>
      <c r="F23094">
        <v>2</v>
      </c>
      <c r="G23094" t="s">
        <v>140591</v>
      </c>
      <c r="H23094" t="s">
        <v>195708</v>
      </c>
      <c r="I23094" t="s">
        <v>244852</v>
      </c>
      <c r="J23094" t="s">
        <v>290342</v>
      </c>
    </row>
    <row r="23095" spans="1:10">
      <c r="A23095" t="s">
        <v>23048</v>
      </c>
      <c r="B23095" t="s">
        <v>78744</v>
      </c>
      <c r="C23095">
        <v>291417464</v>
      </c>
      <c r="D23095" t="s">
        <v>111332</v>
      </c>
      <c r="E23095" t="s">
        <v>21815</v>
      </c>
      <c r="F23095">
        <v>21</v>
      </c>
      <c r="G23095" t="s">
        <v>140592</v>
      </c>
      <c r="H23095" t="s">
        <v>195709</v>
      </c>
      <c r="I23095" t="s">
        <v>244853</v>
      </c>
      <c r="J23095" t="s">
        <v>290343</v>
      </c>
    </row>
    <row r="23096" spans="1:10">
      <c r="A23096" t="s">
        <v>23049</v>
      </c>
      <c r="B23096" t="s">
        <v>78745</v>
      </c>
      <c r="C23096">
        <v>291034464</v>
      </c>
      <c r="D23096" t="s">
        <v>111332</v>
      </c>
      <c r="E23096" t="s">
        <v>112717</v>
      </c>
      <c r="F23096">
        <v>16</v>
      </c>
      <c r="G23096" t="s">
        <v>140593</v>
      </c>
      <c r="H23096" t="s">
        <v>195710</v>
      </c>
      <c r="I23096" t="s">
        <v>244854</v>
      </c>
      <c r="J23096" t="s">
        <v>290344</v>
      </c>
    </row>
    <row r="23097" spans="1:10">
      <c r="A23097" t="s">
        <v>23050</v>
      </c>
      <c r="B23097" t="s">
        <v>78746</v>
      </c>
      <c r="C23097">
        <v>291416559</v>
      </c>
      <c r="D23097" t="s">
        <v>111332</v>
      </c>
      <c r="E23097" t="s">
        <v>112729</v>
      </c>
      <c r="F23097">
        <v>1</v>
      </c>
      <c r="G23097" t="s">
        <v>140594</v>
      </c>
      <c r="H23097" t="s">
        <v>195711</v>
      </c>
      <c r="I23097" t="s">
        <v>244855</v>
      </c>
      <c r="J23097" t="s">
        <v>290345</v>
      </c>
    </row>
    <row r="23098" spans="1:10">
      <c r="A23098" t="s">
        <v>23051</v>
      </c>
      <c r="B23098" t="s">
        <v>78747</v>
      </c>
      <c r="C23098">
        <v>290491278</v>
      </c>
      <c r="D23098" t="s">
        <v>111332</v>
      </c>
      <c r="E23098" t="s">
        <v>112789</v>
      </c>
      <c r="F23098">
        <v>13</v>
      </c>
      <c r="G23098" t="s">
        <v>140595</v>
      </c>
      <c r="H23098" t="s">
        <v>195712</v>
      </c>
      <c r="I23098" t="s">
        <v>244856</v>
      </c>
      <c r="J23098" t="s">
        <v>290346</v>
      </c>
    </row>
    <row r="23099" spans="1:10">
      <c r="A23099" t="s">
        <v>23052</v>
      </c>
      <c r="B23099" t="s">
        <v>78748</v>
      </c>
      <c r="C23099">
        <v>291430233</v>
      </c>
      <c r="D23099" t="s">
        <v>111332</v>
      </c>
      <c r="E23099" t="s">
        <v>112806</v>
      </c>
      <c r="F23099">
        <v>2</v>
      </c>
      <c r="G23099" t="s">
        <v>140596</v>
      </c>
      <c r="H23099" t="s">
        <v>195713</v>
      </c>
      <c r="I23099" t="s">
        <v>244857</v>
      </c>
      <c r="J23099" t="s">
        <v>290347</v>
      </c>
    </row>
    <row r="23100" spans="1:10">
      <c r="A23100" t="s">
        <v>23053</v>
      </c>
      <c r="B23100" t="s">
        <v>78749</v>
      </c>
      <c r="C23100">
        <v>291429491</v>
      </c>
      <c r="D23100" t="s">
        <v>111332</v>
      </c>
      <c r="E23100" t="s">
        <v>112726</v>
      </c>
      <c r="F23100">
        <v>9</v>
      </c>
      <c r="G23100" t="s">
        <v>140597</v>
      </c>
      <c r="H23100" t="s">
        <v>195714</v>
      </c>
      <c r="I23100" t="s">
        <v>244858</v>
      </c>
      <c r="J23100" t="s">
        <v>290348</v>
      </c>
    </row>
    <row r="23101" spans="1:10">
      <c r="A23101" t="s">
        <v>23054</v>
      </c>
      <c r="B23101" t="s">
        <v>78750</v>
      </c>
      <c r="C23101">
        <v>291415417</v>
      </c>
      <c r="D23101" t="s">
        <v>111332</v>
      </c>
      <c r="E23101" t="s">
        <v>114687</v>
      </c>
      <c r="F23101">
        <v>7</v>
      </c>
      <c r="G23101" t="s">
        <v>140598</v>
      </c>
      <c r="H23101" t="s">
        <v>195715</v>
      </c>
      <c r="I23101" t="s">
        <v>244859</v>
      </c>
      <c r="J23101" t="s">
        <v>290349</v>
      </c>
    </row>
    <row r="23102" spans="1:10">
      <c r="A23102" t="s">
        <v>23055</v>
      </c>
      <c r="B23102" t="s">
        <v>78751</v>
      </c>
      <c r="C23102">
        <v>290488678</v>
      </c>
      <c r="D23102" t="s">
        <v>111332</v>
      </c>
      <c r="E23102" t="s">
        <v>112725</v>
      </c>
      <c r="F23102">
        <v>32</v>
      </c>
      <c r="G23102" t="s">
        <v>140599</v>
      </c>
      <c r="H23102" t="s">
        <v>195716</v>
      </c>
      <c r="I23102" t="s">
        <v>244860</v>
      </c>
      <c r="J23102" t="s">
        <v>290350</v>
      </c>
    </row>
    <row r="23103" spans="1:10">
      <c r="A23103" t="s">
        <v>23056</v>
      </c>
      <c r="B23103" t="s">
        <v>78752</v>
      </c>
      <c r="C23103">
        <v>291421132</v>
      </c>
      <c r="D23103" t="s">
        <v>111332</v>
      </c>
      <c r="E23103" t="s">
        <v>114697</v>
      </c>
      <c r="F23103">
        <v>1</v>
      </c>
      <c r="G23103" t="s">
        <v>140600</v>
      </c>
      <c r="H23103" t="s">
        <v>195717</v>
      </c>
      <c r="J23103" t="s">
        <v>290351</v>
      </c>
    </row>
    <row r="23104" spans="1:10">
      <c r="A23104" t="s">
        <v>23057</v>
      </c>
      <c r="B23104" t="s">
        <v>78753</v>
      </c>
      <c r="C23104">
        <v>291421933</v>
      </c>
      <c r="D23104" t="s">
        <v>111332</v>
      </c>
      <c r="E23104" t="s">
        <v>114696</v>
      </c>
      <c r="F23104">
        <v>7</v>
      </c>
      <c r="G23104" t="s">
        <v>140601</v>
      </c>
      <c r="H23104" t="s">
        <v>195718</v>
      </c>
      <c r="I23104" t="s">
        <v>244861</v>
      </c>
      <c r="J23104" t="s">
        <v>290352</v>
      </c>
    </row>
    <row r="23105" spans="1:10">
      <c r="A23105" t="s">
        <v>23058</v>
      </c>
      <c r="B23105" t="s">
        <v>78754</v>
      </c>
      <c r="C23105">
        <v>290521758</v>
      </c>
      <c r="D23105" t="s">
        <v>111332</v>
      </c>
      <c r="E23105" t="s">
        <v>112726</v>
      </c>
      <c r="F23105">
        <v>18</v>
      </c>
      <c r="G23105" t="s">
        <v>140602</v>
      </c>
      <c r="H23105" t="s">
        <v>195719</v>
      </c>
      <c r="I23105" t="s">
        <v>244862</v>
      </c>
      <c r="J23105" t="s">
        <v>290353</v>
      </c>
    </row>
    <row r="23106" spans="1:10">
      <c r="A23106" t="s">
        <v>23059</v>
      </c>
      <c r="B23106" t="s">
        <v>78755</v>
      </c>
      <c r="C23106">
        <v>290521750</v>
      </c>
      <c r="D23106" t="s">
        <v>111332</v>
      </c>
      <c r="E23106" t="s">
        <v>112802</v>
      </c>
      <c r="F23106">
        <v>3</v>
      </c>
      <c r="G23106" t="s">
        <v>140603</v>
      </c>
      <c r="H23106" t="s">
        <v>195720</v>
      </c>
      <c r="I23106" t="s">
        <v>244863</v>
      </c>
      <c r="J23106" t="s">
        <v>290354</v>
      </c>
    </row>
    <row r="23107" spans="1:10">
      <c r="A23107" t="s">
        <v>23060</v>
      </c>
      <c r="B23107" t="s">
        <v>78756</v>
      </c>
      <c r="C23107">
        <v>290486468</v>
      </c>
      <c r="D23107" t="s">
        <v>111332</v>
      </c>
      <c r="E23107" t="s">
        <v>112726</v>
      </c>
      <c r="F23107">
        <v>10</v>
      </c>
      <c r="G23107" t="s">
        <v>140604</v>
      </c>
      <c r="H23107" t="s">
        <v>195721</v>
      </c>
      <c r="I23107" t="s">
        <v>244864</v>
      </c>
      <c r="J23107" t="s">
        <v>290355</v>
      </c>
    </row>
    <row r="23108" spans="1:10">
      <c r="A23108" t="s">
        <v>23061</v>
      </c>
      <c r="B23108" t="s">
        <v>78757</v>
      </c>
      <c r="C23108">
        <v>290522462</v>
      </c>
      <c r="D23108" t="s">
        <v>111332</v>
      </c>
      <c r="E23108" t="s">
        <v>114710</v>
      </c>
      <c r="F23108">
        <v>30</v>
      </c>
      <c r="G23108" t="s">
        <v>140605</v>
      </c>
      <c r="H23108" t="s">
        <v>195722</v>
      </c>
      <c r="I23108" t="s">
        <v>244865</v>
      </c>
      <c r="J23108" t="s">
        <v>290356</v>
      </c>
    </row>
    <row r="23109" spans="1:10">
      <c r="A23109" t="s">
        <v>23062</v>
      </c>
      <c r="B23109" t="s">
        <v>78758</v>
      </c>
      <c r="C23109">
        <v>291416274</v>
      </c>
      <c r="D23109" t="s">
        <v>111332</v>
      </c>
      <c r="E23109" t="s">
        <v>112802</v>
      </c>
      <c r="F23109">
        <v>9</v>
      </c>
      <c r="G23109" t="s">
        <v>140606</v>
      </c>
      <c r="H23109" t="s">
        <v>195723</v>
      </c>
      <c r="J23109" t="s">
        <v>290357</v>
      </c>
    </row>
    <row r="23110" spans="1:10">
      <c r="A23110" t="s">
        <v>23063</v>
      </c>
      <c r="B23110" t="s">
        <v>78759</v>
      </c>
      <c r="C23110">
        <v>290521209</v>
      </c>
      <c r="D23110" t="s">
        <v>111332</v>
      </c>
      <c r="E23110" t="s">
        <v>112729</v>
      </c>
      <c r="F23110">
        <v>3</v>
      </c>
      <c r="G23110" t="s">
        <v>140607</v>
      </c>
      <c r="H23110" t="s">
        <v>195724</v>
      </c>
      <c r="I23110" t="s">
        <v>244866</v>
      </c>
      <c r="J23110" t="s">
        <v>290358</v>
      </c>
    </row>
    <row r="23111" spans="1:10">
      <c r="A23111" t="s">
        <v>23064</v>
      </c>
      <c r="B23111" t="s">
        <v>78760</v>
      </c>
      <c r="C23111">
        <v>290522283</v>
      </c>
      <c r="D23111" t="s">
        <v>111332</v>
      </c>
      <c r="E23111" t="s">
        <v>114687</v>
      </c>
      <c r="F23111">
        <v>1</v>
      </c>
      <c r="G23111" t="s">
        <v>140608</v>
      </c>
      <c r="H23111" t="s">
        <v>195725</v>
      </c>
      <c r="I23111" t="s">
        <v>244867</v>
      </c>
      <c r="J23111" t="s">
        <v>290359</v>
      </c>
    </row>
    <row r="23112" spans="1:10">
      <c r="A23112" t="s">
        <v>23065</v>
      </c>
      <c r="B23112" t="s">
        <v>78761</v>
      </c>
      <c r="C23112">
        <v>291415121</v>
      </c>
      <c r="D23112" t="s">
        <v>111332</v>
      </c>
      <c r="E23112" t="s">
        <v>114703</v>
      </c>
      <c r="F23112">
        <v>9</v>
      </c>
      <c r="G23112" t="s">
        <v>140609</v>
      </c>
      <c r="H23112" t="s">
        <v>195726</v>
      </c>
      <c r="I23112" t="s">
        <v>244868</v>
      </c>
      <c r="J23112" t="s">
        <v>290360</v>
      </c>
    </row>
    <row r="23113" spans="1:10">
      <c r="A23113" t="s">
        <v>23066</v>
      </c>
      <c r="B23113" t="s">
        <v>78762</v>
      </c>
      <c r="C23113">
        <v>290486453</v>
      </c>
      <c r="D23113" t="s">
        <v>111332</v>
      </c>
      <c r="E23113" t="s">
        <v>112806</v>
      </c>
      <c r="F23113">
        <v>58</v>
      </c>
      <c r="G23113" t="s">
        <v>140610</v>
      </c>
      <c r="H23113" t="s">
        <v>195727</v>
      </c>
      <c r="I23113" t="s">
        <v>244869</v>
      </c>
      <c r="J23113" t="s">
        <v>290361</v>
      </c>
    </row>
    <row r="23114" spans="1:10">
      <c r="A23114" t="s">
        <v>23067</v>
      </c>
      <c r="B23114" t="s">
        <v>78763</v>
      </c>
      <c r="C23114">
        <v>291428044</v>
      </c>
      <c r="D23114" t="s">
        <v>111332</v>
      </c>
      <c r="E23114" t="s">
        <v>114705</v>
      </c>
      <c r="F23114">
        <v>6</v>
      </c>
      <c r="G23114" t="s">
        <v>140611</v>
      </c>
      <c r="H23114" t="s">
        <v>195728</v>
      </c>
      <c r="J23114" t="s">
        <v>290362</v>
      </c>
    </row>
    <row r="23115" spans="1:10">
      <c r="A23115" t="s">
        <v>23068</v>
      </c>
      <c r="B23115" t="s">
        <v>78764</v>
      </c>
      <c r="C23115">
        <v>290526317</v>
      </c>
      <c r="D23115" t="s">
        <v>111332</v>
      </c>
      <c r="E23115" t="s">
        <v>112802</v>
      </c>
      <c r="F23115">
        <v>304</v>
      </c>
      <c r="G23115" t="s">
        <v>140612</v>
      </c>
      <c r="H23115" t="s">
        <v>195729</v>
      </c>
      <c r="I23115" t="s">
        <v>244870</v>
      </c>
      <c r="J23115" t="s">
        <v>290363</v>
      </c>
    </row>
    <row r="23116" spans="1:10">
      <c r="A23116" t="s">
        <v>23069</v>
      </c>
      <c r="B23116" t="s">
        <v>78765</v>
      </c>
      <c r="C23116">
        <v>291415706</v>
      </c>
      <c r="D23116" t="s">
        <v>111332</v>
      </c>
      <c r="E23116" t="s">
        <v>112726</v>
      </c>
      <c r="F23116">
        <v>3</v>
      </c>
      <c r="G23116" t="s">
        <v>140613</v>
      </c>
      <c r="H23116" t="s">
        <v>195730</v>
      </c>
      <c r="J23116" t="s">
        <v>290364</v>
      </c>
    </row>
    <row r="23117" spans="1:10">
      <c r="A23117" t="s">
        <v>23070</v>
      </c>
      <c r="B23117" t="s">
        <v>78766</v>
      </c>
      <c r="C23117">
        <v>291435894</v>
      </c>
      <c r="D23117" t="s">
        <v>111332</v>
      </c>
      <c r="E23117" t="s">
        <v>114706</v>
      </c>
      <c r="F23117">
        <v>8</v>
      </c>
      <c r="G23117" t="s">
        <v>140614</v>
      </c>
      <c r="H23117" t="s">
        <v>195731</v>
      </c>
      <c r="I23117" t="s">
        <v>244871</v>
      </c>
      <c r="J23117" t="s">
        <v>290365</v>
      </c>
    </row>
    <row r="23118" spans="1:10">
      <c r="A23118" t="s">
        <v>23071</v>
      </c>
      <c r="B23118" t="s">
        <v>78767</v>
      </c>
      <c r="C23118">
        <v>290486555</v>
      </c>
      <c r="D23118" t="s">
        <v>111332</v>
      </c>
      <c r="E23118" t="s">
        <v>114751</v>
      </c>
      <c r="F23118">
        <v>19</v>
      </c>
      <c r="G23118" t="s">
        <v>140615</v>
      </c>
      <c r="H23118" t="s">
        <v>195732</v>
      </c>
      <c r="I23118" t="s">
        <v>244872</v>
      </c>
      <c r="J23118" t="s">
        <v>290366</v>
      </c>
    </row>
    <row r="23119" spans="1:10">
      <c r="A23119" t="s">
        <v>23072</v>
      </c>
      <c r="B23119" t="s">
        <v>78768</v>
      </c>
      <c r="C23119">
        <v>291419964</v>
      </c>
      <c r="D23119" t="s">
        <v>111332</v>
      </c>
      <c r="E23119" t="s">
        <v>112802</v>
      </c>
      <c r="F23119">
        <v>12</v>
      </c>
      <c r="G23119" t="s">
        <v>140616</v>
      </c>
      <c r="H23119" t="s">
        <v>195733</v>
      </c>
      <c r="I23119" t="s">
        <v>244873</v>
      </c>
      <c r="J23119" t="s">
        <v>290367</v>
      </c>
    </row>
    <row r="23120" spans="1:10">
      <c r="A23120" t="s">
        <v>23073</v>
      </c>
      <c r="B23120" t="s">
        <v>78769</v>
      </c>
      <c r="C23120">
        <v>291415824</v>
      </c>
      <c r="D23120" t="s">
        <v>111332</v>
      </c>
      <c r="E23120" t="s">
        <v>112806</v>
      </c>
      <c r="F23120">
        <v>3</v>
      </c>
      <c r="G23120" t="s">
        <v>140617</v>
      </c>
      <c r="H23120" t="s">
        <v>195734</v>
      </c>
      <c r="I23120" t="s">
        <v>244874</v>
      </c>
      <c r="J23120" t="s">
        <v>290368</v>
      </c>
    </row>
    <row r="23121" spans="1:10">
      <c r="A23121" t="s">
        <v>23074</v>
      </c>
      <c r="B23121" t="s">
        <v>78770</v>
      </c>
      <c r="C23121">
        <v>290486542</v>
      </c>
      <c r="D23121" t="s">
        <v>111332</v>
      </c>
      <c r="E23121" t="s">
        <v>114691</v>
      </c>
      <c r="F23121">
        <v>57</v>
      </c>
      <c r="G23121" t="s">
        <v>140618</v>
      </c>
      <c r="H23121" t="s">
        <v>195735</v>
      </c>
      <c r="I23121" t="s">
        <v>244875</v>
      </c>
      <c r="J23121" t="s">
        <v>290369</v>
      </c>
    </row>
    <row r="23122" spans="1:10">
      <c r="A23122" t="s">
        <v>23075</v>
      </c>
      <c r="B23122" t="s">
        <v>78771</v>
      </c>
      <c r="C23122">
        <v>291427346</v>
      </c>
      <c r="D23122" t="s">
        <v>111332</v>
      </c>
      <c r="E23122" t="s">
        <v>112729</v>
      </c>
      <c r="F23122">
        <v>1</v>
      </c>
      <c r="G23122" t="s">
        <v>140619</v>
      </c>
      <c r="H23122" t="s">
        <v>195736</v>
      </c>
      <c r="J23122" t="s">
        <v>290370</v>
      </c>
    </row>
    <row r="23123" spans="1:10">
      <c r="A23123" t="s">
        <v>23076</v>
      </c>
      <c r="B23123" t="s">
        <v>78772</v>
      </c>
      <c r="C23123">
        <v>290483986</v>
      </c>
      <c r="D23123" t="s">
        <v>111332</v>
      </c>
      <c r="E23123" t="s">
        <v>112726</v>
      </c>
      <c r="F23123">
        <v>4</v>
      </c>
      <c r="G23123" t="s">
        <v>140620</v>
      </c>
      <c r="H23123" t="s">
        <v>195737</v>
      </c>
      <c r="I23123" t="s">
        <v>244876</v>
      </c>
      <c r="J23123" t="s">
        <v>290371</v>
      </c>
    </row>
    <row r="23124" spans="1:10">
      <c r="A23124" t="s">
        <v>23077</v>
      </c>
      <c r="B23124" t="s">
        <v>78773</v>
      </c>
      <c r="C23124">
        <v>291439043</v>
      </c>
      <c r="D23124" t="s">
        <v>111332</v>
      </c>
      <c r="E23124" t="s">
        <v>112801</v>
      </c>
      <c r="F23124">
        <v>14</v>
      </c>
      <c r="G23124" t="s">
        <v>140621</v>
      </c>
      <c r="H23124" t="s">
        <v>195738</v>
      </c>
      <c r="I23124" t="s">
        <v>244877</v>
      </c>
      <c r="J23124" t="s">
        <v>290372</v>
      </c>
    </row>
    <row r="23125" spans="1:10">
      <c r="A23125" t="s">
        <v>23078</v>
      </c>
      <c r="B23125" t="s">
        <v>78774</v>
      </c>
      <c r="C23125">
        <v>290521673</v>
      </c>
      <c r="D23125" t="s">
        <v>111332</v>
      </c>
      <c r="E23125" t="s">
        <v>112726</v>
      </c>
      <c r="F23125">
        <v>3</v>
      </c>
      <c r="G23125" t="s">
        <v>140622</v>
      </c>
      <c r="H23125" t="s">
        <v>195739</v>
      </c>
      <c r="I23125" t="s">
        <v>244878</v>
      </c>
      <c r="J23125" t="s">
        <v>290373</v>
      </c>
    </row>
    <row r="23126" spans="1:10">
      <c r="A23126" t="s">
        <v>23079</v>
      </c>
      <c r="B23126" t="s">
        <v>78775</v>
      </c>
      <c r="C23126">
        <v>290829304</v>
      </c>
      <c r="D23126" t="s">
        <v>111332</v>
      </c>
      <c r="E23126" t="s">
        <v>114708</v>
      </c>
      <c r="F23126">
        <v>16</v>
      </c>
      <c r="G23126" t="s">
        <v>140623</v>
      </c>
      <c r="H23126" t="s">
        <v>195740</v>
      </c>
      <c r="I23126" t="s">
        <v>244879</v>
      </c>
      <c r="J23126" t="s">
        <v>290374</v>
      </c>
    </row>
    <row r="23127" spans="1:10">
      <c r="A23127" t="s">
        <v>23080</v>
      </c>
      <c r="B23127" t="s">
        <v>78776</v>
      </c>
      <c r="C23127">
        <v>290524725</v>
      </c>
      <c r="D23127" t="s">
        <v>111332</v>
      </c>
      <c r="E23127" t="s">
        <v>114693</v>
      </c>
      <c r="F23127">
        <v>2</v>
      </c>
      <c r="G23127" t="s">
        <v>140624</v>
      </c>
      <c r="H23127" t="s">
        <v>195741</v>
      </c>
      <c r="I23127" t="s">
        <v>244880</v>
      </c>
      <c r="J23127" t="s">
        <v>290375</v>
      </c>
    </row>
    <row r="23128" spans="1:10">
      <c r="A23128" t="s">
        <v>23081</v>
      </c>
      <c r="B23128" t="s">
        <v>78777</v>
      </c>
      <c r="C23128">
        <v>291424248</v>
      </c>
      <c r="D23128" t="s">
        <v>111332</v>
      </c>
      <c r="E23128" t="s">
        <v>114736</v>
      </c>
      <c r="F23128">
        <v>13</v>
      </c>
      <c r="G23128" t="s">
        <v>140625</v>
      </c>
      <c r="H23128" t="s">
        <v>195742</v>
      </c>
      <c r="I23128" t="s">
        <v>244881</v>
      </c>
      <c r="J23128" t="s">
        <v>290376</v>
      </c>
    </row>
    <row r="23129" spans="1:10">
      <c r="A23129" t="s">
        <v>23082</v>
      </c>
      <c r="B23129" t="s">
        <v>78778</v>
      </c>
      <c r="C23129">
        <v>291433837</v>
      </c>
      <c r="D23129" t="s">
        <v>111332</v>
      </c>
      <c r="E23129" t="s">
        <v>114687</v>
      </c>
      <c r="F23129">
        <v>5</v>
      </c>
      <c r="G23129" t="s">
        <v>140626</v>
      </c>
      <c r="H23129" t="s">
        <v>195743</v>
      </c>
      <c r="J23129" t="s">
        <v>290377</v>
      </c>
    </row>
    <row r="23130" spans="1:10">
      <c r="A23130" t="s">
        <v>23083</v>
      </c>
      <c r="B23130" t="s">
        <v>78779</v>
      </c>
      <c r="C23130">
        <v>291415195</v>
      </c>
      <c r="D23130" t="s">
        <v>111332</v>
      </c>
      <c r="E23130" t="s">
        <v>114707</v>
      </c>
      <c r="F23130">
        <v>12</v>
      </c>
      <c r="G23130" t="s">
        <v>140627</v>
      </c>
      <c r="H23130" t="s">
        <v>195744</v>
      </c>
      <c r="I23130" t="s">
        <v>244882</v>
      </c>
      <c r="J23130" t="s">
        <v>290378</v>
      </c>
    </row>
    <row r="23131" spans="1:10">
      <c r="A23131" t="s">
        <v>23084</v>
      </c>
      <c r="B23131" t="s">
        <v>78780</v>
      </c>
      <c r="C23131">
        <v>290524805</v>
      </c>
      <c r="D23131" t="s">
        <v>111332</v>
      </c>
      <c r="E23131" t="s">
        <v>112725</v>
      </c>
      <c r="F23131">
        <v>3</v>
      </c>
      <c r="G23131" t="s">
        <v>140628</v>
      </c>
      <c r="H23131" t="s">
        <v>195745</v>
      </c>
      <c r="I23131" t="s">
        <v>244883</v>
      </c>
      <c r="J23131" t="s">
        <v>290379</v>
      </c>
    </row>
    <row r="23132" spans="1:10">
      <c r="A23132" t="s">
        <v>23085</v>
      </c>
      <c r="B23132" t="s">
        <v>78781</v>
      </c>
      <c r="C23132">
        <v>291427400</v>
      </c>
      <c r="D23132" t="s">
        <v>111332</v>
      </c>
      <c r="E23132" t="s">
        <v>112725</v>
      </c>
      <c r="F23132">
        <v>1</v>
      </c>
      <c r="G23132" t="s">
        <v>140629</v>
      </c>
      <c r="H23132" t="s">
        <v>195746</v>
      </c>
      <c r="I23132" t="s">
        <v>244884</v>
      </c>
      <c r="J23132" t="s">
        <v>290380</v>
      </c>
    </row>
    <row r="23133" spans="1:10">
      <c r="A23133" t="s">
        <v>23086</v>
      </c>
      <c r="B23133" t="s">
        <v>78782</v>
      </c>
      <c r="C23133">
        <v>291418537</v>
      </c>
      <c r="D23133" t="s">
        <v>111332</v>
      </c>
      <c r="E23133" t="s">
        <v>112726</v>
      </c>
      <c r="F23133">
        <v>148</v>
      </c>
      <c r="G23133" t="s">
        <v>140630</v>
      </c>
      <c r="H23133" t="s">
        <v>195747</v>
      </c>
      <c r="I23133" t="s">
        <v>244885</v>
      </c>
      <c r="J23133" t="s">
        <v>290381</v>
      </c>
    </row>
    <row r="23134" spans="1:10">
      <c r="A23134" t="s">
        <v>23087</v>
      </c>
      <c r="B23134" t="s">
        <v>78783</v>
      </c>
      <c r="C23134">
        <v>291428154</v>
      </c>
      <c r="D23134" t="s">
        <v>111332</v>
      </c>
      <c r="E23134" t="s">
        <v>114707</v>
      </c>
      <c r="F23134">
        <v>4</v>
      </c>
      <c r="G23134" t="s">
        <v>140631</v>
      </c>
      <c r="H23134" t="s">
        <v>195748</v>
      </c>
      <c r="J23134" t="s">
        <v>290382</v>
      </c>
    </row>
    <row r="23135" spans="1:10">
      <c r="A23135" t="s">
        <v>23088</v>
      </c>
      <c r="B23135" t="s">
        <v>78784</v>
      </c>
      <c r="C23135">
        <v>290486672</v>
      </c>
      <c r="D23135" t="s">
        <v>111332</v>
      </c>
      <c r="E23135" t="s">
        <v>114721</v>
      </c>
      <c r="F23135">
        <v>7</v>
      </c>
      <c r="G23135" t="s">
        <v>140632</v>
      </c>
      <c r="H23135" t="s">
        <v>195749</v>
      </c>
      <c r="I23135" t="s">
        <v>244886</v>
      </c>
      <c r="J23135" t="s">
        <v>290383</v>
      </c>
    </row>
    <row r="23136" spans="1:10">
      <c r="A23136" t="s">
        <v>23089</v>
      </c>
      <c r="B23136" t="s">
        <v>78785</v>
      </c>
      <c r="C23136">
        <v>290486593</v>
      </c>
      <c r="D23136" t="s">
        <v>111332</v>
      </c>
      <c r="E23136" t="s">
        <v>112725</v>
      </c>
      <c r="F23136">
        <v>7</v>
      </c>
      <c r="G23136" t="s">
        <v>140633</v>
      </c>
      <c r="H23136" t="s">
        <v>195750</v>
      </c>
      <c r="I23136" t="s">
        <v>244887</v>
      </c>
      <c r="J23136" t="s">
        <v>290384</v>
      </c>
    </row>
    <row r="23137" spans="1:10">
      <c r="A23137" t="s">
        <v>23090</v>
      </c>
      <c r="B23137" t="s">
        <v>78786</v>
      </c>
      <c r="C23137">
        <v>290485476</v>
      </c>
      <c r="D23137" t="s">
        <v>111332</v>
      </c>
      <c r="E23137" t="s">
        <v>114703</v>
      </c>
      <c r="F23137">
        <v>10</v>
      </c>
      <c r="G23137" t="s">
        <v>140634</v>
      </c>
      <c r="H23137" t="s">
        <v>195751</v>
      </c>
      <c r="I23137" t="s">
        <v>244888</v>
      </c>
      <c r="J23137" t="s">
        <v>290385</v>
      </c>
    </row>
    <row r="23138" spans="1:10">
      <c r="A23138" t="s">
        <v>23091</v>
      </c>
      <c r="B23138" t="s">
        <v>78787</v>
      </c>
      <c r="C23138">
        <v>290526472</v>
      </c>
      <c r="D23138" t="s">
        <v>111332</v>
      </c>
      <c r="E23138" t="s">
        <v>112806</v>
      </c>
      <c r="F23138">
        <v>27</v>
      </c>
      <c r="G23138" t="s">
        <v>140635</v>
      </c>
      <c r="H23138" t="s">
        <v>195752</v>
      </c>
      <c r="I23138" t="s">
        <v>244889</v>
      </c>
      <c r="J23138" t="s">
        <v>290386</v>
      </c>
    </row>
    <row r="23139" spans="1:10">
      <c r="A23139" t="s">
        <v>23092</v>
      </c>
      <c r="B23139" t="s">
        <v>78788</v>
      </c>
      <c r="C23139">
        <v>283105363</v>
      </c>
      <c r="D23139" t="s">
        <v>111332</v>
      </c>
      <c r="E23139" t="s">
        <v>112806</v>
      </c>
      <c r="F23139">
        <v>40</v>
      </c>
      <c r="G23139" t="s">
        <v>140636</v>
      </c>
      <c r="H23139" t="s">
        <v>195753</v>
      </c>
      <c r="I23139" t="s">
        <v>244890</v>
      </c>
      <c r="J23139" t="s">
        <v>290387</v>
      </c>
    </row>
    <row r="23140" spans="1:10">
      <c r="A23140" t="s">
        <v>23093</v>
      </c>
      <c r="B23140" t="s">
        <v>78789</v>
      </c>
      <c r="C23140">
        <v>291426079</v>
      </c>
      <c r="D23140" t="s">
        <v>111332</v>
      </c>
      <c r="E23140" t="s">
        <v>112802</v>
      </c>
      <c r="F23140">
        <v>240</v>
      </c>
      <c r="G23140" t="s">
        <v>140637</v>
      </c>
      <c r="H23140" t="s">
        <v>195754</v>
      </c>
      <c r="I23140" t="s">
        <v>244891</v>
      </c>
      <c r="J23140" t="s">
        <v>290388</v>
      </c>
    </row>
    <row r="23141" spans="1:10">
      <c r="A23141" t="s">
        <v>23094</v>
      </c>
      <c r="B23141" t="s">
        <v>78790</v>
      </c>
      <c r="C23141">
        <v>291427854</v>
      </c>
      <c r="D23141" t="s">
        <v>111332</v>
      </c>
      <c r="E23141" t="s">
        <v>112725</v>
      </c>
      <c r="F23141">
        <v>6</v>
      </c>
      <c r="G23141" t="s">
        <v>140638</v>
      </c>
      <c r="H23141" t="s">
        <v>195755</v>
      </c>
      <c r="I23141" t="s">
        <v>244892</v>
      </c>
      <c r="J23141" t="s">
        <v>290389</v>
      </c>
    </row>
    <row r="23142" spans="1:10">
      <c r="A23142" t="s">
        <v>23095</v>
      </c>
      <c r="B23142" t="s">
        <v>78791</v>
      </c>
      <c r="C23142">
        <v>291416076</v>
      </c>
      <c r="D23142" t="s">
        <v>111332</v>
      </c>
      <c r="E23142" t="s">
        <v>112806</v>
      </c>
      <c r="F23142">
        <v>39</v>
      </c>
      <c r="G23142" t="s">
        <v>140639</v>
      </c>
      <c r="H23142" t="s">
        <v>195756</v>
      </c>
      <c r="I23142" t="s">
        <v>244893</v>
      </c>
      <c r="J23142" t="s">
        <v>290390</v>
      </c>
    </row>
    <row r="23143" spans="1:10">
      <c r="A23143" t="s">
        <v>23096</v>
      </c>
      <c r="B23143" t="s">
        <v>78792</v>
      </c>
      <c r="C23143">
        <v>290525087</v>
      </c>
      <c r="D23143" t="s">
        <v>111332</v>
      </c>
      <c r="E23143" t="s">
        <v>114728</v>
      </c>
      <c r="F23143">
        <v>1</v>
      </c>
      <c r="G23143" t="s">
        <v>140640</v>
      </c>
      <c r="H23143" t="s">
        <v>195757</v>
      </c>
      <c r="I23143" t="s">
        <v>244894</v>
      </c>
      <c r="J23143" t="s">
        <v>290391</v>
      </c>
    </row>
    <row r="23144" spans="1:10">
      <c r="A23144" t="s">
        <v>23097</v>
      </c>
      <c r="B23144" t="s">
        <v>78793</v>
      </c>
      <c r="C23144">
        <v>290524642</v>
      </c>
      <c r="D23144" t="s">
        <v>111332</v>
      </c>
      <c r="E23144" t="s">
        <v>112726</v>
      </c>
      <c r="F23144">
        <v>9</v>
      </c>
      <c r="G23144" t="s">
        <v>140641</v>
      </c>
      <c r="H23144" t="s">
        <v>195758</v>
      </c>
      <c r="J23144" t="s">
        <v>290392</v>
      </c>
    </row>
    <row r="23145" spans="1:10">
      <c r="A23145" t="s">
        <v>23098</v>
      </c>
      <c r="B23145" t="s">
        <v>78794</v>
      </c>
      <c r="C23145">
        <v>291424265</v>
      </c>
      <c r="D23145" t="s">
        <v>111332</v>
      </c>
      <c r="E23145" t="s">
        <v>114711</v>
      </c>
      <c r="F23145">
        <v>36</v>
      </c>
      <c r="G23145" t="s">
        <v>140642</v>
      </c>
      <c r="H23145" t="s">
        <v>195759</v>
      </c>
      <c r="I23145" t="s">
        <v>244895</v>
      </c>
      <c r="J23145" t="s">
        <v>290393</v>
      </c>
    </row>
    <row r="23146" spans="1:10">
      <c r="A23146" t="s">
        <v>23099</v>
      </c>
      <c r="B23146" t="s">
        <v>78795</v>
      </c>
      <c r="C23146">
        <v>290489305</v>
      </c>
      <c r="D23146" t="s">
        <v>111963</v>
      </c>
      <c r="E23146" t="s">
        <v>114839</v>
      </c>
      <c r="F23146">
        <v>47</v>
      </c>
      <c r="G23146" t="s">
        <v>140643</v>
      </c>
      <c r="H23146" t="s">
        <v>195760</v>
      </c>
      <c r="I23146" t="s">
        <v>244896</v>
      </c>
      <c r="J23146" t="s">
        <v>290394</v>
      </c>
    </row>
    <row r="23147" spans="1:10">
      <c r="A23147" t="s">
        <v>23100</v>
      </c>
      <c r="B23147" t="s">
        <v>78796</v>
      </c>
      <c r="C23147">
        <v>291177436</v>
      </c>
      <c r="D23147" t="s">
        <v>111332</v>
      </c>
      <c r="E23147" t="s">
        <v>112802</v>
      </c>
      <c r="F23147">
        <v>1</v>
      </c>
      <c r="G23147" t="s">
        <v>140644</v>
      </c>
      <c r="I23147" t="s">
        <v>244897</v>
      </c>
      <c r="J23147" t="s">
        <v>290395</v>
      </c>
    </row>
    <row r="23148" spans="1:10">
      <c r="A23148" t="s">
        <v>23101</v>
      </c>
      <c r="B23148" t="s">
        <v>78797</v>
      </c>
      <c r="C23148">
        <v>290492434</v>
      </c>
      <c r="D23148" t="s">
        <v>111332</v>
      </c>
      <c r="E23148" t="s">
        <v>114725</v>
      </c>
      <c r="F23148">
        <v>106</v>
      </c>
      <c r="G23148" t="s">
        <v>140645</v>
      </c>
      <c r="H23148" t="s">
        <v>195761</v>
      </c>
      <c r="I23148" t="s">
        <v>244898</v>
      </c>
      <c r="J23148" t="s">
        <v>290396</v>
      </c>
    </row>
    <row r="23149" spans="1:10">
      <c r="A23149" t="s">
        <v>23102</v>
      </c>
      <c r="B23149" t="s">
        <v>78798</v>
      </c>
      <c r="C23149">
        <v>291427305</v>
      </c>
      <c r="D23149" t="s">
        <v>111332</v>
      </c>
      <c r="E23149" t="s">
        <v>114726</v>
      </c>
      <c r="F23149">
        <v>26</v>
      </c>
      <c r="G23149" t="s">
        <v>140646</v>
      </c>
      <c r="H23149" t="s">
        <v>195762</v>
      </c>
      <c r="I23149" t="s">
        <v>244899</v>
      </c>
      <c r="J23149" t="s">
        <v>290397</v>
      </c>
    </row>
    <row r="23150" spans="1:10">
      <c r="A23150" t="s">
        <v>23103</v>
      </c>
      <c r="B23150" t="s">
        <v>78799</v>
      </c>
      <c r="C23150">
        <v>291444595</v>
      </c>
      <c r="D23150" t="s">
        <v>111332</v>
      </c>
      <c r="E23150" t="s">
        <v>114725</v>
      </c>
      <c r="F23150">
        <v>20</v>
      </c>
      <c r="G23150" t="s">
        <v>140647</v>
      </c>
      <c r="H23150" t="s">
        <v>195763</v>
      </c>
      <c r="I23150" t="s">
        <v>244900</v>
      </c>
      <c r="J23150" t="s">
        <v>290398</v>
      </c>
    </row>
    <row r="23151" spans="1:10">
      <c r="A23151" t="s">
        <v>23104</v>
      </c>
      <c r="B23151" t="s">
        <v>78800</v>
      </c>
      <c r="C23151">
        <v>290492433</v>
      </c>
      <c r="D23151" t="s">
        <v>111332</v>
      </c>
      <c r="E23151" t="s">
        <v>114705</v>
      </c>
      <c r="F23151">
        <v>2</v>
      </c>
      <c r="G23151" t="s">
        <v>140648</v>
      </c>
      <c r="H23151" t="s">
        <v>195764</v>
      </c>
      <c r="I23151" t="s">
        <v>244901</v>
      </c>
      <c r="J23151" t="s">
        <v>290399</v>
      </c>
    </row>
    <row r="23152" spans="1:10">
      <c r="A23152" t="s">
        <v>23105</v>
      </c>
      <c r="B23152" t="s">
        <v>78801</v>
      </c>
      <c r="C23152">
        <v>291034877</v>
      </c>
      <c r="D23152" t="s">
        <v>111332</v>
      </c>
      <c r="E23152" t="s">
        <v>114701</v>
      </c>
      <c r="F23152">
        <v>2</v>
      </c>
      <c r="G23152" t="s">
        <v>140649</v>
      </c>
      <c r="H23152" t="s">
        <v>195765</v>
      </c>
      <c r="J23152" t="s">
        <v>290400</v>
      </c>
    </row>
    <row r="23153" spans="1:10">
      <c r="A23153" t="s">
        <v>23106</v>
      </c>
      <c r="B23153" t="s">
        <v>78802</v>
      </c>
      <c r="C23153">
        <v>291419199</v>
      </c>
      <c r="D23153" t="s">
        <v>111332</v>
      </c>
      <c r="E23153" t="s">
        <v>114752</v>
      </c>
      <c r="F23153">
        <v>4</v>
      </c>
      <c r="G23153" t="s">
        <v>140650</v>
      </c>
      <c r="H23153" t="s">
        <v>195766</v>
      </c>
      <c r="I23153" t="s">
        <v>244902</v>
      </c>
      <c r="J23153" t="s">
        <v>290401</v>
      </c>
    </row>
    <row r="23154" spans="1:10">
      <c r="A23154" t="s">
        <v>23107</v>
      </c>
      <c r="B23154" t="s">
        <v>78803</v>
      </c>
      <c r="C23154">
        <v>290484171</v>
      </c>
      <c r="D23154" t="s">
        <v>111332</v>
      </c>
      <c r="E23154" t="s">
        <v>114696</v>
      </c>
      <c r="F23154">
        <v>10</v>
      </c>
      <c r="G23154" t="s">
        <v>140651</v>
      </c>
      <c r="H23154" t="s">
        <v>195767</v>
      </c>
      <c r="I23154" t="s">
        <v>244903</v>
      </c>
      <c r="J23154" t="s">
        <v>290402</v>
      </c>
    </row>
    <row r="23155" spans="1:10">
      <c r="A23155" t="s">
        <v>23108</v>
      </c>
      <c r="B23155" t="s">
        <v>78804</v>
      </c>
      <c r="C23155">
        <v>291425026</v>
      </c>
      <c r="D23155" t="s">
        <v>111332</v>
      </c>
      <c r="E23155" t="s">
        <v>114688</v>
      </c>
      <c r="F23155">
        <v>589</v>
      </c>
      <c r="G23155" t="s">
        <v>140652</v>
      </c>
      <c r="H23155" t="s">
        <v>195768</v>
      </c>
      <c r="I23155" t="s">
        <v>244904</v>
      </c>
      <c r="J23155" t="s">
        <v>290403</v>
      </c>
    </row>
    <row r="23156" spans="1:10">
      <c r="A23156" t="s">
        <v>23109</v>
      </c>
      <c r="B23156" t="s">
        <v>78805</v>
      </c>
      <c r="C23156">
        <v>290524403</v>
      </c>
      <c r="D23156" t="s">
        <v>111332</v>
      </c>
      <c r="E23156" t="s">
        <v>112802</v>
      </c>
      <c r="F23156">
        <v>4</v>
      </c>
      <c r="G23156" t="s">
        <v>140653</v>
      </c>
      <c r="H23156" t="s">
        <v>195769</v>
      </c>
      <c r="I23156" t="s">
        <v>244905</v>
      </c>
      <c r="J23156" t="s">
        <v>290404</v>
      </c>
    </row>
    <row r="23157" spans="1:10">
      <c r="A23157" t="s">
        <v>23110</v>
      </c>
      <c r="B23157" t="s">
        <v>78806</v>
      </c>
      <c r="C23157">
        <v>290488959</v>
      </c>
      <c r="D23157" t="s">
        <v>111332</v>
      </c>
      <c r="E23157" t="s">
        <v>112802</v>
      </c>
      <c r="F23157">
        <v>5</v>
      </c>
      <c r="G23157" t="s">
        <v>140654</v>
      </c>
      <c r="H23157" t="s">
        <v>195770</v>
      </c>
      <c r="I23157" t="s">
        <v>244906</v>
      </c>
      <c r="J23157" t="s">
        <v>290405</v>
      </c>
    </row>
    <row r="23158" spans="1:10">
      <c r="A23158" t="s">
        <v>23111</v>
      </c>
      <c r="B23158" t="s">
        <v>78807</v>
      </c>
      <c r="C23158">
        <v>290485588</v>
      </c>
      <c r="D23158" t="s">
        <v>111332</v>
      </c>
      <c r="E23158" t="s">
        <v>114707</v>
      </c>
      <c r="F23158">
        <v>51</v>
      </c>
      <c r="G23158" t="s">
        <v>140655</v>
      </c>
      <c r="H23158" t="s">
        <v>195771</v>
      </c>
      <c r="I23158" t="s">
        <v>244907</v>
      </c>
      <c r="J23158" t="s">
        <v>290406</v>
      </c>
    </row>
    <row r="23159" spans="1:10">
      <c r="A23159" t="s">
        <v>23112</v>
      </c>
      <c r="B23159" t="s">
        <v>78808</v>
      </c>
      <c r="C23159">
        <v>291418730</v>
      </c>
      <c r="D23159" t="s">
        <v>111332</v>
      </c>
      <c r="E23159" t="s">
        <v>112726</v>
      </c>
      <c r="F23159">
        <v>26</v>
      </c>
      <c r="G23159" t="s">
        <v>140656</v>
      </c>
      <c r="H23159" t="s">
        <v>195772</v>
      </c>
      <c r="I23159" t="s">
        <v>244908</v>
      </c>
      <c r="J23159" t="s">
        <v>290407</v>
      </c>
    </row>
    <row r="23160" spans="1:10">
      <c r="A23160" t="s">
        <v>23113</v>
      </c>
      <c r="B23160" t="s">
        <v>78809</v>
      </c>
      <c r="C23160">
        <v>291420521</v>
      </c>
      <c r="D23160" t="s">
        <v>111332</v>
      </c>
      <c r="E23160" t="s">
        <v>112729</v>
      </c>
      <c r="F23160">
        <v>5</v>
      </c>
      <c r="G23160" t="s">
        <v>140657</v>
      </c>
      <c r="H23160" t="s">
        <v>195773</v>
      </c>
      <c r="I23160" t="s">
        <v>244909</v>
      </c>
      <c r="J23160" t="s">
        <v>290408</v>
      </c>
    </row>
    <row r="23161" spans="1:10">
      <c r="A23161" t="s">
        <v>23114</v>
      </c>
      <c r="B23161" t="s">
        <v>78810</v>
      </c>
      <c r="C23161">
        <v>291419991</v>
      </c>
      <c r="D23161" t="s">
        <v>111332</v>
      </c>
      <c r="E23161" t="s">
        <v>114702</v>
      </c>
      <c r="F23161">
        <v>88</v>
      </c>
      <c r="G23161" t="s">
        <v>140658</v>
      </c>
      <c r="H23161" t="s">
        <v>195774</v>
      </c>
      <c r="I23161" t="s">
        <v>244910</v>
      </c>
      <c r="J23161" t="s">
        <v>290409</v>
      </c>
    </row>
    <row r="23162" spans="1:10">
      <c r="A23162" t="s">
        <v>23115</v>
      </c>
      <c r="B23162" t="s">
        <v>78811</v>
      </c>
      <c r="C23162">
        <v>290520792</v>
      </c>
      <c r="D23162" t="s">
        <v>111332</v>
      </c>
      <c r="E23162" t="s">
        <v>114752</v>
      </c>
      <c r="F23162">
        <v>7</v>
      </c>
      <c r="G23162" t="s">
        <v>140659</v>
      </c>
      <c r="H23162" t="s">
        <v>195775</v>
      </c>
      <c r="I23162" t="s">
        <v>244911</v>
      </c>
      <c r="J23162" t="s">
        <v>290410</v>
      </c>
    </row>
    <row r="23163" spans="1:10">
      <c r="A23163" t="s">
        <v>23116</v>
      </c>
      <c r="B23163" t="s">
        <v>78812</v>
      </c>
      <c r="C23163">
        <v>291421099</v>
      </c>
      <c r="D23163" t="s">
        <v>111332</v>
      </c>
      <c r="E23163" t="s">
        <v>112758</v>
      </c>
      <c r="F23163">
        <v>149</v>
      </c>
      <c r="G23163" t="s">
        <v>140660</v>
      </c>
      <c r="H23163" t="s">
        <v>195776</v>
      </c>
      <c r="I23163" t="s">
        <v>244912</v>
      </c>
      <c r="J23163" t="s">
        <v>290411</v>
      </c>
    </row>
    <row r="23164" spans="1:10">
      <c r="A23164" t="s">
        <v>23117</v>
      </c>
      <c r="B23164" t="s">
        <v>78813</v>
      </c>
      <c r="C23164">
        <v>290487764</v>
      </c>
      <c r="D23164" t="s">
        <v>111332</v>
      </c>
      <c r="E23164" t="s">
        <v>112726</v>
      </c>
      <c r="F23164">
        <v>4</v>
      </c>
      <c r="G23164" t="s">
        <v>140661</v>
      </c>
      <c r="H23164" t="s">
        <v>195777</v>
      </c>
      <c r="I23164" t="s">
        <v>244913</v>
      </c>
      <c r="J23164" t="s">
        <v>290412</v>
      </c>
    </row>
    <row r="23165" spans="1:10">
      <c r="A23165" t="s">
        <v>23118</v>
      </c>
      <c r="B23165" t="s">
        <v>78814</v>
      </c>
      <c r="C23165">
        <v>290491622</v>
      </c>
      <c r="D23165" t="s">
        <v>111332</v>
      </c>
      <c r="E23165" t="s">
        <v>114687</v>
      </c>
      <c r="F23165">
        <v>33</v>
      </c>
      <c r="G23165" t="s">
        <v>140662</v>
      </c>
      <c r="H23165" t="s">
        <v>195778</v>
      </c>
      <c r="I23165" t="s">
        <v>244914</v>
      </c>
      <c r="J23165" t="s">
        <v>290413</v>
      </c>
    </row>
    <row r="23166" spans="1:10">
      <c r="A23166" t="s">
        <v>23119</v>
      </c>
      <c r="B23166" t="s">
        <v>78815</v>
      </c>
      <c r="C23166">
        <v>283104648</v>
      </c>
      <c r="D23166" t="s">
        <v>111332</v>
      </c>
      <c r="E23166" t="s">
        <v>114717</v>
      </c>
      <c r="F23166">
        <v>157</v>
      </c>
      <c r="G23166" t="s">
        <v>140663</v>
      </c>
      <c r="H23166" t="s">
        <v>195779</v>
      </c>
      <c r="I23166" t="s">
        <v>244915</v>
      </c>
      <c r="J23166" t="s">
        <v>290414</v>
      </c>
    </row>
    <row r="23167" spans="1:10">
      <c r="A23167" t="s">
        <v>23120</v>
      </c>
      <c r="B23167" t="s">
        <v>78816</v>
      </c>
      <c r="C23167">
        <v>290484298</v>
      </c>
      <c r="D23167" t="s">
        <v>111332</v>
      </c>
      <c r="E23167" t="s">
        <v>114709</v>
      </c>
      <c r="F23167">
        <v>573</v>
      </c>
      <c r="G23167" t="s">
        <v>140664</v>
      </c>
      <c r="H23167" t="s">
        <v>195780</v>
      </c>
      <c r="I23167" t="s">
        <v>244916</v>
      </c>
      <c r="J23167" t="s">
        <v>290415</v>
      </c>
    </row>
    <row r="23168" spans="1:10">
      <c r="A23168" t="s">
        <v>23121</v>
      </c>
      <c r="B23168" t="s">
        <v>78817</v>
      </c>
      <c r="C23168">
        <v>290521726</v>
      </c>
      <c r="D23168" t="s">
        <v>111332</v>
      </c>
      <c r="E23168" t="s">
        <v>112729</v>
      </c>
      <c r="F23168">
        <v>2</v>
      </c>
      <c r="G23168" t="s">
        <v>140665</v>
      </c>
      <c r="H23168" t="s">
        <v>195781</v>
      </c>
      <c r="J23168" t="s">
        <v>290416</v>
      </c>
    </row>
    <row r="23169" spans="1:10">
      <c r="A23169" t="s">
        <v>23122</v>
      </c>
      <c r="B23169" t="s">
        <v>78818</v>
      </c>
      <c r="C23169">
        <v>291421284</v>
      </c>
      <c r="D23169" t="s">
        <v>111332</v>
      </c>
      <c r="E23169" t="s">
        <v>112794</v>
      </c>
      <c r="F23169">
        <v>4</v>
      </c>
      <c r="G23169" t="s">
        <v>140666</v>
      </c>
      <c r="H23169" t="s">
        <v>195782</v>
      </c>
      <c r="I23169" t="s">
        <v>244917</v>
      </c>
      <c r="J23169" t="s">
        <v>290417</v>
      </c>
    </row>
    <row r="23170" spans="1:10">
      <c r="A23170" t="s">
        <v>23123</v>
      </c>
      <c r="B23170" t="s">
        <v>78819</v>
      </c>
      <c r="C23170">
        <v>291442980</v>
      </c>
      <c r="D23170" t="s">
        <v>111332</v>
      </c>
      <c r="E23170" t="s">
        <v>114750</v>
      </c>
      <c r="F23170">
        <v>8</v>
      </c>
      <c r="G23170" t="s">
        <v>140667</v>
      </c>
      <c r="H23170" t="s">
        <v>195783</v>
      </c>
      <c r="I23170" t="s">
        <v>244918</v>
      </c>
      <c r="J23170" t="s">
        <v>290418</v>
      </c>
    </row>
    <row r="23171" spans="1:10">
      <c r="A23171" t="s">
        <v>23124</v>
      </c>
      <c r="B23171" t="s">
        <v>78820</v>
      </c>
      <c r="C23171">
        <v>283480750</v>
      </c>
      <c r="D23171" t="s">
        <v>111332</v>
      </c>
      <c r="E23171" t="s">
        <v>114738</v>
      </c>
      <c r="F23171">
        <v>66</v>
      </c>
      <c r="G23171" t="s">
        <v>140668</v>
      </c>
      <c r="H23171" t="s">
        <v>195784</v>
      </c>
      <c r="I23171" t="s">
        <v>244919</v>
      </c>
      <c r="J23171" t="s">
        <v>290419</v>
      </c>
    </row>
    <row r="23172" spans="1:10">
      <c r="A23172" t="s">
        <v>23125</v>
      </c>
      <c r="B23172" t="s">
        <v>78821</v>
      </c>
      <c r="C23172">
        <v>290489528</v>
      </c>
      <c r="D23172" t="s">
        <v>111332</v>
      </c>
      <c r="E23172" t="s">
        <v>112758</v>
      </c>
      <c r="F23172">
        <v>91</v>
      </c>
      <c r="G23172" t="s">
        <v>140669</v>
      </c>
      <c r="H23172" t="s">
        <v>195785</v>
      </c>
      <c r="I23172" t="s">
        <v>244920</v>
      </c>
      <c r="J23172" t="s">
        <v>290420</v>
      </c>
    </row>
    <row r="23173" spans="1:10">
      <c r="A23173" t="s">
        <v>23126</v>
      </c>
      <c r="B23173" t="s">
        <v>78822</v>
      </c>
      <c r="C23173">
        <v>290490415</v>
      </c>
      <c r="D23173" t="s">
        <v>111332</v>
      </c>
      <c r="E23173" t="s">
        <v>114690</v>
      </c>
      <c r="F23173">
        <v>26</v>
      </c>
      <c r="G23173" t="s">
        <v>140670</v>
      </c>
      <c r="H23173" t="s">
        <v>195786</v>
      </c>
      <c r="I23173" t="s">
        <v>244921</v>
      </c>
      <c r="J23173" t="s">
        <v>290421</v>
      </c>
    </row>
    <row r="23174" spans="1:10">
      <c r="A23174" t="s">
        <v>23127</v>
      </c>
      <c r="B23174" t="s">
        <v>78823</v>
      </c>
      <c r="C23174">
        <v>290481741</v>
      </c>
      <c r="D23174" t="s">
        <v>111332</v>
      </c>
      <c r="E23174" t="s">
        <v>112725</v>
      </c>
      <c r="F23174">
        <v>7</v>
      </c>
      <c r="G23174" t="s">
        <v>140671</v>
      </c>
      <c r="H23174" t="s">
        <v>195787</v>
      </c>
      <c r="I23174" t="s">
        <v>244922</v>
      </c>
      <c r="J23174" t="s">
        <v>290422</v>
      </c>
    </row>
    <row r="23175" spans="1:10">
      <c r="A23175" t="s">
        <v>23128</v>
      </c>
      <c r="B23175" t="s">
        <v>78824</v>
      </c>
      <c r="C23175">
        <v>290481765</v>
      </c>
      <c r="D23175" t="s">
        <v>111332</v>
      </c>
      <c r="E23175" t="s">
        <v>114691</v>
      </c>
      <c r="F23175">
        <v>164</v>
      </c>
      <c r="G23175" t="s">
        <v>140672</v>
      </c>
      <c r="H23175" t="s">
        <v>195788</v>
      </c>
      <c r="I23175" t="s">
        <v>244923</v>
      </c>
      <c r="J23175" t="s">
        <v>290423</v>
      </c>
    </row>
    <row r="23176" spans="1:10">
      <c r="A23176" t="s">
        <v>23129</v>
      </c>
      <c r="B23176" t="s">
        <v>78825</v>
      </c>
      <c r="C23176">
        <v>291433207</v>
      </c>
      <c r="D23176" t="s">
        <v>111332</v>
      </c>
      <c r="E23176" t="s">
        <v>112726</v>
      </c>
      <c r="F23176">
        <v>9</v>
      </c>
      <c r="G23176" t="s">
        <v>140673</v>
      </c>
      <c r="H23176" t="s">
        <v>195789</v>
      </c>
      <c r="J23176" t="s">
        <v>290424</v>
      </c>
    </row>
    <row r="23177" spans="1:10">
      <c r="A23177" t="s">
        <v>23130</v>
      </c>
      <c r="B23177" t="s">
        <v>78826</v>
      </c>
      <c r="C23177">
        <v>291416005</v>
      </c>
      <c r="D23177" t="s">
        <v>111332</v>
      </c>
      <c r="E23177" t="s">
        <v>112725</v>
      </c>
      <c r="F23177">
        <v>110</v>
      </c>
      <c r="G23177" t="s">
        <v>140674</v>
      </c>
      <c r="H23177" t="s">
        <v>195790</v>
      </c>
      <c r="J23177" t="s">
        <v>290425</v>
      </c>
    </row>
    <row r="23178" spans="1:10">
      <c r="A23178" t="s">
        <v>23131</v>
      </c>
      <c r="B23178" t="s">
        <v>78827</v>
      </c>
      <c r="C23178">
        <v>290522153</v>
      </c>
      <c r="D23178" t="s">
        <v>111332</v>
      </c>
      <c r="E23178" t="s">
        <v>112789</v>
      </c>
      <c r="F23178">
        <v>9</v>
      </c>
      <c r="G23178" t="s">
        <v>140675</v>
      </c>
      <c r="H23178" t="s">
        <v>195791</v>
      </c>
      <c r="I23178" t="s">
        <v>244924</v>
      </c>
      <c r="J23178" t="s">
        <v>290426</v>
      </c>
    </row>
    <row r="23179" spans="1:10">
      <c r="A23179" t="s">
        <v>23132</v>
      </c>
      <c r="B23179" t="s">
        <v>78828</v>
      </c>
      <c r="C23179">
        <v>291426210</v>
      </c>
      <c r="D23179" t="s">
        <v>111332</v>
      </c>
      <c r="E23179" t="s">
        <v>112806</v>
      </c>
      <c r="F23179">
        <v>2</v>
      </c>
      <c r="G23179" t="s">
        <v>140676</v>
      </c>
      <c r="H23179" t="s">
        <v>195792</v>
      </c>
      <c r="I23179" t="s">
        <v>244925</v>
      </c>
      <c r="J23179" t="s">
        <v>290427</v>
      </c>
    </row>
    <row r="23180" spans="1:10">
      <c r="A23180" t="s">
        <v>23133</v>
      </c>
      <c r="B23180" t="s">
        <v>78829</v>
      </c>
      <c r="C23180">
        <v>291414209</v>
      </c>
      <c r="D23180" t="s">
        <v>111332</v>
      </c>
      <c r="E23180" t="s">
        <v>114707</v>
      </c>
      <c r="F23180">
        <v>8</v>
      </c>
      <c r="G23180" t="s">
        <v>140677</v>
      </c>
      <c r="H23180" t="s">
        <v>195793</v>
      </c>
      <c r="I23180" t="s">
        <v>244926</v>
      </c>
      <c r="J23180" t="s">
        <v>290428</v>
      </c>
    </row>
    <row r="23181" spans="1:10">
      <c r="A23181" t="s">
        <v>23134</v>
      </c>
      <c r="B23181" t="s">
        <v>78830</v>
      </c>
      <c r="C23181">
        <v>291035230</v>
      </c>
      <c r="D23181" t="s">
        <v>111332</v>
      </c>
      <c r="E23181" t="s">
        <v>112806</v>
      </c>
      <c r="F23181">
        <v>13</v>
      </c>
      <c r="G23181" t="s">
        <v>140678</v>
      </c>
      <c r="H23181" t="s">
        <v>195794</v>
      </c>
      <c r="I23181" t="s">
        <v>244927</v>
      </c>
      <c r="J23181" t="s">
        <v>290429</v>
      </c>
    </row>
    <row r="23182" spans="1:10">
      <c r="A23182" t="s">
        <v>23135</v>
      </c>
      <c r="B23182" t="s">
        <v>78831</v>
      </c>
      <c r="C23182">
        <v>291437458</v>
      </c>
      <c r="D23182" t="s">
        <v>111332</v>
      </c>
      <c r="E23182" t="s">
        <v>114736</v>
      </c>
      <c r="F23182">
        <v>39</v>
      </c>
      <c r="G23182" t="s">
        <v>140679</v>
      </c>
      <c r="H23182" t="s">
        <v>195795</v>
      </c>
      <c r="I23182" t="s">
        <v>244928</v>
      </c>
      <c r="J23182" t="s">
        <v>290430</v>
      </c>
    </row>
    <row r="23183" spans="1:10">
      <c r="A23183" t="s">
        <v>23136</v>
      </c>
      <c r="B23183" t="s">
        <v>78832</v>
      </c>
      <c r="C23183">
        <v>291429764</v>
      </c>
      <c r="D23183" t="s">
        <v>111332</v>
      </c>
      <c r="E23183" t="s">
        <v>112726</v>
      </c>
      <c r="F23183">
        <v>4</v>
      </c>
      <c r="G23183" t="s">
        <v>140680</v>
      </c>
      <c r="H23183" t="s">
        <v>195796</v>
      </c>
      <c r="I23183" t="s">
        <v>244929</v>
      </c>
      <c r="J23183" t="s">
        <v>290431</v>
      </c>
    </row>
    <row r="23184" spans="1:10">
      <c r="A23184" t="s">
        <v>23137</v>
      </c>
      <c r="B23184" t="s">
        <v>78833</v>
      </c>
      <c r="C23184">
        <v>291428539</v>
      </c>
      <c r="D23184" t="s">
        <v>111332</v>
      </c>
      <c r="E23184" t="s">
        <v>114690</v>
      </c>
      <c r="F23184">
        <v>1</v>
      </c>
      <c r="G23184" t="s">
        <v>140681</v>
      </c>
      <c r="H23184" t="s">
        <v>195797</v>
      </c>
      <c r="I23184" t="s">
        <v>244930</v>
      </c>
      <c r="J23184" t="s">
        <v>290432</v>
      </c>
    </row>
    <row r="23185" spans="1:10">
      <c r="A23185" t="s">
        <v>23138</v>
      </c>
      <c r="B23185" t="s">
        <v>78834</v>
      </c>
      <c r="C23185">
        <v>291427797</v>
      </c>
      <c r="D23185" t="s">
        <v>111332</v>
      </c>
      <c r="E23185" t="s">
        <v>112725</v>
      </c>
      <c r="F23185">
        <v>2</v>
      </c>
      <c r="G23185" t="s">
        <v>140682</v>
      </c>
      <c r="H23185" t="s">
        <v>195798</v>
      </c>
      <c r="I23185" t="s">
        <v>244931</v>
      </c>
      <c r="J23185" t="s">
        <v>290433</v>
      </c>
    </row>
    <row r="23186" spans="1:10">
      <c r="A23186" t="s">
        <v>23139</v>
      </c>
      <c r="B23186" t="s">
        <v>78835</v>
      </c>
      <c r="C23186">
        <v>290483067</v>
      </c>
      <c r="D23186" t="s">
        <v>111332</v>
      </c>
      <c r="E23186" t="s">
        <v>114688</v>
      </c>
      <c r="F23186">
        <v>17</v>
      </c>
      <c r="G23186" t="s">
        <v>140683</v>
      </c>
      <c r="H23186" t="s">
        <v>195799</v>
      </c>
      <c r="I23186" t="s">
        <v>244932</v>
      </c>
      <c r="J23186" t="s">
        <v>290434</v>
      </c>
    </row>
    <row r="23187" spans="1:10">
      <c r="A23187" t="s">
        <v>23140</v>
      </c>
      <c r="B23187" t="s">
        <v>78836</v>
      </c>
      <c r="C23187">
        <v>291421048</v>
      </c>
      <c r="D23187" t="s">
        <v>111332</v>
      </c>
      <c r="E23187" t="s">
        <v>114687</v>
      </c>
      <c r="F23187">
        <v>45</v>
      </c>
      <c r="G23187" t="s">
        <v>140684</v>
      </c>
      <c r="H23187" t="s">
        <v>195800</v>
      </c>
      <c r="I23187" t="s">
        <v>244933</v>
      </c>
      <c r="J23187" t="s">
        <v>290435</v>
      </c>
    </row>
    <row r="23188" spans="1:10">
      <c r="A23188" t="s">
        <v>23141</v>
      </c>
      <c r="B23188" t="s">
        <v>78837</v>
      </c>
      <c r="C23188">
        <v>290481883</v>
      </c>
      <c r="D23188" t="s">
        <v>111332</v>
      </c>
      <c r="E23188" t="s">
        <v>114714</v>
      </c>
      <c r="F23188">
        <v>48</v>
      </c>
      <c r="G23188" t="s">
        <v>140685</v>
      </c>
      <c r="H23188" t="s">
        <v>195801</v>
      </c>
      <c r="I23188" t="s">
        <v>244934</v>
      </c>
      <c r="J23188" t="s">
        <v>290436</v>
      </c>
    </row>
    <row r="23189" spans="1:10">
      <c r="A23189" t="s">
        <v>23142</v>
      </c>
      <c r="B23189" t="s">
        <v>78838</v>
      </c>
      <c r="C23189">
        <v>291415371</v>
      </c>
      <c r="D23189" t="s">
        <v>111332</v>
      </c>
      <c r="E23189" t="s">
        <v>112725</v>
      </c>
      <c r="F23189">
        <v>79</v>
      </c>
      <c r="G23189" t="s">
        <v>140686</v>
      </c>
      <c r="H23189" t="s">
        <v>195802</v>
      </c>
      <c r="I23189" t="s">
        <v>244935</v>
      </c>
      <c r="J23189" t="s">
        <v>290437</v>
      </c>
    </row>
    <row r="23190" spans="1:10">
      <c r="A23190" t="s">
        <v>23143</v>
      </c>
      <c r="B23190" t="s">
        <v>78839</v>
      </c>
      <c r="C23190">
        <v>290489330</v>
      </c>
      <c r="D23190" t="s">
        <v>111332</v>
      </c>
      <c r="E23190" t="s">
        <v>112725</v>
      </c>
      <c r="F23190">
        <v>12</v>
      </c>
      <c r="G23190" t="s">
        <v>140687</v>
      </c>
      <c r="H23190" t="s">
        <v>195803</v>
      </c>
      <c r="I23190" t="s">
        <v>244936</v>
      </c>
      <c r="J23190" t="s">
        <v>290438</v>
      </c>
    </row>
    <row r="23191" spans="1:10">
      <c r="A23191" t="s">
        <v>23144</v>
      </c>
      <c r="B23191" t="s">
        <v>78840</v>
      </c>
      <c r="C23191">
        <v>290491484</v>
      </c>
      <c r="D23191" t="s">
        <v>111332</v>
      </c>
      <c r="E23191" t="s">
        <v>114712</v>
      </c>
      <c r="F23191">
        <v>1</v>
      </c>
      <c r="G23191" t="s">
        <v>140688</v>
      </c>
      <c r="H23191" t="s">
        <v>195804</v>
      </c>
      <c r="I23191" t="s">
        <v>244937</v>
      </c>
      <c r="J23191" t="s">
        <v>290439</v>
      </c>
    </row>
    <row r="23192" spans="1:10">
      <c r="A23192" t="s">
        <v>23145</v>
      </c>
      <c r="B23192" t="s">
        <v>78841</v>
      </c>
      <c r="C23192">
        <v>290486522</v>
      </c>
      <c r="D23192" t="s">
        <v>111332</v>
      </c>
      <c r="E23192" t="s">
        <v>112758</v>
      </c>
      <c r="F23192">
        <v>3</v>
      </c>
      <c r="G23192" t="s">
        <v>140689</v>
      </c>
      <c r="H23192" t="s">
        <v>195805</v>
      </c>
      <c r="I23192" t="s">
        <v>244938</v>
      </c>
      <c r="J23192" t="s">
        <v>290440</v>
      </c>
    </row>
    <row r="23193" spans="1:10">
      <c r="A23193" t="s">
        <v>23146</v>
      </c>
      <c r="B23193" t="s">
        <v>78842</v>
      </c>
      <c r="C23193">
        <v>291418708</v>
      </c>
      <c r="D23193" t="s">
        <v>111332</v>
      </c>
      <c r="E23193" t="s">
        <v>112776</v>
      </c>
      <c r="F23193">
        <v>10</v>
      </c>
      <c r="G23193" t="s">
        <v>140690</v>
      </c>
      <c r="H23193" t="s">
        <v>195806</v>
      </c>
      <c r="I23193" t="s">
        <v>244939</v>
      </c>
      <c r="J23193" t="s">
        <v>290441</v>
      </c>
    </row>
    <row r="23194" spans="1:10">
      <c r="A23194" t="s">
        <v>23147</v>
      </c>
      <c r="B23194" t="s">
        <v>78843</v>
      </c>
      <c r="C23194">
        <v>290526126</v>
      </c>
      <c r="D23194" t="s">
        <v>111332</v>
      </c>
      <c r="E23194" t="s">
        <v>112725</v>
      </c>
      <c r="F23194">
        <v>4</v>
      </c>
      <c r="G23194" t="s">
        <v>140691</v>
      </c>
      <c r="H23194" t="s">
        <v>195807</v>
      </c>
      <c r="I23194" t="s">
        <v>244940</v>
      </c>
      <c r="J23194" t="s">
        <v>290442</v>
      </c>
    </row>
    <row r="23195" spans="1:10">
      <c r="A23195" t="s">
        <v>23148</v>
      </c>
      <c r="B23195" t="s">
        <v>78844</v>
      </c>
      <c r="C23195">
        <v>291415599</v>
      </c>
      <c r="D23195" t="s">
        <v>111332</v>
      </c>
      <c r="E23195" t="s">
        <v>112726</v>
      </c>
      <c r="F23195">
        <v>1</v>
      </c>
      <c r="G23195" t="s">
        <v>140692</v>
      </c>
      <c r="H23195" t="s">
        <v>195808</v>
      </c>
      <c r="J23195" t="s">
        <v>290443</v>
      </c>
    </row>
    <row r="23196" spans="1:10">
      <c r="A23196" t="s">
        <v>23149</v>
      </c>
      <c r="B23196" t="s">
        <v>78845</v>
      </c>
      <c r="C23196">
        <v>291034472</v>
      </c>
      <c r="D23196" t="s">
        <v>111332</v>
      </c>
      <c r="E23196" t="s">
        <v>114687</v>
      </c>
      <c r="F23196">
        <v>5</v>
      </c>
      <c r="G23196" t="s">
        <v>140693</v>
      </c>
      <c r="H23196" t="s">
        <v>195809</v>
      </c>
      <c r="I23196" t="s">
        <v>244941</v>
      </c>
      <c r="J23196" t="s">
        <v>290444</v>
      </c>
    </row>
    <row r="23197" spans="1:10">
      <c r="A23197" t="s">
        <v>23150</v>
      </c>
      <c r="B23197" t="s">
        <v>78846</v>
      </c>
      <c r="C23197">
        <v>291435205</v>
      </c>
      <c r="D23197" t="s">
        <v>111332</v>
      </c>
      <c r="E23197" t="s">
        <v>112726</v>
      </c>
      <c r="F23197">
        <v>2</v>
      </c>
      <c r="G23197" t="s">
        <v>140694</v>
      </c>
      <c r="H23197" t="s">
        <v>195810</v>
      </c>
      <c r="I23197" t="s">
        <v>244942</v>
      </c>
      <c r="J23197" t="s">
        <v>290445</v>
      </c>
    </row>
    <row r="23198" spans="1:10">
      <c r="A23198" t="s">
        <v>23151</v>
      </c>
      <c r="B23198" t="s">
        <v>78847</v>
      </c>
      <c r="C23198">
        <v>291440951</v>
      </c>
      <c r="D23198" t="s">
        <v>111332</v>
      </c>
      <c r="E23198" t="s">
        <v>114709</v>
      </c>
      <c r="F23198">
        <v>109</v>
      </c>
      <c r="G23198" t="s">
        <v>140695</v>
      </c>
      <c r="H23198" t="s">
        <v>195811</v>
      </c>
      <c r="J23198" t="s">
        <v>290446</v>
      </c>
    </row>
    <row r="23199" spans="1:10">
      <c r="A23199" t="s">
        <v>23152</v>
      </c>
      <c r="B23199" t="s">
        <v>78848</v>
      </c>
      <c r="C23199">
        <v>290485264</v>
      </c>
      <c r="D23199" t="s">
        <v>111332</v>
      </c>
      <c r="E23199" t="s">
        <v>112725</v>
      </c>
      <c r="F23199">
        <v>7</v>
      </c>
      <c r="G23199" t="s">
        <v>140696</v>
      </c>
      <c r="H23199" t="s">
        <v>195812</v>
      </c>
      <c r="I23199" t="s">
        <v>244943</v>
      </c>
      <c r="J23199" t="s">
        <v>290447</v>
      </c>
    </row>
    <row r="23200" spans="1:10">
      <c r="A23200" t="s">
        <v>23153</v>
      </c>
      <c r="B23200" t="s">
        <v>78849</v>
      </c>
      <c r="C23200">
        <v>290488762</v>
      </c>
      <c r="D23200" t="s">
        <v>111367</v>
      </c>
      <c r="E23200" t="s">
        <v>114840</v>
      </c>
      <c r="F23200">
        <v>5</v>
      </c>
      <c r="G23200" t="s">
        <v>140697</v>
      </c>
      <c r="H23200" t="s">
        <v>195813</v>
      </c>
      <c r="I23200" t="s">
        <v>244944</v>
      </c>
      <c r="J23200" t="s">
        <v>290448</v>
      </c>
    </row>
    <row r="23201" spans="1:10">
      <c r="A23201" t="s">
        <v>23154</v>
      </c>
      <c r="B23201" t="s">
        <v>78850</v>
      </c>
      <c r="C23201">
        <v>291432800</v>
      </c>
      <c r="D23201" t="s">
        <v>111332</v>
      </c>
      <c r="E23201" t="s">
        <v>112758</v>
      </c>
      <c r="F23201">
        <v>55</v>
      </c>
      <c r="G23201" t="s">
        <v>140698</v>
      </c>
      <c r="H23201" t="s">
        <v>195814</v>
      </c>
      <c r="I23201" t="s">
        <v>244945</v>
      </c>
      <c r="J23201" t="s">
        <v>290449</v>
      </c>
    </row>
    <row r="23202" spans="1:10">
      <c r="A23202" t="s">
        <v>23155</v>
      </c>
      <c r="B23202" t="s">
        <v>78851</v>
      </c>
      <c r="C23202">
        <v>291420126</v>
      </c>
      <c r="D23202" t="s">
        <v>111332</v>
      </c>
      <c r="E23202" t="s">
        <v>114729</v>
      </c>
      <c r="F23202">
        <v>118</v>
      </c>
      <c r="G23202" t="s">
        <v>140699</v>
      </c>
      <c r="H23202" t="s">
        <v>195815</v>
      </c>
      <c r="I23202" t="s">
        <v>244946</v>
      </c>
      <c r="J23202" t="s">
        <v>290450</v>
      </c>
    </row>
    <row r="23203" spans="1:10">
      <c r="A23203" t="s">
        <v>23156</v>
      </c>
      <c r="B23203" t="s">
        <v>78852</v>
      </c>
      <c r="C23203">
        <v>290522338</v>
      </c>
      <c r="D23203" t="s">
        <v>111332</v>
      </c>
      <c r="E23203" t="s">
        <v>112725</v>
      </c>
      <c r="F23203">
        <v>1</v>
      </c>
      <c r="G23203" t="s">
        <v>140700</v>
      </c>
      <c r="H23203" t="s">
        <v>195816</v>
      </c>
      <c r="I23203" t="s">
        <v>244947</v>
      </c>
      <c r="J23203" t="s">
        <v>290451</v>
      </c>
    </row>
    <row r="23204" spans="1:10">
      <c r="A23204" t="s">
        <v>23157</v>
      </c>
      <c r="B23204" t="s">
        <v>78853</v>
      </c>
      <c r="C23204">
        <v>290489663</v>
      </c>
      <c r="D23204" t="s">
        <v>111367</v>
      </c>
      <c r="E23204" t="s">
        <v>114841</v>
      </c>
      <c r="F23204">
        <v>71</v>
      </c>
      <c r="G23204" t="s">
        <v>140701</v>
      </c>
      <c r="H23204" t="s">
        <v>195817</v>
      </c>
      <c r="I23204" t="s">
        <v>244948</v>
      </c>
      <c r="J23204" t="s">
        <v>290452</v>
      </c>
    </row>
    <row r="23205" spans="1:10">
      <c r="A23205" t="s">
        <v>23158</v>
      </c>
      <c r="B23205" t="s">
        <v>78854</v>
      </c>
      <c r="C23205">
        <v>290486678</v>
      </c>
      <c r="D23205" t="s">
        <v>111332</v>
      </c>
      <c r="E23205" t="s">
        <v>114691</v>
      </c>
      <c r="F23205">
        <v>1</v>
      </c>
      <c r="G23205" t="s">
        <v>140702</v>
      </c>
      <c r="H23205" t="s">
        <v>195818</v>
      </c>
      <c r="I23205" t="s">
        <v>244949</v>
      </c>
      <c r="J23205" t="s">
        <v>290453</v>
      </c>
    </row>
    <row r="23206" spans="1:10">
      <c r="A23206" t="s">
        <v>23159</v>
      </c>
      <c r="B23206" t="s">
        <v>78855</v>
      </c>
      <c r="C23206">
        <v>290525304</v>
      </c>
      <c r="D23206" t="s">
        <v>111332</v>
      </c>
      <c r="E23206" t="s">
        <v>112789</v>
      </c>
      <c r="F23206">
        <v>1</v>
      </c>
      <c r="G23206" t="s">
        <v>140703</v>
      </c>
      <c r="H23206" t="s">
        <v>195819</v>
      </c>
      <c r="I23206" t="s">
        <v>244950</v>
      </c>
      <c r="J23206" t="s">
        <v>290454</v>
      </c>
    </row>
    <row r="23207" spans="1:10">
      <c r="A23207" t="s">
        <v>23160</v>
      </c>
      <c r="B23207" t="s">
        <v>78856</v>
      </c>
      <c r="C23207">
        <v>291414068</v>
      </c>
      <c r="D23207" t="s">
        <v>111332</v>
      </c>
      <c r="E23207" t="s">
        <v>112802</v>
      </c>
      <c r="F23207">
        <v>48</v>
      </c>
      <c r="G23207" t="s">
        <v>140704</v>
      </c>
      <c r="H23207" t="s">
        <v>195820</v>
      </c>
      <c r="I23207" t="s">
        <v>244951</v>
      </c>
      <c r="J23207" t="s">
        <v>290455</v>
      </c>
    </row>
    <row r="23208" spans="1:10">
      <c r="A23208" t="s">
        <v>23161</v>
      </c>
      <c r="B23208" t="s">
        <v>78857</v>
      </c>
      <c r="C23208">
        <v>291416121</v>
      </c>
      <c r="D23208" t="s">
        <v>111332</v>
      </c>
      <c r="E23208" t="s">
        <v>112758</v>
      </c>
      <c r="F23208">
        <v>12</v>
      </c>
      <c r="G23208" t="s">
        <v>140705</v>
      </c>
      <c r="H23208" t="s">
        <v>195821</v>
      </c>
      <c r="I23208" t="s">
        <v>244952</v>
      </c>
      <c r="J23208" t="s">
        <v>290456</v>
      </c>
    </row>
    <row r="23209" spans="1:10">
      <c r="A23209" t="s">
        <v>23162</v>
      </c>
      <c r="B23209" t="s">
        <v>78858</v>
      </c>
      <c r="C23209">
        <v>290485386</v>
      </c>
      <c r="D23209" t="s">
        <v>111332</v>
      </c>
      <c r="E23209" t="s">
        <v>114725</v>
      </c>
      <c r="F23209">
        <v>14</v>
      </c>
      <c r="G23209" t="s">
        <v>140706</v>
      </c>
      <c r="H23209" t="s">
        <v>195822</v>
      </c>
      <c r="I23209" t="s">
        <v>244953</v>
      </c>
      <c r="J23209" t="s">
        <v>290457</v>
      </c>
    </row>
    <row r="23210" spans="1:10">
      <c r="A23210" t="s">
        <v>23163</v>
      </c>
      <c r="B23210" t="s">
        <v>78859</v>
      </c>
      <c r="C23210">
        <v>290525076</v>
      </c>
      <c r="D23210" t="s">
        <v>111332</v>
      </c>
      <c r="E23210" t="s">
        <v>114703</v>
      </c>
      <c r="F23210">
        <v>2</v>
      </c>
      <c r="G23210" t="s">
        <v>140707</v>
      </c>
      <c r="H23210" t="s">
        <v>195823</v>
      </c>
      <c r="J23210" t="s">
        <v>290458</v>
      </c>
    </row>
    <row r="23211" spans="1:10">
      <c r="A23211" t="s">
        <v>23164</v>
      </c>
      <c r="B23211" t="s">
        <v>78860</v>
      </c>
      <c r="C23211">
        <v>291440533</v>
      </c>
      <c r="D23211" t="s">
        <v>111332</v>
      </c>
      <c r="E23211" t="s">
        <v>112725</v>
      </c>
      <c r="F23211">
        <v>40</v>
      </c>
      <c r="G23211" t="s">
        <v>140708</v>
      </c>
      <c r="H23211" t="s">
        <v>195824</v>
      </c>
      <c r="J23211" t="s">
        <v>290459</v>
      </c>
    </row>
    <row r="23212" spans="1:10">
      <c r="A23212" t="s">
        <v>23165</v>
      </c>
      <c r="B23212" t="s">
        <v>78861</v>
      </c>
      <c r="C23212">
        <v>285463121</v>
      </c>
      <c r="D23212" t="s">
        <v>111332</v>
      </c>
      <c r="E23212" t="s">
        <v>114702</v>
      </c>
      <c r="F23212">
        <v>81</v>
      </c>
      <c r="G23212" t="s">
        <v>140709</v>
      </c>
      <c r="H23212" t="s">
        <v>195825</v>
      </c>
      <c r="I23212" t="s">
        <v>244954</v>
      </c>
      <c r="J23212" t="s">
        <v>290460</v>
      </c>
    </row>
    <row r="23213" spans="1:10">
      <c r="A23213" t="s">
        <v>23166</v>
      </c>
      <c r="B23213" t="s">
        <v>78862</v>
      </c>
      <c r="C23213">
        <v>290486734</v>
      </c>
      <c r="D23213" t="s">
        <v>111332</v>
      </c>
      <c r="E23213" t="s">
        <v>114687</v>
      </c>
      <c r="F23213">
        <v>9</v>
      </c>
      <c r="G23213" t="s">
        <v>140710</v>
      </c>
      <c r="H23213" t="s">
        <v>195826</v>
      </c>
      <c r="I23213" t="s">
        <v>244955</v>
      </c>
      <c r="J23213" t="s">
        <v>290461</v>
      </c>
    </row>
    <row r="23214" spans="1:10">
      <c r="A23214" t="s">
        <v>23167</v>
      </c>
      <c r="B23214" t="s">
        <v>78863</v>
      </c>
      <c r="C23214">
        <v>291416252</v>
      </c>
      <c r="D23214" t="s">
        <v>111332</v>
      </c>
      <c r="E23214" t="s">
        <v>112725</v>
      </c>
      <c r="F23214">
        <v>3</v>
      </c>
      <c r="G23214" t="s">
        <v>140711</v>
      </c>
      <c r="H23214" t="s">
        <v>195827</v>
      </c>
      <c r="I23214" t="s">
        <v>244956</v>
      </c>
      <c r="J23214" t="s">
        <v>290462</v>
      </c>
    </row>
    <row r="23215" spans="1:10">
      <c r="A23215" t="s">
        <v>23168</v>
      </c>
      <c r="B23215" t="s">
        <v>78864</v>
      </c>
      <c r="C23215">
        <v>290484842</v>
      </c>
      <c r="D23215" t="s">
        <v>111332</v>
      </c>
      <c r="E23215" t="s">
        <v>114726</v>
      </c>
      <c r="F23215">
        <v>15</v>
      </c>
      <c r="G23215" t="s">
        <v>140712</v>
      </c>
      <c r="H23215" t="s">
        <v>195828</v>
      </c>
      <c r="I23215" t="s">
        <v>244957</v>
      </c>
      <c r="J23215" t="s">
        <v>290463</v>
      </c>
    </row>
    <row r="23216" spans="1:10">
      <c r="A23216" t="s">
        <v>23169</v>
      </c>
      <c r="B23216" t="s">
        <v>78865</v>
      </c>
      <c r="C23216">
        <v>291415600</v>
      </c>
      <c r="D23216" t="s">
        <v>111332</v>
      </c>
      <c r="E23216" t="s">
        <v>114716</v>
      </c>
      <c r="F23216">
        <v>1</v>
      </c>
      <c r="G23216" t="s">
        <v>140713</v>
      </c>
      <c r="H23216" t="s">
        <v>195829</v>
      </c>
      <c r="I23216" t="s">
        <v>244958</v>
      </c>
      <c r="J23216" t="s">
        <v>290464</v>
      </c>
    </row>
    <row r="23217" spans="1:10">
      <c r="A23217" t="s">
        <v>23170</v>
      </c>
      <c r="B23217" t="s">
        <v>78866</v>
      </c>
      <c r="C23217">
        <v>290526390</v>
      </c>
      <c r="D23217" t="s">
        <v>111332</v>
      </c>
      <c r="E23217" t="s">
        <v>112802</v>
      </c>
      <c r="F23217">
        <v>1</v>
      </c>
      <c r="G23217" t="s">
        <v>140714</v>
      </c>
      <c r="H23217" t="s">
        <v>195830</v>
      </c>
      <c r="I23217" t="s">
        <v>244959</v>
      </c>
      <c r="J23217" t="s">
        <v>290465</v>
      </c>
    </row>
    <row r="23218" spans="1:10">
      <c r="A23218" t="s">
        <v>23171</v>
      </c>
      <c r="B23218" t="s">
        <v>78867</v>
      </c>
      <c r="C23218">
        <v>291427309</v>
      </c>
      <c r="D23218" t="s">
        <v>111332</v>
      </c>
      <c r="E23218" t="s">
        <v>112726</v>
      </c>
      <c r="F23218">
        <v>1</v>
      </c>
      <c r="G23218" t="s">
        <v>140715</v>
      </c>
      <c r="H23218" t="s">
        <v>195831</v>
      </c>
      <c r="I23218" t="s">
        <v>244960</v>
      </c>
      <c r="J23218" t="s">
        <v>290466</v>
      </c>
    </row>
    <row r="23219" spans="1:10">
      <c r="A23219" t="s">
        <v>23172</v>
      </c>
      <c r="B23219" t="s">
        <v>78868</v>
      </c>
      <c r="C23219">
        <v>291435079</v>
      </c>
      <c r="D23219" t="s">
        <v>111332</v>
      </c>
      <c r="E23219" t="s">
        <v>114696</v>
      </c>
      <c r="F23219">
        <v>86</v>
      </c>
      <c r="G23219" t="s">
        <v>140716</v>
      </c>
      <c r="H23219" t="s">
        <v>195832</v>
      </c>
      <c r="I23219" t="s">
        <v>244961</v>
      </c>
      <c r="J23219" t="s">
        <v>290467</v>
      </c>
    </row>
    <row r="23220" spans="1:10">
      <c r="A23220" t="s">
        <v>23173</v>
      </c>
      <c r="B23220" t="s">
        <v>78869</v>
      </c>
      <c r="C23220">
        <v>290486675</v>
      </c>
      <c r="D23220" t="s">
        <v>111332</v>
      </c>
      <c r="E23220" t="s">
        <v>114714</v>
      </c>
      <c r="F23220">
        <v>1</v>
      </c>
      <c r="G23220" t="s">
        <v>140717</v>
      </c>
      <c r="H23220" t="s">
        <v>195833</v>
      </c>
      <c r="I23220" t="s">
        <v>244962</v>
      </c>
      <c r="J23220" t="s">
        <v>290468</v>
      </c>
    </row>
    <row r="23221" spans="1:10">
      <c r="A23221" t="s">
        <v>23174</v>
      </c>
      <c r="B23221" t="s">
        <v>23174</v>
      </c>
      <c r="C23221">
        <v>291428445</v>
      </c>
      <c r="D23221" t="s">
        <v>111332</v>
      </c>
      <c r="E23221" t="s">
        <v>112725</v>
      </c>
      <c r="F23221">
        <v>3</v>
      </c>
      <c r="G23221" t="s">
        <v>140718</v>
      </c>
      <c r="H23221" t="s">
        <v>195834</v>
      </c>
      <c r="J23221" t="s">
        <v>290469</v>
      </c>
    </row>
    <row r="23222" spans="1:10">
      <c r="A23222" t="s">
        <v>23175</v>
      </c>
      <c r="B23222" t="s">
        <v>78870</v>
      </c>
      <c r="C23222">
        <v>290481648</v>
      </c>
      <c r="D23222" t="s">
        <v>111332</v>
      </c>
      <c r="E23222" t="s">
        <v>114842</v>
      </c>
      <c r="F23222">
        <v>677</v>
      </c>
      <c r="G23222" t="s">
        <v>140719</v>
      </c>
      <c r="H23222" t="s">
        <v>195835</v>
      </c>
      <c r="J23222" t="s">
        <v>290470</v>
      </c>
    </row>
    <row r="23223" spans="1:10">
      <c r="A23223" t="s">
        <v>23176</v>
      </c>
      <c r="B23223" t="s">
        <v>78871</v>
      </c>
      <c r="C23223">
        <v>290484694</v>
      </c>
      <c r="D23223" t="s">
        <v>111332</v>
      </c>
      <c r="E23223" t="s">
        <v>112729</v>
      </c>
      <c r="F23223">
        <v>83</v>
      </c>
      <c r="G23223" t="s">
        <v>140720</v>
      </c>
      <c r="H23223" t="s">
        <v>195836</v>
      </c>
      <c r="I23223" t="s">
        <v>244963</v>
      </c>
      <c r="J23223" t="s">
        <v>290471</v>
      </c>
    </row>
    <row r="23224" spans="1:10">
      <c r="A23224" t="s">
        <v>23177</v>
      </c>
      <c r="B23224" t="s">
        <v>78872</v>
      </c>
      <c r="C23224">
        <v>291439371</v>
      </c>
      <c r="D23224" t="s">
        <v>111332</v>
      </c>
      <c r="E23224" t="s">
        <v>114746</v>
      </c>
      <c r="F23224">
        <v>1</v>
      </c>
      <c r="G23224" t="s">
        <v>140721</v>
      </c>
      <c r="H23224" t="s">
        <v>195837</v>
      </c>
      <c r="I23224" t="s">
        <v>244964</v>
      </c>
      <c r="J23224" t="s">
        <v>290472</v>
      </c>
    </row>
    <row r="23225" spans="1:10">
      <c r="A23225" t="s">
        <v>23178</v>
      </c>
      <c r="B23225" t="s">
        <v>78873</v>
      </c>
      <c r="C23225">
        <v>290486986</v>
      </c>
      <c r="D23225" t="s">
        <v>111332</v>
      </c>
      <c r="E23225" t="s">
        <v>112725</v>
      </c>
      <c r="F23225">
        <v>4</v>
      </c>
      <c r="G23225" t="s">
        <v>140722</v>
      </c>
      <c r="H23225" t="s">
        <v>195838</v>
      </c>
      <c r="I23225" t="s">
        <v>244965</v>
      </c>
      <c r="J23225" t="s">
        <v>290473</v>
      </c>
    </row>
    <row r="23226" spans="1:10">
      <c r="A23226" t="s">
        <v>23179</v>
      </c>
      <c r="B23226" t="s">
        <v>78874</v>
      </c>
      <c r="C23226">
        <v>290482375</v>
      </c>
      <c r="D23226" t="s">
        <v>111332</v>
      </c>
      <c r="E23226" t="s">
        <v>112806</v>
      </c>
      <c r="F23226">
        <v>15</v>
      </c>
      <c r="G23226" t="s">
        <v>140723</v>
      </c>
      <c r="H23226" t="s">
        <v>195839</v>
      </c>
      <c r="I23226" t="s">
        <v>244966</v>
      </c>
      <c r="J23226" t="s">
        <v>290474</v>
      </c>
    </row>
    <row r="23227" spans="1:10">
      <c r="A23227" t="s">
        <v>23180</v>
      </c>
      <c r="B23227" t="s">
        <v>78875</v>
      </c>
      <c r="C23227">
        <v>290483108</v>
      </c>
      <c r="D23227" t="s">
        <v>111332</v>
      </c>
      <c r="E23227" t="s">
        <v>114703</v>
      </c>
      <c r="F23227">
        <v>20</v>
      </c>
      <c r="G23227" t="s">
        <v>140724</v>
      </c>
      <c r="H23227" t="s">
        <v>195840</v>
      </c>
      <c r="J23227" t="s">
        <v>290475</v>
      </c>
    </row>
    <row r="23228" spans="1:10">
      <c r="A23228" t="s">
        <v>23181</v>
      </c>
      <c r="B23228" t="s">
        <v>78876</v>
      </c>
      <c r="C23228">
        <v>290524792</v>
      </c>
      <c r="D23228" t="s">
        <v>111332</v>
      </c>
      <c r="E23228" t="s">
        <v>112725</v>
      </c>
      <c r="F23228">
        <v>6</v>
      </c>
      <c r="G23228" t="s">
        <v>140725</v>
      </c>
      <c r="H23228" t="s">
        <v>195841</v>
      </c>
      <c r="J23228" t="s">
        <v>290476</v>
      </c>
    </row>
    <row r="23229" spans="1:10">
      <c r="A23229" t="s">
        <v>23182</v>
      </c>
      <c r="B23229" t="s">
        <v>78877</v>
      </c>
      <c r="C23229">
        <v>290486752</v>
      </c>
      <c r="D23229" t="s">
        <v>111332</v>
      </c>
      <c r="E23229" t="s">
        <v>112725</v>
      </c>
      <c r="F23229">
        <v>94</v>
      </c>
      <c r="G23229" t="s">
        <v>140726</v>
      </c>
      <c r="H23229" t="s">
        <v>195842</v>
      </c>
      <c r="I23229" t="s">
        <v>244967</v>
      </c>
      <c r="J23229" t="s">
        <v>290477</v>
      </c>
    </row>
    <row r="23230" spans="1:10">
      <c r="A23230" t="s">
        <v>23183</v>
      </c>
      <c r="B23230" t="s">
        <v>78878</v>
      </c>
      <c r="C23230">
        <v>291414474</v>
      </c>
      <c r="D23230" t="s">
        <v>111332</v>
      </c>
      <c r="E23230" t="s">
        <v>112806</v>
      </c>
      <c r="F23230">
        <v>38</v>
      </c>
      <c r="G23230" t="s">
        <v>140727</v>
      </c>
      <c r="H23230" t="s">
        <v>195843</v>
      </c>
      <c r="J23230" t="s">
        <v>290478</v>
      </c>
    </row>
    <row r="23231" spans="1:10">
      <c r="A23231" t="s">
        <v>23184</v>
      </c>
      <c r="B23231" t="s">
        <v>78879</v>
      </c>
      <c r="C23231">
        <v>290487709</v>
      </c>
      <c r="D23231" t="s">
        <v>111332</v>
      </c>
      <c r="E23231" t="s">
        <v>114688</v>
      </c>
      <c r="F23231">
        <v>106</v>
      </c>
      <c r="G23231" t="s">
        <v>140728</v>
      </c>
      <c r="H23231" t="s">
        <v>195844</v>
      </c>
      <c r="I23231" t="s">
        <v>244968</v>
      </c>
      <c r="J23231" t="s">
        <v>290479</v>
      </c>
    </row>
    <row r="23232" spans="1:10">
      <c r="A23232" t="s">
        <v>23185</v>
      </c>
      <c r="B23232" t="s">
        <v>78880</v>
      </c>
      <c r="C23232">
        <v>290481559</v>
      </c>
      <c r="D23232" t="s">
        <v>111332</v>
      </c>
      <c r="E23232" t="s">
        <v>112717</v>
      </c>
      <c r="F23232">
        <v>1</v>
      </c>
      <c r="G23232" t="s">
        <v>140729</v>
      </c>
      <c r="H23232" t="s">
        <v>195845</v>
      </c>
      <c r="I23232" t="s">
        <v>244969</v>
      </c>
      <c r="J23232" t="s">
        <v>290480</v>
      </c>
    </row>
    <row r="23233" spans="1:10">
      <c r="A23233" t="s">
        <v>23186</v>
      </c>
      <c r="B23233" t="s">
        <v>78881</v>
      </c>
      <c r="C23233">
        <v>290487868</v>
      </c>
      <c r="D23233" t="s">
        <v>111332</v>
      </c>
      <c r="E23233" t="s">
        <v>112726</v>
      </c>
      <c r="F23233">
        <v>28</v>
      </c>
      <c r="G23233" t="s">
        <v>140730</v>
      </c>
      <c r="H23233" t="s">
        <v>195846</v>
      </c>
      <c r="I23233" t="s">
        <v>244970</v>
      </c>
      <c r="J23233" t="s">
        <v>290481</v>
      </c>
    </row>
    <row r="23234" spans="1:10">
      <c r="A23234" t="s">
        <v>23187</v>
      </c>
      <c r="B23234" t="s">
        <v>78882</v>
      </c>
      <c r="C23234">
        <v>291431901</v>
      </c>
      <c r="D23234" t="s">
        <v>111332</v>
      </c>
      <c r="E23234" t="s">
        <v>114750</v>
      </c>
      <c r="F23234">
        <v>7</v>
      </c>
      <c r="G23234" t="s">
        <v>140731</v>
      </c>
      <c r="H23234" t="s">
        <v>195847</v>
      </c>
      <c r="I23234" t="s">
        <v>244971</v>
      </c>
      <c r="J23234" t="s">
        <v>290482</v>
      </c>
    </row>
    <row r="23235" spans="1:10">
      <c r="A23235" t="s">
        <v>23188</v>
      </c>
      <c r="B23235" t="s">
        <v>78883</v>
      </c>
      <c r="C23235">
        <v>291414081</v>
      </c>
      <c r="D23235" t="s">
        <v>111332</v>
      </c>
      <c r="E23235" t="s">
        <v>114737</v>
      </c>
      <c r="F23235">
        <v>530</v>
      </c>
      <c r="G23235" t="s">
        <v>140732</v>
      </c>
      <c r="H23235" t="s">
        <v>195848</v>
      </c>
      <c r="I23235" t="s">
        <v>244972</v>
      </c>
      <c r="J23235" t="s">
        <v>290483</v>
      </c>
    </row>
    <row r="23236" spans="1:10">
      <c r="A23236" t="s">
        <v>23189</v>
      </c>
      <c r="B23236" t="s">
        <v>78884</v>
      </c>
      <c r="C23236">
        <v>290485589</v>
      </c>
      <c r="D23236" t="s">
        <v>111332</v>
      </c>
      <c r="E23236" t="s">
        <v>114707</v>
      </c>
      <c r="F23236">
        <v>2</v>
      </c>
      <c r="G23236" t="s">
        <v>140733</v>
      </c>
      <c r="H23236" t="s">
        <v>195849</v>
      </c>
      <c r="I23236" t="s">
        <v>244973</v>
      </c>
      <c r="J23236" t="s">
        <v>290484</v>
      </c>
    </row>
    <row r="23237" spans="1:10">
      <c r="A23237" t="s">
        <v>23190</v>
      </c>
      <c r="B23237" t="s">
        <v>78885</v>
      </c>
      <c r="C23237">
        <v>291418822</v>
      </c>
      <c r="D23237" t="s">
        <v>111332</v>
      </c>
      <c r="E23237" t="s">
        <v>112726</v>
      </c>
      <c r="F23237">
        <v>31</v>
      </c>
      <c r="G23237" t="s">
        <v>140734</v>
      </c>
      <c r="H23237" t="s">
        <v>195850</v>
      </c>
      <c r="I23237" t="s">
        <v>244974</v>
      </c>
      <c r="J23237" t="s">
        <v>290485</v>
      </c>
    </row>
    <row r="23238" spans="1:10">
      <c r="A23238" t="s">
        <v>23191</v>
      </c>
      <c r="B23238" t="s">
        <v>78886</v>
      </c>
      <c r="C23238">
        <v>290521519</v>
      </c>
      <c r="D23238" t="s">
        <v>111332</v>
      </c>
      <c r="E23238" t="s">
        <v>112726</v>
      </c>
      <c r="F23238">
        <v>10</v>
      </c>
      <c r="G23238" t="s">
        <v>140735</v>
      </c>
      <c r="H23238" t="s">
        <v>195851</v>
      </c>
      <c r="I23238" t="s">
        <v>244975</v>
      </c>
      <c r="J23238" t="s">
        <v>290486</v>
      </c>
    </row>
    <row r="23239" spans="1:10">
      <c r="A23239" t="s">
        <v>23192</v>
      </c>
      <c r="B23239" t="s">
        <v>78887</v>
      </c>
      <c r="C23239">
        <v>290487800</v>
      </c>
      <c r="D23239" t="s">
        <v>111332</v>
      </c>
      <c r="E23239" t="s">
        <v>112726</v>
      </c>
      <c r="F23239">
        <v>2</v>
      </c>
      <c r="G23239" t="s">
        <v>140736</v>
      </c>
      <c r="H23239" t="s">
        <v>195852</v>
      </c>
      <c r="I23239" t="s">
        <v>244976</v>
      </c>
      <c r="J23239" t="s">
        <v>290487</v>
      </c>
    </row>
    <row r="23240" spans="1:10">
      <c r="A23240" t="s">
        <v>23193</v>
      </c>
      <c r="B23240" t="s">
        <v>78888</v>
      </c>
      <c r="C23240">
        <v>291427980</v>
      </c>
      <c r="D23240" t="s">
        <v>111332</v>
      </c>
      <c r="E23240" t="s">
        <v>114707</v>
      </c>
      <c r="F23240">
        <v>2</v>
      </c>
      <c r="G23240" t="s">
        <v>140737</v>
      </c>
      <c r="H23240" t="s">
        <v>195853</v>
      </c>
      <c r="I23240" t="s">
        <v>244977</v>
      </c>
      <c r="J23240" t="s">
        <v>290488</v>
      </c>
    </row>
    <row r="23241" spans="1:10">
      <c r="A23241" t="s">
        <v>23194</v>
      </c>
      <c r="B23241" t="s">
        <v>78889</v>
      </c>
      <c r="C23241">
        <v>291414030</v>
      </c>
      <c r="D23241" t="s">
        <v>111332</v>
      </c>
      <c r="E23241" t="s">
        <v>112726</v>
      </c>
      <c r="F23241">
        <v>2</v>
      </c>
      <c r="G23241" t="s">
        <v>140738</v>
      </c>
      <c r="H23241" t="s">
        <v>195854</v>
      </c>
      <c r="J23241" t="s">
        <v>290489</v>
      </c>
    </row>
    <row r="23242" spans="1:10">
      <c r="A23242" t="s">
        <v>23195</v>
      </c>
      <c r="B23242" t="s">
        <v>78890</v>
      </c>
      <c r="C23242">
        <v>291433336</v>
      </c>
      <c r="D23242" t="s">
        <v>111332</v>
      </c>
      <c r="E23242" t="s">
        <v>112726</v>
      </c>
      <c r="F23242">
        <v>3</v>
      </c>
      <c r="G23242" t="s">
        <v>140739</v>
      </c>
      <c r="H23242" t="s">
        <v>195855</v>
      </c>
      <c r="J23242" t="s">
        <v>290490</v>
      </c>
    </row>
    <row r="23243" spans="1:10">
      <c r="A23243" t="s">
        <v>23196</v>
      </c>
      <c r="B23243" t="s">
        <v>78891</v>
      </c>
      <c r="C23243">
        <v>290489173</v>
      </c>
      <c r="D23243" t="s">
        <v>111332</v>
      </c>
      <c r="E23243" t="s">
        <v>112806</v>
      </c>
      <c r="F23243">
        <v>65</v>
      </c>
      <c r="G23243" t="s">
        <v>140740</v>
      </c>
      <c r="H23243" t="s">
        <v>195856</v>
      </c>
      <c r="I23243" t="s">
        <v>244978</v>
      </c>
      <c r="J23243" t="s">
        <v>290491</v>
      </c>
    </row>
    <row r="23244" spans="1:10">
      <c r="A23244" t="s">
        <v>23197</v>
      </c>
      <c r="B23244" t="s">
        <v>78892</v>
      </c>
      <c r="C23244">
        <v>290524682</v>
      </c>
      <c r="D23244" t="s">
        <v>111332</v>
      </c>
      <c r="E23244" t="s">
        <v>112725</v>
      </c>
      <c r="F23244">
        <v>46</v>
      </c>
      <c r="G23244" t="s">
        <v>140741</v>
      </c>
      <c r="H23244" t="s">
        <v>195857</v>
      </c>
      <c r="I23244" t="s">
        <v>244979</v>
      </c>
      <c r="J23244" t="s">
        <v>290492</v>
      </c>
    </row>
    <row r="23245" spans="1:10">
      <c r="A23245" t="s">
        <v>23198</v>
      </c>
      <c r="B23245" t="s">
        <v>78893</v>
      </c>
      <c r="C23245">
        <v>291432270</v>
      </c>
      <c r="D23245" t="s">
        <v>111332</v>
      </c>
      <c r="E23245" t="s">
        <v>112806</v>
      </c>
      <c r="F23245">
        <v>2</v>
      </c>
      <c r="G23245" t="s">
        <v>140742</v>
      </c>
      <c r="H23245" t="s">
        <v>195858</v>
      </c>
      <c r="I23245" t="s">
        <v>244980</v>
      </c>
      <c r="J23245" t="s">
        <v>290493</v>
      </c>
    </row>
    <row r="23246" spans="1:10">
      <c r="A23246" t="s">
        <v>23199</v>
      </c>
      <c r="B23246" t="s">
        <v>78894</v>
      </c>
      <c r="C23246">
        <v>291415734</v>
      </c>
      <c r="D23246" t="s">
        <v>111332</v>
      </c>
      <c r="E23246" t="s">
        <v>112776</v>
      </c>
      <c r="F23246">
        <v>44</v>
      </c>
      <c r="G23246" t="s">
        <v>140743</v>
      </c>
      <c r="H23246" t="s">
        <v>195859</v>
      </c>
      <c r="J23246" t="s">
        <v>290494</v>
      </c>
    </row>
    <row r="23247" spans="1:10">
      <c r="A23247" t="s">
        <v>23200</v>
      </c>
      <c r="B23247" t="s">
        <v>78895</v>
      </c>
      <c r="C23247">
        <v>291418192</v>
      </c>
      <c r="D23247" t="s">
        <v>111332</v>
      </c>
      <c r="E23247" t="s">
        <v>112789</v>
      </c>
      <c r="F23247">
        <v>2</v>
      </c>
      <c r="G23247" t="s">
        <v>140744</v>
      </c>
      <c r="H23247" t="s">
        <v>195860</v>
      </c>
      <c r="J23247" t="s">
        <v>290495</v>
      </c>
    </row>
    <row r="23248" spans="1:10">
      <c r="A23248" t="s">
        <v>23201</v>
      </c>
      <c r="B23248" t="s">
        <v>78896</v>
      </c>
      <c r="C23248">
        <v>291415918</v>
      </c>
      <c r="D23248" t="s">
        <v>111332</v>
      </c>
      <c r="E23248" t="s">
        <v>114709</v>
      </c>
      <c r="F23248">
        <v>5</v>
      </c>
      <c r="G23248" t="s">
        <v>140745</v>
      </c>
      <c r="H23248" t="s">
        <v>195861</v>
      </c>
      <c r="I23248" t="s">
        <v>244981</v>
      </c>
      <c r="J23248" t="s">
        <v>290496</v>
      </c>
    </row>
    <row r="23249" spans="1:10">
      <c r="A23249" t="s">
        <v>23202</v>
      </c>
      <c r="B23249" t="s">
        <v>78897</v>
      </c>
      <c r="C23249">
        <v>290486121</v>
      </c>
      <c r="D23249" t="s">
        <v>111332</v>
      </c>
      <c r="E23249" t="s">
        <v>114711</v>
      </c>
      <c r="F23249">
        <v>1</v>
      </c>
      <c r="G23249" t="s">
        <v>140746</v>
      </c>
      <c r="H23249" t="s">
        <v>195862</v>
      </c>
      <c r="I23249" t="s">
        <v>244982</v>
      </c>
      <c r="J23249" t="s">
        <v>290497</v>
      </c>
    </row>
    <row r="23250" spans="1:10">
      <c r="A23250" t="s">
        <v>23203</v>
      </c>
      <c r="B23250" t="s">
        <v>78898</v>
      </c>
      <c r="C23250">
        <v>291035321</v>
      </c>
      <c r="D23250" t="s">
        <v>111332</v>
      </c>
      <c r="E23250" t="s">
        <v>114688</v>
      </c>
      <c r="F23250">
        <v>2</v>
      </c>
      <c r="G23250" t="s">
        <v>140747</v>
      </c>
      <c r="H23250" t="s">
        <v>195863</v>
      </c>
      <c r="I23250" t="s">
        <v>244983</v>
      </c>
      <c r="J23250" t="s">
        <v>290498</v>
      </c>
    </row>
    <row r="23251" spans="1:10">
      <c r="A23251" t="s">
        <v>23204</v>
      </c>
      <c r="B23251" t="s">
        <v>78899</v>
      </c>
      <c r="C23251">
        <v>290520291</v>
      </c>
      <c r="D23251" t="s">
        <v>111332</v>
      </c>
      <c r="E23251" t="s">
        <v>114721</v>
      </c>
      <c r="F23251">
        <v>13</v>
      </c>
      <c r="G23251" t="s">
        <v>140748</v>
      </c>
      <c r="H23251" t="s">
        <v>195864</v>
      </c>
      <c r="I23251" t="s">
        <v>244984</v>
      </c>
      <c r="J23251" t="s">
        <v>290499</v>
      </c>
    </row>
    <row r="23252" spans="1:10">
      <c r="A23252" t="s">
        <v>23205</v>
      </c>
      <c r="B23252" t="s">
        <v>78900</v>
      </c>
      <c r="C23252">
        <v>291430495</v>
      </c>
      <c r="D23252" t="s">
        <v>111332</v>
      </c>
      <c r="E23252" t="s">
        <v>114703</v>
      </c>
      <c r="F23252">
        <v>7</v>
      </c>
      <c r="G23252" t="s">
        <v>140749</v>
      </c>
      <c r="H23252" t="s">
        <v>195865</v>
      </c>
      <c r="I23252" t="s">
        <v>244985</v>
      </c>
      <c r="J23252" t="s">
        <v>290500</v>
      </c>
    </row>
    <row r="23253" spans="1:10">
      <c r="A23253" t="s">
        <v>23206</v>
      </c>
      <c r="B23253" t="s">
        <v>78901</v>
      </c>
      <c r="C23253">
        <v>291035039</v>
      </c>
      <c r="D23253" t="s">
        <v>111332</v>
      </c>
      <c r="E23253" t="s">
        <v>112802</v>
      </c>
      <c r="F23253">
        <v>1</v>
      </c>
      <c r="G23253" t="s">
        <v>140750</v>
      </c>
      <c r="H23253" t="s">
        <v>195866</v>
      </c>
      <c r="J23253" t="s">
        <v>290501</v>
      </c>
    </row>
    <row r="23254" spans="1:10">
      <c r="A23254" t="s">
        <v>23207</v>
      </c>
      <c r="B23254" t="s">
        <v>78902</v>
      </c>
      <c r="C23254">
        <v>290483493</v>
      </c>
      <c r="D23254" t="s">
        <v>111332</v>
      </c>
      <c r="E23254" t="s">
        <v>112725</v>
      </c>
      <c r="F23254">
        <v>41</v>
      </c>
      <c r="G23254" t="s">
        <v>140751</v>
      </c>
      <c r="H23254" t="s">
        <v>195867</v>
      </c>
      <c r="I23254" t="s">
        <v>244986</v>
      </c>
      <c r="J23254" t="s">
        <v>290502</v>
      </c>
    </row>
    <row r="23255" spans="1:10">
      <c r="A23255" t="s">
        <v>23208</v>
      </c>
      <c r="B23255" t="s">
        <v>78903</v>
      </c>
      <c r="C23255">
        <v>290524717</v>
      </c>
      <c r="D23255" t="s">
        <v>111332</v>
      </c>
      <c r="E23255" t="s">
        <v>112802</v>
      </c>
      <c r="F23255">
        <v>2</v>
      </c>
      <c r="G23255" t="s">
        <v>140752</v>
      </c>
      <c r="H23255" t="s">
        <v>195868</v>
      </c>
      <c r="J23255" t="s">
        <v>290503</v>
      </c>
    </row>
    <row r="23256" spans="1:10">
      <c r="A23256" t="s">
        <v>23209</v>
      </c>
      <c r="B23256" t="s">
        <v>78904</v>
      </c>
      <c r="C23256">
        <v>290482135</v>
      </c>
      <c r="D23256" t="s">
        <v>111332</v>
      </c>
      <c r="E23256" t="s">
        <v>112766</v>
      </c>
      <c r="F23256">
        <v>49</v>
      </c>
      <c r="G23256" t="s">
        <v>140753</v>
      </c>
      <c r="H23256" t="s">
        <v>195869</v>
      </c>
      <c r="I23256" t="s">
        <v>244987</v>
      </c>
      <c r="J23256" t="s">
        <v>290504</v>
      </c>
    </row>
    <row r="23257" spans="1:10">
      <c r="A23257" t="s">
        <v>23210</v>
      </c>
      <c r="B23257" t="s">
        <v>78905</v>
      </c>
      <c r="C23257">
        <v>289794264</v>
      </c>
      <c r="D23257" t="s">
        <v>111332</v>
      </c>
      <c r="E23257" t="s">
        <v>114688</v>
      </c>
      <c r="F23257">
        <v>1</v>
      </c>
      <c r="G23257" t="s">
        <v>140754</v>
      </c>
      <c r="H23257" t="s">
        <v>195870</v>
      </c>
      <c r="J23257" t="s">
        <v>290505</v>
      </c>
    </row>
    <row r="23258" spans="1:10">
      <c r="A23258" t="s">
        <v>23211</v>
      </c>
      <c r="B23258" t="s">
        <v>78906</v>
      </c>
      <c r="C23258">
        <v>289794266</v>
      </c>
      <c r="D23258" t="s">
        <v>111332</v>
      </c>
      <c r="E23258" t="s">
        <v>112726</v>
      </c>
      <c r="F23258">
        <v>3</v>
      </c>
      <c r="G23258" t="s">
        <v>140755</v>
      </c>
      <c r="H23258" t="s">
        <v>195871</v>
      </c>
      <c r="I23258" t="s">
        <v>244988</v>
      </c>
      <c r="J23258" t="s">
        <v>290506</v>
      </c>
    </row>
    <row r="23259" spans="1:10">
      <c r="A23259" t="s">
        <v>23212</v>
      </c>
      <c r="B23259" t="s">
        <v>78907</v>
      </c>
      <c r="C23259">
        <v>291444938</v>
      </c>
      <c r="D23259" t="s">
        <v>111332</v>
      </c>
      <c r="E23259" t="s">
        <v>112806</v>
      </c>
      <c r="F23259">
        <v>2</v>
      </c>
      <c r="G23259" t="s">
        <v>140756</v>
      </c>
      <c r="H23259" t="s">
        <v>195872</v>
      </c>
      <c r="I23259" t="s">
        <v>244989</v>
      </c>
      <c r="J23259" t="s">
        <v>290507</v>
      </c>
    </row>
    <row r="23260" spans="1:10">
      <c r="A23260" t="s">
        <v>23213</v>
      </c>
      <c r="B23260" t="s">
        <v>78908</v>
      </c>
      <c r="C23260">
        <v>291428499</v>
      </c>
      <c r="D23260" t="s">
        <v>111332</v>
      </c>
      <c r="E23260" t="s">
        <v>114687</v>
      </c>
      <c r="F23260">
        <v>10</v>
      </c>
      <c r="G23260" t="s">
        <v>140757</v>
      </c>
      <c r="H23260" t="s">
        <v>195873</v>
      </c>
      <c r="J23260" t="s">
        <v>290508</v>
      </c>
    </row>
    <row r="23261" spans="1:10">
      <c r="A23261" t="s">
        <v>23214</v>
      </c>
      <c r="B23261" t="s">
        <v>78909</v>
      </c>
      <c r="C23261">
        <v>291425964</v>
      </c>
      <c r="D23261" t="s">
        <v>111367</v>
      </c>
      <c r="E23261" t="s">
        <v>114843</v>
      </c>
      <c r="F23261">
        <v>2</v>
      </c>
      <c r="G23261" t="s">
        <v>140758</v>
      </c>
      <c r="H23261" t="s">
        <v>195874</v>
      </c>
      <c r="J23261" t="s">
        <v>290509</v>
      </c>
    </row>
    <row r="23262" spans="1:10">
      <c r="A23262" t="s">
        <v>23215</v>
      </c>
      <c r="B23262" t="s">
        <v>78910</v>
      </c>
      <c r="C23262">
        <v>289794275</v>
      </c>
      <c r="D23262" t="s">
        <v>111332</v>
      </c>
      <c r="E23262" t="s">
        <v>112725</v>
      </c>
      <c r="F23262">
        <v>1</v>
      </c>
      <c r="G23262" t="s">
        <v>140759</v>
      </c>
      <c r="H23262" t="s">
        <v>195875</v>
      </c>
      <c r="J23262" t="s">
        <v>290510</v>
      </c>
    </row>
    <row r="23263" spans="1:10">
      <c r="A23263" t="s">
        <v>23216</v>
      </c>
      <c r="B23263" t="s">
        <v>78911</v>
      </c>
      <c r="C23263">
        <v>291420712</v>
      </c>
      <c r="D23263" t="s">
        <v>111332</v>
      </c>
      <c r="E23263" t="s">
        <v>112726</v>
      </c>
      <c r="F23263">
        <v>4</v>
      </c>
      <c r="G23263" t="s">
        <v>140760</v>
      </c>
      <c r="H23263" t="s">
        <v>195876</v>
      </c>
      <c r="J23263" t="s">
        <v>290511</v>
      </c>
    </row>
    <row r="23264" spans="1:10">
      <c r="A23264" t="s">
        <v>23217</v>
      </c>
      <c r="B23264" t="s">
        <v>78912</v>
      </c>
      <c r="C23264">
        <v>290486953</v>
      </c>
      <c r="D23264" t="s">
        <v>111332</v>
      </c>
      <c r="E23264" t="s">
        <v>114730</v>
      </c>
      <c r="F23264">
        <v>21</v>
      </c>
      <c r="G23264" t="s">
        <v>140761</v>
      </c>
      <c r="H23264" t="s">
        <v>195877</v>
      </c>
      <c r="I23264" t="s">
        <v>244990</v>
      </c>
      <c r="J23264" t="s">
        <v>290512</v>
      </c>
    </row>
    <row r="23265" spans="1:10">
      <c r="A23265" t="s">
        <v>23218</v>
      </c>
      <c r="B23265" t="s">
        <v>78913</v>
      </c>
      <c r="C23265">
        <v>291427427</v>
      </c>
      <c r="D23265" t="s">
        <v>111332</v>
      </c>
      <c r="E23265" t="s">
        <v>114754</v>
      </c>
      <c r="F23265">
        <v>21</v>
      </c>
      <c r="G23265" t="s">
        <v>140762</v>
      </c>
      <c r="H23265" t="s">
        <v>195878</v>
      </c>
      <c r="I23265" t="s">
        <v>244991</v>
      </c>
      <c r="J23265" t="s">
        <v>290513</v>
      </c>
    </row>
    <row r="23266" spans="1:10">
      <c r="A23266" t="s">
        <v>23219</v>
      </c>
      <c r="B23266" t="s">
        <v>78914</v>
      </c>
      <c r="C23266">
        <v>291416588</v>
      </c>
      <c r="D23266" t="s">
        <v>111332</v>
      </c>
      <c r="E23266" t="s">
        <v>112758</v>
      </c>
      <c r="F23266">
        <v>58</v>
      </c>
      <c r="G23266" t="s">
        <v>140763</v>
      </c>
      <c r="H23266" t="s">
        <v>195879</v>
      </c>
      <c r="I23266" t="s">
        <v>244992</v>
      </c>
      <c r="J23266" t="s">
        <v>290514</v>
      </c>
    </row>
    <row r="23267" spans="1:10">
      <c r="A23267" t="s">
        <v>23220</v>
      </c>
      <c r="B23267" t="s">
        <v>78915</v>
      </c>
      <c r="C23267">
        <v>290485896</v>
      </c>
      <c r="D23267" t="s">
        <v>111332</v>
      </c>
      <c r="E23267" t="s">
        <v>112801</v>
      </c>
      <c r="F23267">
        <v>34</v>
      </c>
      <c r="G23267" t="s">
        <v>140764</v>
      </c>
      <c r="H23267" t="s">
        <v>195880</v>
      </c>
      <c r="I23267" t="s">
        <v>244993</v>
      </c>
      <c r="J23267" t="s">
        <v>290515</v>
      </c>
    </row>
    <row r="23268" spans="1:10">
      <c r="A23268" t="s">
        <v>23221</v>
      </c>
      <c r="B23268" t="s">
        <v>78916</v>
      </c>
      <c r="C23268">
        <v>290486374</v>
      </c>
      <c r="D23268" t="s">
        <v>111332</v>
      </c>
      <c r="E23268" t="s">
        <v>112802</v>
      </c>
      <c r="F23268">
        <v>16</v>
      </c>
      <c r="G23268" t="s">
        <v>140765</v>
      </c>
      <c r="H23268" t="s">
        <v>195881</v>
      </c>
      <c r="I23268" t="s">
        <v>244994</v>
      </c>
      <c r="J23268" t="s">
        <v>290516</v>
      </c>
    </row>
    <row r="23269" spans="1:10">
      <c r="A23269" t="s">
        <v>23222</v>
      </c>
      <c r="B23269" t="s">
        <v>78917</v>
      </c>
      <c r="C23269">
        <v>291436779</v>
      </c>
      <c r="D23269" t="s">
        <v>111332</v>
      </c>
      <c r="E23269" t="s">
        <v>112726</v>
      </c>
      <c r="F23269">
        <v>11</v>
      </c>
      <c r="G23269" t="s">
        <v>140766</v>
      </c>
      <c r="H23269" t="s">
        <v>195882</v>
      </c>
      <c r="J23269" t="s">
        <v>290517</v>
      </c>
    </row>
    <row r="23270" spans="1:10">
      <c r="A23270" t="s">
        <v>23223</v>
      </c>
      <c r="B23270" t="s">
        <v>78918</v>
      </c>
      <c r="C23270">
        <v>291439819</v>
      </c>
      <c r="D23270" t="s">
        <v>111332</v>
      </c>
      <c r="E23270" t="s">
        <v>112725</v>
      </c>
      <c r="F23270">
        <v>14</v>
      </c>
      <c r="G23270" t="s">
        <v>140767</v>
      </c>
      <c r="H23270" t="s">
        <v>195883</v>
      </c>
      <c r="J23270" t="s">
        <v>290518</v>
      </c>
    </row>
    <row r="23271" spans="1:10">
      <c r="A23271" t="s">
        <v>23224</v>
      </c>
      <c r="B23271" t="s">
        <v>78919</v>
      </c>
      <c r="C23271">
        <v>291427306</v>
      </c>
      <c r="D23271" t="s">
        <v>111332</v>
      </c>
      <c r="E23271" t="s">
        <v>114707</v>
      </c>
      <c r="F23271">
        <v>6</v>
      </c>
      <c r="G23271" t="s">
        <v>140768</v>
      </c>
      <c r="H23271" t="s">
        <v>195884</v>
      </c>
      <c r="I23271" t="s">
        <v>244995</v>
      </c>
      <c r="J23271" t="s">
        <v>290519</v>
      </c>
    </row>
    <row r="23272" spans="1:10">
      <c r="A23272" t="s">
        <v>23225</v>
      </c>
      <c r="B23272" t="s">
        <v>78920</v>
      </c>
      <c r="C23272">
        <v>290486544</v>
      </c>
      <c r="D23272" t="s">
        <v>111332</v>
      </c>
      <c r="E23272" t="s">
        <v>114691</v>
      </c>
      <c r="F23272">
        <v>6</v>
      </c>
      <c r="G23272" t="s">
        <v>140769</v>
      </c>
      <c r="H23272" t="s">
        <v>195885</v>
      </c>
      <c r="I23272" t="s">
        <v>244996</v>
      </c>
      <c r="J23272" t="s">
        <v>290520</v>
      </c>
    </row>
    <row r="23273" spans="1:10">
      <c r="A23273" t="s">
        <v>23226</v>
      </c>
      <c r="B23273" t="s">
        <v>78921</v>
      </c>
      <c r="C23273">
        <v>290486710</v>
      </c>
      <c r="D23273" t="s">
        <v>111332</v>
      </c>
      <c r="E23273" t="s">
        <v>112789</v>
      </c>
      <c r="F23273">
        <v>15</v>
      </c>
      <c r="G23273" t="s">
        <v>140770</v>
      </c>
      <c r="H23273" t="s">
        <v>195886</v>
      </c>
      <c r="I23273" t="s">
        <v>244997</v>
      </c>
      <c r="J23273" t="s">
        <v>290521</v>
      </c>
    </row>
    <row r="23274" spans="1:10">
      <c r="A23274" t="s">
        <v>23227</v>
      </c>
      <c r="B23274" t="s">
        <v>78922</v>
      </c>
      <c r="C23274">
        <v>290484262</v>
      </c>
      <c r="D23274" t="s">
        <v>111332</v>
      </c>
      <c r="E23274" t="s">
        <v>112717</v>
      </c>
      <c r="F23274">
        <v>174</v>
      </c>
      <c r="G23274" t="s">
        <v>140771</v>
      </c>
      <c r="H23274" t="s">
        <v>195887</v>
      </c>
      <c r="I23274" t="s">
        <v>244998</v>
      </c>
      <c r="J23274" t="s">
        <v>290522</v>
      </c>
    </row>
    <row r="23275" spans="1:10">
      <c r="A23275" t="s">
        <v>23228</v>
      </c>
      <c r="B23275" t="s">
        <v>78923</v>
      </c>
      <c r="C23275">
        <v>291446758</v>
      </c>
      <c r="D23275" t="s">
        <v>111332</v>
      </c>
      <c r="E23275" t="s">
        <v>112802</v>
      </c>
      <c r="F23275">
        <v>1</v>
      </c>
      <c r="G23275" t="s">
        <v>140772</v>
      </c>
      <c r="H23275" t="s">
        <v>195888</v>
      </c>
      <c r="I23275" t="s">
        <v>244999</v>
      </c>
      <c r="J23275" t="s">
        <v>290523</v>
      </c>
    </row>
    <row r="23276" spans="1:10">
      <c r="A23276" t="s">
        <v>23229</v>
      </c>
      <c r="B23276" t="s">
        <v>78924</v>
      </c>
      <c r="C23276">
        <v>290488429</v>
      </c>
      <c r="D23276" t="s">
        <v>111332</v>
      </c>
      <c r="E23276" t="s">
        <v>114733</v>
      </c>
      <c r="F23276">
        <v>190</v>
      </c>
      <c r="G23276" t="s">
        <v>140773</v>
      </c>
      <c r="H23276" t="s">
        <v>195889</v>
      </c>
      <c r="I23276" t="s">
        <v>245000</v>
      </c>
      <c r="J23276" t="s">
        <v>290524</v>
      </c>
    </row>
    <row r="23277" spans="1:10">
      <c r="A23277" t="s">
        <v>23230</v>
      </c>
      <c r="B23277" t="s">
        <v>78925</v>
      </c>
      <c r="C23277">
        <v>290482049</v>
      </c>
      <c r="D23277" t="s">
        <v>111332</v>
      </c>
      <c r="E23277" t="s">
        <v>114711</v>
      </c>
      <c r="F23277">
        <v>96</v>
      </c>
      <c r="G23277" t="s">
        <v>140774</v>
      </c>
      <c r="H23277" t="s">
        <v>195890</v>
      </c>
      <c r="I23277" t="s">
        <v>245001</v>
      </c>
      <c r="J23277" t="s">
        <v>290525</v>
      </c>
    </row>
    <row r="23278" spans="1:10">
      <c r="A23278" t="s">
        <v>23231</v>
      </c>
      <c r="B23278" t="s">
        <v>78926</v>
      </c>
      <c r="C23278">
        <v>290525428</v>
      </c>
      <c r="D23278" t="s">
        <v>111332</v>
      </c>
      <c r="E23278" t="s">
        <v>112726</v>
      </c>
      <c r="F23278">
        <v>3</v>
      </c>
      <c r="G23278" t="s">
        <v>140775</v>
      </c>
      <c r="H23278" t="s">
        <v>195891</v>
      </c>
      <c r="I23278" t="s">
        <v>245002</v>
      </c>
      <c r="J23278" t="s">
        <v>290526</v>
      </c>
    </row>
    <row r="23279" spans="1:10">
      <c r="A23279" t="s">
        <v>23232</v>
      </c>
      <c r="B23279" t="s">
        <v>78927</v>
      </c>
      <c r="C23279">
        <v>290484038</v>
      </c>
      <c r="D23279" t="s">
        <v>111332</v>
      </c>
      <c r="E23279" t="s">
        <v>114696</v>
      </c>
      <c r="F23279">
        <v>6</v>
      </c>
      <c r="G23279" t="s">
        <v>140776</v>
      </c>
      <c r="H23279" t="s">
        <v>195892</v>
      </c>
      <c r="I23279" t="s">
        <v>245003</v>
      </c>
      <c r="J23279" t="s">
        <v>290527</v>
      </c>
    </row>
    <row r="23280" spans="1:10">
      <c r="A23280" t="s">
        <v>23233</v>
      </c>
      <c r="B23280" t="s">
        <v>78928</v>
      </c>
      <c r="C23280">
        <v>290491096</v>
      </c>
      <c r="D23280" t="s">
        <v>111332</v>
      </c>
      <c r="E23280" t="s">
        <v>112758</v>
      </c>
      <c r="F23280">
        <v>16</v>
      </c>
      <c r="G23280" t="s">
        <v>140777</v>
      </c>
      <c r="H23280" t="s">
        <v>195893</v>
      </c>
      <c r="I23280" t="s">
        <v>245004</v>
      </c>
      <c r="J23280" t="s">
        <v>290528</v>
      </c>
    </row>
    <row r="23281" spans="1:10">
      <c r="A23281" t="s">
        <v>23234</v>
      </c>
      <c r="B23281" t="s">
        <v>78929</v>
      </c>
      <c r="C23281">
        <v>291440809</v>
      </c>
      <c r="D23281" t="s">
        <v>111332</v>
      </c>
      <c r="E23281" t="s">
        <v>114711</v>
      </c>
      <c r="F23281">
        <v>5</v>
      </c>
      <c r="G23281" t="s">
        <v>140778</v>
      </c>
      <c r="H23281" t="s">
        <v>195894</v>
      </c>
      <c r="J23281" t="s">
        <v>290529</v>
      </c>
    </row>
    <row r="23282" spans="1:10">
      <c r="A23282" t="s">
        <v>23235</v>
      </c>
      <c r="B23282" t="s">
        <v>78930</v>
      </c>
      <c r="C23282">
        <v>291439473</v>
      </c>
      <c r="D23282" t="s">
        <v>111332</v>
      </c>
      <c r="E23282" t="s">
        <v>112801</v>
      </c>
      <c r="F23282">
        <v>1</v>
      </c>
      <c r="G23282" t="s">
        <v>140779</v>
      </c>
      <c r="H23282" t="s">
        <v>195895</v>
      </c>
      <c r="J23282" t="s">
        <v>290530</v>
      </c>
    </row>
    <row r="23283" spans="1:10">
      <c r="A23283" t="s">
        <v>23236</v>
      </c>
      <c r="B23283" t="s">
        <v>78931</v>
      </c>
      <c r="C23283">
        <v>290483091</v>
      </c>
      <c r="D23283" t="s">
        <v>111332</v>
      </c>
      <c r="E23283" t="s">
        <v>112726</v>
      </c>
      <c r="F23283">
        <v>20</v>
      </c>
      <c r="G23283" t="s">
        <v>140780</v>
      </c>
      <c r="H23283" t="s">
        <v>195896</v>
      </c>
      <c r="I23283" t="s">
        <v>245005</v>
      </c>
      <c r="J23283" t="s">
        <v>290531</v>
      </c>
    </row>
    <row r="23284" spans="1:10">
      <c r="A23284" t="s">
        <v>23237</v>
      </c>
      <c r="B23284" t="s">
        <v>78932</v>
      </c>
      <c r="C23284">
        <v>289794285</v>
      </c>
      <c r="D23284" t="s">
        <v>111332</v>
      </c>
      <c r="E23284" t="s">
        <v>112802</v>
      </c>
      <c r="F23284">
        <v>1</v>
      </c>
      <c r="G23284" t="s">
        <v>140781</v>
      </c>
      <c r="H23284" t="s">
        <v>195897</v>
      </c>
      <c r="J23284" t="s">
        <v>290532</v>
      </c>
    </row>
    <row r="23285" spans="1:10">
      <c r="A23285" t="s">
        <v>23238</v>
      </c>
      <c r="B23285" t="s">
        <v>78933</v>
      </c>
      <c r="C23285">
        <v>291444673</v>
      </c>
      <c r="D23285" t="s">
        <v>111332</v>
      </c>
      <c r="E23285" t="s">
        <v>114696</v>
      </c>
      <c r="F23285">
        <v>7</v>
      </c>
      <c r="G23285" t="s">
        <v>140782</v>
      </c>
      <c r="H23285" t="s">
        <v>195898</v>
      </c>
      <c r="I23285" t="s">
        <v>245006</v>
      </c>
      <c r="J23285" t="s">
        <v>290533</v>
      </c>
    </row>
    <row r="23286" spans="1:10">
      <c r="A23286" t="s">
        <v>23239</v>
      </c>
      <c r="B23286" t="s">
        <v>78934</v>
      </c>
      <c r="C23286">
        <v>291430408</v>
      </c>
      <c r="D23286" t="s">
        <v>111332</v>
      </c>
      <c r="E23286" t="s">
        <v>114691</v>
      </c>
      <c r="F23286">
        <v>1</v>
      </c>
      <c r="G23286" t="s">
        <v>140783</v>
      </c>
      <c r="H23286" t="s">
        <v>195899</v>
      </c>
      <c r="I23286" t="s">
        <v>245007</v>
      </c>
      <c r="J23286" t="s">
        <v>290534</v>
      </c>
    </row>
    <row r="23287" spans="1:10">
      <c r="A23287" t="s">
        <v>23240</v>
      </c>
      <c r="B23287" t="s">
        <v>78935</v>
      </c>
      <c r="C23287">
        <v>291434848</v>
      </c>
      <c r="D23287" t="s">
        <v>111332</v>
      </c>
      <c r="E23287" t="s">
        <v>114707</v>
      </c>
      <c r="F23287">
        <v>6</v>
      </c>
      <c r="G23287" t="s">
        <v>140784</v>
      </c>
      <c r="H23287" t="s">
        <v>195900</v>
      </c>
      <c r="I23287" t="s">
        <v>140784</v>
      </c>
      <c r="J23287" t="s">
        <v>290535</v>
      </c>
    </row>
    <row r="23288" spans="1:10">
      <c r="A23288" t="s">
        <v>23241</v>
      </c>
      <c r="B23288" t="s">
        <v>78936</v>
      </c>
      <c r="C23288">
        <v>290487700</v>
      </c>
      <c r="D23288" t="s">
        <v>111332</v>
      </c>
      <c r="E23288" t="s">
        <v>112806</v>
      </c>
      <c r="F23288">
        <v>1</v>
      </c>
      <c r="G23288" t="s">
        <v>140785</v>
      </c>
      <c r="H23288" t="s">
        <v>195901</v>
      </c>
      <c r="J23288" t="s">
        <v>290536</v>
      </c>
    </row>
    <row r="23289" spans="1:10">
      <c r="A23289" t="s">
        <v>23242</v>
      </c>
      <c r="B23289" t="s">
        <v>78937</v>
      </c>
      <c r="C23289">
        <v>291443459</v>
      </c>
      <c r="D23289" t="s">
        <v>111332</v>
      </c>
      <c r="E23289" t="s">
        <v>112758</v>
      </c>
      <c r="F23289">
        <v>1</v>
      </c>
      <c r="G23289" t="s">
        <v>140786</v>
      </c>
      <c r="H23289" t="s">
        <v>195902</v>
      </c>
      <c r="I23289" t="s">
        <v>245008</v>
      </c>
      <c r="J23289" t="s">
        <v>290537</v>
      </c>
    </row>
    <row r="23290" spans="1:10">
      <c r="A23290" t="s">
        <v>23243</v>
      </c>
      <c r="B23290" t="s">
        <v>78938</v>
      </c>
      <c r="C23290">
        <v>290483531</v>
      </c>
      <c r="D23290" t="s">
        <v>111332</v>
      </c>
      <c r="E23290" t="s">
        <v>114696</v>
      </c>
      <c r="F23290">
        <v>6</v>
      </c>
      <c r="G23290" t="s">
        <v>140787</v>
      </c>
      <c r="H23290" t="s">
        <v>195903</v>
      </c>
      <c r="I23290" t="s">
        <v>245009</v>
      </c>
      <c r="J23290" t="s">
        <v>290538</v>
      </c>
    </row>
    <row r="23291" spans="1:10">
      <c r="A23291" t="s">
        <v>23244</v>
      </c>
      <c r="B23291" t="s">
        <v>78939</v>
      </c>
      <c r="C23291">
        <v>290521937</v>
      </c>
      <c r="D23291" t="s">
        <v>111367</v>
      </c>
      <c r="E23291" t="s">
        <v>114827</v>
      </c>
      <c r="F23291">
        <v>97</v>
      </c>
      <c r="G23291" t="s">
        <v>140788</v>
      </c>
      <c r="H23291" t="s">
        <v>195904</v>
      </c>
      <c r="I23291" t="s">
        <v>245010</v>
      </c>
      <c r="J23291" t="s">
        <v>290539</v>
      </c>
    </row>
    <row r="23292" spans="1:10">
      <c r="A23292" t="s">
        <v>23245</v>
      </c>
      <c r="B23292" t="s">
        <v>78940</v>
      </c>
      <c r="C23292">
        <v>290486838</v>
      </c>
      <c r="D23292" t="s">
        <v>111332</v>
      </c>
      <c r="E23292" t="s">
        <v>112789</v>
      </c>
      <c r="F23292">
        <v>2</v>
      </c>
      <c r="G23292" t="s">
        <v>140789</v>
      </c>
      <c r="H23292" t="s">
        <v>195905</v>
      </c>
      <c r="I23292" t="s">
        <v>245011</v>
      </c>
      <c r="J23292" t="s">
        <v>290540</v>
      </c>
    </row>
    <row r="23293" spans="1:10">
      <c r="A23293" t="s">
        <v>23246</v>
      </c>
      <c r="B23293" t="s">
        <v>78941</v>
      </c>
      <c r="C23293">
        <v>291424741</v>
      </c>
      <c r="D23293" t="s">
        <v>111332</v>
      </c>
      <c r="E23293" t="s">
        <v>114712</v>
      </c>
      <c r="F23293">
        <v>1</v>
      </c>
      <c r="G23293" t="s">
        <v>140790</v>
      </c>
      <c r="H23293" t="s">
        <v>195906</v>
      </c>
      <c r="I23293" t="s">
        <v>245012</v>
      </c>
      <c r="J23293" t="s">
        <v>290541</v>
      </c>
    </row>
    <row r="23294" spans="1:10">
      <c r="A23294" t="s">
        <v>23247</v>
      </c>
      <c r="B23294" t="s">
        <v>78942</v>
      </c>
      <c r="C23294">
        <v>290486880</v>
      </c>
      <c r="D23294" t="s">
        <v>111332</v>
      </c>
      <c r="E23294" t="s">
        <v>114707</v>
      </c>
      <c r="F23294">
        <v>2</v>
      </c>
      <c r="G23294" t="s">
        <v>140791</v>
      </c>
      <c r="H23294" t="s">
        <v>195907</v>
      </c>
      <c r="I23294" t="s">
        <v>245013</v>
      </c>
      <c r="J23294" t="s">
        <v>290542</v>
      </c>
    </row>
    <row r="23295" spans="1:10">
      <c r="A23295" t="s">
        <v>23248</v>
      </c>
      <c r="B23295" t="s">
        <v>78943</v>
      </c>
      <c r="C23295">
        <v>291420875</v>
      </c>
      <c r="D23295" t="s">
        <v>111332</v>
      </c>
      <c r="E23295" t="s">
        <v>114697</v>
      </c>
      <c r="F23295">
        <v>49</v>
      </c>
      <c r="G23295" t="s">
        <v>140792</v>
      </c>
      <c r="H23295" t="s">
        <v>195908</v>
      </c>
      <c r="I23295" t="s">
        <v>245014</v>
      </c>
      <c r="J23295" t="s">
        <v>290543</v>
      </c>
    </row>
    <row r="23296" spans="1:10">
      <c r="A23296" t="s">
        <v>23249</v>
      </c>
      <c r="B23296" t="s">
        <v>78944</v>
      </c>
      <c r="C23296">
        <v>291416903</v>
      </c>
      <c r="D23296" t="s">
        <v>111332</v>
      </c>
      <c r="E23296" t="s">
        <v>112726</v>
      </c>
      <c r="F23296">
        <v>10</v>
      </c>
      <c r="G23296" t="s">
        <v>140793</v>
      </c>
      <c r="H23296" t="s">
        <v>195909</v>
      </c>
      <c r="I23296" t="s">
        <v>245015</v>
      </c>
      <c r="J23296" t="s">
        <v>290544</v>
      </c>
    </row>
    <row r="23297" spans="1:10">
      <c r="A23297" t="s">
        <v>23250</v>
      </c>
      <c r="B23297" t="s">
        <v>78945</v>
      </c>
      <c r="C23297">
        <v>291417383</v>
      </c>
      <c r="D23297" t="s">
        <v>111332</v>
      </c>
      <c r="E23297" t="s">
        <v>112725</v>
      </c>
      <c r="F23297">
        <v>4</v>
      </c>
      <c r="G23297" t="s">
        <v>140794</v>
      </c>
      <c r="H23297" t="s">
        <v>195910</v>
      </c>
      <c r="I23297" t="s">
        <v>245016</v>
      </c>
      <c r="J23297" t="s">
        <v>290545</v>
      </c>
    </row>
    <row r="23298" spans="1:10">
      <c r="A23298" t="s">
        <v>23251</v>
      </c>
      <c r="B23298" t="s">
        <v>78946</v>
      </c>
      <c r="C23298">
        <v>291424374</v>
      </c>
      <c r="D23298" t="s">
        <v>111332</v>
      </c>
      <c r="E23298" t="s">
        <v>112789</v>
      </c>
      <c r="F23298">
        <v>24</v>
      </c>
      <c r="G23298" t="s">
        <v>140795</v>
      </c>
      <c r="H23298" t="s">
        <v>195911</v>
      </c>
      <c r="I23298" t="s">
        <v>245017</v>
      </c>
      <c r="J23298" t="s">
        <v>290546</v>
      </c>
    </row>
    <row r="23299" spans="1:10">
      <c r="A23299" t="s">
        <v>23252</v>
      </c>
      <c r="B23299" t="s">
        <v>78947</v>
      </c>
      <c r="C23299">
        <v>290521759</v>
      </c>
      <c r="D23299" t="s">
        <v>111332</v>
      </c>
      <c r="E23299" t="s">
        <v>112806</v>
      </c>
      <c r="F23299">
        <v>53</v>
      </c>
      <c r="G23299" t="s">
        <v>140796</v>
      </c>
      <c r="H23299" t="s">
        <v>195912</v>
      </c>
      <c r="I23299" t="s">
        <v>245018</v>
      </c>
      <c r="J23299" t="s">
        <v>290547</v>
      </c>
    </row>
    <row r="23300" spans="1:10">
      <c r="A23300" t="s">
        <v>23253</v>
      </c>
      <c r="B23300" t="s">
        <v>78948</v>
      </c>
      <c r="C23300">
        <v>291415950</v>
      </c>
      <c r="D23300" t="s">
        <v>111332</v>
      </c>
      <c r="E23300" t="s">
        <v>114705</v>
      </c>
      <c r="F23300">
        <v>52</v>
      </c>
      <c r="G23300" t="s">
        <v>140797</v>
      </c>
      <c r="H23300" t="s">
        <v>195913</v>
      </c>
      <c r="I23300" t="s">
        <v>245019</v>
      </c>
      <c r="J23300" t="s">
        <v>290548</v>
      </c>
    </row>
    <row r="23301" spans="1:10">
      <c r="A23301" t="s">
        <v>23254</v>
      </c>
      <c r="B23301" t="s">
        <v>78949</v>
      </c>
      <c r="C23301">
        <v>290485713</v>
      </c>
      <c r="D23301" t="s">
        <v>111332</v>
      </c>
      <c r="E23301" t="s">
        <v>114697</v>
      </c>
      <c r="F23301">
        <v>37</v>
      </c>
      <c r="G23301" t="s">
        <v>140798</v>
      </c>
      <c r="H23301" t="s">
        <v>195914</v>
      </c>
      <c r="J23301" t="s">
        <v>290549</v>
      </c>
    </row>
    <row r="23302" spans="1:10">
      <c r="A23302" t="s">
        <v>23255</v>
      </c>
      <c r="B23302" t="s">
        <v>78950</v>
      </c>
      <c r="C23302">
        <v>291420183</v>
      </c>
      <c r="D23302" t="s">
        <v>111332</v>
      </c>
      <c r="E23302" t="s">
        <v>112726</v>
      </c>
      <c r="F23302">
        <v>24</v>
      </c>
      <c r="G23302" t="s">
        <v>140799</v>
      </c>
      <c r="H23302" t="s">
        <v>195915</v>
      </c>
      <c r="J23302" t="s">
        <v>290550</v>
      </c>
    </row>
    <row r="23303" spans="1:10">
      <c r="A23303" t="s">
        <v>23256</v>
      </c>
      <c r="B23303" t="s">
        <v>78951</v>
      </c>
      <c r="C23303">
        <v>290484697</v>
      </c>
      <c r="D23303" t="s">
        <v>111332</v>
      </c>
      <c r="E23303" t="s">
        <v>112806</v>
      </c>
      <c r="F23303">
        <v>4</v>
      </c>
      <c r="G23303" t="s">
        <v>140800</v>
      </c>
      <c r="H23303" t="s">
        <v>195916</v>
      </c>
      <c r="I23303" t="s">
        <v>245020</v>
      </c>
      <c r="J23303" t="s">
        <v>290551</v>
      </c>
    </row>
    <row r="23304" spans="1:10">
      <c r="A23304" t="s">
        <v>23257</v>
      </c>
      <c r="B23304" t="s">
        <v>78952</v>
      </c>
      <c r="C23304">
        <v>291417384</v>
      </c>
      <c r="D23304" t="s">
        <v>111332</v>
      </c>
      <c r="E23304" t="s">
        <v>114730</v>
      </c>
      <c r="F23304">
        <v>1</v>
      </c>
      <c r="G23304" t="s">
        <v>140801</v>
      </c>
      <c r="H23304" t="s">
        <v>195917</v>
      </c>
      <c r="I23304" t="s">
        <v>245021</v>
      </c>
      <c r="J23304" t="s">
        <v>290552</v>
      </c>
    </row>
    <row r="23305" spans="1:10">
      <c r="A23305" t="s">
        <v>23258</v>
      </c>
      <c r="B23305" t="s">
        <v>78953</v>
      </c>
      <c r="C23305">
        <v>290525052</v>
      </c>
      <c r="D23305" t="s">
        <v>111963</v>
      </c>
      <c r="E23305" t="s">
        <v>114839</v>
      </c>
      <c r="F23305">
        <v>13</v>
      </c>
      <c r="G23305" t="s">
        <v>140802</v>
      </c>
      <c r="H23305" t="s">
        <v>195918</v>
      </c>
      <c r="J23305" t="s">
        <v>290553</v>
      </c>
    </row>
    <row r="23306" spans="1:10">
      <c r="A23306" t="s">
        <v>23259</v>
      </c>
      <c r="B23306" t="s">
        <v>78954</v>
      </c>
      <c r="C23306">
        <v>290491748</v>
      </c>
      <c r="D23306" t="s">
        <v>111332</v>
      </c>
      <c r="E23306" t="s">
        <v>114708</v>
      </c>
      <c r="F23306">
        <v>1</v>
      </c>
      <c r="G23306" t="s">
        <v>140803</v>
      </c>
      <c r="H23306" t="s">
        <v>195919</v>
      </c>
      <c r="I23306" t="s">
        <v>245022</v>
      </c>
      <c r="J23306" t="s">
        <v>290554</v>
      </c>
    </row>
    <row r="23307" spans="1:10">
      <c r="A23307" t="s">
        <v>23260</v>
      </c>
      <c r="B23307" t="s">
        <v>78955</v>
      </c>
      <c r="C23307">
        <v>290522305</v>
      </c>
      <c r="D23307" t="s">
        <v>111332</v>
      </c>
      <c r="E23307" t="s">
        <v>114714</v>
      </c>
      <c r="F23307">
        <v>14</v>
      </c>
      <c r="G23307" t="s">
        <v>140804</v>
      </c>
      <c r="H23307" t="s">
        <v>195920</v>
      </c>
      <c r="I23307" t="s">
        <v>245023</v>
      </c>
      <c r="J23307" t="s">
        <v>290555</v>
      </c>
    </row>
    <row r="23308" spans="1:10">
      <c r="A23308" t="s">
        <v>23261</v>
      </c>
      <c r="B23308" t="s">
        <v>78956</v>
      </c>
      <c r="C23308">
        <v>291441427</v>
      </c>
      <c r="D23308" t="s">
        <v>111332</v>
      </c>
      <c r="E23308" t="s">
        <v>112717</v>
      </c>
      <c r="F23308">
        <v>11</v>
      </c>
      <c r="G23308" t="s">
        <v>140805</v>
      </c>
      <c r="H23308" t="s">
        <v>195921</v>
      </c>
      <c r="I23308" t="s">
        <v>245024</v>
      </c>
      <c r="J23308" t="s">
        <v>290556</v>
      </c>
    </row>
    <row r="23309" spans="1:10">
      <c r="A23309" t="s">
        <v>23262</v>
      </c>
      <c r="B23309" t="s">
        <v>78957</v>
      </c>
      <c r="C23309">
        <v>290486762</v>
      </c>
      <c r="D23309" t="s">
        <v>111332</v>
      </c>
      <c r="E23309" t="s">
        <v>112725</v>
      </c>
      <c r="F23309">
        <v>15</v>
      </c>
      <c r="G23309" t="s">
        <v>140806</v>
      </c>
      <c r="H23309" t="s">
        <v>195922</v>
      </c>
      <c r="I23309" t="s">
        <v>245025</v>
      </c>
      <c r="J23309" t="s">
        <v>290557</v>
      </c>
    </row>
    <row r="23310" spans="1:10">
      <c r="A23310" t="s">
        <v>23263</v>
      </c>
      <c r="B23310" t="s">
        <v>78958</v>
      </c>
      <c r="C23310">
        <v>291415346</v>
      </c>
      <c r="D23310" t="s">
        <v>111332</v>
      </c>
      <c r="E23310" t="s">
        <v>112806</v>
      </c>
      <c r="F23310">
        <v>5</v>
      </c>
      <c r="G23310" t="s">
        <v>140807</v>
      </c>
      <c r="H23310" t="s">
        <v>195923</v>
      </c>
      <c r="I23310" t="s">
        <v>245026</v>
      </c>
      <c r="J23310" t="s">
        <v>290558</v>
      </c>
    </row>
    <row r="23311" spans="1:10">
      <c r="A23311" t="s">
        <v>23264</v>
      </c>
      <c r="B23311" t="s">
        <v>78959</v>
      </c>
      <c r="C23311">
        <v>290525050</v>
      </c>
      <c r="D23311" t="s">
        <v>111332</v>
      </c>
      <c r="E23311" t="s">
        <v>114703</v>
      </c>
      <c r="F23311">
        <v>1</v>
      </c>
      <c r="G23311" t="s">
        <v>140808</v>
      </c>
      <c r="H23311" t="s">
        <v>195924</v>
      </c>
      <c r="I23311" t="s">
        <v>245027</v>
      </c>
      <c r="J23311" t="s">
        <v>290559</v>
      </c>
    </row>
    <row r="23312" spans="1:10">
      <c r="A23312" t="s">
        <v>23265</v>
      </c>
      <c r="B23312" t="s">
        <v>78960</v>
      </c>
      <c r="C23312">
        <v>290523479</v>
      </c>
      <c r="D23312" t="s">
        <v>111332</v>
      </c>
      <c r="E23312" t="s">
        <v>112776</v>
      </c>
      <c r="F23312">
        <v>1</v>
      </c>
      <c r="G23312" t="s">
        <v>140809</v>
      </c>
      <c r="H23312" t="s">
        <v>195925</v>
      </c>
      <c r="J23312" t="s">
        <v>290560</v>
      </c>
    </row>
    <row r="23313" spans="1:10">
      <c r="A23313" t="s">
        <v>23266</v>
      </c>
      <c r="B23313" t="s">
        <v>78961</v>
      </c>
      <c r="C23313">
        <v>291442642</v>
      </c>
      <c r="D23313" t="s">
        <v>111332</v>
      </c>
      <c r="E23313" t="s">
        <v>112758</v>
      </c>
      <c r="F23313">
        <v>1</v>
      </c>
      <c r="G23313" t="s">
        <v>140810</v>
      </c>
      <c r="H23313" t="s">
        <v>195926</v>
      </c>
      <c r="I23313" t="s">
        <v>245028</v>
      </c>
      <c r="J23313" t="s">
        <v>290561</v>
      </c>
    </row>
    <row r="23314" spans="1:10">
      <c r="A23314" t="s">
        <v>23267</v>
      </c>
      <c r="B23314" t="s">
        <v>78962</v>
      </c>
      <c r="C23314">
        <v>291437094</v>
      </c>
      <c r="D23314" t="s">
        <v>111332</v>
      </c>
      <c r="E23314" t="s">
        <v>112726</v>
      </c>
      <c r="F23314">
        <v>3</v>
      </c>
      <c r="G23314" t="s">
        <v>140811</v>
      </c>
      <c r="H23314" t="s">
        <v>195927</v>
      </c>
      <c r="I23314" t="s">
        <v>245029</v>
      </c>
      <c r="J23314" t="s">
        <v>290562</v>
      </c>
    </row>
    <row r="23315" spans="1:10">
      <c r="A23315" t="s">
        <v>23268</v>
      </c>
      <c r="B23315" t="s">
        <v>78963</v>
      </c>
      <c r="C23315">
        <v>291439378</v>
      </c>
      <c r="D23315" t="s">
        <v>111332</v>
      </c>
      <c r="E23315" t="s">
        <v>114691</v>
      </c>
      <c r="F23315">
        <v>5</v>
      </c>
      <c r="G23315" t="s">
        <v>140812</v>
      </c>
      <c r="H23315" t="s">
        <v>195928</v>
      </c>
      <c r="I23315" t="s">
        <v>245030</v>
      </c>
      <c r="J23315" t="s">
        <v>290563</v>
      </c>
    </row>
    <row r="23316" spans="1:10">
      <c r="A23316" t="s">
        <v>23269</v>
      </c>
      <c r="B23316" t="s">
        <v>78964</v>
      </c>
      <c r="C23316">
        <v>291419194</v>
      </c>
      <c r="D23316" t="s">
        <v>111332</v>
      </c>
      <c r="E23316" t="s">
        <v>112726</v>
      </c>
      <c r="F23316">
        <v>3</v>
      </c>
      <c r="G23316" t="s">
        <v>140813</v>
      </c>
      <c r="H23316" t="s">
        <v>195929</v>
      </c>
      <c r="J23316" t="s">
        <v>290564</v>
      </c>
    </row>
    <row r="23317" spans="1:10">
      <c r="A23317" t="s">
        <v>23270</v>
      </c>
      <c r="B23317" t="s">
        <v>78965</v>
      </c>
      <c r="C23317">
        <v>290482792</v>
      </c>
      <c r="D23317" t="s">
        <v>111332</v>
      </c>
      <c r="E23317" t="s">
        <v>112824</v>
      </c>
      <c r="F23317">
        <v>176</v>
      </c>
      <c r="G23317" t="s">
        <v>140814</v>
      </c>
      <c r="H23317" t="s">
        <v>195930</v>
      </c>
      <c r="J23317" t="s">
        <v>290565</v>
      </c>
    </row>
    <row r="23318" spans="1:10">
      <c r="A23318" t="s">
        <v>23271</v>
      </c>
      <c r="B23318" t="s">
        <v>78966</v>
      </c>
      <c r="C23318">
        <v>290486496</v>
      </c>
      <c r="D23318" t="s">
        <v>111332</v>
      </c>
      <c r="E23318" t="s">
        <v>112802</v>
      </c>
      <c r="F23318">
        <v>67</v>
      </c>
      <c r="G23318" t="s">
        <v>140815</v>
      </c>
      <c r="H23318" t="s">
        <v>195931</v>
      </c>
      <c r="I23318" t="s">
        <v>245031</v>
      </c>
      <c r="J23318" t="s">
        <v>290566</v>
      </c>
    </row>
    <row r="23319" spans="1:10">
      <c r="A23319" t="s">
        <v>23272</v>
      </c>
      <c r="B23319" t="s">
        <v>78967</v>
      </c>
      <c r="C23319">
        <v>291035259</v>
      </c>
      <c r="D23319" t="s">
        <v>111332</v>
      </c>
      <c r="E23319" t="s">
        <v>114726</v>
      </c>
      <c r="F23319">
        <v>4</v>
      </c>
      <c r="G23319" t="s">
        <v>140816</v>
      </c>
      <c r="H23319" t="s">
        <v>195932</v>
      </c>
      <c r="I23319" t="s">
        <v>245032</v>
      </c>
      <c r="J23319" t="s">
        <v>290567</v>
      </c>
    </row>
    <row r="23320" spans="1:10">
      <c r="A23320" t="s">
        <v>23273</v>
      </c>
      <c r="B23320" t="s">
        <v>78968</v>
      </c>
      <c r="C23320">
        <v>290489061</v>
      </c>
      <c r="D23320" t="s">
        <v>111332</v>
      </c>
      <c r="E23320" t="s">
        <v>114716</v>
      </c>
      <c r="F23320">
        <v>51</v>
      </c>
      <c r="G23320" t="s">
        <v>140817</v>
      </c>
      <c r="H23320" t="s">
        <v>195933</v>
      </c>
      <c r="I23320" t="s">
        <v>245033</v>
      </c>
      <c r="J23320" t="s">
        <v>290568</v>
      </c>
    </row>
    <row r="23321" spans="1:10">
      <c r="A23321" t="s">
        <v>23274</v>
      </c>
      <c r="B23321" t="s">
        <v>78969</v>
      </c>
      <c r="C23321">
        <v>291426157</v>
      </c>
      <c r="D23321" t="s">
        <v>111332</v>
      </c>
      <c r="E23321" t="s">
        <v>114708</v>
      </c>
      <c r="F23321">
        <v>2</v>
      </c>
      <c r="G23321" t="s">
        <v>140818</v>
      </c>
      <c r="H23321" t="s">
        <v>195934</v>
      </c>
      <c r="J23321" t="s">
        <v>290569</v>
      </c>
    </row>
    <row r="23322" spans="1:10">
      <c r="A23322" t="s">
        <v>23275</v>
      </c>
      <c r="B23322" t="s">
        <v>78970</v>
      </c>
      <c r="C23322">
        <v>291417632</v>
      </c>
      <c r="D23322" t="s">
        <v>111966</v>
      </c>
      <c r="E23322" t="s">
        <v>114844</v>
      </c>
      <c r="F23322">
        <v>79</v>
      </c>
      <c r="G23322" t="s">
        <v>140819</v>
      </c>
      <c r="H23322" t="s">
        <v>195935</v>
      </c>
      <c r="I23322" t="s">
        <v>245034</v>
      </c>
      <c r="J23322" t="s">
        <v>290570</v>
      </c>
    </row>
    <row r="23323" spans="1:10">
      <c r="A23323" t="s">
        <v>9035</v>
      </c>
      <c r="B23323" t="s">
        <v>78971</v>
      </c>
      <c r="C23323">
        <v>290523320</v>
      </c>
      <c r="D23323" t="s">
        <v>111332</v>
      </c>
      <c r="E23323" t="s">
        <v>112726</v>
      </c>
      <c r="F23323">
        <v>38</v>
      </c>
      <c r="G23323" t="s">
        <v>140820</v>
      </c>
      <c r="H23323" t="s">
        <v>195936</v>
      </c>
      <c r="I23323" t="s">
        <v>245035</v>
      </c>
      <c r="J23323" t="s">
        <v>290571</v>
      </c>
    </row>
    <row r="23324" spans="1:10">
      <c r="A23324" t="s">
        <v>23276</v>
      </c>
      <c r="B23324" t="s">
        <v>78972</v>
      </c>
      <c r="C23324">
        <v>291415554</v>
      </c>
      <c r="D23324" t="s">
        <v>111332</v>
      </c>
      <c r="E23324" t="s">
        <v>112725</v>
      </c>
      <c r="F23324">
        <v>12</v>
      </c>
      <c r="G23324" t="s">
        <v>140821</v>
      </c>
      <c r="H23324" t="s">
        <v>195937</v>
      </c>
      <c r="J23324" t="s">
        <v>290572</v>
      </c>
    </row>
    <row r="23325" spans="1:10">
      <c r="A23325" t="s">
        <v>23277</v>
      </c>
      <c r="B23325" t="s">
        <v>78973</v>
      </c>
      <c r="C23325">
        <v>291414322</v>
      </c>
      <c r="D23325" t="s">
        <v>111332</v>
      </c>
      <c r="E23325" t="s">
        <v>112801</v>
      </c>
      <c r="F23325">
        <v>6</v>
      </c>
      <c r="G23325" t="s">
        <v>140822</v>
      </c>
      <c r="H23325" t="s">
        <v>195938</v>
      </c>
      <c r="J23325" t="s">
        <v>290573</v>
      </c>
    </row>
    <row r="23326" spans="1:10">
      <c r="A23326" t="s">
        <v>23278</v>
      </c>
      <c r="B23326" t="s">
        <v>78974</v>
      </c>
      <c r="C23326">
        <v>291426847</v>
      </c>
      <c r="D23326" t="s">
        <v>111332</v>
      </c>
      <c r="E23326" t="s">
        <v>114691</v>
      </c>
      <c r="F23326">
        <v>4</v>
      </c>
      <c r="G23326" t="s">
        <v>140823</v>
      </c>
      <c r="H23326" t="s">
        <v>195939</v>
      </c>
      <c r="J23326" t="s">
        <v>290574</v>
      </c>
    </row>
    <row r="23327" spans="1:10">
      <c r="A23327" t="s">
        <v>23279</v>
      </c>
      <c r="B23327" t="s">
        <v>78975</v>
      </c>
      <c r="C23327">
        <v>289794309</v>
      </c>
      <c r="D23327" t="s">
        <v>111332</v>
      </c>
      <c r="E23327" t="s">
        <v>112726</v>
      </c>
      <c r="F23327">
        <v>2</v>
      </c>
      <c r="G23327" t="s">
        <v>140824</v>
      </c>
      <c r="H23327" t="s">
        <v>195940</v>
      </c>
      <c r="J23327" t="s">
        <v>290575</v>
      </c>
    </row>
    <row r="23328" spans="1:10">
      <c r="A23328" t="s">
        <v>23280</v>
      </c>
      <c r="B23328" t="s">
        <v>78976</v>
      </c>
      <c r="C23328">
        <v>291436862</v>
      </c>
      <c r="D23328" t="s">
        <v>111332</v>
      </c>
      <c r="E23328" t="s">
        <v>114723</v>
      </c>
      <c r="F23328">
        <v>36</v>
      </c>
      <c r="G23328" t="s">
        <v>140825</v>
      </c>
      <c r="H23328" t="s">
        <v>195941</v>
      </c>
      <c r="I23328" t="s">
        <v>245036</v>
      </c>
      <c r="J23328" t="s">
        <v>290576</v>
      </c>
    </row>
    <row r="23329" spans="1:10">
      <c r="A23329" t="s">
        <v>23281</v>
      </c>
      <c r="B23329" t="s">
        <v>78977</v>
      </c>
      <c r="C23329">
        <v>291414004</v>
      </c>
      <c r="D23329" t="s">
        <v>111332</v>
      </c>
      <c r="E23329" t="s">
        <v>112726</v>
      </c>
      <c r="F23329">
        <v>21</v>
      </c>
      <c r="G23329" t="s">
        <v>140826</v>
      </c>
      <c r="H23329" t="s">
        <v>195942</v>
      </c>
      <c r="J23329" t="s">
        <v>290577</v>
      </c>
    </row>
    <row r="23330" spans="1:10">
      <c r="A23330" t="s">
        <v>23282</v>
      </c>
      <c r="B23330" t="s">
        <v>78978</v>
      </c>
      <c r="C23330">
        <v>291445058</v>
      </c>
      <c r="D23330" t="s">
        <v>111332</v>
      </c>
      <c r="E23330" t="s">
        <v>112726</v>
      </c>
      <c r="F23330">
        <v>10</v>
      </c>
      <c r="G23330" t="s">
        <v>140827</v>
      </c>
      <c r="H23330" t="s">
        <v>195943</v>
      </c>
      <c r="I23330" t="s">
        <v>245037</v>
      </c>
      <c r="J23330" t="s">
        <v>290578</v>
      </c>
    </row>
    <row r="23331" spans="1:10">
      <c r="A23331" t="s">
        <v>23283</v>
      </c>
      <c r="B23331" t="s">
        <v>78979</v>
      </c>
      <c r="C23331">
        <v>291419759</v>
      </c>
      <c r="D23331" t="s">
        <v>111332</v>
      </c>
      <c r="E23331" t="s">
        <v>114706</v>
      </c>
      <c r="F23331">
        <v>1</v>
      </c>
      <c r="G23331" t="s">
        <v>140828</v>
      </c>
      <c r="H23331" t="s">
        <v>195944</v>
      </c>
      <c r="J23331" t="s">
        <v>290579</v>
      </c>
    </row>
    <row r="23332" spans="1:10">
      <c r="A23332" t="s">
        <v>23284</v>
      </c>
      <c r="B23332" t="s">
        <v>78980</v>
      </c>
      <c r="C23332">
        <v>291420956</v>
      </c>
      <c r="D23332" t="s">
        <v>111332</v>
      </c>
      <c r="E23332" t="s">
        <v>112789</v>
      </c>
      <c r="F23332">
        <v>475</v>
      </c>
      <c r="G23332" t="s">
        <v>140829</v>
      </c>
      <c r="H23332" t="s">
        <v>195945</v>
      </c>
      <c r="I23332" t="s">
        <v>245038</v>
      </c>
      <c r="J23332" t="s">
        <v>290580</v>
      </c>
    </row>
    <row r="23333" spans="1:10">
      <c r="A23333" t="s">
        <v>23285</v>
      </c>
      <c r="B23333" t="s">
        <v>78981</v>
      </c>
      <c r="C23333">
        <v>290522505</v>
      </c>
      <c r="D23333" t="s">
        <v>111332</v>
      </c>
      <c r="E23333" t="s">
        <v>112776</v>
      </c>
      <c r="F23333">
        <v>1</v>
      </c>
      <c r="G23333" t="s">
        <v>140830</v>
      </c>
      <c r="H23333" t="s">
        <v>195946</v>
      </c>
      <c r="J23333" t="s">
        <v>290581</v>
      </c>
    </row>
    <row r="23334" spans="1:10">
      <c r="A23334" t="s">
        <v>23286</v>
      </c>
      <c r="B23334" t="s">
        <v>78982</v>
      </c>
      <c r="C23334">
        <v>290488214</v>
      </c>
      <c r="D23334" t="s">
        <v>111332</v>
      </c>
      <c r="E23334" t="s">
        <v>114697</v>
      </c>
      <c r="F23334">
        <v>14</v>
      </c>
      <c r="G23334" t="s">
        <v>140831</v>
      </c>
      <c r="H23334" t="s">
        <v>195947</v>
      </c>
      <c r="J23334" t="s">
        <v>290582</v>
      </c>
    </row>
    <row r="23335" spans="1:10">
      <c r="A23335" t="s">
        <v>23287</v>
      </c>
      <c r="B23335" t="s">
        <v>78983</v>
      </c>
      <c r="C23335">
        <v>291419933</v>
      </c>
      <c r="D23335" t="s">
        <v>111332</v>
      </c>
      <c r="E23335" t="s">
        <v>112801</v>
      </c>
      <c r="F23335">
        <v>5</v>
      </c>
      <c r="G23335" t="s">
        <v>140832</v>
      </c>
      <c r="H23335" t="s">
        <v>195948</v>
      </c>
      <c r="J23335" t="s">
        <v>290583</v>
      </c>
    </row>
    <row r="23336" spans="1:10">
      <c r="A23336" t="s">
        <v>23288</v>
      </c>
      <c r="B23336" t="s">
        <v>78984</v>
      </c>
      <c r="C23336">
        <v>263345417</v>
      </c>
      <c r="D23336" t="s">
        <v>111332</v>
      </c>
      <c r="E23336" t="s">
        <v>112717</v>
      </c>
      <c r="F23336">
        <v>11</v>
      </c>
      <c r="G23336" t="s">
        <v>140833</v>
      </c>
      <c r="H23336" t="s">
        <v>195949</v>
      </c>
      <c r="I23336" t="s">
        <v>245039</v>
      </c>
      <c r="J23336" t="s">
        <v>290584</v>
      </c>
    </row>
    <row r="23337" spans="1:10">
      <c r="A23337" t="s">
        <v>23289</v>
      </c>
      <c r="B23337" t="s">
        <v>78985</v>
      </c>
      <c r="C23337">
        <v>291415657</v>
      </c>
      <c r="D23337" t="s">
        <v>111332</v>
      </c>
      <c r="E23337" t="s">
        <v>112725</v>
      </c>
      <c r="F23337">
        <v>3</v>
      </c>
      <c r="G23337" t="s">
        <v>140834</v>
      </c>
      <c r="H23337" t="s">
        <v>195950</v>
      </c>
      <c r="I23337" t="s">
        <v>245040</v>
      </c>
      <c r="J23337" t="s">
        <v>290585</v>
      </c>
    </row>
    <row r="23338" spans="1:10">
      <c r="A23338" t="s">
        <v>23290</v>
      </c>
      <c r="B23338" t="s">
        <v>78986</v>
      </c>
      <c r="C23338">
        <v>291443033</v>
      </c>
      <c r="D23338" t="s">
        <v>111332</v>
      </c>
      <c r="E23338" t="s">
        <v>114704</v>
      </c>
      <c r="F23338">
        <v>26</v>
      </c>
      <c r="G23338" t="s">
        <v>140835</v>
      </c>
      <c r="H23338" t="s">
        <v>195951</v>
      </c>
      <c r="J23338" t="s">
        <v>290586</v>
      </c>
    </row>
    <row r="23339" spans="1:10">
      <c r="A23339" t="s">
        <v>23291</v>
      </c>
      <c r="B23339" t="s">
        <v>78987</v>
      </c>
      <c r="C23339">
        <v>290486589</v>
      </c>
      <c r="D23339" t="s">
        <v>111332</v>
      </c>
      <c r="E23339" t="s">
        <v>112725</v>
      </c>
      <c r="F23339">
        <v>15</v>
      </c>
      <c r="G23339" t="s">
        <v>140836</v>
      </c>
      <c r="H23339" t="s">
        <v>195952</v>
      </c>
      <c r="I23339" t="s">
        <v>245041</v>
      </c>
      <c r="J23339" t="s">
        <v>290587</v>
      </c>
    </row>
    <row r="23340" spans="1:10">
      <c r="A23340" t="s">
        <v>23292</v>
      </c>
      <c r="B23340" t="s">
        <v>78988</v>
      </c>
      <c r="C23340">
        <v>291416639</v>
      </c>
      <c r="D23340" t="s">
        <v>111332</v>
      </c>
      <c r="E23340" t="s">
        <v>114692</v>
      </c>
      <c r="F23340">
        <v>44</v>
      </c>
      <c r="G23340" t="s">
        <v>140837</v>
      </c>
      <c r="H23340" t="s">
        <v>195953</v>
      </c>
      <c r="I23340" t="s">
        <v>245042</v>
      </c>
      <c r="J23340" t="s">
        <v>290588</v>
      </c>
    </row>
    <row r="23341" spans="1:10">
      <c r="A23341" t="s">
        <v>23293</v>
      </c>
      <c r="B23341" t="s">
        <v>78989</v>
      </c>
      <c r="C23341">
        <v>1655146</v>
      </c>
      <c r="D23341" t="s">
        <v>111332</v>
      </c>
      <c r="E23341" t="s">
        <v>114707</v>
      </c>
      <c r="F23341">
        <v>6</v>
      </c>
      <c r="G23341" t="s">
        <v>140838</v>
      </c>
      <c r="H23341" t="s">
        <v>195954</v>
      </c>
      <c r="I23341" t="s">
        <v>245043</v>
      </c>
      <c r="J23341" t="s">
        <v>290589</v>
      </c>
    </row>
    <row r="23342" spans="1:10">
      <c r="A23342" t="s">
        <v>23294</v>
      </c>
      <c r="B23342" t="s">
        <v>78990</v>
      </c>
      <c r="C23342">
        <v>291443031</v>
      </c>
      <c r="D23342" t="s">
        <v>111332</v>
      </c>
      <c r="E23342" t="s">
        <v>114716</v>
      </c>
      <c r="F23342">
        <v>18</v>
      </c>
      <c r="G23342" t="s">
        <v>140839</v>
      </c>
      <c r="H23342" t="s">
        <v>195955</v>
      </c>
      <c r="J23342" t="s">
        <v>290590</v>
      </c>
    </row>
    <row r="23343" spans="1:10">
      <c r="A23343" t="s">
        <v>23295</v>
      </c>
      <c r="B23343" t="s">
        <v>78991</v>
      </c>
      <c r="C23343">
        <v>291437573</v>
      </c>
      <c r="D23343" t="s">
        <v>111332</v>
      </c>
      <c r="E23343" t="s">
        <v>112776</v>
      </c>
      <c r="F23343">
        <v>30</v>
      </c>
      <c r="G23343" t="s">
        <v>140840</v>
      </c>
      <c r="H23343" t="s">
        <v>195956</v>
      </c>
      <c r="J23343" t="s">
        <v>290591</v>
      </c>
    </row>
    <row r="23344" spans="1:10">
      <c r="A23344" t="s">
        <v>23296</v>
      </c>
      <c r="B23344" t="s">
        <v>78992</v>
      </c>
      <c r="C23344">
        <v>289794338</v>
      </c>
      <c r="D23344" t="s">
        <v>111332</v>
      </c>
      <c r="E23344" t="s">
        <v>114707</v>
      </c>
      <c r="F23344">
        <v>4</v>
      </c>
      <c r="G23344" t="s">
        <v>140841</v>
      </c>
      <c r="H23344" t="s">
        <v>195957</v>
      </c>
      <c r="J23344" t="s">
        <v>290592</v>
      </c>
    </row>
    <row r="23345" spans="1:10">
      <c r="A23345" t="s">
        <v>23297</v>
      </c>
      <c r="B23345" t="s">
        <v>78993</v>
      </c>
      <c r="C23345">
        <v>291417855</v>
      </c>
      <c r="D23345" t="s">
        <v>111332</v>
      </c>
      <c r="E23345" t="s">
        <v>112802</v>
      </c>
      <c r="F23345">
        <v>1</v>
      </c>
      <c r="G23345" t="s">
        <v>140842</v>
      </c>
      <c r="H23345" t="s">
        <v>195958</v>
      </c>
      <c r="J23345" t="s">
        <v>290593</v>
      </c>
    </row>
    <row r="23346" spans="1:10">
      <c r="A23346" t="s">
        <v>23298</v>
      </c>
      <c r="B23346" t="s">
        <v>78994</v>
      </c>
      <c r="C23346">
        <v>291035375</v>
      </c>
      <c r="D23346" t="s">
        <v>111332</v>
      </c>
      <c r="E23346" t="s">
        <v>114698</v>
      </c>
      <c r="F23346">
        <v>1</v>
      </c>
      <c r="G23346" t="s">
        <v>140843</v>
      </c>
      <c r="H23346" t="s">
        <v>195959</v>
      </c>
      <c r="J23346" t="s">
        <v>290594</v>
      </c>
    </row>
    <row r="23347" spans="1:10">
      <c r="A23347" t="s">
        <v>23299</v>
      </c>
      <c r="B23347" t="s">
        <v>78995</v>
      </c>
      <c r="C23347">
        <v>291417135</v>
      </c>
      <c r="D23347" t="s">
        <v>111332</v>
      </c>
      <c r="E23347" t="s">
        <v>112726</v>
      </c>
      <c r="F23347">
        <v>37</v>
      </c>
      <c r="G23347" t="s">
        <v>140844</v>
      </c>
      <c r="H23347" t="s">
        <v>195960</v>
      </c>
      <c r="J23347" t="s">
        <v>290595</v>
      </c>
    </row>
    <row r="23348" spans="1:10">
      <c r="A23348" t="s">
        <v>9753</v>
      </c>
      <c r="B23348" t="s">
        <v>78996</v>
      </c>
      <c r="C23348">
        <v>290492862</v>
      </c>
      <c r="D23348" t="s">
        <v>111332</v>
      </c>
      <c r="E23348" t="s">
        <v>114705</v>
      </c>
      <c r="F23348">
        <v>1</v>
      </c>
      <c r="G23348" t="s">
        <v>140845</v>
      </c>
      <c r="H23348" t="s">
        <v>195961</v>
      </c>
      <c r="I23348" t="s">
        <v>245044</v>
      </c>
      <c r="J23348" t="s">
        <v>290596</v>
      </c>
    </row>
    <row r="23349" spans="1:10">
      <c r="A23349" t="s">
        <v>23300</v>
      </c>
      <c r="B23349" t="s">
        <v>78997</v>
      </c>
      <c r="C23349">
        <v>283119180</v>
      </c>
      <c r="D23349" t="s">
        <v>111332</v>
      </c>
      <c r="E23349" t="s">
        <v>114703</v>
      </c>
      <c r="F23349">
        <v>490</v>
      </c>
      <c r="H23349" t="s">
        <v>195962</v>
      </c>
    </row>
    <row r="23350" spans="1:10">
      <c r="A23350" t="s">
        <v>23301</v>
      </c>
      <c r="B23350" t="s">
        <v>78998</v>
      </c>
      <c r="C23350">
        <v>290483294</v>
      </c>
      <c r="D23350" t="s">
        <v>111332</v>
      </c>
      <c r="E23350" t="s">
        <v>112802</v>
      </c>
      <c r="F23350">
        <v>11</v>
      </c>
      <c r="G23350" t="s">
        <v>140846</v>
      </c>
      <c r="H23350" t="s">
        <v>195963</v>
      </c>
      <c r="I23350" t="s">
        <v>245045</v>
      </c>
      <c r="J23350" t="s">
        <v>290597</v>
      </c>
    </row>
    <row r="23351" spans="1:10">
      <c r="A23351" t="s">
        <v>23302</v>
      </c>
      <c r="B23351" t="s">
        <v>78999</v>
      </c>
      <c r="C23351">
        <v>290484827</v>
      </c>
      <c r="D23351" t="s">
        <v>111332</v>
      </c>
      <c r="E23351" t="s">
        <v>114697</v>
      </c>
      <c r="F23351">
        <v>2</v>
      </c>
      <c r="G23351" t="s">
        <v>140847</v>
      </c>
      <c r="H23351" t="s">
        <v>195964</v>
      </c>
      <c r="I23351" t="s">
        <v>245046</v>
      </c>
      <c r="J23351" t="s">
        <v>290598</v>
      </c>
    </row>
    <row r="23352" spans="1:10">
      <c r="A23352" t="s">
        <v>23303</v>
      </c>
      <c r="B23352" t="s">
        <v>79000</v>
      </c>
      <c r="C23352">
        <v>291421807</v>
      </c>
      <c r="D23352" t="s">
        <v>111332</v>
      </c>
      <c r="E23352" t="s">
        <v>112802</v>
      </c>
      <c r="F23352">
        <v>12</v>
      </c>
      <c r="G23352" t="s">
        <v>140848</v>
      </c>
      <c r="H23352" t="s">
        <v>195965</v>
      </c>
      <c r="I23352" t="s">
        <v>245047</v>
      </c>
      <c r="J23352" t="s">
        <v>290599</v>
      </c>
    </row>
    <row r="23353" spans="1:10">
      <c r="A23353" t="s">
        <v>23304</v>
      </c>
      <c r="B23353" t="s">
        <v>79001</v>
      </c>
      <c r="C23353">
        <v>291429849</v>
      </c>
      <c r="D23353" t="s">
        <v>111332</v>
      </c>
      <c r="E23353" t="s">
        <v>112725</v>
      </c>
      <c r="F23353">
        <v>2</v>
      </c>
      <c r="G23353" t="s">
        <v>140849</v>
      </c>
      <c r="H23353" t="s">
        <v>195966</v>
      </c>
      <c r="I23353" t="s">
        <v>245048</v>
      </c>
      <c r="J23353" t="s">
        <v>290600</v>
      </c>
    </row>
    <row r="23354" spans="1:10">
      <c r="A23354" t="s">
        <v>23305</v>
      </c>
      <c r="B23354" t="s">
        <v>79002</v>
      </c>
      <c r="C23354">
        <v>290481355</v>
      </c>
      <c r="D23354" t="s">
        <v>111332</v>
      </c>
      <c r="E23354" t="s">
        <v>112725</v>
      </c>
      <c r="F23354">
        <v>644</v>
      </c>
      <c r="G23354" t="s">
        <v>140850</v>
      </c>
      <c r="H23354" t="s">
        <v>195967</v>
      </c>
      <c r="I23354" t="s">
        <v>245049</v>
      </c>
      <c r="J23354" t="s">
        <v>290601</v>
      </c>
    </row>
    <row r="23355" spans="1:10">
      <c r="A23355" t="s">
        <v>23306</v>
      </c>
      <c r="B23355" t="s">
        <v>79003</v>
      </c>
      <c r="C23355">
        <v>290526475</v>
      </c>
      <c r="D23355" t="s">
        <v>111332</v>
      </c>
      <c r="E23355" t="s">
        <v>112802</v>
      </c>
      <c r="F23355">
        <v>2</v>
      </c>
      <c r="G23355" t="s">
        <v>140851</v>
      </c>
      <c r="H23355" t="s">
        <v>195968</v>
      </c>
      <c r="I23355" t="s">
        <v>245050</v>
      </c>
      <c r="J23355" t="s">
        <v>290602</v>
      </c>
    </row>
    <row r="23356" spans="1:10">
      <c r="A23356" t="s">
        <v>23307</v>
      </c>
      <c r="B23356" t="s">
        <v>79004</v>
      </c>
      <c r="C23356">
        <v>291415823</v>
      </c>
      <c r="D23356" t="s">
        <v>111332</v>
      </c>
      <c r="E23356" t="s">
        <v>112806</v>
      </c>
      <c r="F23356">
        <v>4</v>
      </c>
      <c r="G23356" t="s">
        <v>140852</v>
      </c>
      <c r="H23356" t="s">
        <v>195969</v>
      </c>
      <c r="J23356" t="s">
        <v>290603</v>
      </c>
    </row>
    <row r="23357" spans="1:10">
      <c r="A23357" t="s">
        <v>23308</v>
      </c>
      <c r="B23357" t="s">
        <v>79005</v>
      </c>
      <c r="C23357">
        <v>290486769</v>
      </c>
      <c r="D23357" t="s">
        <v>111332</v>
      </c>
      <c r="E23357" t="s">
        <v>114702</v>
      </c>
      <c r="F23357">
        <v>20</v>
      </c>
      <c r="G23357" t="s">
        <v>140853</v>
      </c>
      <c r="H23357" t="s">
        <v>195970</v>
      </c>
      <c r="I23357" t="s">
        <v>245051</v>
      </c>
      <c r="J23357" t="s">
        <v>290604</v>
      </c>
    </row>
    <row r="23358" spans="1:10">
      <c r="A23358" t="s">
        <v>23309</v>
      </c>
      <c r="B23358" t="s">
        <v>79006</v>
      </c>
      <c r="C23358">
        <v>290486151</v>
      </c>
      <c r="D23358" t="s">
        <v>111332</v>
      </c>
      <c r="E23358" t="s">
        <v>112725</v>
      </c>
      <c r="F23358">
        <v>14</v>
      </c>
      <c r="G23358" t="s">
        <v>140854</v>
      </c>
      <c r="H23358" t="s">
        <v>195971</v>
      </c>
      <c r="J23358" t="s">
        <v>290605</v>
      </c>
    </row>
    <row r="23359" spans="1:10">
      <c r="A23359" t="s">
        <v>23310</v>
      </c>
      <c r="B23359" t="s">
        <v>79007</v>
      </c>
      <c r="C23359">
        <v>290521156</v>
      </c>
      <c r="D23359" t="s">
        <v>111332</v>
      </c>
      <c r="E23359" t="s">
        <v>114707</v>
      </c>
      <c r="F23359">
        <v>6</v>
      </c>
      <c r="G23359" t="s">
        <v>140855</v>
      </c>
      <c r="H23359" t="s">
        <v>195972</v>
      </c>
      <c r="I23359" t="s">
        <v>245052</v>
      </c>
      <c r="J23359" t="s">
        <v>290606</v>
      </c>
    </row>
    <row r="23360" spans="1:10">
      <c r="A23360" t="s">
        <v>23311</v>
      </c>
      <c r="B23360" t="s">
        <v>79008</v>
      </c>
      <c r="C23360">
        <v>290522441</v>
      </c>
      <c r="D23360" t="s">
        <v>111332</v>
      </c>
      <c r="E23360" t="s">
        <v>114754</v>
      </c>
      <c r="F23360">
        <v>25</v>
      </c>
      <c r="G23360" t="s">
        <v>140856</v>
      </c>
      <c r="H23360" t="s">
        <v>195973</v>
      </c>
      <c r="I23360" t="s">
        <v>245053</v>
      </c>
      <c r="J23360" t="s">
        <v>290607</v>
      </c>
    </row>
    <row r="23361" spans="1:10">
      <c r="A23361" t="s">
        <v>23312</v>
      </c>
      <c r="B23361" t="s">
        <v>79009</v>
      </c>
      <c r="C23361">
        <v>291439197</v>
      </c>
      <c r="D23361" t="s">
        <v>111332</v>
      </c>
      <c r="E23361" t="s">
        <v>112806</v>
      </c>
      <c r="F23361">
        <v>2</v>
      </c>
      <c r="G23361" t="s">
        <v>140857</v>
      </c>
      <c r="H23361" t="s">
        <v>195974</v>
      </c>
      <c r="I23361" t="s">
        <v>245054</v>
      </c>
      <c r="J23361" t="s">
        <v>290608</v>
      </c>
    </row>
    <row r="23362" spans="1:10">
      <c r="A23362" t="s">
        <v>23313</v>
      </c>
      <c r="B23362" t="s">
        <v>79010</v>
      </c>
      <c r="C23362">
        <v>291428168</v>
      </c>
      <c r="D23362" t="s">
        <v>111332</v>
      </c>
      <c r="E23362" t="s">
        <v>114707</v>
      </c>
      <c r="F23362">
        <v>39</v>
      </c>
      <c r="G23362" t="s">
        <v>140858</v>
      </c>
      <c r="H23362" t="s">
        <v>195975</v>
      </c>
      <c r="I23362" t="s">
        <v>245055</v>
      </c>
      <c r="J23362" t="s">
        <v>290609</v>
      </c>
    </row>
    <row r="23363" spans="1:10">
      <c r="A23363" t="s">
        <v>23314</v>
      </c>
      <c r="B23363" t="s">
        <v>79011</v>
      </c>
      <c r="C23363">
        <v>291433046</v>
      </c>
      <c r="D23363" t="s">
        <v>111332</v>
      </c>
      <c r="E23363" t="s">
        <v>114707</v>
      </c>
      <c r="F23363">
        <v>12</v>
      </c>
      <c r="G23363" t="s">
        <v>140859</v>
      </c>
      <c r="H23363" t="s">
        <v>195976</v>
      </c>
      <c r="J23363" t="s">
        <v>290610</v>
      </c>
    </row>
    <row r="23364" spans="1:10">
      <c r="A23364" t="s">
        <v>23315</v>
      </c>
      <c r="B23364" t="s">
        <v>79012</v>
      </c>
      <c r="C23364">
        <v>290523475</v>
      </c>
      <c r="D23364" t="s">
        <v>111332</v>
      </c>
      <c r="E23364" t="s">
        <v>112802</v>
      </c>
      <c r="F23364">
        <v>12</v>
      </c>
      <c r="G23364" t="s">
        <v>140860</v>
      </c>
      <c r="H23364" t="s">
        <v>195977</v>
      </c>
      <c r="I23364" t="s">
        <v>245056</v>
      </c>
      <c r="J23364" t="s">
        <v>290611</v>
      </c>
    </row>
    <row r="23365" spans="1:10">
      <c r="A23365" t="s">
        <v>23316</v>
      </c>
      <c r="B23365" t="s">
        <v>79013</v>
      </c>
      <c r="C23365">
        <v>291433064</v>
      </c>
      <c r="D23365" t="s">
        <v>111332</v>
      </c>
      <c r="E23365" t="s">
        <v>114707</v>
      </c>
      <c r="F23365">
        <v>1</v>
      </c>
      <c r="G23365" t="s">
        <v>140861</v>
      </c>
      <c r="H23365" t="s">
        <v>195978</v>
      </c>
      <c r="J23365" t="s">
        <v>290612</v>
      </c>
    </row>
    <row r="23366" spans="1:10">
      <c r="A23366" t="s">
        <v>23317</v>
      </c>
      <c r="B23366" t="s">
        <v>79014</v>
      </c>
      <c r="C23366">
        <v>291425822</v>
      </c>
      <c r="D23366" t="s">
        <v>111332</v>
      </c>
      <c r="E23366" t="s">
        <v>114703</v>
      </c>
      <c r="F23366">
        <v>4</v>
      </c>
      <c r="G23366" t="s">
        <v>140862</v>
      </c>
      <c r="H23366" t="s">
        <v>195979</v>
      </c>
      <c r="I23366" t="s">
        <v>245057</v>
      </c>
      <c r="J23366" t="s">
        <v>290613</v>
      </c>
    </row>
    <row r="23367" spans="1:10">
      <c r="A23367" t="s">
        <v>23318</v>
      </c>
      <c r="B23367" t="s">
        <v>79015</v>
      </c>
      <c r="C23367">
        <v>291418144</v>
      </c>
      <c r="D23367" t="s">
        <v>111332</v>
      </c>
      <c r="E23367" t="s">
        <v>112801</v>
      </c>
      <c r="F23367">
        <v>1</v>
      </c>
      <c r="G23367" t="s">
        <v>140863</v>
      </c>
      <c r="H23367" t="s">
        <v>195980</v>
      </c>
      <c r="I23367" t="s">
        <v>245058</v>
      </c>
      <c r="J23367" t="s">
        <v>290614</v>
      </c>
    </row>
    <row r="23368" spans="1:10">
      <c r="A23368" t="s">
        <v>23319</v>
      </c>
      <c r="B23368" t="s">
        <v>79016</v>
      </c>
      <c r="C23368">
        <v>290521508</v>
      </c>
      <c r="D23368" t="s">
        <v>111332</v>
      </c>
      <c r="E23368" t="s">
        <v>114717</v>
      </c>
      <c r="F23368">
        <v>1319</v>
      </c>
      <c r="G23368" t="s">
        <v>140864</v>
      </c>
      <c r="H23368" t="s">
        <v>195981</v>
      </c>
      <c r="I23368" t="s">
        <v>245059</v>
      </c>
      <c r="J23368" t="s">
        <v>290615</v>
      </c>
    </row>
    <row r="23369" spans="1:10">
      <c r="A23369" t="s">
        <v>23320</v>
      </c>
      <c r="B23369" t="s">
        <v>79017</v>
      </c>
      <c r="C23369">
        <v>290486458</v>
      </c>
      <c r="D23369" t="s">
        <v>111332</v>
      </c>
      <c r="E23369" t="s">
        <v>114693</v>
      </c>
      <c r="F23369">
        <v>22</v>
      </c>
      <c r="G23369" t="s">
        <v>140865</v>
      </c>
      <c r="H23369" t="s">
        <v>195982</v>
      </c>
      <c r="I23369" t="s">
        <v>245060</v>
      </c>
      <c r="J23369" t="s">
        <v>290616</v>
      </c>
    </row>
    <row r="23370" spans="1:10">
      <c r="A23370" t="s">
        <v>23321</v>
      </c>
      <c r="B23370" t="s">
        <v>79018</v>
      </c>
      <c r="C23370">
        <v>290483304</v>
      </c>
      <c r="D23370" t="s">
        <v>111332</v>
      </c>
      <c r="E23370" t="s">
        <v>114705</v>
      </c>
      <c r="F23370">
        <v>3</v>
      </c>
      <c r="G23370" t="s">
        <v>140866</v>
      </c>
      <c r="H23370" t="s">
        <v>195983</v>
      </c>
      <c r="I23370" t="s">
        <v>245061</v>
      </c>
      <c r="J23370" t="s">
        <v>290617</v>
      </c>
    </row>
    <row r="23371" spans="1:10">
      <c r="A23371" t="s">
        <v>23322</v>
      </c>
      <c r="B23371" t="s">
        <v>79019</v>
      </c>
      <c r="C23371">
        <v>290487538</v>
      </c>
      <c r="D23371" t="s">
        <v>111332</v>
      </c>
      <c r="E23371" t="s">
        <v>114738</v>
      </c>
      <c r="F23371">
        <v>514</v>
      </c>
      <c r="G23371" t="s">
        <v>140867</v>
      </c>
      <c r="H23371" t="s">
        <v>195984</v>
      </c>
      <c r="I23371" t="s">
        <v>245062</v>
      </c>
      <c r="J23371" t="s">
        <v>290618</v>
      </c>
    </row>
    <row r="23372" spans="1:10">
      <c r="A23372" t="s">
        <v>23323</v>
      </c>
      <c r="B23372" t="s">
        <v>79020</v>
      </c>
      <c r="C23372">
        <v>291424505</v>
      </c>
      <c r="D23372" t="s">
        <v>111332</v>
      </c>
      <c r="E23372" t="s">
        <v>114703</v>
      </c>
      <c r="F23372">
        <v>4</v>
      </c>
      <c r="G23372" t="s">
        <v>140868</v>
      </c>
      <c r="H23372" t="s">
        <v>195985</v>
      </c>
      <c r="J23372" t="s">
        <v>290619</v>
      </c>
    </row>
    <row r="23373" spans="1:10">
      <c r="A23373" t="s">
        <v>23324</v>
      </c>
      <c r="B23373" t="s">
        <v>79021</v>
      </c>
      <c r="C23373">
        <v>291430939</v>
      </c>
      <c r="D23373" t="s">
        <v>111332</v>
      </c>
      <c r="E23373" t="s">
        <v>114687</v>
      </c>
      <c r="F23373">
        <v>6</v>
      </c>
      <c r="G23373" t="s">
        <v>140869</v>
      </c>
      <c r="H23373" t="s">
        <v>195986</v>
      </c>
      <c r="J23373" t="s">
        <v>290620</v>
      </c>
    </row>
    <row r="23374" spans="1:10">
      <c r="A23374" t="s">
        <v>23325</v>
      </c>
      <c r="B23374" t="s">
        <v>79022</v>
      </c>
      <c r="C23374">
        <v>291417242</v>
      </c>
      <c r="D23374" t="s">
        <v>111332</v>
      </c>
      <c r="E23374" t="s">
        <v>112725</v>
      </c>
      <c r="F23374">
        <v>1</v>
      </c>
      <c r="G23374" t="s">
        <v>140870</v>
      </c>
      <c r="H23374" t="s">
        <v>195987</v>
      </c>
      <c r="I23374" t="s">
        <v>245063</v>
      </c>
      <c r="J23374" t="s">
        <v>290621</v>
      </c>
    </row>
    <row r="23375" spans="1:10">
      <c r="A23375" t="s">
        <v>23326</v>
      </c>
      <c r="B23375" t="s">
        <v>79023</v>
      </c>
      <c r="C23375">
        <v>291430637</v>
      </c>
      <c r="D23375" t="s">
        <v>111332</v>
      </c>
      <c r="E23375" t="s">
        <v>112729</v>
      </c>
      <c r="F23375">
        <v>9</v>
      </c>
      <c r="G23375" t="s">
        <v>140871</v>
      </c>
      <c r="H23375" t="s">
        <v>195988</v>
      </c>
      <c r="I23375" t="s">
        <v>245064</v>
      </c>
      <c r="J23375" t="s">
        <v>290622</v>
      </c>
    </row>
    <row r="23376" spans="1:10">
      <c r="A23376" t="s">
        <v>23327</v>
      </c>
      <c r="B23376" t="s">
        <v>79024</v>
      </c>
      <c r="C23376">
        <v>291433318</v>
      </c>
      <c r="D23376" t="s">
        <v>111332</v>
      </c>
      <c r="E23376" t="s">
        <v>112725</v>
      </c>
      <c r="F23376">
        <v>58</v>
      </c>
      <c r="G23376" t="s">
        <v>140872</v>
      </c>
      <c r="H23376" t="s">
        <v>195989</v>
      </c>
      <c r="I23376" t="s">
        <v>245065</v>
      </c>
      <c r="J23376" t="s">
        <v>290623</v>
      </c>
    </row>
    <row r="23377" spans="1:10">
      <c r="A23377" t="s">
        <v>23328</v>
      </c>
      <c r="B23377" t="s">
        <v>79025</v>
      </c>
      <c r="C23377">
        <v>290482110</v>
      </c>
      <c r="D23377" t="s">
        <v>111332</v>
      </c>
      <c r="E23377" t="s">
        <v>114703</v>
      </c>
      <c r="F23377">
        <v>115</v>
      </c>
      <c r="G23377" t="s">
        <v>140873</v>
      </c>
      <c r="H23377" t="s">
        <v>195990</v>
      </c>
      <c r="I23377" t="s">
        <v>245066</v>
      </c>
      <c r="J23377" t="s">
        <v>290624</v>
      </c>
    </row>
    <row r="23378" spans="1:10">
      <c r="A23378" t="s">
        <v>23329</v>
      </c>
      <c r="B23378" t="s">
        <v>79026</v>
      </c>
      <c r="C23378">
        <v>290484702</v>
      </c>
      <c r="D23378" t="s">
        <v>111332</v>
      </c>
      <c r="E23378" t="s">
        <v>112806</v>
      </c>
      <c r="F23378">
        <v>18</v>
      </c>
      <c r="G23378" t="s">
        <v>140874</v>
      </c>
      <c r="H23378" t="s">
        <v>195991</v>
      </c>
      <c r="J23378" t="s">
        <v>290625</v>
      </c>
    </row>
    <row r="23379" spans="1:10">
      <c r="A23379" t="s">
        <v>23330</v>
      </c>
      <c r="B23379" t="s">
        <v>79027</v>
      </c>
      <c r="C23379">
        <v>290487411</v>
      </c>
      <c r="D23379" t="s">
        <v>111332</v>
      </c>
      <c r="E23379" t="s">
        <v>114735</v>
      </c>
      <c r="F23379">
        <v>395</v>
      </c>
      <c r="G23379" t="s">
        <v>140875</v>
      </c>
      <c r="H23379" t="s">
        <v>195992</v>
      </c>
      <c r="I23379" t="s">
        <v>245067</v>
      </c>
      <c r="J23379" t="s">
        <v>290626</v>
      </c>
    </row>
    <row r="23380" spans="1:10">
      <c r="A23380" t="s">
        <v>23331</v>
      </c>
      <c r="B23380" t="s">
        <v>79028</v>
      </c>
      <c r="C23380">
        <v>291444874</v>
      </c>
      <c r="D23380" t="s">
        <v>111332</v>
      </c>
      <c r="E23380" t="s">
        <v>112801</v>
      </c>
      <c r="F23380">
        <v>5</v>
      </c>
      <c r="G23380" t="s">
        <v>140876</v>
      </c>
      <c r="H23380" t="s">
        <v>195993</v>
      </c>
      <c r="I23380" t="s">
        <v>245068</v>
      </c>
      <c r="J23380" t="s">
        <v>290627</v>
      </c>
    </row>
    <row r="23381" spans="1:10">
      <c r="A23381" t="s">
        <v>23332</v>
      </c>
      <c r="B23381" t="s">
        <v>79029</v>
      </c>
      <c r="C23381">
        <v>290526875</v>
      </c>
      <c r="D23381" t="s">
        <v>111332</v>
      </c>
      <c r="E23381" t="s">
        <v>112726</v>
      </c>
      <c r="F23381">
        <v>1</v>
      </c>
      <c r="G23381" t="s">
        <v>140877</v>
      </c>
      <c r="H23381" t="s">
        <v>195994</v>
      </c>
      <c r="J23381" t="s">
        <v>290628</v>
      </c>
    </row>
    <row r="23382" spans="1:10">
      <c r="A23382" t="s">
        <v>23333</v>
      </c>
      <c r="B23382" t="s">
        <v>79030</v>
      </c>
      <c r="C23382">
        <v>291428208</v>
      </c>
      <c r="D23382" t="s">
        <v>111332</v>
      </c>
      <c r="E23382" t="s">
        <v>114708</v>
      </c>
      <c r="F23382">
        <v>91</v>
      </c>
      <c r="G23382" t="s">
        <v>140878</v>
      </c>
      <c r="H23382" t="s">
        <v>195995</v>
      </c>
      <c r="J23382" t="s">
        <v>290629</v>
      </c>
    </row>
    <row r="23383" spans="1:10">
      <c r="A23383" t="s">
        <v>23334</v>
      </c>
      <c r="B23383" t="s">
        <v>79031</v>
      </c>
      <c r="C23383">
        <v>290525692</v>
      </c>
      <c r="D23383" t="s">
        <v>111332</v>
      </c>
      <c r="E23383" t="s">
        <v>114696</v>
      </c>
      <c r="F23383">
        <v>556</v>
      </c>
      <c r="G23383" t="s">
        <v>140879</v>
      </c>
      <c r="H23383" t="s">
        <v>195996</v>
      </c>
      <c r="I23383" t="s">
        <v>245069</v>
      </c>
      <c r="J23383" t="s">
        <v>290630</v>
      </c>
    </row>
    <row r="23384" spans="1:10">
      <c r="A23384" t="s">
        <v>23335</v>
      </c>
      <c r="B23384" t="s">
        <v>79032</v>
      </c>
      <c r="C23384">
        <v>291035123</v>
      </c>
      <c r="D23384" t="s">
        <v>111332</v>
      </c>
      <c r="E23384" t="s">
        <v>114696</v>
      </c>
      <c r="F23384">
        <v>7</v>
      </c>
      <c r="G23384" t="s">
        <v>140880</v>
      </c>
      <c r="H23384" t="s">
        <v>195997</v>
      </c>
      <c r="I23384" t="s">
        <v>245070</v>
      </c>
      <c r="J23384" t="s">
        <v>290631</v>
      </c>
    </row>
    <row r="23385" spans="1:10">
      <c r="A23385" t="s">
        <v>23336</v>
      </c>
      <c r="B23385" t="s">
        <v>79033</v>
      </c>
      <c r="C23385">
        <v>291446594</v>
      </c>
      <c r="D23385" t="s">
        <v>111332</v>
      </c>
      <c r="E23385" t="s">
        <v>114709</v>
      </c>
      <c r="F23385">
        <v>1</v>
      </c>
      <c r="G23385" t="s">
        <v>140881</v>
      </c>
      <c r="H23385" t="s">
        <v>195998</v>
      </c>
      <c r="J23385" t="s">
        <v>290632</v>
      </c>
    </row>
    <row r="23386" spans="1:10">
      <c r="A23386" t="s">
        <v>23337</v>
      </c>
      <c r="B23386" t="s">
        <v>79034</v>
      </c>
      <c r="C23386">
        <v>290481834</v>
      </c>
      <c r="D23386" t="s">
        <v>111332</v>
      </c>
      <c r="E23386" t="s">
        <v>114707</v>
      </c>
      <c r="F23386">
        <v>8</v>
      </c>
      <c r="G23386" t="s">
        <v>140882</v>
      </c>
      <c r="H23386" t="s">
        <v>195999</v>
      </c>
      <c r="I23386" t="s">
        <v>245071</v>
      </c>
      <c r="J23386" t="s">
        <v>290633</v>
      </c>
    </row>
    <row r="23387" spans="1:10">
      <c r="A23387" t="s">
        <v>23338</v>
      </c>
      <c r="B23387" t="s">
        <v>79035</v>
      </c>
      <c r="C23387">
        <v>290483906</v>
      </c>
      <c r="D23387" t="s">
        <v>111332</v>
      </c>
      <c r="E23387" t="s">
        <v>112725</v>
      </c>
      <c r="F23387">
        <v>1</v>
      </c>
      <c r="G23387" t="s">
        <v>140883</v>
      </c>
      <c r="H23387" t="s">
        <v>196000</v>
      </c>
      <c r="J23387" t="s">
        <v>290634</v>
      </c>
    </row>
    <row r="23388" spans="1:10">
      <c r="A23388" t="s">
        <v>23339</v>
      </c>
      <c r="B23388" t="s">
        <v>79036</v>
      </c>
      <c r="C23388">
        <v>291425528</v>
      </c>
      <c r="D23388" t="s">
        <v>111332</v>
      </c>
      <c r="E23388" t="s">
        <v>112726</v>
      </c>
      <c r="F23388">
        <v>25</v>
      </c>
      <c r="G23388" t="s">
        <v>140884</v>
      </c>
      <c r="H23388" t="s">
        <v>196001</v>
      </c>
      <c r="I23388" t="s">
        <v>245072</v>
      </c>
      <c r="J23388" t="s">
        <v>290635</v>
      </c>
    </row>
    <row r="23389" spans="1:10">
      <c r="A23389" t="s">
        <v>23340</v>
      </c>
      <c r="B23389" t="s">
        <v>79037</v>
      </c>
      <c r="C23389">
        <v>291417127</v>
      </c>
      <c r="D23389" t="s">
        <v>111332</v>
      </c>
      <c r="E23389" t="s">
        <v>114738</v>
      </c>
      <c r="F23389">
        <v>70</v>
      </c>
      <c r="G23389" t="s">
        <v>140885</v>
      </c>
      <c r="H23389" t="s">
        <v>196002</v>
      </c>
      <c r="I23389" t="s">
        <v>245073</v>
      </c>
      <c r="J23389" t="s">
        <v>290636</v>
      </c>
    </row>
    <row r="23390" spans="1:10">
      <c r="A23390" t="s">
        <v>23341</v>
      </c>
      <c r="B23390" t="s">
        <v>79038</v>
      </c>
      <c r="C23390">
        <v>290486636</v>
      </c>
      <c r="D23390" t="s">
        <v>111332</v>
      </c>
      <c r="E23390" t="s">
        <v>112758</v>
      </c>
      <c r="F23390">
        <v>2</v>
      </c>
      <c r="G23390" t="s">
        <v>140886</v>
      </c>
      <c r="H23390" t="s">
        <v>196003</v>
      </c>
      <c r="I23390" t="s">
        <v>245074</v>
      </c>
      <c r="J23390" t="s">
        <v>290637</v>
      </c>
    </row>
    <row r="23391" spans="1:10">
      <c r="A23391" t="s">
        <v>23342</v>
      </c>
      <c r="B23391" t="s">
        <v>79039</v>
      </c>
      <c r="C23391">
        <v>291415019</v>
      </c>
      <c r="D23391" t="s">
        <v>111332</v>
      </c>
      <c r="E23391" t="s">
        <v>112726</v>
      </c>
      <c r="F23391">
        <v>42</v>
      </c>
      <c r="G23391" t="s">
        <v>140887</v>
      </c>
      <c r="H23391" t="s">
        <v>196004</v>
      </c>
      <c r="I23391" t="s">
        <v>245075</v>
      </c>
      <c r="J23391" t="s">
        <v>290638</v>
      </c>
    </row>
    <row r="23392" spans="1:10">
      <c r="A23392" t="s">
        <v>23343</v>
      </c>
      <c r="B23392" t="s">
        <v>79040</v>
      </c>
      <c r="C23392">
        <v>291418638</v>
      </c>
      <c r="D23392" t="s">
        <v>111332</v>
      </c>
      <c r="E23392" t="s">
        <v>112726</v>
      </c>
      <c r="F23392">
        <v>4</v>
      </c>
      <c r="G23392" t="s">
        <v>140888</v>
      </c>
      <c r="H23392" t="s">
        <v>196005</v>
      </c>
      <c r="J23392" t="s">
        <v>290639</v>
      </c>
    </row>
    <row r="23393" spans="1:10">
      <c r="A23393" t="s">
        <v>23344</v>
      </c>
      <c r="B23393" t="s">
        <v>79041</v>
      </c>
      <c r="C23393">
        <v>291418649</v>
      </c>
      <c r="D23393" t="s">
        <v>111332</v>
      </c>
      <c r="E23393" t="s">
        <v>112725</v>
      </c>
      <c r="F23393">
        <v>74</v>
      </c>
      <c r="G23393" t="s">
        <v>140889</v>
      </c>
      <c r="H23393" t="s">
        <v>196006</v>
      </c>
      <c r="I23393" t="s">
        <v>245076</v>
      </c>
      <c r="J23393" t="s">
        <v>290640</v>
      </c>
    </row>
    <row r="23394" spans="1:10">
      <c r="A23394" t="s">
        <v>23345</v>
      </c>
      <c r="B23394" t="s">
        <v>79042</v>
      </c>
      <c r="C23394">
        <v>290487010</v>
      </c>
      <c r="D23394" t="s">
        <v>111332</v>
      </c>
      <c r="E23394" t="s">
        <v>112802</v>
      </c>
      <c r="F23394">
        <v>211</v>
      </c>
      <c r="G23394" t="s">
        <v>140890</v>
      </c>
      <c r="H23394" t="s">
        <v>196007</v>
      </c>
      <c r="I23394" t="s">
        <v>245077</v>
      </c>
      <c r="J23394" t="s">
        <v>290641</v>
      </c>
    </row>
    <row r="23395" spans="1:10">
      <c r="A23395" t="s">
        <v>23346</v>
      </c>
      <c r="B23395" t="s">
        <v>79043</v>
      </c>
      <c r="C23395">
        <v>290525309</v>
      </c>
      <c r="D23395" t="s">
        <v>111332</v>
      </c>
      <c r="E23395" t="s">
        <v>114687</v>
      </c>
      <c r="F23395">
        <v>2</v>
      </c>
      <c r="G23395" t="s">
        <v>140891</v>
      </c>
      <c r="H23395" t="s">
        <v>196008</v>
      </c>
      <c r="I23395" t="s">
        <v>245078</v>
      </c>
      <c r="J23395" t="s">
        <v>290642</v>
      </c>
    </row>
    <row r="23396" spans="1:10">
      <c r="A23396" t="s">
        <v>23347</v>
      </c>
      <c r="B23396" t="s">
        <v>79044</v>
      </c>
      <c r="C23396">
        <v>290482911</v>
      </c>
      <c r="D23396" t="s">
        <v>111332</v>
      </c>
      <c r="E23396" t="s">
        <v>112802</v>
      </c>
      <c r="F23396">
        <v>5</v>
      </c>
      <c r="G23396" t="s">
        <v>140892</v>
      </c>
      <c r="H23396" t="s">
        <v>196009</v>
      </c>
      <c r="I23396" t="s">
        <v>245079</v>
      </c>
      <c r="J23396" t="s">
        <v>290643</v>
      </c>
    </row>
    <row r="23397" spans="1:10">
      <c r="A23397" t="s">
        <v>23348</v>
      </c>
      <c r="B23397" t="s">
        <v>79045</v>
      </c>
      <c r="C23397">
        <v>291416042</v>
      </c>
      <c r="D23397" t="s">
        <v>111332</v>
      </c>
      <c r="E23397" t="s">
        <v>114709</v>
      </c>
      <c r="F23397">
        <v>30</v>
      </c>
      <c r="G23397" t="s">
        <v>140893</v>
      </c>
      <c r="H23397" t="s">
        <v>196010</v>
      </c>
      <c r="I23397" t="s">
        <v>245080</v>
      </c>
      <c r="J23397" t="s">
        <v>290644</v>
      </c>
    </row>
    <row r="23398" spans="1:10">
      <c r="A23398" t="s">
        <v>23349</v>
      </c>
      <c r="B23398" t="s">
        <v>79046</v>
      </c>
      <c r="C23398">
        <v>291428068</v>
      </c>
      <c r="D23398" t="s">
        <v>111332</v>
      </c>
      <c r="E23398" t="s">
        <v>114687</v>
      </c>
      <c r="F23398">
        <v>2</v>
      </c>
      <c r="G23398" t="s">
        <v>140894</v>
      </c>
      <c r="H23398" t="s">
        <v>196011</v>
      </c>
      <c r="I23398" t="s">
        <v>245081</v>
      </c>
      <c r="J23398" t="s">
        <v>290645</v>
      </c>
    </row>
    <row r="23399" spans="1:10">
      <c r="A23399" t="s">
        <v>23350</v>
      </c>
      <c r="B23399" t="s">
        <v>79047</v>
      </c>
      <c r="C23399">
        <v>290486985</v>
      </c>
      <c r="D23399" t="s">
        <v>111332</v>
      </c>
      <c r="E23399" t="s">
        <v>114687</v>
      </c>
      <c r="F23399">
        <v>7</v>
      </c>
      <c r="G23399" t="s">
        <v>140895</v>
      </c>
      <c r="H23399" t="s">
        <v>196012</v>
      </c>
      <c r="I23399" t="s">
        <v>245082</v>
      </c>
      <c r="J23399" t="s">
        <v>290646</v>
      </c>
    </row>
    <row r="23400" spans="1:10">
      <c r="A23400" t="s">
        <v>23351</v>
      </c>
      <c r="B23400" t="s">
        <v>79048</v>
      </c>
      <c r="C23400">
        <v>290486470</v>
      </c>
      <c r="D23400" t="s">
        <v>111332</v>
      </c>
      <c r="E23400" t="s">
        <v>114707</v>
      </c>
      <c r="F23400">
        <v>5</v>
      </c>
      <c r="G23400" t="s">
        <v>140896</v>
      </c>
      <c r="H23400" t="s">
        <v>196013</v>
      </c>
      <c r="I23400" t="s">
        <v>245083</v>
      </c>
      <c r="J23400" t="s">
        <v>290647</v>
      </c>
    </row>
    <row r="23401" spans="1:10">
      <c r="A23401" t="s">
        <v>23352</v>
      </c>
      <c r="B23401" t="s">
        <v>79049</v>
      </c>
      <c r="C23401">
        <v>284129919</v>
      </c>
      <c r="D23401" t="s">
        <v>111332</v>
      </c>
      <c r="E23401" t="s">
        <v>112729</v>
      </c>
      <c r="F23401">
        <v>30</v>
      </c>
      <c r="G23401" t="s">
        <v>140897</v>
      </c>
      <c r="H23401" t="s">
        <v>196014</v>
      </c>
      <c r="J23401" t="s">
        <v>290648</v>
      </c>
    </row>
    <row r="23402" spans="1:10">
      <c r="A23402" t="s">
        <v>23353</v>
      </c>
      <c r="B23402" t="s">
        <v>79050</v>
      </c>
      <c r="C23402">
        <v>291429933</v>
      </c>
      <c r="D23402" t="s">
        <v>111332</v>
      </c>
      <c r="E23402" t="s">
        <v>112758</v>
      </c>
      <c r="F23402">
        <v>82</v>
      </c>
      <c r="G23402" t="s">
        <v>140898</v>
      </c>
      <c r="H23402" t="s">
        <v>196015</v>
      </c>
      <c r="I23402" t="s">
        <v>245084</v>
      </c>
      <c r="J23402" t="s">
        <v>290649</v>
      </c>
    </row>
    <row r="23403" spans="1:10">
      <c r="A23403" t="s">
        <v>23354</v>
      </c>
      <c r="B23403" t="s">
        <v>79051</v>
      </c>
      <c r="C23403">
        <v>290521654</v>
      </c>
      <c r="D23403" t="s">
        <v>111332</v>
      </c>
      <c r="E23403" t="s">
        <v>112776</v>
      </c>
      <c r="F23403">
        <v>2</v>
      </c>
      <c r="G23403" t="s">
        <v>140899</v>
      </c>
      <c r="H23403" t="s">
        <v>196016</v>
      </c>
      <c r="I23403" t="s">
        <v>245085</v>
      </c>
      <c r="J23403" t="s">
        <v>290650</v>
      </c>
    </row>
    <row r="23404" spans="1:10">
      <c r="A23404" t="s">
        <v>23355</v>
      </c>
      <c r="B23404" t="s">
        <v>79052</v>
      </c>
      <c r="C23404">
        <v>290487693</v>
      </c>
      <c r="D23404" t="s">
        <v>111332</v>
      </c>
      <c r="E23404" t="s">
        <v>114736</v>
      </c>
      <c r="F23404">
        <v>125</v>
      </c>
      <c r="G23404" t="s">
        <v>140900</v>
      </c>
      <c r="H23404" t="s">
        <v>196017</v>
      </c>
      <c r="I23404" t="s">
        <v>245086</v>
      </c>
      <c r="J23404" t="s">
        <v>290651</v>
      </c>
    </row>
    <row r="23405" spans="1:10">
      <c r="A23405" t="s">
        <v>23356</v>
      </c>
      <c r="B23405" t="s">
        <v>79053</v>
      </c>
      <c r="C23405">
        <v>290522179</v>
      </c>
      <c r="D23405" t="s">
        <v>111332</v>
      </c>
      <c r="E23405" t="s">
        <v>112726</v>
      </c>
      <c r="F23405">
        <v>20</v>
      </c>
      <c r="G23405" t="s">
        <v>140901</v>
      </c>
      <c r="H23405" t="s">
        <v>196018</v>
      </c>
      <c r="I23405" t="s">
        <v>245087</v>
      </c>
      <c r="J23405" t="s">
        <v>290652</v>
      </c>
    </row>
    <row r="23406" spans="1:10">
      <c r="A23406" t="s">
        <v>23357</v>
      </c>
      <c r="B23406" t="s">
        <v>79054</v>
      </c>
      <c r="C23406">
        <v>290486437</v>
      </c>
      <c r="D23406" t="s">
        <v>111332</v>
      </c>
      <c r="E23406" t="s">
        <v>114707</v>
      </c>
      <c r="F23406">
        <v>1</v>
      </c>
      <c r="G23406" t="s">
        <v>140902</v>
      </c>
      <c r="H23406" t="s">
        <v>196019</v>
      </c>
      <c r="I23406" t="s">
        <v>245088</v>
      </c>
      <c r="J23406" t="s">
        <v>290653</v>
      </c>
    </row>
    <row r="23407" spans="1:10">
      <c r="A23407" t="s">
        <v>23358</v>
      </c>
      <c r="B23407" t="s">
        <v>79055</v>
      </c>
      <c r="C23407">
        <v>291425803</v>
      </c>
      <c r="D23407" t="s">
        <v>111967</v>
      </c>
      <c r="E23407" t="s">
        <v>114845</v>
      </c>
      <c r="F23407">
        <v>136</v>
      </c>
      <c r="G23407" t="s">
        <v>140903</v>
      </c>
      <c r="H23407" t="s">
        <v>196020</v>
      </c>
      <c r="I23407" t="s">
        <v>245089</v>
      </c>
      <c r="J23407" t="s">
        <v>290654</v>
      </c>
    </row>
    <row r="23408" spans="1:10">
      <c r="A23408" t="s">
        <v>23359</v>
      </c>
      <c r="B23408" t="s">
        <v>79056</v>
      </c>
      <c r="C23408">
        <v>291425669</v>
      </c>
      <c r="D23408" t="s">
        <v>111332</v>
      </c>
      <c r="E23408" t="s">
        <v>114705</v>
      </c>
      <c r="F23408">
        <v>1</v>
      </c>
      <c r="G23408" t="s">
        <v>140904</v>
      </c>
      <c r="H23408" t="s">
        <v>196021</v>
      </c>
      <c r="I23408" t="s">
        <v>245090</v>
      </c>
      <c r="J23408" t="s">
        <v>290655</v>
      </c>
    </row>
    <row r="23409" spans="1:10">
      <c r="A23409" t="s">
        <v>23360</v>
      </c>
      <c r="B23409" t="s">
        <v>79057</v>
      </c>
      <c r="C23409">
        <v>291437270</v>
      </c>
      <c r="D23409" t="s">
        <v>111332</v>
      </c>
      <c r="E23409" t="s">
        <v>112725</v>
      </c>
      <c r="F23409">
        <v>119</v>
      </c>
      <c r="G23409" t="s">
        <v>140905</v>
      </c>
      <c r="H23409" t="s">
        <v>196022</v>
      </c>
      <c r="I23409" t="s">
        <v>245091</v>
      </c>
      <c r="J23409" t="s">
        <v>290656</v>
      </c>
    </row>
    <row r="23410" spans="1:10">
      <c r="A23410" t="s">
        <v>23361</v>
      </c>
      <c r="B23410" t="s">
        <v>79058</v>
      </c>
      <c r="C23410">
        <v>290482201</v>
      </c>
      <c r="D23410" t="s">
        <v>111332</v>
      </c>
      <c r="E23410" t="s">
        <v>114736</v>
      </c>
      <c r="F23410">
        <v>4</v>
      </c>
      <c r="G23410" t="s">
        <v>140906</v>
      </c>
      <c r="H23410" t="s">
        <v>196023</v>
      </c>
      <c r="I23410" t="s">
        <v>245092</v>
      </c>
      <c r="J23410" t="s">
        <v>290657</v>
      </c>
    </row>
    <row r="23411" spans="1:10">
      <c r="A23411" t="s">
        <v>23362</v>
      </c>
      <c r="B23411" t="s">
        <v>79059</v>
      </c>
      <c r="C23411">
        <v>291421042</v>
      </c>
      <c r="D23411" t="s">
        <v>111332</v>
      </c>
      <c r="E23411" t="s">
        <v>112806</v>
      </c>
      <c r="F23411">
        <v>151</v>
      </c>
      <c r="G23411" t="s">
        <v>140907</v>
      </c>
      <c r="H23411" t="s">
        <v>196024</v>
      </c>
      <c r="J23411" t="s">
        <v>290658</v>
      </c>
    </row>
    <row r="23412" spans="1:10">
      <c r="A23412" t="s">
        <v>23363</v>
      </c>
      <c r="B23412" t="s">
        <v>79060</v>
      </c>
      <c r="C23412">
        <v>291423334</v>
      </c>
      <c r="D23412" t="s">
        <v>111332</v>
      </c>
      <c r="E23412" t="s">
        <v>112776</v>
      </c>
      <c r="F23412">
        <v>11</v>
      </c>
      <c r="G23412" t="s">
        <v>140908</v>
      </c>
      <c r="H23412" t="s">
        <v>196025</v>
      </c>
      <c r="I23412" t="s">
        <v>245093</v>
      </c>
      <c r="J23412" t="s">
        <v>290659</v>
      </c>
    </row>
    <row r="23413" spans="1:10">
      <c r="A23413" t="s">
        <v>23364</v>
      </c>
      <c r="B23413" t="s">
        <v>79061</v>
      </c>
      <c r="C23413">
        <v>282481700</v>
      </c>
      <c r="D23413" t="s">
        <v>111332</v>
      </c>
      <c r="E23413" t="s">
        <v>114721</v>
      </c>
      <c r="F23413">
        <v>5</v>
      </c>
      <c r="G23413" t="s">
        <v>140909</v>
      </c>
      <c r="H23413" t="s">
        <v>196026</v>
      </c>
      <c r="I23413" t="s">
        <v>245094</v>
      </c>
      <c r="J23413" t="s">
        <v>290660</v>
      </c>
    </row>
    <row r="23414" spans="1:10">
      <c r="A23414" t="s">
        <v>23365</v>
      </c>
      <c r="B23414" t="s">
        <v>79062</v>
      </c>
      <c r="C23414">
        <v>291439990</v>
      </c>
      <c r="D23414" t="s">
        <v>111332</v>
      </c>
      <c r="E23414" t="s">
        <v>112801</v>
      </c>
      <c r="F23414">
        <v>1</v>
      </c>
      <c r="G23414" t="s">
        <v>140910</v>
      </c>
      <c r="H23414" t="s">
        <v>196027</v>
      </c>
      <c r="J23414" t="s">
        <v>290661</v>
      </c>
    </row>
    <row r="23415" spans="1:10">
      <c r="A23415" t="s">
        <v>23366</v>
      </c>
      <c r="B23415" t="s">
        <v>79063</v>
      </c>
      <c r="C23415">
        <v>290522261</v>
      </c>
      <c r="D23415" t="s">
        <v>111332</v>
      </c>
      <c r="E23415" t="s">
        <v>114703</v>
      </c>
      <c r="F23415">
        <v>17</v>
      </c>
      <c r="G23415" t="s">
        <v>140911</v>
      </c>
      <c r="H23415" t="s">
        <v>196028</v>
      </c>
      <c r="I23415" t="s">
        <v>245095</v>
      </c>
      <c r="J23415" t="s">
        <v>290662</v>
      </c>
    </row>
    <row r="23416" spans="1:10">
      <c r="A23416" t="s">
        <v>23367</v>
      </c>
      <c r="B23416" t="s">
        <v>79064</v>
      </c>
      <c r="C23416">
        <v>290482755</v>
      </c>
      <c r="D23416" t="s">
        <v>111332</v>
      </c>
      <c r="E23416" t="s">
        <v>112726</v>
      </c>
      <c r="F23416">
        <v>5</v>
      </c>
      <c r="G23416" t="s">
        <v>140912</v>
      </c>
      <c r="H23416" t="s">
        <v>196029</v>
      </c>
      <c r="I23416" t="s">
        <v>245096</v>
      </c>
      <c r="J23416" t="s">
        <v>290663</v>
      </c>
    </row>
    <row r="23417" spans="1:10">
      <c r="A23417" t="s">
        <v>23368</v>
      </c>
      <c r="B23417" t="s">
        <v>79065</v>
      </c>
      <c r="C23417">
        <v>291427201</v>
      </c>
      <c r="D23417" t="s">
        <v>111332</v>
      </c>
      <c r="E23417" t="s">
        <v>112789</v>
      </c>
      <c r="F23417">
        <v>2</v>
      </c>
      <c r="G23417" t="s">
        <v>140913</v>
      </c>
      <c r="H23417" t="s">
        <v>196030</v>
      </c>
      <c r="I23417" t="s">
        <v>245097</v>
      </c>
      <c r="J23417" t="s">
        <v>290664</v>
      </c>
    </row>
    <row r="23418" spans="1:10">
      <c r="A23418" t="s">
        <v>23369</v>
      </c>
      <c r="B23418" t="s">
        <v>79066</v>
      </c>
      <c r="C23418">
        <v>291415217</v>
      </c>
      <c r="D23418" t="s">
        <v>111332</v>
      </c>
      <c r="E23418" t="s">
        <v>112725</v>
      </c>
      <c r="F23418">
        <v>1</v>
      </c>
      <c r="G23418" t="s">
        <v>140914</v>
      </c>
      <c r="H23418" t="s">
        <v>196031</v>
      </c>
      <c r="I23418" t="s">
        <v>245098</v>
      </c>
      <c r="J23418" t="s">
        <v>290665</v>
      </c>
    </row>
    <row r="23419" spans="1:10">
      <c r="A23419" t="s">
        <v>23370</v>
      </c>
      <c r="B23419" t="s">
        <v>79067</v>
      </c>
      <c r="C23419">
        <v>290485270</v>
      </c>
      <c r="D23419" t="s">
        <v>111332</v>
      </c>
      <c r="E23419" t="s">
        <v>114717</v>
      </c>
      <c r="F23419">
        <v>238</v>
      </c>
      <c r="G23419" t="s">
        <v>140915</v>
      </c>
      <c r="H23419" t="s">
        <v>196032</v>
      </c>
      <c r="I23419" t="s">
        <v>245099</v>
      </c>
      <c r="J23419" t="s">
        <v>290666</v>
      </c>
    </row>
    <row r="23420" spans="1:10">
      <c r="A23420" t="s">
        <v>23371</v>
      </c>
      <c r="B23420" t="s">
        <v>79068</v>
      </c>
      <c r="C23420">
        <v>290525702</v>
      </c>
      <c r="D23420" t="s">
        <v>111332</v>
      </c>
      <c r="E23420" t="s">
        <v>112806</v>
      </c>
      <c r="F23420">
        <v>1</v>
      </c>
      <c r="G23420" t="s">
        <v>140916</v>
      </c>
      <c r="H23420" t="s">
        <v>196033</v>
      </c>
      <c r="I23420" t="s">
        <v>245100</v>
      </c>
      <c r="J23420" t="s">
        <v>290667</v>
      </c>
    </row>
    <row r="23421" spans="1:10">
      <c r="A23421" t="s">
        <v>23372</v>
      </c>
      <c r="B23421" t="s">
        <v>79069</v>
      </c>
      <c r="C23421">
        <v>290523190</v>
      </c>
      <c r="D23421" t="s">
        <v>111332</v>
      </c>
      <c r="E23421" t="s">
        <v>114703</v>
      </c>
      <c r="F23421">
        <v>10</v>
      </c>
      <c r="G23421" t="s">
        <v>140917</v>
      </c>
      <c r="H23421" t="s">
        <v>196034</v>
      </c>
      <c r="I23421" t="s">
        <v>245101</v>
      </c>
      <c r="J23421" t="s">
        <v>290668</v>
      </c>
    </row>
    <row r="23422" spans="1:10">
      <c r="A23422" t="s">
        <v>23373</v>
      </c>
      <c r="B23422" t="s">
        <v>79070</v>
      </c>
      <c r="C23422">
        <v>290486339</v>
      </c>
      <c r="D23422" t="s">
        <v>111332</v>
      </c>
      <c r="E23422" t="s">
        <v>112806</v>
      </c>
      <c r="F23422">
        <v>1</v>
      </c>
      <c r="G23422" t="s">
        <v>140918</v>
      </c>
      <c r="H23422" t="s">
        <v>196035</v>
      </c>
      <c r="J23422" t="s">
        <v>290669</v>
      </c>
    </row>
    <row r="23423" spans="1:10">
      <c r="A23423" t="s">
        <v>23374</v>
      </c>
      <c r="B23423" t="s">
        <v>79071</v>
      </c>
      <c r="C23423">
        <v>291440915</v>
      </c>
      <c r="D23423" t="s">
        <v>111332</v>
      </c>
      <c r="E23423" t="s">
        <v>114687</v>
      </c>
      <c r="F23423">
        <v>23</v>
      </c>
      <c r="G23423" t="s">
        <v>140919</v>
      </c>
      <c r="H23423" t="s">
        <v>196036</v>
      </c>
      <c r="J23423" t="s">
        <v>290670</v>
      </c>
    </row>
    <row r="23424" spans="1:10">
      <c r="A23424" t="s">
        <v>23375</v>
      </c>
      <c r="B23424" t="s">
        <v>79072</v>
      </c>
      <c r="C23424">
        <v>290487906</v>
      </c>
      <c r="D23424" t="s">
        <v>111332</v>
      </c>
      <c r="E23424" t="s">
        <v>112726</v>
      </c>
      <c r="F23424">
        <v>31</v>
      </c>
      <c r="G23424" t="s">
        <v>140920</v>
      </c>
      <c r="H23424" t="s">
        <v>196037</v>
      </c>
      <c r="I23424" t="s">
        <v>245102</v>
      </c>
      <c r="J23424" t="s">
        <v>290671</v>
      </c>
    </row>
    <row r="23425" spans="1:10">
      <c r="A23425" t="s">
        <v>23376</v>
      </c>
      <c r="B23425" t="s">
        <v>79073</v>
      </c>
      <c r="C23425">
        <v>291420510</v>
      </c>
      <c r="D23425" t="s">
        <v>111332</v>
      </c>
      <c r="E23425" t="s">
        <v>114687</v>
      </c>
      <c r="F23425">
        <v>4</v>
      </c>
      <c r="G23425" t="s">
        <v>140921</v>
      </c>
      <c r="H23425" t="s">
        <v>196038</v>
      </c>
      <c r="J23425" t="s">
        <v>290672</v>
      </c>
    </row>
    <row r="23426" spans="1:10">
      <c r="A23426" t="s">
        <v>23377</v>
      </c>
      <c r="B23426" t="s">
        <v>79074</v>
      </c>
      <c r="C23426">
        <v>290526457</v>
      </c>
      <c r="D23426" t="s">
        <v>111332</v>
      </c>
      <c r="E23426" t="s">
        <v>112806</v>
      </c>
      <c r="F23426">
        <v>1</v>
      </c>
      <c r="G23426" t="s">
        <v>140922</v>
      </c>
      <c r="H23426" t="s">
        <v>196039</v>
      </c>
      <c r="J23426" t="s">
        <v>290673</v>
      </c>
    </row>
    <row r="23427" spans="1:10">
      <c r="A23427" t="s">
        <v>23378</v>
      </c>
      <c r="B23427" t="s">
        <v>79075</v>
      </c>
      <c r="C23427">
        <v>290523276</v>
      </c>
      <c r="D23427" t="s">
        <v>111332</v>
      </c>
      <c r="E23427" t="s">
        <v>112729</v>
      </c>
      <c r="F23427">
        <v>277</v>
      </c>
      <c r="G23427" t="s">
        <v>140923</v>
      </c>
      <c r="H23427" t="s">
        <v>196040</v>
      </c>
      <c r="J23427" t="s">
        <v>290674</v>
      </c>
    </row>
    <row r="23428" spans="1:10">
      <c r="A23428" t="s">
        <v>23379</v>
      </c>
      <c r="B23428" t="s">
        <v>79076</v>
      </c>
      <c r="C23428">
        <v>291439440</v>
      </c>
      <c r="D23428" t="s">
        <v>111332</v>
      </c>
      <c r="E23428" t="s">
        <v>114698</v>
      </c>
      <c r="F23428">
        <v>1</v>
      </c>
      <c r="G23428" t="s">
        <v>140924</v>
      </c>
      <c r="H23428" t="s">
        <v>196041</v>
      </c>
      <c r="I23428" t="s">
        <v>245103</v>
      </c>
      <c r="J23428" t="s">
        <v>290675</v>
      </c>
    </row>
    <row r="23429" spans="1:10">
      <c r="A23429" t="s">
        <v>23380</v>
      </c>
      <c r="B23429" t="s">
        <v>79077</v>
      </c>
      <c r="C23429">
        <v>291428324</v>
      </c>
      <c r="D23429" t="s">
        <v>111332</v>
      </c>
      <c r="E23429" t="s">
        <v>114688</v>
      </c>
      <c r="F23429">
        <v>4</v>
      </c>
      <c r="G23429" t="s">
        <v>140925</v>
      </c>
      <c r="H23429" t="s">
        <v>196042</v>
      </c>
      <c r="J23429" t="s">
        <v>290676</v>
      </c>
    </row>
    <row r="23430" spans="1:10">
      <c r="A23430" t="s">
        <v>23381</v>
      </c>
      <c r="B23430" t="s">
        <v>79078</v>
      </c>
      <c r="C23430">
        <v>291425621</v>
      </c>
      <c r="D23430" t="s">
        <v>111332</v>
      </c>
      <c r="E23430" t="s">
        <v>112725</v>
      </c>
      <c r="F23430">
        <v>7</v>
      </c>
      <c r="G23430" t="s">
        <v>140926</v>
      </c>
      <c r="H23430" t="s">
        <v>196043</v>
      </c>
      <c r="J23430" t="s">
        <v>290677</v>
      </c>
    </row>
    <row r="23431" spans="1:10">
      <c r="A23431" t="s">
        <v>23382</v>
      </c>
      <c r="B23431" t="s">
        <v>79079</v>
      </c>
      <c r="C23431">
        <v>291442973</v>
      </c>
      <c r="D23431" t="s">
        <v>111332</v>
      </c>
      <c r="E23431" t="s">
        <v>112726</v>
      </c>
      <c r="F23431">
        <v>24</v>
      </c>
      <c r="G23431" t="s">
        <v>140927</v>
      </c>
      <c r="H23431" t="s">
        <v>196044</v>
      </c>
      <c r="J23431" t="s">
        <v>290678</v>
      </c>
    </row>
    <row r="23432" spans="1:10">
      <c r="A23432" t="s">
        <v>23383</v>
      </c>
      <c r="B23432" t="s">
        <v>79080</v>
      </c>
      <c r="C23432">
        <v>268132635</v>
      </c>
      <c r="D23432" t="s">
        <v>111332</v>
      </c>
      <c r="E23432" t="s">
        <v>114736</v>
      </c>
      <c r="F23432">
        <v>17</v>
      </c>
      <c r="G23432" t="s">
        <v>140928</v>
      </c>
      <c r="H23432" t="s">
        <v>196045</v>
      </c>
      <c r="I23432" t="s">
        <v>245104</v>
      </c>
      <c r="J23432" t="s">
        <v>290679</v>
      </c>
    </row>
    <row r="23433" spans="1:10">
      <c r="A23433" t="s">
        <v>23384</v>
      </c>
      <c r="B23433" t="s">
        <v>79081</v>
      </c>
      <c r="C23433">
        <v>291421680</v>
      </c>
      <c r="D23433" t="s">
        <v>111332</v>
      </c>
      <c r="E23433" t="s">
        <v>114690</v>
      </c>
      <c r="F23433">
        <v>65</v>
      </c>
      <c r="G23433" t="s">
        <v>140929</v>
      </c>
      <c r="H23433" t="s">
        <v>196046</v>
      </c>
      <c r="J23433" t="s">
        <v>290680</v>
      </c>
    </row>
    <row r="23434" spans="1:10">
      <c r="A23434" t="s">
        <v>23385</v>
      </c>
      <c r="B23434" t="s">
        <v>79082</v>
      </c>
      <c r="C23434">
        <v>290488975</v>
      </c>
      <c r="D23434" t="s">
        <v>111332</v>
      </c>
      <c r="E23434" t="s">
        <v>112806</v>
      </c>
      <c r="F23434">
        <v>2</v>
      </c>
      <c r="G23434" t="s">
        <v>140930</v>
      </c>
      <c r="H23434" t="s">
        <v>196047</v>
      </c>
      <c r="I23434" t="s">
        <v>245105</v>
      </c>
      <c r="J23434" t="s">
        <v>290681</v>
      </c>
    </row>
    <row r="23435" spans="1:10">
      <c r="A23435" t="s">
        <v>23386</v>
      </c>
      <c r="B23435" t="s">
        <v>79083</v>
      </c>
      <c r="C23435">
        <v>291432092</v>
      </c>
      <c r="D23435" t="s">
        <v>111332</v>
      </c>
      <c r="E23435" t="s">
        <v>114746</v>
      </c>
      <c r="F23435">
        <v>1</v>
      </c>
      <c r="G23435" t="s">
        <v>140931</v>
      </c>
      <c r="H23435" t="s">
        <v>196048</v>
      </c>
      <c r="I23435" t="s">
        <v>245106</v>
      </c>
      <c r="J23435" t="s">
        <v>290682</v>
      </c>
    </row>
    <row r="23436" spans="1:10">
      <c r="A23436" t="s">
        <v>23387</v>
      </c>
      <c r="B23436" t="s">
        <v>79084</v>
      </c>
      <c r="C23436">
        <v>291415752</v>
      </c>
      <c r="D23436" t="s">
        <v>111332</v>
      </c>
      <c r="E23436" t="s">
        <v>112725</v>
      </c>
      <c r="F23436">
        <v>9</v>
      </c>
      <c r="G23436" t="s">
        <v>140932</v>
      </c>
      <c r="H23436" t="s">
        <v>196049</v>
      </c>
      <c r="I23436" t="s">
        <v>245107</v>
      </c>
      <c r="J23436" t="s">
        <v>290683</v>
      </c>
    </row>
    <row r="23437" spans="1:10">
      <c r="A23437" t="s">
        <v>23388</v>
      </c>
      <c r="B23437" t="s">
        <v>79085</v>
      </c>
      <c r="C23437">
        <v>291428131</v>
      </c>
      <c r="D23437" t="s">
        <v>111332</v>
      </c>
      <c r="E23437" t="s">
        <v>112758</v>
      </c>
      <c r="F23437">
        <v>5</v>
      </c>
      <c r="G23437" t="s">
        <v>140933</v>
      </c>
      <c r="H23437" t="s">
        <v>196050</v>
      </c>
      <c r="I23437" t="s">
        <v>245108</v>
      </c>
      <c r="J23437" t="s">
        <v>290684</v>
      </c>
    </row>
    <row r="23438" spans="1:10">
      <c r="A23438" t="s">
        <v>23389</v>
      </c>
      <c r="B23438" t="s">
        <v>79086</v>
      </c>
      <c r="C23438">
        <v>290521592</v>
      </c>
      <c r="D23438" t="s">
        <v>111332</v>
      </c>
      <c r="E23438" t="s">
        <v>114708</v>
      </c>
      <c r="F23438">
        <v>123</v>
      </c>
      <c r="G23438" t="s">
        <v>140934</v>
      </c>
      <c r="H23438" t="s">
        <v>196051</v>
      </c>
      <c r="J23438" t="s">
        <v>290685</v>
      </c>
    </row>
    <row r="23439" spans="1:10">
      <c r="A23439" t="s">
        <v>23390</v>
      </c>
      <c r="B23439" t="s">
        <v>79087</v>
      </c>
      <c r="C23439">
        <v>290483629</v>
      </c>
      <c r="D23439" t="s">
        <v>111332</v>
      </c>
      <c r="E23439" t="s">
        <v>114703</v>
      </c>
      <c r="F23439">
        <v>18</v>
      </c>
      <c r="G23439" t="s">
        <v>140935</v>
      </c>
      <c r="H23439" t="s">
        <v>196052</v>
      </c>
      <c r="J23439" t="s">
        <v>290686</v>
      </c>
    </row>
    <row r="23440" spans="1:10">
      <c r="A23440" t="s">
        <v>23391</v>
      </c>
      <c r="B23440" t="s">
        <v>79088</v>
      </c>
      <c r="C23440">
        <v>291416474</v>
      </c>
      <c r="D23440" t="s">
        <v>111332</v>
      </c>
      <c r="E23440" t="s">
        <v>112806</v>
      </c>
      <c r="F23440">
        <v>2</v>
      </c>
      <c r="G23440" t="s">
        <v>140936</v>
      </c>
      <c r="H23440" t="s">
        <v>196053</v>
      </c>
      <c r="I23440" t="s">
        <v>245109</v>
      </c>
      <c r="J23440" t="s">
        <v>290687</v>
      </c>
    </row>
    <row r="23441" spans="1:10">
      <c r="A23441" t="s">
        <v>23392</v>
      </c>
      <c r="B23441" t="s">
        <v>79089</v>
      </c>
      <c r="C23441">
        <v>289794372</v>
      </c>
      <c r="D23441" t="s">
        <v>111963</v>
      </c>
      <c r="E23441" t="s">
        <v>114846</v>
      </c>
      <c r="F23441">
        <v>8</v>
      </c>
      <c r="G23441" t="s">
        <v>140937</v>
      </c>
      <c r="H23441" t="s">
        <v>196054</v>
      </c>
      <c r="J23441" t="s">
        <v>290688</v>
      </c>
    </row>
    <row r="23442" spans="1:10">
      <c r="A23442" t="s">
        <v>23393</v>
      </c>
      <c r="B23442" t="s">
        <v>79090</v>
      </c>
      <c r="C23442">
        <v>291436636</v>
      </c>
      <c r="D23442" t="s">
        <v>111332</v>
      </c>
      <c r="E23442" t="s">
        <v>114698</v>
      </c>
      <c r="F23442">
        <v>7</v>
      </c>
      <c r="G23442" t="s">
        <v>140938</v>
      </c>
      <c r="H23442" t="s">
        <v>196055</v>
      </c>
      <c r="I23442" t="s">
        <v>245110</v>
      </c>
      <c r="J23442" t="s">
        <v>290689</v>
      </c>
    </row>
    <row r="23443" spans="1:10">
      <c r="A23443" t="s">
        <v>23394</v>
      </c>
      <c r="B23443" t="s">
        <v>79091</v>
      </c>
      <c r="C23443">
        <v>290481370</v>
      </c>
      <c r="D23443" t="s">
        <v>111332</v>
      </c>
      <c r="E23443" t="s">
        <v>114713</v>
      </c>
      <c r="F23443">
        <v>4</v>
      </c>
      <c r="G23443" t="s">
        <v>140939</v>
      </c>
      <c r="H23443" t="s">
        <v>196056</v>
      </c>
      <c r="I23443" t="s">
        <v>245111</v>
      </c>
      <c r="J23443" t="s">
        <v>290690</v>
      </c>
    </row>
    <row r="23444" spans="1:10">
      <c r="A23444" t="s">
        <v>23395</v>
      </c>
      <c r="B23444" t="s">
        <v>79092</v>
      </c>
      <c r="C23444">
        <v>291446542</v>
      </c>
      <c r="D23444" t="s">
        <v>111332</v>
      </c>
      <c r="E23444" t="s">
        <v>112806</v>
      </c>
      <c r="F23444">
        <v>118</v>
      </c>
      <c r="G23444" t="s">
        <v>140940</v>
      </c>
      <c r="H23444" t="s">
        <v>196057</v>
      </c>
      <c r="I23444" t="s">
        <v>245112</v>
      </c>
      <c r="J23444" t="s">
        <v>290691</v>
      </c>
    </row>
    <row r="23445" spans="1:10">
      <c r="A23445" t="s">
        <v>23396</v>
      </c>
      <c r="B23445" t="s">
        <v>79093</v>
      </c>
      <c r="C23445">
        <v>291433439</v>
      </c>
      <c r="D23445" t="s">
        <v>111332</v>
      </c>
      <c r="E23445" t="s">
        <v>114691</v>
      </c>
      <c r="F23445">
        <v>27</v>
      </c>
      <c r="G23445" t="s">
        <v>140941</v>
      </c>
      <c r="H23445" t="s">
        <v>196058</v>
      </c>
      <c r="J23445" t="s">
        <v>290692</v>
      </c>
    </row>
    <row r="23446" spans="1:10">
      <c r="A23446" t="s">
        <v>23397</v>
      </c>
      <c r="B23446" t="s">
        <v>79094</v>
      </c>
      <c r="C23446">
        <v>290520651</v>
      </c>
      <c r="D23446" t="s">
        <v>111332</v>
      </c>
      <c r="E23446" t="s">
        <v>112802</v>
      </c>
      <c r="F23446">
        <v>28</v>
      </c>
      <c r="G23446" t="s">
        <v>140942</v>
      </c>
      <c r="H23446" t="s">
        <v>196059</v>
      </c>
      <c r="I23446" t="s">
        <v>245113</v>
      </c>
      <c r="J23446" t="s">
        <v>290693</v>
      </c>
    </row>
    <row r="23447" spans="1:10">
      <c r="A23447" t="s">
        <v>23398</v>
      </c>
      <c r="B23447" t="s">
        <v>79095</v>
      </c>
      <c r="C23447">
        <v>291414008</v>
      </c>
      <c r="D23447" t="s">
        <v>111332</v>
      </c>
      <c r="E23447" t="s">
        <v>112726</v>
      </c>
      <c r="F23447">
        <v>2</v>
      </c>
      <c r="G23447" t="s">
        <v>140943</v>
      </c>
      <c r="H23447" t="s">
        <v>196060</v>
      </c>
      <c r="J23447" t="s">
        <v>290694</v>
      </c>
    </row>
    <row r="23448" spans="1:10">
      <c r="A23448" t="s">
        <v>23399</v>
      </c>
      <c r="B23448" t="s">
        <v>79096</v>
      </c>
      <c r="C23448">
        <v>291583255</v>
      </c>
      <c r="D23448" t="s">
        <v>111332</v>
      </c>
      <c r="E23448" t="s">
        <v>112802</v>
      </c>
      <c r="F23448">
        <v>29</v>
      </c>
      <c r="G23448" t="s">
        <v>140944</v>
      </c>
      <c r="H23448" t="s">
        <v>196061</v>
      </c>
      <c r="I23448" t="s">
        <v>245114</v>
      </c>
      <c r="J23448" t="s">
        <v>290695</v>
      </c>
    </row>
    <row r="23449" spans="1:10">
      <c r="A23449" t="s">
        <v>23400</v>
      </c>
      <c r="B23449" t="s">
        <v>79097</v>
      </c>
      <c r="C23449">
        <v>290520284</v>
      </c>
      <c r="D23449" t="s">
        <v>111332</v>
      </c>
      <c r="E23449" t="s">
        <v>112729</v>
      </c>
      <c r="F23449">
        <v>50</v>
      </c>
      <c r="G23449" t="s">
        <v>140945</v>
      </c>
      <c r="H23449" t="s">
        <v>196062</v>
      </c>
      <c r="I23449" t="s">
        <v>245115</v>
      </c>
      <c r="J23449" t="s">
        <v>290696</v>
      </c>
    </row>
    <row r="23450" spans="1:10">
      <c r="A23450" t="s">
        <v>23401</v>
      </c>
      <c r="B23450" t="s">
        <v>79098</v>
      </c>
      <c r="C23450">
        <v>290486552</v>
      </c>
      <c r="D23450" t="s">
        <v>111332</v>
      </c>
      <c r="E23450" t="s">
        <v>112802</v>
      </c>
      <c r="F23450">
        <v>7</v>
      </c>
      <c r="G23450" t="s">
        <v>140946</v>
      </c>
      <c r="H23450" t="s">
        <v>196063</v>
      </c>
      <c r="I23450" t="s">
        <v>245116</v>
      </c>
      <c r="J23450" t="s">
        <v>290697</v>
      </c>
    </row>
    <row r="23451" spans="1:10">
      <c r="A23451" t="s">
        <v>23402</v>
      </c>
      <c r="B23451" t="s">
        <v>79099</v>
      </c>
      <c r="C23451">
        <v>291415790</v>
      </c>
      <c r="D23451" t="s">
        <v>111332</v>
      </c>
      <c r="E23451" t="s">
        <v>112758</v>
      </c>
      <c r="F23451">
        <v>48</v>
      </c>
      <c r="G23451" t="s">
        <v>140947</v>
      </c>
      <c r="H23451" t="s">
        <v>196064</v>
      </c>
      <c r="I23451" t="s">
        <v>245117</v>
      </c>
      <c r="J23451" t="s">
        <v>290698</v>
      </c>
    </row>
    <row r="23452" spans="1:10">
      <c r="A23452" t="s">
        <v>23403</v>
      </c>
      <c r="B23452" t="s">
        <v>79100</v>
      </c>
      <c r="C23452">
        <v>290485227</v>
      </c>
      <c r="D23452" t="s">
        <v>111332</v>
      </c>
      <c r="E23452" t="s">
        <v>21815</v>
      </c>
      <c r="F23452">
        <v>21</v>
      </c>
      <c r="G23452" t="s">
        <v>140948</v>
      </c>
      <c r="H23452" t="s">
        <v>196065</v>
      </c>
      <c r="I23452" t="s">
        <v>245118</v>
      </c>
      <c r="J23452" t="s">
        <v>290699</v>
      </c>
    </row>
    <row r="23453" spans="1:10">
      <c r="A23453" t="s">
        <v>23404</v>
      </c>
      <c r="B23453" t="s">
        <v>79101</v>
      </c>
      <c r="C23453">
        <v>291444104</v>
      </c>
      <c r="D23453" t="s">
        <v>111332</v>
      </c>
      <c r="E23453" t="s">
        <v>114691</v>
      </c>
      <c r="F23453">
        <v>2</v>
      </c>
      <c r="G23453" t="s">
        <v>140949</v>
      </c>
      <c r="H23453" t="s">
        <v>196066</v>
      </c>
      <c r="I23453" t="s">
        <v>245119</v>
      </c>
      <c r="J23453" t="s">
        <v>290700</v>
      </c>
    </row>
    <row r="23454" spans="1:10">
      <c r="A23454" t="s">
        <v>23405</v>
      </c>
      <c r="B23454" t="s">
        <v>79102</v>
      </c>
      <c r="C23454">
        <v>291424562</v>
      </c>
      <c r="D23454" t="s">
        <v>111332</v>
      </c>
      <c r="E23454" t="s">
        <v>112802</v>
      </c>
      <c r="F23454">
        <v>1</v>
      </c>
      <c r="G23454" t="s">
        <v>140950</v>
      </c>
      <c r="H23454" t="s">
        <v>196067</v>
      </c>
      <c r="I23454" t="s">
        <v>245120</v>
      </c>
      <c r="J23454" t="s">
        <v>290701</v>
      </c>
    </row>
    <row r="23455" spans="1:10">
      <c r="A23455" t="s">
        <v>23406</v>
      </c>
      <c r="B23455" t="s">
        <v>79103</v>
      </c>
      <c r="C23455">
        <v>290491332</v>
      </c>
      <c r="D23455" t="s">
        <v>111332</v>
      </c>
      <c r="E23455" t="s">
        <v>114703</v>
      </c>
      <c r="F23455">
        <v>5</v>
      </c>
      <c r="G23455" t="s">
        <v>140951</v>
      </c>
      <c r="H23455" t="s">
        <v>196068</v>
      </c>
      <c r="I23455" t="s">
        <v>245121</v>
      </c>
      <c r="J23455" t="s">
        <v>290702</v>
      </c>
    </row>
    <row r="23456" spans="1:10">
      <c r="A23456" t="s">
        <v>23407</v>
      </c>
      <c r="B23456" t="s">
        <v>79104</v>
      </c>
      <c r="C23456">
        <v>290522551</v>
      </c>
      <c r="D23456" t="s">
        <v>111332</v>
      </c>
      <c r="E23456" t="s">
        <v>112806</v>
      </c>
      <c r="F23456">
        <v>1</v>
      </c>
      <c r="G23456" t="s">
        <v>140952</v>
      </c>
      <c r="H23456" t="s">
        <v>196069</v>
      </c>
      <c r="I23456" t="s">
        <v>245122</v>
      </c>
      <c r="J23456" t="s">
        <v>290703</v>
      </c>
    </row>
    <row r="23457" spans="1:10">
      <c r="A23457" t="s">
        <v>23408</v>
      </c>
      <c r="B23457" t="s">
        <v>79105</v>
      </c>
      <c r="C23457">
        <v>290522264</v>
      </c>
      <c r="D23457" t="s">
        <v>111332</v>
      </c>
      <c r="E23457" t="s">
        <v>114705</v>
      </c>
      <c r="F23457">
        <v>9</v>
      </c>
      <c r="G23457" t="s">
        <v>140953</v>
      </c>
      <c r="H23457" t="s">
        <v>196070</v>
      </c>
      <c r="I23457" t="s">
        <v>245123</v>
      </c>
      <c r="J23457" t="s">
        <v>290704</v>
      </c>
    </row>
    <row r="23458" spans="1:10">
      <c r="A23458" t="s">
        <v>23409</v>
      </c>
      <c r="B23458" t="s">
        <v>79106</v>
      </c>
      <c r="C23458">
        <v>291415351</v>
      </c>
      <c r="D23458" t="s">
        <v>111332</v>
      </c>
      <c r="E23458" t="s">
        <v>114736</v>
      </c>
      <c r="F23458">
        <v>15</v>
      </c>
      <c r="G23458" t="s">
        <v>140954</v>
      </c>
      <c r="H23458" t="s">
        <v>196071</v>
      </c>
      <c r="I23458" t="s">
        <v>245124</v>
      </c>
      <c r="J23458" t="s">
        <v>290705</v>
      </c>
    </row>
    <row r="23459" spans="1:10">
      <c r="A23459" t="s">
        <v>23410</v>
      </c>
      <c r="B23459" t="s">
        <v>79107</v>
      </c>
      <c r="C23459">
        <v>291415379</v>
      </c>
      <c r="D23459" t="s">
        <v>111332</v>
      </c>
      <c r="E23459" t="s">
        <v>112725</v>
      </c>
      <c r="F23459">
        <v>5</v>
      </c>
      <c r="G23459" t="s">
        <v>140955</v>
      </c>
      <c r="H23459" t="s">
        <v>196072</v>
      </c>
      <c r="J23459" t="s">
        <v>290706</v>
      </c>
    </row>
    <row r="23460" spans="1:10">
      <c r="A23460" t="s">
        <v>23411</v>
      </c>
      <c r="B23460" t="s">
        <v>79108</v>
      </c>
      <c r="C23460">
        <v>291415461</v>
      </c>
      <c r="D23460" t="s">
        <v>111332</v>
      </c>
      <c r="E23460" t="s">
        <v>114696</v>
      </c>
      <c r="F23460">
        <v>1</v>
      </c>
      <c r="G23460" t="s">
        <v>140956</v>
      </c>
      <c r="H23460" t="s">
        <v>196073</v>
      </c>
      <c r="I23460" t="s">
        <v>245125</v>
      </c>
      <c r="J23460" t="s">
        <v>290707</v>
      </c>
    </row>
    <row r="23461" spans="1:10">
      <c r="A23461" t="s">
        <v>23412</v>
      </c>
      <c r="B23461" t="s">
        <v>79109</v>
      </c>
      <c r="C23461">
        <v>291437870</v>
      </c>
      <c r="D23461" t="s">
        <v>111332</v>
      </c>
      <c r="E23461" t="s">
        <v>112726</v>
      </c>
      <c r="F23461">
        <v>11</v>
      </c>
      <c r="G23461" t="s">
        <v>140957</v>
      </c>
      <c r="H23461" t="s">
        <v>196074</v>
      </c>
      <c r="I23461" t="s">
        <v>245126</v>
      </c>
      <c r="J23461" t="s">
        <v>290708</v>
      </c>
    </row>
    <row r="23462" spans="1:10">
      <c r="A23462" t="s">
        <v>23413</v>
      </c>
      <c r="B23462" t="s">
        <v>79110</v>
      </c>
      <c r="C23462">
        <v>290488928</v>
      </c>
      <c r="D23462" t="s">
        <v>111332</v>
      </c>
      <c r="E23462" t="s">
        <v>112725</v>
      </c>
      <c r="F23462">
        <v>82</v>
      </c>
      <c r="G23462" t="s">
        <v>140958</v>
      </c>
      <c r="H23462" t="s">
        <v>196075</v>
      </c>
      <c r="I23462" t="s">
        <v>245127</v>
      </c>
      <c r="J23462" t="s">
        <v>290709</v>
      </c>
    </row>
    <row r="23463" spans="1:10">
      <c r="A23463" t="s">
        <v>23414</v>
      </c>
      <c r="B23463" t="s">
        <v>79111</v>
      </c>
      <c r="C23463">
        <v>291419944</v>
      </c>
      <c r="D23463" t="s">
        <v>111332</v>
      </c>
      <c r="E23463" t="s">
        <v>114687</v>
      </c>
      <c r="F23463">
        <v>1</v>
      </c>
      <c r="G23463" t="s">
        <v>140959</v>
      </c>
      <c r="H23463" t="s">
        <v>196076</v>
      </c>
      <c r="I23463" t="s">
        <v>245128</v>
      </c>
      <c r="J23463" t="s">
        <v>290710</v>
      </c>
    </row>
    <row r="23464" spans="1:10">
      <c r="A23464" t="s">
        <v>23415</v>
      </c>
      <c r="B23464" t="s">
        <v>79112</v>
      </c>
      <c r="C23464">
        <v>290485178</v>
      </c>
      <c r="D23464" t="s">
        <v>111332</v>
      </c>
      <c r="E23464" t="s">
        <v>112758</v>
      </c>
      <c r="F23464">
        <v>33</v>
      </c>
      <c r="G23464" t="s">
        <v>140960</v>
      </c>
      <c r="H23464" t="s">
        <v>196077</v>
      </c>
      <c r="I23464" t="s">
        <v>245129</v>
      </c>
      <c r="J23464" t="s">
        <v>290711</v>
      </c>
    </row>
    <row r="23465" spans="1:10">
      <c r="A23465" t="s">
        <v>23416</v>
      </c>
      <c r="B23465" t="s">
        <v>79113</v>
      </c>
      <c r="C23465">
        <v>291417019</v>
      </c>
      <c r="D23465" t="s">
        <v>111332</v>
      </c>
      <c r="E23465" t="s">
        <v>114717</v>
      </c>
      <c r="F23465">
        <v>9</v>
      </c>
      <c r="G23465" t="s">
        <v>140961</v>
      </c>
      <c r="H23465" t="s">
        <v>196078</v>
      </c>
      <c r="I23465" t="s">
        <v>245130</v>
      </c>
      <c r="J23465" t="s">
        <v>290712</v>
      </c>
    </row>
    <row r="23466" spans="1:10">
      <c r="A23466" t="s">
        <v>23417</v>
      </c>
      <c r="B23466" t="s">
        <v>79114</v>
      </c>
      <c r="C23466">
        <v>291435684</v>
      </c>
      <c r="D23466" t="s">
        <v>111332</v>
      </c>
      <c r="E23466" t="s">
        <v>112726</v>
      </c>
      <c r="F23466">
        <v>26</v>
      </c>
      <c r="G23466" t="s">
        <v>140962</v>
      </c>
      <c r="H23466" t="s">
        <v>196079</v>
      </c>
      <c r="J23466" t="s">
        <v>290713</v>
      </c>
    </row>
    <row r="23467" spans="1:10">
      <c r="A23467" t="s">
        <v>23418</v>
      </c>
      <c r="B23467" t="s">
        <v>79115</v>
      </c>
      <c r="C23467">
        <v>290521846</v>
      </c>
      <c r="D23467" t="s">
        <v>111332</v>
      </c>
      <c r="E23467" t="s">
        <v>114710</v>
      </c>
      <c r="F23467">
        <v>1</v>
      </c>
      <c r="G23467" t="s">
        <v>140963</v>
      </c>
      <c r="H23467" t="s">
        <v>196080</v>
      </c>
      <c r="J23467" t="s">
        <v>290714</v>
      </c>
    </row>
    <row r="23468" spans="1:10">
      <c r="A23468" t="s">
        <v>23419</v>
      </c>
      <c r="B23468" t="s">
        <v>79116</v>
      </c>
      <c r="C23468">
        <v>291421628</v>
      </c>
      <c r="D23468" t="s">
        <v>111332</v>
      </c>
      <c r="E23468" t="s">
        <v>112725</v>
      </c>
      <c r="F23468">
        <v>1</v>
      </c>
      <c r="G23468" t="s">
        <v>140964</v>
      </c>
      <c r="H23468" t="s">
        <v>196081</v>
      </c>
      <c r="I23468" t="s">
        <v>245131</v>
      </c>
      <c r="J23468" t="s">
        <v>290715</v>
      </c>
    </row>
    <row r="23469" spans="1:10">
      <c r="A23469" t="s">
        <v>23420</v>
      </c>
      <c r="B23469" t="s">
        <v>79117</v>
      </c>
      <c r="C23469">
        <v>290485515</v>
      </c>
      <c r="D23469" t="s">
        <v>111332</v>
      </c>
      <c r="E23469" t="s">
        <v>112726</v>
      </c>
      <c r="F23469">
        <v>20</v>
      </c>
      <c r="G23469" t="s">
        <v>140965</v>
      </c>
      <c r="H23469" t="s">
        <v>196082</v>
      </c>
      <c r="I23469" t="s">
        <v>245132</v>
      </c>
      <c r="J23469" t="s">
        <v>290716</v>
      </c>
    </row>
    <row r="23470" spans="1:10">
      <c r="A23470" t="s">
        <v>23421</v>
      </c>
      <c r="B23470" t="s">
        <v>79118</v>
      </c>
      <c r="C23470">
        <v>291420849</v>
      </c>
      <c r="D23470" t="s">
        <v>111332</v>
      </c>
      <c r="E23470" t="s">
        <v>114687</v>
      </c>
      <c r="F23470">
        <v>203</v>
      </c>
      <c r="G23470" t="s">
        <v>140966</v>
      </c>
      <c r="H23470" t="s">
        <v>196083</v>
      </c>
      <c r="I23470" t="s">
        <v>245133</v>
      </c>
      <c r="J23470" t="s">
        <v>290717</v>
      </c>
    </row>
    <row r="23471" spans="1:10">
      <c r="A23471" t="s">
        <v>23422</v>
      </c>
      <c r="B23471" t="s">
        <v>79119</v>
      </c>
      <c r="C23471">
        <v>290486625</v>
      </c>
      <c r="D23471" t="s">
        <v>111332</v>
      </c>
      <c r="E23471" t="s">
        <v>112789</v>
      </c>
      <c r="F23471">
        <v>6</v>
      </c>
      <c r="G23471" t="s">
        <v>140967</v>
      </c>
      <c r="H23471" t="s">
        <v>196084</v>
      </c>
      <c r="I23471" t="s">
        <v>245134</v>
      </c>
      <c r="J23471" t="s">
        <v>290718</v>
      </c>
    </row>
    <row r="23472" spans="1:10">
      <c r="A23472" t="s">
        <v>23423</v>
      </c>
      <c r="B23472" t="s">
        <v>79120</v>
      </c>
      <c r="C23472">
        <v>291437625</v>
      </c>
      <c r="D23472" t="s">
        <v>111332</v>
      </c>
      <c r="E23472" t="s">
        <v>112726</v>
      </c>
      <c r="F23472">
        <v>3</v>
      </c>
      <c r="G23472" t="s">
        <v>140968</v>
      </c>
      <c r="H23472" t="s">
        <v>196085</v>
      </c>
      <c r="J23472" t="s">
        <v>290719</v>
      </c>
    </row>
    <row r="23473" spans="1:10">
      <c r="A23473" t="s">
        <v>23424</v>
      </c>
      <c r="B23473" t="s">
        <v>79121</v>
      </c>
      <c r="C23473">
        <v>290487084</v>
      </c>
      <c r="D23473" t="s">
        <v>111332</v>
      </c>
      <c r="E23473" t="s">
        <v>114703</v>
      </c>
      <c r="F23473">
        <v>12</v>
      </c>
      <c r="G23473" t="s">
        <v>140969</v>
      </c>
      <c r="H23473" t="s">
        <v>196086</v>
      </c>
      <c r="I23473" t="s">
        <v>245135</v>
      </c>
      <c r="J23473" t="s">
        <v>290720</v>
      </c>
    </row>
    <row r="23474" spans="1:10">
      <c r="A23474" t="s">
        <v>23425</v>
      </c>
      <c r="B23474" t="s">
        <v>79122</v>
      </c>
      <c r="C23474">
        <v>290524724</v>
      </c>
      <c r="D23474" t="s">
        <v>111332</v>
      </c>
      <c r="E23474" t="s">
        <v>112802</v>
      </c>
      <c r="F23474">
        <v>4</v>
      </c>
      <c r="G23474" t="s">
        <v>140970</v>
      </c>
      <c r="H23474" t="s">
        <v>196087</v>
      </c>
      <c r="J23474" t="s">
        <v>290721</v>
      </c>
    </row>
    <row r="23475" spans="1:10">
      <c r="A23475" t="s">
        <v>23426</v>
      </c>
      <c r="B23475" t="s">
        <v>79123</v>
      </c>
      <c r="C23475">
        <v>291446058</v>
      </c>
      <c r="D23475" t="s">
        <v>111332</v>
      </c>
      <c r="E23475" t="s">
        <v>112725</v>
      </c>
      <c r="F23475">
        <v>1</v>
      </c>
      <c r="G23475" t="s">
        <v>140971</v>
      </c>
      <c r="H23475" t="s">
        <v>196088</v>
      </c>
      <c r="J23475" t="s">
        <v>290722</v>
      </c>
    </row>
    <row r="23476" spans="1:10">
      <c r="A23476" t="s">
        <v>23427</v>
      </c>
      <c r="B23476" t="s">
        <v>79124</v>
      </c>
      <c r="C23476">
        <v>291177418</v>
      </c>
      <c r="D23476" t="s">
        <v>111332</v>
      </c>
      <c r="E23476" t="s">
        <v>112802</v>
      </c>
      <c r="F23476">
        <v>1</v>
      </c>
      <c r="G23476" t="s">
        <v>140972</v>
      </c>
      <c r="I23476" t="s">
        <v>245136</v>
      </c>
      <c r="J23476" t="s">
        <v>290723</v>
      </c>
    </row>
    <row r="23477" spans="1:10">
      <c r="A23477" t="s">
        <v>23428</v>
      </c>
      <c r="B23477" t="s">
        <v>79125</v>
      </c>
      <c r="C23477">
        <v>290486338</v>
      </c>
      <c r="D23477" t="s">
        <v>111332</v>
      </c>
      <c r="E23477" t="s">
        <v>114710</v>
      </c>
      <c r="F23477">
        <v>7</v>
      </c>
      <c r="G23477" t="s">
        <v>140973</v>
      </c>
      <c r="H23477" t="s">
        <v>196089</v>
      </c>
      <c r="I23477" t="s">
        <v>245137</v>
      </c>
      <c r="J23477" t="s">
        <v>290724</v>
      </c>
    </row>
    <row r="23478" spans="1:10">
      <c r="A23478" t="s">
        <v>23429</v>
      </c>
      <c r="B23478" t="s">
        <v>79126</v>
      </c>
      <c r="C23478">
        <v>289794381</v>
      </c>
      <c r="D23478" t="s">
        <v>111332</v>
      </c>
      <c r="E23478" t="s">
        <v>112802</v>
      </c>
      <c r="F23478">
        <v>1</v>
      </c>
      <c r="H23478" t="s">
        <v>196090</v>
      </c>
    </row>
    <row r="23479" spans="1:10">
      <c r="A23479" t="s">
        <v>23430</v>
      </c>
      <c r="B23479" t="s">
        <v>79127</v>
      </c>
      <c r="C23479">
        <v>289794383</v>
      </c>
      <c r="D23479" t="s">
        <v>111332</v>
      </c>
      <c r="E23479" t="s">
        <v>114726</v>
      </c>
      <c r="F23479">
        <v>1</v>
      </c>
      <c r="G23479" t="s">
        <v>140974</v>
      </c>
      <c r="H23479" t="s">
        <v>196091</v>
      </c>
      <c r="J23479" t="s">
        <v>290725</v>
      </c>
    </row>
    <row r="23480" spans="1:10">
      <c r="A23480" t="s">
        <v>23431</v>
      </c>
      <c r="B23480" t="s">
        <v>79128</v>
      </c>
      <c r="C23480">
        <v>289794393</v>
      </c>
      <c r="D23480" t="s">
        <v>111332</v>
      </c>
      <c r="E23480" t="s">
        <v>114708</v>
      </c>
      <c r="F23480">
        <v>2</v>
      </c>
      <c r="G23480" t="s">
        <v>140975</v>
      </c>
      <c r="H23480" t="s">
        <v>196092</v>
      </c>
      <c r="J23480" t="s">
        <v>290726</v>
      </c>
    </row>
    <row r="23481" spans="1:10">
      <c r="A23481" t="s">
        <v>23432</v>
      </c>
      <c r="B23481" t="s">
        <v>79129</v>
      </c>
      <c r="C23481">
        <v>291419663</v>
      </c>
      <c r="D23481" t="s">
        <v>111332</v>
      </c>
      <c r="E23481" t="s">
        <v>112725</v>
      </c>
      <c r="F23481">
        <v>18</v>
      </c>
      <c r="G23481" t="s">
        <v>140976</v>
      </c>
      <c r="H23481" t="s">
        <v>196093</v>
      </c>
      <c r="I23481" t="s">
        <v>245138</v>
      </c>
      <c r="J23481" t="s">
        <v>290727</v>
      </c>
    </row>
    <row r="23482" spans="1:10">
      <c r="A23482" t="s">
        <v>23433</v>
      </c>
      <c r="B23482" t="s">
        <v>79130</v>
      </c>
      <c r="C23482">
        <v>291419222</v>
      </c>
      <c r="D23482" t="s">
        <v>111332</v>
      </c>
      <c r="E23482" t="s">
        <v>114698</v>
      </c>
      <c r="F23482">
        <v>22</v>
      </c>
      <c r="G23482" t="s">
        <v>140977</v>
      </c>
      <c r="H23482" t="s">
        <v>196094</v>
      </c>
      <c r="I23482" t="s">
        <v>245139</v>
      </c>
      <c r="J23482" t="s">
        <v>290728</v>
      </c>
    </row>
    <row r="23483" spans="1:10">
      <c r="A23483" t="s">
        <v>23434</v>
      </c>
      <c r="B23483" t="s">
        <v>79131</v>
      </c>
      <c r="C23483">
        <v>291443276</v>
      </c>
      <c r="D23483" t="s">
        <v>111332</v>
      </c>
      <c r="E23483" t="s">
        <v>114842</v>
      </c>
      <c r="F23483">
        <v>9</v>
      </c>
      <c r="G23483" t="s">
        <v>140978</v>
      </c>
      <c r="H23483" t="s">
        <v>196095</v>
      </c>
      <c r="I23483" t="s">
        <v>245140</v>
      </c>
      <c r="J23483" t="s">
        <v>290729</v>
      </c>
    </row>
    <row r="23484" spans="1:10">
      <c r="A23484" t="s">
        <v>23435</v>
      </c>
      <c r="B23484" t="s">
        <v>79132</v>
      </c>
      <c r="C23484">
        <v>291425166</v>
      </c>
      <c r="D23484" t="s">
        <v>111332</v>
      </c>
      <c r="E23484" t="s">
        <v>114714</v>
      </c>
      <c r="F23484">
        <v>534</v>
      </c>
      <c r="G23484" t="s">
        <v>140979</v>
      </c>
      <c r="H23484" t="s">
        <v>196096</v>
      </c>
      <c r="I23484" t="s">
        <v>245141</v>
      </c>
      <c r="J23484" t="s">
        <v>290730</v>
      </c>
    </row>
    <row r="23485" spans="1:10">
      <c r="A23485" t="s">
        <v>23436</v>
      </c>
      <c r="B23485" t="s">
        <v>79133</v>
      </c>
      <c r="C23485">
        <v>290522438</v>
      </c>
      <c r="D23485" t="s">
        <v>111332</v>
      </c>
      <c r="E23485" t="s">
        <v>114694</v>
      </c>
      <c r="F23485">
        <v>22</v>
      </c>
      <c r="G23485" t="s">
        <v>140980</v>
      </c>
      <c r="H23485" t="s">
        <v>196097</v>
      </c>
      <c r="I23485" t="s">
        <v>245142</v>
      </c>
      <c r="J23485" t="s">
        <v>290731</v>
      </c>
    </row>
    <row r="23486" spans="1:10">
      <c r="A23486" t="s">
        <v>23437</v>
      </c>
      <c r="B23486" t="s">
        <v>79134</v>
      </c>
      <c r="C23486">
        <v>291431737</v>
      </c>
      <c r="D23486" t="s">
        <v>111332</v>
      </c>
      <c r="E23486" t="s">
        <v>112758</v>
      </c>
      <c r="F23486">
        <v>6</v>
      </c>
      <c r="G23486" t="s">
        <v>140981</v>
      </c>
      <c r="H23486" t="s">
        <v>196098</v>
      </c>
      <c r="I23486" t="s">
        <v>245143</v>
      </c>
      <c r="J23486" t="s">
        <v>290732</v>
      </c>
    </row>
    <row r="23487" spans="1:10">
      <c r="A23487" t="s">
        <v>23438</v>
      </c>
      <c r="B23487" t="s">
        <v>79135</v>
      </c>
      <c r="C23487">
        <v>291424895</v>
      </c>
      <c r="D23487" t="s">
        <v>111332</v>
      </c>
      <c r="E23487" t="s">
        <v>112806</v>
      </c>
      <c r="F23487">
        <v>55</v>
      </c>
      <c r="G23487" t="s">
        <v>140982</v>
      </c>
      <c r="H23487" t="s">
        <v>196099</v>
      </c>
      <c r="I23487" t="s">
        <v>245144</v>
      </c>
      <c r="J23487" t="s">
        <v>290733</v>
      </c>
    </row>
    <row r="23488" spans="1:10">
      <c r="A23488" t="s">
        <v>23439</v>
      </c>
      <c r="B23488" t="s">
        <v>79136</v>
      </c>
      <c r="C23488">
        <v>290482281</v>
      </c>
      <c r="D23488" t="s">
        <v>111332</v>
      </c>
      <c r="E23488" t="s">
        <v>112758</v>
      </c>
      <c r="F23488">
        <v>6</v>
      </c>
      <c r="G23488" t="s">
        <v>140983</v>
      </c>
      <c r="H23488" t="s">
        <v>196100</v>
      </c>
      <c r="I23488" t="s">
        <v>245145</v>
      </c>
      <c r="J23488" t="s">
        <v>290734</v>
      </c>
    </row>
    <row r="23489" spans="1:10">
      <c r="A23489" t="s">
        <v>23440</v>
      </c>
      <c r="B23489" t="s">
        <v>79137</v>
      </c>
      <c r="C23489">
        <v>291439864</v>
      </c>
      <c r="D23489" t="s">
        <v>111332</v>
      </c>
      <c r="E23489" t="s">
        <v>112766</v>
      </c>
      <c r="F23489">
        <v>82</v>
      </c>
      <c r="G23489" t="s">
        <v>140984</v>
      </c>
      <c r="H23489" t="s">
        <v>196101</v>
      </c>
      <c r="J23489" t="s">
        <v>290735</v>
      </c>
    </row>
    <row r="23490" spans="1:10">
      <c r="A23490" t="s">
        <v>23441</v>
      </c>
      <c r="B23490" t="s">
        <v>79138</v>
      </c>
      <c r="C23490">
        <v>291431673</v>
      </c>
      <c r="D23490" t="s">
        <v>111332</v>
      </c>
      <c r="E23490" t="s">
        <v>114710</v>
      </c>
      <c r="F23490">
        <v>4</v>
      </c>
      <c r="G23490" t="s">
        <v>140985</v>
      </c>
      <c r="H23490" t="s">
        <v>196102</v>
      </c>
      <c r="I23490" t="s">
        <v>245146</v>
      </c>
      <c r="J23490" t="s">
        <v>290736</v>
      </c>
    </row>
    <row r="23491" spans="1:10">
      <c r="A23491" t="s">
        <v>23442</v>
      </c>
      <c r="B23491" t="s">
        <v>79139</v>
      </c>
      <c r="C23491">
        <v>290481471</v>
      </c>
      <c r="D23491" t="s">
        <v>111332</v>
      </c>
      <c r="E23491" t="s">
        <v>112758</v>
      </c>
      <c r="F23491">
        <v>4</v>
      </c>
      <c r="G23491" t="s">
        <v>140986</v>
      </c>
      <c r="H23491" t="s">
        <v>196103</v>
      </c>
      <c r="I23491" t="s">
        <v>245147</v>
      </c>
      <c r="J23491" t="s">
        <v>290737</v>
      </c>
    </row>
    <row r="23492" spans="1:10">
      <c r="A23492" t="s">
        <v>23443</v>
      </c>
      <c r="B23492" t="s">
        <v>79140</v>
      </c>
      <c r="C23492">
        <v>291432594</v>
      </c>
      <c r="D23492" t="s">
        <v>111332</v>
      </c>
      <c r="E23492" t="s">
        <v>114736</v>
      </c>
      <c r="F23492">
        <v>84</v>
      </c>
      <c r="G23492" t="s">
        <v>140987</v>
      </c>
      <c r="H23492" t="s">
        <v>196104</v>
      </c>
      <c r="I23492" t="s">
        <v>245148</v>
      </c>
      <c r="J23492" t="s">
        <v>290738</v>
      </c>
    </row>
    <row r="23493" spans="1:10">
      <c r="A23493" t="s">
        <v>23444</v>
      </c>
      <c r="B23493" t="s">
        <v>79141</v>
      </c>
      <c r="C23493">
        <v>290490119</v>
      </c>
      <c r="D23493" t="s">
        <v>111332</v>
      </c>
      <c r="E23493" t="s">
        <v>114750</v>
      </c>
      <c r="F23493">
        <v>12</v>
      </c>
      <c r="G23493" t="s">
        <v>140988</v>
      </c>
      <c r="H23493" t="s">
        <v>196105</v>
      </c>
      <c r="I23493" t="s">
        <v>245149</v>
      </c>
      <c r="J23493" t="s">
        <v>290739</v>
      </c>
    </row>
    <row r="23494" spans="1:10">
      <c r="A23494" t="s">
        <v>23445</v>
      </c>
      <c r="B23494" t="s">
        <v>79142</v>
      </c>
      <c r="C23494">
        <v>291420244</v>
      </c>
      <c r="D23494" t="s">
        <v>111332</v>
      </c>
      <c r="E23494" t="s">
        <v>112717</v>
      </c>
      <c r="F23494">
        <v>33</v>
      </c>
      <c r="G23494" t="s">
        <v>140989</v>
      </c>
      <c r="H23494" t="s">
        <v>196106</v>
      </c>
      <c r="I23494" t="s">
        <v>245150</v>
      </c>
      <c r="J23494" t="s">
        <v>290740</v>
      </c>
    </row>
    <row r="23495" spans="1:10">
      <c r="A23495" t="s">
        <v>23446</v>
      </c>
      <c r="B23495" t="s">
        <v>79143</v>
      </c>
      <c r="C23495">
        <v>290490165</v>
      </c>
      <c r="D23495" t="s">
        <v>111332</v>
      </c>
      <c r="E23495" t="s">
        <v>112725</v>
      </c>
      <c r="F23495">
        <v>6</v>
      </c>
      <c r="G23495" t="s">
        <v>140990</v>
      </c>
      <c r="H23495" t="s">
        <v>196107</v>
      </c>
      <c r="I23495" t="s">
        <v>245151</v>
      </c>
      <c r="J23495" t="s">
        <v>290741</v>
      </c>
    </row>
    <row r="23496" spans="1:10">
      <c r="A23496" t="s">
        <v>23447</v>
      </c>
      <c r="B23496" t="s">
        <v>79144</v>
      </c>
      <c r="C23496">
        <v>290488845</v>
      </c>
      <c r="D23496" t="s">
        <v>111332</v>
      </c>
      <c r="E23496" t="s">
        <v>112802</v>
      </c>
      <c r="F23496">
        <v>1</v>
      </c>
      <c r="G23496" t="s">
        <v>140991</v>
      </c>
      <c r="H23496" t="s">
        <v>196108</v>
      </c>
      <c r="I23496" t="s">
        <v>245152</v>
      </c>
      <c r="J23496" t="s">
        <v>290742</v>
      </c>
    </row>
    <row r="23497" spans="1:10">
      <c r="A23497" t="s">
        <v>23448</v>
      </c>
      <c r="B23497" t="s">
        <v>79145</v>
      </c>
      <c r="C23497">
        <v>290526763</v>
      </c>
      <c r="D23497" t="s">
        <v>111332</v>
      </c>
      <c r="E23497" t="s">
        <v>112794</v>
      </c>
      <c r="F23497">
        <v>7</v>
      </c>
      <c r="G23497" t="s">
        <v>140992</v>
      </c>
      <c r="H23497" t="s">
        <v>196109</v>
      </c>
      <c r="I23497" t="s">
        <v>245153</v>
      </c>
      <c r="J23497" t="s">
        <v>290743</v>
      </c>
    </row>
    <row r="23498" spans="1:10">
      <c r="A23498" t="s">
        <v>23449</v>
      </c>
      <c r="B23498" t="s">
        <v>79146</v>
      </c>
      <c r="C23498">
        <v>290492123</v>
      </c>
      <c r="D23498" t="s">
        <v>111332</v>
      </c>
      <c r="E23498" t="s">
        <v>112806</v>
      </c>
      <c r="F23498">
        <v>7</v>
      </c>
      <c r="G23498" t="s">
        <v>140993</v>
      </c>
      <c r="H23498" t="s">
        <v>196110</v>
      </c>
      <c r="I23498" t="s">
        <v>245154</v>
      </c>
      <c r="J23498" t="s">
        <v>290744</v>
      </c>
    </row>
    <row r="23499" spans="1:10">
      <c r="A23499" t="s">
        <v>23450</v>
      </c>
      <c r="B23499" t="s">
        <v>79147</v>
      </c>
      <c r="C23499">
        <v>291416107</v>
      </c>
      <c r="D23499" t="s">
        <v>111332</v>
      </c>
      <c r="E23499" t="s">
        <v>114728</v>
      </c>
      <c r="F23499">
        <v>7</v>
      </c>
      <c r="G23499" t="s">
        <v>140994</v>
      </c>
      <c r="H23499" t="s">
        <v>196111</v>
      </c>
      <c r="I23499" t="s">
        <v>245155</v>
      </c>
      <c r="J23499" t="s">
        <v>290745</v>
      </c>
    </row>
    <row r="23500" spans="1:10">
      <c r="A23500" t="s">
        <v>23451</v>
      </c>
      <c r="B23500" t="s">
        <v>79148</v>
      </c>
      <c r="C23500">
        <v>290490368</v>
      </c>
      <c r="D23500" t="s">
        <v>111332</v>
      </c>
      <c r="E23500" t="s">
        <v>112725</v>
      </c>
      <c r="F23500">
        <v>53</v>
      </c>
      <c r="G23500" t="s">
        <v>140995</v>
      </c>
      <c r="H23500" t="s">
        <v>196112</v>
      </c>
      <c r="I23500" t="s">
        <v>245156</v>
      </c>
      <c r="J23500" t="s">
        <v>290746</v>
      </c>
    </row>
    <row r="23501" spans="1:10">
      <c r="A23501" t="s">
        <v>23452</v>
      </c>
      <c r="B23501" t="s">
        <v>79149</v>
      </c>
      <c r="C23501">
        <v>290484691</v>
      </c>
      <c r="D23501" t="s">
        <v>111332</v>
      </c>
      <c r="E23501" t="s">
        <v>112729</v>
      </c>
      <c r="F23501">
        <v>1</v>
      </c>
      <c r="G23501" t="s">
        <v>140996</v>
      </c>
      <c r="H23501" t="s">
        <v>196113</v>
      </c>
      <c r="J23501" t="s">
        <v>290747</v>
      </c>
    </row>
    <row r="23502" spans="1:10">
      <c r="A23502" t="s">
        <v>23453</v>
      </c>
      <c r="B23502" t="s">
        <v>79150</v>
      </c>
      <c r="C23502">
        <v>291417403</v>
      </c>
      <c r="D23502" t="s">
        <v>111332</v>
      </c>
      <c r="E23502" t="s">
        <v>114706</v>
      </c>
      <c r="F23502">
        <v>1</v>
      </c>
      <c r="G23502" t="s">
        <v>140997</v>
      </c>
      <c r="H23502" t="s">
        <v>196114</v>
      </c>
      <c r="J23502" t="s">
        <v>290748</v>
      </c>
    </row>
    <row r="23503" spans="1:10">
      <c r="A23503" t="s">
        <v>23454</v>
      </c>
      <c r="B23503" t="s">
        <v>79151</v>
      </c>
      <c r="C23503">
        <v>290525327</v>
      </c>
      <c r="D23503" t="s">
        <v>111332</v>
      </c>
      <c r="E23503" t="s">
        <v>114687</v>
      </c>
      <c r="F23503">
        <v>1</v>
      </c>
      <c r="G23503" t="s">
        <v>140998</v>
      </c>
      <c r="H23503" t="s">
        <v>196115</v>
      </c>
      <c r="J23503" t="s">
        <v>290749</v>
      </c>
    </row>
    <row r="23504" spans="1:10">
      <c r="A23504" t="s">
        <v>23455</v>
      </c>
      <c r="B23504" t="s">
        <v>79152</v>
      </c>
      <c r="C23504">
        <v>291415429</v>
      </c>
      <c r="D23504" t="s">
        <v>111332</v>
      </c>
      <c r="E23504" t="s">
        <v>112726</v>
      </c>
      <c r="F23504">
        <v>1</v>
      </c>
      <c r="G23504" t="s">
        <v>140999</v>
      </c>
      <c r="H23504" t="s">
        <v>196116</v>
      </c>
      <c r="J23504" t="s">
        <v>290750</v>
      </c>
    </row>
    <row r="23505" spans="1:10">
      <c r="A23505" t="s">
        <v>23456</v>
      </c>
      <c r="B23505" t="s">
        <v>79153</v>
      </c>
      <c r="C23505">
        <v>290521334</v>
      </c>
      <c r="D23505" t="s">
        <v>111332</v>
      </c>
      <c r="E23505" t="s">
        <v>112806</v>
      </c>
      <c r="F23505">
        <v>18</v>
      </c>
      <c r="G23505" t="s">
        <v>141000</v>
      </c>
      <c r="H23505" t="s">
        <v>196117</v>
      </c>
      <c r="I23505" t="s">
        <v>245157</v>
      </c>
      <c r="J23505" t="s">
        <v>290751</v>
      </c>
    </row>
    <row r="23506" spans="1:10">
      <c r="A23506" t="s">
        <v>23457</v>
      </c>
      <c r="B23506" t="s">
        <v>79154</v>
      </c>
      <c r="C23506">
        <v>291034927</v>
      </c>
      <c r="D23506" t="s">
        <v>111332</v>
      </c>
      <c r="E23506" t="s">
        <v>114687</v>
      </c>
      <c r="F23506">
        <v>1</v>
      </c>
      <c r="G23506" t="s">
        <v>141001</v>
      </c>
      <c r="H23506" t="s">
        <v>196118</v>
      </c>
      <c r="J23506" t="s">
        <v>290752</v>
      </c>
    </row>
    <row r="23507" spans="1:10">
      <c r="A23507" t="s">
        <v>23458</v>
      </c>
      <c r="B23507" t="s">
        <v>79155</v>
      </c>
      <c r="C23507">
        <v>291441301</v>
      </c>
      <c r="D23507" t="s">
        <v>111332</v>
      </c>
      <c r="E23507" t="s">
        <v>112726</v>
      </c>
      <c r="F23507">
        <v>36</v>
      </c>
      <c r="G23507" t="s">
        <v>141002</v>
      </c>
      <c r="H23507" t="s">
        <v>196119</v>
      </c>
      <c r="I23507" t="s">
        <v>245158</v>
      </c>
      <c r="J23507" t="s">
        <v>290753</v>
      </c>
    </row>
    <row r="23508" spans="1:10">
      <c r="A23508" t="s">
        <v>23459</v>
      </c>
      <c r="B23508" t="s">
        <v>79156</v>
      </c>
      <c r="C23508">
        <v>291430245</v>
      </c>
      <c r="D23508" t="s">
        <v>111332</v>
      </c>
      <c r="E23508" t="s">
        <v>112725</v>
      </c>
      <c r="F23508">
        <v>3</v>
      </c>
      <c r="G23508" t="s">
        <v>141003</v>
      </c>
      <c r="H23508" t="s">
        <v>196120</v>
      </c>
      <c r="J23508" t="s">
        <v>290754</v>
      </c>
    </row>
    <row r="23509" spans="1:10">
      <c r="A23509" t="s">
        <v>23460</v>
      </c>
      <c r="B23509" t="s">
        <v>79157</v>
      </c>
      <c r="C23509">
        <v>291419786</v>
      </c>
      <c r="D23509" t="s">
        <v>111332</v>
      </c>
      <c r="E23509" t="s">
        <v>112726</v>
      </c>
      <c r="F23509">
        <v>43</v>
      </c>
      <c r="G23509" t="s">
        <v>141004</v>
      </c>
      <c r="H23509" t="s">
        <v>196121</v>
      </c>
      <c r="I23509" t="s">
        <v>245159</v>
      </c>
      <c r="J23509" t="s">
        <v>290755</v>
      </c>
    </row>
    <row r="23510" spans="1:10">
      <c r="A23510" t="s">
        <v>23461</v>
      </c>
      <c r="B23510" t="s">
        <v>79158</v>
      </c>
      <c r="C23510">
        <v>291440504</v>
      </c>
      <c r="D23510" t="s">
        <v>111332</v>
      </c>
      <c r="E23510" t="s">
        <v>112802</v>
      </c>
      <c r="F23510">
        <v>22</v>
      </c>
      <c r="G23510" t="s">
        <v>141005</v>
      </c>
      <c r="H23510" t="s">
        <v>196122</v>
      </c>
      <c r="I23510" t="s">
        <v>245160</v>
      </c>
      <c r="J23510" t="s">
        <v>290756</v>
      </c>
    </row>
    <row r="23511" spans="1:10">
      <c r="A23511" t="s">
        <v>23462</v>
      </c>
      <c r="B23511" t="s">
        <v>79159</v>
      </c>
      <c r="C23511">
        <v>291587870</v>
      </c>
      <c r="D23511" t="s">
        <v>111332</v>
      </c>
      <c r="E23511" t="s">
        <v>112725</v>
      </c>
      <c r="F23511">
        <v>1</v>
      </c>
      <c r="G23511" t="s">
        <v>141006</v>
      </c>
      <c r="H23511" t="s">
        <v>196123</v>
      </c>
      <c r="J23511" t="s">
        <v>290757</v>
      </c>
    </row>
    <row r="23512" spans="1:10">
      <c r="A23512" t="s">
        <v>23463</v>
      </c>
      <c r="B23512" t="s">
        <v>79160</v>
      </c>
      <c r="C23512">
        <v>290485594</v>
      </c>
      <c r="D23512" t="s">
        <v>111332</v>
      </c>
      <c r="E23512" t="s">
        <v>114703</v>
      </c>
      <c r="F23512">
        <v>106</v>
      </c>
      <c r="G23512" t="s">
        <v>141007</v>
      </c>
      <c r="H23512" t="s">
        <v>196124</v>
      </c>
      <c r="I23512" t="s">
        <v>245161</v>
      </c>
      <c r="J23512" t="s">
        <v>290758</v>
      </c>
    </row>
    <row r="23513" spans="1:10">
      <c r="A23513" t="s">
        <v>23464</v>
      </c>
      <c r="B23513" t="s">
        <v>79161</v>
      </c>
      <c r="C23513">
        <v>291418423</v>
      </c>
      <c r="D23513" t="s">
        <v>111332</v>
      </c>
      <c r="E23513" t="s">
        <v>112726</v>
      </c>
      <c r="F23513">
        <v>1</v>
      </c>
      <c r="G23513" t="s">
        <v>141008</v>
      </c>
      <c r="H23513" t="s">
        <v>196125</v>
      </c>
      <c r="I23513" t="s">
        <v>245162</v>
      </c>
      <c r="J23513" t="s">
        <v>290759</v>
      </c>
    </row>
    <row r="23514" spans="1:10">
      <c r="A23514" t="s">
        <v>23465</v>
      </c>
      <c r="B23514" t="s">
        <v>79162</v>
      </c>
      <c r="C23514">
        <v>291428010</v>
      </c>
      <c r="D23514" t="s">
        <v>111332</v>
      </c>
      <c r="E23514" t="s">
        <v>112725</v>
      </c>
      <c r="F23514">
        <v>2</v>
      </c>
      <c r="G23514" t="s">
        <v>141009</v>
      </c>
      <c r="H23514" t="s">
        <v>196126</v>
      </c>
      <c r="I23514" t="s">
        <v>245163</v>
      </c>
      <c r="J23514" t="s">
        <v>290760</v>
      </c>
    </row>
    <row r="23515" spans="1:10">
      <c r="A23515" t="s">
        <v>23466</v>
      </c>
      <c r="B23515" t="s">
        <v>79163</v>
      </c>
      <c r="C23515">
        <v>291420661</v>
      </c>
      <c r="D23515" t="s">
        <v>111332</v>
      </c>
      <c r="E23515" t="s">
        <v>112806</v>
      </c>
      <c r="F23515">
        <v>3</v>
      </c>
      <c r="G23515" t="s">
        <v>141010</v>
      </c>
      <c r="H23515" t="s">
        <v>196127</v>
      </c>
      <c r="J23515" t="s">
        <v>290761</v>
      </c>
    </row>
    <row r="23516" spans="1:10">
      <c r="A23516" t="s">
        <v>23467</v>
      </c>
      <c r="B23516" t="s">
        <v>79164</v>
      </c>
      <c r="C23516">
        <v>291432861</v>
      </c>
      <c r="D23516" t="s">
        <v>111332</v>
      </c>
      <c r="E23516" t="s">
        <v>112726</v>
      </c>
      <c r="F23516">
        <v>2</v>
      </c>
      <c r="G23516" t="s">
        <v>141011</v>
      </c>
      <c r="H23516" t="s">
        <v>196128</v>
      </c>
      <c r="I23516" t="s">
        <v>245164</v>
      </c>
      <c r="J23516" t="s">
        <v>290762</v>
      </c>
    </row>
    <row r="23517" spans="1:10">
      <c r="A23517" t="s">
        <v>23468</v>
      </c>
      <c r="B23517" t="s">
        <v>79165</v>
      </c>
      <c r="C23517">
        <v>291427806</v>
      </c>
      <c r="D23517" t="s">
        <v>111332</v>
      </c>
      <c r="E23517" t="s">
        <v>114687</v>
      </c>
      <c r="F23517">
        <v>3</v>
      </c>
      <c r="G23517" t="s">
        <v>141012</v>
      </c>
      <c r="H23517" t="s">
        <v>196129</v>
      </c>
      <c r="J23517" t="s">
        <v>290763</v>
      </c>
    </row>
    <row r="23518" spans="1:10">
      <c r="A23518" t="s">
        <v>23469</v>
      </c>
      <c r="B23518" t="s">
        <v>79166</v>
      </c>
      <c r="C23518">
        <v>290486987</v>
      </c>
      <c r="D23518" t="s">
        <v>111332</v>
      </c>
      <c r="E23518" t="s">
        <v>114687</v>
      </c>
      <c r="F23518">
        <v>1</v>
      </c>
      <c r="G23518" t="s">
        <v>141013</v>
      </c>
      <c r="H23518" t="s">
        <v>196130</v>
      </c>
      <c r="I23518" t="s">
        <v>245165</v>
      </c>
      <c r="J23518" t="s">
        <v>290764</v>
      </c>
    </row>
    <row r="23519" spans="1:10">
      <c r="A23519" t="s">
        <v>23470</v>
      </c>
      <c r="B23519" t="s">
        <v>79167</v>
      </c>
      <c r="C23519">
        <v>291035418</v>
      </c>
      <c r="D23519" t="s">
        <v>111332</v>
      </c>
      <c r="E23519" t="s">
        <v>112758</v>
      </c>
      <c r="F23519">
        <v>49</v>
      </c>
      <c r="G23519" t="s">
        <v>141014</v>
      </c>
      <c r="H23519" t="s">
        <v>196131</v>
      </c>
      <c r="I23519" t="s">
        <v>245166</v>
      </c>
      <c r="J23519" t="s">
        <v>290765</v>
      </c>
    </row>
    <row r="23520" spans="1:10">
      <c r="A23520" t="s">
        <v>23471</v>
      </c>
      <c r="B23520" t="s">
        <v>79168</v>
      </c>
      <c r="C23520">
        <v>290520934</v>
      </c>
      <c r="D23520" t="s">
        <v>111332</v>
      </c>
      <c r="E23520" t="s">
        <v>114696</v>
      </c>
      <c r="F23520">
        <v>223</v>
      </c>
      <c r="G23520" t="s">
        <v>141015</v>
      </c>
      <c r="H23520" t="s">
        <v>196132</v>
      </c>
      <c r="I23520" t="s">
        <v>245167</v>
      </c>
      <c r="J23520" t="s">
        <v>290766</v>
      </c>
    </row>
    <row r="23521" spans="1:10">
      <c r="A23521" t="s">
        <v>23472</v>
      </c>
      <c r="B23521" t="s">
        <v>79169</v>
      </c>
      <c r="C23521">
        <v>291418185</v>
      </c>
      <c r="D23521" t="s">
        <v>111332</v>
      </c>
      <c r="E23521" t="s">
        <v>114696</v>
      </c>
      <c r="F23521">
        <v>63</v>
      </c>
      <c r="G23521" t="s">
        <v>141016</v>
      </c>
      <c r="H23521" t="s">
        <v>196133</v>
      </c>
      <c r="I23521" t="s">
        <v>245168</v>
      </c>
      <c r="J23521" t="s">
        <v>290767</v>
      </c>
    </row>
    <row r="23522" spans="1:10">
      <c r="A23522" t="s">
        <v>23473</v>
      </c>
      <c r="B23522" t="s">
        <v>79170</v>
      </c>
      <c r="C23522">
        <v>290524723</v>
      </c>
      <c r="D23522" t="s">
        <v>111332</v>
      </c>
      <c r="E23522" t="s">
        <v>112802</v>
      </c>
      <c r="F23522">
        <v>10</v>
      </c>
      <c r="G23522" t="s">
        <v>141017</v>
      </c>
      <c r="H23522" t="s">
        <v>196134</v>
      </c>
      <c r="I23522" t="s">
        <v>245169</v>
      </c>
      <c r="J23522" t="s">
        <v>290768</v>
      </c>
    </row>
    <row r="23523" spans="1:10">
      <c r="A23523" t="s">
        <v>23474</v>
      </c>
      <c r="B23523" t="s">
        <v>79171</v>
      </c>
      <c r="C23523">
        <v>291415932</v>
      </c>
      <c r="D23523" t="s">
        <v>111332</v>
      </c>
      <c r="E23523" t="s">
        <v>112801</v>
      </c>
      <c r="F23523">
        <v>81</v>
      </c>
      <c r="G23523" t="s">
        <v>141018</v>
      </c>
      <c r="H23523" t="s">
        <v>196135</v>
      </c>
      <c r="I23523" t="s">
        <v>245170</v>
      </c>
      <c r="J23523" t="s">
        <v>290769</v>
      </c>
    </row>
    <row r="23524" spans="1:10">
      <c r="A23524" t="s">
        <v>23475</v>
      </c>
      <c r="B23524" t="s">
        <v>79172</v>
      </c>
      <c r="C23524">
        <v>290482913</v>
      </c>
      <c r="D23524" t="s">
        <v>111332</v>
      </c>
      <c r="E23524" t="s">
        <v>114714</v>
      </c>
      <c r="F23524">
        <v>23</v>
      </c>
      <c r="G23524" t="s">
        <v>141019</v>
      </c>
      <c r="H23524" t="s">
        <v>196136</v>
      </c>
      <c r="J23524" t="s">
        <v>290770</v>
      </c>
    </row>
    <row r="23525" spans="1:10">
      <c r="A23525" t="s">
        <v>23476</v>
      </c>
      <c r="B23525" t="s">
        <v>79173</v>
      </c>
      <c r="C23525">
        <v>291429016</v>
      </c>
      <c r="D23525" t="s">
        <v>111332</v>
      </c>
      <c r="E23525" t="s">
        <v>114721</v>
      </c>
      <c r="F23525">
        <v>13</v>
      </c>
      <c r="G23525" t="s">
        <v>141020</v>
      </c>
      <c r="H23525" t="s">
        <v>196137</v>
      </c>
      <c r="I23525" t="s">
        <v>245171</v>
      </c>
      <c r="J23525" t="s">
        <v>290771</v>
      </c>
    </row>
    <row r="23526" spans="1:10">
      <c r="A23526" t="s">
        <v>23477</v>
      </c>
      <c r="B23526" t="s">
        <v>79174</v>
      </c>
      <c r="C23526">
        <v>290485576</v>
      </c>
      <c r="D23526" t="s">
        <v>111332</v>
      </c>
      <c r="E23526" t="s">
        <v>112726</v>
      </c>
      <c r="F23526">
        <v>36</v>
      </c>
      <c r="G23526" t="s">
        <v>141021</v>
      </c>
      <c r="H23526" t="s">
        <v>196138</v>
      </c>
      <c r="I23526" t="s">
        <v>245172</v>
      </c>
      <c r="J23526" t="s">
        <v>290772</v>
      </c>
    </row>
    <row r="23527" spans="1:10">
      <c r="A23527" t="s">
        <v>23478</v>
      </c>
      <c r="B23527" t="s">
        <v>79175</v>
      </c>
      <c r="C23527">
        <v>291425636</v>
      </c>
      <c r="D23527" t="s">
        <v>111332</v>
      </c>
      <c r="E23527" t="s">
        <v>112726</v>
      </c>
      <c r="F23527">
        <v>1</v>
      </c>
      <c r="G23527" t="s">
        <v>141022</v>
      </c>
      <c r="H23527" t="s">
        <v>196139</v>
      </c>
      <c r="I23527" t="s">
        <v>245173</v>
      </c>
      <c r="J23527" t="s">
        <v>290773</v>
      </c>
    </row>
    <row r="23528" spans="1:10">
      <c r="A23528" t="s">
        <v>23479</v>
      </c>
      <c r="B23528" t="s">
        <v>79176</v>
      </c>
      <c r="C23528">
        <v>290482648</v>
      </c>
      <c r="D23528" t="s">
        <v>111332</v>
      </c>
      <c r="E23528" t="s">
        <v>112789</v>
      </c>
      <c r="F23528">
        <v>97</v>
      </c>
      <c r="G23528" t="s">
        <v>141023</v>
      </c>
      <c r="H23528" t="s">
        <v>196140</v>
      </c>
      <c r="I23528" t="s">
        <v>245174</v>
      </c>
      <c r="J23528" t="s">
        <v>290774</v>
      </c>
    </row>
    <row r="23529" spans="1:10">
      <c r="A23529" t="s">
        <v>23480</v>
      </c>
      <c r="B23529" t="s">
        <v>79177</v>
      </c>
      <c r="C23529">
        <v>290525456</v>
      </c>
      <c r="D23529" t="s">
        <v>111332</v>
      </c>
      <c r="E23529" t="s">
        <v>112726</v>
      </c>
      <c r="F23529">
        <v>1</v>
      </c>
      <c r="G23529" t="s">
        <v>141024</v>
      </c>
      <c r="H23529" t="s">
        <v>196141</v>
      </c>
      <c r="J23529" t="s">
        <v>290775</v>
      </c>
    </row>
    <row r="23530" spans="1:10">
      <c r="A23530" t="s">
        <v>23481</v>
      </c>
      <c r="B23530" t="s">
        <v>79178</v>
      </c>
      <c r="C23530">
        <v>291425714</v>
      </c>
      <c r="D23530" t="s">
        <v>111332</v>
      </c>
      <c r="E23530" t="s">
        <v>112758</v>
      </c>
      <c r="F23530">
        <v>52</v>
      </c>
      <c r="G23530" t="s">
        <v>141025</v>
      </c>
      <c r="H23530" t="s">
        <v>196142</v>
      </c>
      <c r="J23530" t="s">
        <v>290776</v>
      </c>
    </row>
    <row r="23531" spans="1:10">
      <c r="A23531" t="s">
        <v>23482</v>
      </c>
      <c r="B23531" t="s">
        <v>79179</v>
      </c>
      <c r="C23531">
        <v>291442633</v>
      </c>
      <c r="D23531" t="s">
        <v>111332</v>
      </c>
      <c r="E23531" t="s">
        <v>112725</v>
      </c>
      <c r="F23531">
        <v>16</v>
      </c>
      <c r="G23531" t="s">
        <v>141026</v>
      </c>
      <c r="H23531" t="s">
        <v>196143</v>
      </c>
      <c r="I23531" t="s">
        <v>245175</v>
      </c>
      <c r="J23531" t="s">
        <v>290777</v>
      </c>
    </row>
    <row r="23532" spans="1:10">
      <c r="A23532" t="s">
        <v>23483</v>
      </c>
      <c r="B23532" t="s">
        <v>79180</v>
      </c>
      <c r="C23532">
        <v>291430607</v>
      </c>
      <c r="D23532" t="s">
        <v>111367</v>
      </c>
      <c r="E23532" t="s">
        <v>114841</v>
      </c>
      <c r="F23532">
        <v>8</v>
      </c>
      <c r="G23532" t="s">
        <v>141027</v>
      </c>
      <c r="H23532" t="s">
        <v>196144</v>
      </c>
      <c r="J23532" t="s">
        <v>290778</v>
      </c>
    </row>
    <row r="23533" spans="1:10">
      <c r="A23533" t="s">
        <v>23484</v>
      </c>
      <c r="B23533" t="s">
        <v>79181</v>
      </c>
      <c r="C23533">
        <v>291430050</v>
      </c>
      <c r="D23533" t="s">
        <v>111332</v>
      </c>
      <c r="E23533" t="s">
        <v>114754</v>
      </c>
      <c r="F23533">
        <v>1</v>
      </c>
      <c r="G23533" t="s">
        <v>141028</v>
      </c>
      <c r="H23533" t="s">
        <v>196145</v>
      </c>
      <c r="I23533" t="s">
        <v>245176</v>
      </c>
      <c r="J23533" t="s">
        <v>290779</v>
      </c>
    </row>
    <row r="23534" spans="1:10">
      <c r="A23534" t="s">
        <v>23485</v>
      </c>
      <c r="B23534" t="s">
        <v>79182</v>
      </c>
      <c r="C23534">
        <v>290486791</v>
      </c>
      <c r="D23534" t="s">
        <v>111332</v>
      </c>
      <c r="E23534" t="s">
        <v>112789</v>
      </c>
      <c r="F23534">
        <v>1</v>
      </c>
      <c r="G23534" t="s">
        <v>141029</v>
      </c>
      <c r="H23534" t="s">
        <v>196146</v>
      </c>
      <c r="I23534" t="s">
        <v>245177</v>
      </c>
      <c r="J23534" t="s">
        <v>290780</v>
      </c>
    </row>
    <row r="23535" spans="1:10">
      <c r="A23535" t="s">
        <v>23486</v>
      </c>
      <c r="B23535" t="s">
        <v>79183</v>
      </c>
      <c r="C23535">
        <v>291425946</v>
      </c>
      <c r="D23535" t="s">
        <v>111332</v>
      </c>
      <c r="E23535" t="s">
        <v>112726</v>
      </c>
      <c r="F23535">
        <v>80</v>
      </c>
      <c r="G23535" t="s">
        <v>141030</v>
      </c>
      <c r="H23535" t="s">
        <v>196147</v>
      </c>
      <c r="I23535" t="s">
        <v>245178</v>
      </c>
      <c r="J23535" t="s">
        <v>290781</v>
      </c>
    </row>
    <row r="23536" spans="1:10">
      <c r="A23536" t="s">
        <v>23487</v>
      </c>
      <c r="B23536" t="s">
        <v>79184</v>
      </c>
      <c r="C23536">
        <v>291432051</v>
      </c>
      <c r="D23536" t="s">
        <v>111332</v>
      </c>
      <c r="E23536" t="s">
        <v>114703</v>
      </c>
      <c r="F23536">
        <v>8</v>
      </c>
      <c r="G23536" t="s">
        <v>141031</v>
      </c>
      <c r="H23536" t="s">
        <v>196148</v>
      </c>
      <c r="J23536" t="s">
        <v>290782</v>
      </c>
    </row>
    <row r="23537" spans="1:10">
      <c r="A23537" t="s">
        <v>23488</v>
      </c>
      <c r="B23537" t="s">
        <v>79185</v>
      </c>
      <c r="C23537">
        <v>291420209</v>
      </c>
      <c r="D23537" t="s">
        <v>111332</v>
      </c>
      <c r="E23537" t="s">
        <v>114708</v>
      </c>
      <c r="F23537">
        <v>6</v>
      </c>
      <c r="G23537" t="s">
        <v>141032</v>
      </c>
      <c r="H23537" t="s">
        <v>196149</v>
      </c>
      <c r="I23537" t="s">
        <v>245179</v>
      </c>
      <c r="J23537" t="s">
        <v>290783</v>
      </c>
    </row>
    <row r="23538" spans="1:10">
      <c r="A23538" t="s">
        <v>23489</v>
      </c>
      <c r="B23538" t="s">
        <v>79186</v>
      </c>
      <c r="C23538">
        <v>290491283</v>
      </c>
      <c r="D23538" t="s">
        <v>111332</v>
      </c>
      <c r="E23538" t="s">
        <v>112725</v>
      </c>
      <c r="F23538">
        <v>6</v>
      </c>
      <c r="G23538" t="s">
        <v>141033</v>
      </c>
      <c r="H23538" t="s">
        <v>196150</v>
      </c>
      <c r="I23538" t="s">
        <v>245180</v>
      </c>
      <c r="J23538" t="s">
        <v>290784</v>
      </c>
    </row>
    <row r="23539" spans="1:10">
      <c r="A23539" t="s">
        <v>23490</v>
      </c>
      <c r="B23539" t="s">
        <v>79187</v>
      </c>
      <c r="C23539">
        <v>290484436</v>
      </c>
      <c r="D23539" t="s">
        <v>111332</v>
      </c>
      <c r="E23539" t="s">
        <v>114709</v>
      </c>
      <c r="F23539">
        <v>7</v>
      </c>
      <c r="G23539" t="s">
        <v>141034</v>
      </c>
      <c r="H23539" t="s">
        <v>196151</v>
      </c>
      <c r="I23539" t="s">
        <v>245181</v>
      </c>
      <c r="J23539" t="s">
        <v>290785</v>
      </c>
    </row>
    <row r="23540" spans="1:10">
      <c r="A23540" t="s">
        <v>23491</v>
      </c>
      <c r="B23540" t="s">
        <v>79188</v>
      </c>
      <c r="C23540">
        <v>290522447</v>
      </c>
      <c r="D23540" t="s">
        <v>111332</v>
      </c>
      <c r="E23540" t="s">
        <v>114687</v>
      </c>
      <c r="F23540">
        <v>6</v>
      </c>
      <c r="G23540" t="s">
        <v>141035</v>
      </c>
      <c r="H23540" t="s">
        <v>196152</v>
      </c>
      <c r="J23540" t="s">
        <v>290786</v>
      </c>
    </row>
    <row r="23541" spans="1:10">
      <c r="A23541" t="s">
        <v>23492</v>
      </c>
      <c r="B23541" t="s">
        <v>79189</v>
      </c>
      <c r="C23541">
        <v>290491455</v>
      </c>
      <c r="D23541" t="s">
        <v>111332</v>
      </c>
      <c r="E23541" t="s">
        <v>112758</v>
      </c>
      <c r="F23541">
        <v>3</v>
      </c>
      <c r="G23541" t="s">
        <v>141036</v>
      </c>
      <c r="H23541" t="s">
        <v>196153</v>
      </c>
      <c r="I23541" t="s">
        <v>245182</v>
      </c>
      <c r="J23541" t="s">
        <v>290787</v>
      </c>
    </row>
    <row r="23542" spans="1:10">
      <c r="A23542" t="s">
        <v>23493</v>
      </c>
      <c r="B23542" t="s">
        <v>79190</v>
      </c>
      <c r="C23542">
        <v>290526467</v>
      </c>
      <c r="D23542" t="s">
        <v>111332</v>
      </c>
      <c r="E23542" t="s">
        <v>112806</v>
      </c>
      <c r="F23542">
        <v>1</v>
      </c>
      <c r="G23542" t="s">
        <v>141037</v>
      </c>
      <c r="H23542" t="s">
        <v>196154</v>
      </c>
      <c r="I23542" t="s">
        <v>245183</v>
      </c>
      <c r="J23542" t="s">
        <v>290788</v>
      </c>
    </row>
    <row r="23543" spans="1:10">
      <c r="A23543" t="s">
        <v>23494</v>
      </c>
      <c r="B23543" t="s">
        <v>79191</v>
      </c>
      <c r="C23543">
        <v>291429695</v>
      </c>
      <c r="D23543" t="s">
        <v>111332</v>
      </c>
      <c r="E23543" t="s">
        <v>112776</v>
      </c>
      <c r="F23543">
        <v>27</v>
      </c>
      <c r="G23543" t="s">
        <v>141038</v>
      </c>
      <c r="H23543" t="s">
        <v>196155</v>
      </c>
      <c r="I23543" t="s">
        <v>245184</v>
      </c>
      <c r="J23543" t="s">
        <v>290789</v>
      </c>
    </row>
    <row r="23544" spans="1:10">
      <c r="A23544" t="s">
        <v>23495</v>
      </c>
      <c r="B23544" t="s">
        <v>79192</v>
      </c>
      <c r="C23544">
        <v>290483656</v>
      </c>
      <c r="D23544" t="s">
        <v>111332</v>
      </c>
      <c r="E23544" t="s">
        <v>114703</v>
      </c>
      <c r="F23544">
        <v>10</v>
      </c>
      <c r="G23544" t="s">
        <v>141039</v>
      </c>
      <c r="H23544" t="s">
        <v>196156</v>
      </c>
      <c r="I23544" t="s">
        <v>245185</v>
      </c>
      <c r="J23544" t="s">
        <v>290790</v>
      </c>
    </row>
    <row r="23545" spans="1:10">
      <c r="A23545" t="s">
        <v>23496</v>
      </c>
      <c r="B23545" t="s">
        <v>79193</v>
      </c>
      <c r="C23545">
        <v>290522238</v>
      </c>
      <c r="D23545" t="s">
        <v>111332</v>
      </c>
      <c r="E23545" t="s">
        <v>114736</v>
      </c>
      <c r="F23545">
        <v>62</v>
      </c>
      <c r="G23545" t="s">
        <v>141040</v>
      </c>
      <c r="H23545" t="s">
        <v>196157</v>
      </c>
      <c r="I23545" t="s">
        <v>245186</v>
      </c>
      <c r="J23545" t="s">
        <v>290791</v>
      </c>
    </row>
    <row r="23546" spans="1:10">
      <c r="A23546" t="s">
        <v>23497</v>
      </c>
      <c r="B23546" t="s">
        <v>79194</v>
      </c>
      <c r="C23546">
        <v>290525268</v>
      </c>
      <c r="D23546" t="s">
        <v>111332</v>
      </c>
      <c r="E23546" t="s">
        <v>114687</v>
      </c>
      <c r="F23546">
        <v>16</v>
      </c>
      <c r="G23546" t="s">
        <v>141041</v>
      </c>
      <c r="H23546" t="s">
        <v>196158</v>
      </c>
      <c r="I23546" t="s">
        <v>245187</v>
      </c>
      <c r="J23546" t="s">
        <v>290792</v>
      </c>
    </row>
    <row r="23547" spans="1:10">
      <c r="A23547" t="s">
        <v>23498</v>
      </c>
      <c r="B23547" t="s">
        <v>79195</v>
      </c>
      <c r="C23547">
        <v>284044506</v>
      </c>
      <c r="D23547" t="s">
        <v>111332</v>
      </c>
      <c r="E23547" t="s">
        <v>114708</v>
      </c>
      <c r="F23547">
        <v>7</v>
      </c>
      <c r="G23547" t="s">
        <v>141042</v>
      </c>
      <c r="H23547" t="s">
        <v>196159</v>
      </c>
      <c r="I23547" t="s">
        <v>245188</v>
      </c>
      <c r="J23547" t="s">
        <v>290793</v>
      </c>
    </row>
    <row r="23548" spans="1:10">
      <c r="A23548" t="s">
        <v>23499</v>
      </c>
      <c r="B23548" t="s">
        <v>79196</v>
      </c>
      <c r="C23548">
        <v>283396620</v>
      </c>
      <c r="D23548" t="s">
        <v>111332</v>
      </c>
      <c r="E23548" t="s">
        <v>112801</v>
      </c>
      <c r="F23548">
        <v>163</v>
      </c>
      <c r="G23548" t="s">
        <v>141043</v>
      </c>
      <c r="H23548" t="s">
        <v>196160</v>
      </c>
      <c r="I23548" t="s">
        <v>245189</v>
      </c>
      <c r="J23548" t="s">
        <v>290794</v>
      </c>
    </row>
    <row r="23549" spans="1:10">
      <c r="A23549" t="s">
        <v>23500</v>
      </c>
      <c r="B23549" t="s">
        <v>79197</v>
      </c>
      <c r="C23549">
        <v>291416803</v>
      </c>
      <c r="D23549" t="s">
        <v>111332</v>
      </c>
      <c r="E23549" t="s">
        <v>112725</v>
      </c>
      <c r="F23549">
        <v>65</v>
      </c>
      <c r="G23549" t="s">
        <v>141044</v>
      </c>
      <c r="H23549" t="s">
        <v>196161</v>
      </c>
      <c r="I23549" t="s">
        <v>245190</v>
      </c>
      <c r="J23549" t="s">
        <v>290795</v>
      </c>
    </row>
    <row r="23550" spans="1:10">
      <c r="A23550" t="s">
        <v>23501</v>
      </c>
      <c r="B23550" t="s">
        <v>79198</v>
      </c>
      <c r="C23550">
        <v>290525636</v>
      </c>
      <c r="D23550" t="s">
        <v>111332</v>
      </c>
      <c r="E23550" t="s">
        <v>112802</v>
      </c>
      <c r="F23550">
        <v>78</v>
      </c>
      <c r="G23550" t="s">
        <v>141045</v>
      </c>
      <c r="H23550" t="s">
        <v>196162</v>
      </c>
      <c r="I23550" t="s">
        <v>245191</v>
      </c>
      <c r="J23550" t="s">
        <v>290796</v>
      </c>
    </row>
    <row r="23551" spans="1:10">
      <c r="A23551" t="s">
        <v>23502</v>
      </c>
      <c r="B23551" t="s">
        <v>79199</v>
      </c>
      <c r="C23551">
        <v>290522394</v>
      </c>
      <c r="D23551" t="s">
        <v>111332</v>
      </c>
      <c r="E23551" t="s">
        <v>114696</v>
      </c>
      <c r="F23551">
        <v>5</v>
      </c>
      <c r="G23551" t="s">
        <v>141046</v>
      </c>
      <c r="H23551" t="s">
        <v>196163</v>
      </c>
      <c r="I23551" t="s">
        <v>245192</v>
      </c>
      <c r="J23551" t="s">
        <v>290797</v>
      </c>
    </row>
    <row r="23552" spans="1:10">
      <c r="A23552" t="s">
        <v>23503</v>
      </c>
      <c r="B23552" t="s">
        <v>79200</v>
      </c>
      <c r="C23552">
        <v>291426752</v>
      </c>
      <c r="D23552" t="s">
        <v>111332</v>
      </c>
      <c r="E23552" t="s">
        <v>114702</v>
      </c>
      <c r="F23552">
        <v>1</v>
      </c>
      <c r="G23552" t="s">
        <v>141047</v>
      </c>
      <c r="H23552" t="s">
        <v>196164</v>
      </c>
      <c r="J23552" t="s">
        <v>290798</v>
      </c>
    </row>
    <row r="23553" spans="1:10">
      <c r="A23553" t="s">
        <v>23504</v>
      </c>
      <c r="B23553" t="s">
        <v>79201</v>
      </c>
      <c r="C23553">
        <v>289794435</v>
      </c>
      <c r="D23553" t="s">
        <v>111332</v>
      </c>
      <c r="E23553" t="s">
        <v>112806</v>
      </c>
      <c r="F23553">
        <v>1</v>
      </c>
      <c r="G23553" t="s">
        <v>141048</v>
      </c>
      <c r="H23553" t="s">
        <v>196165</v>
      </c>
      <c r="J23553" t="s">
        <v>290799</v>
      </c>
    </row>
    <row r="23554" spans="1:10">
      <c r="A23554" t="s">
        <v>23505</v>
      </c>
      <c r="B23554" t="s">
        <v>79202</v>
      </c>
      <c r="C23554">
        <v>289794440</v>
      </c>
      <c r="D23554" t="s">
        <v>111332</v>
      </c>
      <c r="E23554" t="s">
        <v>112725</v>
      </c>
      <c r="F23554">
        <v>329</v>
      </c>
      <c r="G23554" t="s">
        <v>141049</v>
      </c>
      <c r="H23554" t="s">
        <v>196166</v>
      </c>
      <c r="I23554" t="s">
        <v>245193</v>
      </c>
      <c r="J23554" t="s">
        <v>290800</v>
      </c>
    </row>
    <row r="23555" spans="1:10">
      <c r="A23555" t="s">
        <v>23506</v>
      </c>
      <c r="B23555" t="s">
        <v>79203</v>
      </c>
      <c r="C23555">
        <v>290487408</v>
      </c>
      <c r="D23555" t="s">
        <v>111332</v>
      </c>
      <c r="E23555" t="s">
        <v>114705</v>
      </c>
      <c r="F23555">
        <v>2</v>
      </c>
      <c r="G23555" t="s">
        <v>141050</v>
      </c>
      <c r="H23555" t="s">
        <v>196167</v>
      </c>
      <c r="I23555" t="s">
        <v>245194</v>
      </c>
      <c r="J23555" t="s">
        <v>290801</v>
      </c>
    </row>
    <row r="23556" spans="1:10">
      <c r="A23556" t="s">
        <v>23507</v>
      </c>
      <c r="B23556" t="s">
        <v>79204</v>
      </c>
      <c r="C23556">
        <v>291443802</v>
      </c>
      <c r="D23556" t="s">
        <v>111332</v>
      </c>
      <c r="E23556" t="s">
        <v>112726</v>
      </c>
      <c r="F23556">
        <v>83</v>
      </c>
      <c r="G23556" t="s">
        <v>141051</v>
      </c>
      <c r="H23556" t="s">
        <v>196168</v>
      </c>
      <c r="I23556" t="s">
        <v>245195</v>
      </c>
      <c r="J23556" t="s">
        <v>290802</v>
      </c>
    </row>
    <row r="23557" spans="1:10">
      <c r="A23557" t="s">
        <v>23508</v>
      </c>
      <c r="B23557" t="s">
        <v>79205</v>
      </c>
      <c r="C23557">
        <v>290488839</v>
      </c>
      <c r="D23557" t="s">
        <v>111332</v>
      </c>
      <c r="E23557" t="s">
        <v>114736</v>
      </c>
      <c r="F23557">
        <v>42</v>
      </c>
      <c r="G23557" t="s">
        <v>141052</v>
      </c>
      <c r="H23557" t="s">
        <v>196169</v>
      </c>
      <c r="I23557" t="s">
        <v>245196</v>
      </c>
      <c r="J23557" t="s">
        <v>290803</v>
      </c>
    </row>
    <row r="23558" spans="1:10">
      <c r="A23558" t="s">
        <v>23509</v>
      </c>
      <c r="B23558" t="s">
        <v>79206</v>
      </c>
      <c r="C23558">
        <v>290520544</v>
      </c>
      <c r="D23558" t="s">
        <v>111332</v>
      </c>
      <c r="E23558" t="s">
        <v>112725</v>
      </c>
      <c r="F23558">
        <v>4</v>
      </c>
      <c r="G23558" t="s">
        <v>141053</v>
      </c>
      <c r="H23558" t="s">
        <v>196170</v>
      </c>
      <c r="I23558" t="s">
        <v>245197</v>
      </c>
      <c r="J23558" t="s">
        <v>290804</v>
      </c>
    </row>
    <row r="23559" spans="1:10">
      <c r="A23559" t="s">
        <v>23510</v>
      </c>
      <c r="B23559" t="s">
        <v>79207</v>
      </c>
      <c r="C23559">
        <v>290521699</v>
      </c>
      <c r="D23559" t="s">
        <v>111332</v>
      </c>
      <c r="E23559" t="s">
        <v>112802</v>
      </c>
      <c r="F23559">
        <v>20</v>
      </c>
      <c r="G23559" t="s">
        <v>141054</v>
      </c>
      <c r="H23559" t="s">
        <v>196171</v>
      </c>
      <c r="I23559" t="s">
        <v>245198</v>
      </c>
      <c r="J23559" t="s">
        <v>290805</v>
      </c>
    </row>
    <row r="23560" spans="1:10">
      <c r="A23560" t="s">
        <v>23511</v>
      </c>
      <c r="B23560" t="s">
        <v>79208</v>
      </c>
      <c r="C23560">
        <v>290521716</v>
      </c>
      <c r="D23560" t="s">
        <v>111332</v>
      </c>
      <c r="E23560" t="s">
        <v>112806</v>
      </c>
      <c r="F23560">
        <v>18</v>
      </c>
      <c r="G23560" t="s">
        <v>141055</v>
      </c>
      <c r="H23560" t="s">
        <v>196172</v>
      </c>
      <c r="J23560" t="s">
        <v>290806</v>
      </c>
    </row>
    <row r="23561" spans="1:10">
      <c r="A23561" t="s">
        <v>23512</v>
      </c>
      <c r="B23561" t="s">
        <v>79209</v>
      </c>
      <c r="C23561">
        <v>290525448</v>
      </c>
      <c r="D23561" t="s">
        <v>111332</v>
      </c>
      <c r="E23561" t="s">
        <v>112726</v>
      </c>
      <c r="F23561">
        <v>4</v>
      </c>
      <c r="G23561" t="s">
        <v>141056</v>
      </c>
      <c r="H23561" t="s">
        <v>196173</v>
      </c>
      <c r="J23561" t="s">
        <v>290807</v>
      </c>
    </row>
    <row r="23562" spans="1:10">
      <c r="A23562" t="s">
        <v>23513</v>
      </c>
      <c r="B23562" t="s">
        <v>79210</v>
      </c>
      <c r="C23562">
        <v>291417884</v>
      </c>
      <c r="D23562" t="s">
        <v>111332</v>
      </c>
      <c r="E23562" t="s">
        <v>114698</v>
      </c>
      <c r="F23562">
        <v>7</v>
      </c>
      <c r="G23562" t="s">
        <v>141057</v>
      </c>
      <c r="H23562" t="s">
        <v>196174</v>
      </c>
      <c r="J23562" t="s">
        <v>290808</v>
      </c>
    </row>
    <row r="23563" spans="1:10">
      <c r="A23563" t="s">
        <v>23514</v>
      </c>
      <c r="B23563" t="s">
        <v>79211</v>
      </c>
      <c r="C23563">
        <v>290521351</v>
      </c>
      <c r="D23563" t="s">
        <v>111332</v>
      </c>
      <c r="E23563" t="s">
        <v>112802</v>
      </c>
      <c r="F23563">
        <v>1</v>
      </c>
      <c r="G23563" t="s">
        <v>141058</v>
      </c>
      <c r="H23563" t="s">
        <v>196175</v>
      </c>
      <c r="I23563" t="s">
        <v>245199</v>
      </c>
      <c r="J23563" t="s">
        <v>290809</v>
      </c>
    </row>
    <row r="23564" spans="1:10">
      <c r="A23564" t="s">
        <v>23515</v>
      </c>
      <c r="B23564" t="s">
        <v>79212</v>
      </c>
      <c r="C23564">
        <v>290521991</v>
      </c>
      <c r="D23564" t="s">
        <v>111332</v>
      </c>
      <c r="E23564" t="s">
        <v>114707</v>
      </c>
      <c r="F23564">
        <v>7</v>
      </c>
      <c r="G23564" t="s">
        <v>141059</v>
      </c>
      <c r="H23564" t="s">
        <v>196176</v>
      </c>
      <c r="I23564" t="s">
        <v>245200</v>
      </c>
    </row>
    <row r="23565" spans="1:10">
      <c r="A23565" t="s">
        <v>23516</v>
      </c>
      <c r="B23565" t="s">
        <v>79213</v>
      </c>
      <c r="C23565">
        <v>291420808</v>
      </c>
      <c r="D23565" t="s">
        <v>111332</v>
      </c>
      <c r="E23565" t="s">
        <v>112806</v>
      </c>
      <c r="F23565">
        <v>6</v>
      </c>
      <c r="G23565" t="s">
        <v>141060</v>
      </c>
      <c r="H23565" t="s">
        <v>196177</v>
      </c>
      <c r="I23565" t="s">
        <v>245201</v>
      </c>
      <c r="J23565" t="s">
        <v>290810</v>
      </c>
    </row>
    <row r="23566" spans="1:10">
      <c r="A23566" t="s">
        <v>23517</v>
      </c>
      <c r="B23566" t="s">
        <v>79214</v>
      </c>
      <c r="C23566">
        <v>290487881</v>
      </c>
      <c r="D23566" t="s">
        <v>111332</v>
      </c>
      <c r="E23566" t="s">
        <v>112726</v>
      </c>
      <c r="F23566">
        <v>3</v>
      </c>
      <c r="G23566" t="s">
        <v>141061</v>
      </c>
      <c r="H23566" t="s">
        <v>196178</v>
      </c>
      <c r="I23566" t="s">
        <v>245202</v>
      </c>
      <c r="J23566" t="s">
        <v>290811</v>
      </c>
    </row>
    <row r="23567" spans="1:10">
      <c r="A23567" t="s">
        <v>23518</v>
      </c>
      <c r="B23567" t="s">
        <v>79215</v>
      </c>
      <c r="C23567">
        <v>290525044</v>
      </c>
      <c r="D23567" t="s">
        <v>111332</v>
      </c>
      <c r="E23567" t="s">
        <v>114703</v>
      </c>
      <c r="F23567">
        <v>21</v>
      </c>
      <c r="G23567" t="s">
        <v>141062</v>
      </c>
      <c r="H23567" t="s">
        <v>196179</v>
      </c>
      <c r="J23567" t="s">
        <v>290812</v>
      </c>
    </row>
    <row r="23568" spans="1:10">
      <c r="A23568" t="s">
        <v>23519</v>
      </c>
      <c r="B23568" t="s">
        <v>79216</v>
      </c>
      <c r="C23568">
        <v>291429081</v>
      </c>
      <c r="D23568" t="s">
        <v>111332</v>
      </c>
      <c r="E23568" t="s">
        <v>114750</v>
      </c>
      <c r="F23568">
        <v>21</v>
      </c>
      <c r="G23568" t="s">
        <v>141063</v>
      </c>
      <c r="H23568" t="s">
        <v>196180</v>
      </c>
      <c r="I23568" t="s">
        <v>245203</v>
      </c>
      <c r="J23568" t="s">
        <v>290813</v>
      </c>
    </row>
    <row r="23569" spans="1:10">
      <c r="A23569" t="s">
        <v>23520</v>
      </c>
      <c r="B23569" t="s">
        <v>79217</v>
      </c>
      <c r="C23569">
        <v>290486705</v>
      </c>
      <c r="D23569" t="s">
        <v>111332</v>
      </c>
      <c r="E23569" t="s">
        <v>112725</v>
      </c>
      <c r="F23569">
        <v>98</v>
      </c>
      <c r="G23569" t="s">
        <v>141064</v>
      </c>
      <c r="H23569" t="s">
        <v>196181</v>
      </c>
      <c r="I23569" t="s">
        <v>245204</v>
      </c>
      <c r="J23569" t="s">
        <v>290814</v>
      </c>
    </row>
    <row r="23570" spans="1:10">
      <c r="A23570" t="s">
        <v>23521</v>
      </c>
      <c r="B23570" t="s">
        <v>79218</v>
      </c>
      <c r="C23570">
        <v>291428041</v>
      </c>
      <c r="D23570" t="s">
        <v>111332</v>
      </c>
      <c r="E23570" t="s">
        <v>114703</v>
      </c>
      <c r="F23570">
        <v>1</v>
      </c>
      <c r="G23570" t="s">
        <v>141065</v>
      </c>
      <c r="H23570" t="s">
        <v>196182</v>
      </c>
      <c r="J23570" t="s">
        <v>290815</v>
      </c>
    </row>
    <row r="23571" spans="1:10">
      <c r="A23571" t="s">
        <v>23522</v>
      </c>
      <c r="B23571" t="s">
        <v>79219</v>
      </c>
      <c r="C23571">
        <v>291416624</v>
      </c>
      <c r="D23571" t="s">
        <v>111332</v>
      </c>
      <c r="E23571" t="s">
        <v>112806</v>
      </c>
      <c r="F23571">
        <v>11</v>
      </c>
      <c r="G23571" t="s">
        <v>141066</v>
      </c>
      <c r="H23571" t="s">
        <v>196183</v>
      </c>
      <c r="I23571" t="s">
        <v>245205</v>
      </c>
      <c r="J23571" t="s">
        <v>290816</v>
      </c>
    </row>
    <row r="23572" spans="1:10">
      <c r="A23572" t="s">
        <v>23523</v>
      </c>
      <c r="B23572" t="s">
        <v>79220</v>
      </c>
      <c r="C23572">
        <v>290526466</v>
      </c>
      <c r="D23572" t="s">
        <v>111332</v>
      </c>
      <c r="E23572" t="s">
        <v>112806</v>
      </c>
      <c r="F23572">
        <v>1</v>
      </c>
      <c r="G23572" t="s">
        <v>141067</v>
      </c>
      <c r="H23572" t="s">
        <v>196184</v>
      </c>
      <c r="I23572" t="s">
        <v>245206</v>
      </c>
      <c r="J23572" t="s">
        <v>290817</v>
      </c>
    </row>
    <row r="23573" spans="1:10">
      <c r="A23573" t="s">
        <v>23524</v>
      </c>
      <c r="B23573" t="s">
        <v>79221</v>
      </c>
      <c r="C23573">
        <v>290491784</v>
      </c>
      <c r="D23573" t="s">
        <v>111332</v>
      </c>
      <c r="E23573" t="s">
        <v>112766</v>
      </c>
      <c r="F23573">
        <v>2</v>
      </c>
      <c r="G23573" t="s">
        <v>141068</v>
      </c>
      <c r="H23573" t="s">
        <v>196185</v>
      </c>
      <c r="I23573" t="s">
        <v>245207</v>
      </c>
      <c r="J23573" t="s">
        <v>290818</v>
      </c>
    </row>
    <row r="23574" spans="1:10">
      <c r="A23574" t="s">
        <v>23525</v>
      </c>
      <c r="B23574" t="s">
        <v>79222</v>
      </c>
      <c r="C23574">
        <v>291415235</v>
      </c>
      <c r="D23574" t="s">
        <v>111332</v>
      </c>
      <c r="E23574" t="s">
        <v>112729</v>
      </c>
      <c r="F23574">
        <v>8</v>
      </c>
      <c r="G23574" t="s">
        <v>141069</v>
      </c>
      <c r="H23574" t="s">
        <v>196186</v>
      </c>
      <c r="I23574" t="s">
        <v>245208</v>
      </c>
      <c r="J23574" t="s">
        <v>290819</v>
      </c>
    </row>
    <row r="23575" spans="1:10">
      <c r="A23575" t="s">
        <v>23526</v>
      </c>
      <c r="B23575" t="s">
        <v>79223</v>
      </c>
      <c r="C23575">
        <v>291424413</v>
      </c>
      <c r="D23575" t="s">
        <v>111332</v>
      </c>
      <c r="E23575" t="s">
        <v>112729</v>
      </c>
      <c r="F23575">
        <v>5</v>
      </c>
      <c r="G23575" t="s">
        <v>141070</v>
      </c>
      <c r="H23575" t="s">
        <v>196187</v>
      </c>
      <c r="I23575" t="s">
        <v>245209</v>
      </c>
      <c r="J23575" t="s">
        <v>290820</v>
      </c>
    </row>
    <row r="23576" spans="1:10">
      <c r="A23576" t="s">
        <v>23527</v>
      </c>
      <c r="B23576" t="s">
        <v>79224</v>
      </c>
      <c r="C23576">
        <v>291424347</v>
      </c>
      <c r="D23576" t="s">
        <v>111332</v>
      </c>
      <c r="E23576" t="s">
        <v>114714</v>
      </c>
      <c r="F23576">
        <v>11</v>
      </c>
      <c r="G23576" t="s">
        <v>141071</v>
      </c>
      <c r="H23576" t="s">
        <v>196188</v>
      </c>
      <c r="I23576" t="s">
        <v>245210</v>
      </c>
      <c r="J23576" t="s">
        <v>290821</v>
      </c>
    </row>
    <row r="23577" spans="1:10">
      <c r="A23577" t="s">
        <v>23528</v>
      </c>
      <c r="B23577" t="s">
        <v>79225</v>
      </c>
      <c r="C23577">
        <v>290482266</v>
      </c>
      <c r="D23577" t="s">
        <v>111332</v>
      </c>
      <c r="E23577" t="s">
        <v>112802</v>
      </c>
      <c r="F23577">
        <v>4</v>
      </c>
      <c r="G23577" t="s">
        <v>141072</v>
      </c>
      <c r="H23577" t="s">
        <v>196189</v>
      </c>
      <c r="I23577" t="s">
        <v>245211</v>
      </c>
      <c r="J23577" t="s">
        <v>290822</v>
      </c>
    </row>
    <row r="23578" spans="1:10">
      <c r="A23578" t="s">
        <v>23529</v>
      </c>
      <c r="B23578" t="s">
        <v>79226</v>
      </c>
      <c r="C23578">
        <v>290486587</v>
      </c>
      <c r="D23578" t="s">
        <v>111332</v>
      </c>
      <c r="E23578" t="s">
        <v>112725</v>
      </c>
      <c r="F23578">
        <v>14</v>
      </c>
      <c r="G23578" t="s">
        <v>141073</v>
      </c>
      <c r="H23578" t="s">
        <v>196190</v>
      </c>
      <c r="I23578" t="s">
        <v>245212</v>
      </c>
      <c r="J23578" t="s">
        <v>290823</v>
      </c>
    </row>
    <row r="23579" spans="1:10">
      <c r="A23579" t="s">
        <v>23530</v>
      </c>
      <c r="B23579" t="s">
        <v>79227</v>
      </c>
      <c r="C23579">
        <v>290521280</v>
      </c>
      <c r="D23579" t="s">
        <v>111332</v>
      </c>
      <c r="E23579" t="s">
        <v>112726</v>
      </c>
      <c r="F23579">
        <v>14</v>
      </c>
      <c r="G23579" t="s">
        <v>141074</v>
      </c>
      <c r="H23579" t="s">
        <v>196191</v>
      </c>
      <c r="I23579" t="s">
        <v>245213</v>
      </c>
      <c r="J23579" t="s">
        <v>290824</v>
      </c>
    </row>
    <row r="23580" spans="1:10">
      <c r="A23580" t="s">
        <v>23531</v>
      </c>
      <c r="B23580" t="s">
        <v>79228</v>
      </c>
      <c r="C23580">
        <v>290490986</v>
      </c>
      <c r="D23580" t="s">
        <v>111332</v>
      </c>
      <c r="E23580" t="s">
        <v>112758</v>
      </c>
      <c r="F23580">
        <v>1</v>
      </c>
      <c r="G23580" t="s">
        <v>141075</v>
      </c>
      <c r="H23580" t="s">
        <v>196192</v>
      </c>
      <c r="I23580" t="s">
        <v>245214</v>
      </c>
      <c r="J23580" t="s">
        <v>290825</v>
      </c>
    </row>
    <row r="23581" spans="1:10">
      <c r="A23581" t="s">
        <v>23532</v>
      </c>
      <c r="B23581" t="s">
        <v>79229</v>
      </c>
      <c r="C23581">
        <v>290488918</v>
      </c>
      <c r="D23581" t="s">
        <v>111332</v>
      </c>
      <c r="E23581" t="s">
        <v>114717</v>
      </c>
      <c r="F23581">
        <v>23</v>
      </c>
      <c r="G23581" t="s">
        <v>141076</v>
      </c>
      <c r="H23581" t="s">
        <v>196193</v>
      </c>
      <c r="I23581" t="s">
        <v>245215</v>
      </c>
      <c r="J23581" t="s">
        <v>290826</v>
      </c>
    </row>
    <row r="23582" spans="1:10">
      <c r="A23582" t="s">
        <v>23533</v>
      </c>
      <c r="B23582" t="s">
        <v>79230</v>
      </c>
      <c r="C23582">
        <v>291417736</v>
      </c>
      <c r="D23582" t="s">
        <v>111332</v>
      </c>
      <c r="E23582" t="s">
        <v>112802</v>
      </c>
      <c r="F23582">
        <v>54</v>
      </c>
      <c r="G23582" t="s">
        <v>141077</v>
      </c>
      <c r="H23582" t="s">
        <v>196194</v>
      </c>
      <c r="I23582" t="s">
        <v>245216</v>
      </c>
      <c r="J23582" t="s">
        <v>290827</v>
      </c>
    </row>
    <row r="23583" spans="1:10">
      <c r="A23583" t="s">
        <v>23534</v>
      </c>
      <c r="B23583" t="s">
        <v>79231</v>
      </c>
      <c r="C23583">
        <v>290487672</v>
      </c>
      <c r="D23583" t="s">
        <v>111332</v>
      </c>
      <c r="E23583" t="s">
        <v>112802</v>
      </c>
      <c r="F23583">
        <v>27</v>
      </c>
      <c r="G23583" t="s">
        <v>141078</v>
      </c>
      <c r="H23583" t="s">
        <v>196195</v>
      </c>
      <c r="I23583" t="s">
        <v>245217</v>
      </c>
      <c r="J23583" t="s">
        <v>290828</v>
      </c>
    </row>
    <row r="23584" spans="1:10">
      <c r="A23584" t="s">
        <v>23535</v>
      </c>
      <c r="B23584" t="s">
        <v>79232</v>
      </c>
      <c r="C23584">
        <v>291035412</v>
      </c>
      <c r="D23584" t="s">
        <v>111332</v>
      </c>
      <c r="E23584" t="s">
        <v>112758</v>
      </c>
      <c r="F23584">
        <v>4</v>
      </c>
      <c r="G23584" t="s">
        <v>141079</v>
      </c>
      <c r="H23584" t="s">
        <v>196196</v>
      </c>
      <c r="J23584" t="s">
        <v>290829</v>
      </c>
    </row>
    <row r="23585" spans="1:10">
      <c r="A23585" t="s">
        <v>23536</v>
      </c>
      <c r="B23585" t="s">
        <v>79233</v>
      </c>
      <c r="C23585">
        <v>290482210</v>
      </c>
      <c r="D23585" t="s">
        <v>111332</v>
      </c>
      <c r="E23585" t="s">
        <v>112725</v>
      </c>
      <c r="F23585">
        <v>16</v>
      </c>
      <c r="G23585" t="s">
        <v>141080</v>
      </c>
      <c r="H23585" t="s">
        <v>196197</v>
      </c>
      <c r="I23585" t="s">
        <v>245218</v>
      </c>
      <c r="J23585" t="s">
        <v>290830</v>
      </c>
    </row>
    <row r="23586" spans="1:10">
      <c r="A23586" t="s">
        <v>23537</v>
      </c>
      <c r="B23586" t="s">
        <v>79234</v>
      </c>
      <c r="C23586">
        <v>291441764</v>
      </c>
      <c r="D23586" t="s">
        <v>111332</v>
      </c>
      <c r="E23586" t="s">
        <v>114702</v>
      </c>
      <c r="F23586">
        <v>9</v>
      </c>
      <c r="G23586" t="s">
        <v>141081</v>
      </c>
      <c r="H23586" t="s">
        <v>196198</v>
      </c>
      <c r="J23586" t="s">
        <v>290831</v>
      </c>
    </row>
    <row r="23587" spans="1:10">
      <c r="A23587" t="s">
        <v>23538</v>
      </c>
      <c r="B23587" t="s">
        <v>79235</v>
      </c>
      <c r="C23587">
        <v>291439407</v>
      </c>
      <c r="D23587" t="s">
        <v>111332</v>
      </c>
      <c r="E23587" t="s">
        <v>114707</v>
      </c>
      <c r="F23587">
        <v>32</v>
      </c>
      <c r="G23587" t="s">
        <v>141082</v>
      </c>
      <c r="H23587" t="s">
        <v>196199</v>
      </c>
      <c r="J23587" t="s">
        <v>290832</v>
      </c>
    </row>
    <row r="23588" spans="1:10">
      <c r="A23588" t="s">
        <v>23539</v>
      </c>
      <c r="B23588" t="s">
        <v>79236</v>
      </c>
      <c r="C23588">
        <v>291417466</v>
      </c>
      <c r="D23588" t="s">
        <v>111332</v>
      </c>
      <c r="E23588" t="s">
        <v>112766</v>
      </c>
      <c r="F23588">
        <v>12</v>
      </c>
      <c r="G23588" t="s">
        <v>141083</v>
      </c>
      <c r="H23588" t="s">
        <v>196200</v>
      </c>
      <c r="J23588" t="s">
        <v>290833</v>
      </c>
    </row>
    <row r="23589" spans="1:10">
      <c r="A23589" t="s">
        <v>23540</v>
      </c>
      <c r="B23589" t="s">
        <v>79237</v>
      </c>
      <c r="C23589">
        <v>291419352</v>
      </c>
      <c r="D23589" t="s">
        <v>111332</v>
      </c>
      <c r="E23589" t="s">
        <v>114708</v>
      </c>
      <c r="F23589">
        <v>91</v>
      </c>
      <c r="G23589" t="s">
        <v>141084</v>
      </c>
      <c r="H23589" t="s">
        <v>196201</v>
      </c>
      <c r="J23589" t="s">
        <v>290834</v>
      </c>
    </row>
    <row r="23590" spans="1:10">
      <c r="A23590" t="s">
        <v>23541</v>
      </c>
      <c r="B23590" t="s">
        <v>79238</v>
      </c>
      <c r="C23590">
        <v>290521983</v>
      </c>
      <c r="D23590" t="s">
        <v>111332</v>
      </c>
      <c r="E23590" t="s">
        <v>112725</v>
      </c>
      <c r="F23590">
        <v>46</v>
      </c>
      <c r="G23590" t="s">
        <v>141085</v>
      </c>
      <c r="H23590" t="s">
        <v>196202</v>
      </c>
      <c r="I23590" t="s">
        <v>245219</v>
      </c>
      <c r="J23590" t="s">
        <v>290835</v>
      </c>
    </row>
    <row r="23591" spans="1:10">
      <c r="A23591" t="s">
        <v>23542</v>
      </c>
      <c r="B23591" t="s">
        <v>79239</v>
      </c>
      <c r="C23591">
        <v>282935349</v>
      </c>
      <c r="D23591" t="s">
        <v>111332</v>
      </c>
      <c r="E23591" t="s">
        <v>112726</v>
      </c>
      <c r="F23591">
        <v>25</v>
      </c>
      <c r="G23591" t="s">
        <v>141086</v>
      </c>
      <c r="H23591" t="s">
        <v>196203</v>
      </c>
      <c r="I23591" t="s">
        <v>245220</v>
      </c>
      <c r="J23591" t="s">
        <v>290836</v>
      </c>
    </row>
    <row r="23592" spans="1:10">
      <c r="A23592" t="s">
        <v>23543</v>
      </c>
      <c r="B23592" t="s">
        <v>79240</v>
      </c>
      <c r="C23592">
        <v>291434607</v>
      </c>
      <c r="D23592" t="s">
        <v>111332</v>
      </c>
      <c r="E23592" t="s">
        <v>112725</v>
      </c>
      <c r="F23592">
        <v>11</v>
      </c>
      <c r="G23592" t="s">
        <v>141087</v>
      </c>
      <c r="H23592" t="s">
        <v>196204</v>
      </c>
      <c r="I23592" t="s">
        <v>245221</v>
      </c>
      <c r="J23592" t="s">
        <v>290837</v>
      </c>
    </row>
    <row r="23593" spans="1:10">
      <c r="A23593" t="s">
        <v>23544</v>
      </c>
      <c r="B23593" t="s">
        <v>79241</v>
      </c>
      <c r="C23593">
        <v>291418757</v>
      </c>
      <c r="D23593" t="s">
        <v>111332</v>
      </c>
      <c r="E23593" t="s">
        <v>112729</v>
      </c>
      <c r="F23593">
        <v>23</v>
      </c>
      <c r="G23593" t="s">
        <v>141088</v>
      </c>
      <c r="H23593" t="s">
        <v>196205</v>
      </c>
      <c r="I23593" t="s">
        <v>245222</v>
      </c>
      <c r="J23593" t="s">
        <v>290838</v>
      </c>
    </row>
    <row r="23594" spans="1:10">
      <c r="A23594" t="s">
        <v>23545</v>
      </c>
      <c r="B23594" t="s">
        <v>79242</v>
      </c>
      <c r="C23594">
        <v>290484790</v>
      </c>
      <c r="D23594" t="s">
        <v>111332</v>
      </c>
      <c r="E23594" t="s">
        <v>112776</v>
      </c>
      <c r="F23594">
        <v>171</v>
      </c>
      <c r="G23594" t="s">
        <v>141089</v>
      </c>
      <c r="H23594" t="s">
        <v>196206</v>
      </c>
      <c r="I23594" t="s">
        <v>245223</v>
      </c>
      <c r="J23594" t="s">
        <v>290839</v>
      </c>
    </row>
    <row r="23595" spans="1:10">
      <c r="A23595" t="s">
        <v>23546</v>
      </c>
      <c r="B23595" t="s">
        <v>79243</v>
      </c>
      <c r="C23595">
        <v>291415547</v>
      </c>
      <c r="D23595" t="s">
        <v>111332</v>
      </c>
      <c r="E23595" t="s">
        <v>112806</v>
      </c>
      <c r="F23595">
        <v>26</v>
      </c>
      <c r="G23595" t="s">
        <v>141090</v>
      </c>
      <c r="H23595" t="s">
        <v>196207</v>
      </c>
      <c r="I23595" t="s">
        <v>245224</v>
      </c>
      <c r="J23595" t="s">
        <v>290840</v>
      </c>
    </row>
    <row r="23596" spans="1:10">
      <c r="A23596" t="s">
        <v>23547</v>
      </c>
      <c r="B23596" t="s">
        <v>79244</v>
      </c>
      <c r="C23596">
        <v>290525862</v>
      </c>
      <c r="D23596" t="s">
        <v>111332</v>
      </c>
      <c r="E23596" t="s">
        <v>112806</v>
      </c>
      <c r="F23596">
        <v>5</v>
      </c>
      <c r="G23596" t="s">
        <v>141091</v>
      </c>
      <c r="H23596" t="s">
        <v>196208</v>
      </c>
      <c r="I23596" t="s">
        <v>245225</v>
      </c>
      <c r="J23596" t="s">
        <v>290841</v>
      </c>
    </row>
    <row r="23597" spans="1:10">
      <c r="A23597" t="s">
        <v>23548</v>
      </c>
      <c r="B23597" t="s">
        <v>79245</v>
      </c>
      <c r="C23597">
        <v>291429286</v>
      </c>
      <c r="D23597" t="s">
        <v>111332</v>
      </c>
      <c r="E23597" t="s">
        <v>112806</v>
      </c>
      <c r="F23597">
        <v>6</v>
      </c>
      <c r="G23597" t="s">
        <v>141092</v>
      </c>
      <c r="H23597" t="s">
        <v>196209</v>
      </c>
      <c r="J23597" t="s">
        <v>290842</v>
      </c>
    </row>
    <row r="23598" spans="1:10">
      <c r="A23598" t="s">
        <v>23549</v>
      </c>
      <c r="B23598" t="s">
        <v>79246</v>
      </c>
      <c r="C23598">
        <v>290485125</v>
      </c>
      <c r="D23598" t="s">
        <v>111332</v>
      </c>
      <c r="E23598" t="s">
        <v>112726</v>
      </c>
      <c r="F23598">
        <v>5</v>
      </c>
      <c r="G23598" t="s">
        <v>141093</v>
      </c>
      <c r="H23598" t="s">
        <v>196210</v>
      </c>
      <c r="J23598" t="s">
        <v>290843</v>
      </c>
    </row>
    <row r="23599" spans="1:10">
      <c r="A23599" t="s">
        <v>23550</v>
      </c>
      <c r="B23599" t="s">
        <v>79247</v>
      </c>
      <c r="C23599">
        <v>144270876</v>
      </c>
      <c r="D23599" t="s">
        <v>111332</v>
      </c>
      <c r="E23599" t="s">
        <v>114726</v>
      </c>
      <c r="F23599">
        <v>1</v>
      </c>
      <c r="G23599" t="s">
        <v>141094</v>
      </c>
      <c r="H23599" t="s">
        <v>196211</v>
      </c>
      <c r="I23599" t="s">
        <v>245226</v>
      </c>
      <c r="J23599" t="s">
        <v>290844</v>
      </c>
    </row>
    <row r="23600" spans="1:10">
      <c r="A23600" t="s">
        <v>23551</v>
      </c>
      <c r="B23600" t="s">
        <v>79248</v>
      </c>
      <c r="C23600">
        <v>290521749</v>
      </c>
      <c r="D23600" t="s">
        <v>111332</v>
      </c>
      <c r="E23600" t="s">
        <v>114708</v>
      </c>
      <c r="F23600">
        <v>1</v>
      </c>
      <c r="G23600" t="s">
        <v>141095</v>
      </c>
      <c r="H23600" t="s">
        <v>196212</v>
      </c>
      <c r="J23600" t="s">
        <v>290845</v>
      </c>
    </row>
    <row r="23601" spans="1:10">
      <c r="A23601" t="s">
        <v>23552</v>
      </c>
      <c r="B23601" t="s">
        <v>79249</v>
      </c>
      <c r="C23601">
        <v>290485671</v>
      </c>
      <c r="D23601" t="s">
        <v>111332</v>
      </c>
      <c r="E23601" t="s">
        <v>112789</v>
      </c>
      <c r="F23601">
        <v>2</v>
      </c>
      <c r="G23601" t="s">
        <v>141096</v>
      </c>
      <c r="H23601" t="s">
        <v>196213</v>
      </c>
      <c r="I23601" t="s">
        <v>245227</v>
      </c>
      <c r="J23601" t="s">
        <v>290846</v>
      </c>
    </row>
    <row r="23602" spans="1:10">
      <c r="A23602" t="s">
        <v>23553</v>
      </c>
      <c r="B23602" t="s">
        <v>79250</v>
      </c>
      <c r="C23602">
        <v>291420455</v>
      </c>
      <c r="D23602" t="s">
        <v>111332</v>
      </c>
      <c r="E23602" t="s">
        <v>112802</v>
      </c>
      <c r="F23602">
        <v>1</v>
      </c>
      <c r="G23602" t="s">
        <v>141097</v>
      </c>
      <c r="H23602" t="s">
        <v>196214</v>
      </c>
      <c r="I23602" t="s">
        <v>245228</v>
      </c>
      <c r="J23602" t="s">
        <v>290847</v>
      </c>
    </row>
    <row r="23603" spans="1:10">
      <c r="A23603" t="s">
        <v>23554</v>
      </c>
      <c r="B23603" t="s">
        <v>79251</v>
      </c>
      <c r="C23603">
        <v>291417776</v>
      </c>
      <c r="D23603" t="s">
        <v>111332</v>
      </c>
      <c r="E23603" t="s">
        <v>112726</v>
      </c>
      <c r="F23603">
        <v>23</v>
      </c>
      <c r="G23603" t="s">
        <v>141098</v>
      </c>
      <c r="H23603" t="s">
        <v>196215</v>
      </c>
      <c r="I23603" t="s">
        <v>245229</v>
      </c>
      <c r="J23603" t="s">
        <v>290848</v>
      </c>
    </row>
    <row r="23604" spans="1:10">
      <c r="A23604" t="s">
        <v>23555</v>
      </c>
      <c r="B23604" t="s">
        <v>79252</v>
      </c>
      <c r="C23604">
        <v>290522494</v>
      </c>
      <c r="D23604" t="s">
        <v>111332</v>
      </c>
      <c r="E23604" t="s">
        <v>112776</v>
      </c>
      <c r="F23604">
        <v>1</v>
      </c>
      <c r="G23604" t="s">
        <v>141099</v>
      </c>
      <c r="H23604" t="s">
        <v>196216</v>
      </c>
      <c r="J23604" t="s">
        <v>290849</v>
      </c>
    </row>
    <row r="23605" spans="1:10">
      <c r="A23605" t="s">
        <v>23556</v>
      </c>
      <c r="B23605" t="s">
        <v>79253</v>
      </c>
      <c r="C23605">
        <v>291417090</v>
      </c>
      <c r="D23605" t="s">
        <v>111332</v>
      </c>
      <c r="E23605" t="s">
        <v>114707</v>
      </c>
      <c r="F23605">
        <v>2</v>
      </c>
      <c r="G23605" t="s">
        <v>141100</v>
      </c>
      <c r="H23605" t="s">
        <v>196217</v>
      </c>
      <c r="J23605" t="s">
        <v>290850</v>
      </c>
    </row>
    <row r="23606" spans="1:10">
      <c r="A23606" t="s">
        <v>23557</v>
      </c>
      <c r="B23606" t="s">
        <v>79254</v>
      </c>
      <c r="C23606">
        <v>290489106</v>
      </c>
      <c r="D23606" t="s">
        <v>111332</v>
      </c>
      <c r="E23606" t="s">
        <v>114687</v>
      </c>
      <c r="F23606">
        <v>3</v>
      </c>
      <c r="G23606" t="s">
        <v>141101</v>
      </c>
      <c r="H23606" t="s">
        <v>196218</v>
      </c>
      <c r="I23606" t="s">
        <v>245230</v>
      </c>
      <c r="J23606" t="s">
        <v>290851</v>
      </c>
    </row>
    <row r="23607" spans="1:10">
      <c r="A23607" t="s">
        <v>23558</v>
      </c>
      <c r="B23607" t="s">
        <v>79255</v>
      </c>
      <c r="C23607">
        <v>290487898</v>
      </c>
      <c r="D23607" t="s">
        <v>111332</v>
      </c>
      <c r="E23607" t="s">
        <v>112726</v>
      </c>
      <c r="F23607">
        <v>30</v>
      </c>
      <c r="G23607" t="s">
        <v>141102</v>
      </c>
      <c r="H23607" t="s">
        <v>196219</v>
      </c>
      <c r="I23607" t="s">
        <v>245231</v>
      </c>
      <c r="J23607" t="s">
        <v>290852</v>
      </c>
    </row>
    <row r="23608" spans="1:10">
      <c r="A23608" t="s">
        <v>23559</v>
      </c>
      <c r="B23608" t="s">
        <v>79256</v>
      </c>
      <c r="C23608">
        <v>291440773</v>
      </c>
      <c r="D23608" t="s">
        <v>111332</v>
      </c>
      <c r="E23608" t="s">
        <v>114696</v>
      </c>
      <c r="F23608">
        <v>26</v>
      </c>
      <c r="G23608" t="s">
        <v>141103</v>
      </c>
      <c r="H23608" t="s">
        <v>196220</v>
      </c>
      <c r="I23608" t="s">
        <v>245232</v>
      </c>
      <c r="J23608" t="s">
        <v>290853</v>
      </c>
    </row>
    <row r="23609" spans="1:10">
      <c r="A23609" t="s">
        <v>23560</v>
      </c>
      <c r="B23609" t="s">
        <v>79257</v>
      </c>
      <c r="C23609">
        <v>291421319</v>
      </c>
      <c r="D23609" t="s">
        <v>111332</v>
      </c>
      <c r="E23609" t="s">
        <v>112726</v>
      </c>
      <c r="F23609">
        <v>1</v>
      </c>
      <c r="G23609" t="s">
        <v>141104</v>
      </c>
      <c r="H23609" t="s">
        <v>196221</v>
      </c>
      <c r="I23609" t="s">
        <v>245233</v>
      </c>
      <c r="J23609" t="s">
        <v>290854</v>
      </c>
    </row>
    <row r="23610" spans="1:10">
      <c r="A23610" t="s">
        <v>23561</v>
      </c>
      <c r="B23610" t="s">
        <v>79258</v>
      </c>
      <c r="C23610">
        <v>290488922</v>
      </c>
      <c r="D23610" t="s">
        <v>111332</v>
      </c>
      <c r="E23610" t="s">
        <v>112806</v>
      </c>
      <c r="F23610">
        <v>102</v>
      </c>
      <c r="G23610" t="s">
        <v>141105</v>
      </c>
      <c r="H23610" t="s">
        <v>196222</v>
      </c>
      <c r="I23610" t="s">
        <v>245234</v>
      </c>
      <c r="J23610" t="s">
        <v>290855</v>
      </c>
    </row>
    <row r="23611" spans="1:10">
      <c r="A23611" t="s">
        <v>23562</v>
      </c>
      <c r="B23611" t="s">
        <v>79259</v>
      </c>
      <c r="C23611">
        <v>291415681</v>
      </c>
      <c r="D23611" t="s">
        <v>111332</v>
      </c>
      <c r="E23611" t="s">
        <v>112758</v>
      </c>
      <c r="F23611">
        <v>11</v>
      </c>
      <c r="G23611" t="s">
        <v>141106</v>
      </c>
      <c r="H23611" t="s">
        <v>196223</v>
      </c>
      <c r="I23611" t="s">
        <v>245235</v>
      </c>
      <c r="J23611" t="s">
        <v>290856</v>
      </c>
    </row>
    <row r="23612" spans="1:10">
      <c r="A23612" t="s">
        <v>23563</v>
      </c>
      <c r="B23612" t="s">
        <v>79260</v>
      </c>
      <c r="C23612">
        <v>291425802</v>
      </c>
      <c r="D23612" t="s">
        <v>111332</v>
      </c>
      <c r="E23612" t="s">
        <v>114714</v>
      </c>
      <c r="F23612">
        <v>4055</v>
      </c>
      <c r="G23612" t="s">
        <v>141107</v>
      </c>
      <c r="H23612" t="s">
        <v>196224</v>
      </c>
      <c r="I23612" t="s">
        <v>245236</v>
      </c>
      <c r="J23612" t="s">
        <v>290857</v>
      </c>
    </row>
    <row r="23613" spans="1:10">
      <c r="A23613" t="s">
        <v>23564</v>
      </c>
      <c r="B23613" t="s">
        <v>79261</v>
      </c>
      <c r="C23613">
        <v>290524784</v>
      </c>
      <c r="D23613" t="s">
        <v>111332</v>
      </c>
      <c r="E23613" t="s">
        <v>112725</v>
      </c>
      <c r="F23613">
        <v>1</v>
      </c>
      <c r="G23613" t="s">
        <v>141108</v>
      </c>
      <c r="H23613" t="s">
        <v>196225</v>
      </c>
      <c r="I23613" t="s">
        <v>245237</v>
      </c>
      <c r="J23613" t="s">
        <v>290858</v>
      </c>
    </row>
    <row r="23614" spans="1:10">
      <c r="A23614" t="s">
        <v>23565</v>
      </c>
      <c r="B23614" t="s">
        <v>79262</v>
      </c>
      <c r="C23614">
        <v>290490215</v>
      </c>
      <c r="D23614" t="s">
        <v>111332</v>
      </c>
      <c r="E23614" t="s">
        <v>114705</v>
      </c>
      <c r="F23614">
        <v>41</v>
      </c>
      <c r="G23614" t="s">
        <v>141109</v>
      </c>
      <c r="H23614" t="s">
        <v>196226</v>
      </c>
      <c r="I23614" t="s">
        <v>245238</v>
      </c>
      <c r="J23614" t="s">
        <v>290859</v>
      </c>
    </row>
    <row r="23615" spans="1:10">
      <c r="A23615" t="s">
        <v>23566</v>
      </c>
      <c r="B23615" t="s">
        <v>79263</v>
      </c>
      <c r="C23615">
        <v>291424284</v>
      </c>
      <c r="D23615" t="s">
        <v>111332</v>
      </c>
      <c r="E23615" t="s">
        <v>112729</v>
      </c>
      <c r="F23615">
        <v>1</v>
      </c>
      <c r="G23615" t="s">
        <v>141110</v>
      </c>
      <c r="H23615" t="s">
        <v>196227</v>
      </c>
      <c r="I23615" t="s">
        <v>245239</v>
      </c>
      <c r="J23615" t="s">
        <v>290860</v>
      </c>
    </row>
    <row r="23616" spans="1:10">
      <c r="A23616" t="s">
        <v>23567</v>
      </c>
      <c r="B23616" t="s">
        <v>79264</v>
      </c>
      <c r="C23616">
        <v>290489619</v>
      </c>
      <c r="D23616" t="s">
        <v>111332</v>
      </c>
      <c r="E23616" t="s">
        <v>112802</v>
      </c>
      <c r="F23616">
        <v>5</v>
      </c>
      <c r="G23616" t="s">
        <v>141111</v>
      </c>
      <c r="H23616" t="s">
        <v>196228</v>
      </c>
      <c r="I23616" t="s">
        <v>245240</v>
      </c>
      <c r="J23616" t="s">
        <v>290861</v>
      </c>
    </row>
    <row r="23617" spans="1:10">
      <c r="A23617" t="s">
        <v>23568</v>
      </c>
      <c r="B23617" t="s">
        <v>79265</v>
      </c>
      <c r="C23617">
        <v>290483361</v>
      </c>
      <c r="D23617" t="s">
        <v>111332</v>
      </c>
      <c r="E23617" t="s">
        <v>114726</v>
      </c>
      <c r="F23617">
        <v>1254</v>
      </c>
      <c r="G23617" t="s">
        <v>141112</v>
      </c>
      <c r="H23617" t="s">
        <v>196229</v>
      </c>
      <c r="I23617" t="s">
        <v>245241</v>
      </c>
      <c r="J23617" t="s">
        <v>290862</v>
      </c>
    </row>
    <row r="23618" spans="1:10">
      <c r="A23618" t="s">
        <v>23569</v>
      </c>
      <c r="B23618" t="s">
        <v>79266</v>
      </c>
      <c r="C23618">
        <v>291434334</v>
      </c>
      <c r="D23618" t="s">
        <v>111332</v>
      </c>
      <c r="E23618" t="s">
        <v>112725</v>
      </c>
      <c r="F23618">
        <v>3</v>
      </c>
      <c r="G23618" t="s">
        <v>141113</v>
      </c>
      <c r="H23618" t="s">
        <v>196230</v>
      </c>
      <c r="I23618" t="s">
        <v>245242</v>
      </c>
      <c r="J23618" t="s">
        <v>290863</v>
      </c>
    </row>
    <row r="23619" spans="1:10">
      <c r="A23619" t="s">
        <v>23570</v>
      </c>
      <c r="B23619" t="s">
        <v>79267</v>
      </c>
      <c r="C23619">
        <v>291446229</v>
      </c>
      <c r="D23619" t="s">
        <v>111332</v>
      </c>
      <c r="E23619" t="s">
        <v>114707</v>
      </c>
      <c r="F23619">
        <v>56</v>
      </c>
      <c r="G23619" t="s">
        <v>141114</v>
      </c>
      <c r="H23619" t="s">
        <v>196231</v>
      </c>
      <c r="I23619" t="s">
        <v>245243</v>
      </c>
      <c r="J23619" t="s">
        <v>290864</v>
      </c>
    </row>
    <row r="23620" spans="1:10">
      <c r="A23620" t="s">
        <v>23571</v>
      </c>
      <c r="B23620" t="s">
        <v>79268</v>
      </c>
      <c r="C23620">
        <v>291421185</v>
      </c>
      <c r="D23620" t="s">
        <v>111332</v>
      </c>
      <c r="E23620" t="s">
        <v>112726</v>
      </c>
      <c r="F23620">
        <v>11</v>
      </c>
      <c r="G23620" t="s">
        <v>141115</v>
      </c>
      <c r="H23620" t="s">
        <v>196232</v>
      </c>
      <c r="I23620" t="s">
        <v>245244</v>
      </c>
      <c r="J23620" t="s">
        <v>290865</v>
      </c>
    </row>
    <row r="23621" spans="1:10">
      <c r="A23621" t="s">
        <v>23572</v>
      </c>
      <c r="B23621" t="s">
        <v>79269</v>
      </c>
      <c r="C23621">
        <v>291416048</v>
      </c>
      <c r="D23621" t="s">
        <v>111332</v>
      </c>
      <c r="E23621" t="s">
        <v>112806</v>
      </c>
      <c r="F23621">
        <v>9</v>
      </c>
      <c r="G23621" t="s">
        <v>141116</v>
      </c>
      <c r="H23621" t="s">
        <v>196233</v>
      </c>
      <c r="J23621" t="s">
        <v>290866</v>
      </c>
    </row>
    <row r="23622" spans="1:10">
      <c r="A23622" t="s">
        <v>23573</v>
      </c>
      <c r="B23622" t="s">
        <v>79270</v>
      </c>
      <c r="C23622">
        <v>291430553</v>
      </c>
      <c r="D23622" t="s">
        <v>111332</v>
      </c>
      <c r="E23622" t="s">
        <v>112729</v>
      </c>
      <c r="F23622">
        <v>5</v>
      </c>
      <c r="G23622" t="s">
        <v>141117</v>
      </c>
      <c r="H23622" t="s">
        <v>196234</v>
      </c>
      <c r="I23622" t="s">
        <v>245245</v>
      </c>
      <c r="J23622" t="s">
        <v>290867</v>
      </c>
    </row>
    <row r="23623" spans="1:10">
      <c r="A23623" t="s">
        <v>23574</v>
      </c>
      <c r="B23623" t="s">
        <v>79271</v>
      </c>
      <c r="C23623">
        <v>290522334</v>
      </c>
      <c r="D23623" t="s">
        <v>111332</v>
      </c>
      <c r="E23623" t="s">
        <v>112806</v>
      </c>
      <c r="F23623">
        <v>1</v>
      </c>
      <c r="G23623" t="s">
        <v>141118</v>
      </c>
      <c r="H23623" t="s">
        <v>196235</v>
      </c>
      <c r="I23623" t="s">
        <v>245246</v>
      </c>
      <c r="J23623" t="s">
        <v>290868</v>
      </c>
    </row>
    <row r="23624" spans="1:10">
      <c r="A23624" t="s">
        <v>23575</v>
      </c>
      <c r="B23624" t="s">
        <v>79272</v>
      </c>
      <c r="C23624">
        <v>291417793</v>
      </c>
      <c r="D23624" t="s">
        <v>111332</v>
      </c>
      <c r="E23624" t="s">
        <v>112802</v>
      </c>
      <c r="F23624">
        <v>1</v>
      </c>
      <c r="G23624" t="s">
        <v>141119</v>
      </c>
      <c r="H23624" t="s">
        <v>196236</v>
      </c>
      <c r="I23624" t="s">
        <v>245247</v>
      </c>
      <c r="J23624" t="s">
        <v>290869</v>
      </c>
    </row>
    <row r="23625" spans="1:10">
      <c r="A23625" t="s">
        <v>23576</v>
      </c>
      <c r="B23625" t="s">
        <v>79273</v>
      </c>
      <c r="C23625">
        <v>291420108</v>
      </c>
      <c r="D23625" t="s">
        <v>111332</v>
      </c>
      <c r="E23625" t="s">
        <v>112725</v>
      </c>
      <c r="F23625">
        <v>20</v>
      </c>
      <c r="G23625" t="s">
        <v>141120</v>
      </c>
      <c r="H23625" t="s">
        <v>196237</v>
      </c>
      <c r="I23625" t="s">
        <v>245248</v>
      </c>
      <c r="J23625" t="s">
        <v>290870</v>
      </c>
    </row>
    <row r="23626" spans="1:10">
      <c r="A23626" t="s">
        <v>23577</v>
      </c>
      <c r="B23626" t="s">
        <v>79274</v>
      </c>
      <c r="C23626">
        <v>291442435</v>
      </c>
      <c r="D23626" t="s">
        <v>111332</v>
      </c>
      <c r="E23626" t="s">
        <v>112824</v>
      </c>
      <c r="F23626">
        <v>48</v>
      </c>
      <c r="G23626" t="s">
        <v>141121</v>
      </c>
      <c r="H23626" t="s">
        <v>196238</v>
      </c>
      <c r="J23626" t="s">
        <v>290871</v>
      </c>
    </row>
    <row r="23627" spans="1:10">
      <c r="A23627" t="s">
        <v>23578</v>
      </c>
      <c r="B23627" t="s">
        <v>79275</v>
      </c>
      <c r="C23627">
        <v>291422219</v>
      </c>
      <c r="D23627" t="s">
        <v>111332</v>
      </c>
      <c r="E23627" t="s">
        <v>112726</v>
      </c>
      <c r="F23627">
        <v>31</v>
      </c>
      <c r="G23627" t="s">
        <v>141122</v>
      </c>
      <c r="H23627" t="s">
        <v>196239</v>
      </c>
      <c r="I23627" t="s">
        <v>245249</v>
      </c>
      <c r="J23627" t="s">
        <v>290872</v>
      </c>
    </row>
    <row r="23628" spans="1:10">
      <c r="A23628" t="s">
        <v>23579</v>
      </c>
      <c r="B23628" t="s">
        <v>79276</v>
      </c>
      <c r="C23628">
        <v>291427670</v>
      </c>
      <c r="D23628" t="s">
        <v>111332</v>
      </c>
      <c r="E23628" t="s">
        <v>114687</v>
      </c>
      <c r="F23628">
        <v>3</v>
      </c>
      <c r="G23628" t="s">
        <v>141123</v>
      </c>
      <c r="H23628" t="s">
        <v>196240</v>
      </c>
      <c r="I23628" t="s">
        <v>245250</v>
      </c>
      <c r="J23628" t="s">
        <v>290873</v>
      </c>
    </row>
    <row r="23629" spans="1:10">
      <c r="A23629" t="s">
        <v>23580</v>
      </c>
      <c r="B23629" t="s">
        <v>79277</v>
      </c>
      <c r="C23629">
        <v>289794451</v>
      </c>
      <c r="D23629" t="s">
        <v>111332</v>
      </c>
      <c r="E23629" t="s">
        <v>114726</v>
      </c>
      <c r="F23629">
        <v>10</v>
      </c>
      <c r="G23629" t="s">
        <v>141124</v>
      </c>
      <c r="H23629" t="s">
        <v>196241</v>
      </c>
      <c r="J23629" t="s">
        <v>290874</v>
      </c>
    </row>
    <row r="23630" spans="1:10">
      <c r="A23630" t="s">
        <v>23581</v>
      </c>
      <c r="B23630" t="s">
        <v>79278</v>
      </c>
      <c r="C23630">
        <v>291034794</v>
      </c>
      <c r="D23630" t="s">
        <v>111332</v>
      </c>
      <c r="E23630" t="s">
        <v>112726</v>
      </c>
      <c r="F23630">
        <v>2</v>
      </c>
      <c r="G23630" t="s">
        <v>141125</v>
      </c>
      <c r="H23630" t="s">
        <v>196242</v>
      </c>
      <c r="I23630" t="s">
        <v>245251</v>
      </c>
      <c r="J23630" t="s">
        <v>290875</v>
      </c>
    </row>
    <row r="23631" spans="1:10">
      <c r="A23631" t="s">
        <v>23582</v>
      </c>
      <c r="B23631" t="s">
        <v>79279</v>
      </c>
      <c r="C23631">
        <v>290485375</v>
      </c>
      <c r="D23631" t="s">
        <v>111332</v>
      </c>
      <c r="E23631" t="s">
        <v>114717</v>
      </c>
      <c r="F23631">
        <v>35</v>
      </c>
      <c r="G23631" t="s">
        <v>141126</v>
      </c>
      <c r="H23631" t="s">
        <v>196243</v>
      </c>
      <c r="I23631" t="s">
        <v>245252</v>
      </c>
      <c r="J23631" t="s">
        <v>290876</v>
      </c>
    </row>
    <row r="23632" spans="1:10">
      <c r="A23632" t="s">
        <v>23583</v>
      </c>
      <c r="B23632" t="s">
        <v>79280</v>
      </c>
      <c r="C23632">
        <v>291423889</v>
      </c>
      <c r="D23632" t="s">
        <v>111332</v>
      </c>
      <c r="E23632" t="s">
        <v>112726</v>
      </c>
      <c r="F23632">
        <v>6</v>
      </c>
      <c r="G23632" t="s">
        <v>141127</v>
      </c>
      <c r="H23632" t="s">
        <v>196244</v>
      </c>
      <c r="I23632" t="s">
        <v>245253</v>
      </c>
      <c r="J23632" t="s">
        <v>290877</v>
      </c>
    </row>
    <row r="23633" spans="1:10">
      <c r="A23633" t="s">
        <v>23584</v>
      </c>
      <c r="B23633" t="s">
        <v>79281</v>
      </c>
      <c r="C23633">
        <v>290484295</v>
      </c>
      <c r="D23633" t="s">
        <v>111332</v>
      </c>
      <c r="E23633" t="s">
        <v>112725</v>
      </c>
      <c r="F23633">
        <v>3</v>
      </c>
      <c r="G23633" t="s">
        <v>141128</v>
      </c>
      <c r="H23633" t="s">
        <v>196245</v>
      </c>
      <c r="I23633" t="s">
        <v>245254</v>
      </c>
      <c r="J23633" t="s">
        <v>290878</v>
      </c>
    </row>
    <row r="23634" spans="1:10">
      <c r="A23634" t="s">
        <v>23585</v>
      </c>
      <c r="B23634" t="s">
        <v>79282</v>
      </c>
      <c r="C23634">
        <v>290491601</v>
      </c>
      <c r="D23634" t="s">
        <v>111332</v>
      </c>
      <c r="E23634" t="s">
        <v>114703</v>
      </c>
      <c r="F23634">
        <v>17</v>
      </c>
      <c r="G23634" t="s">
        <v>141129</v>
      </c>
      <c r="H23634" t="s">
        <v>196246</v>
      </c>
      <c r="I23634" t="s">
        <v>245255</v>
      </c>
      <c r="J23634" t="s">
        <v>290879</v>
      </c>
    </row>
    <row r="23635" spans="1:10">
      <c r="A23635" t="s">
        <v>23586</v>
      </c>
      <c r="B23635" t="s">
        <v>79283</v>
      </c>
      <c r="C23635">
        <v>290489205</v>
      </c>
      <c r="D23635" t="s">
        <v>111332</v>
      </c>
      <c r="E23635" t="s">
        <v>112806</v>
      </c>
      <c r="F23635">
        <v>14</v>
      </c>
      <c r="G23635" t="s">
        <v>141130</v>
      </c>
      <c r="H23635" t="s">
        <v>196247</v>
      </c>
      <c r="I23635" t="s">
        <v>245256</v>
      </c>
      <c r="J23635" t="s">
        <v>290880</v>
      </c>
    </row>
    <row r="23636" spans="1:10">
      <c r="A23636" t="s">
        <v>23587</v>
      </c>
      <c r="B23636" t="s">
        <v>79284</v>
      </c>
      <c r="C23636">
        <v>291035234</v>
      </c>
      <c r="D23636" t="s">
        <v>111332</v>
      </c>
      <c r="E23636" t="s">
        <v>112725</v>
      </c>
      <c r="F23636">
        <v>3</v>
      </c>
      <c r="G23636" t="s">
        <v>141131</v>
      </c>
      <c r="H23636" t="s">
        <v>196248</v>
      </c>
      <c r="J23636" t="s">
        <v>290881</v>
      </c>
    </row>
    <row r="23637" spans="1:10">
      <c r="A23637" t="s">
        <v>23588</v>
      </c>
      <c r="B23637" t="s">
        <v>79285</v>
      </c>
      <c r="C23637">
        <v>290521999</v>
      </c>
      <c r="D23637" t="s">
        <v>111332</v>
      </c>
      <c r="E23637" t="s">
        <v>114710</v>
      </c>
      <c r="F23637">
        <v>33</v>
      </c>
      <c r="G23637" t="s">
        <v>141132</v>
      </c>
      <c r="H23637" t="s">
        <v>196249</v>
      </c>
      <c r="I23637" t="s">
        <v>245257</v>
      </c>
      <c r="J23637" t="s">
        <v>290882</v>
      </c>
    </row>
    <row r="23638" spans="1:10">
      <c r="A23638" t="s">
        <v>23589</v>
      </c>
      <c r="B23638" t="s">
        <v>79286</v>
      </c>
      <c r="C23638">
        <v>290486688</v>
      </c>
      <c r="D23638" t="s">
        <v>111332</v>
      </c>
      <c r="E23638" t="s">
        <v>112801</v>
      </c>
      <c r="F23638">
        <v>9</v>
      </c>
      <c r="G23638" t="s">
        <v>141133</v>
      </c>
      <c r="H23638" t="s">
        <v>196250</v>
      </c>
      <c r="I23638" t="s">
        <v>245258</v>
      </c>
      <c r="J23638" t="s">
        <v>290883</v>
      </c>
    </row>
    <row r="23639" spans="1:10">
      <c r="A23639" t="s">
        <v>23590</v>
      </c>
      <c r="B23639" t="s">
        <v>79287</v>
      </c>
      <c r="C23639">
        <v>290524803</v>
      </c>
      <c r="D23639" t="s">
        <v>111332</v>
      </c>
      <c r="E23639" t="s">
        <v>112725</v>
      </c>
      <c r="F23639">
        <v>2</v>
      </c>
      <c r="G23639" t="s">
        <v>141134</v>
      </c>
      <c r="H23639" t="s">
        <v>196251</v>
      </c>
      <c r="I23639" t="s">
        <v>245259</v>
      </c>
      <c r="J23639" t="s">
        <v>290884</v>
      </c>
    </row>
    <row r="23640" spans="1:10">
      <c r="A23640" t="s">
        <v>23591</v>
      </c>
      <c r="B23640" t="s">
        <v>79288</v>
      </c>
      <c r="C23640">
        <v>290482912</v>
      </c>
      <c r="D23640" t="s">
        <v>111332</v>
      </c>
      <c r="E23640" t="s">
        <v>114696</v>
      </c>
      <c r="F23640">
        <v>71</v>
      </c>
      <c r="G23640" t="s">
        <v>141135</v>
      </c>
      <c r="H23640" t="s">
        <v>196252</v>
      </c>
      <c r="I23640" t="s">
        <v>245260</v>
      </c>
      <c r="J23640" t="s">
        <v>290885</v>
      </c>
    </row>
    <row r="23641" spans="1:10">
      <c r="A23641" t="s">
        <v>23592</v>
      </c>
      <c r="B23641" t="s">
        <v>79289</v>
      </c>
      <c r="C23641">
        <v>290483215</v>
      </c>
      <c r="D23641" t="s">
        <v>111367</v>
      </c>
      <c r="E23641" t="s">
        <v>114847</v>
      </c>
      <c r="F23641">
        <v>23</v>
      </c>
      <c r="G23641" t="s">
        <v>141136</v>
      </c>
      <c r="H23641" t="s">
        <v>196253</v>
      </c>
      <c r="I23641" t="s">
        <v>245261</v>
      </c>
      <c r="J23641" t="s">
        <v>290886</v>
      </c>
    </row>
    <row r="23642" spans="1:10">
      <c r="A23642" t="s">
        <v>23593</v>
      </c>
      <c r="B23642" t="s">
        <v>79290</v>
      </c>
      <c r="C23642">
        <v>291416549</v>
      </c>
      <c r="D23642" t="s">
        <v>111332</v>
      </c>
      <c r="E23642" t="s">
        <v>114696</v>
      </c>
      <c r="F23642">
        <v>9</v>
      </c>
      <c r="G23642" t="s">
        <v>141137</v>
      </c>
      <c r="H23642" t="s">
        <v>196254</v>
      </c>
      <c r="I23642" t="s">
        <v>245262</v>
      </c>
      <c r="J23642" t="s">
        <v>290887</v>
      </c>
    </row>
    <row r="23643" spans="1:10">
      <c r="A23643" t="s">
        <v>23594</v>
      </c>
      <c r="B23643" t="s">
        <v>79291</v>
      </c>
      <c r="C23643">
        <v>290485502</v>
      </c>
      <c r="D23643" t="s">
        <v>111332</v>
      </c>
      <c r="E23643" t="s">
        <v>112806</v>
      </c>
      <c r="F23643">
        <v>13</v>
      </c>
      <c r="G23643" t="s">
        <v>141138</v>
      </c>
      <c r="H23643" t="s">
        <v>196255</v>
      </c>
      <c r="I23643" t="s">
        <v>245263</v>
      </c>
      <c r="J23643" t="s">
        <v>290888</v>
      </c>
    </row>
    <row r="23644" spans="1:10">
      <c r="A23644" t="s">
        <v>23595</v>
      </c>
      <c r="B23644" t="s">
        <v>79292</v>
      </c>
      <c r="C23644">
        <v>290489590</v>
      </c>
      <c r="D23644" t="s">
        <v>111332</v>
      </c>
      <c r="E23644" t="s">
        <v>112725</v>
      </c>
      <c r="F23644">
        <v>2</v>
      </c>
      <c r="G23644" t="s">
        <v>141139</v>
      </c>
      <c r="H23644" t="s">
        <v>196256</v>
      </c>
      <c r="I23644" t="s">
        <v>245264</v>
      </c>
      <c r="J23644" t="s">
        <v>290889</v>
      </c>
    </row>
    <row r="23645" spans="1:10">
      <c r="A23645" t="s">
        <v>23596</v>
      </c>
      <c r="B23645" t="s">
        <v>79293</v>
      </c>
      <c r="C23645">
        <v>290522461</v>
      </c>
      <c r="D23645" t="s">
        <v>111963</v>
      </c>
      <c r="E23645" t="s">
        <v>114848</v>
      </c>
      <c r="F23645">
        <v>7</v>
      </c>
      <c r="G23645" t="s">
        <v>141140</v>
      </c>
      <c r="H23645" t="s">
        <v>196257</v>
      </c>
      <c r="I23645" t="s">
        <v>245265</v>
      </c>
      <c r="J23645" t="s">
        <v>290890</v>
      </c>
    </row>
    <row r="23646" spans="1:10">
      <c r="A23646" t="s">
        <v>23597</v>
      </c>
      <c r="B23646" t="s">
        <v>79294</v>
      </c>
      <c r="C23646">
        <v>291426455</v>
      </c>
      <c r="D23646" t="s">
        <v>111332</v>
      </c>
      <c r="E23646" t="s">
        <v>114708</v>
      </c>
      <c r="F23646">
        <v>1</v>
      </c>
      <c r="G23646" t="s">
        <v>141141</v>
      </c>
      <c r="H23646" t="s">
        <v>196258</v>
      </c>
      <c r="J23646" t="s">
        <v>290891</v>
      </c>
    </row>
    <row r="23647" spans="1:10">
      <c r="A23647" t="s">
        <v>23598</v>
      </c>
      <c r="B23647" t="s">
        <v>79295</v>
      </c>
      <c r="C23647">
        <v>291417048</v>
      </c>
      <c r="D23647" t="s">
        <v>111332</v>
      </c>
      <c r="E23647" t="s">
        <v>112725</v>
      </c>
      <c r="F23647">
        <v>11</v>
      </c>
      <c r="G23647" t="s">
        <v>141142</v>
      </c>
      <c r="H23647" t="s">
        <v>196259</v>
      </c>
      <c r="I23647" t="s">
        <v>245266</v>
      </c>
      <c r="J23647" t="s">
        <v>290892</v>
      </c>
    </row>
    <row r="23648" spans="1:10">
      <c r="A23648" t="s">
        <v>23599</v>
      </c>
      <c r="B23648" t="s">
        <v>79296</v>
      </c>
      <c r="C23648">
        <v>291414508</v>
      </c>
      <c r="D23648" t="s">
        <v>111332</v>
      </c>
      <c r="E23648" t="s">
        <v>112802</v>
      </c>
      <c r="F23648">
        <v>29</v>
      </c>
      <c r="G23648" t="s">
        <v>141143</v>
      </c>
      <c r="H23648" t="s">
        <v>196260</v>
      </c>
      <c r="J23648" t="s">
        <v>290893</v>
      </c>
    </row>
    <row r="23649" spans="1:10">
      <c r="A23649" t="s">
        <v>23600</v>
      </c>
      <c r="B23649" t="s">
        <v>79297</v>
      </c>
      <c r="C23649">
        <v>291428092</v>
      </c>
      <c r="D23649" t="s">
        <v>111332</v>
      </c>
      <c r="E23649" t="s">
        <v>114687</v>
      </c>
      <c r="F23649">
        <v>2</v>
      </c>
      <c r="G23649" t="s">
        <v>141144</v>
      </c>
      <c r="H23649" t="s">
        <v>196261</v>
      </c>
      <c r="I23649" t="s">
        <v>245267</v>
      </c>
      <c r="J23649" t="s">
        <v>290894</v>
      </c>
    </row>
    <row r="23650" spans="1:10">
      <c r="A23650" t="s">
        <v>23601</v>
      </c>
      <c r="B23650" t="s">
        <v>79298</v>
      </c>
      <c r="C23650">
        <v>291441391</v>
      </c>
      <c r="D23650" t="s">
        <v>111332</v>
      </c>
      <c r="E23650" t="s">
        <v>114707</v>
      </c>
      <c r="F23650">
        <v>11</v>
      </c>
      <c r="G23650" t="s">
        <v>141145</v>
      </c>
      <c r="H23650" t="s">
        <v>196262</v>
      </c>
      <c r="I23650" t="s">
        <v>245268</v>
      </c>
      <c r="J23650" t="s">
        <v>290895</v>
      </c>
    </row>
    <row r="23651" spans="1:10">
      <c r="A23651" t="s">
        <v>23602</v>
      </c>
      <c r="B23651" t="s">
        <v>79299</v>
      </c>
      <c r="C23651">
        <v>291421177</v>
      </c>
      <c r="D23651" t="s">
        <v>111332</v>
      </c>
      <c r="E23651" t="s">
        <v>114703</v>
      </c>
      <c r="F23651">
        <v>9</v>
      </c>
      <c r="G23651" t="s">
        <v>141146</v>
      </c>
      <c r="H23651" t="s">
        <v>196263</v>
      </c>
      <c r="J23651" t="s">
        <v>290896</v>
      </c>
    </row>
    <row r="23652" spans="1:10">
      <c r="A23652" t="s">
        <v>23603</v>
      </c>
      <c r="B23652" t="s">
        <v>79300</v>
      </c>
      <c r="C23652">
        <v>291438367</v>
      </c>
      <c r="D23652" t="s">
        <v>111332</v>
      </c>
      <c r="E23652" t="s">
        <v>112806</v>
      </c>
      <c r="F23652">
        <v>60</v>
      </c>
      <c r="G23652" t="s">
        <v>141147</v>
      </c>
      <c r="H23652" t="s">
        <v>196264</v>
      </c>
      <c r="I23652" t="s">
        <v>245269</v>
      </c>
      <c r="J23652" t="s">
        <v>290897</v>
      </c>
    </row>
    <row r="23653" spans="1:10">
      <c r="A23653" t="s">
        <v>23604</v>
      </c>
      <c r="B23653" t="s">
        <v>79301</v>
      </c>
      <c r="C23653">
        <v>291415605</v>
      </c>
      <c r="D23653" t="s">
        <v>111332</v>
      </c>
      <c r="E23653" t="s">
        <v>112725</v>
      </c>
      <c r="F23653">
        <v>22</v>
      </c>
      <c r="G23653" t="s">
        <v>141148</v>
      </c>
      <c r="H23653" t="s">
        <v>196265</v>
      </c>
      <c r="J23653" t="s">
        <v>290898</v>
      </c>
    </row>
    <row r="23654" spans="1:10">
      <c r="A23654" t="s">
        <v>23605</v>
      </c>
      <c r="B23654" t="s">
        <v>79302</v>
      </c>
      <c r="C23654">
        <v>290483352</v>
      </c>
      <c r="D23654" t="s">
        <v>111332</v>
      </c>
      <c r="E23654" t="s">
        <v>112725</v>
      </c>
      <c r="F23654">
        <v>19</v>
      </c>
      <c r="G23654" t="s">
        <v>141149</v>
      </c>
      <c r="H23654" t="s">
        <v>196266</v>
      </c>
      <c r="I23654" t="s">
        <v>245270</v>
      </c>
      <c r="J23654" t="s">
        <v>290899</v>
      </c>
    </row>
    <row r="23655" spans="1:10">
      <c r="A23655" t="s">
        <v>23606</v>
      </c>
      <c r="B23655" t="s">
        <v>79303</v>
      </c>
      <c r="C23655">
        <v>290829303</v>
      </c>
      <c r="D23655" t="s">
        <v>111332</v>
      </c>
      <c r="E23655" t="s">
        <v>114706</v>
      </c>
      <c r="F23655">
        <v>19</v>
      </c>
      <c r="G23655" t="s">
        <v>141150</v>
      </c>
      <c r="H23655" t="s">
        <v>196267</v>
      </c>
      <c r="I23655" t="s">
        <v>245271</v>
      </c>
      <c r="J23655" t="s">
        <v>290900</v>
      </c>
    </row>
    <row r="23656" spans="1:10">
      <c r="A23656" t="s">
        <v>23607</v>
      </c>
      <c r="B23656" t="s">
        <v>79304</v>
      </c>
      <c r="C23656">
        <v>290522663</v>
      </c>
      <c r="D23656" t="s">
        <v>111332</v>
      </c>
      <c r="E23656" t="s">
        <v>112806</v>
      </c>
      <c r="F23656">
        <v>1</v>
      </c>
      <c r="G23656" t="s">
        <v>141151</v>
      </c>
      <c r="H23656" t="s">
        <v>196268</v>
      </c>
      <c r="I23656" t="s">
        <v>245272</v>
      </c>
      <c r="J23656" t="s">
        <v>290901</v>
      </c>
    </row>
    <row r="23657" spans="1:10">
      <c r="A23657" t="s">
        <v>23608</v>
      </c>
      <c r="B23657" t="s">
        <v>79305</v>
      </c>
      <c r="C23657">
        <v>290483434</v>
      </c>
      <c r="D23657" t="s">
        <v>111332</v>
      </c>
      <c r="E23657" t="s">
        <v>112802</v>
      </c>
      <c r="F23657">
        <v>7</v>
      </c>
      <c r="G23657" t="s">
        <v>141152</v>
      </c>
      <c r="H23657" t="s">
        <v>196269</v>
      </c>
      <c r="I23657" t="s">
        <v>245273</v>
      </c>
      <c r="J23657" t="s">
        <v>290902</v>
      </c>
    </row>
    <row r="23658" spans="1:10">
      <c r="A23658" t="s">
        <v>23609</v>
      </c>
      <c r="B23658" t="s">
        <v>79306</v>
      </c>
      <c r="C23658">
        <v>291416939</v>
      </c>
      <c r="D23658" t="s">
        <v>111332</v>
      </c>
      <c r="E23658" t="s">
        <v>114691</v>
      </c>
      <c r="F23658">
        <v>7</v>
      </c>
      <c r="G23658" t="s">
        <v>141153</v>
      </c>
      <c r="H23658" t="s">
        <v>196270</v>
      </c>
      <c r="J23658" t="s">
        <v>290903</v>
      </c>
    </row>
    <row r="23659" spans="1:10">
      <c r="A23659" t="s">
        <v>23610</v>
      </c>
      <c r="B23659" t="s">
        <v>79307</v>
      </c>
      <c r="C23659">
        <v>290521315</v>
      </c>
      <c r="D23659" t="s">
        <v>111332</v>
      </c>
      <c r="E23659" t="s">
        <v>112729</v>
      </c>
      <c r="F23659">
        <v>13</v>
      </c>
      <c r="G23659" t="s">
        <v>141154</v>
      </c>
      <c r="H23659" t="s">
        <v>196271</v>
      </c>
      <c r="J23659" t="s">
        <v>290904</v>
      </c>
    </row>
    <row r="23660" spans="1:10">
      <c r="A23660" t="s">
        <v>23611</v>
      </c>
      <c r="B23660" t="s">
        <v>79308</v>
      </c>
      <c r="C23660">
        <v>291432056</v>
      </c>
      <c r="D23660" t="s">
        <v>111332</v>
      </c>
      <c r="E23660" t="s">
        <v>112806</v>
      </c>
      <c r="F23660">
        <v>3</v>
      </c>
      <c r="G23660" t="s">
        <v>141155</v>
      </c>
      <c r="H23660" t="s">
        <v>196272</v>
      </c>
      <c r="I23660" t="s">
        <v>245274</v>
      </c>
      <c r="J23660" t="s">
        <v>290905</v>
      </c>
    </row>
    <row r="23661" spans="1:10">
      <c r="A23661" t="s">
        <v>23612</v>
      </c>
      <c r="B23661" t="s">
        <v>79309</v>
      </c>
      <c r="C23661">
        <v>290485817</v>
      </c>
      <c r="D23661" t="s">
        <v>111332</v>
      </c>
      <c r="E23661" t="s">
        <v>112726</v>
      </c>
      <c r="F23661">
        <v>1</v>
      </c>
      <c r="G23661" t="s">
        <v>141156</v>
      </c>
      <c r="H23661" t="s">
        <v>196273</v>
      </c>
      <c r="I23661" t="s">
        <v>245275</v>
      </c>
      <c r="J23661" t="s">
        <v>290906</v>
      </c>
    </row>
    <row r="23662" spans="1:10">
      <c r="A23662" t="s">
        <v>23613</v>
      </c>
      <c r="B23662" t="s">
        <v>79310</v>
      </c>
      <c r="C23662">
        <v>290482064</v>
      </c>
      <c r="D23662" t="s">
        <v>111332</v>
      </c>
      <c r="E23662" t="s">
        <v>114711</v>
      </c>
      <c r="F23662">
        <v>28</v>
      </c>
      <c r="G23662" t="s">
        <v>141157</v>
      </c>
      <c r="H23662" t="s">
        <v>196274</v>
      </c>
      <c r="I23662" t="s">
        <v>245276</v>
      </c>
      <c r="J23662" t="s">
        <v>290907</v>
      </c>
    </row>
    <row r="23663" spans="1:10">
      <c r="A23663" t="s">
        <v>23614</v>
      </c>
      <c r="B23663" t="s">
        <v>79311</v>
      </c>
      <c r="C23663">
        <v>291420156</v>
      </c>
      <c r="D23663" t="s">
        <v>111332</v>
      </c>
      <c r="E23663" t="s">
        <v>114717</v>
      </c>
      <c r="F23663">
        <v>40</v>
      </c>
      <c r="G23663" t="s">
        <v>141158</v>
      </c>
      <c r="H23663" t="s">
        <v>196275</v>
      </c>
      <c r="I23663" t="s">
        <v>245277</v>
      </c>
      <c r="J23663" t="s">
        <v>290908</v>
      </c>
    </row>
    <row r="23664" spans="1:10">
      <c r="A23664" t="s">
        <v>23615</v>
      </c>
      <c r="B23664" t="s">
        <v>79312</v>
      </c>
      <c r="C23664">
        <v>291417413</v>
      </c>
      <c r="D23664" t="s">
        <v>111332</v>
      </c>
      <c r="E23664" t="s">
        <v>114701</v>
      </c>
      <c r="F23664">
        <v>5</v>
      </c>
      <c r="G23664" t="s">
        <v>141159</v>
      </c>
      <c r="H23664" t="s">
        <v>196276</v>
      </c>
      <c r="I23664" t="s">
        <v>245278</v>
      </c>
      <c r="J23664" t="s">
        <v>290909</v>
      </c>
    </row>
    <row r="23665" spans="1:10">
      <c r="A23665" t="s">
        <v>23616</v>
      </c>
      <c r="B23665" t="s">
        <v>79313</v>
      </c>
      <c r="C23665">
        <v>290525316</v>
      </c>
      <c r="D23665" t="s">
        <v>111332</v>
      </c>
      <c r="E23665" t="s">
        <v>112725</v>
      </c>
      <c r="F23665">
        <v>7</v>
      </c>
      <c r="G23665" t="s">
        <v>141160</v>
      </c>
      <c r="H23665" t="s">
        <v>196277</v>
      </c>
      <c r="I23665" t="s">
        <v>245279</v>
      </c>
      <c r="J23665" t="s">
        <v>290910</v>
      </c>
    </row>
    <row r="23666" spans="1:10">
      <c r="A23666" t="s">
        <v>23617</v>
      </c>
      <c r="B23666" t="s">
        <v>79314</v>
      </c>
      <c r="C23666">
        <v>290486445</v>
      </c>
      <c r="D23666" t="s">
        <v>111332</v>
      </c>
      <c r="E23666" t="s">
        <v>112725</v>
      </c>
      <c r="F23666">
        <v>6</v>
      </c>
      <c r="G23666" t="s">
        <v>141161</v>
      </c>
      <c r="H23666" t="s">
        <v>196278</v>
      </c>
      <c r="I23666" t="s">
        <v>245280</v>
      </c>
      <c r="J23666" t="s">
        <v>290911</v>
      </c>
    </row>
    <row r="23667" spans="1:10">
      <c r="A23667" t="s">
        <v>23618</v>
      </c>
      <c r="B23667" t="s">
        <v>79315</v>
      </c>
      <c r="C23667">
        <v>290521030</v>
      </c>
      <c r="D23667" t="s">
        <v>111332</v>
      </c>
      <c r="E23667" t="s">
        <v>114750</v>
      </c>
      <c r="F23667">
        <v>4</v>
      </c>
      <c r="G23667" t="s">
        <v>141162</v>
      </c>
      <c r="H23667" t="s">
        <v>196279</v>
      </c>
      <c r="I23667" t="s">
        <v>245281</v>
      </c>
      <c r="J23667" t="s">
        <v>290912</v>
      </c>
    </row>
    <row r="23668" spans="1:10">
      <c r="A23668" t="s">
        <v>23619</v>
      </c>
      <c r="B23668" t="s">
        <v>79316</v>
      </c>
      <c r="C23668">
        <v>283105322</v>
      </c>
      <c r="D23668" t="s">
        <v>111332</v>
      </c>
      <c r="E23668" t="s">
        <v>112729</v>
      </c>
      <c r="F23668">
        <v>209</v>
      </c>
      <c r="G23668" t="s">
        <v>141163</v>
      </c>
      <c r="H23668" t="s">
        <v>196280</v>
      </c>
      <c r="I23668" t="s">
        <v>245282</v>
      </c>
      <c r="J23668" t="s">
        <v>290913</v>
      </c>
    </row>
    <row r="23669" spans="1:10">
      <c r="A23669" t="s">
        <v>23620</v>
      </c>
      <c r="B23669" t="s">
        <v>79317</v>
      </c>
      <c r="C23669">
        <v>290487883</v>
      </c>
      <c r="D23669" t="s">
        <v>111332</v>
      </c>
      <c r="E23669" t="s">
        <v>112726</v>
      </c>
      <c r="F23669">
        <v>1</v>
      </c>
      <c r="G23669" t="s">
        <v>141164</v>
      </c>
      <c r="H23669" t="s">
        <v>196281</v>
      </c>
      <c r="I23669" t="s">
        <v>245283</v>
      </c>
      <c r="J23669" t="s">
        <v>290914</v>
      </c>
    </row>
    <row r="23670" spans="1:10">
      <c r="A23670" t="s">
        <v>23621</v>
      </c>
      <c r="B23670" t="s">
        <v>79318</v>
      </c>
      <c r="C23670">
        <v>283481070</v>
      </c>
      <c r="D23670" t="s">
        <v>111332</v>
      </c>
      <c r="E23670" t="s">
        <v>112801</v>
      </c>
      <c r="F23670">
        <v>244</v>
      </c>
      <c r="G23670" t="s">
        <v>141165</v>
      </c>
      <c r="H23670" t="s">
        <v>196282</v>
      </c>
      <c r="I23670" t="s">
        <v>245284</v>
      </c>
      <c r="J23670" t="s">
        <v>290915</v>
      </c>
    </row>
    <row r="23671" spans="1:10">
      <c r="A23671" t="s">
        <v>23622</v>
      </c>
      <c r="B23671" t="s">
        <v>79319</v>
      </c>
      <c r="C23671">
        <v>290486398</v>
      </c>
      <c r="D23671" t="s">
        <v>111332</v>
      </c>
      <c r="E23671" t="s">
        <v>112806</v>
      </c>
      <c r="F23671">
        <v>22</v>
      </c>
      <c r="G23671" t="s">
        <v>141166</v>
      </c>
      <c r="H23671" t="s">
        <v>196283</v>
      </c>
      <c r="I23671" t="s">
        <v>245285</v>
      </c>
      <c r="J23671" t="s">
        <v>290916</v>
      </c>
    </row>
    <row r="23672" spans="1:10">
      <c r="A23672" t="s">
        <v>23623</v>
      </c>
      <c r="B23672" t="s">
        <v>79320</v>
      </c>
      <c r="C23672">
        <v>291432610</v>
      </c>
      <c r="D23672" t="s">
        <v>111332</v>
      </c>
      <c r="E23672" t="s">
        <v>112726</v>
      </c>
      <c r="F23672">
        <v>8</v>
      </c>
      <c r="G23672" t="s">
        <v>141167</v>
      </c>
      <c r="H23672" t="s">
        <v>196284</v>
      </c>
      <c r="I23672" t="s">
        <v>245286</v>
      </c>
      <c r="J23672" t="s">
        <v>290917</v>
      </c>
    </row>
    <row r="23673" spans="1:10">
      <c r="A23673" t="s">
        <v>23624</v>
      </c>
      <c r="B23673" t="s">
        <v>79321</v>
      </c>
      <c r="C23673">
        <v>289794460</v>
      </c>
      <c r="D23673" t="s">
        <v>111332</v>
      </c>
      <c r="E23673" t="s">
        <v>114691</v>
      </c>
      <c r="F23673">
        <v>1</v>
      </c>
      <c r="G23673" t="s">
        <v>141168</v>
      </c>
      <c r="H23673" t="s">
        <v>196285</v>
      </c>
      <c r="J23673" t="s">
        <v>290918</v>
      </c>
    </row>
    <row r="23674" spans="1:10">
      <c r="A23674" t="s">
        <v>23625</v>
      </c>
      <c r="B23674" t="s">
        <v>79322</v>
      </c>
      <c r="C23674">
        <v>291420495</v>
      </c>
      <c r="D23674" t="s">
        <v>111965</v>
      </c>
      <c r="E23674" t="s">
        <v>114849</v>
      </c>
      <c r="F23674">
        <v>5</v>
      </c>
      <c r="G23674" t="s">
        <v>141169</v>
      </c>
      <c r="H23674" t="s">
        <v>196286</v>
      </c>
      <c r="J23674" t="s">
        <v>290919</v>
      </c>
    </row>
    <row r="23675" spans="1:10">
      <c r="A23675" t="s">
        <v>23626</v>
      </c>
      <c r="B23675" t="s">
        <v>79323</v>
      </c>
      <c r="C23675">
        <v>280702243</v>
      </c>
      <c r="D23675" t="s">
        <v>111332</v>
      </c>
      <c r="E23675" t="s">
        <v>114709</v>
      </c>
      <c r="F23675">
        <v>3162</v>
      </c>
      <c r="G23675" t="s">
        <v>141170</v>
      </c>
      <c r="H23675" t="s">
        <v>196287</v>
      </c>
      <c r="J23675" t="s">
        <v>290920</v>
      </c>
    </row>
    <row r="23676" spans="1:10">
      <c r="A23676" t="s">
        <v>23627</v>
      </c>
      <c r="B23676" t="s">
        <v>79324</v>
      </c>
      <c r="C23676">
        <v>289794464</v>
      </c>
      <c r="D23676" t="s">
        <v>111332</v>
      </c>
      <c r="E23676" t="s">
        <v>114703</v>
      </c>
      <c r="F23676">
        <v>4</v>
      </c>
      <c r="G23676" t="s">
        <v>141171</v>
      </c>
      <c r="H23676" t="s">
        <v>196288</v>
      </c>
      <c r="J23676" t="s">
        <v>290921</v>
      </c>
    </row>
    <row r="23677" spans="1:10">
      <c r="A23677" t="s">
        <v>23628</v>
      </c>
      <c r="B23677" t="s">
        <v>79325</v>
      </c>
      <c r="C23677">
        <v>290520854</v>
      </c>
      <c r="D23677" t="s">
        <v>111332</v>
      </c>
      <c r="E23677" t="s">
        <v>114703</v>
      </c>
      <c r="F23677">
        <v>7254</v>
      </c>
      <c r="G23677" t="s">
        <v>141172</v>
      </c>
      <c r="H23677" t="s">
        <v>196289</v>
      </c>
      <c r="I23677" t="s">
        <v>245287</v>
      </c>
      <c r="J23677" t="s">
        <v>290922</v>
      </c>
    </row>
    <row r="23678" spans="1:10">
      <c r="A23678" t="s">
        <v>23629</v>
      </c>
      <c r="B23678" t="s">
        <v>79326</v>
      </c>
      <c r="C23678">
        <v>290525892</v>
      </c>
      <c r="D23678" t="s">
        <v>111332</v>
      </c>
      <c r="E23678" t="s">
        <v>114714</v>
      </c>
      <c r="F23678">
        <v>11</v>
      </c>
      <c r="G23678" t="s">
        <v>141173</v>
      </c>
      <c r="H23678" t="s">
        <v>196290</v>
      </c>
      <c r="J23678" t="s">
        <v>290923</v>
      </c>
    </row>
    <row r="23679" spans="1:10">
      <c r="A23679" t="s">
        <v>23630</v>
      </c>
      <c r="B23679" t="s">
        <v>79327</v>
      </c>
      <c r="C23679">
        <v>291431962</v>
      </c>
      <c r="D23679" t="s">
        <v>111332</v>
      </c>
      <c r="E23679" t="s">
        <v>114733</v>
      </c>
      <c r="F23679">
        <v>2</v>
      </c>
      <c r="G23679" t="s">
        <v>141174</v>
      </c>
      <c r="H23679" t="s">
        <v>196291</v>
      </c>
      <c r="J23679" t="s">
        <v>290924</v>
      </c>
    </row>
    <row r="23680" spans="1:10">
      <c r="A23680" t="s">
        <v>23631</v>
      </c>
      <c r="B23680" t="s">
        <v>79328</v>
      </c>
      <c r="C23680">
        <v>290525707</v>
      </c>
      <c r="D23680" t="s">
        <v>111332</v>
      </c>
      <c r="E23680" t="s">
        <v>112806</v>
      </c>
      <c r="F23680">
        <v>7</v>
      </c>
      <c r="G23680" t="s">
        <v>141175</v>
      </c>
      <c r="H23680" t="s">
        <v>196292</v>
      </c>
      <c r="I23680" t="s">
        <v>245288</v>
      </c>
      <c r="J23680" t="s">
        <v>290925</v>
      </c>
    </row>
    <row r="23681" spans="1:10">
      <c r="A23681" t="s">
        <v>23632</v>
      </c>
      <c r="B23681" t="s">
        <v>79329</v>
      </c>
      <c r="C23681">
        <v>290487224</v>
      </c>
      <c r="D23681" t="s">
        <v>111332</v>
      </c>
      <c r="E23681" t="s">
        <v>114692</v>
      </c>
      <c r="F23681">
        <v>45</v>
      </c>
      <c r="G23681" t="s">
        <v>141176</v>
      </c>
      <c r="H23681" t="s">
        <v>196293</v>
      </c>
      <c r="I23681" t="s">
        <v>245289</v>
      </c>
      <c r="J23681" t="s">
        <v>290926</v>
      </c>
    </row>
    <row r="23682" spans="1:10">
      <c r="A23682" t="s">
        <v>23633</v>
      </c>
      <c r="B23682" t="s">
        <v>79330</v>
      </c>
      <c r="C23682">
        <v>290483347</v>
      </c>
      <c r="D23682" t="s">
        <v>111332</v>
      </c>
      <c r="E23682" t="s">
        <v>114738</v>
      </c>
      <c r="F23682">
        <v>14</v>
      </c>
      <c r="G23682" t="s">
        <v>141177</v>
      </c>
      <c r="H23682" t="s">
        <v>196294</v>
      </c>
      <c r="I23682" t="s">
        <v>245290</v>
      </c>
      <c r="J23682" t="s">
        <v>290927</v>
      </c>
    </row>
    <row r="23683" spans="1:10">
      <c r="A23683" t="s">
        <v>23634</v>
      </c>
      <c r="B23683" t="s">
        <v>79331</v>
      </c>
      <c r="C23683">
        <v>291434831</v>
      </c>
      <c r="D23683" t="s">
        <v>111332</v>
      </c>
      <c r="E23683" t="s">
        <v>114736</v>
      </c>
      <c r="F23683">
        <v>46</v>
      </c>
      <c r="G23683" t="s">
        <v>141178</v>
      </c>
      <c r="H23683" t="s">
        <v>196295</v>
      </c>
      <c r="I23683" t="s">
        <v>245291</v>
      </c>
      <c r="J23683" t="s">
        <v>290928</v>
      </c>
    </row>
    <row r="23684" spans="1:10">
      <c r="A23684" t="s">
        <v>23635</v>
      </c>
      <c r="B23684" t="s">
        <v>79332</v>
      </c>
      <c r="C23684">
        <v>291428829</v>
      </c>
      <c r="D23684" t="s">
        <v>111332</v>
      </c>
      <c r="E23684" t="s">
        <v>112802</v>
      </c>
      <c r="F23684">
        <v>4</v>
      </c>
      <c r="G23684" t="s">
        <v>141179</v>
      </c>
      <c r="H23684" t="s">
        <v>196296</v>
      </c>
      <c r="J23684" t="s">
        <v>290929</v>
      </c>
    </row>
    <row r="23685" spans="1:10">
      <c r="A23685" t="s">
        <v>23636</v>
      </c>
      <c r="B23685" t="s">
        <v>79333</v>
      </c>
      <c r="C23685">
        <v>291425637</v>
      </c>
      <c r="D23685" t="s">
        <v>111332</v>
      </c>
      <c r="E23685" t="s">
        <v>112726</v>
      </c>
      <c r="F23685">
        <v>96</v>
      </c>
      <c r="G23685" t="s">
        <v>141180</v>
      </c>
      <c r="H23685" t="s">
        <v>196297</v>
      </c>
      <c r="J23685" t="s">
        <v>290930</v>
      </c>
    </row>
    <row r="23686" spans="1:10">
      <c r="A23686" t="s">
        <v>23637</v>
      </c>
      <c r="B23686" t="s">
        <v>79334</v>
      </c>
      <c r="C23686">
        <v>291420757</v>
      </c>
      <c r="D23686" t="s">
        <v>111332</v>
      </c>
      <c r="E23686" t="s">
        <v>112726</v>
      </c>
      <c r="F23686">
        <v>51</v>
      </c>
      <c r="G23686" t="s">
        <v>141181</v>
      </c>
      <c r="H23686" t="s">
        <v>196298</v>
      </c>
      <c r="I23686" t="s">
        <v>245292</v>
      </c>
      <c r="J23686" t="s">
        <v>290931</v>
      </c>
    </row>
    <row r="23687" spans="1:10">
      <c r="A23687" t="s">
        <v>23638</v>
      </c>
      <c r="B23687" t="s">
        <v>79335</v>
      </c>
      <c r="C23687">
        <v>291423493</v>
      </c>
      <c r="D23687" t="s">
        <v>111332</v>
      </c>
      <c r="E23687" t="s">
        <v>114688</v>
      </c>
      <c r="F23687">
        <v>25</v>
      </c>
      <c r="G23687" t="s">
        <v>141182</v>
      </c>
      <c r="H23687" t="s">
        <v>196299</v>
      </c>
      <c r="J23687" t="s">
        <v>290932</v>
      </c>
    </row>
    <row r="23688" spans="1:10">
      <c r="A23688" t="s">
        <v>23639</v>
      </c>
      <c r="B23688" t="s">
        <v>79336</v>
      </c>
      <c r="C23688">
        <v>290486543</v>
      </c>
      <c r="D23688" t="s">
        <v>111332</v>
      </c>
      <c r="E23688" t="s">
        <v>114691</v>
      </c>
      <c r="F23688">
        <v>8</v>
      </c>
      <c r="G23688" t="s">
        <v>141183</v>
      </c>
      <c r="H23688" t="s">
        <v>196300</v>
      </c>
      <c r="I23688" t="s">
        <v>245293</v>
      </c>
      <c r="J23688" t="s">
        <v>290933</v>
      </c>
    </row>
    <row r="23689" spans="1:10">
      <c r="A23689" t="s">
        <v>23640</v>
      </c>
      <c r="B23689" t="s">
        <v>79337</v>
      </c>
      <c r="C23689">
        <v>291434426</v>
      </c>
      <c r="D23689" t="s">
        <v>111332</v>
      </c>
      <c r="E23689" t="s">
        <v>114729</v>
      </c>
      <c r="F23689">
        <v>54</v>
      </c>
      <c r="G23689" t="s">
        <v>141184</v>
      </c>
      <c r="H23689" t="s">
        <v>196301</v>
      </c>
      <c r="I23689" t="s">
        <v>245294</v>
      </c>
      <c r="J23689" t="s">
        <v>290934</v>
      </c>
    </row>
    <row r="23690" spans="1:10">
      <c r="A23690" t="s">
        <v>23641</v>
      </c>
      <c r="B23690" t="s">
        <v>79338</v>
      </c>
      <c r="C23690">
        <v>291422446</v>
      </c>
      <c r="D23690" t="s">
        <v>111332</v>
      </c>
      <c r="E23690" t="s">
        <v>112789</v>
      </c>
      <c r="F23690">
        <v>22</v>
      </c>
      <c r="G23690" t="s">
        <v>141185</v>
      </c>
      <c r="H23690" t="s">
        <v>196302</v>
      </c>
      <c r="I23690" t="s">
        <v>245295</v>
      </c>
      <c r="J23690" t="s">
        <v>290935</v>
      </c>
    </row>
    <row r="23691" spans="1:10">
      <c r="A23691" t="s">
        <v>23642</v>
      </c>
      <c r="B23691" t="s">
        <v>79339</v>
      </c>
      <c r="C23691">
        <v>291424240</v>
      </c>
      <c r="D23691" t="s">
        <v>111332</v>
      </c>
      <c r="E23691" t="s">
        <v>112766</v>
      </c>
      <c r="F23691">
        <v>1</v>
      </c>
      <c r="G23691" t="s">
        <v>141186</v>
      </c>
      <c r="H23691" t="s">
        <v>196303</v>
      </c>
      <c r="I23691" t="s">
        <v>245296</v>
      </c>
      <c r="J23691" t="s">
        <v>290936</v>
      </c>
    </row>
    <row r="23692" spans="1:10">
      <c r="A23692" t="s">
        <v>23643</v>
      </c>
      <c r="B23692" t="s">
        <v>79340</v>
      </c>
      <c r="C23692">
        <v>291421708</v>
      </c>
      <c r="D23692" t="s">
        <v>111332</v>
      </c>
      <c r="E23692" t="s">
        <v>112729</v>
      </c>
      <c r="F23692">
        <v>14</v>
      </c>
      <c r="G23692" t="s">
        <v>141187</v>
      </c>
      <c r="H23692" t="s">
        <v>196304</v>
      </c>
      <c r="J23692" t="s">
        <v>290937</v>
      </c>
    </row>
    <row r="23693" spans="1:10">
      <c r="A23693" t="s">
        <v>23644</v>
      </c>
      <c r="B23693" t="s">
        <v>79341</v>
      </c>
      <c r="C23693">
        <v>291177480</v>
      </c>
      <c r="D23693" t="s">
        <v>111332</v>
      </c>
      <c r="E23693" t="s">
        <v>114709</v>
      </c>
      <c r="F23693">
        <v>15</v>
      </c>
      <c r="G23693" t="s">
        <v>141188</v>
      </c>
      <c r="H23693" t="s">
        <v>196305</v>
      </c>
      <c r="I23693" t="s">
        <v>245297</v>
      </c>
      <c r="J23693" t="s">
        <v>290938</v>
      </c>
    </row>
    <row r="23694" spans="1:10">
      <c r="A23694" t="s">
        <v>23645</v>
      </c>
      <c r="B23694" t="s">
        <v>79342</v>
      </c>
      <c r="C23694">
        <v>290522374</v>
      </c>
      <c r="D23694" t="s">
        <v>111332</v>
      </c>
      <c r="E23694" t="s">
        <v>114696</v>
      </c>
      <c r="F23694">
        <v>44</v>
      </c>
      <c r="G23694" t="s">
        <v>141189</v>
      </c>
      <c r="H23694" t="s">
        <v>196306</v>
      </c>
      <c r="I23694" t="s">
        <v>245298</v>
      </c>
      <c r="J23694" t="s">
        <v>290939</v>
      </c>
    </row>
    <row r="23695" spans="1:10">
      <c r="A23695" t="s">
        <v>23646</v>
      </c>
      <c r="B23695" t="s">
        <v>79343</v>
      </c>
      <c r="C23695">
        <v>291446666</v>
      </c>
      <c r="D23695" t="s">
        <v>111332</v>
      </c>
      <c r="E23695" t="s">
        <v>112717</v>
      </c>
      <c r="F23695">
        <v>117</v>
      </c>
      <c r="G23695" t="s">
        <v>141190</v>
      </c>
      <c r="H23695" t="s">
        <v>196307</v>
      </c>
      <c r="I23695" t="s">
        <v>245299</v>
      </c>
      <c r="J23695" t="s">
        <v>290940</v>
      </c>
    </row>
    <row r="23696" spans="1:10">
      <c r="A23696" t="s">
        <v>23647</v>
      </c>
      <c r="B23696" t="s">
        <v>79344</v>
      </c>
      <c r="C23696">
        <v>290488827</v>
      </c>
      <c r="D23696" t="s">
        <v>111332</v>
      </c>
      <c r="E23696" t="s">
        <v>112802</v>
      </c>
      <c r="F23696">
        <v>8</v>
      </c>
      <c r="G23696" t="s">
        <v>141191</v>
      </c>
      <c r="H23696" t="s">
        <v>196308</v>
      </c>
      <c r="I23696" t="s">
        <v>245300</v>
      </c>
      <c r="J23696" t="s">
        <v>290941</v>
      </c>
    </row>
    <row r="23697" spans="1:10">
      <c r="A23697" t="s">
        <v>23648</v>
      </c>
      <c r="B23697" t="s">
        <v>79345</v>
      </c>
      <c r="C23697">
        <v>290491210</v>
      </c>
      <c r="D23697" t="s">
        <v>111332</v>
      </c>
      <c r="E23697" t="s">
        <v>112801</v>
      </c>
      <c r="F23697">
        <v>13</v>
      </c>
      <c r="G23697" t="s">
        <v>141192</v>
      </c>
      <c r="H23697" t="s">
        <v>196309</v>
      </c>
      <c r="I23697" t="s">
        <v>245301</v>
      </c>
      <c r="J23697" t="s">
        <v>290942</v>
      </c>
    </row>
    <row r="23698" spans="1:10">
      <c r="A23698" t="s">
        <v>23649</v>
      </c>
      <c r="B23698" t="s">
        <v>79346</v>
      </c>
      <c r="C23698">
        <v>291418137</v>
      </c>
      <c r="D23698" t="s">
        <v>111332</v>
      </c>
      <c r="E23698" t="s">
        <v>112725</v>
      </c>
      <c r="F23698">
        <v>9</v>
      </c>
      <c r="G23698" t="s">
        <v>141193</v>
      </c>
      <c r="H23698" t="s">
        <v>196310</v>
      </c>
      <c r="J23698" t="s">
        <v>290943</v>
      </c>
    </row>
    <row r="23699" spans="1:10">
      <c r="A23699" t="s">
        <v>23650</v>
      </c>
      <c r="B23699" t="s">
        <v>79347</v>
      </c>
      <c r="C23699">
        <v>291439354</v>
      </c>
      <c r="D23699" t="s">
        <v>111332</v>
      </c>
      <c r="E23699" t="s">
        <v>114691</v>
      </c>
      <c r="F23699">
        <v>1</v>
      </c>
      <c r="G23699" t="s">
        <v>141194</v>
      </c>
      <c r="H23699" t="s">
        <v>196311</v>
      </c>
      <c r="J23699" t="s">
        <v>290944</v>
      </c>
    </row>
    <row r="23700" spans="1:10">
      <c r="A23700" t="s">
        <v>23651</v>
      </c>
      <c r="B23700" t="s">
        <v>79348</v>
      </c>
      <c r="C23700">
        <v>291430502</v>
      </c>
      <c r="D23700" t="s">
        <v>111332</v>
      </c>
      <c r="E23700" t="s">
        <v>112726</v>
      </c>
      <c r="F23700">
        <v>2</v>
      </c>
      <c r="G23700" t="s">
        <v>141195</v>
      </c>
      <c r="H23700" t="s">
        <v>196312</v>
      </c>
      <c r="J23700" t="s">
        <v>290945</v>
      </c>
    </row>
    <row r="23701" spans="1:10">
      <c r="A23701" t="s">
        <v>23652</v>
      </c>
      <c r="B23701" t="s">
        <v>79349</v>
      </c>
      <c r="C23701">
        <v>291437849</v>
      </c>
      <c r="D23701" t="s">
        <v>111332</v>
      </c>
      <c r="E23701" t="s">
        <v>114696</v>
      </c>
      <c r="F23701">
        <v>119</v>
      </c>
      <c r="G23701" t="s">
        <v>141196</v>
      </c>
      <c r="H23701" t="s">
        <v>196313</v>
      </c>
      <c r="I23701" t="s">
        <v>245302</v>
      </c>
      <c r="J23701" t="s">
        <v>290946</v>
      </c>
    </row>
    <row r="23702" spans="1:10">
      <c r="A23702" t="s">
        <v>23653</v>
      </c>
      <c r="B23702" t="s">
        <v>79350</v>
      </c>
      <c r="C23702">
        <v>291417695</v>
      </c>
      <c r="D23702" t="s">
        <v>111332</v>
      </c>
      <c r="E23702" t="s">
        <v>112802</v>
      </c>
      <c r="F23702">
        <v>1</v>
      </c>
      <c r="G23702" t="s">
        <v>141197</v>
      </c>
      <c r="H23702" t="s">
        <v>196314</v>
      </c>
      <c r="I23702" t="s">
        <v>245303</v>
      </c>
      <c r="J23702" t="s">
        <v>290947</v>
      </c>
    </row>
    <row r="23703" spans="1:10">
      <c r="A23703" t="s">
        <v>23654</v>
      </c>
      <c r="B23703" t="s">
        <v>79351</v>
      </c>
      <c r="C23703">
        <v>291431918</v>
      </c>
      <c r="D23703" t="s">
        <v>111332</v>
      </c>
      <c r="E23703" t="s">
        <v>112801</v>
      </c>
      <c r="F23703">
        <v>2</v>
      </c>
      <c r="G23703" t="s">
        <v>141198</v>
      </c>
      <c r="H23703" t="s">
        <v>196315</v>
      </c>
      <c r="I23703" t="s">
        <v>245304</v>
      </c>
      <c r="J23703" t="s">
        <v>290948</v>
      </c>
    </row>
    <row r="23704" spans="1:10">
      <c r="A23704" t="s">
        <v>23655</v>
      </c>
      <c r="B23704" t="s">
        <v>79352</v>
      </c>
      <c r="C23704">
        <v>283396571</v>
      </c>
      <c r="D23704" t="s">
        <v>111332</v>
      </c>
      <c r="E23704" t="s">
        <v>114728</v>
      </c>
      <c r="F23704">
        <v>32</v>
      </c>
      <c r="G23704" t="s">
        <v>141199</v>
      </c>
      <c r="H23704" t="s">
        <v>196316</v>
      </c>
      <c r="I23704" t="s">
        <v>245305</v>
      </c>
      <c r="J23704" t="s">
        <v>290949</v>
      </c>
    </row>
    <row r="23705" spans="1:10">
      <c r="A23705" t="s">
        <v>23656</v>
      </c>
      <c r="B23705" t="s">
        <v>79353</v>
      </c>
      <c r="C23705">
        <v>291414964</v>
      </c>
      <c r="D23705" t="s">
        <v>111332</v>
      </c>
      <c r="E23705" t="s">
        <v>112802</v>
      </c>
      <c r="F23705">
        <v>5</v>
      </c>
      <c r="G23705" t="s">
        <v>141200</v>
      </c>
      <c r="H23705" t="s">
        <v>196317</v>
      </c>
      <c r="I23705" t="s">
        <v>245306</v>
      </c>
      <c r="J23705" t="s">
        <v>290950</v>
      </c>
    </row>
    <row r="23706" spans="1:10">
      <c r="A23706" t="s">
        <v>23657</v>
      </c>
      <c r="B23706" t="s">
        <v>79354</v>
      </c>
      <c r="C23706">
        <v>291419275</v>
      </c>
      <c r="D23706" t="s">
        <v>111332</v>
      </c>
      <c r="E23706" t="s">
        <v>114696</v>
      </c>
      <c r="F23706">
        <v>9</v>
      </c>
      <c r="G23706" t="s">
        <v>141201</v>
      </c>
      <c r="H23706" t="s">
        <v>196318</v>
      </c>
      <c r="I23706" t="s">
        <v>245307</v>
      </c>
      <c r="J23706" t="s">
        <v>290951</v>
      </c>
    </row>
    <row r="23707" spans="1:10">
      <c r="A23707" t="s">
        <v>23658</v>
      </c>
      <c r="B23707" t="s">
        <v>79355</v>
      </c>
      <c r="C23707">
        <v>291430540</v>
      </c>
      <c r="D23707" t="s">
        <v>111332</v>
      </c>
      <c r="E23707" t="s">
        <v>112726</v>
      </c>
      <c r="F23707">
        <v>17</v>
      </c>
      <c r="G23707" t="s">
        <v>141202</v>
      </c>
      <c r="H23707" t="s">
        <v>196319</v>
      </c>
      <c r="I23707" t="s">
        <v>245308</v>
      </c>
      <c r="J23707" t="s">
        <v>290952</v>
      </c>
    </row>
    <row r="23708" spans="1:10">
      <c r="A23708" t="s">
        <v>23659</v>
      </c>
      <c r="B23708" t="s">
        <v>79356</v>
      </c>
      <c r="C23708">
        <v>291428167</v>
      </c>
      <c r="D23708" t="s">
        <v>111332</v>
      </c>
      <c r="E23708" t="s">
        <v>112725</v>
      </c>
      <c r="F23708">
        <v>8</v>
      </c>
      <c r="G23708" t="s">
        <v>141203</v>
      </c>
      <c r="H23708" t="s">
        <v>196320</v>
      </c>
      <c r="I23708" t="s">
        <v>245309</v>
      </c>
      <c r="J23708" t="s">
        <v>290953</v>
      </c>
    </row>
    <row r="23709" spans="1:10">
      <c r="A23709" t="s">
        <v>23660</v>
      </c>
      <c r="B23709" t="s">
        <v>79357</v>
      </c>
      <c r="C23709">
        <v>291416128</v>
      </c>
      <c r="D23709" t="s">
        <v>111332</v>
      </c>
      <c r="E23709" t="s">
        <v>112758</v>
      </c>
      <c r="F23709">
        <v>11</v>
      </c>
      <c r="G23709" t="s">
        <v>141204</v>
      </c>
      <c r="H23709" t="s">
        <v>196321</v>
      </c>
      <c r="I23709" t="s">
        <v>245310</v>
      </c>
      <c r="J23709" t="s">
        <v>290954</v>
      </c>
    </row>
    <row r="23710" spans="1:10">
      <c r="A23710" t="s">
        <v>23661</v>
      </c>
      <c r="B23710" t="s">
        <v>79358</v>
      </c>
      <c r="C23710">
        <v>294547779</v>
      </c>
      <c r="D23710" t="s">
        <v>111332</v>
      </c>
      <c r="E23710" t="s">
        <v>112824</v>
      </c>
      <c r="F23710">
        <v>17</v>
      </c>
      <c r="G23710" t="s">
        <v>141205</v>
      </c>
      <c r="H23710" t="s">
        <v>196322</v>
      </c>
      <c r="I23710" t="s">
        <v>245311</v>
      </c>
      <c r="J23710" t="s">
        <v>290955</v>
      </c>
    </row>
    <row r="23711" spans="1:10">
      <c r="A23711" t="s">
        <v>23662</v>
      </c>
      <c r="B23711" t="s">
        <v>79359</v>
      </c>
      <c r="C23711">
        <v>291436178</v>
      </c>
      <c r="D23711" t="s">
        <v>111332</v>
      </c>
      <c r="E23711" t="s">
        <v>114705</v>
      </c>
      <c r="F23711">
        <v>3</v>
      </c>
      <c r="G23711" t="s">
        <v>141206</v>
      </c>
      <c r="H23711" t="s">
        <v>196323</v>
      </c>
      <c r="I23711" t="s">
        <v>245312</v>
      </c>
      <c r="J23711" t="s">
        <v>290956</v>
      </c>
    </row>
    <row r="23712" spans="1:10">
      <c r="A23712" t="s">
        <v>23663</v>
      </c>
      <c r="B23712" t="s">
        <v>79360</v>
      </c>
      <c r="C23712">
        <v>291415910</v>
      </c>
      <c r="D23712" t="s">
        <v>111332</v>
      </c>
      <c r="E23712" t="s">
        <v>114707</v>
      </c>
      <c r="F23712">
        <v>72</v>
      </c>
      <c r="G23712" t="s">
        <v>141207</v>
      </c>
      <c r="H23712" t="s">
        <v>196324</v>
      </c>
      <c r="J23712" t="s">
        <v>290957</v>
      </c>
    </row>
    <row r="23713" spans="1:10">
      <c r="A23713" t="s">
        <v>23664</v>
      </c>
      <c r="B23713" t="s">
        <v>79361</v>
      </c>
      <c r="C23713">
        <v>290486899</v>
      </c>
      <c r="D23713" t="s">
        <v>111332</v>
      </c>
      <c r="E23713" t="s">
        <v>112717</v>
      </c>
      <c r="F23713">
        <v>8</v>
      </c>
      <c r="G23713" t="s">
        <v>141208</v>
      </c>
      <c r="H23713" t="s">
        <v>196325</v>
      </c>
      <c r="I23713" t="s">
        <v>245313</v>
      </c>
      <c r="J23713" t="s">
        <v>290958</v>
      </c>
    </row>
    <row r="23714" spans="1:10">
      <c r="A23714" t="s">
        <v>23665</v>
      </c>
      <c r="B23714" t="s">
        <v>79362</v>
      </c>
      <c r="C23714">
        <v>290486530</v>
      </c>
      <c r="D23714" t="s">
        <v>111332</v>
      </c>
      <c r="E23714" t="s">
        <v>112758</v>
      </c>
      <c r="F23714">
        <v>42</v>
      </c>
      <c r="G23714" t="s">
        <v>141209</v>
      </c>
      <c r="H23714" t="s">
        <v>196326</v>
      </c>
      <c r="I23714" t="s">
        <v>245314</v>
      </c>
      <c r="J23714" t="s">
        <v>290959</v>
      </c>
    </row>
    <row r="23715" spans="1:10">
      <c r="A23715" t="s">
        <v>23666</v>
      </c>
      <c r="B23715" t="s">
        <v>79363</v>
      </c>
      <c r="C23715">
        <v>291428711</v>
      </c>
      <c r="D23715" t="s">
        <v>111332</v>
      </c>
      <c r="E23715" t="s">
        <v>112802</v>
      </c>
      <c r="F23715">
        <v>24</v>
      </c>
      <c r="G23715" t="s">
        <v>141210</v>
      </c>
      <c r="H23715" t="s">
        <v>196327</v>
      </c>
      <c r="J23715" t="s">
        <v>290960</v>
      </c>
    </row>
    <row r="23716" spans="1:10">
      <c r="A23716" t="s">
        <v>23667</v>
      </c>
      <c r="B23716" t="s">
        <v>79364</v>
      </c>
      <c r="C23716">
        <v>291437410</v>
      </c>
      <c r="D23716" t="s">
        <v>111332</v>
      </c>
      <c r="E23716" t="s">
        <v>112726</v>
      </c>
      <c r="F23716">
        <v>7</v>
      </c>
      <c r="G23716" t="s">
        <v>141211</v>
      </c>
      <c r="H23716" t="s">
        <v>196328</v>
      </c>
      <c r="I23716" t="s">
        <v>245315</v>
      </c>
      <c r="J23716" t="s">
        <v>290961</v>
      </c>
    </row>
    <row r="23717" spans="1:10">
      <c r="A23717" t="s">
        <v>23668</v>
      </c>
      <c r="B23717" t="s">
        <v>79365</v>
      </c>
      <c r="C23717">
        <v>290486822</v>
      </c>
      <c r="D23717" t="s">
        <v>111332</v>
      </c>
      <c r="E23717" t="s">
        <v>112789</v>
      </c>
      <c r="F23717">
        <v>1</v>
      </c>
      <c r="G23717" t="s">
        <v>141212</v>
      </c>
      <c r="H23717" t="s">
        <v>196329</v>
      </c>
      <c r="J23717" t="s">
        <v>290962</v>
      </c>
    </row>
    <row r="23718" spans="1:10">
      <c r="A23718" t="s">
        <v>23669</v>
      </c>
      <c r="B23718" t="s">
        <v>79366</v>
      </c>
      <c r="C23718">
        <v>289794477</v>
      </c>
      <c r="D23718" t="s">
        <v>111332</v>
      </c>
      <c r="E23718" t="s">
        <v>112776</v>
      </c>
      <c r="F23718">
        <v>1</v>
      </c>
      <c r="G23718" t="s">
        <v>141213</v>
      </c>
      <c r="H23718" t="s">
        <v>196330</v>
      </c>
      <c r="I23718" t="s">
        <v>245316</v>
      </c>
      <c r="J23718" t="s">
        <v>290963</v>
      </c>
    </row>
    <row r="23719" spans="1:10">
      <c r="A23719" t="s">
        <v>23670</v>
      </c>
      <c r="B23719" t="s">
        <v>79367</v>
      </c>
      <c r="C23719">
        <v>289794479</v>
      </c>
      <c r="D23719" t="s">
        <v>111332</v>
      </c>
      <c r="E23719" t="s">
        <v>112725</v>
      </c>
      <c r="F23719">
        <v>1</v>
      </c>
      <c r="G23719" t="s">
        <v>141214</v>
      </c>
      <c r="H23719" t="s">
        <v>196331</v>
      </c>
      <c r="J23719" t="s">
        <v>290964</v>
      </c>
    </row>
    <row r="23720" spans="1:10">
      <c r="A23720" t="s">
        <v>23671</v>
      </c>
      <c r="B23720" t="s">
        <v>79368</v>
      </c>
      <c r="C23720">
        <v>291424539</v>
      </c>
      <c r="D23720" t="s">
        <v>111332</v>
      </c>
      <c r="E23720" t="s">
        <v>114687</v>
      </c>
      <c r="F23720">
        <v>17</v>
      </c>
      <c r="G23720" t="s">
        <v>141215</v>
      </c>
      <c r="H23720" t="s">
        <v>196332</v>
      </c>
      <c r="J23720" t="s">
        <v>290965</v>
      </c>
    </row>
    <row r="23721" spans="1:10">
      <c r="A23721" t="s">
        <v>23672</v>
      </c>
      <c r="B23721" t="s">
        <v>79369</v>
      </c>
      <c r="C23721">
        <v>291417311</v>
      </c>
      <c r="D23721" t="s">
        <v>111332</v>
      </c>
      <c r="E23721" t="s">
        <v>114709</v>
      </c>
      <c r="F23721">
        <v>6</v>
      </c>
      <c r="G23721" t="s">
        <v>141216</v>
      </c>
      <c r="H23721" t="s">
        <v>196333</v>
      </c>
      <c r="I23721" t="s">
        <v>245317</v>
      </c>
      <c r="J23721" t="s">
        <v>290966</v>
      </c>
    </row>
    <row r="23722" spans="1:10">
      <c r="A23722" t="s">
        <v>23673</v>
      </c>
      <c r="B23722" t="s">
        <v>79370</v>
      </c>
      <c r="C23722">
        <v>290525770</v>
      </c>
      <c r="D23722" t="s">
        <v>111332</v>
      </c>
      <c r="E23722" t="s">
        <v>112802</v>
      </c>
      <c r="F23722">
        <v>1</v>
      </c>
      <c r="G23722" t="s">
        <v>141217</v>
      </c>
      <c r="H23722" t="s">
        <v>196334</v>
      </c>
      <c r="J23722" t="s">
        <v>290967</v>
      </c>
    </row>
    <row r="23723" spans="1:10">
      <c r="A23723" t="s">
        <v>23674</v>
      </c>
      <c r="B23723" t="s">
        <v>79371</v>
      </c>
      <c r="C23723">
        <v>290522354</v>
      </c>
      <c r="D23723" t="s">
        <v>111332</v>
      </c>
      <c r="E23723" t="s">
        <v>112806</v>
      </c>
      <c r="F23723">
        <v>1</v>
      </c>
      <c r="G23723" t="s">
        <v>141218</v>
      </c>
      <c r="H23723" t="s">
        <v>196335</v>
      </c>
      <c r="I23723" t="s">
        <v>245318</v>
      </c>
      <c r="J23723" t="s">
        <v>290968</v>
      </c>
    </row>
    <row r="23724" spans="1:10">
      <c r="A23724" t="s">
        <v>23675</v>
      </c>
      <c r="B23724" t="s">
        <v>79372</v>
      </c>
      <c r="C23724">
        <v>290525870</v>
      </c>
      <c r="D23724" t="s">
        <v>111332</v>
      </c>
      <c r="E23724" t="s">
        <v>112802</v>
      </c>
      <c r="F23724">
        <v>14</v>
      </c>
      <c r="G23724" t="s">
        <v>141219</v>
      </c>
      <c r="H23724" t="s">
        <v>196336</v>
      </c>
      <c r="I23724" t="s">
        <v>245319</v>
      </c>
      <c r="J23724" t="s">
        <v>290969</v>
      </c>
    </row>
    <row r="23725" spans="1:10">
      <c r="A23725" t="s">
        <v>23676</v>
      </c>
      <c r="B23725" t="s">
        <v>79373</v>
      </c>
      <c r="C23725">
        <v>290484847</v>
      </c>
      <c r="D23725" t="s">
        <v>111332</v>
      </c>
      <c r="E23725" t="s">
        <v>112726</v>
      </c>
      <c r="F23725">
        <v>18</v>
      </c>
      <c r="G23725" t="s">
        <v>141220</v>
      </c>
      <c r="H23725" t="s">
        <v>196337</v>
      </c>
      <c r="I23725" t="s">
        <v>245320</v>
      </c>
      <c r="J23725" t="s">
        <v>290970</v>
      </c>
    </row>
    <row r="23726" spans="1:10">
      <c r="A23726" t="s">
        <v>23677</v>
      </c>
      <c r="B23726" t="s">
        <v>79374</v>
      </c>
      <c r="C23726">
        <v>290522451</v>
      </c>
      <c r="D23726" t="s">
        <v>111332</v>
      </c>
      <c r="E23726" t="s">
        <v>112758</v>
      </c>
      <c r="F23726">
        <v>229</v>
      </c>
      <c r="G23726" t="s">
        <v>141221</v>
      </c>
      <c r="H23726" t="s">
        <v>196338</v>
      </c>
      <c r="I23726" t="s">
        <v>245321</v>
      </c>
      <c r="J23726" t="s">
        <v>290971</v>
      </c>
    </row>
    <row r="23727" spans="1:10">
      <c r="A23727" t="s">
        <v>23678</v>
      </c>
      <c r="B23727" t="s">
        <v>79375</v>
      </c>
      <c r="C23727">
        <v>291433546</v>
      </c>
      <c r="D23727" t="s">
        <v>111332</v>
      </c>
      <c r="E23727" t="s">
        <v>114717</v>
      </c>
      <c r="F23727">
        <v>15</v>
      </c>
      <c r="G23727" t="s">
        <v>141222</v>
      </c>
      <c r="H23727" t="s">
        <v>196339</v>
      </c>
      <c r="I23727" t="s">
        <v>245322</v>
      </c>
      <c r="J23727" t="s">
        <v>290972</v>
      </c>
    </row>
    <row r="23728" spans="1:10">
      <c r="A23728" t="s">
        <v>23679</v>
      </c>
      <c r="B23728" t="s">
        <v>79376</v>
      </c>
      <c r="C23728">
        <v>291417184</v>
      </c>
      <c r="D23728" t="s">
        <v>111332</v>
      </c>
      <c r="E23728" t="s">
        <v>112758</v>
      </c>
      <c r="F23728">
        <v>1</v>
      </c>
      <c r="G23728" t="s">
        <v>141223</v>
      </c>
      <c r="H23728" t="s">
        <v>196340</v>
      </c>
      <c r="I23728" t="s">
        <v>245323</v>
      </c>
      <c r="J23728" t="s">
        <v>290973</v>
      </c>
    </row>
    <row r="23729" spans="1:10">
      <c r="A23729" t="s">
        <v>23680</v>
      </c>
      <c r="B23729" t="s">
        <v>79377</v>
      </c>
      <c r="C23729">
        <v>291416753</v>
      </c>
      <c r="D23729" t="s">
        <v>111332</v>
      </c>
      <c r="E23729" t="s">
        <v>114696</v>
      </c>
      <c r="F23729">
        <v>102</v>
      </c>
      <c r="G23729" t="s">
        <v>141224</v>
      </c>
      <c r="H23729" t="s">
        <v>196341</v>
      </c>
      <c r="I23729" t="s">
        <v>245324</v>
      </c>
      <c r="J23729" t="s">
        <v>290974</v>
      </c>
    </row>
    <row r="23730" spans="1:10">
      <c r="A23730" t="s">
        <v>23681</v>
      </c>
      <c r="B23730" t="s">
        <v>79378</v>
      </c>
      <c r="C23730">
        <v>291434326</v>
      </c>
      <c r="D23730" t="s">
        <v>111332</v>
      </c>
      <c r="E23730" t="s">
        <v>114694</v>
      </c>
      <c r="F23730">
        <v>1</v>
      </c>
      <c r="G23730" t="s">
        <v>141225</v>
      </c>
      <c r="H23730" t="s">
        <v>196342</v>
      </c>
      <c r="I23730" t="s">
        <v>245325</v>
      </c>
      <c r="J23730" t="s">
        <v>290975</v>
      </c>
    </row>
    <row r="23731" spans="1:10">
      <c r="A23731" t="s">
        <v>23682</v>
      </c>
      <c r="B23731" t="s">
        <v>79379</v>
      </c>
      <c r="C23731">
        <v>290486792</v>
      </c>
      <c r="D23731" t="s">
        <v>111332</v>
      </c>
      <c r="E23731" t="s">
        <v>112725</v>
      </c>
      <c r="F23731">
        <v>1</v>
      </c>
      <c r="G23731" t="s">
        <v>141226</v>
      </c>
      <c r="H23731" t="s">
        <v>196343</v>
      </c>
      <c r="I23731" t="s">
        <v>245326</v>
      </c>
      <c r="J23731" t="s">
        <v>290976</v>
      </c>
    </row>
    <row r="23732" spans="1:10">
      <c r="A23732" t="s">
        <v>23683</v>
      </c>
      <c r="B23732" t="s">
        <v>79380</v>
      </c>
      <c r="C23732">
        <v>290487863</v>
      </c>
      <c r="D23732" t="s">
        <v>111332</v>
      </c>
      <c r="E23732" t="s">
        <v>112725</v>
      </c>
      <c r="F23732">
        <v>5</v>
      </c>
      <c r="G23732" t="s">
        <v>141227</v>
      </c>
      <c r="H23732" t="s">
        <v>196344</v>
      </c>
      <c r="I23732" t="s">
        <v>245327</v>
      </c>
      <c r="J23732" t="s">
        <v>290977</v>
      </c>
    </row>
    <row r="23733" spans="1:10">
      <c r="A23733" t="s">
        <v>23684</v>
      </c>
      <c r="B23733" t="s">
        <v>79381</v>
      </c>
      <c r="C23733">
        <v>291417960</v>
      </c>
      <c r="D23733" t="s">
        <v>111332</v>
      </c>
      <c r="E23733" t="s">
        <v>112726</v>
      </c>
      <c r="F23733">
        <v>7</v>
      </c>
      <c r="G23733" t="s">
        <v>141228</v>
      </c>
      <c r="H23733" t="s">
        <v>196345</v>
      </c>
      <c r="I23733" t="s">
        <v>245328</v>
      </c>
      <c r="J23733" t="s">
        <v>290978</v>
      </c>
    </row>
    <row r="23734" spans="1:10">
      <c r="A23734" t="s">
        <v>23685</v>
      </c>
      <c r="B23734" t="s">
        <v>79382</v>
      </c>
      <c r="C23734">
        <v>291433696</v>
      </c>
      <c r="D23734" t="s">
        <v>111332</v>
      </c>
      <c r="E23734" t="s">
        <v>112789</v>
      </c>
      <c r="F23734">
        <v>3</v>
      </c>
      <c r="G23734" t="s">
        <v>141229</v>
      </c>
      <c r="H23734" t="s">
        <v>196346</v>
      </c>
      <c r="J23734" t="s">
        <v>290979</v>
      </c>
    </row>
    <row r="23735" spans="1:10">
      <c r="A23735" t="s">
        <v>23686</v>
      </c>
      <c r="B23735" t="s">
        <v>79383</v>
      </c>
      <c r="C23735">
        <v>291433248</v>
      </c>
      <c r="D23735" t="s">
        <v>111332</v>
      </c>
      <c r="E23735" t="s">
        <v>112725</v>
      </c>
      <c r="F23735">
        <v>3</v>
      </c>
      <c r="G23735" t="s">
        <v>141230</v>
      </c>
      <c r="H23735" t="s">
        <v>196347</v>
      </c>
      <c r="I23735" t="s">
        <v>245329</v>
      </c>
      <c r="J23735" t="s">
        <v>290980</v>
      </c>
    </row>
    <row r="23736" spans="1:10">
      <c r="A23736" t="s">
        <v>23687</v>
      </c>
      <c r="B23736" t="s">
        <v>79384</v>
      </c>
      <c r="C23736">
        <v>291420505</v>
      </c>
      <c r="D23736" t="s">
        <v>111332</v>
      </c>
      <c r="E23736" t="s">
        <v>112725</v>
      </c>
      <c r="F23736">
        <v>1</v>
      </c>
      <c r="G23736" t="s">
        <v>141231</v>
      </c>
      <c r="H23736" t="s">
        <v>196348</v>
      </c>
      <c r="J23736" t="s">
        <v>290981</v>
      </c>
    </row>
    <row r="23737" spans="1:10">
      <c r="A23737" t="s">
        <v>23688</v>
      </c>
      <c r="B23737" t="s">
        <v>79385</v>
      </c>
      <c r="C23737">
        <v>291426110</v>
      </c>
      <c r="D23737" t="s">
        <v>111332</v>
      </c>
      <c r="E23737" t="s">
        <v>112806</v>
      </c>
      <c r="F23737">
        <v>13</v>
      </c>
      <c r="G23737" t="s">
        <v>141232</v>
      </c>
      <c r="H23737" t="s">
        <v>196349</v>
      </c>
      <c r="I23737" t="s">
        <v>245330</v>
      </c>
      <c r="J23737" t="s">
        <v>290982</v>
      </c>
    </row>
    <row r="23738" spans="1:10">
      <c r="A23738" t="s">
        <v>23689</v>
      </c>
      <c r="B23738" t="s">
        <v>79386</v>
      </c>
      <c r="C23738">
        <v>290486449</v>
      </c>
      <c r="D23738" t="s">
        <v>111332</v>
      </c>
      <c r="E23738" t="s">
        <v>112806</v>
      </c>
      <c r="F23738">
        <v>44</v>
      </c>
      <c r="G23738" t="s">
        <v>141233</v>
      </c>
      <c r="H23738" t="s">
        <v>196350</v>
      </c>
      <c r="I23738" t="s">
        <v>245331</v>
      </c>
      <c r="J23738" t="s">
        <v>290983</v>
      </c>
    </row>
    <row r="23739" spans="1:10">
      <c r="A23739" t="s">
        <v>23690</v>
      </c>
      <c r="B23739" t="s">
        <v>79387</v>
      </c>
      <c r="C23739">
        <v>291439003</v>
      </c>
      <c r="D23739" t="s">
        <v>111332</v>
      </c>
      <c r="E23739" t="s">
        <v>112806</v>
      </c>
      <c r="F23739">
        <v>11</v>
      </c>
      <c r="G23739" t="s">
        <v>141234</v>
      </c>
      <c r="H23739" t="s">
        <v>196351</v>
      </c>
      <c r="I23739" t="s">
        <v>245332</v>
      </c>
      <c r="J23739" t="s">
        <v>290984</v>
      </c>
    </row>
    <row r="23740" spans="1:10">
      <c r="A23740" t="s">
        <v>23691</v>
      </c>
      <c r="B23740" t="s">
        <v>79388</v>
      </c>
      <c r="C23740">
        <v>291439862</v>
      </c>
      <c r="D23740" t="s">
        <v>111332</v>
      </c>
      <c r="E23740" t="s">
        <v>114698</v>
      </c>
      <c r="F23740">
        <v>11</v>
      </c>
      <c r="G23740" t="s">
        <v>141235</v>
      </c>
      <c r="H23740" t="s">
        <v>196352</v>
      </c>
      <c r="I23740" t="s">
        <v>245333</v>
      </c>
      <c r="J23740" t="s">
        <v>290985</v>
      </c>
    </row>
    <row r="23741" spans="1:10">
      <c r="A23741" t="s">
        <v>23692</v>
      </c>
      <c r="B23741" t="s">
        <v>79389</v>
      </c>
      <c r="C23741">
        <v>291419483</v>
      </c>
      <c r="D23741" t="s">
        <v>111332</v>
      </c>
      <c r="E23741" t="s">
        <v>112725</v>
      </c>
      <c r="F23741">
        <v>7</v>
      </c>
      <c r="G23741" t="s">
        <v>141236</v>
      </c>
      <c r="H23741" t="s">
        <v>196353</v>
      </c>
      <c r="I23741" t="s">
        <v>245334</v>
      </c>
      <c r="J23741" t="s">
        <v>290986</v>
      </c>
    </row>
    <row r="23742" spans="1:10">
      <c r="A23742" t="s">
        <v>23693</v>
      </c>
      <c r="B23742" t="s">
        <v>79390</v>
      </c>
      <c r="C23742">
        <v>291444806</v>
      </c>
      <c r="D23742" t="s">
        <v>111332</v>
      </c>
      <c r="E23742" t="s">
        <v>112806</v>
      </c>
      <c r="F23742">
        <v>1</v>
      </c>
      <c r="G23742" t="s">
        <v>141237</v>
      </c>
      <c r="H23742" t="s">
        <v>196354</v>
      </c>
      <c r="J23742" t="s">
        <v>290987</v>
      </c>
    </row>
    <row r="23743" spans="1:10">
      <c r="A23743" t="s">
        <v>23694</v>
      </c>
      <c r="B23743" t="s">
        <v>79391</v>
      </c>
      <c r="C23743">
        <v>290483870</v>
      </c>
      <c r="D23743" t="s">
        <v>111332</v>
      </c>
      <c r="E23743" t="s">
        <v>114691</v>
      </c>
      <c r="F23743">
        <v>1</v>
      </c>
      <c r="G23743" t="s">
        <v>141238</v>
      </c>
      <c r="H23743" t="s">
        <v>196355</v>
      </c>
      <c r="I23743" t="s">
        <v>245335</v>
      </c>
      <c r="J23743" t="s">
        <v>290988</v>
      </c>
    </row>
    <row r="23744" spans="1:10">
      <c r="A23744" t="s">
        <v>23695</v>
      </c>
      <c r="B23744" t="s">
        <v>79392</v>
      </c>
      <c r="C23744">
        <v>290482487</v>
      </c>
      <c r="D23744" t="s">
        <v>111367</v>
      </c>
      <c r="E23744" t="s">
        <v>114841</v>
      </c>
      <c r="F23744">
        <v>19</v>
      </c>
      <c r="G23744" t="s">
        <v>141239</v>
      </c>
      <c r="H23744" t="s">
        <v>196356</v>
      </c>
      <c r="I23744" t="s">
        <v>245336</v>
      </c>
      <c r="J23744" t="s">
        <v>290989</v>
      </c>
    </row>
    <row r="23745" spans="1:10">
      <c r="A23745" t="s">
        <v>23696</v>
      </c>
      <c r="B23745" t="s">
        <v>79393</v>
      </c>
      <c r="C23745">
        <v>291425618</v>
      </c>
      <c r="D23745" t="s">
        <v>111332</v>
      </c>
      <c r="E23745" t="s">
        <v>114698</v>
      </c>
      <c r="F23745">
        <v>9</v>
      </c>
      <c r="G23745" t="s">
        <v>141240</v>
      </c>
      <c r="H23745" t="s">
        <v>196357</v>
      </c>
      <c r="J23745" t="s">
        <v>290990</v>
      </c>
    </row>
    <row r="23746" spans="1:10">
      <c r="A23746" t="s">
        <v>23697</v>
      </c>
      <c r="B23746" t="s">
        <v>79394</v>
      </c>
      <c r="C23746">
        <v>291422501</v>
      </c>
      <c r="D23746" t="s">
        <v>111332</v>
      </c>
      <c r="E23746" t="s">
        <v>112806</v>
      </c>
      <c r="F23746">
        <v>13</v>
      </c>
      <c r="G23746" t="s">
        <v>141241</v>
      </c>
      <c r="H23746" t="s">
        <v>196358</v>
      </c>
      <c r="I23746" t="s">
        <v>245337</v>
      </c>
      <c r="J23746" t="s">
        <v>290991</v>
      </c>
    </row>
    <row r="23747" spans="1:10">
      <c r="A23747" t="s">
        <v>23698</v>
      </c>
      <c r="B23747" t="s">
        <v>79395</v>
      </c>
      <c r="C23747">
        <v>291425507</v>
      </c>
      <c r="D23747" t="s">
        <v>111332</v>
      </c>
      <c r="E23747" t="s">
        <v>112726</v>
      </c>
      <c r="F23747">
        <v>81</v>
      </c>
      <c r="G23747" t="s">
        <v>141242</v>
      </c>
      <c r="H23747" t="s">
        <v>196359</v>
      </c>
      <c r="I23747" t="s">
        <v>245338</v>
      </c>
      <c r="J23747" t="s">
        <v>290992</v>
      </c>
    </row>
    <row r="23748" spans="1:10">
      <c r="A23748" t="s">
        <v>23699</v>
      </c>
      <c r="B23748" t="s">
        <v>79396</v>
      </c>
      <c r="C23748">
        <v>283106441</v>
      </c>
      <c r="D23748" t="s">
        <v>111332</v>
      </c>
      <c r="E23748" t="s">
        <v>112725</v>
      </c>
      <c r="F23748">
        <v>3</v>
      </c>
      <c r="G23748" t="s">
        <v>141243</v>
      </c>
      <c r="H23748" t="s">
        <v>196360</v>
      </c>
      <c r="I23748" t="s">
        <v>245339</v>
      </c>
      <c r="J23748" t="s">
        <v>290993</v>
      </c>
    </row>
    <row r="23749" spans="1:10">
      <c r="A23749" t="s">
        <v>23700</v>
      </c>
      <c r="B23749" t="s">
        <v>79397</v>
      </c>
      <c r="C23749">
        <v>291437613</v>
      </c>
      <c r="D23749" t="s">
        <v>111332</v>
      </c>
      <c r="E23749" t="s">
        <v>114687</v>
      </c>
      <c r="F23749">
        <v>27</v>
      </c>
      <c r="G23749" t="s">
        <v>141244</v>
      </c>
      <c r="H23749" t="s">
        <v>196361</v>
      </c>
      <c r="I23749" t="s">
        <v>245340</v>
      </c>
      <c r="J23749" t="s">
        <v>290994</v>
      </c>
    </row>
    <row r="23750" spans="1:10">
      <c r="A23750" t="s">
        <v>23701</v>
      </c>
      <c r="B23750" t="s">
        <v>79398</v>
      </c>
      <c r="C23750">
        <v>290485397</v>
      </c>
      <c r="D23750" t="s">
        <v>111332</v>
      </c>
      <c r="E23750" t="s">
        <v>112725</v>
      </c>
      <c r="F23750">
        <v>94</v>
      </c>
      <c r="G23750" t="s">
        <v>141245</v>
      </c>
      <c r="H23750" t="s">
        <v>196362</v>
      </c>
      <c r="I23750" t="s">
        <v>245341</v>
      </c>
      <c r="J23750" t="s">
        <v>290995</v>
      </c>
    </row>
    <row r="23751" spans="1:10">
      <c r="A23751" t="s">
        <v>23702</v>
      </c>
      <c r="B23751" t="s">
        <v>79399</v>
      </c>
      <c r="C23751">
        <v>291422252</v>
      </c>
      <c r="D23751" t="s">
        <v>111332</v>
      </c>
      <c r="E23751" t="s">
        <v>112802</v>
      </c>
      <c r="F23751">
        <v>5</v>
      </c>
      <c r="G23751" t="s">
        <v>141246</v>
      </c>
      <c r="H23751" t="s">
        <v>196363</v>
      </c>
      <c r="I23751" t="s">
        <v>245342</v>
      </c>
      <c r="J23751" t="s">
        <v>290996</v>
      </c>
    </row>
    <row r="23752" spans="1:10">
      <c r="A23752" t="s">
        <v>23703</v>
      </c>
      <c r="B23752" t="s">
        <v>79400</v>
      </c>
      <c r="C23752">
        <v>290486750</v>
      </c>
      <c r="D23752" t="s">
        <v>111332</v>
      </c>
      <c r="E23752" t="s">
        <v>112725</v>
      </c>
      <c r="F23752">
        <v>6</v>
      </c>
      <c r="G23752" t="s">
        <v>141247</v>
      </c>
      <c r="H23752" t="s">
        <v>196364</v>
      </c>
      <c r="I23752" t="s">
        <v>245343</v>
      </c>
      <c r="J23752" t="s">
        <v>290997</v>
      </c>
    </row>
    <row r="23753" spans="1:10">
      <c r="A23753" t="s">
        <v>23704</v>
      </c>
      <c r="B23753" t="s">
        <v>79401</v>
      </c>
      <c r="C23753">
        <v>291419511</v>
      </c>
      <c r="D23753" t="s">
        <v>111332</v>
      </c>
      <c r="E23753" t="s">
        <v>112726</v>
      </c>
      <c r="F23753">
        <v>5</v>
      </c>
      <c r="G23753" t="s">
        <v>141248</v>
      </c>
      <c r="H23753" t="s">
        <v>196365</v>
      </c>
      <c r="I23753" t="s">
        <v>245344</v>
      </c>
      <c r="J23753" t="s">
        <v>290998</v>
      </c>
    </row>
    <row r="23754" spans="1:10">
      <c r="A23754" t="s">
        <v>23705</v>
      </c>
      <c r="B23754" t="s">
        <v>79402</v>
      </c>
      <c r="C23754">
        <v>290488867</v>
      </c>
      <c r="D23754" t="s">
        <v>111963</v>
      </c>
      <c r="E23754" t="s">
        <v>114837</v>
      </c>
      <c r="F23754">
        <v>1</v>
      </c>
      <c r="G23754" t="s">
        <v>141249</v>
      </c>
      <c r="H23754" t="s">
        <v>196366</v>
      </c>
      <c r="I23754" t="s">
        <v>245345</v>
      </c>
      <c r="J23754" t="s">
        <v>290999</v>
      </c>
    </row>
    <row r="23755" spans="1:10">
      <c r="A23755" t="s">
        <v>23706</v>
      </c>
      <c r="B23755" t="s">
        <v>79403</v>
      </c>
      <c r="C23755">
        <v>290521155</v>
      </c>
      <c r="D23755" t="s">
        <v>111332</v>
      </c>
      <c r="E23755" t="s">
        <v>112729</v>
      </c>
      <c r="F23755">
        <v>1</v>
      </c>
      <c r="G23755" t="s">
        <v>141250</v>
      </c>
      <c r="H23755" t="s">
        <v>196367</v>
      </c>
      <c r="I23755" t="s">
        <v>245346</v>
      </c>
      <c r="J23755" t="s">
        <v>291000</v>
      </c>
    </row>
    <row r="23756" spans="1:10">
      <c r="A23756" t="s">
        <v>23707</v>
      </c>
      <c r="B23756" t="s">
        <v>79404</v>
      </c>
      <c r="C23756">
        <v>289794497</v>
      </c>
      <c r="D23756" t="s">
        <v>111332</v>
      </c>
      <c r="E23756" t="s">
        <v>112725</v>
      </c>
      <c r="F23756">
        <v>1</v>
      </c>
      <c r="G23756" t="s">
        <v>141251</v>
      </c>
      <c r="H23756" t="s">
        <v>196368</v>
      </c>
      <c r="I23756" t="s">
        <v>141251</v>
      </c>
      <c r="J23756" t="s">
        <v>291001</v>
      </c>
    </row>
    <row r="23757" spans="1:10">
      <c r="A23757" t="s">
        <v>23708</v>
      </c>
      <c r="B23757" t="s">
        <v>79405</v>
      </c>
      <c r="C23757">
        <v>223152008</v>
      </c>
      <c r="D23757" t="s">
        <v>111332</v>
      </c>
      <c r="E23757" t="s">
        <v>21815</v>
      </c>
      <c r="F23757">
        <v>26</v>
      </c>
      <c r="G23757" t="s">
        <v>141252</v>
      </c>
      <c r="H23757" t="s">
        <v>196369</v>
      </c>
      <c r="I23757" t="s">
        <v>245347</v>
      </c>
      <c r="J23757" t="s">
        <v>291002</v>
      </c>
    </row>
    <row r="23758" spans="1:10">
      <c r="A23758" t="s">
        <v>23709</v>
      </c>
      <c r="B23758" t="s">
        <v>79406</v>
      </c>
      <c r="C23758">
        <v>291421155</v>
      </c>
      <c r="D23758" t="s">
        <v>111332</v>
      </c>
      <c r="E23758" t="s">
        <v>114703</v>
      </c>
      <c r="F23758">
        <v>17</v>
      </c>
      <c r="G23758" t="s">
        <v>141253</v>
      </c>
      <c r="H23758" t="s">
        <v>196370</v>
      </c>
      <c r="I23758" t="s">
        <v>245348</v>
      </c>
      <c r="J23758" t="s">
        <v>291003</v>
      </c>
    </row>
    <row r="23759" spans="1:10">
      <c r="A23759" t="s">
        <v>23710</v>
      </c>
      <c r="B23759" t="s">
        <v>79407</v>
      </c>
      <c r="C23759">
        <v>291428133</v>
      </c>
      <c r="D23759" t="s">
        <v>111332</v>
      </c>
      <c r="E23759" t="s">
        <v>112806</v>
      </c>
      <c r="F23759">
        <v>1</v>
      </c>
      <c r="G23759" t="s">
        <v>141254</v>
      </c>
      <c r="H23759" t="s">
        <v>196371</v>
      </c>
      <c r="I23759" t="s">
        <v>245349</v>
      </c>
      <c r="J23759" t="s">
        <v>291004</v>
      </c>
    </row>
    <row r="23760" spans="1:10">
      <c r="A23760" t="s">
        <v>23711</v>
      </c>
      <c r="B23760" t="s">
        <v>79408</v>
      </c>
      <c r="C23760">
        <v>290525454</v>
      </c>
      <c r="D23760" t="s">
        <v>111332</v>
      </c>
      <c r="E23760" t="s">
        <v>112726</v>
      </c>
      <c r="F23760">
        <v>1</v>
      </c>
      <c r="G23760" t="s">
        <v>141255</v>
      </c>
      <c r="H23760" t="s">
        <v>196372</v>
      </c>
      <c r="J23760" t="s">
        <v>291005</v>
      </c>
    </row>
    <row r="23761" spans="1:10">
      <c r="A23761" t="s">
        <v>23712</v>
      </c>
      <c r="B23761" t="s">
        <v>79409</v>
      </c>
      <c r="C23761">
        <v>290486440</v>
      </c>
      <c r="D23761" t="s">
        <v>111332</v>
      </c>
      <c r="E23761" t="s">
        <v>114693</v>
      </c>
      <c r="F23761">
        <v>3</v>
      </c>
      <c r="G23761" t="s">
        <v>141256</v>
      </c>
      <c r="H23761" t="s">
        <v>196373</v>
      </c>
      <c r="I23761" t="s">
        <v>245350</v>
      </c>
      <c r="J23761" t="s">
        <v>291006</v>
      </c>
    </row>
    <row r="23762" spans="1:10">
      <c r="A23762" t="s">
        <v>23713</v>
      </c>
      <c r="B23762" t="s">
        <v>79410</v>
      </c>
      <c r="C23762">
        <v>290488787</v>
      </c>
      <c r="D23762" t="s">
        <v>111332</v>
      </c>
      <c r="E23762" t="s">
        <v>114736</v>
      </c>
      <c r="F23762">
        <v>63</v>
      </c>
      <c r="G23762" t="s">
        <v>141257</v>
      </c>
      <c r="H23762" t="s">
        <v>196374</v>
      </c>
      <c r="I23762" t="s">
        <v>245351</v>
      </c>
      <c r="J23762" t="s">
        <v>291007</v>
      </c>
    </row>
    <row r="23763" spans="1:10">
      <c r="A23763" t="s">
        <v>23714</v>
      </c>
      <c r="B23763" t="s">
        <v>79411</v>
      </c>
      <c r="C23763">
        <v>290522469</v>
      </c>
      <c r="D23763" t="s">
        <v>111332</v>
      </c>
      <c r="E23763" t="s">
        <v>114687</v>
      </c>
      <c r="F23763">
        <v>43</v>
      </c>
      <c r="G23763" t="s">
        <v>141258</v>
      </c>
      <c r="H23763" t="s">
        <v>196375</v>
      </c>
      <c r="I23763" t="s">
        <v>245352</v>
      </c>
      <c r="J23763" t="s">
        <v>291008</v>
      </c>
    </row>
    <row r="23764" spans="1:10">
      <c r="A23764" t="s">
        <v>23715</v>
      </c>
      <c r="B23764" t="s">
        <v>79412</v>
      </c>
      <c r="C23764">
        <v>291428605</v>
      </c>
      <c r="D23764" t="s">
        <v>111332</v>
      </c>
      <c r="E23764" t="s">
        <v>114691</v>
      </c>
      <c r="F23764">
        <v>4</v>
      </c>
      <c r="G23764" t="s">
        <v>141259</v>
      </c>
      <c r="H23764" t="s">
        <v>196376</v>
      </c>
      <c r="I23764" t="s">
        <v>245353</v>
      </c>
      <c r="J23764" t="s">
        <v>291009</v>
      </c>
    </row>
    <row r="23765" spans="1:10">
      <c r="A23765" t="s">
        <v>23716</v>
      </c>
      <c r="B23765" t="s">
        <v>79413</v>
      </c>
      <c r="C23765">
        <v>291417073</v>
      </c>
      <c r="D23765" t="s">
        <v>111332</v>
      </c>
      <c r="E23765" t="s">
        <v>114697</v>
      </c>
      <c r="F23765">
        <v>4</v>
      </c>
      <c r="G23765" t="s">
        <v>141260</v>
      </c>
      <c r="H23765" t="s">
        <v>196377</v>
      </c>
      <c r="I23765" t="s">
        <v>245354</v>
      </c>
      <c r="J23765" t="s">
        <v>291010</v>
      </c>
    </row>
    <row r="23766" spans="1:10">
      <c r="A23766" t="s">
        <v>23717</v>
      </c>
      <c r="B23766" t="s">
        <v>79414</v>
      </c>
      <c r="C23766">
        <v>291425843</v>
      </c>
      <c r="D23766" t="s">
        <v>111332</v>
      </c>
      <c r="E23766" t="s">
        <v>112801</v>
      </c>
      <c r="F23766">
        <v>19</v>
      </c>
      <c r="G23766" t="s">
        <v>141261</v>
      </c>
      <c r="H23766" t="s">
        <v>196378</v>
      </c>
      <c r="I23766" t="s">
        <v>245355</v>
      </c>
      <c r="J23766" t="s">
        <v>291011</v>
      </c>
    </row>
    <row r="23767" spans="1:10">
      <c r="A23767" t="s">
        <v>23718</v>
      </c>
      <c r="B23767" t="s">
        <v>79415</v>
      </c>
      <c r="C23767">
        <v>291428060</v>
      </c>
      <c r="D23767" t="s">
        <v>111332</v>
      </c>
      <c r="E23767" t="s">
        <v>114707</v>
      </c>
      <c r="F23767">
        <v>1</v>
      </c>
      <c r="G23767" t="s">
        <v>141262</v>
      </c>
      <c r="H23767" t="s">
        <v>196379</v>
      </c>
      <c r="I23767" t="s">
        <v>245356</v>
      </c>
      <c r="J23767" t="s">
        <v>291012</v>
      </c>
    </row>
    <row r="23768" spans="1:10">
      <c r="A23768" t="s">
        <v>23719</v>
      </c>
      <c r="B23768" t="s">
        <v>79416</v>
      </c>
      <c r="C23768">
        <v>291433079</v>
      </c>
      <c r="D23768" t="s">
        <v>111332</v>
      </c>
      <c r="E23768" t="s">
        <v>112726</v>
      </c>
      <c r="F23768">
        <v>2</v>
      </c>
      <c r="G23768" t="s">
        <v>141263</v>
      </c>
      <c r="H23768" t="s">
        <v>196380</v>
      </c>
      <c r="I23768" t="s">
        <v>245357</v>
      </c>
      <c r="J23768" t="s">
        <v>291013</v>
      </c>
    </row>
    <row r="23769" spans="1:10">
      <c r="A23769" t="s">
        <v>23720</v>
      </c>
      <c r="B23769" t="s">
        <v>79417</v>
      </c>
      <c r="C23769">
        <v>291430511</v>
      </c>
      <c r="D23769" t="s">
        <v>111332</v>
      </c>
      <c r="E23769" t="s">
        <v>112726</v>
      </c>
      <c r="F23769">
        <v>39</v>
      </c>
      <c r="G23769" t="s">
        <v>141264</v>
      </c>
      <c r="H23769" t="s">
        <v>196381</v>
      </c>
      <c r="I23769" t="s">
        <v>245358</v>
      </c>
      <c r="J23769" t="s">
        <v>291014</v>
      </c>
    </row>
    <row r="23770" spans="1:10">
      <c r="A23770" t="s">
        <v>23721</v>
      </c>
      <c r="B23770" t="s">
        <v>79418</v>
      </c>
      <c r="C23770">
        <v>291427997</v>
      </c>
      <c r="D23770" t="s">
        <v>111332</v>
      </c>
      <c r="E23770" t="s">
        <v>112806</v>
      </c>
      <c r="F23770">
        <v>1</v>
      </c>
      <c r="G23770" t="s">
        <v>141265</v>
      </c>
      <c r="H23770" t="s">
        <v>196382</v>
      </c>
      <c r="I23770" t="s">
        <v>245359</v>
      </c>
      <c r="J23770" t="s">
        <v>291015</v>
      </c>
    </row>
    <row r="23771" spans="1:10">
      <c r="A23771" t="s">
        <v>23722</v>
      </c>
      <c r="B23771" t="s">
        <v>79419</v>
      </c>
      <c r="C23771">
        <v>290525311</v>
      </c>
      <c r="D23771" t="s">
        <v>111332</v>
      </c>
      <c r="E23771" t="s">
        <v>114728</v>
      </c>
      <c r="F23771">
        <v>1</v>
      </c>
      <c r="G23771" t="s">
        <v>141266</v>
      </c>
      <c r="H23771" t="s">
        <v>196383</v>
      </c>
      <c r="J23771" t="s">
        <v>291016</v>
      </c>
    </row>
    <row r="23772" spans="1:10">
      <c r="A23772" t="s">
        <v>23723</v>
      </c>
      <c r="B23772" t="s">
        <v>79420</v>
      </c>
      <c r="C23772">
        <v>290520933</v>
      </c>
      <c r="D23772" t="s">
        <v>111332</v>
      </c>
      <c r="E23772" t="s">
        <v>114706</v>
      </c>
      <c r="F23772">
        <v>24</v>
      </c>
      <c r="G23772" t="s">
        <v>141267</v>
      </c>
      <c r="H23772" t="s">
        <v>196384</v>
      </c>
      <c r="I23772" t="s">
        <v>245360</v>
      </c>
      <c r="J23772" t="s">
        <v>291017</v>
      </c>
    </row>
    <row r="23773" spans="1:10">
      <c r="A23773" t="s">
        <v>23724</v>
      </c>
      <c r="B23773" t="s">
        <v>79421</v>
      </c>
      <c r="C23773">
        <v>290521227</v>
      </c>
      <c r="D23773" t="s">
        <v>111332</v>
      </c>
      <c r="E23773" t="s">
        <v>112806</v>
      </c>
      <c r="F23773">
        <v>10</v>
      </c>
      <c r="G23773" t="s">
        <v>141268</v>
      </c>
      <c r="H23773" t="s">
        <v>196385</v>
      </c>
      <c r="I23773" t="s">
        <v>245361</v>
      </c>
      <c r="J23773" t="s">
        <v>291018</v>
      </c>
    </row>
    <row r="23774" spans="1:10">
      <c r="A23774" t="s">
        <v>23725</v>
      </c>
      <c r="B23774" t="s">
        <v>79422</v>
      </c>
      <c r="C23774">
        <v>290489089</v>
      </c>
      <c r="D23774" t="s">
        <v>111332</v>
      </c>
      <c r="E23774" t="s">
        <v>112725</v>
      </c>
      <c r="F23774">
        <v>5</v>
      </c>
      <c r="G23774" t="s">
        <v>141269</v>
      </c>
      <c r="H23774" t="s">
        <v>196386</v>
      </c>
      <c r="I23774" t="s">
        <v>245362</v>
      </c>
      <c r="J23774" t="s">
        <v>291019</v>
      </c>
    </row>
    <row r="23775" spans="1:10">
      <c r="A23775" t="s">
        <v>23726</v>
      </c>
      <c r="B23775" t="s">
        <v>79423</v>
      </c>
      <c r="C23775">
        <v>291420202</v>
      </c>
      <c r="D23775" t="s">
        <v>111332</v>
      </c>
      <c r="E23775" t="s">
        <v>112766</v>
      </c>
      <c r="F23775">
        <v>13</v>
      </c>
      <c r="G23775" t="s">
        <v>141270</v>
      </c>
      <c r="H23775" t="s">
        <v>196387</v>
      </c>
      <c r="I23775" t="s">
        <v>245363</v>
      </c>
      <c r="J23775" t="s">
        <v>291020</v>
      </c>
    </row>
    <row r="23776" spans="1:10">
      <c r="A23776" t="s">
        <v>23727</v>
      </c>
      <c r="B23776" t="s">
        <v>79424</v>
      </c>
      <c r="C23776">
        <v>291428722</v>
      </c>
      <c r="D23776" t="s">
        <v>111332</v>
      </c>
      <c r="E23776" t="s">
        <v>114707</v>
      </c>
      <c r="F23776">
        <v>3</v>
      </c>
      <c r="G23776" t="s">
        <v>141271</v>
      </c>
      <c r="H23776" t="s">
        <v>196388</v>
      </c>
      <c r="I23776" t="s">
        <v>245364</v>
      </c>
      <c r="J23776" t="s">
        <v>291021</v>
      </c>
    </row>
    <row r="23777" spans="1:10">
      <c r="A23777" t="s">
        <v>23728</v>
      </c>
      <c r="B23777" t="s">
        <v>79425</v>
      </c>
      <c r="C23777">
        <v>290486438</v>
      </c>
      <c r="D23777" t="s">
        <v>111332</v>
      </c>
      <c r="E23777" t="s">
        <v>114701</v>
      </c>
      <c r="F23777">
        <v>14</v>
      </c>
      <c r="G23777" t="s">
        <v>141272</v>
      </c>
      <c r="H23777" t="s">
        <v>196389</v>
      </c>
      <c r="I23777" t="s">
        <v>245365</v>
      </c>
      <c r="J23777" t="s">
        <v>291022</v>
      </c>
    </row>
    <row r="23778" spans="1:10">
      <c r="A23778" t="s">
        <v>23729</v>
      </c>
      <c r="B23778" t="s">
        <v>79426</v>
      </c>
      <c r="C23778">
        <v>290521943</v>
      </c>
      <c r="D23778" t="s">
        <v>111332</v>
      </c>
      <c r="E23778" t="s">
        <v>114687</v>
      </c>
      <c r="F23778">
        <v>3</v>
      </c>
      <c r="G23778" t="s">
        <v>141273</v>
      </c>
      <c r="H23778" t="s">
        <v>196390</v>
      </c>
      <c r="I23778" t="s">
        <v>245366</v>
      </c>
      <c r="J23778" t="s">
        <v>291023</v>
      </c>
    </row>
    <row r="23779" spans="1:10">
      <c r="A23779" t="s">
        <v>23730</v>
      </c>
      <c r="B23779" t="s">
        <v>79427</v>
      </c>
      <c r="C23779">
        <v>290491135</v>
      </c>
      <c r="D23779" t="s">
        <v>111332</v>
      </c>
      <c r="E23779" t="s">
        <v>114701</v>
      </c>
      <c r="F23779">
        <v>9</v>
      </c>
      <c r="G23779" t="s">
        <v>141274</v>
      </c>
      <c r="H23779" t="s">
        <v>196391</v>
      </c>
      <c r="I23779" t="s">
        <v>245367</v>
      </c>
      <c r="J23779" t="s">
        <v>291024</v>
      </c>
    </row>
    <row r="23780" spans="1:10">
      <c r="A23780" t="s">
        <v>23731</v>
      </c>
      <c r="B23780" t="s">
        <v>79428</v>
      </c>
      <c r="C23780">
        <v>290521986</v>
      </c>
      <c r="D23780" t="s">
        <v>111332</v>
      </c>
      <c r="E23780" t="s">
        <v>112725</v>
      </c>
      <c r="F23780">
        <v>34</v>
      </c>
      <c r="G23780" t="s">
        <v>141275</v>
      </c>
      <c r="H23780" t="s">
        <v>196392</v>
      </c>
      <c r="I23780" t="s">
        <v>245368</v>
      </c>
      <c r="J23780" t="s">
        <v>291025</v>
      </c>
    </row>
    <row r="23781" spans="1:10">
      <c r="A23781" t="s">
        <v>23732</v>
      </c>
      <c r="B23781" t="s">
        <v>79429</v>
      </c>
      <c r="C23781">
        <v>290525455</v>
      </c>
      <c r="D23781" t="s">
        <v>111332</v>
      </c>
      <c r="E23781" t="s">
        <v>112726</v>
      </c>
      <c r="F23781">
        <v>1</v>
      </c>
      <c r="G23781" t="s">
        <v>141276</v>
      </c>
      <c r="H23781" t="s">
        <v>196393</v>
      </c>
      <c r="J23781" t="s">
        <v>291026</v>
      </c>
    </row>
    <row r="23782" spans="1:10">
      <c r="A23782" t="s">
        <v>23733</v>
      </c>
      <c r="B23782" t="s">
        <v>79430</v>
      </c>
      <c r="C23782">
        <v>290487878</v>
      </c>
      <c r="D23782" t="s">
        <v>111332</v>
      </c>
      <c r="E23782" t="s">
        <v>112789</v>
      </c>
      <c r="F23782">
        <v>1</v>
      </c>
      <c r="G23782" t="s">
        <v>141277</v>
      </c>
      <c r="H23782" t="s">
        <v>196394</v>
      </c>
      <c r="J23782" t="s">
        <v>291027</v>
      </c>
    </row>
    <row r="23783" spans="1:10">
      <c r="A23783" t="s">
        <v>23734</v>
      </c>
      <c r="B23783" t="s">
        <v>79431</v>
      </c>
      <c r="C23783">
        <v>290521070</v>
      </c>
      <c r="D23783" t="s">
        <v>111332</v>
      </c>
      <c r="E23783" t="s">
        <v>114698</v>
      </c>
      <c r="F23783">
        <v>58</v>
      </c>
      <c r="G23783" t="s">
        <v>141278</v>
      </c>
      <c r="H23783" t="s">
        <v>196395</v>
      </c>
      <c r="I23783" t="s">
        <v>245369</v>
      </c>
      <c r="J23783" t="s">
        <v>291028</v>
      </c>
    </row>
    <row r="23784" spans="1:10">
      <c r="A23784" t="s">
        <v>23735</v>
      </c>
      <c r="B23784" t="s">
        <v>79432</v>
      </c>
      <c r="C23784">
        <v>291419162</v>
      </c>
      <c r="D23784" t="s">
        <v>111332</v>
      </c>
      <c r="E23784" t="s">
        <v>112729</v>
      </c>
      <c r="F23784">
        <v>3</v>
      </c>
      <c r="G23784" t="s">
        <v>141279</v>
      </c>
      <c r="H23784" t="s">
        <v>196396</v>
      </c>
      <c r="I23784" t="s">
        <v>245370</v>
      </c>
      <c r="J23784" t="s">
        <v>291029</v>
      </c>
    </row>
    <row r="23785" spans="1:10">
      <c r="A23785" t="s">
        <v>23736</v>
      </c>
      <c r="B23785" t="s">
        <v>79433</v>
      </c>
      <c r="C23785">
        <v>291415407</v>
      </c>
      <c r="D23785" t="s">
        <v>111332</v>
      </c>
      <c r="E23785" t="s">
        <v>112729</v>
      </c>
      <c r="F23785">
        <v>1</v>
      </c>
      <c r="G23785" t="s">
        <v>141280</v>
      </c>
      <c r="H23785" t="s">
        <v>196397</v>
      </c>
      <c r="I23785" t="s">
        <v>245371</v>
      </c>
      <c r="J23785" t="s">
        <v>291030</v>
      </c>
    </row>
    <row r="23786" spans="1:10">
      <c r="A23786" t="s">
        <v>23737</v>
      </c>
      <c r="B23786" t="s">
        <v>79434</v>
      </c>
      <c r="C23786">
        <v>291417316</v>
      </c>
      <c r="D23786" t="s">
        <v>111332</v>
      </c>
      <c r="E23786" t="s">
        <v>112802</v>
      </c>
      <c r="F23786">
        <v>6</v>
      </c>
      <c r="G23786" t="s">
        <v>141281</v>
      </c>
      <c r="H23786" t="s">
        <v>196398</v>
      </c>
      <c r="I23786" t="s">
        <v>245372</v>
      </c>
      <c r="J23786" t="s">
        <v>291031</v>
      </c>
    </row>
    <row r="23787" spans="1:10">
      <c r="A23787" t="s">
        <v>23738</v>
      </c>
      <c r="B23787" t="s">
        <v>79435</v>
      </c>
      <c r="C23787">
        <v>291413892</v>
      </c>
      <c r="D23787" t="s">
        <v>111332</v>
      </c>
      <c r="E23787" t="s">
        <v>112726</v>
      </c>
      <c r="F23787">
        <v>18</v>
      </c>
      <c r="G23787" t="s">
        <v>141282</v>
      </c>
      <c r="H23787" t="s">
        <v>196399</v>
      </c>
      <c r="I23787" t="s">
        <v>245373</v>
      </c>
      <c r="J23787" t="s">
        <v>291032</v>
      </c>
    </row>
    <row r="23788" spans="1:10">
      <c r="A23788" t="s">
        <v>23739</v>
      </c>
      <c r="B23788" t="s">
        <v>79436</v>
      </c>
      <c r="C23788">
        <v>290525768</v>
      </c>
      <c r="D23788" t="s">
        <v>111332</v>
      </c>
      <c r="E23788" t="s">
        <v>112802</v>
      </c>
      <c r="F23788">
        <v>5</v>
      </c>
      <c r="G23788" t="s">
        <v>141283</v>
      </c>
      <c r="H23788" t="s">
        <v>196400</v>
      </c>
      <c r="I23788" t="s">
        <v>245374</v>
      </c>
      <c r="J23788" t="s">
        <v>291033</v>
      </c>
    </row>
    <row r="23789" spans="1:10">
      <c r="A23789" t="s">
        <v>23740</v>
      </c>
      <c r="B23789" t="s">
        <v>79437</v>
      </c>
      <c r="C23789">
        <v>290526291</v>
      </c>
      <c r="D23789" t="s">
        <v>111332</v>
      </c>
      <c r="E23789" t="s">
        <v>114708</v>
      </c>
      <c r="F23789">
        <v>1</v>
      </c>
      <c r="G23789" t="s">
        <v>141284</v>
      </c>
      <c r="H23789" t="s">
        <v>196401</v>
      </c>
      <c r="I23789" t="s">
        <v>245375</v>
      </c>
      <c r="J23789" t="s">
        <v>291034</v>
      </c>
    </row>
    <row r="23790" spans="1:10">
      <c r="A23790" t="s">
        <v>23741</v>
      </c>
      <c r="B23790" t="s">
        <v>79438</v>
      </c>
      <c r="C23790">
        <v>291421019</v>
      </c>
      <c r="D23790" t="s">
        <v>111332</v>
      </c>
      <c r="E23790" t="s">
        <v>114710</v>
      </c>
      <c r="F23790">
        <v>16</v>
      </c>
      <c r="G23790" t="s">
        <v>141285</v>
      </c>
      <c r="H23790" t="s">
        <v>196402</v>
      </c>
      <c r="I23790" t="s">
        <v>245376</v>
      </c>
      <c r="J23790" t="s">
        <v>291035</v>
      </c>
    </row>
    <row r="23791" spans="1:10">
      <c r="A23791" t="s">
        <v>23742</v>
      </c>
      <c r="B23791" t="s">
        <v>79439</v>
      </c>
      <c r="C23791">
        <v>290490616</v>
      </c>
      <c r="D23791" t="s">
        <v>111332</v>
      </c>
      <c r="E23791" t="s">
        <v>114714</v>
      </c>
      <c r="F23791">
        <v>99</v>
      </c>
      <c r="G23791" t="s">
        <v>141286</v>
      </c>
      <c r="H23791" t="s">
        <v>196403</v>
      </c>
      <c r="I23791" t="s">
        <v>245377</v>
      </c>
      <c r="J23791" t="s">
        <v>291036</v>
      </c>
    </row>
    <row r="23792" spans="1:10">
      <c r="A23792" t="s">
        <v>23743</v>
      </c>
      <c r="B23792" t="s">
        <v>79440</v>
      </c>
      <c r="C23792">
        <v>291428779</v>
      </c>
      <c r="D23792" t="s">
        <v>111332</v>
      </c>
      <c r="E23792" t="s">
        <v>112794</v>
      </c>
      <c r="F23792">
        <v>1</v>
      </c>
      <c r="G23792" t="s">
        <v>141287</v>
      </c>
      <c r="H23792" t="s">
        <v>196404</v>
      </c>
      <c r="I23792" t="s">
        <v>245378</v>
      </c>
      <c r="J23792" t="s">
        <v>291037</v>
      </c>
    </row>
    <row r="23793" spans="1:10">
      <c r="A23793" t="s">
        <v>23744</v>
      </c>
      <c r="B23793" t="s">
        <v>79441</v>
      </c>
      <c r="C23793">
        <v>291426103</v>
      </c>
      <c r="D23793" t="s">
        <v>111332</v>
      </c>
      <c r="E23793" t="s">
        <v>112806</v>
      </c>
      <c r="F23793">
        <v>31</v>
      </c>
      <c r="G23793" t="s">
        <v>141288</v>
      </c>
      <c r="H23793" t="s">
        <v>196405</v>
      </c>
      <c r="I23793" t="s">
        <v>245379</v>
      </c>
      <c r="J23793" t="s">
        <v>291038</v>
      </c>
    </row>
    <row r="23794" spans="1:10">
      <c r="A23794" t="s">
        <v>23745</v>
      </c>
      <c r="B23794" t="s">
        <v>79442</v>
      </c>
      <c r="C23794">
        <v>290525324</v>
      </c>
      <c r="D23794" t="s">
        <v>111332</v>
      </c>
      <c r="E23794" t="s">
        <v>114687</v>
      </c>
      <c r="F23794">
        <v>1</v>
      </c>
      <c r="G23794" t="s">
        <v>141289</v>
      </c>
      <c r="H23794" t="s">
        <v>196406</v>
      </c>
      <c r="J23794" t="s">
        <v>291039</v>
      </c>
    </row>
    <row r="23795" spans="1:10">
      <c r="A23795" t="s">
        <v>23746</v>
      </c>
      <c r="B23795" t="s">
        <v>79443</v>
      </c>
      <c r="C23795">
        <v>291418872</v>
      </c>
      <c r="D23795" t="s">
        <v>111332</v>
      </c>
      <c r="E23795" t="s">
        <v>114754</v>
      </c>
      <c r="F23795">
        <v>17</v>
      </c>
      <c r="G23795" t="s">
        <v>141290</v>
      </c>
      <c r="H23795" t="s">
        <v>196407</v>
      </c>
      <c r="I23795" t="s">
        <v>245380</v>
      </c>
      <c r="J23795" t="s">
        <v>291040</v>
      </c>
    </row>
    <row r="23796" spans="1:10">
      <c r="A23796" t="s">
        <v>23747</v>
      </c>
      <c r="B23796" t="s">
        <v>79444</v>
      </c>
      <c r="C23796">
        <v>290482754</v>
      </c>
      <c r="D23796" t="s">
        <v>111332</v>
      </c>
      <c r="E23796" t="s">
        <v>112726</v>
      </c>
      <c r="F23796">
        <v>7</v>
      </c>
      <c r="G23796" t="s">
        <v>141291</v>
      </c>
      <c r="H23796" t="s">
        <v>196408</v>
      </c>
      <c r="I23796" t="s">
        <v>245381</v>
      </c>
      <c r="J23796" t="s">
        <v>291041</v>
      </c>
    </row>
    <row r="23797" spans="1:10">
      <c r="A23797" t="s">
        <v>23748</v>
      </c>
      <c r="B23797" t="s">
        <v>79445</v>
      </c>
      <c r="C23797">
        <v>290524719</v>
      </c>
      <c r="D23797" t="s">
        <v>111332</v>
      </c>
      <c r="E23797" t="s">
        <v>114687</v>
      </c>
      <c r="F23797">
        <v>2</v>
      </c>
      <c r="G23797" t="s">
        <v>141292</v>
      </c>
      <c r="H23797" t="s">
        <v>196409</v>
      </c>
      <c r="I23797" t="s">
        <v>245382</v>
      </c>
      <c r="J23797" t="s">
        <v>291042</v>
      </c>
    </row>
    <row r="23798" spans="1:10">
      <c r="A23798" t="s">
        <v>23749</v>
      </c>
      <c r="B23798" t="s">
        <v>79446</v>
      </c>
      <c r="C23798">
        <v>289794514</v>
      </c>
      <c r="D23798" t="s">
        <v>111332</v>
      </c>
      <c r="E23798" t="s">
        <v>114703</v>
      </c>
      <c r="F23798">
        <v>78</v>
      </c>
      <c r="G23798" t="s">
        <v>141293</v>
      </c>
      <c r="J23798" t="s">
        <v>291043</v>
      </c>
    </row>
    <row r="23799" spans="1:10">
      <c r="A23799" t="s">
        <v>23750</v>
      </c>
      <c r="B23799" t="s">
        <v>79447</v>
      </c>
      <c r="C23799">
        <v>290525108</v>
      </c>
      <c r="D23799" t="s">
        <v>111332</v>
      </c>
      <c r="E23799" t="s">
        <v>114713</v>
      </c>
      <c r="F23799">
        <v>2</v>
      </c>
      <c r="G23799" t="s">
        <v>141294</v>
      </c>
      <c r="H23799" t="s">
        <v>196410</v>
      </c>
      <c r="J23799" t="s">
        <v>291044</v>
      </c>
    </row>
    <row r="23800" spans="1:10">
      <c r="A23800" t="s">
        <v>23751</v>
      </c>
      <c r="B23800" t="s">
        <v>79448</v>
      </c>
      <c r="C23800">
        <v>291416449</v>
      </c>
      <c r="D23800" t="s">
        <v>111332</v>
      </c>
      <c r="E23800" t="s">
        <v>112726</v>
      </c>
      <c r="F23800">
        <v>1</v>
      </c>
      <c r="G23800" t="s">
        <v>141295</v>
      </c>
      <c r="H23800" t="s">
        <v>196411</v>
      </c>
      <c r="J23800" t="s">
        <v>291045</v>
      </c>
    </row>
    <row r="23801" spans="1:10">
      <c r="A23801" t="s">
        <v>23752</v>
      </c>
      <c r="B23801" t="s">
        <v>79449</v>
      </c>
      <c r="C23801">
        <v>290492016</v>
      </c>
      <c r="D23801" t="s">
        <v>111332</v>
      </c>
      <c r="E23801" t="s">
        <v>114746</v>
      </c>
      <c r="F23801">
        <v>96</v>
      </c>
      <c r="G23801" t="s">
        <v>141296</v>
      </c>
      <c r="H23801" t="s">
        <v>196412</v>
      </c>
      <c r="I23801" t="s">
        <v>245383</v>
      </c>
      <c r="J23801" t="s">
        <v>291046</v>
      </c>
    </row>
    <row r="23802" spans="1:10">
      <c r="A23802" t="s">
        <v>23753</v>
      </c>
      <c r="B23802" t="s">
        <v>79450</v>
      </c>
      <c r="C23802">
        <v>290487830</v>
      </c>
      <c r="D23802" t="s">
        <v>111332</v>
      </c>
      <c r="E23802" t="s">
        <v>112726</v>
      </c>
      <c r="F23802">
        <v>5</v>
      </c>
      <c r="G23802" t="s">
        <v>141297</v>
      </c>
      <c r="H23802" t="s">
        <v>196413</v>
      </c>
      <c r="I23802" t="s">
        <v>245384</v>
      </c>
      <c r="J23802" t="s">
        <v>291047</v>
      </c>
    </row>
    <row r="23803" spans="1:10">
      <c r="A23803" t="s">
        <v>23754</v>
      </c>
      <c r="B23803" t="s">
        <v>79451</v>
      </c>
      <c r="C23803">
        <v>285275062</v>
      </c>
      <c r="D23803" t="s">
        <v>111332</v>
      </c>
      <c r="E23803" t="s">
        <v>112801</v>
      </c>
      <c r="F23803">
        <v>21</v>
      </c>
      <c r="G23803" t="s">
        <v>141298</v>
      </c>
      <c r="H23803" t="s">
        <v>196414</v>
      </c>
      <c r="I23803" t="s">
        <v>245385</v>
      </c>
      <c r="J23803" t="s">
        <v>291048</v>
      </c>
    </row>
    <row r="23804" spans="1:10">
      <c r="A23804" t="s">
        <v>23755</v>
      </c>
      <c r="B23804" t="s">
        <v>79452</v>
      </c>
      <c r="C23804">
        <v>291422246</v>
      </c>
      <c r="D23804" t="s">
        <v>111332</v>
      </c>
      <c r="E23804" t="s">
        <v>112806</v>
      </c>
      <c r="F23804">
        <v>1</v>
      </c>
      <c r="G23804" t="s">
        <v>141299</v>
      </c>
      <c r="H23804" t="s">
        <v>196415</v>
      </c>
      <c r="I23804" t="s">
        <v>245386</v>
      </c>
      <c r="J23804" t="s">
        <v>291049</v>
      </c>
    </row>
    <row r="23805" spans="1:10">
      <c r="A23805" t="s">
        <v>23756</v>
      </c>
      <c r="B23805" t="s">
        <v>79453</v>
      </c>
      <c r="C23805">
        <v>291427960</v>
      </c>
      <c r="D23805" t="s">
        <v>111332</v>
      </c>
      <c r="E23805" t="s">
        <v>112802</v>
      </c>
      <c r="F23805">
        <v>1</v>
      </c>
      <c r="G23805" t="s">
        <v>141300</v>
      </c>
      <c r="H23805" t="s">
        <v>196416</v>
      </c>
      <c r="I23805" t="s">
        <v>245387</v>
      </c>
      <c r="J23805" t="s">
        <v>291050</v>
      </c>
    </row>
    <row r="23806" spans="1:10">
      <c r="A23806" t="s">
        <v>23757</v>
      </c>
      <c r="B23806" t="s">
        <v>79454</v>
      </c>
      <c r="C23806">
        <v>291416875</v>
      </c>
      <c r="D23806" t="s">
        <v>111332</v>
      </c>
      <c r="E23806" t="s">
        <v>112726</v>
      </c>
      <c r="F23806">
        <v>1</v>
      </c>
      <c r="G23806" t="s">
        <v>141301</v>
      </c>
      <c r="H23806" t="s">
        <v>196417</v>
      </c>
      <c r="I23806" t="s">
        <v>245388</v>
      </c>
      <c r="J23806" t="s">
        <v>291051</v>
      </c>
    </row>
    <row r="23807" spans="1:10">
      <c r="A23807" t="s">
        <v>23758</v>
      </c>
      <c r="B23807" t="s">
        <v>79455</v>
      </c>
      <c r="C23807">
        <v>291426259</v>
      </c>
      <c r="D23807" t="s">
        <v>111332</v>
      </c>
      <c r="E23807" t="s">
        <v>114690</v>
      </c>
      <c r="F23807">
        <v>7</v>
      </c>
      <c r="G23807" t="s">
        <v>141302</v>
      </c>
      <c r="H23807" t="s">
        <v>196418</v>
      </c>
      <c r="J23807" t="s">
        <v>291052</v>
      </c>
    </row>
    <row r="23808" spans="1:10">
      <c r="A23808" t="s">
        <v>23759</v>
      </c>
      <c r="B23808" t="s">
        <v>79456</v>
      </c>
      <c r="C23808">
        <v>291436125</v>
      </c>
      <c r="D23808" t="s">
        <v>111332</v>
      </c>
      <c r="E23808" t="s">
        <v>112794</v>
      </c>
      <c r="F23808">
        <v>22</v>
      </c>
      <c r="G23808" t="s">
        <v>141303</v>
      </c>
      <c r="H23808" t="s">
        <v>196419</v>
      </c>
      <c r="I23808" t="s">
        <v>245389</v>
      </c>
      <c r="J23808" t="s">
        <v>291053</v>
      </c>
    </row>
    <row r="23809" spans="1:10">
      <c r="A23809" t="s">
        <v>23760</v>
      </c>
      <c r="B23809" t="s">
        <v>79457</v>
      </c>
      <c r="C23809">
        <v>290525646</v>
      </c>
      <c r="D23809" t="s">
        <v>111332</v>
      </c>
      <c r="E23809" t="s">
        <v>112726</v>
      </c>
      <c r="F23809">
        <v>2</v>
      </c>
      <c r="G23809" t="s">
        <v>141304</v>
      </c>
      <c r="H23809" t="s">
        <v>196420</v>
      </c>
      <c r="I23809" t="s">
        <v>245390</v>
      </c>
      <c r="J23809" t="s">
        <v>291054</v>
      </c>
    </row>
    <row r="23810" spans="1:10">
      <c r="A23810" t="s">
        <v>23761</v>
      </c>
      <c r="B23810" t="s">
        <v>79458</v>
      </c>
      <c r="C23810">
        <v>290487839</v>
      </c>
      <c r="D23810" t="s">
        <v>111332</v>
      </c>
      <c r="E23810" t="s">
        <v>112726</v>
      </c>
      <c r="F23810">
        <v>8</v>
      </c>
      <c r="G23810" t="s">
        <v>141305</v>
      </c>
      <c r="H23810" t="s">
        <v>196421</v>
      </c>
      <c r="I23810" t="s">
        <v>245391</v>
      </c>
      <c r="J23810" t="s">
        <v>291055</v>
      </c>
    </row>
    <row r="23811" spans="1:10">
      <c r="A23811" t="s">
        <v>23762</v>
      </c>
      <c r="B23811" t="s">
        <v>79459</v>
      </c>
      <c r="C23811">
        <v>290525849</v>
      </c>
      <c r="D23811" t="s">
        <v>111332</v>
      </c>
      <c r="E23811" t="s">
        <v>112838</v>
      </c>
      <c r="F23811">
        <v>143</v>
      </c>
      <c r="G23811" t="s">
        <v>141306</v>
      </c>
      <c r="H23811" t="s">
        <v>196422</v>
      </c>
      <c r="J23811" t="s">
        <v>291056</v>
      </c>
    </row>
    <row r="23812" spans="1:10">
      <c r="A23812" t="s">
        <v>23763</v>
      </c>
      <c r="B23812" t="s">
        <v>79460</v>
      </c>
      <c r="C23812">
        <v>291575028</v>
      </c>
      <c r="D23812" t="s">
        <v>111332</v>
      </c>
      <c r="E23812" t="s">
        <v>112789</v>
      </c>
      <c r="F23812">
        <v>6</v>
      </c>
      <c r="G23812" t="s">
        <v>141307</v>
      </c>
      <c r="H23812" t="s">
        <v>196423</v>
      </c>
      <c r="I23812" t="s">
        <v>245392</v>
      </c>
      <c r="J23812" t="s">
        <v>291057</v>
      </c>
    </row>
    <row r="23813" spans="1:10">
      <c r="A23813" t="s">
        <v>23764</v>
      </c>
      <c r="B23813" t="s">
        <v>79461</v>
      </c>
      <c r="C23813">
        <v>290486356</v>
      </c>
      <c r="D23813" t="s">
        <v>111332</v>
      </c>
      <c r="E23813" t="s">
        <v>114687</v>
      </c>
      <c r="F23813">
        <v>2</v>
      </c>
      <c r="G23813" t="s">
        <v>141308</v>
      </c>
      <c r="H23813" t="s">
        <v>196424</v>
      </c>
      <c r="I23813" t="s">
        <v>245393</v>
      </c>
      <c r="J23813" t="s">
        <v>291058</v>
      </c>
    </row>
    <row r="23814" spans="1:10">
      <c r="A23814" t="s">
        <v>23765</v>
      </c>
      <c r="B23814" t="s">
        <v>79462</v>
      </c>
      <c r="C23814">
        <v>291421091</v>
      </c>
      <c r="D23814" t="s">
        <v>111332</v>
      </c>
      <c r="E23814" t="s">
        <v>112806</v>
      </c>
      <c r="F23814">
        <v>1</v>
      </c>
      <c r="G23814" t="s">
        <v>141309</v>
      </c>
      <c r="H23814" t="s">
        <v>196425</v>
      </c>
      <c r="J23814" t="s">
        <v>291059</v>
      </c>
    </row>
    <row r="23815" spans="1:10">
      <c r="A23815" t="s">
        <v>23766</v>
      </c>
      <c r="B23815" t="s">
        <v>79463</v>
      </c>
      <c r="C23815">
        <v>291435280</v>
      </c>
      <c r="D23815" t="s">
        <v>111332</v>
      </c>
      <c r="E23815" t="s">
        <v>114691</v>
      </c>
      <c r="F23815">
        <v>10</v>
      </c>
      <c r="G23815" t="s">
        <v>141310</v>
      </c>
      <c r="H23815" t="s">
        <v>196426</v>
      </c>
      <c r="I23815" t="s">
        <v>245394</v>
      </c>
      <c r="J23815" t="s">
        <v>291060</v>
      </c>
    </row>
    <row r="23816" spans="1:10">
      <c r="A23816" t="s">
        <v>23767</v>
      </c>
      <c r="B23816" t="s">
        <v>79464</v>
      </c>
      <c r="C23816">
        <v>290486816</v>
      </c>
      <c r="D23816" t="s">
        <v>111367</v>
      </c>
      <c r="E23816" t="s">
        <v>114841</v>
      </c>
      <c r="F23816">
        <v>17</v>
      </c>
      <c r="G23816" t="s">
        <v>141311</v>
      </c>
      <c r="H23816" t="s">
        <v>196427</v>
      </c>
      <c r="I23816" t="s">
        <v>245395</v>
      </c>
      <c r="J23816" t="s">
        <v>291061</v>
      </c>
    </row>
    <row r="23817" spans="1:10">
      <c r="A23817" t="s">
        <v>23768</v>
      </c>
      <c r="B23817" t="s">
        <v>79465</v>
      </c>
      <c r="C23817">
        <v>291416403</v>
      </c>
      <c r="D23817" t="s">
        <v>111332</v>
      </c>
      <c r="E23817" t="s">
        <v>114691</v>
      </c>
      <c r="F23817">
        <v>1</v>
      </c>
      <c r="G23817" t="s">
        <v>141312</v>
      </c>
      <c r="H23817" t="s">
        <v>196428</v>
      </c>
      <c r="I23817" t="s">
        <v>245396</v>
      </c>
      <c r="J23817" t="s">
        <v>291062</v>
      </c>
    </row>
    <row r="23818" spans="1:10">
      <c r="A23818" t="s">
        <v>23769</v>
      </c>
      <c r="B23818" t="s">
        <v>79466</v>
      </c>
      <c r="C23818">
        <v>291443906</v>
      </c>
      <c r="D23818" t="s">
        <v>111332</v>
      </c>
      <c r="E23818" t="s">
        <v>112726</v>
      </c>
      <c r="F23818">
        <v>168</v>
      </c>
      <c r="G23818" t="s">
        <v>141313</v>
      </c>
      <c r="H23818" t="s">
        <v>196429</v>
      </c>
      <c r="J23818" t="s">
        <v>291063</v>
      </c>
    </row>
    <row r="23819" spans="1:10">
      <c r="A23819" t="s">
        <v>23770</v>
      </c>
      <c r="B23819" t="s">
        <v>79467</v>
      </c>
      <c r="C23819">
        <v>291424668</v>
      </c>
      <c r="D23819" t="s">
        <v>111332</v>
      </c>
      <c r="E23819" t="s">
        <v>112806</v>
      </c>
      <c r="F23819">
        <v>1</v>
      </c>
      <c r="G23819" t="s">
        <v>141314</v>
      </c>
      <c r="H23819" t="s">
        <v>196430</v>
      </c>
      <c r="J23819" t="s">
        <v>291064</v>
      </c>
    </row>
    <row r="23820" spans="1:10">
      <c r="A23820" t="s">
        <v>23771</v>
      </c>
      <c r="B23820" t="s">
        <v>79468</v>
      </c>
      <c r="C23820">
        <v>290487917</v>
      </c>
      <c r="D23820" t="s">
        <v>111332</v>
      </c>
      <c r="E23820" t="s">
        <v>112726</v>
      </c>
      <c r="F23820">
        <v>6</v>
      </c>
      <c r="G23820" t="s">
        <v>141315</v>
      </c>
      <c r="H23820" t="s">
        <v>196431</v>
      </c>
      <c r="J23820" t="s">
        <v>291065</v>
      </c>
    </row>
    <row r="23821" spans="1:10">
      <c r="A23821" t="s">
        <v>23772</v>
      </c>
      <c r="B23821" t="s">
        <v>79469</v>
      </c>
      <c r="C23821">
        <v>291034779</v>
      </c>
      <c r="D23821" t="s">
        <v>111332</v>
      </c>
      <c r="E23821" t="s">
        <v>114703</v>
      </c>
      <c r="F23821">
        <v>2</v>
      </c>
      <c r="G23821" t="s">
        <v>141316</v>
      </c>
      <c r="H23821" t="s">
        <v>196432</v>
      </c>
      <c r="I23821" t="s">
        <v>245397</v>
      </c>
      <c r="J23821" t="s">
        <v>291066</v>
      </c>
    </row>
    <row r="23822" spans="1:10">
      <c r="A23822" t="s">
        <v>23773</v>
      </c>
      <c r="B23822" t="s">
        <v>79470</v>
      </c>
      <c r="C23822">
        <v>290489248</v>
      </c>
      <c r="D23822" t="s">
        <v>111332</v>
      </c>
      <c r="E23822" t="s">
        <v>112725</v>
      </c>
      <c r="F23822">
        <v>50</v>
      </c>
      <c r="G23822" t="s">
        <v>141317</v>
      </c>
      <c r="H23822" t="s">
        <v>196433</v>
      </c>
      <c r="I23822" t="s">
        <v>245398</v>
      </c>
      <c r="J23822" t="s">
        <v>291067</v>
      </c>
    </row>
    <row r="23823" spans="1:10">
      <c r="A23823" t="s">
        <v>23774</v>
      </c>
      <c r="B23823" t="s">
        <v>79471</v>
      </c>
      <c r="C23823">
        <v>290486273</v>
      </c>
      <c r="D23823" t="s">
        <v>111332</v>
      </c>
      <c r="E23823" t="s">
        <v>112802</v>
      </c>
      <c r="F23823">
        <v>3</v>
      </c>
      <c r="G23823" t="s">
        <v>141318</v>
      </c>
      <c r="H23823" t="s">
        <v>196434</v>
      </c>
      <c r="I23823" t="s">
        <v>245399</v>
      </c>
      <c r="J23823" t="s">
        <v>291068</v>
      </c>
    </row>
    <row r="23824" spans="1:10">
      <c r="A23824" t="s">
        <v>23775</v>
      </c>
      <c r="B23824" t="s">
        <v>79472</v>
      </c>
      <c r="C23824">
        <v>291414944</v>
      </c>
      <c r="D23824" t="s">
        <v>111332</v>
      </c>
      <c r="E23824" t="s">
        <v>112726</v>
      </c>
      <c r="F23824">
        <v>49</v>
      </c>
      <c r="G23824" t="s">
        <v>141319</v>
      </c>
      <c r="H23824" t="s">
        <v>196435</v>
      </c>
      <c r="J23824" t="s">
        <v>291069</v>
      </c>
    </row>
    <row r="23825" spans="1:10">
      <c r="A23825" t="s">
        <v>23776</v>
      </c>
      <c r="B23825" t="s">
        <v>79473</v>
      </c>
      <c r="C23825">
        <v>290490861</v>
      </c>
      <c r="D23825" t="s">
        <v>111332</v>
      </c>
      <c r="E23825" t="s">
        <v>112776</v>
      </c>
      <c r="F23825">
        <v>48</v>
      </c>
      <c r="G23825" t="s">
        <v>141320</v>
      </c>
      <c r="H23825" t="s">
        <v>196436</v>
      </c>
      <c r="I23825" t="s">
        <v>245400</v>
      </c>
      <c r="J23825" t="s">
        <v>291070</v>
      </c>
    </row>
    <row r="23826" spans="1:10">
      <c r="A23826" t="s">
        <v>23777</v>
      </c>
      <c r="B23826" t="s">
        <v>79474</v>
      </c>
      <c r="C23826">
        <v>291415084</v>
      </c>
      <c r="D23826" t="s">
        <v>111332</v>
      </c>
      <c r="E23826" t="s">
        <v>114718</v>
      </c>
      <c r="F23826">
        <v>176</v>
      </c>
      <c r="G23826" t="s">
        <v>141321</v>
      </c>
      <c r="H23826" t="s">
        <v>196437</v>
      </c>
      <c r="I23826" t="s">
        <v>245401</v>
      </c>
      <c r="J23826" t="s">
        <v>291071</v>
      </c>
    </row>
    <row r="23827" spans="1:10">
      <c r="A23827" t="s">
        <v>23778</v>
      </c>
      <c r="B23827" t="s">
        <v>79475</v>
      </c>
      <c r="C23827">
        <v>290522259</v>
      </c>
      <c r="D23827" t="s">
        <v>111332</v>
      </c>
      <c r="E23827" t="s">
        <v>112725</v>
      </c>
      <c r="F23827">
        <v>7</v>
      </c>
      <c r="G23827" t="s">
        <v>141322</v>
      </c>
      <c r="H23827" t="s">
        <v>196438</v>
      </c>
      <c r="I23827" t="s">
        <v>245402</v>
      </c>
      <c r="J23827" t="s">
        <v>291072</v>
      </c>
    </row>
    <row r="23828" spans="1:10">
      <c r="A23828" t="s">
        <v>23779</v>
      </c>
      <c r="B23828" t="s">
        <v>79476</v>
      </c>
      <c r="C23828">
        <v>291427995</v>
      </c>
      <c r="D23828" t="s">
        <v>111332</v>
      </c>
      <c r="E23828" t="s">
        <v>112806</v>
      </c>
      <c r="F23828">
        <v>12</v>
      </c>
      <c r="G23828" t="s">
        <v>141323</v>
      </c>
      <c r="H23828" t="s">
        <v>196439</v>
      </c>
      <c r="I23828" t="s">
        <v>245403</v>
      </c>
      <c r="J23828" t="s">
        <v>291073</v>
      </c>
    </row>
    <row r="23829" spans="1:10">
      <c r="A23829" t="s">
        <v>23780</v>
      </c>
      <c r="B23829" t="s">
        <v>79477</v>
      </c>
      <c r="C23829">
        <v>290525306</v>
      </c>
      <c r="D23829" t="s">
        <v>111332</v>
      </c>
      <c r="E23829" t="s">
        <v>114696</v>
      </c>
      <c r="F23829">
        <v>129</v>
      </c>
      <c r="G23829" t="s">
        <v>141324</v>
      </c>
      <c r="H23829" t="s">
        <v>196440</v>
      </c>
      <c r="I23829" t="s">
        <v>245404</v>
      </c>
      <c r="J23829" t="s">
        <v>291074</v>
      </c>
    </row>
    <row r="23830" spans="1:10">
      <c r="A23830" t="s">
        <v>23781</v>
      </c>
      <c r="B23830" t="s">
        <v>79478</v>
      </c>
      <c r="C23830">
        <v>291034911</v>
      </c>
      <c r="D23830" t="s">
        <v>111332</v>
      </c>
      <c r="E23830" t="s">
        <v>114688</v>
      </c>
      <c r="F23830">
        <v>2</v>
      </c>
      <c r="G23830" t="s">
        <v>141325</v>
      </c>
      <c r="H23830" t="s">
        <v>196441</v>
      </c>
      <c r="I23830" t="s">
        <v>245405</v>
      </c>
      <c r="J23830" t="s">
        <v>291075</v>
      </c>
    </row>
    <row r="23831" spans="1:10">
      <c r="A23831" t="s">
        <v>20329</v>
      </c>
      <c r="B23831" t="s">
        <v>79479</v>
      </c>
      <c r="C23831">
        <v>291417139</v>
      </c>
      <c r="D23831" t="s">
        <v>111332</v>
      </c>
      <c r="E23831" t="s">
        <v>114730</v>
      </c>
      <c r="F23831">
        <v>15</v>
      </c>
      <c r="G23831" t="s">
        <v>141326</v>
      </c>
      <c r="H23831" t="s">
        <v>196442</v>
      </c>
      <c r="I23831" t="s">
        <v>245406</v>
      </c>
      <c r="J23831" t="s">
        <v>291076</v>
      </c>
    </row>
    <row r="23832" spans="1:10">
      <c r="A23832" t="s">
        <v>23782</v>
      </c>
      <c r="B23832" t="s">
        <v>79480</v>
      </c>
      <c r="C23832">
        <v>291436556</v>
      </c>
      <c r="D23832" t="s">
        <v>111332</v>
      </c>
      <c r="E23832" t="s">
        <v>114697</v>
      </c>
      <c r="F23832">
        <v>19</v>
      </c>
      <c r="G23832" t="s">
        <v>141327</v>
      </c>
      <c r="H23832" t="s">
        <v>196443</v>
      </c>
      <c r="I23832" t="s">
        <v>245407</v>
      </c>
      <c r="J23832" t="s">
        <v>291077</v>
      </c>
    </row>
    <row r="23833" spans="1:10">
      <c r="A23833" t="s">
        <v>23783</v>
      </c>
      <c r="B23833" t="s">
        <v>79481</v>
      </c>
      <c r="C23833">
        <v>291428574</v>
      </c>
      <c r="D23833" t="s">
        <v>111332</v>
      </c>
      <c r="E23833" t="s">
        <v>114716</v>
      </c>
      <c r="F23833">
        <v>1</v>
      </c>
      <c r="G23833" t="s">
        <v>141328</v>
      </c>
      <c r="H23833" t="s">
        <v>196444</v>
      </c>
      <c r="J23833" t="s">
        <v>291078</v>
      </c>
    </row>
    <row r="23834" spans="1:10">
      <c r="A23834" t="s">
        <v>23784</v>
      </c>
      <c r="B23834" t="s">
        <v>79482</v>
      </c>
      <c r="C23834">
        <v>291421046</v>
      </c>
      <c r="D23834" t="s">
        <v>111332</v>
      </c>
      <c r="E23834" t="s">
        <v>114697</v>
      </c>
      <c r="F23834">
        <v>1</v>
      </c>
      <c r="G23834" t="s">
        <v>141329</v>
      </c>
      <c r="H23834" t="s">
        <v>196445</v>
      </c>
      <c r="I23834" t="s">
        <v>245408</v>
      </c>
      <c r="J23834" t="s">
        <v>291079</v>
      </c>
    </row>
    <row r="23835" spans="1:10">
      <c r="A23835" t="s">
        <v>23785</v>
      </c>
      <c r="B23835" t="s">
        <v>79483</v>
      </c>
      <c r="C23835">
        <v>290489031</v>
      </c>
      <c r="D23835" t="s">
        <v>111332</v>
      </c>
      <c r="E23835" t="s">
        <v>112725</v>
      </c>
      <c r="F23835">
        <v>29</v>
      </c>
      <c r="G23835" t="s">
        <v>141330</v>
      </c>
      <c r="H23835" t="s">
        <v>196446</v>
      </c>
      <c r="I23835" t="s">
        <v>245409</v>
      </c>
      <c r="J23835" t="s">
        <v>291080</v>
      </c>
    </row>
    <row r="23836" spans="1:10">
      <c r="A23836" t="s">
        <v>23786</v>
      </c>
      <c r="B23836" t="s">
        <v>79484</v>
      </c>
      <c r="C23836">
        <v>291417994</v>
      </c>
      <c r="D23836" t="s">
        <v>111332</v>
      </c>
      <c r="E23836" t="s">
        <v>112725</v>
      </c>
      <c r="F23836">
        <v>1</v>
      </c>
      <c r="G23836" t="s">
        <v>141331</v>
      </c>
      <c r="H23836" t="s">
        <v>196447</v>
      </c>
      <c r="I23836" t="s">
        <v>245410</v>
      </c>
      <c r="J23836" t="s">
        <v>291081</v>
      </c>
    </row>
    <row r="23837" spans="1:10">
      <c r="A23837" t="s">
        <v>23787</v>
      </c>
      <c r="B23837" t="s">
        <v>79485</v>
      </c>
      <c r="C23837">
        <v>291443520</v>
      </c>
      <c r="D23837" t="s">
        <v>111332</v>
      </c>
      <c r="E23837" t="s">
        <v>21815</v>
      </c>
      <c r="F23837">
        <v>9</v>
      </c>
      <c r="G23837" t="s">
        <v>141332</v>
      </c>
      <c r="H23837" t="s">
        <v>196448</v>
      </c>
      <c r="I23837" t="s">
        <v>245411</v>
      </c>
      <c r="J23837" t="s">
        <v>291082</v>
      </c>
    </row>
    <row r="23838" spans="1:10">
      <c r="A23838" t="s">
        <v>23788</v>
      </c>
      <c r="B23838" t="s">
        <v>79486</v>
      </c>
      <c r="C23838">
        <v>290524808</v>
      </c>
      <c r="D23838" t="s">
        <v>111332</v>
      </c>
      <c r="E23838" t="s">
        <v>112725</v>
      </c>
      <c r="F23838">
        <v>2</v>
      </c>
      <c r="G23838" t="s">
        <v>141333</v>
      </c>
      <c r="H23838" t="s">
        <v>196449</v>
      </c>
      <c r="J23838" t="s">
        <v>291083</v>
      </c>
    </row>
    <row r="23839" spans="1:10">
      <c r="A23839" t="s">
        <v>23789</v>
      </c>
      <c r="B23839" t="s">
        <v>79487</v>
      </c>
      <c r="C23839">
        <v>291424547</v>
      </c>
      <c r="D23839" t="s">
        <v>111332</v>
      </c>
      <c r="E23839" t="s">
        <v>112802</v>
      </c>
      <c r="F23839">
        <v>4</v>
      </c>
      <c r="G23839" t="s">
        <v>141334</v>
      </c>
      <c r="H23839" t="s">
        <v>196450</v>
      </c>
      <c r="I23839" t="s">
        <v>245412</v>
      </c>
      <c r="J23839" t="s">
        <v>291084</v>
      </c>
    </row>
    <row r="23840" spans="1:10">
      <c r="A23840" t="s">
        <v>23790</v>
      </c>
      <c r="B23840" t="s">
        <v>79488</v>
      </c>
      <c r="C23840">
        <v>291440539</v>
      </c>
      <c r="D23840" t="s">
        <v>111332</v>
      </c>
      <c r="E23840" t="s">
        <v>114691</v>
      </c>
      <c r="F23840">
        <v>32</v>
      </c>
      <c r="G23840" t="s">
        <v>141335</v>
      </c>
      <c r="H23840" t="s">
        <v>196451</v>
      </c>
      <c r="I23840" t="s">
        <v>245413</v>
      </c>
      <c r="J23840" t="s">
        <v>291085</v>
      </c>
    </row>
    <row r="23841" spans="1:10">
      <c r="A23841" t="s">
        <v>23791</v>
      </c>
      <c r="B23841" t="s">
        <v>79489</v>
      </c>
      <c r="C23841">
        <v>290486799</v>
      </c>
      <c r="D23841" t="s">
        <v>111332</v>
      </c>
      <c r="E23841" t="s">
        <v>114716</v>
      </c>
      <c r="F23841">
        <v>1</v>
      </c>
      <c r="G23841" t="s">
        <v>141336</v>
      </c>
      <c r="H23841" t="s">
        <v>196452</v>
      </c>
      <c r="I23841" t="s">
        <v>245414</v>
      </c>
      <c r="J23841" t="s">
        <v>291086</v>
      </c>
    </row>
    <row r="23842" spans="1:10">
      <c r="A23842" t="s">
        <v>23792</v>
      </c>
      <c r="B23842" t="s">
        <v>79490</v>
      </c>
      <c r="C23842">
        <v>290488777</v>
      </c>
      <c r="D23842" t="s">
        <v>111332</v>
      </c>
      <c r="E23842" t="s">
        <v>114692</v>
      </c>
      <c r="F23842">
        <v>15</v>
      </c>
      <c r="G23842" t="s">
        <v>141337</v>
      </c>
      <c r="H23842" t="s">
        <v>196453</v>
      </c>
      <c r="I23842" t="s">
        <v>245415</v>
      </c>
      <c r="J23842" t="s">
        <v>291087</v>
      </c>
    </row>
    <row r="23843" spans="1:10">
      <c r="A23843" t="s">
        <v>23793</v>
      </c>
      <c r="B23843" t="s">
        <v>79491</v>
      </c>
      <c r="C23843">
        <v>291418210</v>
      </c>
      <c r="D23843" t="s">
        <v>111332</v>
      </c>
      <c r="E23843" t="s">
        <v>114707</v>
      </c>
      <c r="F23843">
        <v>1</v>
      </c>
      <c r="G23843" t="s">
        <v>141338</v>
      </c>
      <c r="H23843" t="s">
        <v>196454</v>
      </c>
      <c r="I23843" t="s">
        <v>245416</v>
      </c>
      <c r="J23843" t="s">
        <v>291088</v>
      </c>
    </row>
    <row r="23844" spans="1:10">
      <c r="A23844" t="s">
        <v>23794</v>
      </c>
      <c r="B23844" t="s">
        <v>79492</v>
      </c>
      <c r="C23844">
        <v>290484017</v>
      </c>
      <c r="D23844" t="s">
        <v>111332</v>
      </c>
      <c r="E23844" t="s">
        <v>114705</v>
      </c>
      <c r="F23844">
        <v>13</v>
      </c>
      <c r="G23844" t="s">
        <v>141339</v>
      </c>
      <c r="H23844" t="s">
        <v>196455</v>
      </c>
      <c r="I23844" t="s">
        <v>245417</v>
      </c>
      <c r="J23844" t="s">
        <v>291089</v>
      </c>
    </row>
    <row r="23845" spans="1:10">
      <c r="A23845" t="s">
        <v>23795</v>
      </c>
      <c r="B23845" t="s">
        <v>79493</v>
      </c>
      <c r="C23845">
        <v>291442331</v>
      </c>
      <c r="D23845" t="s">
        <v>111332</v>
      </c>
      <c r="E23845" t="s">
        <v>112806</v>
      </c>
      <c r="F23845">
        <v>17</v>
      </c>
      <c r="G23845" t="s">
        <v>141340</v>
      </c>
      <c r="H23845" t="s">
        <v>196456</v>
      </c>
      <c r="J23845" t="s">
        <v>291090</v>
      </c>
    </row>
    <row r="23846" spans="1:10">
      <c r="A23846" t="s">
        <v>23796</v>
      </c>
      <c r="B23846" t="s">
        <v>79494</v>
      </c>
      <c r="C23846">
        <v>291433037</v>
      </c>
      <c r="D23846" t="s">
        <v>111332</v>
      </c>
      <c r="E23846" t="s">
        <v>112729</v>
      </c>
      <c r="F23846">
        <v>8</v>
      </c>
      <c r="G23846" t="s">
        <v>141341</v>
      </c>
      <c r="H23846" t="s">
        <v>196457</v>
      </c>
      <c r="J23846" t="s">
        <v>291091</v>
      </c>
    </row>
    <row r="23847" spans="1:10">
      <c r="A23847" t="s">
        <v>23797</v>
      </c>
      <c r="B23847" t="s">
        <v>79495</v>
      </c>
      <c r="C23847">
        <v>291420977</v>
      </c>
      <c r="D23847" t="s">
        <v>111332</v>
      </c>
      <c r="E23847" t="s">
        <v>114710</v>
      </c>
      <c r="F23847">
        <v>1</v>
      </c>
      <c r="G23847" t="s">
        <v>141342</v>
      </c>
      <c r="H23847" t="s">
        <v>196458</v>
      </c>
      <c r="I23847" t="s">
        <v>245418</v>
      </c>
      <c r="J23847" t="s">
        <v>291092</v>
      </c>
    </row>
    <row r="23848" spans="1:10">
      <c r="A23848" t="s">
        <v>23798</v>
      </c>
      <c r="B23848" t="s">
        <v>79496</v>
      </c>
      <c r="C23848">
        <v>290487901</v>
      </c>
      <c r="D23848" t="s">
        <v>111332</v>
      </c>
      <c r="E23848" t="s">
        <v>112726</v>
      </c>
      <c r="F23848">
        <v>12</v>
      </c>
      <c r="G23848" t="s">
        <v>141343</v>
      </c>
      <c r="H23848" t="s">
        <v>196459</v>
      </c>
      <c r="I23848" t="s">
        <v>245419</v>
      </c>
      <c r="J23848" t="s">
        <v>291093</v>
      </c>
    </row>
    <row r="23849" spans="1:10">
      <c r="A23849" t="s">
        <v>23799</v>
      </c>
      <c r="B23849" t="s">
        <v>79497</v>
      </c>
      <c r="C23849">
        <v>290522449</v>
      </c>
      <c r="D23849" t="s">
        <v>111332</v>
      </c>
      <c r="E23849" t="s">
        <v>112789</v>
      </c>
      <c r="F23849">
        <v>27</v>
      </c>
      <c r="G23849" t="s">
        <v>141344</v>
      </c>
      <c r="H23849" t="s">
        <v>196460</v>
      </c>
      <c r="I23849" t="s">
        <v>245420</v>
      </c>
      <c r="J23849" t="s">
        <v>291094</v>
      </c>
    </row>
    <row r="23850" spans="1:10">
      <c r="A23850" t="s">
        <v>23800</v>
      </c>
      <c r="B23850" t="s">
        <v>79498</v>
      </c>
      <c r="C23850">
        <v>291588171</v>
      </c>
      <c r="D23850" t="s">
        <v>111332</v>
      </c>
      <c r="E23850" t="s">
        <v>112725</v>
      </c>
      <c r="F23850">
        <v>1</v>
      </c>
      <c r="G23850" t="s">
        <v>141345</v>
      </c>
      <c r="H23850" t="s">
        <v>196461</v>
      </c>
      <c r="I23850" t="s">
        <v>245421</v>
      </c>
      <c r="J23850" t="s">
        <v>291095</v>
      </c>
    </row>
    <row r="23851" spans="1:10">
      <c r="A23851" t="s">
        <v>23801</v>
      </c>
      <c r="B23851" t="s">
        <v>79499</v>
      </c>
      <c r="C23851">
        <v>291424740</v>
      </c>
      <c r="D23851" t="s">
        <v>111332</v>
      </c>
      <c r="E23851" t="s">
        <v>114732</v>
      </c>
      <c r="F23851">
        <v>19</v>
      </c>
      <c r="G23851" t="s">
        <v>141346</v>
      </c>
      <c r="H23851" t="s">
        <v>196462</v>
      </c>
      <c r="I23851" t="s">
        <v>245422</v>
      </c>
      <c r="J23851" t="s">
        <v>291096</v>
      </c>
    </row>
    <row r="23852" spans="1:10">
      <c r="A23852" t="s">
        <v>23802</v>
      </c>
      <c r="B23852" t="s">
        <v>79500</v>
      </c>
      <c r="C23852">
        <v>291417425</v>
      </c>
      <c r="D23852" t="s">
        <v>111332</v>
      </c>
      <c r="E23852" t="s">
        <v>114710</v>
      </c>
      <c r="F23852">
        <v>5</v>
      </c>
      <c r="G23852" t="s">
        <v>141347</v>
      </c>
      <c r="H23852" t="s">
        <v>196463</v>
      </c>
      <c r="I23852" t="s">
        <v>245423</v>
      </c>
      <c r="J23852" t="s">
        <v>291097</v>
      </c>
    </row>
    <row r="23853" spans="1:10">
      <c r="A23853" t="s">
        <v>23803</v>
      </c>
      <c r="B23853" t="s">
        <v>79501</v>
      </c>
      <c r="C23853">
        <v>291428512</v>
      </c>
      <c r="D23853" t="s">
        <v>111332</v>
      </c>
      <c r="E23853" t="s">
        <v>112758</v>
      </c>
      <c r="F23853">
        <v>2</v>
      </c>
      <c r="G23853" t="s">
        <v>141348</v>
      </c>
      <c r="H23853" t="s">
        <v>196464</v>
      </c>
      <c r="I23853" t="s">
        <v>245424</v>
      </c>
      <c r="J23853" t="s">
        <v>291098</v>
      </c>
    </row>
    <row r="23854" spans="1:10">
      <c r="A23854" t="s">
        <v>23804</v>
      </c>
      <c r="B23854" t="s">
        <v>79502</v>
      </c>
      <c r="C23854">
        <v>291428602</v>
      </c>
      <c r="D23854" t="s">
        <v>111332</v>
      </c>
      <c r="E23854" t="s">
        <v>114687</v>
      </c>
      <c r="F23854">
        <v>6</v>
      </c>
      <c r="G23854" t="s">
        <v>141349</v>
      </c>
      <c r="H23854" t="s">
        <v>196465</v>
      </c>
      <c r="I23854" t="s">
        <v>245425</v>
      </c>
      <c r="J23854" t="s">
        <v>291099</v>
      </c>
    </row>
    <row r="23855" spans="1:10">
      <c r="A23855" t="s">
        <v>23805</v>
      </c>
      <c r="B23855" t="s">
        <v>79503</v>
      </c>
      <c r="C23855">
        <v>290481549</v>
      </c>
      <c r="D23855" t="s">
        <v>111332</v>
      </c>
      <c r="E23855" t="s">
        <v>114842</v>
      </c>
      <c r="F23855">
        <v>6</v>
      </c>
      <c r="G23855" t="s">
        <v>141350</v>
      </c>
      <c r="H23855" t="s">
        <v>196466</v>
      </c>
      <c r="I23855" t="s">
        <v>245426</v>
      </c>
      <c r="J23855" t="s">
        <v>291100</v>
      </c>
    </row>
    <row r="23856" spans="1:10">
      <c r="A23856" t="s">
        <v>23806</v>
      </c>
      <c r="B23856" t="s">
        <v>79504</v>
      </c>
      <c r="C23856">
        <v>291428542</v>
      </c>
      <c r="D23856" t="s">
        <v>111332</v>
      </c>
      <c r="E23856" t="s">
        <v>114726</v>
      </c>
      <c r="F23856">
        <v>1</v>
      </c>
      <c r="G23856" t="s">
        <v>141351</v>
      </c>
      <c r="H23856" t="s">
        <v>196467</v>
      </c>
      <c r="I23856" t="s">
        <v>245427</v>
      </c>
      <c r="J23856" t="s">
        <v>291101</v>
      </c>
    </row>
    <row r="23857" spans="1:10">
      <c r="A23857" t="s">
        <v>23807</v>
      </c>
      <c r="B23857" t="s">
        <v>79505</v>
      </c>
      <c r="C23857">
        <v>291439326</v>
      </c>
      <c r="D23857" t="s">
        <v>111332</v>
      </c>
      <c r="E23857" t="s">
        <v>114687</v>
      </c>
      <c r="F23857">
        <v>1</v>
      </c>
      <c r="G23857" t="s">
        <v>141352</v>
      </c>
      <c r="H23857" t="s">
        <v>196468</v>
      </c>
      <c r="I23857" t="s">
        <v>245428</v>
      </c>
      <c r="J23857" t="s">
        <v>291102</v>
      </c>
    </row>
    <row r="23858" spans="1:10">
      <c r="A23858" t="s">
        <v>23808</v>
      </c>
      <c r="B23858" t="s">
        <v>79506</v>
      </c>
      <c r="C23858">
        <v>291444991</v>
      </c>
      <c r="D23858" t="s">
        <v>111332</v>
      </c>
      <c r="E23858" t="s">
        <v>114696</v>
      </c>
      <c r="F23858">
        <v>26</v>
      </c>
      <c r="G23858" t="s">
        <v>141353</v>
      </c>
      <c r="H23858" t="s">
        <v>196469</v>
      </c>
      <c r="I23858" t="s">
        <v>245429</v>
      </c>
      <c r="J23858" t="s">
        <v>291103</v>
      </c>
    </row>
    <row r="23859" spans="1:10">
      <c r="A23859" t="s">
        <v>23809</v>
      </c>
      <c r="B23859" t="s">
        <v>79507</v>
      </c>
      <c r="C23859">
        <v>290521414</v>
      </c>
      <c r="D23859" t="s">
        <v>111332</v>
      </c>
      <c r="E23859" t="s">
        <v>112806</v>
      </c>
      <c r="F23859">
        <v>39</v>
      </c>
      <c r="G23859" t="s">
        <v>141354</v>
      </c>
      <c r="H23859" t="s">
        <v>196470</v>
      </c>
      <c r="I23859" t="s">
        <v>245430</v>
      </c>
      <c r="J23859" t="s">
        <v>291104</v>
      </c>
    </row>
    <row r="23860" spans="1:10">
      <c r="A23860" t="s">
        <v>23810</v>
      </c>
      <c r="B23860" t="s">
        <v>79508</v>
      </c>
      <c r="C23860">
        <v>290486565</v>
      </c>
      <c r="D23860" t="s">
        <v>111332</v>
      </c>
      <c r="E23860" t="s">
        <v>112776</v>
      </c>
      <c r="F23860">
        <v>63</v>
      </c>
      <c r="G23860" t="s">
        <v>141355</v>
      </c>
      <c r="H23860" t="s">
        <v>196471</v>
      </c>
      <c r="I23860" t="s">
        <v>245431</v>
      </c>
      <c r="J23860" t="s">
        <v>291105</v>
      </c>
    </row>
    <row r="23861" spans="1:10">
      <c r="A23861" t="s">
        <v>23811</v>
      </c>
      <c r="B23861" t="s">
        <v>79509</v>
      </c>
      <c r="C23861">
        <v>291415197</v>
      </c>
      <c r="D23861" t="s">
        <v>111332</v>
      </c>
      <c r="E23861" t="s">
        <v>114711</v>
      </c>
      <c r="F23861">
        <v>23</v>
      </c>
      <c r="G23861" t="s">
        <v>141356</v>
      </c>
      <c r="H23861" t="s">
        <v>196472</v>
      </c>
      <c r="J23861" t="s">
        <v>291106</v>
      </c>
    </row>
    <row r="23862" spans="1:10">
      <c r="A23862" t="s">
        <v>23812</v>
      </c>
      <c r="B23862" t="s">
        <v>79510</v>
      </c>
      <c r="C23862">
        <v>291414005</v>
      </c>
      <c r="D23862" t="s">
        <v>111332</v>
      </c>
      <c r="E23862" t="s">
        <v>112726</v>
      </c>
      <c r="F23862">
        <v>9</v>
      </c>
      <c r="G23862" t="s">
        <v>141357</v>
      </c>
      <c r="H23862" t="s">
        <v>196473</v>
      </c>
      <c r="I23862" t="s">
        <v>245432</v>
      </c>
      <c r="J23862" t="s">
        <v>291107</v>
      </c>
    </row>
    <row r="23863" spans="1:10">
      <c r="A23863" t="s">
        <v>23813</v>
      </c>
      <c r="B23863" t="s">
        <v>79511</v>
      </c>
      <c r="C23863">
        <v>291416552</v>
      </c>
      <c r="D23863" t="s">
        <v>111332</v>
      </c>
      <c r="E23863" t="s">
        <v>112726</v>
      </c>
      <c r="F23863">
        <v>5</v>
      </c>
      <c r="G23863" t="s">
        <v>141358</v>
      </c>
      <c r="H23863" t="s">
        <v>196474</v>
      </c>
      <c r="J23863" t="s">
        <v>291108</v>
      </c>
    </row>
    <row r="23864" spans="1:10">
      <c r="A23864" t="s">
        <v>23814</v>
      </c>
      <c r="B23864" t="s">
        <v>79512</v>
      </c>
      <c r="C23864">
        <v>291414584</v>
      </c>
      <c r="D23864" t="s">
        <v>111332</v>
      </c>
      <c r="E23864" t="s">
        <v>112801</v>
      </c>
      <c r="F23864">
        <v>31</v>
      </c>
      <c r="G23864" t="s">
        <v>141359</v>
      </c>
      <c r="H23864" t="s">
        <v>196475</v>
      </c>
      <c r="I23864" t="s">
        <v>245433</v>
      </c>
      <c r="J23864" t="s">
        <v>291109</v>
      </c>
    </row>
    <row r="23865" spans="1:10">
      <c r="A23865" t="s">
        <v>23815</v>
      </c>
      <c r="B23865" t="s">
        <v>79513</v>
      </c>
      <c r="C23865">
        <v>290488122</v>
      </c>
      <c r="D23865" t="s">
        <v>111332</v>
      </c>
      <c r="E23865" t="s">
        <v>112802</v>
      </c>
      <c r="F23865">
        <v>23</v>
      </c>
      <c r="G23865" t="s">
        <v>141360</v>
      </c>
      <c r="H23865" t="s">
        <v>196476</v>
      </c>
      <c r="I23865" t="s">
        <v>245434</v>
      </c>
      <c r="J23865" t="s">
        <v>291110</v>
      </c>
    </row>
    <row r="23866" spans="1:10">
      <c r="A23866" t="s">
        <v>23816</v>
      </c>
      <c r="B23866" t="s">
        <v>79514</v>
      </c>
      <c r="C23866">
        <v>290522273</v>
      </c>
      <c r="D23866" t="s">
        <v>111332</v>
      </c>
      <c r="E23866" t="s">
        <v>114752</v>
      </c>
      <c r="F23866">
        <v>3</v>
      </c>
      <c r="G23866" t="s">
        <v>141361</v>
      </c>
      <c r="H23866" t="s">
        <v>196477</v>
      </c>
      <c r="I23866" t="s">
        <v>245435</v>
      </c>
      <c r="J23866" t="s">
        <v>291111</v>
      </c>
    </row>
    <row r="23867" spans="1:10">
      <c r="A23867" t="s">
        <v>23817</v>
      </c>
      <c r="B23867" t="s">
        <v>79515</v>
      </c>
      <c r="C23867">
        <v>291445571</v>
      </c>
      <c r="D23867" t="s">
        <v>111332</v>
      </c>
      <c r="E23867" t="s">
        <v>112806</v>
      </c>
      <c r="F23867">
        <v>2</v>
      </c>
      <c r="G23867" t="s">
        <v>141362</v>
      </c>
      <c r="H23867" t="s">
        <v>196478</v>
      </c>
      <c r="I23867" t="s">
        <v>245436</v>
      </c>
      <c r="J23867" t="s">
        <v>291112</v>
      </c>
    </row>
    <row r="23868" spans="1:10">
      <c r="A23868" t="s">
        <v>23818</v>
      </c>
      <c r="B23868" t="s">
        <v>79516</v>
      </c>
      <c r="C23868">
        <v>291432536</v>
      </c>
      <c r="D23868" t="s">
        <v>111332</v>
      </c>
      <c r="E23868" t="s">
        <v>114707</v>
      </c>
      <c r="F23868">
        <v>45</v>
      </c>
      <c r="G23868" t="s">
        <v>141363</v>
      </c>
      <c r="H23868" t="s">
        <v>196479</v>
      </c>
      <c r="I23868" t="s">
        <v>245437</v>
      </c>
      <c r="J23868" t="s">
        <v>291113</v>
      </c>
    </row>
    <row r="23869" spans="1:10">
      <c r="A23869" t="s">
        <v>23819</v>
      </c>
      <c r="B23869" t="s">
        <v>79517</v>
      </c>
      <c r="C23869">
        <v>290486633</v>
      </c>
      <c r="D23869" t="s">
        <v>111332</v>
      </c>
      <c r="E23869" t="s">
        <v>114694</v>
      </c>
      <c r="F23869">
        <v>1</v>
      </c>
      <c r="G23869" t="s">
        <v>141364</v>
      </c>
      <c r="H23869" t="s">
        <v>196480</v>
      </c>
      <c r="I23869" t="s">
        <v>245438</v>
      </c>
      <c r="J23869" t="s">
        <v>291114</v>
      </c>
    </row>
    <row r="23870" spans="1:10">
      <c r="A23870" t="s">
        <v>23820</v>
      </c>
      <c r="B23870" t="s">
        <v>79518</v>
      </c>
      <c r="C23870">
        <v>290487816</v>
      </c>
      <c r="D23870" t="s">
        <v>111332</v>
      </c>
      <c r="E23870" t="s">
        <v>112802</v>
      </c>
      <c r="F23870">
        <v>12</v>
      </c>
      <c r="G23870" t="s">
        <v>141365</v>
      </c>
      <c r="H23870" t="s">
        <v>196481</v>
      </c>
      <c r="I23870" t="s">
        <v>245439</v>
      </c>
      <c r="J23870" t="s">
        <v>291115</v>
      </c>
    </row>
    <row r="23871" spans="1:10">
      <c r="A23871" t="s">
        <v>23821</v>
      </c>
      <c r="B23871" t="s">
        <v>79519</v>
      </c>
      <c r="C23871">
        <v>290487566</v>
      </c>
      <c r="D23871" t="s">
        <v>111332</v>
      </c>
      <c r="E23871" t="s">
        <v>112806</v>
      </c>
      <c r="F23871">
        <v>50</v>
      </c>
      <c r="G23871" t="s">
        <v>141366</v>
      </c>
      <c r="H23871" t="s">
        <v>196482</v>
      </c>
      <c r="I23871" t="s">
        <v>245440</v>
      </c>
      <c r="J23871" t="s">
        <v>291116</v>
      </c>
    </row>
    <row r="23872" spans="1:10">
      <c r="A23872" t="s">
        <v>23822</v>
      </c>
      <c r="B23872" t="s">
        <v>79520</v>
      </c>
      <c r="C23872">
        <v>291415523</v>
      </c>
      <c r="D23872" t="s">
        <v>111332</v>
      </c>
      <c r="E23872" t="s">
        <v>112725</v>
      </c>
      <c r="F23872">
        <v>44</v>
      </c>
      <c r="G23872" t="s">
        <v>141367</v>
      </c>
      <c r="H23872" t="s">
        <v>196483</v>
      </c>
      <c r="I23872" t="s">
        <v>245441</v>
      </c>
      <c r="J23872" t="s">
        <v>291117</v>
      </c>
    </row>
    <row r="23873" spans="1:10">
      <c r="A23873" t="s">
        <v>23823</v>
      </c>
      <c r="B23873" t="s">
        <v>79521</v>
      </c>
      <c r="C23873">
        <v>291416811</v>
      </c>
      <c r="D23873" t="s">
        <v>111332</v>
      </c>
      <c r="E23873" t="s">
        <v>114696</v>
      </c>
      <c r="F23873">
        <v>5</v>
      </c>
      <c r="G23873" t="s">
        <v>141368</v>
      </c>
      <c r="H23873" t="s">
        <v>196484</v>
      </c>
      <c r="I23873" t="s">
        <v>245442</v>
      </c>
      <c r="J23873" t="s">
        <v>291118</v>
      </c>
    </row>
    <row r="23874" spans="1:10">
      <c r="A23874" t="s">
        <v>23824</v>
      </c>
      <c r="B23874" t="s">
        <v>79522</v>
      </c>
      <c r="C23874">
        <v>291424271</v>
      </c>
      <c r="D23874" t="s">
        <v>111332</v>
      </c>
      <c r="E23874" t="s">
        <v>112806</v>
      </c>
      <c r="F23874">
        <v>15</v>
      </c>
      <c r="G23874" t="s">
        <v>141369</v>
      </c>
      <c r="H23874" t="s">
        <v>196485</v>
      </c>
      <c r="I23874" t="s">
        <v>245443</v>
      </c>
      <c r="J23874" t="s">
        <v>291119</v>
      </c>
    </row>
    <row r="23875" spans="1:10">
      <c r="A23875" t="s">
        <v>23825</v>
      </c>
      <c r="B23875" t="s">
        <v>79523</v>
      </c>
      <c r="C23875">
        <v>290482732</v>
      </c>
      <c r="D23875" t="s">
        <v>111332</v>
      </c>
      <c r="E23875" t="s">
        <v>114690</v>
      </c>
      <c r="F23875">
        <v>39</v>
      </c>
      <c r="G23875" t="s">
        <v>141370</v>
      </c>
      <c r="H23875" t="s">
        <v>196486</v>
      </c>
      <c r="I23875" t="s">
        <v>245444</v>
      </c>
      <c r="J23875" t="s">
        <v>291120</v>
      </c>
    </row>
    <row r="23876" spans="1:10">
      <c r="A23876" t="s">
        <v>23826</v>
      </c>
      <c r="B23876" t="s">
        <v>79524</v>
      </c>
      <c r="C23876">
        <v>290521359</v>
      </c>
      <c r="D23876" t="s">
        <v>111332</v>
      </c>
      <c r="E23876" t="s">
        <v>114696</v>
      </c>
      <c r="F23876">
        <v>60</v>
      </c>
      <c r="G23876" t="s">
        <v>141371</v>
      </c>
      <c r="H23876" t="s">
        <v>196487</v>
      </c>
      <c r="I23876" t="s">
        <v>245445</v>
      </c>
      <c r="J23876" t="s">
        <v>291121</v>
      </c>
    </row>
    <row r="23877" spans="1:10">
      <c r="A23877" t="s">
        <v>23827</v>
      </c>
      <c r="B23877" t="s">
        <v>79525</v>
      </c>
      <c r="C23877">
        <v>290485834</v>
      </c>
      <c r="D23877" t="s">
        <v>111332</v>
      </c>
      <c r="E23877" t="s">
        <v>112725</v>
      </c>
      <c r="F23877">
        <v>3</v>
      </c>
      <c r="G23877" t="s">
        <v>141372</v>
      </c>
      <c r="H23877" t="s">
        <v>196488</v>
      </c>
      <c r="I23877" t="s">
        <v>245446</v>
      </c>
      <c r="J23877" t="s">
        <v>291122</v>
      </c>
    </row>
    <row r="23878" spans="1:10">
      <c r="A23878" t="s">
        <v>23828</v>
      </c>
      <c r="B23878" t="s">
        <v>79526</v>
      </c>
      <c r="C23878">
        <v>291417711</v>
      </c>
      <c r="D23878" t="s">
        <v>111332</v>
      </c>
      <c r="E23878" t="s">
        <v>112801</v>
      </c>
      <c r="F23878">
        <v>1</v>
      </c>
      <c r="G23878" t="s">
        <v>141373</v>
      </c>
      <c r="H23878" t="s">
        <v>196489</v>
      </c>
      <c r="J23878" t="s">
        <v>291123</v>
      </c>
    </row>
    <row r="23879" spans="1:10">
      <c r="A23879" t="s">
        <v>23829</v>
      </c>
      <c r="B23879" t="s">
        <v>79527</v>
      </c>
      <c r="C23879">
        <v>290488939</v>
      </c>
      <c r="D23879" t="s">
        <v>111332</v>
      </c>
      <c r="E23879" t="s">
        <v>114687</v>
      </c>
      <c r="F23879">
        <v>11</v>
      </c>
      <c r="G23879" t="s">
        <v>141374</v>
      </c>
      <c r="H23879" t="s">
        <v>196490</v>
      </c>
      <c r="I23879" t="s">
        <v>245447</v>
      </c>
      <c r="J23879" t="s">
        <v>291124</v>
      </c>
    </row>
    <row r="23880" spans="1:10">
      <c r="A23880" t="s">
        <v>23830</v>
      </c>
      <c r="B23880" t="s">
        <v>79528</v>
      </c>
      <c r="C23880">
        <v>291434897</v>
      </c>
      <c r="D23880" t="s">
        <v>111332</v>
      </c>
      <c r="E23880" t="s">
        <v>114708</v>
      </c>
      <c r="F23880">
        <v>1</v>
      </c>
      <c r="G23880" t="s">
        <v>141375</v>
      </c>
      <c r="H23880" t="s">
        <v>196491</v>
      </c>
      <c r="J23880" t="s">
        <v>291125</v>
      </c>
    </row>
    <row r="23881" spans="1:10">
      <c r="A23881" t="s">
        <v>23831</v>
      </c>
      <c r="B23881" t="s">
        <v>79529</v>
      </c>
      <c r="C23881">
        <v>289794541</v>
      </c>
      <c r="D23881" t="s">
        <v>111332</v>
      </c>
      <c r="E23881" t="s">
        <v>114710</v>
      </c>
      <c r="F23881">
        <v>1</v>
      </c>
      <c r="G23881" t="s">
        <v>141376</v>
      </c>
      <c r="H23881" t="s">
        <v>196492</v>
      </c>
      <c r="J23881" t="s">
        <v>291126</v>
      </c>
    </row>
    <row r="23882" spans="1:10">
      <c r="A23882" t="s">
        <v>23832</v>
      </c>
      <c r="B23882" t="s">
        <v>79530</v>
      </c>
      <c r="C23882">
        <v>290485401</v>
      </c>
      <c r="D23882" t="s">
        <v>111332</v>
      </c>
      <c r="E23882" t="s">
        <v>114710</v>
      </c>
      <c r="F23882">
        <v>21</v>
      </c>
      <c r="G23882" t="s">
        <v>141377</v>
      </c>
      <c r="H23882" t="s">
        <v>196493</v>
      </c>
      <c r="I23882" t="s">
        <v>245448</v>
      </c>
      <c r="J23882" t="s">
        <v>291127</v>
      </c>
    </row>
    <row r="23883" spans="1:10">
      <c r="A23883" t="s">
        <v>23833</v>
      </c>
      <c r="B23883" t="s">
        <v>79531</v>
      </c>
      <c r="C23883">
        <v>291414515</v>
      </c>
      <c r="D23883" t="s">
        <v>111332</v>
      </c>
      <c r="E23883" t="s">
        <v>112802</v>
      </c>
      <c r="F23883">
        <v>52</v>
      </c>
      <c r="G23883" t="s">
        <v>141378</v>
      </c>
      <c r="H23883" t="s">
        <v>196494</v>
      </c>
      <c r="I23883" t="s">
        <v>245449</v>
      </c>
      <c r="J23883" t="s">
        <v>291128</v>
      </c>
    </row>
    <row r="23884" spans="1:10">
      <c r="A23884" t="s">
        <v>23834</v>
      </c>
      <c r="B23884" t="s">
        <v>79532</v>
      </c>
      <c r="C23884">
        <v>290489025</v>
      </c>
      <c r="D23884" t="s">
        <v>111367</v>
      </c>
      <c r="E23884" t="s">
        <v>114774</v>
      </c>
      <c r="F23884">
        <v>6</v>
      </c>
      <c r="G23884" t="s">
        <v>141379</v>
      </c>
      <c r="H23884" t="s">
        <v>196495</v>
      </c>
      <c r="I23884" t="s">
        <v>245450</v>
      </c>
      <c r="J23884" t="s">
        <v>291129</v>
      </c>
    </row>
    <row r="23885" spans="1:10">
      <c r="A23885" t="s">
        <v>23835</v>
      </c>
      <c r="B23885" t="s">
        <v>79533</v>
      </c>
      <c r="C23885">
        <v>291431930</v>
      </c>
      <c r="D23885" t="s">
        <v>111332</v>
      </c>
      <c r="E23885" t="s">
        <v>112789</v>
      </c>
      <c r="F23885">
        <v>12</v>
      </c>
      <c r="G23885" t="s">
        <v>141380</v>
      </c>
      <c r="H23885" t="s">
        <v>196496</v>
      </c>
      <c r="I23885" t="s">
        <v>245451</v>
      </c>
      <c r="J23885" t="s">
        <v>291130</v>
      </c>
    </row>
    <row r="23886" spans="1:10">
      <c r="A23886" t="s">
        <v>23836</v>
      </c>
      <c r="B23886" t="s">
        <v>79534</v>
      </c>
      <c r="C23886">
        <v>291429956</v>
      </c>
      <c r="D23886" t="s">
        <v>111332</v>
      </c>
      <c r="E23886" t="s">
        <v>114687</v>
      </c>
      <c r="F23886">
        <v>39</v>
      </c>
      <c r="G23886" t="s">
        <v>141381</v>
      </c>
      <c r="H23886" t="s">
        <v>196497</v>
      </c>
      <c r="I23886" t="s">
        <v>245452</v>
      </c>
      <c r="J23886" t="s">
        <v>291131</v>
      </c>
    </row>
    <row r="23887" spans="1:10">
      <c r="A23887" t="s">
        <v>23837</v>
      </c>
      <c r="B23887" t="s">
        <v>79535</v>
      </c>
      <c r="C23887">
        <v>290521822</v>
      </c>
      <c r="D23887" t="s">
        <v>111332</v>
      </c>
      <c r="E23887" t="s">
        <v>114696</v>
      </c>
      <c r="F23887">
        <v>34</v>
      </c>
      <c r="G23887" t="s">
        <v>141382</v>
      </c>
      <c r="H23887" t="s">
        <v>196498</v>
      </c>
      <c r="I23887" t="s">
        <v>245453</v>
      </c>
      <c r="J23887" t="s">
        <v>291132</v>
      </c>
    </row>
    <row r="23888" spans="1:10">
      <c r="A23888" t="s">
        <v>23838</v>
      </c>
      <c r="B23888" t="s">
        <v>79536</v>
      </c>
      <c r="C23888">
        <v>291446345</v>
      </c>
      <c r="D23888" t="s">
        <v>111332</v>
      </c>
      <c r="E23888" t="s">
        <v>114707</v>
      </c>
      <c r="F23888">
        <v>42</v>
      </c>
      <c r="G23888" t="s">
        <v>141383</v>
      </c>
      <c r="H23888" t="s">
        <v>196499</v>
      </c>
      <c r="J23888" t="s">
        <v>291133</v>
      </c>
    </row>
    <row r="23889" spans="1:10">
      <c r="A23889" t="s">
        <v>23839</v>
      </c>
      <c r="B23889" t="s">
        <v>79537</v>
      </c>
      <c r="C23889">
        <v>290521802</v>
      </c>
      <c r="D23889" t="s">
        <v>111332</v>
      </c>
      <c r="E23889" t="s">
        <v>114705</v>
      </c>
      <c r="F23889">
        <v>1</v>
      </c>
      <c r="G23889" t="s">
        <v>141384</v>
      </c>
      <c r="H23889" t="s">
        <v>196500</v>
      </c>
      <c r="I23889" t="s">
        <v>245454</v>
      </c>
      <c r="J23889" t="s">
        <v>291134</v>
      </c>
    </row>
    <row r="23890" spans="1:10">
      <c r="A23890" t="s">
        <v>23840</v>
      </c>
      <c r="B23890" t="s">
        <v>79538</v>
      </c>
      <c r="C23890">
        <v>291433889</v>
      </c>
      <c r="D23890" t="s">
        <v>111332</v>
      </c>
      <c r="E23890" t="s">
        <v>112802</v>
      </c>
      <c r="F23890">
        <v>5</v>
      </c>
      <c r="G23890" t="s">
        <v>141385</v>
      </c>
      <c r="H23890" t="s">
        <v>196501</v>
      </c>
      <c r="J23890" t="s">
        <v>291135</v>
      </c>
    </row>
    <row r="23891" spans="1:10">
      <c r="A23891" t="s">
        <v>23841</v>
      </c>
      <c r="B23891" t="s">
        <v>79539</v>
      </c>
      <c r="C23891">
        <v>291417563</v>
      </c>
      <c r="D23891" t="s">
        <v>111332</v>
      </c>
      <c r="E23891" t="s">
        <v>114687</v>
      </c>
      <c r="F23891">
        <v>6</v>
      </c>
      <c r="G23891" t="s">
        <v>141386</v>
      </c>
      <c r="H23891" t="s">
        <v>196502</v>
      </c>
      <c r="I23891" t="s">
        <v>245455</v>
      </c>
      <c r="J23891" t="s">
        <v>291136</v>
      </c>
    </row>
    <row r="23892" spans="1:10">
      <c r="A23892" t="s">
        <v>23842</v>
      </c>
      <c r="B23892" t="s">
        <v>79540</v>
      </c>
      <c r="C23892">
        <v>291415545</v>
      </c>
      <c r="D23892" t="s">
        <v>111332</v>
      </c>
      <c r="E23892" t="s">
        <v>112806</v>
      </c>
      <c r="F23892">
        <v>3</v>
      </c>
      <c r="G23892" t="s">
        <v>141387</v>
      </c>
      <c r="H23892" t="s">
        <v>196503</v>
      </c>
      <c r="I23892" t="s">
        <v>245456</v>
      </c>
      <c r="J23892" t="s">
        <v>291137</v>
      </c>
    </row>
    <row r="23893" spans="1:10">
      <c r="A23893" t="s">
        <v>23843</v>
      </c>
      <c r="B23893" t="s">
        <v>79541</v>
      </c>
      <c r="C23893">
        <v>291035041</v>
      </c>
      <c r="D23893" t="s">
        <v>111332</v>
      </c>
      <c r="E23893" t="s">
        <v>114697</v>
      </c>
      <c r="F23893">
        <v>26</v>
      </c>
      <c r="G23893" t="s">
        <v>141388</v>
      </c>
      <c r="H23893" t="s">
        <v>196504</v>
      </c>
      <c r="I23893" t="s">
        <v>245457</v>
      </c>
      <c r="J23893" t="s">
        <v>291138</v>
      </c>
    </row>
    <row r="23894" spans="1:10">
      <c r="A23894" t="s">
        <v>23844</v>
      </c>
      <c r="B23894" t="s">
        <v>79542</v>
      </c>
      <c r="C23894">
        <v>290521268</v>
      </c>
      <c r="D23894" t="s">
        <v>111332</v>
      </c>
      <c r="E23894" t="s">
        <v>112802</v>
      </c>
      <c r="F23894">
        <v>68</v>
      </c>
      <c r="G23894" t="s">
        <v>141389</v>
      </c>
      <c r="H23894" t="s">
        <v>196505</v>
      </c>
      <c r="I23894" t="s">
        <v>245458</v>
      </c>
      <c r="J23894" t="s">
        <v>291139</v>
      </c>
    </row>
    <row r="23895" spans="1:10">
      <c r="A23895" t="s">
        <v>23845</v>
      </c>
      <c r="B23895" t="s">
        <v>79543</v>
      </c>
      <c r="C23895">
        <v>291443218</v>
      </c>
      <c r="D23895" t="s">
        <v>111332</v>
      </c>
      <c r="E23895" t="s">
        <v>114726</v>
      </c>
      <c r="F23895">
        <v>29</v>
      </c>
      <c r="G23895" t="s">
        <v>141390</v>
      </c>
      <c r="H23895" t="s">
        <v>196506</v>
      </c>
      <c r="I23895" t="s">
        <v>245459</v>
      </c>
      <c r="J23895" t="s">
        <v>291140</v>
      </c>
    </row>
    <row r="23896" spans="1:10">
      <c r="A23896" t="s">
        <v>23846</v>
      </c>
      <c r="B23896" t="s">
        <v>79544</v>
      </c>
      <c r="C23896">
        <v>291418186</v>
      </c>
      <c r="D23896" t="s">
        <v>111332</v>
      </c>
      <c r="E23896" t="s">
        <v>112725</v>
      </c>
      <c r="F23896">
        <v>1</v>
      </c>
      <c r="G23896" t="s">
        <v>141391</v>
      </c>
      <c r="H23896" t="s">
        <v>196507</v>
      </c>
      <c r="J23896" t="s">
        <v>291141</v>
      </c>
    </row>
    <row r="23897" spans="1:10">
      <c r="A23897" t="s">
        <v>23847</v>
      </c>
      <c r="B23897" t="s">
        <v>79545</v>
      </c>
      <c r="C23897">
        <v>291429826</v>
      </c>
      <c r="D23897" t="s">
        <v>111332</v>
      </c>
      <c r="E23897" t="s">
        <v>112729</v>
      </c>
      <c r="F23897">
        <v>1</v>
      </c>
      <c r="G23897" t="s">
        <v>141392</v>
      </c>
      <c r="H23897" t="s">
        <v>196508</v>
      </c>
      <c r="I23897" t="s">
        <v>245460</v>
      </c>
      <c r="J23897" t="s">
        <v>291142</v>
      </c>
    </row>
    <row r="23898" spans="1:10">
      <c r="A23898" t="s">
        <v>23848</v>
      </c>
      <c r="B23898" t="s">
        <v>79546</v>
      </c>
      <c r="C23898">
        <v>290526764</v>
      </c>
      <c r="D23898" t="s">
        <v>111332</v>
      </c>
      <c r="E23898" t="s">
        <v>112789</v>
      </c>
      <c r="F23898">
        <v>2</v>
      </c>
      <c r="G23898" t="s">
        <v>141393</v>
      </c>
      <c r="H23898" t="s">
        <v>196509</v>
      </c>
      <c r="I23898" t="s">
        <v>245461</v>
      </c>
      <c r="J23898" t="s">
        <v>291143</v>
      </c>
    </row>
    <row r="23899" spans="1:10">
      <c r="A23899" t="s">
        <v>23849</v>
      </c>
      <c r="B23899" t="s">
        <v>79547</v>
      </c>
      <c r="C23899">
        <v>291424888</v>
      </c>
      <c r="D23899" t="s">
        <v>111332</v>
      </c>
      <c r="E23899" t="s">
        <v>114698</v>
      </c>
      <c r="F23899">
        <v>1</v>
      </c>
      <c r="G23899" t="s">
        <v>141394</v>
      </c>
      <c r="H23899" t="s">
        <v>196510</v>
      </c>
      <c r="I23899" t="s">
        <v>245462</v>
      </c>
      <c r="J23899" t="s">
        <v>291144</v>
      </c>
    </row>
    <row r="23900" spans="1:10">
      <c r="A23900" t="s">
        <v>23850</v>
      </c>
      <c r="B23900" t="s">
        <v>79548</v>
      </c>
      <c r="C23900">
        <v>290521221</v>
      </c>
      <c r="D23900" t="s">
        <v>111332</v>
      </c>
      <c r="E23900" t="s">
        <v>114707</v>
      </c>
      <c r="F23900">
        <v>1</v>
      </c>
      <c r="G23900" t="s">
        <v>141395</v>
      </c>
      <c r="H23900" t="s">
        <v>196511</v>
      </c>
      <c r="I23900" t="s">
        <v>245463</v>
      </c>
      <c r="J23900" t="s">
        <v>291145</v>
      </c>
    </row>
    <row r="23901" spans="1:10">
      <c r="A23901" t="s">
        <v>23851</v>
      </c>
      <c r="B23901" t="s">
        <v>79549</v>
      </c>
      <c r="C23901">
        <v>1659356</v>
      </c>
      <c r="D23901" t="s">
        <v>111332</v>
      </c>
      <c r="E23901" t="s">
        <v>114718</v>
      </c>
      <c r="F23901">
        <v>618</v>
      </c>
      <c r="G23901" t="s">
        <v>141396</v>
      </c>
      <c r="H23901" t="s">
        <v>196512</v>
      </c>
      <c r="J23901" t="s">
        <v>291146</v>
      </c>
    </row>
    <row r="23902" spans="1:10">
      <c r="A23902" t="s">
        <v>23852</v>
      </c>
      <c r="B23902" t="s">
        <v>79550</v>
      </c>
      <c r="C23902">
        <v>291416353</v>
      </c>
      <c r="D23902" t="s">
        <v>111332</v>
      </c>
      <c r="E23902" t="s">
        <v>112806</v>
      </c>
      <c r="F23902">
        <v>1</v>
      </c>
      <c r="G23902" t="s">
        <v>141397</v>
      </c>
      <c r="H23902" t="s">
        <v>196513</v>
      </c>
      <c r="J23902" t="s">
        <v>291147</v>
      </c>
    </row>
    <row r="23903" spans="1:10">
      <c r="A23903" t="s">
        <v>23853</v>
      </c>
      <c r="B23903" t="s">
        <v>79551</v>
      </c>
      <c r="C23903">
        <v>290520393</v>
      </c>
      <c r="D23903" t="s">
        <v>111332</v>
      </c>
      <c r="E23903" t="s">
        <v>112726</v>
      </c>
      <c r="F23903">
        <v>1</v>
      </c>
      <c r="G23903" t="s">
        <v>141398</v>
      </c>
      <c r="H23903" t="s">
        <v>196514</v>
      </c>
      <c r="J23903" t="s">
        <v>291148</v>
      </c>
    </row>
    <row r="23904" spans="1:10">
      <c r="A23904" t="s">
        <v>23854</v>
      </c>
      <c r="B23904" t="s">
        <v>79552</v>
      </c>
      <c r="C23904">
        <v>291417003</v>
      </c>
      <c r="D23904" t="s">
        <v>111332</v>
      </c>
      <c r="E23904" t="s">
        <v>114707</v>
      </c>
      <c r="F23904">
        <v>12</v>
      </c>
      <c r="G23904" t="s">
        <v>141399</v>
      </c>
      <c r="H23904" t="s">
        <v>196515</v>
      </c>
      <c r="J23904" t="s">
        <v>291149</v>
      </c>
    </row>
    <row r="23905" spans="1:10">
      <c r="A23905" t="s">
        <v>23855</v>
      </c>
      <c r="B23905" t="s">
        <v>79553</v>
      </c>
      <c r="C23905">
        <v>291416915</v>
      </c>
      <c r="D23905" t="s">
        <v>111332</v>
      </c>
      <c r="E23905" t="s">
        <v>112726</v>
      </c>
      <c r="F23905">
        <v>8</v>
      </c>
      <c r="G23905" t="s">
        <v>141400</v>
      </c>
      <c r="H23905" t="s">
        <v>196516</v>
      </c>
      <c r="J23905" t="s">
        <v>291150</v>
      </c>
    </row>
    <row r="23906" spans="1:10">
      <c r="A23906" t="s">
        <v>23856</v>
      </c>
      <c r="B23906" t="s">
        <v>79554</v>
      </c>
      <c r="C23906">
        <v>291440642</v>
      </c>
      <c r="D23906" t="s">
        <v>111332</v>
      </c>
      <c r="E23906" t="s">
        <v>112801</v>
      </c>
      <c r="F23906">
        <v>5</v>
      </c>
      <c r="G23906" t="s">
        <v>141401</v>
      </c>
      <c r="H23906" t="s">
        <v>196517</v>
      </c>
      <c r="J23906" t="s">
        <v>291151</v>
      </c>
    </row>
    <row r="23907" spans="1:10">
      <c r="A23907" t="s">
        <v>23857</v>
      </c>
      <c r="B23907" t="s">
        <v>79555</v>
      </c>
      <c r="C23907">
        <v>281973710</v>
      </c>
      <c r="D23907" t="s">
        <v>111332</v>
      </c>
      <c r="E23907" t="s">
        <v>112766</v>
      </c>
      <c r="F23907">
        <v>16</v>
      </c>
      <c r="G23907" t="s">
        <v>141402</v>
      </c>
      <c r="H23907" t="s">
        <v>196518</v>
      </c>
      <c r="J23907" t="s">
        <v>291152</v>
      </c>
    </row>
    <row r="23908" spans="1:10">
      <c r="A23908" t="s">
        <v>23858</v>
      </c>
      <c r="B23908" t="s">
        <v>79556</v>
      </c>
      <c r="C23908">
        <v>290520994</v>
      </c>
      <c r="D23908" t="s">
        <v>111332</v>
      </c>
      <c r="E23908" t="s">
        <v>114696</v>
      </c>
      <c r="F23908">
        <v>13</v>
      </c>
      <c r="G23908" t="s">
        <v>141403</v>
      </c>
      <c r="H23908" t="s">
        <v>196519</v>
      </c>
      <c r="I23908" t="s">
        <v>245464</v>
      </c>
      <c r="J23908" t="s">
        <v>291153</v>
      </c>
    </row>
    <row r="23909" spans="1:10">
      <c r="A23909" t="s">
        <v>23859</v>
      </c>
      <c r="B23909" t="s">
        <v>79557</v>
      </c>
      <c r="C23909">
        <v>291426952</v>
      </c>
      <c r="D23909" t="s">
        <v>111332</v>
      </c>
      <c r="E23909" t="s">
        <v>114746</v>
      </c>
      <c r="F23909">
        <v>1</v>
      </c>
      <c r="G23909" t="s">
        <v>141404</v>
      </c>
      <c r="H23909" t="s">
        <v>196520</v>
      </c>
      <c r="I23909" t="s">
        <v>245465</v>
      </c>
      <c r="J23909" t="s">
        <v>291154</v>
      </c>
    </row>
    <row r="23910" spans="1:10">
      <c r="A23910" t="s">
        <v>23860</v>
      </c>
      <c r="B23910" t="s">
        <v>79558</v>
      </c>
      <c r="C23910">
        <v>283105385</v>
      </c>
      <c r="D23910" t="s">
        <v>111332</v>
      </c>
      <c r="E23910" t="s">
        <v>112838</v>
      </c>
      <c r="F23910">
        <v>99</v>
      </c>
      <c r="G23910" t="s">
        <v>141405</v>
      </c>
      <c r="H23910" t="s">
        <v>196521</v>
      </c>
      <c r="I23910" t="s">
        <v>245466</v>
      </c>
      <c r="J23910" t="s">
        <v>291155</v>
      </c>
    </row>
    <row r="23911" spans="1:10">
      <c r="A23911" t="s">
        <v>23861</v>
      </c>
      <c r="B23911" t="s">
        <v>79559</v>
      </c>
      <c r="C23911">
        <v>290483297</v>
      </c>
      <c r="D23911" t="s">
        <v>111332</v>
      </c>
      <c r="E23911" t="s">
        <v>114687</v>
      </c>
      <c r="F23911">
        <v>39</v>
      </c>
      <c r="G23911" t="s">
        <v>141406</v>
      </c>
      <c r="H23911" t="s">
        <v>196522</v>
      </c>
      <c r="J23911" t="s">
        <v>291156</v>
      </c>
    </row>
    <row r="23912" spans="1:10">
      <c r="A23912" t="s">
        <v>23862</v>
      </c>
      <c r="B23912" t="s">
        <v>79560</v>
      </c>
      <c r="C23912">
        <v>291422068</v>
      </c>
      <c r="D23912" t="s">
        <v>111332</v>
      </c>
      <c r="E23912" t="s">
        <v>114703</v>
      </c>
      <c r="F23912">
        <v>18</v>
      </c>
      <c r="G23912" t="s">
        <v>141407</v>
      </c>
      <c r="H23912" t="s">
        <v>196523</v>
      </c>
      <c r="I23912" t="s">
        <v>245467</v>
      </c>
      <c r="J23912" t="s">
        <v>291157</v>
      </c>
    </row>
    <row r="23913" spans="1:10">
      <c r="A23913" t="s">
        <v>23863</v>
      </c>
      <c r="B23913" t="s">
        <v>79561</v>
      </c>
      <c r="C23913">
        <v>290526465</v>
      </c>
      <c r="D23913" t="s">
        <v>111332</v>
      </c>
      <c r="E23913" t="s">
        <v>112806</v>
      </c>
      <c r="F23913">
        <v>3</v>
      </c>
      <c r="G23913" t="s">
        <v>141408</v>
      </c>
      <c r="H23913" t="s">
        <v>196524</v>
      </c>
      <c r="I23913" t="s">
        <v>245468</v>
      </c>
      <c r="J23913" t="s">
        <v>291158</v>
      </c>
    </row>
    <row r="23914" spans="1:10">
      <c r="A23914" t="s">
        <v>23864</v>
      </c>
      <c r="B23914" t="s">
        <v>79562</v>
      </c>
      <c r="C23914">
        <v>290489985</v>
      </c>
      <c r="D23914" t="s">
        <v>111332</v>
      </c>
      <c r="E23914" t="s">
        <v>112806</v>
      </c>
      <c r="F23914">
        <v>197</v>
      </c>
      <c r="G23914" t="s">
        <v>141409</v>
      </c>
      <c r="H23914" t="s">
        <v>196525</v>
      </c>
      <c r="I23914" t="s">
        <v>245469</v>
      </c>
      <c r="J23914" t="s">
        <v>291159</v>
      </c>
    </row>
    <row r="23915" spans="1:10">
      <c r="A23915" t="s">
        <v>23865</v>
      </c>
      <c r="B23915" t="s">
        <v>79563</v>
      </c>
      <c r="C23915">
        <v>291421313</v>
      </c>
      <c r="D23915" t="s">
        <v>111332</v>
      </c>
      <c r="E23915" t="s">
        <v>112789</v>
      </c>
      <c r="F23915">
        <v>13</v>
      </c>
      <c r="G23915" t="s">
        <v>141410</v>
      </c>
      <c r="H23915" t="s">
        <v>196526</v>
      </c>
      <c r="I23915" t="s">
        <v>245470</v>
      </c>
      <c r="J23915" t="s">
        <v>291160</v>
      </c>
    </row>
    <row r="23916" spans="1:10">
      <c r="A23916" t="s">
        <v>23866</v>
      </c>
      <c r="B23916" t="s">
        <v>79564</v>
      </c>
      <c r="C23916">
        <v>291427203</v>
      </c>
      <c r="D23916" t="s">
        <v>111332</v>
      </c>
      <c r="E23916" t="s">
        <v>112789</v>
      </c>
      <c r="F23916">
        <v>1</v>
      </c>
      <c r="G23916" t="s">
        <v>141411</v>
      </c>
      <c r="H23916" t="s">
        <v>196527</v>
      </c>
      <c r="I23916" t="s">
        <v>245471</v>
      </c>
      <c r="J23916" t="s">
        <v>291161</v>
      </c>
    </row>
    <row r="23917" spans="1:10">
      <c r="A23917" t="s">
        <v>23867</v>
      </c>
      <c r="B23917" t="s">
        <v>79565</v>
      </c>
      <c r="C23917">
        <v>291440473</v>
      </c>
      <c r="D23917" t="s">
        <v>111332</v>
      </c>
      <c r="E23917" t="s">
        <v>112725</v>
      </c>
      <c r="F23917">
        <v>5</v>
      </c>
      <c r="G23917" t="s">
        <v>141412</v>
      </c>
      <c r="H23917" t="s">
        <v>196528</v>
      </c>
      <c r="J23917" t="s">
        <v>291162</v>
      </c>
    </row>
    <row r="23918" spans="1:10">
      <c r="A23918" t="s">
        <v>23868</v>
      </c>
      <c r="B23918" t="s">
        <v>79566</v>
      </c>
      <c r="C23918">
        <v>290522147</v>
      </c>
      <c r="D23918" t="s">
        <v>111332</v>
      </c>
      <c r="E23918" t="s">
        <v>112789</v>
      </c>
      <c r="F23918">
        <v>1</v>
      </c>
      <c r="G23918" t="s">
        <v>141413</v>
      </c>
      <c r="H23918" t="s">
        <v>196529</v>
      </c>
      <c r="I23918" t="s">
        <v>245472</v>
      </c>
      <c r="J23918" t="s">
        <v>291163</v>
      </c>
    </row>
    <row r="23919" spans="1:10">
      <c r="A23919" t="s">
        <v>23869</v>
      </c>
      <c r="B23919" t="s">
        <v>79567</v>
      </c>
      <c r="C23919">
        <v>221874870</v>
      </c>
      <c r="D23919" t="s">
        <v>111332</v>
      </c>
      <c r="E23919" t="s">
        <v>112806</v>
      </c>
      <c r="F23919">
        <v>23</v>
      </c>
      <c r="G23919" t="s">
        <v>141414</v>
      </c>
      <c r="H23919" t="s">
        <v>196530</v>
      </c>
      <c r="I23919" t="s">
        <v>245473</v>
      </c>
      <c r="J23919" t="s">
        <v>291164</v>
      </c>
    </row>
    <row r="23920" spans="1:10">
      <c r="A23920" t="s">
        <v>23870</v>
      </c>
      <c r="B23920" t="s">
        <v>79568</v>
      </c>
      <c r="C23920">
        <v>290483761</v>
      </c>
      <c r="D23920" t="s">
        <v>111332</v>
      </c>
      <c r="E23920" t="s">
        <v>112806</v>
      </c>
      <c r="F23920">
        <v>2</v>
      </c>
      <c r="G23920" t="s">
        <v>141415</v>
      </c>
      <c r="H23920" t="s">
        <v>196531</v>
      </c>
      <c r="I23920" t="s">
        <v>245474</v>
      </c>
      <c r="J23920" t="s">
        <v>291165</v>
      </c>
    </row>
    <row r="23921" spans="1:10">
      <c r="A23921" t="s">
        <v>23871</v>
      </c>
      <c r="B23921" t="s">
        <v>79569</v>
      </c>
      <c r="C23921">
        <v>291426669</v>
      </c>
      <c r="D23921" t="s">
        <v>111332</v>
      </c>
      <c r="E23921" t="s">
        <v>112726</v>
      </c>
      <c r="F23921">
        <v>3</v>
      </c>
      <c r="G23921" t="s">
        <v>141416</v>
      </c>
      <c r="H23921" t="s">
        <v>196532</v>
      </c>
      <c r="I23921" t="s">
        <v>245475</v>
      </c>
      <c r="J23921" t="s">
        <v>291166</v>
      </c>
    </row>
    <row r="23922" spans="1:10">
      <c r="A23922" t="s">
        <v>23872</v>
      </c>
      <c r="B23922" t="s">
        <v>79570</v>
      </c>
      <c r="C23922">
        <v>291425673</v>
      </c>
      <c r="D23922" t="s">
        <v>111332</v>
      </c>
      <c r="E23922" t="s">
        <v>114688</v>
      </c>
      <c r="F23922">
        <v>11</v>
      </c>
      <c r="G23922" t="s">
        <v>141417</v>
      </c>
      <c r="H23922" t="s">
        <v>196533</v>
      </c>
      <c r="J23922" t="s">
        <v>291167</v>
      </c>
    </row>
    <row r="23923" spans="1:10">
      <c r="A23923" t="s">
        <v>23873</v>
      </c>
      <c r="B23923" t="s">
        <v>79571</v>
      </c>
      <c r="C23923">
        <v>291034781</v>
      </c>
      <c r="D23923" t="s">
        <v>111332</v>
      </c>
      <c r="E23923" t="s">
        <v>114703</v>
      </c>
      <c r="F23923">
        <v>1</v>
      </c>
      <c r="G23923" t="s">
        <v>141418</v>
      </c>
      <c r="H23923" t="s">
        <v>196534</v>
      </c>
      <c r="J23923" t="s">
        <v>291168</v>
      </c>
    </row>
    <row r="23924" spans="1:10">
      <c r="A23924" t="s">
        <v>23874</v>
      </c>
      <c r="B23924" t="s">
        <v>79572</v>
      </c>
      <c r="C23924">
        <v>291427930</v>
      </c>
      <c r="D23924" t="s">
        <v>111332</v>
      </c>
      <c r="E23924" t="s">
        <v>114687</v>
      </c>
      <c r="F23924">
        <v>6</v>
      </c>
      <c r="G23924" t="s">
        <v>141419</v>
      </c>
      <c r="H23924" t="s">
        <v>196535</v>
      </c>
      <c r="J23924" t="s">
        <v>291169</v>
      </c>
    </row>
    <row r="23925" spans="1:10">
      <c r="A23925" t="s">
        <v>23875</v>
      </c>
      <c r="B23925" t="s">
        <v>79573</v>
      </c>
      <c r="C23925">
        <v>291422006</v>
      </c>
      <c r="D23925" t="s">
        <v>111332</v>
      </c>
      <c r="E23925" t="s">
        <v>112725</v>
      </c>
      <c r="F23925">
        <v>28</v>
      </c>
      <c r="G23925" t="s">
        <v>141420</v>
      </c>
      <c r="H23925" t="s">
        <v>196536</v>
      </c>
      <c r="J23925" t="s">
        <v>291170</v>
      </c>
    </row>
    <row r="23926" spans="1:10">
      <c r="A23926" t="s">
        <v>23876</v>
      </c>
      <c r="B23926" t="s">
        <v>79574</v>
      </c>
      <c r="C23926">
        <v>291418659</v>
      </c>
      <c r="D23926" t="s">
        <v>111332</v>
      </c>
      <c r="E23926" t="s">
        <v>114709</v>
      </c>
      <c r="F23926">
        <v>3</v>
      </c>
      <c r="G23926" t="s">
        <v>141421</v>
      </c>
      <c r="H23926" t="s">
        <v>196537</v>
      </c>
      <c r="I23926" t="s">
        <v>245476</v>
      </c>
      <c r="J23926" t="s">
        <v>291171</v>
      </c>
    </row>
    <row r="23927" spans="1:10">
      <c r="A23927" t="s">
        <v>23877</v>
      </c>
      <c r="B23927" t="s">
        <v>79575</v>
      </c>
      <c r="C23927">
        <v>290520981</v>
      </c>
      <c r="D23927" t="s">
        <v>111332</v>
      </c>
      <c r="E23927" t="s">
        <v>112806</v>
      </c>
      <c r="F23927">
        <v>3</v>
      </c>
      <c r="G23927" t="s">
        <v>141422</v>
      </c>
      <c r="H23927" t="s">
        <v>196538</v>
      </c>
      <c r="I23927" t="s">
        <v>245477</v>
      </c>
      <c r="J23927" t="s">
        <v>291172</v>
      </c>
    </row>
    <row r="23928" spans="1:10">
      <c r="A23928" t="s">
        <v>23878</v>
      </c>
      <c r="B23928" t="s">
        <v>79576</v>
      </c>
      <c r="C23928">
        <v>291035381</v>
      </c>
      <c r="D23928" t="s">
        <v>111332</v>
      </c>
      <c r="E23928" t="s">
        <v>114696</v>
      </c>
      <c r="F23928">
        <v>9</v>
      </c>
      <c r="G23928" t="s">
        <v>141423</v>
      </c>
      <c r="H23928" t="s">
        <v>196539</v>
      </c>
      <c r="I23928" t="s">
        <v>245478</v>
      </c>
      <c r="J23928" t="s">
        <v>291173</v>
      </c>
    </row>
    <row r="23929" spans="1:10">
      <c r="A23929" t="s">
        <v>23879</v>
      </c>
      <c r="B23929" t="s">
        <v>79577</v>
      </c>
      <c r="C23929">
        <v>290484688</v>
      </c>
      <c r="D23929" t="s">
        <v>111332</v>
      </c>
      <c r="E23929" t="s">
        <v>112806</v>
      </c>
      <c r="F23929">
        <v>1</v>
      </c>
      <c r="G23929" t="s">
        <v>141424</v>
      </c>
      <c r="H23929" t="s">
        <v>196540</v>
      </c>
      <c r="I23929" t="s">
        <v>245479</v>
      </c>
      <c r="J23929" t="s">
        <v>291174</v>
      </c>
    </row>
    <row r="23930" spans="1:10">
      <c r="A23930" t="s">
        <v>23880</v>
      </c>
      <c r="B23930" t="s">
        <v>79578</v>
      </c>
      <c r="C23930">
        <v>290482640</v>
      </c>
      <c r="D23930" t="s">
        <v>111332</v>
      </c>
      <c r="E23930" t="s">
        <v>21815</v>
      </c>
      <c r="F23930">
        <v>2</v>
      </c>
      <c r="G23930" t="s">
        <v>141425</v>
      </c>
      <c r="H23930" t="s">
        <v>196541</v>
      </c>
      <c r="J23930" t="s">
        <v>291175</v>
      </c>
    </row>
    <row r="23931" spans="1:10">
      <c r="A23931" t="s">
        <v>23881</v>
      </c>
      <c r="B23931" t="s">
        <v>79579</v>
      </c>
      <c r="C23931">
        <v>290521511</v>
      </c>
      <c r="D23931" t="s">
        <v>111332</v>
      </c>
      <c r="E23931" t="s">
        <v>112758</v>
      </c>
      <c r="F23931">
        <v>9</v>
      </c>
      <c r="G23931" t="s">
        <v>141426</v>
      </c>
      <c r="H23931" t="s">
        <v>196542</v>
      </c>
      <c r="I23931" t="s">
        <v>245480</v>
      </c>
      <c r="J23931" t="s">
        <v>291176</v>
      </c>
    </row>
    <row r="23932" spans="1:10">
      <c r="A23932" t="s">
        <v>23882</v>
      </c>
      <c r="B23932" t="s">
        <v>79580</v>
      </c>
      <c r="C23932">
        <v>291416050</v>
      </c>
      <c r="D23932" t="s">
        <v>111332</v>
      </c>
      <c r="E23932" t="s">
        <v>112725</v>
      </c>
      <c r="F23932">
        <v>2</v>
      </c>
      <c r="G23932" t="s">
        <v>141427</v>
      </c>
      <c r="H23932" t="s">
        <v>196543</v>
      </c>
      <c r="J23932" t="s">
        <v>291177</v>
      </c>
    </row>
    <row r="23933" spans="1:10">
      <c r="A23933" t="s">
        <v>23883</v>
      </c>
      <c r="B23933" t="s">
        <v>79581</v>
      </c>
      <c r="C23933">
        <v>291416245</v>
      </c>
      <c r="D23933" t="s">
        <v>111332</v>
      </c>
      <c r="E23933" t="s">
        <v>114714</v>
      </c>
      <c r="F23933">
        <v>6</v>
      </c>
      <c r="G23933" t="s">
        <v>141428</v>
      </c>
      <c r="H23933" t="s">
        <v>196544</v>
      </c>
      <c r="J23933" t="s">
        <v>291178</v>
      </c>
    </row>
    <row r="23934" spans="1:10">
      <c r="A23934" t="s">
        <v>23884</v>
      </c>
      <c r="B23934" t="s">
        <v>79582</v>
      </c>
      <c r="C23934">
        <v>291420152</v>
      </c>
      <c r="D23934" t="s">
        <v>111332</v>
      </c>
      <c r="E23934" t="s">
        <v>114691</v>
      </c>
      <c r="F23934">
        <v>13</v>
      </c>
      <c r="G23934" t="s">
        <v>141429</v>
      </c>
      <c r="H23934" t="s">
        <v>196545</v>
      </c>
      <c r="J23934" t="s">
        <v>291179</v>
      </c>
    </row>
    <row r="23935" spans="1:10">
      <c r="A23935" t="s">
        <v>23885</v>
      </c>
      <c r="B23935" t="s">
        <v>79583</v>
      </c>
      <c r="C23935">
        <v>290491126</v>
      </c>
      <c r="D23935" t="s">
        <v>111332</v>
      </c>
      <c r="E23935" t="s">
        <v>112725</v>
      </c>
      <c r="F23935">
        <v>28</v>
      </c>
      <c r="G23935" t="s">
        <v>141430</v>
      </c>
      <c r="H23935" t="s">
        <v>196546</v>
      </c>
      <c r="I23935" t="s">
        <v>245481</v>
      </c>
      <c r="J23935" t="s">
        <v>291180</v>
      </c>
    </row>
    <row r="23936" spans="1:10">
      <c r="A23936" t="s">
        <v>23886</v>
      </c>
      <c r="B23936" t="s">
        <v>79584</v>
      </c>
      <c r="C23936">
        <v>291436327</v>
      </c>
      <c r="D23936" t="s">
        <v>111332</v>
      </c>
      <c r="E23936" t="s">
        <v>112726</v>
      </c>
      <c r="F23936">
        <v>1</v>
      </c>
      <c r="G23936" t="s">
        <v>141431</v>
      </c>
      <c r="H23936" t="s">
        <v>196547</v>
      </c>
      <c r="I23936" t="s">
        <v>245482</v>
      </c>
      <c r="J23936" t="s">
        <v>291181</v>
      </c>
    </row>
    <row r="23937" spans="1:10">
      <c r="A23937" t="s">
        <v>23887</v>
      </c>
      <c r="B23937" t="s">
        <v>79585</v>
      </c>
      <c r="C23937">
        <v>291442964</v>
      </c>
      <c r="D23937" t="s">
        <v>111332</v>
      </c>
      <c r="E23937" t="s">
        <v>114697</v>
      </c>
      <c r="F23937">
        <v>5</v>
      </c>
      <c r="G23937" t="s">
        <v>141432</v>
      </c>
      <c r="H23937" t="s">
        <v>196548</v>
      </c>
      <c r="J23937" t="s">
        <v>291182</v>
      </c>
    </row>
    <row r="23938" spans="1:10">
      <c r="A23938" t="s">
        <v>23888</v>
      </c>
      <c r="B23938" t="s">
        <v>79586</v>
      </c>
      <c r="C23938">
        <v>291418651</v>
      </c>
      <c r="D23938" t="s">
        <v>111332</v>
      </c>
      <c r="E23938" t="s">
        <v>114708</v>
      </c>
      <c r="F23938">
        <v>43</v>
      </c>
      <c r="G23938" t="s">
        <v>141433</v>
      </c>
      <c r="H23938" t="s">
        <v>196549</v>
      </c>
      <c r="J23938" t="s">
        <v>291183</v>
      </c>
    </row>
    <row r="23939" spans="1:10">
      <c r="A23939" t="s">
        <v>23889</v>
      </c>
      <c r="B23939" t="s">
        <v>79587</v>
      </c>
      <c r="C23939">
        <v>291415921</v>
      </c>
      <c r="D23939" t="s">
        <v>111332</v>
      </c>
      <c r="E23939" t="s">
        <v>114704</v>
      </c>
      <c r="F23939">
        <v>22</v>
      </c>
      <c r="G23939" t="s">
        <v>141434</v>
      </c>
      <c r="H23939" t="s">
        <v>196550</v>
      </c>
      <c r="I23939" t="s">
        <v>245483</v>
      </c>
      <c r="J23939" t="s">
        <v>291184</v>
      </c>
    </row>
    <row r="23940" spans="1:10">
      <c r="A23940" t="s">
        <v>23890</v>
      </c>
      <c r="B23940" t="s">
        <v>79588</v>
      </c>
      <c r="C23940">
        <v>290486626</v>
      </c>
      <c r="D23940" t="s">
        <v>111332</v>
      </c>
      <c r="E23940" t="s">
        <v>114707</v>
      </c>
      <c r="F23940">
        <v>75</v>
      </c>
      <c r="G23940" t="s">
        <v>141435</v>
      </c>
      <c r="H23940" t="s">
        <v>196551</v>
      </c>
      <c r="I23940" t="s">
        <v>245484</v>
      </c>
      <c r="J23940" t="s">
        <v>291185</v>
      </c>
    </row>
    <row r="23941" spans="1:10">
      <c r="A23941" t="s">
        <v>23891</v>
      </c>
      <c r="B23941" t="s">
        <v>79589</v>
      </c>
      <c r="C23941">
        <v>290486483</v>
      </c>
      <c r="D23941" t="s">
        <v>111332</v>
      </c>
      <c r="E23941" t="s">
        <v>114696</v>
      </c>
      <c r="F23941">
        <v>473</v>
      </c>
      <c r="G23941" t="s">
        <v>141436</v>
      </c>
      <c r="H23941" t="s">
        <v>196552</v>
      </c>
      <c r="I23941" t="s">
        <v>245485</v>
      </c>
      <c r="J23941" t="s">
        <v>291186</v>
      </c>
    </row>
    <row r="23942" spans="1:10">
      <c r="A23942" t="s">
        <v>23892</v>
      </c>
      <c r="B23942" t="s">
        <v>79590</v>
      </c>
      <c r="C23942">
        <v>290486345</v>
      </c>
      <c r="D23942" t="s">
        <v>111332</v>
      </c>
      <c r="E23942" t="s">
        <v>114717</v>
      </c>
      <c r="F23942">
        <v>2</v>
      </c>
      <c r="G23942" t="s">
        <v>141437</v>
      </c>
      <c r="H23942" t="s">
        <v>196553</v>
      </c>
      <c r="I23942" t="s">
        <v>245486</v>
      </c>
      <c r="J23942" t="s">
        <v>291187</v>
      </c>
    </row>
    <row r="23943" spans="1:10">
      <c r="A23943" t="s">
        <v>23893</v>
      </c>
      <c r="B23943" t="s">
        <v>79591</v>
      </c>
      <c r="C23943">
        <v>291421558</v>
      </c>
      <c r="D23943" t="s">
        <v>111332</v>
      </c>
      <c r="E23943" t="s">
        <v>114710</v>
      </c>
      <c r="F23943">
        <v>1</v>
      </c>
      <c r="G23943" t="s">
        <v>141438</v>
      </c>
      <c r="H23943" t="s">
        <v>196554</v>
      </c>
      <c r="J23943" t="s">
        <v>291188</v>
      </c>
    </row>
    <row r="23944" spans="1:10">
      <c r="A23944" t="s">
        <v>23894</v>
      </c>
      <c r="B23944" t="s">
        <v>79592</v>
      </c>
      <c r="C23944">
        <v>291420362</v>
      </c>
      <c r="D23944" t="s">
        <v>111332</v>
      </c>
      <c r="E23944" t="s">
        <v>112725</v>
      </c>
      <c r="F23944">
        <v>13</v>
      </c>
      <c r="G23944" t="s">
        <v>141439</v>
      </c>
      <c r="H23944" t="s">
        <v>196555</v>
      </c>
      <c r="I23944" t="s">
        <v>245487</v>
      </c>
      <c r="J23944" t="s">
        <v>291189</v>
      </c>
    </row>
    <row r="23945" spans="1:10">
      <c r="A23945" t="s">
        <v>23895</v>
      </c>
      <c r="B23945" t="s">
        <v>79593</v>
      </c>
      <c r="C23945">
        <v>291417080</v>
      </c>
      <c r="D23945" t="s">
        <v>111332</v>
      </c>
      <c r="E23945" t="s">
        <v>114688</v>
      </c>
      <c r="F23945">
        <v>1</v>
      </c>
      <c r="G23945" t="s">
        <v>141440</v>
      </c>
      <c r="H23945" t="s">
        <v>196556</v>
      </c>
      <c r="I23945" t="s">
        <v>245488</v>
      </c>
      <c r="J23945" t="s">
        <v>291190</v>
      </c>
    </row>
    <row r="23946" spans="1:10">
      <c r="A23946" t="s">
        <v>23896</v>
      </c>
      <c r="B23946" t="s">
        <v>79594</v>
      </c>
      <c r="C23946">
        <v>290524639</v>
      </c>
      <c r="D23946" t="s">
        <v>111332</v>
      </c>
      <c r="E23946" t="s">
        <v>112726</v>
      </c>
      <c r="F23946">
        <v>6</v>
      </c>
      <c r="G23946" t="s">
        <v>141441</v>
      </c>
      <c r="H23946" t="s">
        <v>196557</v>
      </c>
      <c r="I23946" t="s">
        <v>245489</v>
      </c>
      <c r="J23946" t="s">
        <v>291191</v>
      </c>
    </row>
    <row r="23947" spans="1:10">
      <c r="A23947" t="s">
        <v>23897</v>
      </c>
      <c r="B23947" t="s">
        <v>79595</v>
      </c>
      <c r="C23947">
        <v>290524199</v>
      </c>
      <c r="D23947" t="s">
        <v>111332</v>
      </c>
      <c r="E23947" t="s">
        <v>112758</v>
      </c>
      <c r="F23947">
        <v>1</v>
      </c>
      <c r="G23947" t="s">
        <v>141442</v>
      </c>
      <c r="H23947" t="s">
        <v>196558</v>
      </c>
      <c r="I23947" t="s">
        <v>245490</v>
      </c>
      <c r="J23947" t="s">
        <v>291192</v>
      </c>
    </row>
    <row r="23948" spans="1:10">
      <c r="A23948" t="s">
        <v>23898</v>
      </c>
      <c r="B23948" t="s">
        <v>79596</v>
      </c>
      <c r="C23948">
        <v>291420514</v>
      </c>
      <c r="D23948" t="s">
        <v>111332</v>
      </c>
      <c r="E23948" t="s">
        <v>112725</v>
      </c>
      <c r="F23948">
        <v>5</v>
      </c>
      <c r="G23948" t="s">
        <v>141443</v>
      </c>
      <c r="H23948" t="s">
        <v>196559</v>
      </c>
      <c r="I23948" t="s">
        <v>245491</v>
      </c>
      <c r="J23948" t="s">
        <v>291193</v>
      </c>
    </row>
    <row r="23949" spans="1:10">
      <c r="A23949" t="s">
        <v>23899</v>
      </c>
      <c r="B23949" t="s">
        <v>79597</v>
      </c>
      <c r="C23949">
        <v>291439376</v>
      </c>
      <c r="D23949" t="s">
        <v>111332</v>
      </c>
      <c r="E23949" t="s">
        <v>112806</v>
      </c>
      <c r="F23949">
        <v>8</v>
      </c>
      <c r="G23949" t="s">
        <v>141444</v>
      </c>
      <c r="H23949" t="s">
        <v>196560</v>
      </c>
      <c r="I23949" t="s">
        <v>245492</v>
      </c>
      <c r="J23949" t="s">
        <v>291194</v>
      </c>
    </row>
    <row r="23950" spans="1:10">
      <c r="A23950" t="s">
        <v>23900</v>
      </c>
      <c r="B23950" t="s">
        <v>79598</v>
      </c>
      <c r="C23950">
        <v>290486900</v>
      </c>
      <c r="D23950" t="s">
        <v>111332</v>
      </c>
      <c r="E23950" t="s">
        <v>112758</v>
      </c>
      <c r="F23950">
        <v>8</v>
      </c>
      <c r="G23950" t="s">
        <v>141445</v>
      </c>
      <c r="H23950" t="s">
        <v>196561</v>
      </c>
      <c r="J23950" t="s">
        <v>291195</v>
      </c>
    </row>
    <row r="23951" spans="1:10">
      <c r="A23951" t="s">
        <v>7305</v>
      </c>
      <c r="B23951" t="s">
        <v>79599</v>
      </c>
      <c r="C23951">
        <v>291435153</v>
      </c>
      <c r="D23951" t="s">
        <v>111332</v>
      </c>
      <c r="E23951" t="s">
        <v>112758</v>
      </c>
      <c r="F23951">
        <v>49</v>
      </c>
      <c r="G23951" t="s">
        <v>141446</v>
      </c>
      <c r="H23951" t="s">
        <v>196562</v>
      </c>
      <c r="J23951" t="s">
        <v>291196</v>
      </c>
    </row>
    <row r="23952" spans="1:10">
      <c r="A23952" t="s">
        <v>23901</v>
      </c>
      <c r="B23952" t="s">
        <v>79600</v>
      </c>
      <c r="C23952">
        <v>291424287</v>
      </c>
      <c r="D23952" t="s">
        <v>111332</v>
      </c>
      <c r="E23952" t="s">
        <v>112726</v>
      </c>
      <c r="F23952">
        <v>2</v>
      </c>
      <c r="G23952" t="s">
        <v>141447</v>
      </c>
      <c r="H23952" t="s">
        <v>196563</v>
      </c>
      <c r="I23952" t="s">
        <v>245493</v>
      </c>
      <c r="J23952" t="s">
        <v>291197</v>
      </c>
    </row>
    <row r="23953" spans="1:10">
      <c r="A23953" t="s">
        <v>23902</v>
      </c>
      <c r="B23953" t="s">
        <v>79601</v>
      </c>
      <c r="C23953">
        <v>291429834</v>
      </c>
      <c r="D23953" t="s">
        <v>111332</v>
      </c>
      <c r="E23953" t="s">
        <v>114691</v>
      </c>
      <c r="F23953">
        <v>5</v>
      </c>
      <c r="G23953" t="s">
        <v>141448</v>
      </c>
      <c r="H23953" t="s">
        <v>196564</v>
      </c>
      <c r="I23953" t="s">
        <v>245494</v>
      </c>
      <c r="J23953" t="s">
        <v>291198</v>
      </c>
    </row>
    <row r="23954" spans="1:10">
      <c r="A23954" t="s">
        <v>23903</v>
      </c>
      <c r="B23954" t="s">
        <v>79602</v>
      </c>
      <c r="C23954">
        <v>290489522</v>
      </c>
      <c r="D23954" t="s">
        <v>111332</v>
      </c>
      <c r="E23954" t="s">
        <v>112725</v>
      </c>
      <c r="F23954">
        <v>888</v>
      </c>
      <c r="G23954" t="s">
        <v>141449</v>
      </c>
      <c r="H23954" t="s">
        <v>196565</v>
      </c>
      <c r="J23954" t="s">
        <v>291199</v>
      </c>
    </row>
    <row r="23955" spans="1:10">
      <c r="A23955" t="s">
        <v>23904</v>
      </c>
      <c r="B23955" t="s">
        <v>79603</v>
      </c>
      <c r="C23955">
        <v>290525982</v>
      </c>
      <c r="D23955" t="s">
        <v>111332</v>
      </c>
      <c r="E23955" t="s">
        <v>114736</v>
      </c>
      <c r="F23955">
        <v>101</v>
      </c>
      <c r="G23955" t="s">
        <v>141450</v>
      </c>
      <c r="H23955" t="s">
        <v>196566</v>
      </c>
      <c r="I23955" t="s">
        <v>245495</v>
      </c>
      <c r="J23955" t="s">
        <v>291200</v>
      </c>
    </row>
    <row r="23956" spans="1:10">
      <c r="A23956" t="s">
        <v>23905</v>
      </c>
      <c r="B23956" t="s">
        <v>79604</v>
      </c>
      <c r="C23956">
        <v>290522292</v>
      </c>
      <c r="D23956" t="s">
        <v>111332</v>
      </c>
      <c r="E23956" t="s">
        <v>112726</v>
      </c>
      <c r="F23956">
        <v>26</v>
      </c>
      <c r="G23956" t="s">
        <v>141451</v>
      </c>
      <c r="H23956" t="s">
        <v>196567</v>
      </c>
      <c r="I23956" t="s">
        <v>245496</v>
      </c>
      <c r="J23956" t="s">
        <v>291201</v>
      </c>
    </row>
    <row r="23957" spans="1:10">
      <c r="A23957" t="s">
        <v>23906</v>
      </c>
      <c r="B23957" t="s">
        <v>79605</v>
      </c>
      <c r="C23957">
        <v>284130215</v>
      </c>
      <c r="D23957" t="s">
        <v>111332</v>
      </c>
      <c r="E23957" t="s">
        <v>114750</v>
      </c>
      <c r="F23957">
        <v>21</v>
      </c>
      <c r="G23957" t="s">
        <v>141452</v>
      </c>
      <c r="H23957" t="s">
        <v>196568</v>
      </c>
      <c r="J23957" t="s">
        <v>291202</v>
      </c>
    </row>
    <row r="23958" spans="1:10">
      <c r="A23958" t="s">
        <v>23907</v>
      </c>
      <c r="B23958" t="s">
        <v>79606</v>
      </c>
      <c r="C23958">
        <v>291418728</v>
      </c>
      <c r="D23958" t="s">
        <v>111332</v>
      </c>
      <c r="E23958" t="s">
        <v>114842</v>
      </c>
      <c r="F23958">
        <v>72</v>
      </c>
      <c r="G23958" t="s">
        <v>141453</v>
      </c>
      <c r="H23958" t="s">
        <v>196569</v>
      </c>
      <c r="J23958" t="s">
        <v>291203</v>
      </c>
    </row>
    <row r="23959" spans="1:10">
      <c r="A23959" t="s">
        <v>23908</v>
      </c>
      <c r="B23959" t="s">
        <v>79607</v>
      </c>
      <c r="C23959">
        <v>290522370</v>
      </c>
      <c r="D23959" t="s">
        <v>111332</v>
      </c>
      <c r="E23959" t="s">
        <v>112802</v>
      </c>
      <c r="F23959">
        <v>10</v>
      </c>
      <c r="G23959" t="s">
        <v>141454</v>
      </c>
      <c r="H23959" t="s">
        <v>196570</v>
      </c>
      <c r="I23959" t="s">
        <v>245497</v>
      </c>
      <c r="J23959" t="s">
        <v>291204</v>
      </c>
    </row>
    <row r="23960" spans="1:10">
      <c r="A23960" t="s">
        <v>23909</v>
      </c>
      <c r="B23960" t="s">
        <v>79608</v>
      </c>
      <c r="C23960">
        <v>290520755</v>
      </c>
      <c r="D23960" t="s">
        <v>111332</v>
      </c>
      <c r="E23960" t="s">
        <v>112725</v>
      </c>
      <c r="F23960">
        <v>25</v>
      </c>
      <c r="G23960" t="s">
        <v>141455</v>
      </c>
      <c r="H23960" t="s">
        <v>196571</v>
      </c>
      <c r="J23960" t="s">
        <v>291205</v>
      </c>
    </row>
    <row r="23961" spans="1:10">
      <c r="A23961" t="s">
        <v>23910</v>
      </c>
      <c r="B23961" t="s">
        <v>79609</v>
      </c>
      <c r="C23961">
        <v>291443238</v>
      </c>
      <c r="D23961" t="s">
        <v>111332</v>
      </c>
      <c r="E23961" t="s">
        <v>112726</v>
      </c>
      <c r="F23961">
        <v>13</v>
      </c>
      <c r="G23961" t="s">
        <v>141456</v>
      </c>
      <c r="H23961" t="s">
        <v>196572</v>
      </c>
      <c r="J23961" t="s">
        <v>291206</v>
      </c>
    </row>
    <row r="23962" spans="1:10">
      <c r="A23962" t="s">
        <v>23911</v>
      </c>
      <c r="B23962" t="s">
        <v>79610</v>
      </c>
      <c r="C23962">
        <v>291420382</v>
      </c>
      <c r="D23962" t="s">
        <v>111332</v>
      </c>
      <c r="E23962" t="s">
        <v>112726</v>
      </c>
      <c r="F23962">
        <v>1</v>
      </c>
      <c r="G23962" t="s">
        <v>141457</v>
      </c>
      <c r="H23962" t="s">
        <v>196573</v>
      </c>
      <c r="I23962" t="s">
        <v>245498</v>
      </c>
      <c r="J23962" t="s">
        <v>291207</v>
      </c>
    </row>
    <row r="23963" spans="1:10">
      <c r="A23963" t="s">
        <v>23912</v>
      </c>
      <c r="B23963" t="s">
        <v>79611</v>
      </c>
      <c r="C23963">
        <v>289794571</v>
      </c>
      <c r="D23963" t="s">
        <v>111332</v>
      </c>
      <c r="E23963" t="s">
        <v>114697</v>
      </c>
      <c r="F23963">
        <v>1</v>
      </c>
      <c r="G23963" t="s">
        <v>141458</v>
      </c>
      <c r="H23963" t="s">
        <v>196574</v>
      </c>
      <c r="J23963" t="s">
        <v>291208</v>
      </c>
    </row>
    <row r="23964" spans="1:10">
      <c r="A23964" t="s">
        <v>23913</v>
      </c>
      <c r="B23964" t="s">
        <v>79612</v>
      </c>
      <c r="C23964">
        <v>289794575</v>
      </c>
      <c r="D23964" t="s">
        <v>111332</v>
      </c>
      <c r="E23964" t="s">
        <v>112725</v>
      </c>
      <c r="F23964">
        <v>1</v>
      </c>
      <c r="G23964" t="s">
        <v>141459</v>
      </c>
      <c r="H23964" t="s">
        <v>196575</v>
      </c>
      <c r="J23964" t="s">
        <v>291209</v>
      </c>
    </row>
    <row r="23965" spans="1:10">
      <c r="A23965" t="s">
        <v>23914</v>
      </c>
      <c r="B23965" t="s">
        <v>79613</v>
      </c>
      <c r="C23965">
        <v>289794576</v>
      </c>
      <c r="D23965" t="s">
        <v>111332</v>
      </c>
      <c r="E23965" t="s">
        <v>112726</v>
      </c>
      <c r="F23965">
        <v>1</v>
      </c>
      <c r="G23965" t="s">
        <v>141460</v>
      </c>
      <c r="H23965" t="s">
        <v>196576</v>
      </c>
      <c r="J23965" t="s">
        <v>291210</v>
      </c>
    </row>
    <row r="23966" spans="1:10">
      <c r="A23966" t="s">
        <v>23915</v>
      </c>
      <c r="B23966" t="s">
        <v>79614</v>
      </c>
      <c r="C23966">
        <v>291434938</v>
      </c>
      <c r="D23966" t="s">
        <v>111332</v>
      </c>
      <c r="E23966" t="s">
        <v>112789</v>
      </c>
      <c r="F23966">
        <v>1</v>
      </c>
      <c r="G23966" t="s">
        <v>141461</v>
      </c>
      <c r="H23966" t="s">
        <v>196577</v>
      </c>
      <c r="I23966" t="s">
        <v>245499</v>
      </c>
      <c r="J23966" t="s">
        <v>291211</v>
      </c>
    </row>
    <row r="23967" spans="1:10">
      <c r="A23967" t="s">
        <v>23916</v>
      </c>
      <c r="B23967" t="s">
        <v>79615</v>
      </c>
      <c r="C23967">
        <v>291443176</v>
      </c>
      <c r="D23967" t="s">
        <v>111332</v>
      </c>
      <c r="E23967" t="s">
        <v>112725</v>
      </c>
      <c r="F23967">
        <v>48</v>
      </c>
      <c r="G23967" t="s">
        <v>141462</v>
      </c>
      <c r="H23967" t="s">
        <v>196578</v>
      </c>
      <c r="I23967" t="s">
        <v>245500</v>
      </c>
      <c r="J23967" t="s">
        <v>291212</v>
      </c>
    </row>
    <row r="23968" spans="1:10">
      <c r="A23968" t="s">
        <v>23917</v>
      </c>
      <c r="B23968" t="s">
        <v>79616</v>
      </c>
      <c r="C23968">
        <v>291426712</v>
      </c>
      <c r="D23968" t="s">
        <v>111332</v>
      </c>
      <c r="E23968" t="s">
        <v>114726</v>
      </c>
      <c r="F23968">
        <v>14</v>
      </c>
      <c r="G23968" t="s">
        <v>141463</v>
      </c>
      <c r="H23968" t="s">
        <v>196579</v>
      </c>
      <c r="I23968" t="s">
        <v>245501</v>
      </c>
      <c r="J23968" t="s">
        <v>291213</v>
      </c>
    </row>
    <row r="23969" spans="1:10">
      <c r="A23969" t="s">
        <v>23918</v>
      </c>
      <c r="B23969" t="s">
        <v>79617</v>
      </c>
      <c r="C23969">
        <v>290522263</v>
      </c>
      <c r="D23969" t="s">
        <v>111332</v>
      </c>
      <c r="E23969" t="s">
        <v>112725</v>
      </c>
      <c r="F23969">
        <v>1</v>
      </c>
      <c r="G23969" t="s">
        <v>141464</v>
      </c>
      <c r="H23969" t="s">
        <v>196580</v>
      </c>
      <c r="J23969" t="s">
        <v>291214</v>
      </c>
    </row>
    <row r="23970" spans="1:10">
      <c r="A23970" t="s">
        <v>23919</v>
      </c>
      <c r="B23970" t="s">
        <v>79618</v>
      </c>
      <c r="C23970">
        <v>291414563</v>
      </c>
      <c r="D23970" t="s">
        <v>111332</v>
      </c>
      <c r="E23970" t="s">
        <v>114691</v>
      </c>
      <c r="F23970">
        <v>7</v>
      </c>
      <c r="G23970" t="s">
        <v>141465</v>
      </c>
      <c r="H23970" t="s">
        <v>196581</v>
      </c>
      <c r="I23970" t="s">
        <v>245502</v>
      </c>
      <c r="J23970" t="s">
        <v>291215</v>
      </c>
    </row>
    <row r="23971" spans="1:10">
      <c r="A23971" t="s">
        <v>23920</v>
      </c>
      <c r="B23971" t="s">
        <v>79619</v>
      </c>
      <c r="C23971">
        <v>290525051</v>
      </c>
      <c r="D23971" t="s">
        <v>111332</v>
      </c>
      <c r="E23971" t="s">
        <v>114703</v>
      </c>
      <c r="F23971">
        <v>1</v>
      </c>
      <c r="G23971" t="s">
        <v>141466</v>
      </c>
      <c r="H23971" t="s">
        <v>196582</v>
      </c>
      <c r="I23971" t="s">
        <v>245503</v>
      </c>
      <c r="J23971" t="s">
        <v>291216</v>
      </c>
    </row>
    <row r="23972" spans="1:10">
      <c r="A23972" t="s">
        <v>23921</v>
      </c>
      <c r="B23972" t="s">
        <v>79620</v>
      </c>
      <c r="C23972">
        <v>278334822</v>
      </c>
      <c r="D23972" t="s">
        <v>111332</v>
      </c>
      <c r="E23972" t="s">
        <v>114736</v>
      </c>
      <c r="F23972">
        <v>40</v>
      </c>
      <c r="G23972" t="s">
        <v>141467</v>
      </c>
      <c r="J23972" t="s">
        <v>291217</v>
      </c>
    </row>
    <row r="23973" spans="1:10">
      <c r="A23973" t="s">
        <v>23922</v>
      </c>
      <c r="B23973" t="s">
        <v>79621</v>
      </c>
      <c r="C23973">
        <v>291413900</v>
      </c>
      <c r="D23973" t="s">
        <v>111332</v>
      </c>
      <c r="E23973" t="s">
        <v>112725</v>
      </c>
      <c r="F23973">
        <v>1</v>
      </c>
      <c r="G23973" t="s">
        <v>141468</v>
      </c>
      <c r="H23973" t="s">
        <v>196583</v>
      </c>
      <c r="I23973" t="s">
        <v>245504</v>
      </c>
      <c r="J23973" t="s">
        <v>291218</v>
      </c>
    </row>
    <row r="23974" spans="1:10">
      <c r="A23974" t="s">
        <v>23923</v>
      </c>
      <c r="B23974" t="s">
        <v>79622</v>
      </c>
      <c r="C23974">
        <v>290525747</v>
      </c>
      <c r="D23974" t="s">
        <v>111332</v>
      </c>
      <c r="E23974" t="s">
        <v>114755</v>
      </c>
      <c r="F23974">
        <v>32</v>
      </c>
      <c r="G23974" t="s">
        <v>141469</v>
      </c>
      <c r="H23974" t="s">
        <v>196584</v>
      </c>
      <c r="I23974" t="s">
        <v>245505</v>
      </c>
      <c r="J23974" t="s">
        <v>291219</v>
      </c>
    </row>
    <row r="23975" spans="1:10">
      <c r="A23975" t="s">
        <v>23924</v>
      </c>
      <c r="B23975" t="s">
        <v>79623</v>
      </c>
      <c r="C23975">
        <v>290524711</v>
      </c>
      <c r="D23975" t="s">
        <v>111332</v>
      </c>
      <c r="E23975" t="s">
        <v>114691</v>
      </c>
      <c r="F23975">
        <v>33</v>
      </c>
      <c r="G23975" t="s">
        <v>141470</v>
      </c>
      <c r="H23975" t="s">
        <v>196585</v>
      </c>
      <c r="I23975" t="s">
        <v>245506</v>
      </c>
      <c r="J23975" t="s">
        <v>291220</v>
      </c>
    </row>
    <row r="23976" spans="1:10">
      <c r="A23976" t="s">
        <v>23925</v>
      </c>
      <c r="B23976" t="s">
        <v>79624</v>
      </c>
      <c r="C23976">
        <v>291424447</v>
      </c>
      <c r="D23976" t="s">
        <v>111332</v>
      </c>
      <c r="E23976" t="s">
        <v>112776</v>
      </c>
      <c r="F23976">
        <v>4</v>
      </c>
      <c r="G23976" t="s">
        <v>141471</v>
      </c>
      <c r="H23976" t="s">
        <v>196586</v>
      </c>
      <c r="I23976" t="s">
        <v>245507</v>
      </c>
      <c r="J23976" t="s">
        <v>291221</v>
      </c>
    </row>
    <row r="23977" spans="1:10">
      <c r="A23977" t="s">
        <v>23926</v>
      </c>
      <c r="B23977" t="s">
        <v>79625</v>
      </c>
      <c r="C23977">
        <v>291431905</v>
      </c>
      <c r="D23977" t="s">
        <v>111332</v>
      </c>
      <c r="E23977" t="s">
        <v>112725</v>
      </c>
      <c r="F23977">
        <v>13</v>
      </c>
      <c r="G23977" t="s">
        <v>141472</v>
      </c>
      <c r="H23977" t="s">
        <v>196587</v>
      </c>
      <c r="I23977" t="s">
        <v>245508</v>
      </c>
      <c r="J23977" t="s">
        <v>291222</v>
      </c>
    </row>
    <row r="23978" spans="1:10">
      <c r="A23978" t="s">
        <v>23927</v>
      </c>
      <c r="B23978" t="s">
        <v>79626</v>
      </c>
      <c r="C23978">
        <v>290829301</v>
      </c>
      <c r="D23978" t="s">
        <v>111332</v>
      </c>
      <c r="E23978" t="s">
        <v>114728</v>
      </c>
      <c r="F23978">
        <v>1</v>
      </c>
      <c r="G23978" t="s">
        <v>141473</v>
      </c>
      <c r="H23978" t="s">
        <v>196588</v>
      </c>
      <c r="I23978" t="s">
        <v>245509</v>
      </c>
      <c r="J23978" t="s">
        <v>291223</v>
      </c>
    </row>
    <row r="23979" spans="1:10">
      <c r="A23979" t="s">
        <v>23928</v>
      </c>
      <c r="B23979" t="s">
        <v>79627</v>
      </c>
      <c r="C23979">
        <v>291417181</v>
      </c>
      <c r="D23979" t="s">
        <v>111332</v>
      </c>
      <c r="E23979" t="s">
        <v>112802</v>
      </c>
      <c r="F23979">
        <v>1</v>
      </c>
      <c r="G23979" t="s">
        <v>141474</v>
      </c>
      <c r="H23979" t="s">
        <v>196589</v>
      </c>
      <c r="I23979" t="s">
        <v>245510</v>
      </c>
      <c r="J23979" t="s">
        <v>291224</v>
      </c>
    </row>
    <row r="23980" spans="1:10">
      <c r="A23980" t="s">
        <v>23929</v>
      </c>
      <c r="B23980" t="s">
        <v>79628</v>
      </c>
      <c r="C23980">
        <v>290486588</v>
      </c>
      <c r="D23980" t="s">
        <v>111332</v>
      </c>
      <c r="E23980" t="s">
        <v>114694</v>
      </c>
      <c r="F23980">
        <v>15</v>
      </c>
      <c r="G23980" t="s">
        <v>141475</v>
      </c>
      <c r="H23980" t="s">
        <v>196590</v>
      </c>
      <c r="I23980" t="s">
        <v>245511</v>
      </c>
      <c r="J23980" t="s">
        <v>291225</v>
      </c>
    </row>
    <row r="23981" spans="1:10">
      <c r="A23981" t="s">
        <v>23930</v>
      </c>
      <c r="B23981" t="s">
        <v>79629</v>
      </c>
      <c r="C23981">
        <v>290524595</v>
      </c>
      <c r="D23981" t="s">
        <v>111332</v>
      </c>
      <c r="E23981" t="s">
        <v>112776</v>
      </c>
      <c r="F23981">
        <v>4</v>
      </c>
      <c r="G23981" t="s">
        <v>141476</v>
      </c>
      <c r="H23981" t="s">
        <v>196591</v>
      </c>
      <c r="I23981" t="s">
        <v>245512</v>
      </c>
      <c r="J23981" t="s">
        <v>291226</v>
      </c>
    </row>
    <row r="23982" spans="1:10">
      <c r="A23982" t="s">
        <v>23931</v>
      </c>
      <c r="B23982" t="s">
        <v>79630</v>
      </c>
      <c r="C23982">
        <v>291427950</v>
      </c>
      <c r="D23982" t="s">
        <v>111332</v>
      </c>
      <c r="E23982" t="s">
        <v>114687</v>
      </c>
      <c r="F23982">
        <v>1</v>
      </c>
      <c r="G23982" t="s">
        <v>141477</v>
      </c>
      <c r="H23982" t="s">
        <v>196592</v>
      </c>
      <c r="I23982" t="s">
        <v>245513</v>
      </c>
      <c r="J23982" t="s">
        <v>291227</v>
      </c>
    </row>
    <row r="23983" spans="1:10">
      <c r="A23983" t="s">
        <v>23932</v>
      </c>
      <c r="B23983" t="s">
        <v>79631</v>
      </c>
      <c r="C23983">
        <v>291177422</v>
      </c>
      <c r="D23983" t="s">
        <v>111332</v>
      </c>
      <c r="E23983" t="s">
        <v>112729</v>
      </c>
      <c r="F23983">
        <v>1</v>
      </c>
      <c r="G23983" t="s">
        <v>141478</v>
      </c>
      <c r="H23983" t="s">
        <v>196593</v>
      </c>
      <c r="I23983" t="s">
        <v>245514</v>
      </c>
      <c r="J23983" t="s">
        <v>291228</v>
      </c>
    </row>
    <row r="23984" spans="1:10">
      <c r="A23984" t="s">
        <v>23933</v>
      </c>
      <c r="B23984" t="s">
        <v>79632</v>
      </c>
      <c r="C23984">
        <v>290492396</v>
      </c>
      <c r="D23984" t="s">
        <v>111332</v>
      </c>
      <c r="E23984" t="s">
        <v>114726</v>
      </c>
      <c r="F23984">
        <v>200</v>
      </c>
      <c r="G23984" t="s">
        <v>141479</v>
      </c>
      <c r="H23984" t="s">
        <v>196594</v>
      </c>
      <c r="I23984" t="s">
        <v>245515</v>
      </c>
      <c r="J23984" t="s">
        <v>291229</v>
      </c>
    </row>
    <row r="23985" spans="1:10">
      <c r="A23985" t="s">
        <v>23934</v>
      </c>
      <c r="B23985" t="s">
        <v>79633</v>
      </c>
      <c r="C23985">
        <v>291416560</v>
      </c>
      <c r="D23985" t="s">
        <v>111332</v>
      </c>
      <c r="E23985" t="s">
        <v>112729</v>
      </c>
      <c r="F23985">
        <v>20</v>
      </c>
      <c r="G23985" t="s">
        <v>141480</v>
      </c>
      <c r="H23985" t="s">
        <v>196595</v>
      </c>
      <c r="I23985" t="s">
        <v>245516</v>
      </c>
      <c r="J23985" t="s">
        <v>291230</v>
      </c>
    </row>
    <row r="23986" spans="1:10">
      <c r="A23986" t="s">
        <v>23935</v>
      </c>
      <c r="B23986" t="s">
        <v>79634</v>
      </c>
      <c r="C23986">
        <v>291438422</v>
      </c>
      <c r="D23986" t="s">
        <v>111332</v>
      </c>
      <c r="E23986" t="s">
        <v>112824</v>
      </c>
      <c r="F23986">
        <v>3</v>
      </c>
      <c r="G23986" t="s">
        <v>141481</v>
      </c>
      <c r="H23986" t="s">
        <v>196596</v>
      </c>
      <c r="J23986" t="s">
        <v>291231</v>
      </c>
    </row>
    <row r="23987" spans="1:10">
      <c r="A23987" t="s">
        <v>23936</v>
      </c>
      <c r="B23987" t="s">
        <v>79635</v>
      </c>
      <c r="C23987">
        <v>290525319</v>
      </c>
      <c r="D23987" t="s">
        <v>111332</v>
      </c>
      <c r="E23987" t="s">
        <v>114687</v>
      </c>
      <c r="F23987">
        <v>1</v>
      </c>
      <c r="G23987" t="s">
        <v>141482</v>
      </c>
      <c r="H23987" t="s">
        <v>196597</v>
      </c>
      <c r="I23987" t="s">
        <v>245517</v>
      </c>
      <c r="J23987" t="s">
        <v>291232</v>
      </c>
    </row>
    <row r="23988" spans="1:10">
      <c r="A23988" t="s">
        <v>23937</v>
      </c>
      <c r="B23988" t="s">
        <v>79636</v>
      </c>
      <c r="C23988">
        <v>290487851</v>
      </c>
      <c r="D23988" t="s">
        <v>111332</v>
      </c>
      <c r="E23988" t="s">
        <v>112726</v>
      </c>
      <c r="F23988">
        <v>1</v>
      </c>
      <c r="G23988" t="s">
        <v>141483</v>
      </c>
      <c r="H23988" t="s">
        <v>196598</v>
      </c>
      <c r="I23988" t="s">
        <v>245518</v>
      </c>
      <c r="J23988" t="s">
        <v>291233</v>
      </c>
    </row>
    <row r="23989" spans="1:10">
      <c r="A23989" t="s">
        <v>23938</v>
      </c>
      <c r="B23989" t="s">
        <v>79637</v>
      </c>
      <c r="C23989">
        <v>290490965</v>
      </c>
      <c r="D23989" t="s">
        <v>111332</v>
      </c>
      <c r="E23989" t="s">
        <v>112802</v>
      </c>
      <c r="F23989">
        <v>1</v>
      </c>
      <c r="G23989" t="s">
        <v>141484</v>
      </c>
      <c r="H23989" t="s">
        <v>196599</v>
      </c>
      <c r="I23989" t="s">
        <v>245519</v>
      </c>
      <c r="J23989" t="s">
        <v>291234</v>
      </c>
    </row>
    <row r="23990" spans="1:10">
      <c r="A23990" t="s">
        <v>23939</v>
      </c>
      <c r="B23990" t="s">
        <v>79638</v>
      </c>
      <c r="C23990">
        <v>290491606</v>
      </c>
      <c r="D23990" t="s">
        <v>111332</v>
      </c>
      <c r="E23990" t="s">
        <v>112726</v>
      </c>
      <c r="F23990">
        <v>19</v>
      </c>
      <c r="G23990" t="s">
        <v>141485</v>
      </c>
      <c r="H23990" t="s">
        <v>196600</v>
      </c>
      <c r="I23990" t="s">
        <v>245520</v>
      </c>
      <c r="J23990" t="s">
        <v>291235</v>
      </c>
    </row>
    <row r="23991" spans="1:10">
      <c r="A23991" t="s">
        <v>23940</v>
      </c>
      <c r="B23991" t="s">
        <v>79639</v>
      </c>
      <c r="C23991">
        <v>290486745</v>
      </c>
      <c r="D23991" t="s">
        <v>111332</v>
      </c>
      <c r="E23991" t="s">
        <v>112802</v>
      </c>
      <c r="F23991">
        <v>1248</v>
      </c>
      <c r="G23991" t="s">
        <v>141486</v>
      </c>
      <c r="H23991" t="s">
        <v>196601</v>
      </c>
      <c r="J23991" t="s">
        <v>291236</v>
      </c>
    </row>
    <row r="23992" spans="1:10">
      <c r="A23992" t="s">
        <v>23941</v>
      </c>
      <c r="B23992" t="s">
        <v>79640</v>
      </c>
      <c r="C23992">
        <v>290483563</v>
      </c>
      <c r="D23992" t="s">
        <v>111332</v>
      </c>
      <c r="E23992" t="s">
        <v>114688</v>
      </c>
      <c r="F23992">
        <v>7</v>
      </c>
      <c r="G23992" t="s">
        <v>141487</v>
      </c>
      <c r="H23992" t="s">
        <v>196602</v>
      </c>
      <c r="I23992" t="s">
        <v>245521</v>
      </c>
      <c r="J23992" t="s">
        <v>291237</v>
      </c>
    </row>
    <row r="23993" spans="1:10">
      <c r="A23993" t="s">
        <v>23942</v>
      </c>
      <c r="B23993" t="s">
        <v>79641</v>
      </c>
      <c r="C23993">
        <v>290486512</v>
      </c>
      <c r="D23993" t="s">
        <v>111332</v>
      </c>
      <c r="E23993" t="s">
        <v>112806</v>
      </c>
      <c r="F23993">
        <v>1</v>
      </c>
      <c r="G23993" t="s">
        <v>141488</v>
      </c>
      <c r="H23993" t="s">
        <v>196603</v>
      </c>
      <c r="J23993" t="s">
        <v>291238</v>
      </c>
    </row>
    <row r="23994" spans="1:10">
      <c r="A23994" t="s">
        <v>23943</v>
      </c>
      <c r="B23994" t="s">
        <v>79642</v>
      </c>
      <c r="C23994">
        <v>291417465</v>
      </c>
      <c r="D23994" t="s">
        <v>111332</v>
      </c>
      <c r="E23994" t="s">
        <v>112806</v>
      </c>
      <c r="F23994">
        <v>7</v>
      </c>
      <c r="G23994" t="s">
        <v>141489</v>
      </c>
      <c r="H23994" t="s">
        <v>196604</v>
      </c>
      <c r="I23994" t="s">
        <v>245522</v>
      </c>
      <c r="J23994" t="s">
        <v>291239</v>
      </c>
    </row>
    <row r="23995" spans="1:10">
      <c r="A23995" t="s">
        <v>23944</v>
      </c>
      <c r="B23995" t="s">
        <v>79643</v>
      </c>
      <c r="C23995">
        <v>291430953</v>
      </c>
      <c r="D23995" t="s">
        <v>111332</v>
      </c>
      <c r="E23995" t="s">
        <v>112726</v>
      </c>
      <c r="F23995">
        <v>6</v>
      </c>
      <c r="G23995" t="s">
        <v>141490</v>
      </c>
      <c r="H23995" t="s">
        <v>196605</v>
      </c>
      <c r="J23995" t="s">
        <v>291240</v>
      </c>
    </row>
    <row r="23996" spans="1:10">
      <c r="A23996" t="s">
        <v>23945</v>
      </c>
      <c r="B23996" t="s">
        <v>79644</v>
      </c>
      <c r="C23996">
        <v>288847681</v>
      </c>
      <c r="D23996" t="s">
        <v>111332</v>
      </c>
      <c r="E23996" t="s">
        <v>114696</v>
      </c>
      <c r="F23996">
        <v>11</v>
      </c>
      <c r="G23996" t="s">
        <v>141491</v>
      </c>
      <c r="H23996" t="s">
        <v>196606</v>
      </c>
      <c r="I23996" t="s">
        <v>245523</v>
      </c>
      <c r="J23996" t="s">
        <v>291241</v>
      </c>
    </row>
    <row r="23997" spans="1:10">
      <c r="A23997" t="s">
        <v>23946</v>
      </c>
      <c r="B23997" t="s">
        <v>79645</v>
      </c>
      <c r="C23997">
        <v>291419910</v>
      </c>
      <c r="D23997" t="s">
        <v>111332</v>
      </c>
      <c r="E23997" t="s">
        <v>114703</v>
      </c>
      <c r="F23997">
        <v>9</v>
      </c>
      <c r="G23997" t="s">
        <v>141492</v>
      </c>
      <c r="H23997" t="s">
        <v>196607</v>
      </c>
      <c r="J23997" t="s">
        <v>291242</v>
      </c>
    </row>
    <row r="23998" spans="1:10">
      <c r="A23998" t="s">
        <v>23947</v>
      </c>
      <c r="B23998" t="s">
        <v>79646</v>
      </c>
      <c r="C23998">
        <v>291427688</v>
      </c>
      <c r="D23998" t="s">
        <v>111332</v>
      </c>
      <c r="E23998" t="s">
        <v>112725</v>
      </c>
      <c r="F23998">
        <v>13</v>
      </c>
      <c r="G23998" t="s">
        <v>141493</v>
      </c>
      <c r="H23998" t="s">
        <v>196608</v>
      </c>
      <c r="I23998" t="s">
        <v>245524</v>
      </c>
      <c r="J23998" t="s">
        <v>291243</v>
      </c>
    </row>
    <row r="23999" spans="1:10">
      <c r="A23999" t="s">
        <v>23948</v>
      </c>
      <c r="B23999" t="s">
        <v>79647</v>
      </c>
      <c r="C23999">
        <v>283120663</v>
      </c>
      <c r="D23999" t="s">
        <v>111332</v>
      </c>
      <c r="E23999" t="s">
        <v>112838</v>
      </c>
      <c r="F23999">
        <v>23</v>
      </c>
      <c r="G23999" t="s">
        <v>141494</v>
      </c>
      <c r="H23999" t="s">
        <v>196609</v>
      </c>
      <c r="J23999" t="s">
        <v>291244</v>
      </c>
    </row>
    <row r="24000" spans="1:10">
      <c r="A24000" t="s">
        <v>23949</v>
      </c>
      <c r="B24000" t="s">
        <v>79648</v>
      </c>
      <c r="C24000">
        <v>291430803</v>
      </c>
      <c r="D24000" t="s">
        <v>111332</v>
      </c>
      <c r="E24000" t="s">
        <v>112801</v>
      </c>
      <c r="F24000">
        <v>1</v>
      </c>
      <c r="G24000" t="s">
        <v>141495</v>
      </c>
      <c r="H24000" t="s">
        <v>196610</v>
      </c>
      <c r="I24000" t="s">
        <v>245525</v>
      </c>
      <c r="J24000" t="s">
        <v>291245</v>
      </c>
    </row>
    <row r="24001" spans="1:10">
      <c r="A24001" t="s">
        <v>23950</v>
      </c>
      <c r="B24001" t="s">
        <v>79649</v>
      </c>
      <c r="C24001">
        <v>291583699</v>
      </c>
      <c r="D24001" t="s">
        <v>111351</v>
      </c>
      <c r="E24001" t="s">
        <v>114850</v>
      </c>
      <c r="F24001">
        <v>2</v>
      </c>
      <c r="G24001" t="s">
        <v>141496</v>
      </c>
      <c r="H24001" t="s">
        <v>196611</v>
      </c>
      <c r="J24001" t="s">
        <v>291246</v>
      </c>
    </row>
    <row r="24002" spans="1:10">
      <c r="A24002" t="s">
        <v>23951</v>
      </c>
      <c r="B24002" t="s">
        <v>79650</v>
      </c>
      <c r="C24002">
        <v>291177481</v>
      </c>
      <c r="D24002" t="s">
        <v>111351</v>
      </c>
      <c r="E24002" t="s">
        <v>114850</v>
      </c>
      <c r="F24002">
        <v>2</v>
      </c>
      <c r="G24002" t="s">
        <v>141497</v>
      </c>
      <c r="H24002" t="s">
        <v>196612</v>
      </c>
      <c r="I24002" t="s">
        <v>245526</v>
      </c>
      <c r="J24002" t="s">
        <v>291247</v>
      </c>
    </row>
    <row r="24003" spans="1:10">
      <c r="A24003" t="s">
        <v>23952</v>
      </c>
      <c r="B24003" t="s">
        <v>79651</v>
      </c>
      <c r="C24003">
        <v>291420122</v>
      </c>
      <c r="D24003" t="s">
        <v>111351</v>
      </c>
      <c r="E24003" t="s">
        <v>114850</v>
      </c>
      <c r="F24003">
        <v>5</v>
      </c>
      <c r="G24003" t="s">
        <v>141498</v>
      </c>
      <c r="H24003" t="s">
        <v>196613</v>
      </c>
      <c r="J24003" t="s">
        <v>291248</v>
      </c>
    </row>
    <row r="24004" spans="1:10">
      <c r="A24004" t="s">
        <v>23953</v>
      </c>
      <c r="B24004" t="s">
        <v>79652</v>
      </c>
      <c r="C24004">
        <v>290526054</v>
      </c>
      <c r="D24004" t="s">
        <v>111351</v>
      </c>
      <c r="E24004" t="s">
        <v>114850</v>
      </c>
      <c r="F24004">
        <v>3</v>
      </c>
      <c r="G24004" t="s">
        <v>141499</v>
      </c>
      <c r="H24004" t="s">
        <v>196614</v>
      </c>
      <c r="I24004" t="s">
        <v>245527</v>
      </c>
      <c r="J24004" t="s">
        <v>291249</v>
      </c>
    </row>
    <row r="24005" spans="1:10">
      <c r="A24005" t="s">
        <v>23954</v>
      </c>
      <c r="B24005" t="s">
        <v>79653</v>
      </c>
      <c r="C24005">
        <v>290483194</v>
      </c>
      <c r="D24005" t="s">
        <v>111351</v>
      </c>
      <c r="E24005" t="s">
        <v>114850</v>
      </c>
      <c r="F24005">
        <v>18</v>
      </c>
      <c r="G24005" t="s">
        <v>141500</v>
      </c>
      <c r="H24005" t="s">
        <v>196615</v>
      </c>
      <c r="I24005" t="s">
        <v>245528</v>
      </c>
      <c r="J24005" t="s">
        <v>291250</v>
      </c>
    </row>
    <row r="24006" spans="1:10">
      <c r="A24006" t="s">
        <v>23955</v>
      </c>
      <c r="B24006" t="s">
        <v>79654</v>
      </c>
      <c r="C24006">
        <v>291436915</v>
      </c>
      <c r="D24006" t="s">
        <v>111351</v>
      </c>
      <c r="E24006" t="s">
        <v>114850</v>
      </c>
      <c r="F24006">
        <v>3</v>
      </c>
      <c r="G24006" t="s">
        <v>141501</v>
      </c>
      <c r="H24006" t="s">
        <v>196616</v>
      </c>
      <c r="I24006" t="s">
        <v>245529</v>
      </c>
      <c r="J24006" t="s">
        <v>291251</v>
      </c>
    </row>
    <row r="24007" spans="1:10">
      <c r="A24007" t="s">
        <v>23956</v>
      </c>
      <c r="B24007" t="s">
        <v>79655</v>
      </c>
      <c r="C24007">
        <v>291177419</v>
      </c>
      <c r="D24007" t="s">
        <v>111351</v>
      </c>
      <c r="E24007" t="s">
        <v>114850</v>
      </c>
      <c r="F24007">
        <v>1</v>
      </c>
      <c r="G24007" t="s">
        <v>141502</v>
      </c>
      <c r="H24007" t="s">
        <v>196617</v>
      </c>
      <c r="I24007" t="s">
        <v>245530</v>
      </c>
      <c r="J24007" t="s">
        <v>291252</v>
      </c>
    </row>
    <row r="24008" spans="1:10">
      <c r="A24008" t="s">
        <v>23957</v>
      </c>
      <c r="B24008" t="s">
        <v>79656</v>
      </c>
      <c r="C24008">
        <v>291436221</v>
      </c>
      <c r="D24008" t="s">
        <v>111351</v>
      </c>
      <c r="E24008" t="s">
        <v>114850</v>
      </c>
      <c r="F24008">
        <v>4</v>
      </c>
      <c r="G24008" t="s">
        <v>141503</v>
      </c>
      <c r="H24008" t="s">
        <v>196618</v>
      </c>
      <c r="I24008" t="s">
        <v>245531</v>
      </c>
      <c r="J24008" t="s">
        <v>291253</v>
      </c>
    </row>
    <row r="24009" spans="1:10">
      <c r="A24009" t="s">
        <v>23958</v>
      </c>
      <c r="B24009" t="s">
        <v>79657</v>
      </c>
      <c r="C24009">
        <v>291418126</v>
      </c>
      <c r="D24009" t="s">
        <v>111351</v>
      </c>
      <c r="E24009" t="s">
        <v>114850</v>
      </c>
      <c r="F24009">
        <v>156</v>
      </c>
      <c r="G24009" t="s">
        <v>141504</v>
      </c>
      <c r="H24009" t="s">
        <v>196619</v>
      </c>
      <c r="J24009" t="s">
        <v>291254</v>
      </c>
    </row>
    <row r="24010" spans="1:10">
      <c r="A24010" t="s">
        <v>23959</v>
      </c>
      <c r="B24010" t="s">
        <v>79658</v>
      </c>
      <c r="C24010">
        <v>291421397</v>
      </c>
      <c r="D24010" t="s">
        <v>111351</v>
      </c>
      <c r="E24010" t="s">
        <v>114850</v>
      </c>
      <c r="F24010">
        <v>20</v>
      </c>
      <c r="G24010" t="s">
        <v>141505</v>
      </c>
      <c r="H24010" t="s">
        <v>196620</v>
      </c>
      <c r="J24010" t="s">
        <v>291255</v>
      </c>
    </row>
    <row r="24011" spans="1:10">
      <c r="A24011" t="s">
        <v>23960</v>
      </c>
      <c r="B24011" t="s">
        <v>79659</v>
      </c>
      <c r="C24011">
        <v>290526274</v>
      </c>
      <c r="D24011" t="s">
        <v>111351</v>
      </c>
      <c r="E24011" t="s">
        <v>114850</v>
      </c>
      <c r="F24011">
        <v>8</v>
      </c>
      <c r="G24011" t="s">
        <v>141506</v>
      </c>
      <c r="H24011" t="s">
        <v>196621</v>
      </c>
      <c r="I24011" t="s">
        <v>245532</v>
      </c>
      <c r="J24011" t="s">
        <v>291256</v>
      </c>
    </row>
    <row r="24012" spans="1:10">
      <c r="A24012" t="s">
        <v>23961</v>
      </c>
      <c r="B24012" t="s">
        <v>79660</v>
      </c>
      <c r="C24012">
        <v>290525284</v>
      </c>
      <c r="D24012" t="s">
        <v>111351</v>
      </c>
      <c r="E24012" t="s">
        <v>114851</v>
      </c>
      <c r="F24012">
        <v>1</v>
      </c>
      <c r="G24012" t="s">
        <v>141507</v>
      </c>
      <c r="H24012" t="s">
        <v>196622</v>
      </c>
      <c r="I24012" t="s">
        <v>245533</v>
      </c>
      <c r="J24012" t="s">
        <v>291257</v>
      </c>
    </row>
    <row r="24013" spans="1:10">
      <c r="A24013" t="s">
        <v>23962</v>
      </c>
      <c r="B24013" t="s">
        <v>79661</v>
      </c>
      <c r="C24013">
        <v>291414555</v>
      </c>
      <c r="D24013" t="s">
        <v>111351</v>
      </c>
      <c r="E24013" t="s">
        <v>112728</v>
      </c>
      <c r="F24013">
        <v>1</v>
      </c>
      <c r="G24013" t="s">
        <v>141508</v>
      </c>
      <c r="H24013" t="s">
        <v>196623</v>
      </c>
      <c r="J24013" t="s">
        <v>291258</v>
      </c>
    </row>
    <row r="24014" spans="1:10">
      <c r="A24014" t="s">
        <v>23963</v>
      </c>
      <c r="B24014" t="s">
        <v>79662</v>
      </c>
      <c r="C24014">
        <v>290520743</v>
      </c>
      <c r="D24014" t="s">
        <v>111970</v>
      </c>
      <c r="E24014" t="s">
        <v>114852</v>
      </c>
      <c r="F24014">
        <v>19</v>
      </c>
      <c r="G24014" t="s">
        <v>141509</v>
      </c>
      <c r="H24014" t="s">
        <v>196624</v>
      </c>
      <c r="I24014" t="s">
        <v>245534</v>
      </c>
      <c r="J24014" t="s">
        <v>291259</v>
      </c>
    </row>
    <row r="24015" spans="1:10">
      <c r="A24015" t="s">
        <v>23964</v>
      </c>
      <c r="B24015" t="s">
        <v>79663</v>
      </c>
      <c r="C24015">
        <v>291429097</v>
      </c>
      <c r="D24015" t="s">
        <v>111351</v>
      </c>
      <c r="E24015" t="s">
        <v>112728</v>
      </c>
      <c r="F24015">
        <v>15</v>
      </c>
      <c r="G24015" t="s">
        <v>141510</v>
      </c>
      <c r="H24015" t="s">
        <v>196625</v>
      </c>
      <c r="I24015" t="s">
        <v>245535</v>
      </c>
      <c r="J24015" t="s">
        <v>291260</v>
      </c>
    </row>
    <row r="24016" spans="1:10">
      <c r="A24016" t="s">
        <v>23965</v>
      </c>
      <c r="B24016" t="s">
        <v>79664</v>
      </c>
      <c r="C24016">
        <v>291418056</v>
      </c>
      <c r="D24016" t="s">
        <v>111351</v>
      </c>
      <c r="E24016" t="s">
        <v>112728</v>
      </c>
      <c r="F24016">
        <v>51</v>
      </c>
      <c r="G24016" t="s">
        <v>141511</v>
      </c>
      <c r="H24016" t="s">
        <v>196626</v>
      </c>
      <c r="J24016" t="s">
        <v>291261</v>
      </c>
    </row>
    <row r="24017" spans="1:10">
      <c r="A24017" t="s">
        <v>23966</v>
      </c>
      <c r="B24017" t="s">
        <v>79665</v>
      </c>
      <c r="C24017">
        <v>291177514</v>
      </c>
      <c r="D24017" t="s">
        <v>111351</v>
      </c>
      <c r="E24017" t="s">
        <v>112728</v>
      </c>
      <c r="F24017">
        <v>18</v>
      </c>
      <c r="G24017" t="s">
        <v>141512</v>
      </c>
      <c r="J24017" t="s">
        <v>291262</v>
      </c>
    </row>
    <row r="24018" spans="1:10">
      <c r="A24018" t="s">
        <v>23967</v>
      </c>
      <c r="B24018" t="s">
        <v>79666</v>
      </c>
      <c r="C24018">
        <v>291422063</v>
      </c>
      <c r="D24018" t="s">
        <v>111351</v>
      </c>
      <c r="E24018" t="s">
        <v>114853</v>
      </c>
      <c r="F24018">
        <v>417</v>
      </c>
      <c r="G24018" t="s">
        <v>141513</v>
      </c>
      <c r="H24018" t="s">
        <v>196627</v>
      </c>
      <c r="I24018" t="s">
        <v>245536</v>
      </c>
      <c r="J24018" t="s">
        <v>291263</v>
      </c>
    </row>
    <row r="24019" spans="1:10">
      <c r="A24019" t="s">
        <v>23968</v>
      </c>
      <c r="B24019" t="s">
        <v>79667</v>
      </c>
      <c r="C24019">
        <v>291439531</v>
      </c>
      <c r="D24019" t="s">
        <v>111351</v>
      </c>
      <c r="E24019" t="s">
        <v>112728</v>
      </c>
      <c r="F24019">
        <v>17</v>
      </c>
      <c r="G24019" t="s">
        <v>141514</v>
      </c>
      <c r="H24019" t="s">
        <v>196628</v>
      </c>
      <c r="I24019" t="s">
        <v>245537</v>
      </c>
      <c r="J24019" t="s">
        <v>291264</v>
      </c>
    </row>
    <row r="24020" spans="1:10">
      <c r="A24020" t="s">
        <v>23969</v>
      </c>
      <c r="B24020" t="s">
        <v>79668</v>
      </c>
      <c r="C24020">
        <v>291415665</v>
      </c>
      <c r="D24020" t="s">
        <v>111351</v>
      </c>
      <c r="E24020" t="s">
        <v>114854</v>
      </c>
      <c r="F24020">
        <v>63</v>
      </c>
      <c r="G24020" t="s">
        <v>141515</v>
      </c>
      <c r="H24020" t="s">
        <v>196629</v>
      </c>
      <c r="I24020" t="s">
        <v>245538</v>
      </c>
      <c r="J24020" t="s">
        <v>291265</v>
      </c>
    </row>
    <row r="24021" spans="1:10">
      <c r="A24021" t="s">
        <v>23970</v>
      </c>
      <c r="B24021" t="s">
        <v>79669</v>
      </c>
      <c r="C24021">
        <v>290491541</v>
      </c>
      <c r="D24021" t="s">
        <v>111351</v>
      </c>
      <c r="E24021" t="s">
        <v>114855</v>
      </c>
      <c r="F24021">
        <v>7</v>
      </c>
      <c r="G24021" t="s">
        <v>141516</v>
      </c>
      <c r="H24021" t="s">
        <v>196630</v>
      </c>
      <c r="I24021" t="s">
        <v>245539</v>
      </c>
      <c r="J24021" t="s">
        <v>291266</v>
      </c>
    </row>
    <row r="24022" spans="1:10">
      <c r="A24022" t="s">
        <v>23971</v>
      </c>
      <c r="B24022" t="s">
        <v>79670</v>
      </c>
      <c r="C24022">
        <v>291421660</v>
      </c>
      <c r="D24022" t="s">
        <v>111351</v>
      </c>
      <c r="E24022" t="s">
        <v>114856</v>
      </c>
      <c r="F24022">
        <v>1</v>
      </c>
      <c r="G24022" t="s">
        <v>141517</v>
      </c>
      <c r="H24022" t="s">
        <v>196631</v>
      </c>
      <c r="I24022" t="s">
        <v>245540</v>
      </c>
      <c r="J24022" t="s">
        <v>291267</v>
      </c>
    </row>
    <row r="24023" spans="1:10">
      <c r="A24023" t="s">
        <v>23972</v>
      </c>
      <c r="B24023" t="s">
        <v>79671</v>
      </c>
      <c r="C24023">
        <v>291416250</v>
      </c>
      <c r="D24023" t="s">
        <v>111351</v>
      </c>
      <c r="E24023" t="s">
        <v>112767</v>
      </c>
      <c r="F24023">
        <v>1</v>
      </c>
      <c r="G24023" t="s">
        <v>141518</v>
      </c>
      <c r="H24023" t="s">
        <v>196632</v>
      </c>
      <c r="J24023" t="s">
        <v>291268</v>
      </c>
    </row>
    <row r="24024" spans="1:10">
      <c r="A24024" t="s">
        <v>23973</v>
      </c>
      <c r="B24024" t="s">
        <v>79672</v>
      </c>
      <c r="C24024">
        <v>291431827</v>
      </c>
      <c r="D24024" t="s">
        <v>111351</v>
      </c>
      <c r="E24024" t="s">
        <v>112728</v>
      </c>
      <c r="F24024">
        <v>9</v>
      </c>
      <c r="G24024" t="s">
        <v>141519</v>
      </c>
      <c r="H24024" t="s">
        <v>196633</v>
      </c>
      <c r="J24024" t="s">
        <v>291269</v>
      </c>
    </row>
    <row r="24025" spans="1:10">
      <c r="A24025" t="s">
        <v>23974</v>
      </c>
      <c r="B24025" t="s">
        <v>79673</v>
      </c>
      <c r="C24025">
        <v>291441086</v>
      </c>
      <c r="D24025" t="s">
        <v>111351</v>
      </c>
      <c r="E24025" t="s">
        <v>114857</v>
      </c>
      <c r="F24025">
        <v>3</v>
      </c>
      <c r="G24025" t="s">
        <v>141520</v>
      </c>
      <c r="H24025" t="s">
        <v>196634</v>
      </c>
      <c r="I24025" t="s">
        <v>245541</v>
      </c>
      <c r="J24025" t="s">
        <v>291270</v>
      </c>
    </row>
    <row r="24026" spans="1:10">
      <c r="A24026" t="s">
        <v>23975</v>
      </c>
      <c r="B24026" t="s">
        <v>79674</v>
      </c>
      <c r="C24026">
        <v>291416672</v>
      </c>
      <c r="D24026" t="s">
        <v>111351</v>
      </c>
      <c r="E24026" t="s">
        <v>114858</v>
      </c>
      <c r="F24026">
        <v>2</v>
      </c>
      <c r="G24026" t="s">
        <v>141521</v>
      </c>
      <c r="H24026" t="s">
        <v>196635</v>
      </c>
      <c r="I24026" t="s">
        <v>245542</v>
      </c>
      <c r="J24026" t="s">
        <v>291271</v>
      </c>
    </row>
    <row r="24027" spans="1:10">
      <c r="A24027" t="s">
        <v>23976</v>
      </c>
      <c r="B24027" t="s">
        <v>79675</v>
      </c>
      <c r="C24027">
        <v>290486737</v>
      </c>
      <c r="D24027" t="s">
        <v>111351</v>
      </c>
      <c r="E24027" t="s">
        <v>112728</v>
      </c>
      <c r="F24027">
        <v>454</v>
      </c>
      <c r="G24027" t="s">
        <v>141522</v>
      </c>
      <c r="H24027" t="s">
        <v>196636</v>
      </c>
      <c r="J24027" t="s">
        <v>291272</v>
      </c>
    </row>
    <row r="24028" spans="1:10">
      <c r="A24028" t="s">
        <v>23977</v>
      </c>
      <c r="B24028" t="s">
        <v>79676</v>
      </c>
      <c r="C24028">
        <v>291418580</v>
      </c>
      <c r="D24028" t="s">
        <v>111351</v>
      </c>
      <c r="E24028" t="s">
        <v>112728</v>
      </c>
      <c r="F24028">
        <v>1</v>
      </c>
      <c r="G24028" t="s">
        <v>141523</v>
      </c>
      <c r="H24028" t="s">
        <v>196637</v>
      </c>
      <c r="J24028" t="s">
        <v>291273</v>
      </c>
    </row>
    <row r="24029" spans="1:10">
      <c r="A24029" t="s">
        <v>23978</v>
      </c>
      <c r="B24029" t="s">
        <v>79677</v>
      </c>
      <c r="C24029">
        <v>291420626</v>
      </c>
      <c r="D24029" t="s">
        <v>111351</v>
      </c>
      <c r="E24029" t="s">
        <v>112728</v>
      </c>
      <c r="F24029">
        <v>2</v>
      </c>
      <c r="G24029" t="s">
        <v>141524</v>
      </c>
      <c r="H24029" t="s">
        <v>196638</v>
      </c>
      <c r="I24029" t="s">
        <v>245543</v>
      </c>
      <c r="J24029" t="s">
        <v>291274</v>
      </c>
    </row>
    <row r="24030" spans="1:10">
      <c r="A24030" t="s">
        <v>23979</v>
      </c>
      <c r="B24030" t="s">
        <v>79678</v>
      </c>
      <c r="C24030">
        <v>291418295</v>
      </c>
      <c r="D24030" t="s">
        <v>111351</v>
      </c>
      <c r="E24030" t="s">
        <v>112728</v>
      </c>
      <c r="F24030">
        <v>1</v>
      </c>
      <c r="H24030" t="s">
        <v>196639</v>
      </c>
    </row>
    <row r="24031" spans="1:10">
      <c r="A24031" t="s">
        <v>23980</v>
      </c>
      <c r="B24031" t="s">
        <v>79679</v>
      </c>
      <c r="C24031">
        <v>291415466</v>
      </c>
      <c r="D24031" t="s">
        <v>111351</v>
      </c>
      <c r="E24031" t="s">
        <v>114854</v>
      </c>
      <c r="F24031">
        <v>11</v>
      </c>
      <c r="G24031" t="s">
        <v>141525</v>
      </c>
      <c r="H24031" t="s">
        <v>196640</v>
      </c>
      <c r="I24031" t="s">
        <v>245544</v>
      </c>
      <c r="J24031" t="s">
        <v>291275</v>
      </c>
    </row>
    <row r="24032" spans="1:10">
      <c r="A24032" t="s">
        <v>23981</v>
      </c>
      <c r="B24032" t="s">
        <v>79680</v>
      </c>
      <c r="C24032">
        <v>290525542</v>
      </c>
      <c r="D24032" t="s">
        <v>111351</v>
      </c>
      <c r="E24032" t="s">
        <v>112767</v>
      </c>
      <c r="F24032">
        <v>3</v>
      </c>
      <c r="G24032" t="s">
        <v>141526</v>
      </c>
      <c r="H24032" t="s">
        <v>196641</v>
      </c>
      <c r="J24032" t="s">
        <v>291276</v>
      </c>
    </row>
    <row r="24033" spans="1:10">
      <c r="A24033" t="s">
        <v>23982</v>
      </c>
      <c r="B24033" t="s">
        <v>79681</v>
      </c>
      <c r="C24033">
        <v>290522203</v>
      </c>
      <c r="D24033" t="s">
        <v>111351</v>
      </c>
      <c r="E24033" t="s">
        <v>114856</v>
      </c>
      <c r="F24033">
        <v>1</v>
      </c>
      <c r="G24033" t="s">
        <v>141527</v>
      </c>
      <c r="H24033" t="s">
        <v>196642</v>
      </c>
      <c r="I24033" t="s">
        <v>245545</v>
      </c>
      <c r="J24033" t="s">
        <v>291277</v>
      </c>
    </row>
    <row r="24034" spans="1:10">
      <c r="A24034" t="s">
        <v>23983</v>
      </c>
      <c r="B24034" t="s">
        <v>79682</v>
      </c>
      <c r="C24034">
        <v>291431563</v>
      </c>
      <c r="D24034" t="s">
        <v>111351</v>
      </c>
      <c r="E24034" t="s">
        <v>112728</v>
      </c>
      <c r="F24034">
        <v>1</v>
      </c>
      <c r="G24034" t="s">
        <v>141528</v>
      </c>
      <c r="H24034" t="s">
        <v>196643</v>
      </c>
      <c r="I24034" t="s">
        <v>245546</v>
      </c>
      <c r="J24034" t="s">
        <v>291278</v>
      </c>
    </row>
    <row r="24035" spans="1:10">
      <c r="A24035" t="s">
        <v>23984</v>
      </c>
      <c r="B24035" t="s">
        <v>79683</v>
      </c>
      <c r="C24035">
        <v>290487081</v>
      </c>
      <c r="D24035" t="s">
        <v>111351</v>
      </c>
      <c r="E24035" t="s">
        <v>114854</v>
      </c>
      <c r="F24035">
        <v>25</v>
      </c>
      <c r="G24035" t="s">
        <v>141529</v>
      </c>
      <c r="H24035" t="s">
        <v>196644</v>
      </c>
      <c r="I24035" t="s">
        <v>245547</v>
      </c>
      <c r="J24035" t="s">
        <v>291279</v>
      </c>
    </row>
    <row r="24036" spans="1:10">
      <c r="A24036" t="s">
        <v>23985</v>
      </c>
      <c r="B24036" t="s">
        <v>79684</v>
      </c>
      <c r="C24036">
        <v>291426242</v>
      </c>
      <c r="D24036" t="s">
        <v>111351</v>
      </c>
      <c r="E24036" t="s">
        <v>112728</v>
      </c>
      <c r="F24036">
        <v>264</v>
      </c>
      <c r="G24036" t="s">
        <v>141530</v>
      </c>
      <c r="H24036" t="s">
        <v>196645</v>
      </c>
      <c r="J24036" t="s">
        <v>291280</v>
      </c>
    </row>
    <row r="24037" spans="1:10">
      <c r="A24037" t="s">
        <v>23986</v>
      </c>
      <c r="B24037" t="s">
        <v>79685</v>
      </c>
      <c r="C24037">
        <v>290481440</v>
      </c>
      <c r="D24037" t="s">
        <v>111351</v>
      </c>
      <c r="E24037" t="s">
        <v>112752</v>
      </c>
      <c r="F24037">
        <v>12</v>
      </c>
      <c r="G24037" t="s">
        <v>141531</v>
      </c>
      <c r="H24037" t="s">
        <v>196646</v>
      </c>
      <c r="I24037" t="s">
        <v>245548</v>
      </c>
      <c r="J24037" t="s">
        <v>291281</v>
      </c>
    </row>
    <row r="24038" spans="1:10">
      <c r="A24038" t="s">
        <v>23987</v>
      </c>
      <c r="B24038" t="s">
        <v>79686</v>
      </c>
      <c r="C24038">
        <v>291428739</v>
      </c>
      <c r="D24038" t="s">
        <v>111351</v>
      </c>
      <c r="E24038" t="s">
        <v>114859</v>
      </c>
      <c r="F24038">
        <v>8</v>
      </c>
      <c r="G24038" t="s">
        <v>141532</v>
      </c>
      <c r="H24038" t="s">
        <v>196647</v>
      </c>
      <c r="I24038" t="s">
        <v>245549</v>
      </c>
      <c r="J24038" t="s">
        <v>291282</v>
      </c>
    </row>
    <row r="24039" spans="1:10">
      <c r="A24039" t="s">
        <v>23988</v>
      </c>
      <c r="B24039" t="s">
        <v>79687</v>
      </c>
      <c r="C24039">
        <v>290489953</v>
      </c>
      <c r="D24039" t="s">
        <v>111351</v>
      </c>
      <c r="E24039" t="s">
        <v>114857</v>
      </c>
      <c r="F24039">
        <v>7</v>
      </c>
      <c r="G24039" t="s">
        <v>141533</v>
      </c>
      <c r="H24039" t="s">
        <v>196648</v>
      </c>
      <c r="J24039" t="s">
        <v>291283</v>
      </c>
    </row>
    <row r="24040" spans="1:10">
      <c r="A24040" t="s">
        <v>23989</v>
      </c>
      <c r="B24040" t="s">
        <v>79688</v>
      </c>
      <c r="C24040">
        <v>291420758</v>
      </c>
      <c r="D24040" t="s">
        <v>111351</v>
      </c>
      <c r="E24040" t="s">
        <v>112728</v>
      </c>
      <c r="F24040">
        <v>290</v>
      </c>
      <c r="G24040" t="s">
        <v>141534</v>
      </c>
      <c r="H24040" t="s">
        <v>196649</v>
      </c>
      <c r="J24040" t="s">
        <v>291284</v>
      </c>
    </row>
    <row r="24041" spans="1:10">
      <c r="A24041" t="s">
        <v>23990</v>
      </c>
      <c r="B24041" t="s">
        <v>79689</v>
      </c>
      <c r="C24041">
        <v>290520467</v>
      </c>
      <c r="D24041" t="s">
        <v>111351</v>
      </c>
      <c r="E24041" t="s">
        <v>112728</v>
      </c>
      <c r="F24041">
        <v>23</v>
      </c>
      <c r="G24041" t="s">
        <v>141535</v>
      </c>
      <c r="H24041" t="s">
        <v>196650</v>
      </c>
      <c r="I24041" t="s">
        <v>245550</v>
      </c>
      <c r="J24041" t="s">
        <v>291285</v>
      </c>
    </row>
    <row r="24042" spans="1:10">
      <c r="A24042" t="s">
        <v>23991</v>
      </c>
      <c r="B24042" t="s">
        <v>79690</v>
      </c>
      <c r="C24042">
        <v>291419831</v>
      </c>
      <c r="D24042" t="s">
        <v>111351</v>
      </c>
      <c r="E24042" t="s">
        <v>114860</v>
      </c>
      <c r="F24042">
        <v>7</v>
      </c>
      <c r="G24042" t="s">
        <v>141536</v>
      </c>
      <c r="H24042" t="s">
        <v>196651</v>
      </c>
      <c r="I24042" t="s">
        <v>245551</v>
      </c>
      <c r="J24042" t="s">
        <v>291286</v>
      </c>
    </row>
    <row r="24043" spans="1:10">
      <c r="A24043" t="s">
        <v>23992</v>
      </c>
      <c r="B24043" t="s">
        <v>79691</v>
      </c>
      <c r="C24043">
        <v>291415915</v>
      </c>
      <c r="D24043" t="s">
        <v>111351</v>
      </c>
      <c r="E24043" t="s">
        <v>114856</v>
      </c>
      <c r="F24043">
        <v>2</v>
      </c>
      <c r="G24043" t="s">
        <v>141537</v>
      </c>
      <c r="H24043" t="s">
        <v>196652</v>
      </c>
      <c r="I24043" t="s">
        <v>245552</v>
      </c>
      <c r="J24043" t="s">
        <v>291287</v>
      </c>
    </row>
    <row r="24044" spans="1:10">
      <c r="A24044" t="s">
        <v>23993</v>
      </c>
      <c r="B24044" t="s">
        <v>79692</v>
      </c>
      <c r="C24044">
        <v>290522195</v>
      </c>
      <c r="D24044" t="s">
        <v>111351</v>
      </c>
      <c r="E24044" t="s">
        <v>112728</v>
      </c>
      <c r="F24044">
        <v>54</v>
      </c>
      <c r="G24044" t="s">
        <v>141538</v>
      </c>
      <c r="H24044" t="s">
        <v>196653</v>
      </c>
      <c r="I24044" t="s">
        <v>245553</v>
      </c>
      <c r="J24044" t="s">
        <v>291288</v>
      </c>
    </row>
    <row r="24045" spans="1:10">
      <c r="A24045" t="s">
        <v>23994</v>
      </c>
      <c r="B24045" t="s">
        <v>79693</v>
      </c>
      <c r="C24045">
        <v>291035458</v>
      </c>
      <c r="D24045" t="s">
        <v>111351</v>
      </c>
      <c r="E24045" t="s">
        <v>114861</v>
      </c>
      <c r="F24045">
        <v>7</v>
      </c>
      <c r="G24045" t="s">
        <v>141539</v>
      </c>
      <c r="H24045" t="s">
        <v>196654</v>
      </c>
      <c r="J24045" t="s">
        <v>291289</v>
      </c>
    </row>
    <row r="24046" spans="1:10">
      <c r="A24046" t="s">
        <v>23995</v>
      </c>
      <c r="B24046" t="s">
        <v>79694</v>
      </c>
      <c r="C24046">
        <v>290526047</v>
      </c>
      <c r="D24046" t="s">
        <v>111351</v>
      </c>
      <c r="E24046" t="s">
        <v>112728</v>
      </c>
      <c r="F24046">
        <v>5</v>
      </c>
      <c r="G24046" t="s">
        <v>141540</v>
      </c>
      <c r="H24046" t="s">
        <v>196655</v>
      </c>
      <c r="J24046" t="s">
        <v>291290</v>
      </c>
    </row>
    <row r="24047" spans="1:10">
      <c r="A24047" t="s">
        <v>23996</v>
      </c>
      <c r="B24047" t="s">
        <v>79695</v>
      </c>
      <c r="C24047">
        <v>291421930</v>
      </c>
      <c r="D24047" t="s">
        <v>111351</v>
      </c>
      <c r="E24047" t="s">
        <v>114862</v>
      </c>
      <c r="F24047">
        <v>9</v>
      </c>
      <c r="G24047" t="s">
        <v>141541</v>
      </c>
      <c r="H24047" t="s">
        <v>196656</v>
      </c>
      <c r="I24047" t="s">
        <v>245554</v>
      </c>
      <c r="J24047" t="s">
        <v>291291</v>
      </c>
    </row>
    <row r="24048" spans="1:10">
      <c r="A24048" t="s">
        <v>23997</v>
      </c>
      <c r="B24048" t="s">
        <v>79696</v>
      </c>
      <c r="C24048">
        <v>291035305</v>
      </c>
      <c r="D24048" t="s">
        <v>111351</v>
      </c>
      <c r="E24048" t="s">
        <v>114863</v>
      </c>
      <c r="F24048">
        <v>30</v>
      </c>
      <c r="G24048" t="s">
        <v>141542</v>
      </c>
      <c r="H24048" t="s">
        <v>196657</v>
      </c>
      <c r="J24048" t="s">
        <v>291292</v>
      </c>
    </row>
    <row r="24049" spans="1:10">
      <c r="A24049" t="s">
        <v>23998</v>
      </c>
      <c r="B24049" t="s">
        <v>79697</v>
      </c>
      <c r="C24049">
        <v>290490135</v>
      </c>
      <c r="D24049" t="s">
        <v>111351</v>
      </c>
      <c r="E24049" t="s">
        <v>112728</v>
      </c>
      <c r="F24049">
        <v>1</v>
      </c>
      <c r="G24049" t="s">
        <v>141543</v>
      </c>
      <c r="H24049" t="s">
        <v>196658</v>
      </c>
      <c r="J24049" t="s">
        <v>291293</v>
      </c>
    </row>
    <row r="24050" spans="1:10">
      <c r="A24050" t="s">
        <v>23999</v>
      </c>
      <c r="B24050" t="s">
        <v>79698</v>
      </c>
      <c r="C24050">
        <v>291419691</v>
      </c>
      <c r="D24050" t="s">
        <v>111351</v>
      </c>
      <c r="E24050" t="s">
        <v>112780</v>
      </c>
      <c r="F24050">
        <v>12</v>
      </c>
      <c r="G24050" t="s">
        <v>141544</v>
      </c>
      <c r="H24050" t="s">
        <v>196659</v>
      </c>
      <c r="I24050" t="s">
        <v>245555</v>
      </c>
      <c r="J24050" t="s">
        <v>291294</v>
      </c>
    </row>
    <row r="24051" spans="1:10">
      <c r="A24051" t="s">
        <v>24000</v>
      </c>
      <c r="B24051" t="s">
        <v>79699</v>
      </c>
      <c r="C24051">
        <v>290484788</v>
      </c>
      <c r="D24051" t="s">
        <v>111351</v>
      </c>
      <c r="E24051" t="s">
        <v>112767</v>
      </c>
      <c r="F24051">
        <v>31</v>
      </c>
      <c r="G24051" t="s">
        <v>141545</v>
      </c>
      <c r="H24051" t="s">
        <v>196660</v>
      </c>
      <c r="I24051" t="s">
        <v>245556</v>
      </c>
      <c r="J24051" t="s">
        <v>291295</v>
      </c>
    </row>
    <row r="24052" spans="1:10">
      <c r="A24052" t="s">
        <v>24001</v>
      </c>
      <c r="B24052" t="s">
        <v>79700</v>
      </c>
      <c r="C24052">
        <v>291035358</v>
      </c>
      <c r="D24052" t="s">
        <v>111351</v>
      </c>
      <c r="E24052" t="s">
        <v>114858</v>
      </c>
      <c r="F24052">
        <v>12</v>
      </c>
      <c r="G24052" t="s">
        <v>141546</v>
      </c>
      <c r="H24052" t="s">
        <v>196661</v>
      </c>
      <c r="I24052" t="s">
        <v>245557</v>
      </c>
      <c r="J24052" t="s">
        <v>291296</v>
      </c>
    </row>
    <row r="24053" spans="1:10">
      <c r="A24053" t="s">
        <v>24002</v>
      </c>
      <c r="B24053" t="s">
        <v>79701</v>
      </c>
      <c r="C24053">
        <v>284044593</v>
      </c>
      <c r="D24053" t="s">
        <v>111351</v>
      </c>
      <c r="E24053" t="s">
        <v>112728</v>
      </c>
      <c r="F24053">
        <v>219</v>
      </c>
      <c r="G24053" t="s">
        <v>141547</v>
      </c>
      <c r="H24053" t="s">
        <v>196662</v>
      </c>
      <c r="I24053" t="s">
        <v>245558</v>
      </c>
      <c r="J24053" t="s">
        <v>291297</v>
      </c>
    </row>
    <row r="24054" spans="1:10">
      <c r="A24054" t="s">
        <v>24003</v>
      </c>
      <c r="B24054" t="s">
        <v>79702</v>
      </c>
      <c r="C24054">
        <v>291422563</v>
      </c>
      <c r="D24054" t="s">
        <v>111351</v>
      </c>
      <c r="E24054" t="s">
        <v>112728</v>
      </c>
      <c r="F24054">
        <v>695</v>
      </c>
      <c r="G24054" t="s">
        <v>141548</v>
      </c>
      <c r="H24054" t="s">
        <v>196663</v>
      </c>
      <c r="I24054" t="s">
        <v>245559</v>
      </c>
      <c r="J24054" t="s">
        <v>291298</v>
      </c>
    </row>
    <row r="24055" spans="1:10">
      <c r="A24055" t="s">
        <v>24004</v>
      </c>
      <c r="B24055" t="s">
        <v>79703</v>
      </c>
      <c r="C24055">
        <v>291420636</v>
      </c>
      <c r="D24055" t="s">
        <v>111351</v>
      </c>
      <c r="E24055" t="s">
        <v>112780</v>
      </c>
      <c r="F24055">
        <v>22</v>
      </c>
      <c r="G24055" t="s">
        <v>141549</v>
      </c>
      <c r="H24055" t="s">
        <v>196664</v>
      </c>
      <c r="I24055" t="s">
        <v>245560</v>
      </c>
      <c r="J24055" t="s">
        <v>291299</v>
      </c>
    </row>
    <row r="24056" spans="1:10">
      <c r="A24056" t="s">
        <v>24005</v>
      </c>
      <c r="B24056" t="s">
        <v>79704</v>
      </c>
      <c r="C24056">
        <v>291177397</v>
      </c>
      <c r="D24056" t="s">
        <v>111351</v>
      </c>
      <c r="E24056" t="s">
        <v>112728</v>
      </c>
      <c r="F24056">
        <v>4</v>
      </c>
      <c r="G24056" t="s">
        <v>141550</v>
      </c>
      <c r="H24056" t="s">
        <v>196665</v>
      </c>
      <c r="I24056" t="s">
        <v>245561</v>
      </c>
      <c r="J24056" t="s">
        <v>291300</v>
      </c>
    </row>
    <row r="24057" spans="1:10">
      <c r="A24057" t="s">
        <v>24006</v>
      </c>
      <c r="B24057" t="s">
        <v>79705</v>
      </c>
      <c r="C24057">
        <v>291419581</v>
      </c>
      <c r="D24057" t="s">
        <v>111351</v>
      </c>
      <c r="E24057" t="s">
        <v>112728</v>
      </c>
      <c r="F24057">
        <v>15</v>
      </c>
      <c r="G24057" t="s">
        <v>141551</v>
      </c>
      <c r="H24057" t="s">
        <v>196666</v>
      </c>
      <c r="I24057" t="s">
        <v>245562</v>
      </c>
      <c r="J24057" t="s">
        <v>291301</v>
      </c>
    </row>
    <row r="24058" spans="1:10">
      <c r="A24058" t="s">
        <v>24007</v>
      </c>
      <c r="B24058" t="s">
        <v>79706</v>
      </c>
      <c r="C24058">
        <v>291421040</v>
      </c>
      <c r="D24058" t="s">
        <v>111351</v>
      </c>
      <c r="E24058" t="s">
        <v>114861</v>
      </c>
      <c r="F24058">
        <v>99</v>
      </c>
      <c r="G24058" t="s">
        <v>141552</v>
      </c>
      <c r="H24058" t="s">
        <v>196667</v>
      </c>
      <c r="I24058" t="s">
        <v>245563</v>
      </c>
      <c r="J24058" t="s">
        <v>291302</v>
      </c>
    </row>
    <row r="24059" spans="1:10">
      <c r="A24059" t="s">
        <v>24008</v>
      </c>
      <c r="B24059" t="s">
        <v>79707</v>
      </c>
      <c r="C24059">
        <v>291416091</v>
      </c>
      <c r="D24059" t="s">
        <v>111351</v>
      </c>
      <c r="E24059" t="s">
        <v>114853</v>
      </c>
      <c r="F24059">
        <v>52</v>
      </c>
      <c r="G24059" t="s">
        <v>141553</v>
      </c>
      <c r="H24059" t="s">
        <v>196668</v>
      </c>
      <c r="I24059" t="s">
        <v>245564</v>
      </c>
      <c r="J24059" t="s">
        <v>291303</v>
      </c>
    </row>
    <row r="24060" spans="1:10">
      <c r="A24060" t="s">
        <v>24009</v>
      </c>
      <c r="B24060" t="s">
        <v>79708</v>
      </c>
      <c r="C24060">
        <v>291414641</v>
      </c>
      <c r="D24060" t="s">
        <v>111351</v>
      </c>
      <c r="E24060" t="s">
        <v>112728</v>
      </c>
      <c r="F24060">
        <v>64</v>
      </c>
      <c r="G24060" t="s">
        <v>141554</v>
      </c>
      <c r="H24060" t="s">
        <v>196669</v>
      </c>
      <c r="J24060" t="s">
        <v>291304</v>
      </c>
    </row>
    <row r="24061" spans="1:10">
      <c r="A24061" t="s">
        <v>24010</v>
      </c>
      <c r="B24061" t="s">
        <v>79709</v>
      </c>
      <c r="C24061">
        <v>291428861</v>
      </c>
      <c r="D24061" t="s">
        <v>111351</v>
      </c>
      <c r="E24061" t="s">
        <v>114864</v>
      </c>
      <c r="F24061">
        <v>8</v>
      </c>
      <c r="G24061" t="s">
        <v>141555</v>
      </c>
      <c r="H24061" t="s">
        <v>196670</v>
      </c>
      <c r="I24061" t="s">
        <v>245565</v>
      </c>
      <c r="J24061" t="s">
        <v>291305</v>
      </c>
    </row>
    <row r="24062" spans="1:10">
      <c r="A24062" t="s">
        <v>24011</v>
      </c>
      <c r="B24062" t="s">
        <v>79710</v>
      </c>
      <c r="C24062">
        <v>290521717</v>
      </c>
      <c r="D24062" t="s">
        <v>111351</v>
      </c>
      <c r="E24062" t="s">
        <v>112767</v>
      </c>
      <c r="F24062">
        <v>64</v>
      </c>
      <c r="G24062" t="s">
        <v>141556</v>
      </c>
      <c r="H24062" t="s">
        <v>196671</v>
      </c>
      <c r="I24062" t="s">
        <v>245566</v>
      </c>
      <c r="J24062" t="s">
        <v>291306</v>
      </c>
    </row>
    <row r="24063" spans="1:10">
      <c r="A24063" t="s">
        <v>24012</v>
      </c>
      <c r="B24063" t="s">
        <v>79711</v>
      </c>
      <c r="C24063">
        <v>291443694</v>
      </c>
      <c r="D24063" t="s">
        <v>111351</v>
      </c>
      <c r="E24063" t="s">
        <v>114864</v>
      </c>
      <c r="F24063">
        <v>55</v>
      </c>
      <c r="G24063" t="s">
        <v>141557</v>
      </c>
      <c r="H24063" t="s">
        <v>196672</v>
      </c>
      <c r="I24063" t="s">
        <v>245567</v>
      </c>
      <c r="J24063" t="s">
        <v>291307</v>
      </c>
    </row>
    <row r="24064" spans="1:10">
      <c r="A24064" t="s">
        <v>24013</v>
      </c>
      <c r="B24064" t="s">
        <v>79712</v>
      </c>
      <c r="C24064">
        <v>290481351</v>
      </c>
      <c r="D24064" t="s">
        <v>111351</v>
      </c>
      <c r="E24064" t="s">
        <v>112728</v>
      </c>
      <c r="F24064">
        <v>109</v>
      </c>
      <c r="G24064" t="s">
        <v>141558</v>
      </c>
      <c r="H24064" t="s">
        <v>196673</v>
      </c>
      <c r="I24064" t="s">
        <v>245568</v>
      </c>
      <c r="J24064" t="s">
        <v>291308</v>
      </c>
    </row>
    <row r="24065" spans="1:10">
      <c r="A24065" t="s">
        <v>24014</v>
      </c>
      <c r="B24065" t="s">
        <v>79713</v>
      </c>
      <c r="C24065">
        <v>291423354</v>
      </c>
      <c r="D24065" t="s">
        <v>111351</v>
      </c>
      <c r="E24065" t="s">
        <v>114857</v>
      </c>
      <c r="F24065">
        <v>1</v>
      </c>
      <c r="G24065" t="s">
        <v>141559</v>
      </c>
      <c r="H24065" t="s">
        <v>196674</v>
      </c>
      <c r="I24065" t="s">
        <v>245569</v>
      </c>
      <c r="J24065" t="s">
        <v>291309</v>
      </c>
    </row>
    <row r="24066" spans="1:10">
      <c r="A24066" t="s">
        <v>24015</v>
      </c>
      <c r="B24066" t="s">
        <v>79714</v>
      </c>
      <c r="C24066">
        <v>283106117</v>
      </c>
      <c r="D24066" t="s">
        <v>111351</v>
      </c>
      <c r="E24066" t="s">
        <v>112728</v>
      </c>
      <c r="F24066">
        <v>24</v>
      </c>
      <c r="G24066" t="s">
        <v>141560</v>
      </c>
      <c r="H24066" t="s">
        <v>196675</v>
      </c>
      <c r="J24066" t="s">
        <v>291310</v>
      </c>
    </row>
    <row r="24067" spans="1:10">
      <c r="A24067" t="s">
        <v>24016</v>
      </c>
      <c r="B24067" t="s">
        <v>79715</v>
      </c>
      <c r="C24067">
        <v>290524263</v>
      </c>
      <c r="D24067" t="s">
        <v>111351</v>
      </c>
      <c r="E24067" t="s">
        <v>114861</v>
      </c>
      <c r="F24067">
        <v>101</v>
      </c>
      <c r="G24067" t="s">
        <v>141561</v>
      </c>
      <c r="H24067" t="s">
        <v>196676</v>
      </c>
      <c r="I24067" t="s">
        <v>245570</v>
      </c>
      <c r="J24067" t="s">
        <v>291311</v>
      </c>
    </row>
    <row r="24068" spans="1:10">
      <c r="A24068" t="s">
        <v>24017</v>
      </c>
      <c r="B24068" t="s">
        <v>79716</v>
      </c>
      <c r="C24068">
        <v>291035449</v>
      </c>
      <c r="D24068" t="s">
        <v>111351</v>
      </c>
      <c r="E24068" t="s">
        <v>112728</v>
      </c>
      <c r="F24068">
        <v>111</v>
      </c>
      <c r="G24068" t="s">
        <v>141562</v>
      </c>
      <c r="H24068" t="s">
        <v>196677</v>
      </c>
      <c r="I24068" t="s">
        <v>245571</v>
      </c>
      <c r="J24068" t="s">
        <v>291312</v>
      </c>
    </row>
    <row r="24069" spans="1:10">
      <c r="A24069" t="s">
        <v>24018</v>
      </c>
      <c r="B24069" t="s">
        <v>79717</v>
      </c>
      <c r="C24069">
        <v>291419259</v>
      </c>
      <c r="D24069" t="s">
        <v>111351</v>
      </c>
      <c r="E24069" t="s">
        <v>114857</v>
      </c>
      <c r="F24069">
        <v>1</v>
      </c>
      <c r="G24069" t="s">
        <v>141563</v>
      </c>
      <c r="H24069" t="s">
        <v>196678</v>
      </c>
      <c r="I24069" t="s">
        <v>245572</v>
      </c>
      <c r="J24069" t="s">
        <v>291313</v>
      </c>
    </row>
    <row r="24070" spans="1:10">
      <c r="A24070" t="s">
        <v>24019</v>
      </c>
      <c r="B24070" t="s">
        <v>79718</v>
      </c>
      <c r="C24070">
        <v>221259522</v>
      </c>
      <c r="D24070" t="s">
        <v>111351</v>
      </c>
      <c r="E24070" t="s">
        <v>114865</v>
      </c>
      <c r="F24070">
        <v>13</v>
      </c>
      <c r="G24070" t="s">
        <v>141564</v>
      </c>
      <c r="H24070" t="s">
        <v>196679</v>
      </c>
      <c r="J24070" t="s">
        <v>291314</v>
      </c>
    </row>
    <row r="24071" spans="1:10">
      <c r="A24071" t="s">
        <v>24020</v>
      </c>
      <c r="B24071" t="s">
        <v>79719</v>
      </c>
      <c r="C24071">
        <v>291438980</v>
      </c>
      <c r="D24071" t="s">
        <v>111351</v>
      </c>
      <c r="E24071" t="s">
        <v>114866</v>
      </c>
      <c r="F24071">
        <v>3</v>
      </c>
      <c r="G24071" t="s">
        <v>141565</v>
      </c>
      <c r="H24071" t="s">
        <v>196680</v>
      </c>
      <c r="I24071" t="s">
        <v>245573</v>
      </c>
      <c r="J24071" t="s">
        <v>291315</v>
      </c>
    </row>
    <row r="24072" spans="1:10">
      <c r="A24072" t="s">
        <v>24021</v>
      </c>
      <c r="B24072" t="s">
        <v>79720</v>
      </c>
      <c r="C24072">
        <v>290482045</v>
      </c>
      <c r="D24072" t="s">
        <v>111351</v>
      </c>
      <c r="E24072" t="s">
        <v>114867</v>
      </c>
      <c r="F24072">
        <v>38</v>
      </c>
      <c r="G24072" t="s">
        <v>141566</v>
      </c>
      <c r="H24072" t="s">
        <v>196681</v>
      </c>
      <c r="I24072" t="s">
        <v>245574</v>
      </c>
      <c r="J24072" t="s">
        <v>291316</v>
      </c>
    </row>
    <row r="24073" spans="1:10">
      <c r="A24073" t="s">
        <v>24022</v>
      </c>
      <c r="B24073" t="s">
        <v>79721</v>
      </c>
      <c r="C24073">
        <v>291444840</v>
      </c>
      <c r="D24073" t="s">
        <v>111351</v>
      </c>
      <c r="E24073" t="s">
        <v>112728</v>
      </c>
      <c r="F24073">
        <v>94</v>
      </c>
      <c r="G24073" t="s">
        <v>141567</v>
      </c>
      <c r="H24073" t="s">
        <v>196682</v>
      </c>
      <c r="J24073" t="s">
        <v>291317</v>
      </c>
    </row>
    <row r="24074" spans="1:10">
      <c r="A24074" t="s">
        <v>24023</v>
      </c>
      <c r="B24074" t="s">
        <v>79722</v>
      </c>
      <c r="C24074">
        <v>290483740</v>
      </c>
      <c r="D24074" t="s">
        <v>111351</v>
      </c>
      <c r="E24074" t="s">
        <v>114858</v>
      </c>
      <c r="F24074">
        <v>257</v>
      </c>
      <c r="G24074" t="s">
        <v>141568</v>
      </c>
      <c r="H24074" t="s">
        <v>196683</v>
      </c>
      <c r="I24074" t="s">
        <v>245575</v>
      </c>
      <c r="J24074" t="s">
        <v>291318</v>
      </c>
    </row>
    <row r="24075" spans="1:10">
      <c r="A24075" t="s">
        <v>24024</v>
      </c>
      <c r="B24075" t="s">
        <v>79723</v>
      </c>
      <c r="C24075">
        <v>291444839</v>
      </c>
      <c r="D24075" t="s">
        <v>111351</v>
      </c>
      <c r="E24075" t="s">
        <v>112728</v>
      </c>
      <c r="F24075">
        <v>21</v>
      </c>
      <c r="G24075" t="s">
        <v>141569</v>
      </c>
      <c r="H24075" t="s">
        <v>196684</v>
      </c>
      <c r="J24075" t="s">
        <v>291319</v>
      </c>
    </row>
    <row r="24076" spans="1:10">
      <c r="A24076" t="s">
        <v>24025</v>
      </c>
      <c r="B24076" t="s">
        <v>79724</v>
      </c>
      <c r="C24076">
        <v>291425137</v>
      </c>
      <c r="D24076" t="s">
        <v>111351</v>
      </c>
      <c r="E24076" t="s">
        <v>112728</v>
      </c>
      <c r="F24076">
        <v>230</v>
      </c>
      <c r="G24076" t="s">
        <v>141570</v>
      </c>
      <c r="H24076" t="s">
        <v>196685</v>
      </c>
      <c r="I24076" t="s">
        <v>245576</v>
      </c>
      <c r="J24076" t="s">
        <v>291320</v>
      </c>
    </row>
    <row r="24077" spans="1:10">
      <c r="A24077" t="s">
        <v>24026</v>
      </c>
      <c r="B24077" t="s">
        <v>79725</v>
      </c>
      <c r="C24077">
        <v>290526719</v>
      </c>
      <c r="D24077" t="s">
        <v>111351</v>
      </c>
      <c r="E24077" t="s">
        <v>114861</v>
      </c>
      <c r="F24077">
        <v>7</v>
      </c>
      <c r="G24077" t="s">
        <v>141571</v>
      </c>
      <c r="H24077" t="s">
        <v>196686</v>
      </c>
      <c r="I24077" t="s">
        <v>245577</v>
      </c>
      <c r="J24077" t="s">
        <v>291321</v>
      </c>
    </row>
    <row r="24078" spans="1:10">
      <c r="A24078" t="s">
        <v>24027</v>
      </c>
      <c r="B24078" t="s">
        <v>79726</v>
      </c>
      <c r="C24078">
        <v>291414687</v>
      </c>
      <c r="D24078" t="s">
        <v>111351</v>
      </c>
      <c r="E24078" t="s">
        <v>112728</v>
      </c>
      <c r="F24078">
        <v>4</v>
      </c>
      <c r="G24078" t="s">
        <v>141572</v>
      </c>
      <c r="H24078" t="s">
        <v>196687</v>
      </c>
      <c r="J24078" t="s">
        <v>291322</v>
      </c>
    </row>
    <row r="24079" spans="1:10">
      <c r="A24079" t="s">
        <v>24028</v>
      </c>
      <c r="B24079" t="s">
        <v>79727</v>
      </c>
      <c r="C24079">
        <v>291431151</v>
      </c>
      <c r="D24079" t="s">
        <v>111351</v>
      </c>
      <c r="E24079" t="s">
        <v>114864</v>
      </c>
      <c r="F24079">
        <v>2</v>
      </c>
      <c r="G24079" t="s">
        <v>141573</v>
      </c>
      <c r="H24079" t="s">
        <v>196688</v>
      </c>
      <c r="J24079" t="s">
        <v>291323</v>
      </c>
    </row>
    <row r="24080" spans="1:10">
      <c r="A24080" t="s">
        <v>24029</v>
      </c>
      <c r="B24080" t="s">
        <v>79728</v>
      </c>
      <c r="C24080">
        <v>291414551</v>
      </c>
      <c r="D24080" t="s">
        <v>111351</v>
      </c>
      <c r="E24080" t="s">
        <v>112728</v>
      </c>
      <c r="F24080">
        <v>36</v>
      </c>
      <c r="G24080" t="s">
        <v>141574</v>
      </c>
      <c r="H24080" t="s">
        <v>196689</v>
      </c>
      <c r="I24080" t="s">
        <v>245578</v>
      </c>
      <c r="J24080" t="s">
        <v>291324</v>
      </c>
    </row>
    <row r="24081" spans="1:10">
      <c r="A24081" t="s">
        <v>24030</v>
      </c>
      <c r="B24081" t="s">
        <v>79729</v>
      </c>
      <c r="C24081">
        <v>291438495</v>
      </c>
      <c r="D24081" t="s">
        <v>111351</v>
      </c>
      <c r="E24081" t="s">
        <v>112728</v>
      </c>
      <c r="F24081">
        <v>23</v>
      </c>
      <c r="G24081" t="s">
        <v>141575</v>
      </c>
      <c r="H24081" t="s">
        <v>196690</v>
      </c>
      <c r="I24081" t="s">
        <v>245579</v>
      </c>
      <c r="J24081" t="s">
        <v>291325</v>
      </c>
    </row>
    <row r="24082" spans="1:10">
      <c r="A24082" t="s">
        <v>24031</v>
      </c>
      <c r="B24082" t="s">
        <v>79730</v>
      </c>
      <c r="C24082">
        <v>291414611</v>
      </c>
      <c r="D24082" t="s">
        <v>111351</v>
      </c>
      <c r="E24082" t="s">
        <v>112728</v>
      </c>
      <c r="F24082">
        <v>71</v>
      </c>
      <c r="G24082" t="s">
        <v>141576</v>
      </c>
      <c r="H24082" t="s">
        <v>196691</v>
      </c>
      <c r="J24082" t="s">
        <v>291326</v>
      </c>
    </row>
    <row r="24083" spans="1:10">
      <c r="A24083" t="s">
        <v>24032</v>
      </c>
      <c r="B24083" t="s">
        <v>79731</v>
      </c>
      <c r="C24083">
        <v>291432049</v>
      </c>
      <c r="D24083" t="s">
        <v>111351</v>
      </c>
      <c r="E24083" t="s">
        <v>114868</v>
      </c>
      <c r="F24083">
        <v>1</v>
      </c>
      <c r="G24083" t="s">
        <v>141577</v>
      </c>
      <c r="H24083" t="s">
        <v>196692</v>
      </c>
      <c r="J24083" t="s">
        <v>291327</v>
      </c>
    </row>
    <row r="24084" spans="1:10">
      <c r="A24084" t="s">
        <v>24033</v>
      </c>
      <c r="B24084" t="s">
        <v>79732</v>
      </c>
      <c r="C24084">
        <v>290484069</v>
      </c>
      <c r="D24084" t="s">
        <v>111361</v>
      </c>
      <c r="E24084" t="s">
        <v>114869</v>
      </c>
      <c r="F24084">
        <v>63</v>
      </c>
      <c r="G24084" t="s">
        <v>141578</v>
      </c>
      <c r="H24084" t="s">
        <v>196693</v>
      </c>
      <c r="I24084" t="s">
        <v>245580</v>
      </c>
      <c r="J24084" t="s">
        <v>291328</v>
      </c>
    </row>
    <row r="24085" spans="1:10">
      <c r="A24085" t="s">
        <v>24034</v>
      </c>
      <c r="B24085" t="s">
        <v>79733</v>
      </c>
      <c r="C24085">
        <v>290522440</v>
      </c>
      <c r="D24085" t="s">
        <v>111351</v>
      </c>
      <c r="E24085" t="s">
        <v>112728</v>
      </c>
      <c r="F24085">
        <v>33</v>
      </c>
      <c r="G24085" t="s">
        <v>141579</v>
      </c>
      <c r="H24085" t="s">
        <v>196694</v>
      </c>
      <c r="I24085" t="s">
        <v>245581</v>
      </c>
      <c r="J24085" t="s">
        <v>291329</v>
      </c>
    </row>
    <row r="24086" spans="1:10">
      <c r="A24086" t="s">
        <v>24035</v>
      </c>
      <c r="B24086" t="s">
        <v>79734</v>
      </c>
      <c r="C24086">
        <v>291421707</v>
      </c>
      <c r="D24086" t="s">
        <v>111351</v>
      </c>
      <c r="E24086" t="s">
        <v>112728</v>
      </c>
      <c r="F24086">
        <v>1</v>
      </c>
      <c r="G24086" t="s">
        <v>141580</v>
      </c>
      <c r="H24086" t="s">
        <v>196695</v>
      </c>
      <c r="I24086" t="s">
        <v>245582</v>
      </c>
      <c r="J24086" t="s">
        <v>291330</v>
      </c>
    </row>
    <row r="24087" spans="1:10">
      <c r="A24087" t="s">
        <v>24036</v>
      </c>
      <c r="B24087" t="s">
        <v>79735</v>
      </c>
      <c r="C24087">
        <v>291428153</v>
      </c>
      <c r="D24087" t="s">
        <v>111351</v>
      </c>
      <c r="E24087" t="s">
        <v>114870</v>
      </c>
      <c r="F24087">
        <v>1</v>
      </c>
      <c r="G24087" t="s">
        <v>141581</v>
      </c>
      <c r="H24087" t="s">
        <v>196696</v>
      </c>
      <c r="I24087" t="s">
        <v>245583</v>
      </c>
      <c r="J24087" t="s">
        <v>291331</v>
      </c>
    </row>
    <row r="24088" spans="1:10">
      <c r="A24088" t="s">
        <v>24037</v>
      </c>
      <c r="B24088" t="s">
        <v>79736</v>
      </c>
      <c r="C24088">
        <v>290525286</v>
      </c>
      <c r="D24088" t="s">
        <v>111351</v>
      </c>
      <c r="E24088" t="s">
        <v>114851</v>
      </c>
      <c r="F24088">
        <v>1</v>
      </c>
      <c r="G24088" t="s">
        <v>141582</v>
      </c>
      <c r="H24088" t="s">
        <v>196697</v>
      </c>
      <c r="I24088" t="s">
        <v>245584</v>
      </c>
      <c r="J24088" t="s">
        <v>291332</v>
      </c>
    </row>
    <row r="24089" spans="1:10">
      <c r="A24089" t="s">
        <v>24038</v>
      </c>
      <c r="B24089" t="s">
        <v>79737</v>
      </c>
      <c r="C24089">
        <v>290522017</v>
      </c>
      <c r="D24089" t="s">
        <v>111351</v>
      </c>
      <c r="E24089" t="s">
        <v>24916</v>
      </c>
      <c r="F24089">
        <v>11</v>
      </c>
      <c r="G24089" t="s">
        <v>141583</v>
      </c>
      <c r="H24089" t="s">
        <v>196698</v>
      </c>
      <c r="I24089" t="s">
        <v>245585</v>
      </c>
      <c r="J24089" t="s">
        <v>291333</v>
      </c>
    </row>
    <row r="24090" spans="1:10">
      <c r="A24090" t="s">
        <v>24039</v>
      </c>
      <c r="B24090" t="s">
        <v>79738</v>
      </c>
      <c r="C24090">
        <v>291422130</v>
      </c>
      <c r="D24090" t="s">
        <v>111351</v>
      </c>
      <c r="E24090" t="s">
        <v>114871</v>
      </c>
      <c r="F24090">
        <v>11</v>
      </c>
      <c r="G24090" t="s">
        <v>141584</v>
      </c>
      <c r="H24090" t="s">
        <v>196699</v>
      </c>
      <c r="I24090" t="s">
        <v>245586</v>
      </c>
      <c r="J24090" t="s">
        <v>291334</v>
      </c>
    </row>
    <row r="24091" spans="1:10">
      <c r="A24091" t="s">
        <v>24040</v>
      </c>
      <c r="B24091" t="s">
        <v>79739</v>
      </c>
      <c r="C24091">
        <v>291428554</v>
      </c>
      <c r="D24091" t="s">
        <v>111351</v>
      </c>
      <c r="E24091" t="s">
        <v>114859</v>
      </c>
      <c r="F24091">
        <v>4</v>
      </c>
      <c r="G24091" t="s">
        <v>141585</v>
      </c>
      <c r="H24091" t="s">
        <v>196700</v>
      </c>
      <c r="I24091" t="s">
        <v>245587</v>
      </c>
      <c r="J24091" t="s">
        <v>291335</v>
      </c>
    </row>
    <row r="24092" spans="1:10">
      <c r="A24092" t="s">
        <v>24041</v>
      </c>
      <c r="B24092" t="s">
        <v>79740</v>
      </c>
      <c r="C24092">
        <v>289794734</v>
      </c>
      <c r="D24092" t="s">
        <v>111351</v>
      </c>
      <c r="E24092" t="s">
        <v>114851</v>
      </c>
      <c r="F24092">
        <v>1</v>
      </c>
      <c r="H24092" t="s">
        <v>196701</v>
      </c>
    </row>
    <row r="24093" spans="1:10">
      <c r="A24093" t="s">
        <v>24042</v>
      </c>
      <c r="B24093" t="s">
        <v>24042</v>
      </c>
      <c r="C24093">
        <v>291419839</v>
      </c>
      <c r="D24093" t="s">
        <v>111351</v>
      </c>
      <c r="E24093" t="s">
        <v>114872</v>
      </c>
      <c r="F24093">
        <v>1</v>
      </c>
      <c r="G24093" t="s">
        <v>141586</v>
      </c>
      <c r="H24093" t="s">
        <v>196702</v>
      </c>
      <c r="I24093" t="s">
        <v>245588</v>
      </c>
      <c r="J24093" t="s">
        <v>291336</v>
      </c>
    </row>
    <row r="24094" spans="1:10">
      <c r="A24094" t="s">
        <v>24043</v>
      </c>
      <c r="B24094" t="s">
        <v>79741</v>
      </c>
      <c r="C24094">
        <v>291418587</v>
      </c>
      <c r="D24094" t="s">
        <v>111351</v>
      </c>
      <c r="E24094" t="s">
        <v>112728</v>
      </c>
      <c r="F24094">
        <v>1</v>
      </c>
      <c r="G24094" t="s">
        <v>141587</v>
      </c>
      <c r="H24094" t="s">
        <v>196703</v>
      </c>
      <c r="J24094" t="s">
        <v>291337</v>
      </c>
    </row>
    <row r="24095" spans="1:10">
      <c r="A24095" t="s">
        <v>24044</v>
      </c>
      <c r="B24095" t="s">
        <v>79742</v>
      </c>
      <c r="C24095">
        <v>289794735</v>
      </c>
      <c r="D24095" t="s">
        <v>111351</v>
      </c>
      <c r="E24095" t="s">
        <v>112728</v>
      </c>
      <c r="F24095">
        <v>1</v>
      </c>
      <c r="H24095" t="s">
        <v>196704</v>
      </c>
    </row>
    <row r="24096" spans="1:10">
      <c r="A24096" t="s">
        <v>24045</v>
      </c>
      <c r="B24096" t="s">
        <v>79743</v>
      </c>
      <c r="C24096">
        <v>291428045</v>
      </c>
      <c r="D24096" t="s">
        <v>111351</v>
      </c>
      <c r="E24096" t="s">
        <v>114867</v>
      </c>
      <c r="F24096">
        <v>1</v>
      </c>
      <c r="G24096" t="s">
        <v>141588</v>
      </c>
      <c r="H24096" t="s">
        <v>196705</v>
      </c>
      <c r="J24096" t="s">
        <v>291338</v>
      </c>
    </row>
    <row r="24097" spans="1:10">
      <c r="A24097" t="s">
        <v>24046</v>
      </c>
      <c r="B24097" t="s">
        <v>79744</v>
      </c>
      <c r="C24097">
        <v>291433385</v>
      </c>
      <c r="D24097" t="s">
        <v>111351</v>
      </c>
      <c r="E24097" t="s">
        <v>114871</v>
      </c>
      <c r="F24097">
        <v>8</v>
      </c>
      <c r="G24097" t="s">
        <v>141589</v>
      </c>
      <c r="H24097" t="s">
        <v>196706</v>
      </c>
      <c r="I24097" t="s">
        <v>245589</v>
      </c>
      <c r="J24097" t="s">
        <v>291339</v>
      </c>
    </row>
    <row r="24098" spans="1:10">
      <c r="A24098" t="s">
        <v>24047</v>
      </c>
      <c r="B24098" t="s">
        <v>79745</v>
      </c>
      <c r="C24098">
        <v>291418072</v>
      </c>
      <c r="D24098" t="s">
        <v>111351</v>
      </c>
      <c r="E24098" t="s">
        <v>112728</v>
      </c>
      <c r="F24098">
        <v>261</v>
      </c>
      <c r="G24098" t="s">
        <v>141590</v>
      </c>
      <c r="H24098" t="s">
        <v>196707</v>
      </c>
      <c r="I24098" t="s">
        <v>245590</v>
      </c>
      <c r="J24098" t="s">
        <v>291340</v>
      </c>
    </row>
    <row r="24099" spans="1:10">
      <c r="A24099" t="s">
        <v>24048</v>
      </c>
      <c r="B24099" t="s">
        <v>79746</v>
      </c>
      <c r="C24099">
        <v>291425472</v>
      </c>
      <c r="D24099" t="s">
        <v>111351</v>
      </c>
      <c r="E24099" t="s">
        <v>112728</v>
      </c>
      <c r="F24099">
        <v>8</v>
      </c>
      <c r="G24099" t="s">
        <v>141591</v>
      </c>
      <c r="H24099" t="s">
        <v>196708</v>
      </c>
      <c r="I24099" t="s">
        <v>245591</v>
      </c>
      <c r="J24099" t="s">
        <v>291341</v>
      </c>
    </row>
    <row r="24100" spans="1:10">
      <c r="A24100" t="s">
        <v>24049</v>
      </c>
      <c r="B24100" t="s">
        <v>79747</v>
      </c>
      <c r="C24100">
        <v>290520503</v>
      </c>
      <c r="D24100" t="s">
        <v>111351</v>
      </c>
      <c r="E24100" t="s">
        <v>112728</v>
      </c>
      <c r="F24100">
        <v>1722</v>
      </c>
      <c r="G24100" t="s">
        <v>141592</v>
      </c>
      <c r="H24100" t="s">
        <v>196709</v>
      </c>
      <c r="J24100" t="s">
        <v>291342</v>
      </c>
    </row>
    <row r="24101" spans="1:10">
      <c r="A24101" t="s">
        <v>24050</v>
      </c>
      <c r="B24101" t="s">
        <v>79748</v>
      </c>
      <c r="C24101">
        <v>291419458</v>
      </c>
      <c r="D24101" t="s">
        <v>111351</v>
      </c>
      <c r="E24101" t="s">
        <v>114873</v>
      </c>
      <c r="F24101">
        <v>5</v>
      </c>
      <c r="G24101" t="s">
        <v>141593</v>
      </c>
      <c r="H24101" t="s">
        <v>196710</v>
      </c>
      <c r="I24101" t="s">
        <v>245592</v>
      </c>
      <c r="J24101" t="s">
        <v>291343</v>
      </c>
    </row>
    <row r="24102" spans="1:10">
      <c r="A24102" t="s">
        <v>24051</v>
      </c>
      <c r="B24102" t="s">
        <v>79749</v>
      </c>
      <c r="C24102">
        <v>291429282</v>
      </c>
      <c r="D24102" t="s">
        <v>111351</v>
      </c>
      <c r="E24102" t="s">
        <v>112728</v>
      </c>
      <c r="F24102">
        <v>149</v>
      </c>
      <c r="G24102" t="s">
        <v>141594</v>
      </c>
      <c r="H24102" t="s">
        <v>196711</v>
      </c>
      <c r="J24102" t="s">
        <v>291344</v>
      </c>
    </row>
    <row r="24103" spans="1:10">
      <c r="A24103" t="s">
        <v>24052</v>
      </c>
      <c r="B24103" t="s">
        <v>79750</v>
      </c>
      <c r="C24103">
        <v>291417945</v>
      </c>
      <c r="D24103" t="s">
        <v>111351</v>
      </c>
      <c r="E24103" t="s">
        <v>112728</v>
      </c>
      <c r="F24103">
        <v>28</v>
      </c>
      <c r="G24103" t="s">
        <v>141595</v>
      </c>
      <c r="H24103" t="s">
        <v>196712</v>
      </c>
      <c r="J24103" t="s">
        <v>291345</v>
      </c>
    </row>
    <row r="24104" spans="1:10">
      <c r="A24104" t="s">
        <v>24053</v>
      </c>
      <c r="B24104" t="s">
        <v>79751</v>
      </c>
      <c r="C24104">
        <v>291177452</v>
      </c>
      <c r="D24104" t="s">
        <v>111351</v>
      </c>
      <c r="E24104" t="s">
        <v>112728</v>
      </c>
      <c r="F24104">
        <v>11</v>
      </c>
      <c r="G24104" t="s">
        <v>141596</v>
      </c>
      <c r="H24104" t="s">
        <v>196713</v>
      </c>
      <c r="I24104" t="s">
        <v>245593</v>
      </c>
      <c r="J24104" t="s">
        <v>291346</v>
      </c>
    </row>
    <row r="24105" spans="1:10">
      <c r="A24105" t="s">
        <v>24054</v>
      </c>
      <c r="B24105" t="s">
        <v>79752</v>
      </c>
      <c r="C24105">
        <v>291414348</v>
      </c>
      <c r="D24105" t="s">
        <v>111351</v>
      </c>
      <c r="E24105" t="s">
        <v>114857</v>
      </c>
      <c r="F24105">
        <v>2</v>
      </c>
      <c r="G24105" t="s">
        <v>141597</v>
      </c>
      <c r="H24105" t="s">
        <v>196714</v>
      </c>
      <c r="I24105" t="s">
        <v>245594</v>
      </c>
      <c r="J24105" t="s">
        <v>291347</v>
      </c>
    </row>
    <row r="24106" spans="1:10">
      <c r="A24106" t="s">
        <v>24055</v>
      </c>
      <c r="B24106" t="s">
        <v>79753</v>
      </c>
      <c r="C24106">
        <v>290490203</v>
      </c>
      <c r="D24106" t="s">
        <v>111351</v>
      </c>
      <c r="E24106" t="s">
        <v>112750</v>
      </c>
      <c r="F24106">
        <v>13</v>
      </c>
      <c r="G24106" t="s">
        <v>141598</v>
      </c>
      <c r="H24106" t="s">
        <v>196715</v>
      </c>
      <c r="I24106" t="s">
        <v>245595</v>
      </c>
      <c r="J24106" t="s">
        <v>291348</v>
      </c>
    </row>
    <row r="24107" spans="1:10">
      <c r="A24107" t="s">
        <v>24056</v>
      </c>
      <c r="B24107" t="s">
        <v>79754</v>
      </c>
      <c r="C24107">
        <v>291418562</v>
      </c>
      <c r="D24107" t="s">
        <v>111351</v>
      </c>
      <c r="E24107" t="s">
        <v>112728</v>
      </c>
      <c r="F24107">
        <v>17</v>
      </c>
      <c r="G24107" t="s">
        <v>141599</v>
      </c>
      <c r="H24107" t="s">
        <v>196716</v>
      </c>
      <c r="I24107" t="s">
        <v>245596</v>
      </c>
      <c r="J24107" t="s">
        <v>291349</v>
      </c>
    </row>
    <row r="24108" spans="1:10">
      <c r="A24108" t="s">
        <v>24057</v>
      </c>
      <c r="B24108" t="s">
        <v>79755</v>
      </c>
      <c r="C24108">
        <v>290485390</v>
      </c>
      <c r="D24108" t="s">
        <v>111351</v>
      </c>
      <c r="E24108" t="s">
        <v>114862</v>
      </c>
      <c r="F24108">
        <v>1</v>
      </c>
      <c r="G24108" t="s">
        <v>141600</v>
      </c>
      <c r="H24108" t="s">
        <v>196717</v>
      </c>
      <c r="I24108" t="s">
        <v>245597</v>
      </c>
      <c r="J24108" t="s">
        <v>291350</v>
      </c>
    </row>
    <row r="24109" spans="1:10">
      <c r="A24109" t="s">
        <v>24058</v>
      </c>
      <c r="B24109" t="s">
        <v>79756</v>
      </c>
      <c r="C24109">
        <v>289794746</v>
      </c>
      <c r="D24109" t="s">
        <v>111351</v>
      </c>
      <c r="E24109" t="s">
        <v>112767</v>
      </c>
      <c r="F24109">
        <v>1</v>
      </c>
      <c r="H24109" t="s">
        <v>196718</v>
      </c>
    </row>
    <row r="24110" spans="1:10">
      <c r="A24110" t="s">
        <v>24059</v>
      </c>
      <c r="B24110" t="s">
        <v>79757</v>
      </c>
      <c r="C24110">
        <v>291420133</v>
      </c>
      <c r="D24110" t="s">
        <v>111351</v>
      </c>
      <c r="E24110" t="s">
        <v>114857</v>
      </c>
      <c r="F24110">
        <v>1</v>
      </c>
      <c r="G24110" t="s">
        <v>141601</v>
      </c>
      <c r="H24110" t="s">
        <v>196719</v>
      </c>
      <c r="J24110" t="s">
        <v>291351</v>
      </c>
    </row>
    <row r="24111" spans="1:10">
      <c r="A24111" t="s">
        <v>24060</v>
      </c>
      <c r="B24111" t="s">
        <v>79758</v>
      </c>
      <c r="C24111">
        <v>289794748</v>
      </c>
      <c r="D24111" t="s">
        <v>111351</v>
      </c>
      <c r="E24111" t="s">
        <v>114860</v>
      </c>
      <c r="F24111">
        <v>21</v>
      </c>
      <c r="G24111" t="s">
        <v>141602</v>
      </c>
      <c r="H24111" t="s">
        <v>196720</v>
      </c>
      <c r="J24111" t="s">
        <v>291352</v>
      </c>
    </row>
    <row r="24112" spans="1:10">
      <c r="A24112" t="s">
        <v>24061</v>
      </c>
      <c r="B24112" t="s">
        <v>79759</v>
      </c>
      <c r="C24112">
        <v>289794752</v>
      </c>
      <c r="D24112" t="s">
        <v>111351</v>
      </c>
      <c r="E24112" t="s">
        <v>114873</v>
      </c>
      <c r="F24112">
        <v>1</v>
      </c>
      <c r="G24112" t="s">
        <v>141603</v>
      </c>
      <c r="H24112" t="s">
        <v>196721</v>
      </c>
      <c r="I24112" t="s">
        <v>245598</v>
      </c>
      <c r="J24112" t="s">
        <v>291353</v>
      </c>
    </row>
    <row r="24113" spans="1:10">
      <c r="A24113" t="s">
        <v>24062</v>
      </c>
      <c r="B24113" t="s">
        <v>79760</v>
      </c>
      <c r="C24113">
        <v>290482834</v>
      </c>
      <c r="D24113" t="s">
        <v>111351</v>
      </c>
      <c r="E24113" t="s">
        <v>112750</v>
      </c>
      <c r="F24113">
        <v>11</v>
      </c>
      <c r="G24113" t="s">
        <v>141604</v>
      </c>
      <c r="H24113" t="s">
        <v>196722</v>
      </c>
      <c r="J24113" t="s">
        <v>291354</v>
      </c>
    </row>
    <row r="24114" spans="1:10">
      <c r="A24114" t="s">
        <v>24063</v>
      </c>
      <c r="B24114" t="s">
        <v>79761</v>
      </c>
      <c r="C24114">
        <v>290490695</v>
      </c>
      <c r="D24114" t="s">
        <v>111351</v>
      </c>
      <c r="E24114" t="s">
        <v>112728</v>
      </c>
      <c r="F24114">
        <v>41</v>
      </c>
      <c r="G24114" t="s">
        <v>141605</v>
      </c>
      <c r="H24114" t="s">
        <v>196723</v>
      </c>
      <c r="J24114" t="s">
        <v>291355</v>
      </c>
    </row>
    <row r="24115" spans="1:10">
      <c r="A24115" t="s">
        <v>24064</v>
      </c>
      <c r="B24115" t="s">
        <v>79762</v>
      </c>
      <c r="C24115">
        <v>291429152</v>
      </c>
      <c r="D24115" t="s">
        <v>111351</v>
      </c>
      <c r="E24115" t="s">
        <v>112728</v>
      </c>
      <c r="F24115">
        <v>64</v>
      </c>
      <c r="G24115" t="s">
        <v>141606</v>
      </c>
      <c r="H24115" t="s">
        <v>196724</v>
      </c>
      <c r="J24115" t="s">
        <v>291356</v>
      </c>
    </row>
    <row r="24116" spans="1:10">
      <c r="A24116" t="s">
        <v>24065</v>
      </c>
      <c r="B24116" t="s">
        <v>79763</v>
      </c>
      <c r="C24116">
        <v>290526115</v>
      </c>
      <c r="D24116" t="s">
        <v>111351</v>
      </c>
      <c r="E24116" t="s">
        <v>112750</v>
      </c>
      <c r="F24116">
        <v>2</v>
      </c>
      <c r="G24116" t="s">
        <v>141607</v>
      </c>
      <c r="H24116" t="s">
        <v>196725</v>
      </c>
      <c r="J24116" t="s">
        <v>291357</v>
      </c>
    </row>
    <row r="24117" spans="1:10">
      <c r="A24117" t="s">
        <v>24066</v>
      </c>
      <c r="B24117" t="s">
        <v>79764</v>
      </c>
      <c r="C24117">
        <v>290520482</v>
      </c>
      <c r="D24117" t="s">
        <v>111351</v>
      </c>
      <c r="E24117" t="s">
        <v>112728</v>
      </c>
      <c r="F24117">
        <v>22</v>
      </c>
      <c r="G24117" t="s">
        <v>141608</v>
      </c>
      <c r="H24117" t="s">
        <v>196726</v>
      </c>
      <c r="I24117" t="s">
        <v>245599</v>
      </c>
      <c r="J24117" t="s">
        <v>291358</v>
      </c>
    </row>
    <row r="24118" spans="1:10">
      <c r="A24118" t="s">
        <v>24067</v>
      </c>
      <c r="B24118" t="s">
        <v>79765</v>
      </c>
      <c r="C24118">
        <v>291437403</v>
      </c>
      <c r="D24118" t="s">
        <v>111351</v>
      </c>
      <c r="E24118" t="s">
        <v>114874</v>
      </c>
      <c r="F24118">
        <v>2</v>
      </c>
      <c r="G24118" t="s">
        <v>141609</v>
      </c>
      <c r="H24118" t="s">
        <v>196727</v>
      </c>
      <c r="I24118" t="s">
        <v>245600</v>
      </c>
      <c r="J24118" t="s">
        <v>291359</v>
      </c>
    </row>
    <row r="24119" spans="1:10">
      <c r="A24119" t="s">
        <v>24068</v>
      </c>
      <c r="B24119" t="s">
        <v>79766</v>
      </c>
      <c r="C24119">
        <v>291443747</v>
      </c>
      <c r="D24119" t="s">
        <v>111351</v>
      </c>
      <c r="E24119" t="s">
        <v>112728</v>
      </c>
      <c r="F24119">
        <v>63</v>
      </c>
      <c r="G24119" t="s">
        <v>141610</v>
      </c>
      <c r="H24119" t="s">
        <v>196728</v>
      </c>
      <c r="I24119" t="s">
        <v>245601</v>
      </c>
      <c r="J24119" t="s">
        <v>291360</v>
      </c>
    </row>
    <row r="24120" spans="1:10">
      <c r="A24120" t="s">
        <v>24069</v>
      </c>
      <c r="B24120" t="s">
        <v>79767</v>
      </c>
      <c r="C24120">
        <v>290488325</v>
      </c>
      <c r="D24120" t="s">
        <v>111351</v>
      </c>
      <c r="E24120" t="s">
        <v>112728</v>
      </c>
      <c r="F24120">
        <v>27</v>
      </c>
      <c r="G24120" t="s">
        <v>141611</v>
      </c>
      <c r="H24120" t="s">
        <v>196729</v>
      </c>
      <c r="I24120" t="s">
        <v>245602</v>
      </c>
      <c r="J24120" t="s">
        <v>291361</v>
      </c>
    </row>
    <row r="24121" spans="1:10">
      <c r="A24121" t="s">
        <v>24070</v>
      </c>
      <c r="B24121" t="s">
        <v>79768</v>
      </c>
      <c r="C24121">
        <v>290487447</v>
      </c>
      <c r="D24121" t="s">
        <v>111351</v>
      </c>
      <c r="E24121" t="s">
        <v>112728</v>
      </c>
      <c r="F24121">
        <v>6</v>
      </c>
      <c r="G24121" t="s">
        <v>141612</v>
      </c>
      <c r="H24121" t="s">
        <v>196730</v>
      </c>
      <c r="J24121" t="s">
        <v>291362</v>
      </c>
    </row>
    <row r="24122" spans="1:10">
      <c r="A24122" t="s">
        <v>24071</v>
      </c>
      <c r="B24122" t="s">
        <v>79769</v>
      </c>
      <c r="C24122">
        <v>291035365</v>
      </c>
      <c r="D24122" t="s">
        <v>111351</v>
      </c>
      <c r="E24122" t="s">
        <v>114851</v>
      </c>
      <c r="F24122">
        <v>21</v>
      </c>
      <c r="G24122" t="s">
        <v>141613</v>
      </c>
      <c r="H24122" t="s">
        <v>196731</v>
      </c>
      <c r="J24122" t="s">
        <v>291363</v>
      </c>
    </row>
    <row r="24123" spans="1:10">
      <c r="A24123" t="s">
        <v>24072</v>
      </c>
      <c r="B24123" t="s">
        <v>79770</v>
      </c>
      <c r="C24123">
        <v>290520506</v>
      </c>
      <c r="D24123" t="s">
        <v>111351</v>
      </c>
      <c r="E24123" t="s">
        <v>112728</v>
      </c>
      <c r="F24123">
        <v>442</v>
      </c>
      <c r="G24123" t="s">
        <v>141614</v>
      </c>
      <c r="H24123" t="s">
        <v>196732</v>
      </c>
      <c r="J24123" t="s">
        <v>291364</v>
      </c>
    </row>
    <row r="24124" spans="1:10">
      <c r="A24124" t="s">
        <v>24073</v>
      </c>
      <c r="B24124" t="s">
        <v>79771</v>
      </c>
      <c r="C24124">
        <v>290490301</v>
      </c>
      <c r="D24124" t="s">
        <v>111351</v>
      </c>
      <c r="E24124" t="s">
        <v>112728</v>
      </c>
      <c r="F24124">
        <v>27</v>
      </c>
      <c r="G24124" t="s">
        <v>141615</v>
      </c>
      <c r="H24124" t="s">
        <v>196733</v>
      </c>
      <c r="J24124" t="s">
        <v>291365</v>
      </c>
    </row>
    <row r="24125" spans="1:10">
      <c r="A24125" t="s">
        <v>24074</v>
      </c>
      <c r="B24125" t="s">
        <v>79772</v>
      </c>
      <c r="C24125">
        <v>291439459</v>
      </c>
      <c r="D24125" t="s">
        <v>111351</v>
      </c>
      <c r="E24125" t="s">
        <v>114873</v>
      </c>
      <c r="F24125">
        <v>1</v>
      </c>
      <c r="G24125" t="s">
        <v>141616</v>
      </c>
      <c r="H24125" t="s">
        <v>196734</v>
      </c>
      <c r="J24125" t="s">
        <v>291366</v>
      </c>
    </row>
    <row r="24126" spans="1:10">
      <c r="A24126" t="s">
        <v>24075</v>
      </c>
      <c r="B24126" t="s">
        <v>79773</v>
      </c>
      <c r="C24126">
        <v>291414608</v>
      </c>
      <c r="D24126" t="s">
        <v>111351</v>
      </c>
      <c r="E24126" t="s">
        <v>112728</v>
      </c>
      <c r="F24126">
        <v>65</v>
      </c>
      <c r="G24126" t="s">
        <v>141617</v>
      </c>
      <c r="H24126" t="s">
        <v>196735</v>
      </c>
      <c r="J24126" t="s">
        <v>291367</v>
      </c>
    </row>
    <row r="24127" spans="1:10">
      <c r="A24127" t="s">
        <v>24076</v>
      </c>
      <c r="B24127" t="s">
        <v>79774</v>
      </c>
      <c r="C24127">
        <v>290482696</v>
      </c>
      <c r="D24127" t="s">
        <v>111351</v>
      </c>
      <c r="E24127" t="s">
        <v>112728</v>
      </c>
      <c r="F24127">
        <v>24956</v>
      </c>
      <c r="G24127" t="s">
        <v>141618</v>
      </c>
      <c r="H24127" t="s">
        <v>196736</v>
      </c>
      <c r="I24127" t="s">
        <v>245603</v>
      </c>
      <c r="J24127" t="s">
        <v>291368</v>
      </c>
    </row>
    <row r="24128" spans="1:10">
      <c r="A24128" t="s">
        <v>24077</v>
      </c>
      <c r="B24128" t="s">
        <v>79775</v>
      </c>
      <c r="C24128">
        <v>291432655</v>
      </c>
      <c r="D24128" t="s">
        <v>111351</v>
      </c>
      <c r="E24128" t="s">
        <v>112728</v>
      </c>
      <c r="F24128">
        <v>1</v>
      </c>
      <c r="G24128" t="s">
        <v>141619</v>
      </c>
      <c r="H24128" t="s">
        <v>196737</v>
      </c>
      <c r="J24128" t="s">
        <v>291369</v>
      </c>
    </row>
    <row r="24129" spans="1:10">
      <c r="A24129" t="s">
        <v>24078</v>
      </c>
      <c r="B24129" t="s">
        <v>79776</v>
      </c>
      <c r="C24129">
        <v>291418046</v>
      </c>
      <c r="D24129" t="s">
        <v>111351</v>
      </c>
      <c r="E24129" t="s">
        <v>112728</v>
      </c>
      <c r="F24129">
        <v>2</v>
      </c>
      <c r="H24129" t="s">
        <v>196738</v>
      </c>
    </row>
    <row r="24130" spans="1:10">
      <c r="A24130" t="s">
        <v>24079</v>
      </c>
      <c r="B24130" t="s">
        <v>79777</v>
      </c>
      <c r="C24130">
        <v>291418399</v>
      </c>
      <c r="D24130" t="s">
        <v>111351</v>
      </c>
      <c r="E24130" t="s">
        <v>114857</v>
      </c>
      <c r="F24130">
        <v>1</v>
      </c>
      <c r="G24130" t="s">
        <v>141620</v>
      </c>
      <c r="H24130" t="s">
        <v>196739</v>
      </c>
      <c r="I24130" t="s">
        <v>245604</v>
      </c>
      <c r="J24130" t="s">
        <v>291370</v>
      </c>
    </row>
    <row r="24131" spans="1:10">
      <c r="A24131" t="s">
        <v>24080</v>
      </c>
      <c r="B24131" t="s">
        <v>79778</v>
      </c>
      <c r="C24131">
        <v>290491850</v>
      </c>
      <c r="D24131" t="s">
        <v>111351</v>
      </c>
      <c r="E24131" t="s">
        <v>112728</v>
      </c>
      <c r="F24131">
        <v>7</v>
      </c>
      <c r="G24131" t="s">
        <v>141621</v>
      </c>
      <c r="H24131" t="s">
        <v>196740</v>
      </c>
      <c r="J24131" t="s">
        <v>291371</v>
      </c>
    </row>
    <row r="24132" spans="1:10">
      <c r="A24132" t="s">
        <v>6138</v>
      </c>
      <c r="B24132" t="s">
        <v>79779</v>
      </c>
      <c r="C24132">
        <v>291435297</v>
      </c>
      <c r="D24132" t="s">
        <v>111351</v>
      </c>
      <c r="E24132" t="s">
        <v>112728</v>
      </c>
      <c r="F24132">
        <v>6</v>
      </c>
      <c r="G24132" t="s">
        <v>141622</v>
      </c>
      <c r="H24132" t="s">
        <v>196741</v>
      </c>
      <c r="J24132" t="s">
        <v>291372</v>
      </c>
    </row>
    <row r="24133" spans="1:10">
      <c r="A24133" t="s">
        <v>24081</v>
      </c>
      <c r="B24133" t="s">
        <v>79780</v>
      </c>
      <c r="C24133">
        <v>291418298</v>
      </c>
      <c r="D24133" t="s">
        <v>111351</v>
      </c>
      <c r="E24133" t="s">
        <v>112728</v>
      </c>
      <c r="F24133">
        <v>67</v>
      </c>
      <c r="G24133" t="s">
        <v>141623</v>
      </c>
      <c r="H24133" t="s">
        <v>196742</v>
      </c>
      <c r="J24133" t="s">
        <v>291373</v>
      </c>
    </row>
    <row r="24134" spans="1:10">
      <c r="A24134" t="s">
        <v>24082</v>
      </c>
      <c r="B24134" t="s">
        <v>79781</v>
      </c>
      <c r="C24134">
        <v>290487314</v>
      </c>
      <c r="D24134" t="s">
        <v>111351</v>
      </c>
      <c r="E24134" t="s">
        <v>112728</v>
      </c>
      <c r="F24134">
        <v>1592</v>
      </c>
      <c r="G24134" t="s">
        <v>141624</v>
      </c>
      <c r="H24134" t="s">
        <v>196743</v>
      </c>
      <c r="I24134" t="s">
        <v>245605</v>
      </c>
      <c r="J24134" t="s">
        <v>291374</v>
      </c>
    </row>
    <row r="24135" spans="1:10">
      <c r="A24135" t="s">
        <v>24083</v>
      </c>
      <c r="B24135" t="s">
        <v>79782</v>
      </c>
      <c r="C24135">
        <v>291426249</v>
      </c>
      <c r="D24135" t="s">
        <v>111351</v>
      </c>
      <c r="E24135" t="s">
        <v>112780</v>
      </c>
      <c r="F24135">
        <v>1</v>
      </c>
      <c r="G24135" t="s">
        <v>141625</v>
      </c>
      <c r="H24135" t="s">
        <v>196744</v>
      </c>
      <c r="J24135" t="s">
        <v>291375</v>
      </c>
    </row>
    <row r="24136" spans="1:10">
      <c r="A24136" t="s">
        <v>24084</v>
      </c>
      <c r="B24136" t="s">
        <v>79783</v>
      </c>
      <c r="C24136">
        <v>291417329</v>
      </c>
      <c r="D24136" t="s">
        <v>111351</v>
      </c>
      <c r="E24136" t="s">
        <v>114857</v>
      </c>
      <c r="F24136">
        <v>12</v>
      </c>
      <c r="G24136" t="s">
        <v>141626</v>
      </c>
      <c r="H24136" t="s">
        <v>196745</v>
      </c>
      <c r="J24136" t="s">
        <v>291376</v>
      </c>
    </row>
    <row r="24137" spans="1:10">
      <c r="A24137" t="s">
        <v>24085</v>
      </c>
      <c r="B24137" t="s">
        <v>79784</v>
      </c>
      <c r="C24137">
        <v>291414610</v>
      </c>
      <c r="D24137" t="s">
        <v>111351</v>
      </c>
      <c r="E24137" t="s">
        <v>112728</v>
      </c>
      <c r="F24137">
        <v>9</v>
      </c>
      <c r="G24137" t="s">
        <v>141627</v>
      </c>
      <c r="H24137" t="s">
        <v>196746</v>
      </c>
      <c r="J24137" t="s">
        <v>291377</v>
      </c>
    </row>
    <row r="24138" spans="1:10">
      <c r="A24138" t="s">
        <v>24086</v>
      </c>
      <c r="B24138" t="s">
        <v>79785</v>
      </c>
      <c r="C24138">
        <v>290482320</v>
      </c>
      <c r="D24138" t="s">
        <v>111351</v>
      </c>
      <c r="E24138" t="s">
        <v>114875</v>
      </c>
      <c r="F24138">
        <v>51</v>
      </c>
      <c r="G24138" t="s">
        <v>141628</v>
      </c>
      <c r="H24138" t="s">
        <v>196747</v>
      </c>
      <c r="I24138" t="s">
        <v>245606</v>
      </c>
      <c r="J24138" t="s">
        <v>291378</v>
      </c>
    </row>
    <row r="24139" spans="1:10">
      <c r="A24139" t="s">
        <v>24087</v>
      </c>
      <c r="B24139" t="s">
        <v>79786</v>
      </c>
      <c r="C24139">
        <v>290520837</v>
      </c>
      <c r="D24139" t="s">
        <v>111351</v>
      </c>
      <c r="E24139" t="s">
        <v>112728</v>
      </c>
      <c r="F24139">
        <v>12</v>
      </c>
      <c r="G24139" t="s">
        <v>141629</v>
      </c>
      <c r="H24139" t="s">
        <v>196748</v>
      </c>
      <c r="I24139" t="s">
        <v>245607</v>
      </c>
      <c r="J24139" t="s">
        <v>291379</v>
      </c>
    </row>
    <row r="24140" spans="1:10">
      <c r="A24140" t="s">
        <v>24088</v>
      </c>
      <c r="B24140" t="s">
        <v>79787</v>
      </c>
      <c r="C24140">
        <v>291438964</v>
      </c>
      <c r="D24140" t="s">
        <v>111351</v>
      </c>
      <c r="E24140" t="s">
        <v>112728</v>
      </c>
      <c r="F24140">
        <v>65</v>
      </c>
      <c r="G24140" t="s">
        <v>141630</v>
      </c>
      <c r="H24140" t="s">
        <v>196749</v>
      </c>
      <c r="J24140" t="s">
        <v>291380</v>
      </c>
    </row>
    <row r="24141" spans="1:10">
      <c r="A24141" t="s">
        <v>24089</v>
      </c>
      <c r="B24141" t="s">
        <v>79788</v>
      </c>
      <c r="C24141">
        <v>290492093</v>
      </c>
      <c r="D24141" t="s">
        <v>111351</v>
      </c>
      <c r="E24141" t="s">
        <v>114876</v>
      </c>
      <c r="F24141">
        <v>90</v>
      </c>
      <c r="G24141" t="s">
        <v>141631</v>
      </c>
      <c r="H24141" t="s">
        <v>196750</v>
      </c>
      <c r="I24141" t="s">
        <v>245608</v>
      </c>
      <c r="J24141" t="s">
        <v>291381</v>
      </c>
    </row>
    <row r="24142" spans="1:10">
      <c r="A24142" t="s">
        <v>24090</v>
      </c>
      <c r="B24142" t="s">
        <v>79789</v>
      </c>
      <c r="C24142">
        <v>291431377</v>
      </c>
      <c r="D24142" t="s">
        <v>111351</v>
      </c>
      <c r="E24142" t="s">
        <v>112728</v>
      </c>
      <c r="F24142">
        <v>13</v>
      </c>
      <c r="G24142" t="s">
        <v>141632</v>
      </c>
      <c r="H24142" t="s">
        <v>196751</v>
      </c>
      <c r="J24142" t="s">
        <v>291382</v>
      </c>
    </row>
    <row r="24143" spans="1:10">
      <c r="A24143" t="s">
        <v>24091</v>
      </c>
      <c r="B24143" t="s">
        <v>79790</v>
      </c>
      <c r="C24143">
        <v>291420170</v>
      </c>
      <c r="D24143" t="s">
        <v>111351</v>
      </c>
      <c r="E24143" t="s">
        <v>114858</v>
      </c>
      <c r="F24143">
        <v>335</v>
      </c>
      <c r="G24143" t="s">
        <v>141633</v>
      </c>
      <c r="H24143" t="s">
        <v>196752</v>
      </c>
      <c r="I24143" t="s">
        <v>245609</v>
      </c>
      <c r="J24143" t="s">
        <v>291383</v>
      </c>
    </row>
    <row r="24144" spans="1:10">
      <c r="A24144" t="s">
        <v>24092</v>
      </c>
      <c r="B24144" t="s">
        <v>79791</v>
      </c>
      <c r="C24144">
        <v>290523832</v>
      </c>
      <c r="D24144" t="s">
        <v>111351</v>
      </c>
      <c r="E24144" t="s">
        <v>112767</v>
      </c>
      <c r="F24144">
        <v>2</v>
      </c>
      <c r="G24144" t="s">
        <v>141634</v>
      </c>
      <c r="H24144" t="s">
        <v>196753</v>
      </c>
      <c r="I24144" t="s">
        <v>245610</v>
      </c>
      <c r="J24144" t="s">
        <v>291384</v>
      </c>
    </row>
    <row r="24145" spans="1:10">
      <c r="A24145" t="s">
        <v>24093</v>
      </c>
      <c r="B24145" t="s">
        <v>79792</v>
      </c>
      <c r="C24145">
        <v>283396639</v>
      </c>
      <c r="D24145" t="s">
        <v>111351</v>
      </c>
      <c r="E24145" t="s">
        <v>114877</v>
      </c>
      <c r="F24145">
        <v>17</v>
      </c>
      <c r="G24145" t="s">
        <v>141635</v>
      </c>
      <c r="H24145" t="s">
        <v>196754</v>
      </c>
      <c r="I24145" t="s">
        <v>245611</v>
      </c>
      <c r="J24145" t="s">
        <v>291385</v>
      </c>
    </row>
    <row r="24146" spans="1:10">
      <c r="A24146" t="s">
        <v>24094</v>
      </c>
      <c r="B24146" t="s">
        <v>79793</v>
      </c>
      <c r="C24146">
        <v>291427862</v>
      </c>
      <c r="D24146" t="s">
        <v>111351</v>
      </c>
      <c r="E24146" t="s">
        <v>114878</v>
      </c>
      <c r="F24146">
        <v>4</v>
      </c>
      <c r="G24146" t="s">
        <v>141636</v>
      </c>
      <c r="H24146" t="s">
        <v>196755</v>
      </c>
      <c r="I24146" t="s">
        <v>245612</v>
      </c>
      <c r="J24146" t="s">
        <v>291386</v>
      </c>
    </row>
    <row r="24147" spans="1:10">
      <c r="A24147" t="s">
        <v>24095</v>
      </c>
      <c r="B24147" t="s">
        <v>79794</v>
      </c>
      <c r="C24147">
        <v>291424239</v>
      </c>
      <c r="D24147" t="s">
        <v>111351</v>
      </c>
      <c r="E24147" t="s">
        <v>114865</v>
      </c>
      <c r="F24147">
        <v>6</v>
      </c>
      <c r="G24147" t="s">
        <v>141637</v>
      </c>
      <c r="H24147" t="s">
        <v>196756</v>
      </c>
      <c r="I24147" t="s">
        <v>245613</v>
      </c>
      <c r="J24147" t="s">
        <v>291387</v>
      </c>
    </row>
    <row r="24148" spans="1:10">
      <c r="A24148" t="s">
        <v>24096</v>
      </c>
      <c r="B24148" t="s">
        <v>79795</v>
      </c>
      <c r="C24148">
        <v>283105623</v>
      </c>
      <c r="D24148" t="s">
        <v>111351</v>
      </c>
      <c r="E24148" t="s">
        <v>114872</v>
      </c>
      <c r="F24148">
        <v>54</v>
      </c>
      <c r="G24148" t="s">
        <v>141638</v>
      </c>
      <c r="H24148" t="s">
        <v>196757</v>
      </c>
      <c r="I24148" t="s">
        <v>245614</v>
      </c>
      <c r="J24148" t="s">
        <v>291388</v>
      </c>
    </row>
    <row r="24149" spans="1:10">
      <c r="A24149" t="s">
        <v>24097</v>
      </c>
      <c r="B24149" t="s">
        <v>79796</v>
      </c>
      <c r="C24149">
        <v>290481951</v>
      </c>
      <c r="D24149" t="s">
        <v>111351</v>
      </c>
      <c r="E24149" t="s">
        <v>112728</v>
      </c>
      <c r="F24149">
        <v>19</v>
      </c>
      <c r="G24149" t="s">
        <v>141639</v>
      </c>
      <c r="H24149" t="s">
        <v>196758</v>
      </c>
      <c r="J24149" t="s">
        <v>291389</v>
      </c>
    </row>
    <row r="24150" spans="1:10">
      <c r="A24150" t="s">
        <v>24098</v>
      </c>
      <c r="B24150" t="s">
        <v>79797</v>
      </c>
      <c r="C24150">
        <v>291427799</v>
      </c>
      <c r="D24150" t="s">
        <v>111351</v>
      </c>
      <c r="E24150" t="s">
        <v>112728</v>
      </c>
      <c r="F24150">
        <v>3</v>
      </c>
      <c r="G24150" t="s">
        <v>141640</v>
      </c>
      <c r="H24150" t="s">
        <v>196759</v>
      </c>
      <c r="J24150" t="s">
        <v>291390</v>
      </c>
    </row>
    <row r="24151" spans="1:10">
      <c r="A24151" t="s">
        <v>24099</v>
      </c>
      <c r="B24151" t="s">
        <v>79798</v>
      </c>
      <c r="C24151">
        <v>292001354</v>
      </c>
      <c r="D24151" t="s">
        <v>111351</v>
      </c>
      <c r="E24151" t="s">
        <v>112728</v>
      </c>
      <c r="F24151">
        <v>49</v>
      </c>
      <c r="G24151" t="s">
        <v>141641</v>
      </c>
      <c r="H24151" t="s">
        <v>196760</v>
      </c>
      <c r="J24151" t="s">
        <v>291391</v>
      </c>
    </row>
    <row r="24152" spans="1:10">
      <c r="A24152" t="s">
        <v>24100</v>
      </c>
      <c r="B24152" t="s">
        <v>79799</v>
      </c>
      <c r="C24152">
        <v>290484744</v>
      </c>
      <c r="D24152" t="s">
        <v>111351</v>
      </c>
      <c r="E24152" t="s">
        <v>112767</v>
      </c>
      <c r="F24152">
        <v>7</v>
      </c>
      <c r="G24152" t="s">
        <v>141642</v>
      </c>
      <c r="H24152" t="s">
        <v>196761</v>
      </c>
      <c r="I24152" t="s">
        <v>245615</v>
      </c>
      <c r="J24152" t="s">
        <v>291392</v>
      </c>
    </row>
    <row r="24153" spans="1:10">
      <c r="A24153" t="s">
        <v>24101</v>
      </c>
      <c r="B24153" t="s">
        <v>79800</v>
      </c>
      <c r="C24153">
        <v>291421080</v>
      </c>
      <c r="D24153" t="s">
        <v>111351</v>
      </c>
      <c r="E24153" t="s">
        <v>114865</v>
      </c>
      <c r="F24153">
        <v>36</v>
      </c>
      <c r="G24153" t="s">
        <v>141643</v>
      </c>
      <c r="H24153" t="s">
        <v>196762</v>
      </c>
      <c r="I24153" t="s">
        <v>245616</v>
      </c>
      <c r="J24153" t="s">
        <v>291393</v>
      </c>
    </row>
    <row r="24154" spans="1:10">
      <c r="A24154" t="s">
        <v>24102</v>
      </c>
      <c r="B24154" t="s">
        <v>79801</v>
      </c>
      <c r="C24154">
        <v>290491404</v>
      </c>
      <c r="D24154" t="s">
        <v>111351</v>
      </c>
      <c r="E24154" t="s">
        <v>112728</v>
      </c>
      <c r="F24154">
        <v>19</v>
      </c>
      <c r="G24154" t="s">
        <v>141644</v>
      </c>
      <c r="H24154" t="s">
        <v>196763</v>
      </c>
      <c r="I24154" t="s">
        <v>245617</v>
      </c>
      <c r="J24154" t="s">
        <v>291394</v>
      </c>
    </row>
    <row r="24155" spans="1:10">
      <c r="A24155" t="s">
        <v>24103</v>
      </c>
      <c r="B24155" t="s">
        <v>79802</v>
      </c>
      <c r="C24155">
        <v>290521492</v>
      </c>
      <c r="D24155" t="s">
        <v>111351</v>
      </c>
      <c r="E24155" t="s">
        <v>112728</v>
      </c>
      <c r="F24155">
        <v>3</v>
      </c>
      <c r="G24155" t="s">
        <v>141645</v>
      </c>
      <c r="H24155" t="s">
        <v>196764</v>
      </c>
      <c r="J24155" t="s">
        <v>291395</v>
      </c>
    </row>
    <row r="24156" spans="1:10">
      <c r="A24156" t="s">
        <v>24104</v>
      </c>
      <c r="B24156" t="s">
        <v>79803</v>
      </c>
      <c r="C24156">
        <v>291425024</v>
      </c>
      <c r="D24156" t="s">
        <v>111351</v>
      </c>
      <c r="E24156" t="s">
        <v>112728</v>
      </c>
      <c r="F24156">
        <v>1</v>
      </c>
      <c r="G24156" t="s">
        <v>141646</v>
      </c>
      <c r="H24156" t="s">
        <v>196765</v>
      </c>
      <c r="I24156" t="s">
        <v>245618</v>
      </c>
      <c r="J24156" t="s">
        <v>291396</v>
      </c>
    </row>
    <row r="24157" spans="1:10">
      <c r="A24157" t="s">
        <v>24105</v>
      </c>
      <c r="B24157" t="s">
        <v>79804</v>
      </c>
      <c r="C24157">
        <v>290520693</v>
      </c>
      <c r="D24157" t="s">
        <v>111351</v>
      </c>
      <c r="E24157" t="s">
        <v>114879</v>
      </c>
      <c r="F24157">
        <v>78</v>
      </c>
      <c r="G24157" t="s">
        <v>141647</v>
      </c>
      <c r="H24157" t="s">
        <v>196766</v>
      </c>
      <c r="I24157" t="s">
        <v>245619</v>
      </c>
      <c r="J24157" t="s">
        <v>291397</v>
      </c>
    </row>
    <row r="24158" spans="1:10">
      <c r="A24158" t="s">
        <v>24106</v>
      </c>
      <c r="B24158" t="s">
        <v>79805</v>
      </c>
      <c r="C24158">
        <v>283121218</v>
      </c>
      <c r="D24158" t="s">
        <v>111351</v>
      </c>
      <c r="E24158" t="s">
        <v>114851</v>
      </c>
      <c r="F24158">
        <v>11</v>
      </c>
      <c r="G24158" t="s">
        <v>141648</v>
      </c>
      <c r="H24158" t="s">
        <v>196767</v>
      </c>
      <c r="J24158" t="s">
        <v>291398</v>
      </c>
    </row>
    <row r="24159" spans="1:10">
      <c r="A24159" t="s">
        <v>24107</v>
      </c>
      <c r="B24159" t="s">
        <v>79806</v>
      </c>
      <c r="C24159">
        <v>290525527</v>
      </c>
      <c r="D24159" t="s">
        <v>111351</v>
      </c>
      <c r="E24159" t="s">
        <v>112728</v>
      </c>
      <c r="F24159">
        <v>215</v>
      </c>
      <c r="G24159" t="s">
        <v>141649</v>
      </c>
      <c r="H24159" t="s">
        <v>196768</v>
      </c>
      <c r="J24159" t="s">
        <v>291399</v>
      </c>
    </row>
    <row r="24160" spans="1:10">
      <c r="A24160" t="s">
        <v>24108</v>
      </c>
      <c r="B24160" t="s">
        <v>79807</v>
      </c>
      <c r="C24160">
        <v>291441250</v>
      </c>
      <c r="D24160" t="s">
        <v>111351</v>
      </c>
      <c r="E24160" t="s">
        <v>112728</v>
      </c>
      <c r="F24160">
        <v>81</v>
      </c>
      <c r="G24160" t="s">
        <v>141650</v>
      </c>
      <c r="H24160" t="s">
        <v>196769</v>
      </c>
      <c r="J24160" t="s">
        <v>291400</v>
      </c>
    </row>
    <row r="24161" spans="1:10">
      <c r="A24161" t="s">
        <v>24109</v>
      </c>
      <c r="B24161" t="s">
        <v>79808</v>
      </c>
      <c r="C24161">
        <v>290525902</v>
      </c>
      <c r="D24161" t="s">
        <v>111351</v>
      </c>
      <c r="E24161" t="s">
        <v>114853</v>
      </c>
      <c r="F24161">
        <v>82</v>
      </c>
      <c r="G24161" t="s">
        <v>141651</v>
      </c>
      <c r="H24161" t="s">
        <v>196770</v>
      </c>
      <c r="I24161" t="s">
        <v>245620</v>
      </c>
      <c r="J24161" t="s">
        <v>291401</v>
      </c>
    </row>
    <row r="24162" spans="1:10">
      <c r="A24162" t="s">
        <v>24110</v>
      </c>
      <c r="B24162" t="s">
        <v>79809</v>
      </c>
      <c r="C24162">
        <v>290483185</v>
      </c>
      <c r="D24162" t="s">
        <v>111351</v>
      </c>
      <c r="E24162" t="s">
        <v>112728</v>
      </c>
      <c r="F24162">
        <v>150</v>
      </c>
      <c r="G24162" t="s">
        <v>141652</v>
      </c>
      <c r="H24162" t="s">
        <v>196771</v>
      </c>
      <c r="I24162" t="s">
        <v>245621</v>
      </c>
      <c r="J24162" t="s">
        <v>291402</v>
      </c>
    </row>
    <row r="24163" spans="1:10">
      <c r="A24163" t="s">
        <v>24111</v>
      </c>
      <c r="B24163" t="s">
        <v>79810</v>
      </c>
      <c r="C24163">
        <v>290485410</v>
      </c>
      <c r="D24163" t="s">
        <v>111351</v>
      </c>
      <c r="E24163" t="s">
        <v>114872</v>
      </c>
      <c r="F24163">
        <v>7</v>
      </c>
      <c r="G24163" t="s">
        <v>141653</v>
      </c>
      <c r="H24163" t="s">
        <v>196772</v>
      </c>
      <c r="J24163" t="s">
        <v>291403</v>
      </c>
    </row>
    <row r="24164" spans="1:10">
      <c r="A24164" t="s">
        <v>24112</v>
      </c>
      <c r="B24164" t="s">
        <v>79811</v>
      </c>
      <c r="C24164">
        <v>291414617</v>
      </c>
      <c r="D24164" t="s">
        <v>111351</v>
      </c>
      <c r="E24164" t="s">
        <v>112728</v>
      </c>
      <c r="F24164">
        <v>7</v>
      </c>
      <c r="G24164" t="s">
        <v>141654</v>
      </c>
      <c r="H24164" t="s">
        <v>196773</v>
      </c>
      <c r="I24164" t="s">
        <v>245622</v>
      </c>
      <c r="J24164" t="s">
        <v>291404</v>
      </c>
    </row>
    <row r="24165" spans="1:10">
      <c r="A24165" t="s">
        <v>24113</v>
      </c>
      <c r="B24165" t="s">
        <v>79812</v>
      </c>
      <c r="C24165">
        <v>291414581</v>
      </c>
      <c r="D24165" t="s">
        <v>111351</v>
      </c>
      <c r="E24165" t="s">
        <v>112728</v>
      </c>
      <c r="F24165">
        <v>94</v>
      </c>
      <c r="G24165" t="s">
        <v>141655</v>
      </c>
      <c r="H24165" t="s">
        <v>196774</v>
      </c>
      <c r="J24165" t="s">
        <v>291405</v>
      </c>
    </row>
    <row r="24166" spans="1:10">
      <c r="A24166" t="s">
        <v>24114</v>
      </c>
      <c r="B24166" t="s">
        <v>79813</v>
      </c>
      <c r="C24166">
        <v>283396168</v>
      </c>
      <c r="D24166" t="s">
        <v>111351</v>
      </c>
      <c r="E24166" t="s">
        <v>112728</v>
      </c>
      <c r="F24166">
        <v>16</v>
      </c>
      <c r="G24166" t="s">
        <v>141656</v>
      </c>
      <c r="H24166" t="s">
        <v>196775</v>
      </c>
      <c r="I24166" t="s">
        <v>245623</v>
      </c>
      <c r="J24166" t="s">
        <v>291406</v>
      </c>
    </row>
    <row r="24167" spans="1:10">
      <c r="A24167" t="s">
        <v>24115</v>
      </c>
      <c r="B24167" t="s">
        <v>79814</v>
      </c>
      <c r="C24167">
        <v>290492296</v>
      </c>
      <c r="D24167" t="s">
        <v>111351</v>
      </c>
      <c r="E24167" t="s">
        <v>112780</v>
      </c>
      <c r="F24167">
        <v>1</v>
      </c>
      <c r="G24167" t="s">
        <v>141657</v>
      </c>
      <c r="H24167" t="s">
        <v>196776</v>
      </c>
      <c r="I24167" t="s">
        <v>245624</v>
      </c>
      <c r="J24167" t="s">
        <v>291407</v>
      </c>
    </row>
    <row r="24168" spans="1:10">
      <c r="A24168" t="s">
        <v>24116</v>
      </c>
      <c r="B24168" t="s">
        <v>79815</v>
      </c>
      <c r="C24168">
        <v>290492206</v>
      </c>
      <c r="D24168" t="s">
        <v>111351</v>
      </c>
      <c r="E24168" t="s">
        <v>114860</v>
      </c>
      <c r="F24168">
        <v>5</v>
      </c>
      <c r="G24168" t="s">
        <v>141658</v>
      </c>
      <c r="H24168" t="s">
        <v>196777</v>
      </c>
      <c r="I24168" t="s">
        <v>245625</v>
      </c>
      <c r="J24168" t="s">
        <v>291408</v>
      </c>
    </row>
    <row r="24169" spans="1:10">
      <c r="A24169" t="s">
        <v>24117</v>
      </c>
      <c r="B24169" t="s">
        <v>79816</v>
      </c>
      <c r="C24169">
        <v>290485172</v>
      </c>
      <c r="D24169" t="s">
        <v>111351</v>
      </c>
      <c r="E24169" t="s">
        <v>114855</v>
      </c>
      <c r="F24169">
        <v>21</v>
      </c>
      <c r="G24169" t="s">
        <v>141659</v>
      </c>
      <c r="H24169" t="s">
        <v>196778</v>
      </c>
      <c r="I24169" t="s">
        <v>245626</v>
      </c>
      <c r="J24169" t="s">
        <v>291409</v>
      </c>
    </row>
    <row r="24170" spans="1:10">
      <c r="A24170" t="s">
        <v>24118</v>
      </c>
      <c r="B24170" t="s">
        <v>79817</v>
      </c>
      <c r="C24170">
        <v>283481347</v>
      </c>
      <c r="D24170" t="s">
        <v>111351</v>
      </c>
      <c r="E24170" t="s">
        <v>112728</v>
      </c>
      <c r="F24170">
        <v>168</v>
      </c>
      <c r="G24170" t="s">
        <v>141660</v>
      </c>
      <c r="H24170" t="s">
        <v>196779</v>
      </c>
      <c r="J24170" t="s">
        <v>291410</v>
      </c>
    </row>
    <row r="24171" spans="1:10">
      <c r="A24171" t="s">
        <v>24119</v>
      </c>
      <c r="B24171" t="s">
        <v>79818</v>
      </c>
      <c r="C24171">
        <v>289794780</v>
      </c>
      <c r="D24171" t="s">
        <v>111351</v>
      </c>
      <c r="E24171" t="s">
        <v>112728</v>
      </c>
      <c r="F24171">
        <v>4</v>
      </c>
      <c r="G24171" t="s">
        <v>141661</v>
      </c>
      <c r="H24171" t="s">
        <v>196780</v>
      </c>
      <c r="J24171" t="s">
        <v>291411</v>
      </c>
    </row>
    <row r="24172" spans="1:10">
      <c r="A24172" t="s">
        <v>24120</v>
      </c>
      <c r="B24172" t="s">
        <v>79819</v>
      </c>
      <c r="C24172">
        <v>289794783</v>
      </c>
      <c r="D24172" t="s">
        <v>111351</v>
      </c>
      <c r="E24172" t="s">
        <v>114861</v>
      </c>
      <c r="F24172">
        <v>1</v>
      </c>
      <c r="G24172" t="s">
        <v>141662</v>
      </c>
      <c r="H24172" t="s">
        <v>196781</v>
      </c>
      <c r="J24172" t="s">
        <v>291412</v>
      </c>
    </row>
    <row r="24173" spans="1:10">
      <c r="A24173" t="s">
        <v>24121</v>
      </c>
      <c r="B24173" t="s">
        <v>79820</v>
      </c>
      <c r="C24173">
        <v>290525282</v>
      </c>
      <c r="D24173" t="s">
        <v>111351</v>
      </c>
      <c r="E24173" t="s">
        <v>114872</v>
      </c>
      <c r="F24173">
        <v>4</v>
      </c>
      <c r="G24173" t="s">
        <v>141663</v>
      </c>
      <c r="H24173" t="s">
        <v>196782</v>
      </c>
      <c r="I24173" t="s">
        <v>245627</v>
      </c>
      <c r="J24173" t="s">
        <v>291413</v>
      </c>
    </row>
    <row r="24174" spans="1:10">
      <c r="A24174" t="s">
        <v>24122</v>
      </c>
      <c r="B24174" t="s">
        <v>79821</v>
      </c>
      <c r="C24174">
        <v>291419183</v>
      </c>
      <c r="D24174" t="s">
        <v>111351</v>
      </c>
      <c r="E24174" t="s">
        <v>114880</v>
      </c>
      <c r="F24174">
        <v>3</v>
      </c>
      <c r="G24174" t="s">
        <v>141664</v>
      </c>
      <c r="H24174" t="s">
        <v>196783</v>
      </c>
      <c r="J24174" t="s">
        <v>291414</v>
      </c>
    </row>
    <row r="24175" spans="1:10">
      <c r="A24175" t="s">
        <v>24123</v>
      </c>
      <c r="B24175" t="s">
        <v>79822</v>
      </c>
      <c r="C24175">
        <v>291429512</v>
      </c>
      <c r="D24175" t="s">
        <v>111351</v>
      </c>
      <c r="E24175" t="s">
        <v>112728</v>
      </c>
      <c r="F24175">
        <v>85</v>
      </c>
      <c r="G24175" t="s">
        <v>141665</v>
      </c>
      <c r="H24175" t="s">
        <v>196784</v>
      </c>
      <c r="I24175" t="s">
        <v>245628</v>
      </c>
      <c r="J24175" t="s">
        <v>291415</v>
      </c>
    </row>
    <row r="24176" spans="1:10">
      <c r="A24176" t="s">
        <v>24124</v>
      </c>
      <c r="B24176" t="s">
        <v>79823</v>
      </c>
      <c r="C24176">
        <v>291414612</v>
      </c>
      <c r="D24176" t="s">
        <v>111351</v>
      </c>
      <c r="E24176" t="s">
        <v>112728</v>
      </c>
      <c r="F24176">
        <v>85</v>
      </c>
      <c r="G24176" t="s">
        <v>141666</v>
      </c>
      <c r="H24176" t="s">
        <v>196785</v>
      </c>
      <c r="J24176" t="s">
        <v>291416</v>
      </c>
    </row>
    <row r="24177" spans="1:10">
      <c r="A24177" t="s">
        <v>24125</v>
      </c>
      <c r="B24177" t="s">
        <v>79824</v>
      </c>
      <c r="C24177">
        <v>291177469</v>
      </c>
      <c r="D24177" t="s">
        <v>111351</v>
      </c>
      <c r="E24177" t="s">
        <v>112728</v>
      </c>
      <c r="F24177">
        <v>70</v>
      </c>
      <c r="G24177" t="s">
        <v>141667</v>
      </c>
      <c r="H24177" t="s">
        <v>196786</v>
      </c>
      <c r="J24177" t="s">
        <v>291417</v>
      </c>
    </row>
    <row r="24178" spans="1:10">
      <c r="A24178" t="s">
        <v>24126</v>
      </c>
      <c r="B24178" t="s">
        <v>79825</v>
      </c>
      <c r="C24178">
        <v>291435348</v>
      </c>
      <c r="D24178" t="s">
        <v>111351</v>
      </c>
      <c r="E24178" t="s">
        <v>112728</v>
      </c>
      <c r="F24178">
        <v>1</v>
      </c>
      <c r="G24178" t="s">
        <v>141668</v>
      </c>
      <c r="H24178" t="s">
        <v>196787</v>
      </c>
      <c r="J24178" t="s">
        <v>291418</v>
      </c>
    </row>
    <row r="24179" spans="1:10">
      <c r="A24179" t="s">
        <v>24127</v>
      </c>
      <c r="B24179" t="s">
        <v>79826</v>
      </c>
      <c r="C24179">
        <v>290522028</v>
      </c>
      <c r="D24179" t="s">
        <v>111351</v>
      </c>
      <c r="E24179" t="s">
        <v>112728</v>
      </c>
      <c r="F24179">
        <v>100</v>
      </c>
      <c r="G24179" t="s">
        <v>141669</v>
      </c>
      <c r="H24179" t="s">
        <v>196788</v>
      </c>
      <c r="J24179" t="s">
        <v>291419</v>
      </c>
    </row>
    <row r="24180" spans="1:10">
      <c r="A24180" t="s">
        <v>24128</v>
      </c>
      <c r="B24180" t="s">
        <v>79827</v>
      </c>
      <c r="C24180">
        <v>291442019</v>
      </c>
      <c r="D24180" t="s">
        <v>111351</v>
      </c>
      <c r="E24180" t="s">
        <v>114881</v>
      </c>
      <c r="F24180">
        <v>1</v>
      </c>
      <c r="G24180" t="s">
        <v>141670</v>
      </c>
      <c r="H24180" t="s">
        <v>196789</v>
      </c>
      <c r="J24180" t="s">
        <v>291420</v>
      </c>
    </row>
    <row r="24181" spans="1:10">
      <c r="A24181" t="s">
        <v>24129</v>
      </c>
      <c r="B24181" t="s">
        <v>79828</v>
      </c>
      <c r="C24181">
        <v>291581615</v>
      </c>
      <c r="D24181" t="s">
        <v>111351</v>
      </c>
      <c r="E24181" t="s">
        <v>112728</v>
      </c>
      <c r="F24181">
        <v>920</v>
      </c>
      <c r="G24181" t="s">
        <v>141671</v>
      </c>
      <c r="H24181" t="s">
        <v>196790</v>
      </c>
      <c r="I24181" t="s">
        <v>245629</v>
      </c>
      <c r="J24181" t="s">
        <v>291421</v>
      </c>
    </row>
    <row r="24182" spans="1:10">
      <c r="A24182" t="s">
        <v>24130</v>
      </c>
      <c r="B24182" t="s">
        <v>79829</v>
      </c>
      <c r="C24182">
        <v>291434346</v>
      </c>
      <c r="D24182" t="s">
        <v>111351</v>
      </c>
      <c r="E24182" t="s">
        <v>114882</v>
      </c>
      <c r="F24182">
        <v>130</v>
      </c>
      <c r="G24182" t="s">
        <v>141672</v>
      </c>
      <c r="H24182" t="s">
        <v>196791</v>
      </c>
      <c r="I24182" t="s">
        <v>245630</v>
      </c>
      <c r="J24182" t="s">
        <v>291422</v>
      </c>
    </row>
    <row r="24183" spans="1:10">
      <c r="A24183" t="s">
        <v>24131</v>
      </c>
      <c r="B24183" t="s">
        <v>79830</v>
      </c>
      <c r="C24183">
        <v>290483642</v>
      </c>
      <c r="D24183" t="s">
        <v>111971</v>
      </c>
      <c r="E24183" t="s">
        <v>114883</v>
      </c>
      <c r="F24183">
        <v>21</v>
      </c>
      <c r="G24183" t="s">
        <v>141673</v>
      </c>
      <c r="H24183" t="s">
        <v>196792</v>
      </c>
      <c r="I24183" t="s">
        <v>245631</v>
      </c>
      <c r="J24183" t="s">
        <v>291423</v>
      </c>
    </row>
    <row r="24184" spans="1:10">
      <c r="A24184" t="s">
        <v>24132</v>
      </c>
      <c r="B24184" t="s">
        <v>79831</v>
      </c>
      <c r="C24184">
        <v>291417363</v>
      </c>
      <c r="D24184" t="s">
        <v>111351</v>
      </c>
      <c r="E24184" t="s">
        <v>112728</v>
      </c>
      <c r="F24184">
        <v>6271</v>
      </c>
      <c r="G24184" t="s">
        <v>141674</v>
      </c>
      <c r="H24184" t="s">
        <v>196793</v>
      </c>
      <c r="J24184" t="s">
        <v>291424</v>
      </c>
    </row>
    <row r="24185" spans="1:10">
      <c r="A24185" t="s">
        <v>24133</v>
      </c>
      <c r="B24185" t="s">
        <v>79832</v>
      </c>
      <c r="C24185">
        <v>291418372</v>
      </c>
      <c r="D24185" t="s">
        <v>111351</v>
      </c>
      <c r="E24185" t="s">
        <v>114851</v>
      </c>
      <c r="F24185">
        <v>1</v>
      </c>
      <c r="G24185" t="s">
        <v>141675</v>
      </c>
      <c r="H24185" t="s">
        <v>196794</v>
      </c>
      <c r="I24185" t="s">
        <v>245632</v>
      </c>
      <c r="J24185" t="s">
        <v>291425</v>
      </c>
    </row>
    <row r="24186" spans="1:10">
      <c r="A24186" t="s">
        <v>24134</v>
      </c>
      <c r="B24186" t="s">
        <v>79833</v>
      </c>
      <c r="C24186">
        <v>291429483</v>
      </c>
      <c r="D24186" t="s">
        <v>111351</v>
      </c>
      <c r="E24186" t="s">
        <v>114857</v>
      </c>
      <c r="F24186">
        <v>497</v>
      </c>
      <c r="G24186" t="s">
        <v>141676</v>
      </c>
      <c r="H24186" t="s">
        <v>196795</v>
      </c>
      <c r="I24186" t="s">
        <v>245633</v>
      </c>
      <c r="J24186" t="s">
        <v>291426</v>
      </c>
    </row>
    <row r="24187" spans="1:10">
      <c r="A24187" t="s">
        <v>24135</v>
      </c>
      <c r="B24187" t="s">
        <v>79834</v>
      </c>
      <c r="C24187">
        <v>291177478</v>
      </c>
      <c r="D24187" t="s">
        <v>111351</v>
      </c>
      <c r="E24187" t="s">
        <v>112728</v>
      </c>
      <c r="F24187">
        <v>11</v>
      </c>
      <c r="G24187" t="s">
        <v>141677</v>
      </c>
      <c r="J24187" t="s">
        <v>291427</v>
      </c>
    </row>
    <row r="24188" spans="1:10">
      <c r="A24188" t="s">
        <v>24136</v>
      </c>
      <c r="B24188" t="s">
        <v>79835</v>
      </c>
      <c r="C24188">
        <v>290520498</v>
      </c>
      <c r="D24188" t="s">
        <v>111351</v>
      </c>
      <c r="E24188" t="s">
        <v>112728</v>
      </c>
      <c r="F24188">
        <v>32</v>
      </c>
      <c r="G24188" t="s">
        <v>141678</v>
      </c>
      <c r="H24188" t="s">
        <v>196796</v>
      </c>
      <c r="I24188" t="s">
        <v>245634</v>
      </c>
      <c r="J24188" t="s">
        <v>291428</v>
      </c>
    </row>
    <row r="24189" spans="1:10">
      <c r="A24189" t="s">
        <v>24137</v>
      </c>
      <c r="B24189" t="s">
        <v>79836</v>
      </c>
      <c r="C24189">
        <v>291443123</v>
      </c>
      <c r="D24189" t="s">
        <v>111351</v>
      </c>
      <c r="E24189" t="s">
        <v>114851</v>
      </c>
      <c r="F24189">
        <v>3</v>
      </c>
      <c r="G24189" t="s">
        <v>141679</v>
      </c>
      <c r="H24189" t="s">
        <v>196797</v>
      </c>
      <c r="J24189" t="s">
        <v>291429</v>
      </c>
    </row>
    <row r="24190" spans="1:10">
      <c r="A24190" t="s">
        <v>24138</v>
      </c>
      <c r="B24190" t="s">
        <v>79837</v>
      </c>
      <c r="C24190">
        <v>290491647</v>
      </c>
      <c r="D24190" t="s">
        <v>111351</v>
      </c>
      <c r="E24190" t="s">
        <v>114879</v>
      </c>
      <c r="F24190">
        <v>3</v>
      </c>
      <c r="G24190" t="s">
        <v>141680</v>
      </c>
      <c r="H24190" t="s">
        <v>196798</v>
      </c>
      <c r="I24190" t="s">
        <v>245635</v>
      </c>
      <c r="J24190" t="s">
        <v>291430</v>
      </c>
    </row>
    <row r="24191" spans="1:10">
      <c r="A24191" t="s">
        <v>24139</v>
      </c>
      <c r="B24191" t="s">
        <v>79838</v>
      </c>
      <c r="C24191">
        <v>291421429</v>
      </c>
      <c r="D24191" t="s">
        <v>111351</v>
      </c>
      <c r="E24191" t="s">
        <v>112767</v>
      </c>
      <c r="F24191">
        <v>2</v>
      </c>
      <c r="G24191" t="s">
        <v>141681</v>
      </c>
      <c r="H24191" t="s">
        <v>196799</v>
      </c>
      <c r="I24191" t="s">
        <v>245636</v>
      </c>
      <c r="J24191" t="s">
        <v>291431</v>
      </c>
    </row>
    <row r="24192" spans="1:10">
      <c r="A24192" t="s">
        <v>24140</v>
      </c>
      <c r="B24192" t="s">
        <v>79839</v>
      </c>
      <c r="C24192">
        <v>290481939</v>
      </c>
      <c r="D24192" t="s">
        <v>111351</v>
      </c>
      <c r="E24192" t="s">
        <v>112728</v>
      </c>
      <c r="F24192">
        <v>332</v>
      </c>
      <c r="G24192" t="s">
        <v>141682</v>
      </c>
      <c r="H24192" t="s">
        <v>196800</v>
      </c>
      <c r="I24192" t="s">
        <v>245637</v>
      </c>
      <c r="J24192" t="s">
        <v>291432</v>
      </c>
    </row>
    <row r="24193" spans="1:10">
      <c r="A24193" t="s">
        <v>24141</v>
      </c>
      <c r="B24193" t="s">
        <v>79840</v>
      </c>
      <c r="C24193">
        <v>290483939</v>
      </c>
      <c r="D24193" t="s">
        <v>111351</v>
      </c>
      <c r="E24193" t="s">
        <v>114867</v>
      </c>
      <c r="F24193">
        <v>407</v>
      </c>
      <c r="G24193" t="s">
        <v>141683</v>
      </c>
      <c r="H24193" t="s">
        <v>196801</v>
      </c>
      <c r="I24193" t="s">
        <v>245638</v>
      </c>
      <c r="J24193" t="s">
        <v>291433</v>
      </c>
    </row>
    <row r="24194" spans="1:10">
      <c r="A24194" t="s">
        <v>24142</v>
      </c>
      <c r="B24194" t="s">
        <v>79841</v>
      </c>
      <c r="C24194">
        <v>291035303</v>
      </c>
      <c r="D24194" t="s">
        <v>111351</v>
      </c>
      <c r="E24194" t="s">
        <v>112750</v>
      </c>
      <c r="F24194">
        <v>18</v>
      </c>
      <c r="G24194" t="s">
        <v>141684</v>
      </c>
      <c r="H24194" t="s">
        <v>196802</v>
      </c>
      <c r="J24194" t="s">
        <v>291434</v>
      </c>
    </row>
    <row r="24195" spans="1:10">
      <c r="A24195" t="s">
        <v>24143</v>
      </c>
      <c r="B24195" t="s">
        <v>79842</v>
      </c>
      <c r="C24195">
        <v>290487064</v>
      </c>
      <c r="D24195" t="s">
        <v>111351</v>
      </c>
      <c r="E24195" t="s">
        <v>112728</v>
      </c>
      <c r="F24195">
        <v>38</v>
      </c>
      <c r="G24195" t="s">
        <v>141685</v>
      </c>
      <c r="H24195" t="s">
        <v>196803</v>
      </c>
      <c r="I24195" t="s">
        <v>245639</v>
      </c>
      <c r="J24195" t="s">
        <v>291435</v>
      </c>
    </row>
    <row r="24196" spans="1:10">
      <c r="A24196" t="s">
        <v>24144</v>
      </c>
      <c r="B24196" t="s">
        <v>79843</v>
      </c>
      <c r="C24196">
        <v>291426294</v>
      </c>
      <c r="D24196" t="s">
        <v>111351</v>
      </c>
      <c r="E24196" t="s">
        <v>112728</v>
      </c>
      <c r="F24196">
        <v>331</v>
      </c>
      <c r="G24196" t="s">
        <v>141686</v>
      </c>
      <c r="H24196" t="s">
        <v>196804</v>
      </c>
      <c r="J24196" t="s">
        <v>291436</v>
      </c>
    </row>
    <row r="24197" spans="1:10">
      <c r="A24197" t="s">
        <v>24145</v>
      </c>
      <c r="B24197" t="s">
        <v>79844</v>
      </c>
      <c r="C24197">
        <v>291432516</v>
      </c>
      <c r="D24197" t="s">
        <v>111351</v>
      </c>
      <c r="E24197" t="s">
        <v>112728</v>
      </c>
      <c r="F24197">
        <v>150</v>
      </c>
      <c r="G24197" t="s">
        <v>141687</v>
      </c>
      <c r="H24197" t="s">
        <v>196805</v>
      </c>
      <c r="I24197" t="s">
        <v>245640</v>
      </c>
      <c r="J24197" t="s">
        <v>291437</v>
      </c>
    </row>
    <row r="24198" spans="1:10">
      <c r="A24198" t="s">
        <v>24146</v>
      </c>
      <c r="B24198" t="s">
        <v>79845</v>
      </c>
      <c r="C24198">
        <v>291424375</v>
      </c>
      <c r="D24198" t="s">
        <v>111351</v>
      </c>
      <c r="E24198" t="s">
        <v>112780</v>
      </c>
      <c r="F24198">
        <v>4</v>
      </c>
      <c r="G24198" t="s">
        <v>141688</v>
      </c>
      <c r="H24198" t="s">
        <v>196806</v>
      </c>
      <c r="J24198" t="s">
        <v>291438</v>
      </c>
    </row>
    <row r="24199" spans="1:10">
      <c r="A24199" t="s">
        <v>24147</v>
      </c>
      <c r="B24199" t="s">
        <v>79846</v>
      </c>
      <c r="C24199">
        <v>290489312</v>
      </c>
      <c r="D24199" t="s">
        <v>111351</v>
      </c>
      <c r="E24199" t="s">
        <v>112734</v>
      </c>
      <c r="F24199">
        <v>52</v>
      </c>
      <c r="G24199" t="s">
        <v>141689</v>
      </c>
      <c r="H24199" t="s">
        <v>196807</v>
      </c>
      <c r="I24199" t="s">
        <v>245641</v>
      </c>
      <c r="J24199" t="s">
        <v>291439</v>
      </c>
    </row>
    <row r="24200" spans="1:10">
      <c r="A24200" t="s">
        <v>24148</v>
      </c>
      <c r="B24200" t="s">
        <v>79847</v>
      </c>
      <c r="C24200">
        <v>291425854</v>
      </c>
      <c r="D24200" t="s">
        <v>111351</v>
      </c>
      <c r="E24200" t="s">
        <v>112728</v>
      </c>
      <c r="F24200">
        <v>9</v>
      </c>
      <c r="G24200" t="s">
        <v>141690</v>
      </c>
      <c r="H24200" t="s">
        <v>196808</v>
      </c>
      <c r="J24200" t="s">
        <v>291440</v>
      </c>
    </row>
    <row r="24201" spans="1:10">
      <c r="A24201" t="s">
        <v>24149</v>
      </c>
      <c r="B24201" t="s">
        <v>79848</v>
      </c>
      <c r="C24201">
        <v>291415857</v>
      </c>
      <c r="D24201" t="s">
        <v>111351</v>
      </c>
      <c r="E24201" t="s">
        <v>114876</v>
      </c>
      <c r="F24201">
        <v>27</v>
      </c>
      <c r="G24201" t="s">
        <v>141691</v>
      </c>
      <c r="H24201" t="s">
        <v>196809</v>
      </c>
      <c r="I24201" t="s">
        <v>245642</v>
      </c>
      <c r="J24201" t="s">
        <v>291441</v>
      </c>
    </row>
    <row r="24202" spans="1:10">
      <c r="A24202" t="s">
        <v>24150</v>
      </c>
      <c r="B24202" t="s">
        <v>79849</v>
      </c>
      <c r="C24202">
        <v>291415963</v>
      </c>
      <c r="D24202" t="s">
        <v>111351</v>
      </c>
      <c r="E24202" t="s">
        <v>112728</v>
      </c>
      <c r="F24202">
        <v>675</v>
      </c>
      <c r="G24202" t="s">
        <v>141692</v>
      </c>
      <c r="H24202" t="s">
        <v>196810</v>
      </c>
      <c r="I24202" t="s">
        <v>245643</v>
      </c>
      <c r="J24202" t="s">
        <v>291442</v>
      </c>
    </row>
    <row r="24203" spans="1:10">
      <c r="A24203" t="s">
        <v>24151</v>
      </c>
      <c r="B24203" t="s">
        <v>79850</v>
      </c>
      <c r="C24203">
        <v>291432746</v>
      </c>
      <c r="D24203" t="s">
        <v>111351</v>
      </c>
      <c r="E24203" t="s">
        <v>112767</v>
      </c>
      <c r="F24203">
        <v>276</v>
      </c>
      <c r="G24203" t="s">
        <v>141693</v>
      </c>
      <c r="H24203" t="s">
        <v>196811</v>
      </c>
      <c r="I24203" t="s">
        <v>245644</v>
      </c>
      <c r="J24203" t="s">
        <v>291443</v>
      </c>
    </row>
    <row r="24204" spans="1:10">
      <c r="A24204" t="s">
        <v>24152</v>
      </c>
      <c r="B24204" t="s">
        <v>79851</v>
      </c>
      <c r="C24204">
        <v>290481973</v>
      </c>
      <c r="D24204" t="s">
        <v>111351</v>
      </c>
      <c r="E24204" t="s">
        <v>112728</v>
      </c>
      <c r="F24204">
        <v>157</v>
      </c>
      <c r="G24204" t="s">
        <v>141694</v>
      </c>
      <c r="H24204" t="s">
        <v>196812</v>
      </c>
      <c r="I24204" t="s">
        <v>245645</v>
      </c>
      <c r="J24204" t="s">
        <v>291444</v>
      </c>
    </row>
    <row r="24205" spans="1:10">
      <c r="A24205" t="s">
        <v>24153</v>
      </c>
      <c r="B24205" t="s">
        <v>79852</v>
      </c>
      <c r="C24205">
        <v>291420872</v>
      </c>
      <c r="D24205" t="s">
        <v>111351</v>
      </c>
      <c r="E24205" t="s">
        <v>112728</v>
      </c>
      <c r="F24205">
        <v>79</v>
      </c>
      <c r="G24205" t="s">
        <v>141695</v>
      </c>
      <c r="H24205" t="s">
        <v>196813</v>
      </c>
      <c r="J24205" t="s">
        <v>291445</v>
      </c>
    </row>
    <row r="24206" spans="1:10">
      <c r="A24206" t="s">
        <v>24154</v>
      </c>
      <c r="B24206" t="s">
        <v>79853</v>
      </c>
      <c r="C24206">
        <v>291435400</v>
      </c>
      <c r="D24206" t="s">
        <v>111351</v>
      </c>
      <c r="E24206" t="s">
        <v>114865</v>
      </c>
      <c r="F24206">
        <v>6</v>
      </c>
      <c r="G24206" t="s">
        <v>141696</v>
      </c>
      <c r="H24206" t="s">
        <v>196814</v>
      </c>
      <c r="I24206" t="s">
        <v>245646</v>
      </c>
      <c r="J24206" t="s">
        <v>291446</v>
      </c>
    </row>
    <row r="24207" spans="1:10">
      <c r="A24207" t="s">
        <v>24155</v>
      </c>
      <c r="B24207" t="s">
        <v>79854</v>
      </c>
      <c r="C24207">
        <v>290491857</v>
      </c>
      <c r="D24207" t="s">
        <v>111351</v>
      </c>
      <c r="E24207" t="s">
        <v>112734</v>
      </c>
      <c r="F24207">
        <v>92</v>
      </c>
      <c r="G24207" t="s">
        <v>141697</v>
      </c>
      <c r="H24207" t="s">
        <v>196815</v>
      </c>
      <c r="I24207" t="s">
        <v>245647</v>
      </c>
      <c r="J24207" t="s">
        <v>291447</v>
      </c>
    </row>
    <row r="24208" spans="1:10">
      <c r="A24208" t="s">
        <v>24156</v>
      </c>
      <c r="B24208" t="s">
        <v>79855</v>
      </c>
      <c r="C24208">
        <v>284199673</v>
      </c>
      <c r="D24208" t="s">
        <v>111351</v>
      </c>
      <c r="E24208" t="s">
        <v>114859</v>
      </c>
      <c r="F24208">
        <v>50</v>
      </c>
      <c r="G24208" t="s">
        <v>141698</v>
      </c>
      <c r="H24208" t="s">
        <v>196816</v>
      </c>
      <c r="I24208" t="s">
        <v>245648</v>
      </c>
      <c r="J24208" t="s">
        <v>291448</v>
      </c>
    </row>
    <row r="24209" spans="1:10">
      <c r="A24209" t="s">
        <v>24157</v>
      </c>
      <c r="B24209" t="s">
        <v>79856</v>
      </c>
      <c r="C24209">
        <v>291426204</v>
      </c>
      <c r="D24209" t="s">
        <v>111351</v>
      </c>
      <c r="E24209" t="s">
        <v>112728</v>
      </c>
      <c r="F24209">
        <v>30</v>
      </c>
      <c r="G24209" t="s">
        <v>141699</v>
      </c>
      <c r="H24209" t="s">
        <v>196817</v>
      </c>
      <c r="I24209" t="s">
        <v>245649</v>
      </c>
      <c r="J24209" t="s">
        <v>291449</v>
      </c>
    </row>
    <row r="24210" spans="1:10">
      <c r="A24210" t="s">
        <v>24158</v>
      </c>
      <c r="B24210" t="s">
        <v>79857</v>
      </c>
      <c r="C24210">
        <v>290485443</v>
      </c>
      <c r="D24210" t="s">
        <v>111351</v>
      </c>
      <c r="E24210" t="s">
        <v>112728</v>
      </c>
      <c r="F24210">
        <v>46</v>
      </c>
      <c r="G24210" t="s">
        <v>141700</v>
      </c>
      <c r="H24210" t="s">
        <v>196818</v>
      </c>
      <c r="I24210" t="s">
        <v>245650</v>
      </c>
      <c r="J24210" t="s">
        <v>291450</v>
      </c>
    </row>
    <row r="24211" spans="1:10">
      <c r="A24211" t="s">
        <v>24159</v>
      </c>
      <c r="B24211" t="s">
        <v>79858</v>
      </c>
      <c r="C24211">
        <v>291420683</v>
      </c>
      <c r="D24211" t="s">
        <v>111351</v>
      </c>
      <c r="E24211" t="s">
        <v>114856</v>
      </c>
      <c r="F24211">
        <v>42</v>
      </c>
      <c r="G24211" t="s">
        <v>141701</v>
      </c>
      <c r="H24211" t="s">
        <v>196819</v>
      </c>
      <c r="I24211" t="s">
        <v>245651</v>
      </c>
      <c r="J24211" t="s">
        <v>291451</v>
      </c>
    </row>
    <row r="24212" spans="1:10">
      <c r="A24212" t="s">
        <v>24160</v>
      </c>
      <c r="B24212" t="s">
        <v>79859</v>
      </c>
      <c r="C24212">
        <v>291441149</v>
      </c>
      <c r="D24212" t="s">
        <v>111351</v>
      </c>
      <c r="E24212" t="s">
        <v>112728</v>
      </c>
      <c r="F24212">
        <v>17</v>
      </c>
      <c r="G24212" t="s">
        <v>141702</v>
      </c>
      <c r="H24212" t="s">
        <v>196820</v>
      </c>
      <c r="I24212" t="s">
        <v>245652</v>
      </c>
      <c r="J24212" t="s">
        <v>291452</v>
      </c>
    </row>
    <row r="24213" spans="1:10">
      <c r="A24213" t="s">
        <v>24161</v>
      </c>
      <c r="B24213" t="s">
        <v>79860</v>
      </c>
      <c r="C24213">
        <v>290524399</v>
      </c>
      <c r="D24213" t="s">
        <v>111351</v>
      </c>
      <c r="E24213" t="s">
        <v>112728</v>
      </c>
      <c r="F24213">
        <v>9</v>
      </c>
      <c r="G24213" t="s">
        <v>141703</v>
      </c>
      <c r="H24213" t="s">
        <v>196821</v>
      </c>
      <c r="I24213" t="s">
        <v>245653</v>
      </c>
      <c r="J24213" t="s">
        <v>291453</v>
      </c>
    </row>
    <row r="24214" spans="1:10">
      <c r="A24214" t="s">
        <v>24162</v>
      </c>
      <c r="B24214" t="s">
        <v>79861</v>
      </c>
      <c r="C24214">
        <v>291419862</v>
      </c>
      <c r="D24214" t="s">
        <v>111351</v>
      </c>
      <c r="E24214" t="s">
        <v>112728</v>
      </c>
      <c r="F24214">
        <v>175</v>
      </c>
      <c r="G24214" t="s">
        <v>141704</v>
      </c>
      <c r="H24214" t="s">
        <v>196822</v>
      </c>
      <c r="J24214" t="s">
        <v>291454</v>
      </c>
    </row>
    <row r="24215" spans="1:10">
      <c r="A24215" t="s">
        <v>24163</v>
      </c>
      <c r="B24215" t="s">
        <v>79862</v>
      </c>
      <c r="C24215">
        <v>291433219</v>
      </c>
      <c r="D24215" t="s">
        <v>111351</v>
      </c>
      <c r="E24215" t="s">
        <v>114878</v>
      </c>
      <c r="F24215">
        <v>1</v>
      </c>
      <c r="G24215" t="s">
        <v>141705</v>
      </c>
      <c r="H24215" t="s">
        <v>196823</v>
      </c>
      <c r="I24215" t="s">
        <v>245654</v>
      </c>
      <c r="J24215" t="s">
        <v>291455</v>
      </c>
    </row>
    <row r="24216" spans="1:10">
      <c r="A24216" t="s">
        <v>24164</v>
      </c>
      <c r="B24216" t="s">
        <v>79863</v>
      </c>
      <c r="C24216">
        <v>291421931</v>
      </c>
      <c r="D24216" t="s">
        <v>111351</v>
      </c>
      <c r="E24216" t="s">
        <v>114862</v>
      </c>
      <c r="F24216">
        <v>1</v>
      </c>
      <c r="G24216" t="s">
        <v>141706</v>
      </c>
      <c r="H24216" t="s">
        <v>196824</v>
      </c>
      <c r="I24216" t="s">
        <v>245655</v>
      </c>
      <c r="J24216" t="s">
        <v>291456</v>
      </c>
    </row>
    <row r="24217" spans="1:10">
      <c r="A24217" t="s">
        <v>24165</v>
      </c>
      <c r="B24217" t="s">
        <v>79864</v>
      </c>
      <c r="C24217">
        <v>291429536</v>
      </c>
      <c r="D24217" t="s">
        <v>111351</v>
      </c>
      <c r="E24217" t="s">
        <v>112728</v>
      </c>
      <c r="F24217">
        <v>57</v>
      </c>
      <c r="G24217" t="s">
        <v>141707</v>
      </c>
      <c r="H24217" t="s">
        <v>196825</v>
      </c>
      <c r="J24217" t="s">
        <v>291457</v>
      </c>
    </row>
    <row r="24218" spans="1:10">
      <c r="A24218" t="s">
        <v>24166</v>
      </c>
      <c r="B24218" t="s">
        <v>79865</v>
      </c>
      <c r="C24218">
        <v>291417276</v>
      </c>
      <c r="D24218" t="s">
        <v>111351</v>
      </c>
      <c r="E24218" t="s">
        <v>114856</v>
      </c>
      <c r="F24218">
        <v>1</v>
      </c>
      <c r="G24218" t="s">
        <v>141708</v>
      </c>
      <c r="H24218" t="s">
        <v>196826</v>
      </c>
      <c r="J24218" t="s">
        <v>291458</v>
      </c>
    </row>
    <row r="24219" spans="1:10">
      <c r="A24219" t="s">
        <v>24167</v>
      </c>
      <c r="B24219" t="s">
        <v>79866</v>
      </c>
      <c r="C24219">
        <v>291414553</v>
      </c>
      <c r="D24219" t="s">
        <v>111351</v>
      </c>
      <c r="E24219" t="s">
        <v>112728</v>
      </c>
      <c r="F24219">
        <v>1</v>
      </c>
      <c r="G24219" t="s">
        <v>141709</v>
      </c>
      <c r="H24219" t="s">
        <v>196827</v>
      </c>
      <c r="J24219" t="s">
        <v>291459</v>
      </c>
    </row>
    <row r="24220" spans="1:10">
      <c r="A24220" t="s">
        <v>24168</v>
      </c>
      <c r="B24220" t="s">
        <v>79867</v>
      </c>
      <c r="C24220">
        <v>291431973</v>
      </c>
      <c r="D24220" t="s">
        <v>111351</v>
      </c>
      <c r="E24220" t="s">
        <v>112728</v>
      </c>
      <c r="F24220">
        <v>9</v>
      </c>
      <c r="G24220" t="s">
        <v>141710</v>
      </c>
      <c r="H24220" t="s">
        <v>196828</v>
      </c>
      <c r="J24220" t="s">
        <v>291460</v>
      </c>
    </row>
    <row r="24221" spans="1:10">
      <c r="A24221" t="s">
        <v>24169</v>
      </c>
      <c r="B24221" t="s">
        <v>79868</v>
      </c>
      <c r="C24221">
        <v>290489216</v>
      </c>
      <c r="D24221" t="s">
        <v>111351</v>
      </c>
      <c r="E24221" t="s">
        <v>112728</v>
      </c>
      <c r="F24221">
        <v>118</v>
      </c>
      <c r="G24221" t="s">
        <v>141711</v>
      </c>
      <c r="H24221" t="s">
        <v>196829</v>
      </c>
      <c r="I24221" t="s">
        <v>245656</v>
      </c>
      <c r="J24221" t="s">
        <v>291461</v>
      </c>
    </row>
    <row r="24222" spans="1:10">
      <c r="A24222" t="s">
        <v>24170</v>
      </c>
      <c r="B24222" t="s">
        <v>79869</v>
      </c>
      <c r="C24222">
        <v>291428009</v>
      </c>
      <c r="D24222" t="s">
        <v>111351</v>
      </c>
      <c r="E24222" t="s">
        <v>114861</v>
      </c>
      <c r="F24222">
        <v>1</v>
      </c>
      <c r="G24222" t="s">
        <v>141712</v>
      </c>
      <c r="H24222" t="s">
        <v>196830</v>
      </c>
      <c r="I24222" t="s">
        <v>245657</v>
      </c>
      <c r="J24222" t="s">
        <v>291462</v>
      </c>
    </row>
    <row r="24223" spans="1:10">
      <c r="A24223" t="s">
        <v>24171</v>
      </c>
      <c r="B24223" t="s">
        <v>79870</v>
      </c>
      <c r="C24223">
        <v>291416430</v>
      </c>
      <c r="D24223" t="s">
        <v>111351</v>
      </c>
      <c r="E24223" t="s">
        <v>114884</v>
      </c>
      <c r="F24223">
        <v>7</v>
      </c>
      <c r="G24223" t="s">
        <v>141713</v>
      </c>
      <c r="H24223" t="s">
        <v>196831</v>
      </c>
      <c r="I24223" t="s">
        <v>245658</v>
      </c>
      <c r="J24223" t="s">
        <v>291463</v>
      </c>
    </row>
    <row r="24224" spans="1:10">
      <c r="A24224" t="s">
        <v>24172</v>
      </c>
      <c r="B24224" t="s">
        <v>79871</v>
      </c>
      <c r="C24224">
        <v>290491361</v>
      </c>
      <c r="D24224" t="s">
        <v>111351</v>
      </c>
      <c r="E24224" t="s">
        <v>112767</v>
      </c>
      <c r="F24224">
        <v>1</v>
      </c>
      <c r="G24224" t="s">
        <v>141714</v>
      </c>
      <c r="H24224" t="s">
        <v>196832</v>
      </c>
      <c r="I24224" t="s">
        <v>245659</v>
      </c>
      <c r="J24224" t="s">
        <v>291464</v>
      </c>
    </row>
    <row r="24225" spans="1:10">
      <c r="A24225" t="s">
        <v>24173</v>
      </c>
      <c r="B24225" t="s">
        <v>79872</v>
      </c>
      <c r="C24225">
        <v>290523815</v>
      </c>
      <c r="D24225" t="s">
        <v>111351</v>
      </c>
      <c r="E24225" t="s">
        <v>112767</v>
      </c>
      <c r="F24225">
        <v>1</v>
      </c>
      <c r="G24225" t="s">
        <v>141715</v>
      </c>
      <c r="H24225" t="s">
        <v>196833</v>
      </c>
      <c r="I24225" t="s">
        <v>245660</v>
      </c>
      <c r="J24225" t="s">
        <v>291465</v>
      </c>
    </row>
    <row r="24226" spans="1:10">
      <c r="A24226" t="s">
        <v>24174</v>
      </c>
      <c r="B24226" t="s">
        <v>79873</v>
      </c>
      <c r="C24226">
        <v>291414556</v>
      </c>
      <c r="D24226" t="s">
        <v>111351</v>
      </c>
      <c r="E24226" t="s">
        <v>112728</v>
      </c>
      <c r="F24226">
        <v>13</v>
      </c>
      <c r="G24226" t="s">
        <v>141716</v>
      </c>
      <c r="H24226" t="s">
        <v>196834</v>
      </c>
      <c r="J24226" t="s">
        <v>291466</v>
      </c>
    </row>
    <row r="24227" spans="1:10">
      <c r="A24227" t="s">
        <v>24175</v>
      </c>
      <c r="B24227" t="s">
        <v>79874</v>
      </c>
      <c r="C24227">
        <v>290491586</v>
      </c>
      <c r="D24227" t="s">
        <v>111351</v>
      </c>
      <c r="E24227" t="s">
        <v>114864</v>
      </c>
      <c r="F24227">
        <v>1</v>
      </c>
      <c r="G24227" t="s">
        <v>141717</v>
      </c>
      <c r="H24227" t="s">
        <v>196835</v>
      </c>
      <c r="J24227" t="s">
        <v>291467</v>
      </c>
    </row>
    <row r="24228" spans="1:10">
      <c r="A24228" t="s">
        <v>24176</v>
      </c>
      <c r="B24228" t="s">
        <v>79875</v>
      </c>
      <c r="C24228">
        <v>291421454</v>
      </c>
      <c r="D24228" t="s">
        <v>111351</v>
      </c>
      <c r="E24228" t="s">
        <v>112728</v>
      </c>
      <c r="F24228">
        <v>51</v>
      </c>
      <c r="G24228" t="s">
        <v>141718</v>
      </c>
      <c r="H24228" t="s">
        <v>196836</v>
      </c>
      <c r="I24228" t="s">
        <v>245661</v>
      </c>
      <c r="J24228" t="s">
        <v>291468</v>
      </c>
    </row>
    <row r="24229" spans="1:10">
      <c r="A24229" t="s">
        <v>24177</v>
      </c>
      <c r="B24229" t="s">
        <v>79876</v>
      </c>
      <c r="C24229">
        <v>291428659</v>
      </c>
      <c r="D24229" t="s">
        <v>111351</v>
      </c>
      <c r="E24229" t="s">
        <v>114864</v>
      </c>
      <c r="F24229">
        <v>1</v>
      </c>
      <c r="G24229" t="s">
        <v>141719</v>
      </c>
      <c r="H24229" t="s">
        <v>196837</v>
      </c>
      <c r="J24229" t="s">
        <v>291469</v>
      </c>
    </row>
    <row r="24230" spans="1:10">
      <c r="A24230" t="s">
        <v>24178</v>
      </c>
      <c r="B24230" t="s">
        <v>79877</v>
      </c>
      <c r="C24230">
        <v>290487191</v>
      </c>
      <c r="D24230" t="s">
        <v>111351</v>
      </c>
      <c r="E24230" t="s">
        <v>112780</v>
      </c>
      <c r="F24230">
        <v>166</v>
      </c>
      <c r="G24230" t="s">
        <v>141720</v>
      </c>
      <c r="H24230" t="s">
        <v>196838</v>
      </c>
      <c r="I24230" t="s">
        <v>245662</v>
      </c>
      <c r="J24230" t="s">
        <v>291470</v>
      </c>
    </row>
    <row r="24231" spans="1:10">
      <c r="A24231" t="s">
        <v>24179</v>
      </c>
      <c r="B24231" t="s">
        <v>79878</v>
      </c>
      <c r="C24231">
        <v>291433828</v>
      </c>
      <c r="D24231" t="s">
        <v>111351</v>
      </c>
      <c r="E24231" t="s">
        <v>114857</v>
      </c>
      <c r="F24231">
        <v>29</v>
      </c>
      <c r="G24231" t="s">
        <v>141721</v>
      </c>
      <c r="H24231" t="s">
        <v>196839</v>
      </c>
      <c r="I24231" t="s">
        <v>245663</v>
      </c>
      <c r="J24231" t="s">
        <v>291471</v>
      </c>
    </row>
    <row r="24232" spans="1:10">
      <c r="A24232" t="s">
        <v>24180</v>
      </c>
      <c r="B24232" t="s">
        <v>79879</v>
      </c>
      <c r="C24232">
        <v>290488095</v>
      </c>
      <c r="D24232" t="s">
        <v>111351</v>
      </c>
      <c r="E24232" t="s">
        <v>114857</v>
      </c>
      <c r="F24232">
        <v>5</v>
      </c>
      <c r="G24232" t="s">
        <v>141722</v>
      </c>
      <c r="H24232" t="s">
        <v>196840</v>
      </c>
      <c r="I24232" t="s">
        <v>245664</v>
      </c>
      <c r="J24232" t="s">
        <v>291472</v>
      </c>
    </row>
    <row r="24233" spans="1:10">
      <c r="A24233" t="s">
        <v>24181</v>
      </c>
      <c r="B24233" t="s">
        <v>79880</v>
      </c>
      <c r="C24233">
        <v>291418833</v>
      </c>
      <c r="D24233" t="s">
        <v>111351</v>
      </c>
      <c r="E24233" t="s">
        <v>112728</v>
      </c>
      <c r="F24233">
        <v>57</v>
      </c>
      <c r="G24233" t="s">
        <v>141723</v>
      </c>
      <c r="H24233" t="s">
        <v>196841</v>
      </c>
      <c r="I24233" t="s">
        <v>245665</v>
      </c>
      <c r="J24233" t="s">
        <v>291473</v>
      </c>
    </row>
    <row r="24234" spans="1:10">
      <c r="A24234" t="s">
        <v>24182</v>
      </c>
      <c r="B24234" t="s">
        <v>79881</v>
      </c>
      <c r="C24234">
        <v>290524538</v>
      </c>
      <c r="D24234" t="s">
        <v>111351</v>
      </c>
      <c r="E24234" t="s">
        <v>114858</v>
      </c>
      <c r="F24234">
        <v>6</v>
      </c>
      <c r="G24234" t="s">
        <v>141724</v>
      </c>
      <c r="H24234" t="s">
        <v>196842</v>
      </c>
      <c r="J24234" t="s">
        <v>291474</v>
      </c>
    </row>
    <row r="24235" spans="1:10">
      <c r="A24235" t="s">
        <v>9454</v>
      </c>
      <c r="B24235" t="s">
        <v>79882</v>
      </c>
      <c r="C24235">
        <v>290524678</v>
      </c>
      <c r="D24235" t="s">
        <v>111351</v>
      </c>
      <c r="E24235" t="s">
        <v>114885</v>
      </c>
      <c r="F24235">
        <v>15</v>
      </c>
      <c r="G24235" t="s">
        <v>141725</v>
      </c>
      <c r="H24235" t="s">
        <v>196843</v>
      </c>
      <c r="I24235" t="s">
        <v>245666</v>
      </c>
      <c r="J24235" t="s">
        <v>291475</v>
      </c>
    </row>
    <row r="24236" spans="1:10">
      <c r="A24236" t="s">
        <v>24183</v>
      </c>
      <c r="B24236" t="s">
        <v>79883</v>
      </c>
      <c r="C24236">
        <v>291438473</v>
      </c>
      <c r="D24236" t="s">
        <v>111351</v>
      </c>
      <c r="E24236" t="s">
        <v>112728</v>
      </c>
      <c r="F24236">
        <v>238</v>
      </c>
      <c r="G24236" t="s">
        <v>141726</v>
      </c>
      <c r="H24236" t="s">
        <v>196844</v>
      </c>
      <c r="J24236" t="s">
        <v>291476</v>
      </c>
    </row>
    <row r="24237" spans="1:10">
      <c r="A24237" t="s">
        <v>24184</v>
      </c>
      <c r="B24237" t="s">
        <v>79884</v>
      </c>
      <c r="C24237">
        <v>291414289</v>
      </c>
      <c r="D24237" t="s">
        <v>111351</v>
      </c>
      <c r="E24237" t="s">
        <v>114858</v>
      </c>
      <c r="F24237">
        <v>5</v>
      </c>
      <c r="G24237" t="s">
        <v>141727</v>
      </c>
      <c r="H24237" t="s">
        <v>196845</v>
      </c>
      <c r="I24237" t="s">
        <v>245667</v>
      </c>
      <c r="J24237" t="s">
        <v>291477</v>
      </c>
    </row>
    <row r="24238" spans="1:10">
      <c r="A24238" t="s">
        <v>24185</v>
      </c>
      <c r="B24238" t="s">
        <v>79885</v>
      </c>
      <c r="C24238">
        <v>291424184</v>
      </c>
      <c r="D24238" t="s">
        <v>111351</v>
      </c>
      <c r="E24238" t="s">
        <v>112728</v>
      </c>
      <c r="F24238">
        <v>91</v>
      </c>
      <c r="G24238" t="s">
        <v>141728</v>
      </c>
      <c r="H24238" t="s">
        <v>196846</v>
      </c>
      <c r="I24238" t="s">
        <v>245668</v>
      </c>
      <c r="J24238" t="s">
        <v>291478</v>
      </c>
    </row>
    <row r="24239" spans="1:10">
      <c r="A24239" t="s">
        <v>24186</v>
      </c>
      <c r="B24239" t="s">
        <v>79886</v>
      </c>
      <c r="C24239">
        <v>290481730</v>
      </c>
      <c r="D24239" t="s">
        <v>111351</v>
      </c>
      <c r="E24239" t="s">
        <v>114878</v>
      </c>
      <c r="F24239">
        <v>14</v>
      </c>
      <c r="G24239" t="s">
        <v>141729</v>
      </c>
      <c r="H24239" t="s">
        <v>196847</v>
      </c>
      <c r="I24239" t="s">
        <v>245669</v>
      </c>
      <c r="J24239" t="s">
        <v>291479</v>
      </c>
    </row>
    <row r="24240" spans="1:10">
      <c r="A24240" t="s">
        <v>24187</v>
      </c>
      <c r="B24240" t="s">
        <v>79887</v>
      </c>
      <c r="C24240">
        <v>290522026</v>
      </c>
      <c r="D24240" t="s">
        <v>111351</v>
      </c>
      <c r="E24240" t="s">
        <v>112728</v>
      </c>
      <c r="F24240">
        <v>32</v>
      </c>
      <c r="G24240" t="s">
        <v>141730</v>
      </c>
      <c r="H24240" t="s">
        <v>196848</v>
      </c>
      <c r="I24240" t="s">
        <v>245670</v>
      </c>
      <c r="J24240" t="s">
        <v>291480</v>
      </c>
    </row>
    <row r="24241" spans="1:10">
      <c r="A24241" t="s">
        <v>24188</v>
      </c>
      <c r="B24241" t="s">
        <v>79888</v>
      </c>
      <c r="C24241">
        <v>285394816</v>
      </c>
      <c r="D24241" t="s">
        <v>111351</v>
      </c>
      <c r="E24241" t="s">
        <v>112728</v>
      </c>
      <c r="F24241">
        <v>117</v>
      </c>
      <c r="G24241" t="s">
        <v>141731</v>
      </c>
      <c r="H24241" t="s">
        <v>196849</v>
      </c>
      <c r="J24241" t="s">
        <v>291481</v>
      </c>
    </row>
    <row r="24242" spans="1:10">
      <c r="A24242" t="s">
        <v>24189</v>
      </c>
      <c r="B24242" t="s">
        <v>79889</v>
      </c>
      <c r="C24242">
        <v>290489271</v>
      </c>
      <c r="D24242" t="s">
        <v>111351</v>
      </c>
      <c r="E24242" t="s">
        <v>112728</v>
      </c>
      <c r="F24242">
        <v>9</v>
      </c>
      <c r="G24242" t="s">
        <v>141732</v>
      </c>
      <c r="H24242" t="s">
        <v>196850</v>
      </c>
      <c r="I24242" t="s">
        <v>245671</v>
      </c>
      <c r="J24242" t="s">
        <v>291482</v>
      </c>
    </row>
    <row r="24243" spans="1:10">
      <c r="A24243" t="s">
        <v>24190</v>
      </c>
      <c r="B24243" t="s">
        <v>79890</v>
      </c>
      <c r="C24243">
        <v>290489404</v>
      </c>
      <c r="D24243" t="s">
        <v>111351</v>
      </c>
      <c r="E24243" t="s">
        <v>112780</v>
      </c>
      <c r="F24243">
        <v>10</v>
      </c>
      <c r="G24243" t="s">
        <v>141733</v>
      </c>
      <c r="H24243" t="s">
        <v>196851</v>
      </c>
      <c r="J24243" t="s">
        <v>291483</v>
      </c>
    </row>
    <row r="24244" spans="1:10">
      <c r="A24244" t="s">
        <v>24191</v>
      </c>
      <c r="B24244" t="s">
        <v>79891</v>
      </c>
      <c r="C24244">
        <v>291432591</v>
      </c>
      <c r="D24244" t="s">
        <v>111351</v>
      </c>
      <c r="E24244" t="s">
        <v>112728</v>
      </c>
      <c r="F24244">
        <v>23</v>
      </c>
      <c r="G24244" t="s">
        <v>141734</v>
      </c>
      <c r="H24244" t="s">
        <v>196852</v>
      </c>
      <c r="I24244" t="s">
        <v>245672</v>
      </c>
      <c r="J24244" t="s">
        <v>291484</v>
      </c>
    </row>
    <row r="24245" spans="1:10">
      <c r="A24245" t="s">
        <v>24192</v>
      </c>
      <c r="B24245" t="s">
        <v>79892</v>
      </c>
      <c r="C24245">
        <v>290523813</v>
      </c>
      <c r="D24245" t="s">
        <v>111351</v>
      </c>
      <c r="E24245" t="s">
        <v>112767</v>
      </c>
      <c r="F24245">
        <v>3</v>
      </c>
      <c r="G24245" t="s">
        <v>141735</v>
      </c>
      <c r="H24245" t="s">
        <v>196853</v>
      </c>
      <c r="I24245" t="s">
        <v>245673</v>
      </c>
      <c r="J24245" t="s">
        <v>291485</v>
      </c>
    </row>
    <row r="24246" spans="1:10">
      <c r="A24246" t="s">
        <v>24193</v>
      </c>
      <c r="B24246" t="s">
        <v>79893</v>
      </c>
      <c r="C24246">
        <v>291414701</v>
      </c>
      <c r="D24246" t="s">
        <v>111351</v>
      </c>
      <c r="E24246" t="s">
        <v>112728</v>
      </c>
      <c r="F24246">
        <v>2</v>
      </c>
      <c r="G24246" t="s">
        <v>141736</v>
      </c>
      <c r="H24246" t="s">
        <v>196854</v>
      </c>
      <c r="I24246" t="s">
        <v>245674</v>
      </c>
      <c r="J24246" t="s">
        <v>291486</v>
      </c>
    </row>
    <row r="24247" spans="1:10">
      <c r="A24247" t="s">
        <v>24194</v>
      </c>
      <c r="B24247" t="s">
        <v>79894</v>
      </c>
      <c r="C24247">
        <v>290524911</v>
      </c>
      <c r="D24247" t="s">
        <v>111351</v>
      </c>
      <c r="E24247" t="s">
        <v>114861</v>
      </c>
      <c r="F24247">
        <v>1</v>
      </c>
      <c r="G24247" t="s">
        <v>141737</v>
      </c>
      <c r="H24247" t="s">
        <v>196855</v>
      </c>
      <c r="I24247" t="s">
        <v>245675</v>
      </c>
      <c r="J24247" t="s">
        <v>291487</v>
      </c>
    </row>
    <row r="24248" spans="1:10">
      <c r="A24248" t="s">
        <v>24195</v>
      </c>
      <c r="B24248" t="s">
        <v>79895</v>
      </c>
      <c r="C24248">
        <v>291418547</v>
      </c>
      <c r="D24248" t="s">
        <v>111351</v>
      </c>
      <c r="E24248" t="s">
        <v>112728</v>
      </c>
      <c r="F24248">
        <v>21</v>
      </c>
      <c r="G24248" t="s">
        <v>141738</v>
      </c>
      <c r="H24248" t="s">
        <v>196856</v>
      </c>
      <c r="I24248" t="s">
        <v>245676</v>
      </c>
      <c r="J24248" t="s">
        <v>291488</v>
      </c>
    </row>
    <row r="24249" spans="1:10">
      <c r="A24249" t="s">
        <v>24196</v>
      </c>
      <c r="B24249" t="s">
        <v>79896</v>
      </c>
      <c r="C24249">
        <v>291439782</v>
      </c>
      <c r="D24249" t="s">
        <v>111351</v>
      </c>
      <c r="E24249" t="s">
        <v>112728</v>
      </c>
      <c r="F24249">
        <v>21</v>
      </c>
      <c r="G24249" t="s">
        <v>141739</v>
      </c>
      <c r="H24249" t="s">
        <v>196857</v>
      </c>
      <c r="I24249" t="s">
        <v>245677</v>
      </c>
      <c r="J24249" t="s">
        <v>291489</v>
      </c>
    </row>
    <row r="24250" spans="1:10">
      <c r="A24250" t="s">
        <v>24197</v>
      </c>
      <c r="B24250" t="s">
        <v>79897</v>
      </c>
      <c r="C24250">
        <v>291424817</v>
      </c>
      <c r="D24250" t="s">
        <v>111351</v>
      </c>
      <c r="E24250" t="s">
        <v>112767</v>
      </c>
      <c r="F24250">
        <v>41</v>
      </c>
      <c r="G24250" t="s">
        <v>141740</v>
      </c>
      <c r="H24250" t="s">
        <v>196858</v>
      </c>
      <c r="I24250" t="s">
        <v>245678</v>
      </c>
      <c r="J24250" t="s">
        <v>291490</v>
      </c>
    </row>
    <row r="24251" spans="1:10">
      <c r="A24251" t="s">
        <v>24198</v>
      </c>
      <c r="B24251" t="s">
        <v>79898</v>
      </c>
      <c r="C24251">
        <v>289794811</v>
      </c>
      <c r="D24251" t="s">
        <v>111351</v>
      </c>
      <c r="E24251" t="s">
        <v>112767</v>
      </c>
      <c r="F24251">
        <v>1</v>
      </c>
      <c r="G24251" t="s">
        <v>141741</v>
      </c>
      <c r="H24251" t="s">
        <v>196859</v>
      </c>
      <c r="J24251" t="s">
        <v>291491</v>
      </c>
    </row>
    <row r="24252" spans="1:10">
      <c r="A24252" t="s">
        <v>24199</v>
      </c>
      <c r="B24252" t="s">
        <v>79899</v>
      </c>
      <c r="C24252">
        <v>289794814</v>
      </c>
      <c r="D24252" t="s">
        <v>111351</v>
      </c>
      <c r="E24252" t="s">
        <v>112728</v>
      </c>
      <c r="F24252">
        <v>3</v>
      </c>
      <c r="G24252" t="s">
        <v>141742</v>
      </c>
      <c r="H24252" t="s">
        <v>196860</v>
      </c>
      <c r="J24252" t="s">
        <v>291492</v>
      </c>
    </row>
    <row r="24253" spans="1:10">
      <c r="A24253" t="s">
        <v>24200</v>
      </c>
      <c r="B24253" t="s">
        <v>79900</v>
      </c>
      <c r="C24253">
        <v>291420231</v>
      </c>
      <c r="D24253" t="s">
        <v>111351</v>
      </c>
      <c r="E24253" t="s">
        <v>114873</v>
      </c>
      <c r="F24253">
        <v>5</v>
      </c>
      <c r="G24253" t="s">
        <v>141743</v>
      </c>
      <c r="H24253" t="s">
        <v>196861</v>
      </c>
      <c r="I24253" t="s">
        <v>245679</v>
      </c>
      <c r="J24253" t="s">
        <v>291493</v>
      </c>
    </row>
    <row r="24254" spans="1:10">
      <c r="A24254" t="s">
        <v>24201</v>
      </c>
      <c r="B24254" t="s">
        <v>79901</v>
      </c>
      <c r="C24254">
        <v>291429463</v>
      </c>
      <c r="D24254" t="s">
        <v>111351</v>
      </c>
      <c r="E24254" t="s">
        <v>112728</v>
      </c>
      <c r="F24254">
        <v>293</v>
      </c>
      <c r="G24254" t="s">
        <v>141744</v>
      </c>
      <c r="H24254" t="s">
        <v>196862</v>
      </c>
      <c r="J24254" t="s">
        <v>291494</v>
      </c>
    </row>
    <row r="24255" spans="1:10">
      <c r="A24255" t="s">
        <v>24202</v>
      </c>
      <c r="B24255" t="s">
        <v>79902</v>
      </c>
      <c r="C24255">
        <v>290481846</v>
      </c>
      <c r="D24255" t="s">
        <v>111351</v>
      </c>
      <c r="E24255" t="s">
        <v>114886</v>
      </c>
      <c r="F24255">
        <v>33</v>
      </c>
      <c r="G24255" t="s">
        <v>141745</v>
      </c>
      <c r="H24255" t="s">
        <v>196863</v>
      </c>
      <c r="J24255" t="s">
        <v>291495</v>
      </c>
    </row>
    <row r="24256" spans="1:10">
      <c r="A24256" t="s">
        <v>24203</v>
      </c>
      <c r="B24256" t="s">
        <v>79903</v>
      </c>
      <c r="C24256">
        <v>290522833</v>
      </c>
      <c r="D24256" t="s">
        <v>111351</v>
      </c>
      <c r="E24256" t="s">
        <v>112728</v>
      </c>
      <c r="F24256">
        <v>91</v>
      </c>
      <c r="G24256" t="s">
        <v>141746</v>
      </c>
      <c r="H24256" t="s">
        <v>196864</v>
      </c>
      <c r="I24256" t="s">
        <v>245680</v>
      </c>
      <c r="J24256" t="s">
        <v>291496</v>
      </c>
    </row>
    <row r="24257" spans="1:10">
      <c r="A24257" t="s">
        <v>24204</v>
      </c>
      <c r="B24257" t="s">
        <v>79904</v>
      </c>
      <c r="C24257">
        <v>290487865</v>
      </c>
      <c r="D24257" t="s">
        <v>111351</v>
      </c>
      <c r="E24257" t="s">
        <v>112734</v>
      </c>
      <c r="F24257">
        <v>119</v>
      </c>
      <c r="G24257" t="s">
        <v>141747</v>
      </c>
      <c r="H24257" t="s">
        <v>196865</v>
      </c>
      <c r="I24257" t="s">
        <v>245681</v>
      </c>
      <c r="J24257" t="s">
        <v>291497</v>
      </c>
    </row>
    <row r="24258" spans="1:10">
      <c r="A24258" t="s">
        <v>24205</v>
      </c>
      <c r="B24258" t="s">
        <v>79905</v>
      </c>
      <c r="C24258">
        <v>291419440</v>
      </c>
      <c r="D24258" t="s">
        <v>111351</v>
      </c>
      <c r="E24258" t="s">
        <v>114856</v>
      </c>
      <c r="F24258">
        <v>2</v>
      </c>
      <c r="G24258" t="s">
        <v>141748</v>
      </c>
      <c r="H24258" t="s">
        <v>196866</v>
      </c>
      <c r="I24258" t="s">
        <v>245682</v>
      </c>
      <c r="J24258" t="s">
        <v>291498</v>
      </c>
    </row>
    <row r="24259" spans="1:10">
      <c r="A24259" t="s">
        <v>24206</v>
      </c>
      <c r="B24259" t="s">
        <v>79906</v>
      </c>
      <c r="C24259">
        <v>290521343</v>
      </c>
      <c r="D24259" t="s">
        <v>111351</v>
      </c>
      <c r="E24259" t="s">
        <v>112728</v>
      </c>
      <c r="F24259">
        <v>82</v>
      </c>
      <c r="G24259" t="s">
        <v>141749</v>
      </c>
      <c r="H24259" t="s">
        <v>196867</v>
      </c>
      <c r="J24259" t="s">
        <v>291499</v>
      </c>
    </row>
    <row r="24260" spans="1:10">
      <c r="A24260" t="s">
        <v>24207</v>
      </c>
      <c r="B24260" t="s">
        <v>79907</v>
      </c>
      <c r="C24260">
        <v>290492331</v>
      </c>
      <c r="D24260" t="s">
        <v>111351</v>
      </c>
      <c r="E24260" t="s">
        <v>114854</v>
      </c>
      <c r="F24260">
        <v>12</v>
      </c>
      <c r="G24260" t="s">
        <v>141750</v>
      </c>
      <c r="H24260" t="s">
        <v>196868</v>
      </c>
      <c r="I24260" t="s">
        <v>245683</v>
      </c>
      <c r="J24260" t="s">
        <v>291500</v>
      </c>
    </row>
    <row r="24261" spans="1:10">
      <c r="A24261" t="s">
        <v>24208</v>
      </c>
      <c r="B24261" t="s">
        <v>79908</v>
      </c>
      <c r="C24261">
        <v>291439796</v>
      </c>
      <c r="D24261" t="s">
        <v>111351</v>
      </c>
      <c r="E24261" t="s">
        <v>112728</v>
      </c>
      <c r="F24261">
        <v>67</v>
      </c>
      <c r="G24261" t="s">
        <v>141751</v>
      </c>
      <c r="H24261" t="s">
        <v>196869</v>
      </c>
      <c r="J24261" t="s">
        <v>291501</v>
      </c>
    </row>
    <row r="24262" spans="1:10">
      <c r="A24262" t="s">
        <v>24209</v>
      </c>
      <c r="B24262" t="s">
        <v>79909</v>
      </c>
      <c r="C24262">
        <v>291414597</v>
      </c>
      <c r="D24262" t="s">
        <v>111351</v>
      </c>
      <c r="E24262" t="s">
        <v>112728</v>
      </c>
      <c r="F24262">
        <v>98</v>
      </c>
      <c r="G24262" t="s">
        <v>141752</v>
      </c>
      <c r="H24262" t="s">
        <v>196870</v>
      </c>
      <c r="J24262" t="s">
        <v>291502</v>
      </c>
    </row>
    <row r="24263" spans="1:10">
      <c r="A24263" t="s">
        <v>24210</v>
      </c>
      <c r="B24263" t="s">
        <v>79910</v>
      </c>
      <c r="C24263">
        <v>290491021</v>
      </c>
      <c r="D24263" t="s">
        <v>111351</v>
      </c>
      <c r="E24263" t="s">
        <v>112767</v>
      </c>
      <c r="F24263">
        <v>11</v>
      </c>
      <c r="G24263" t="s">
        <v>141753</v>
      </c>
      <c r="H24263" t="s">
        <v>196871</v>
      </c>
      <c r="I24263" t="s">
        <v>245684</v>
      </c>
      <c r="J24263" t="s">
        <v>291503</v>
      </c>
    </row>
    <row r="24264" spans="1:10">
      <c r="A24264" t="s">
        <v>24211</v>
      </c>
      <c r="B24264" t="s">
        <v>79911</v>
      </c>
      <c r="C24264">
        <v>291417179</v>
      </c>
      <c r="D24264" t="s">
        <v>111351</v>
      </c>
      <c r="E24264" t="s">
        <v>114856</v>
      </c>
      <c r="F24264">
        <v>22</v>
      </c>
      <c r="G24264" t="s">
        <v>141754</v>
      </c>
      <c r="H24264" t="s">
        <v>196872</v>
      </c>
      <c r="I24264" t="s">
        <v>245685</v>
      </c>
      <c r="J24264" t="s">
        <v>291504</v>
      </c>
    </row>
    <row r="24265" spans="1:10">
      <c r="A24265" t="s">
        <v>24212</v>
      </c>
      <c r="B24265" t="s">
        <v>79912</v>
      </c>
      <c r="C24265">
        <v>291416013</v>
      </c>
      <c r="D24265" t="s">
        <v>111351</v>
      </c>
      <c r="E24265" t="s">
        <v>112728</v>
      </c>
      <c r="F24265">
        <v>45</v>
      </c>
      <c r="G24265" t="s">
        <v>141755</v>
      </c>
      <c r="H24265" t="s">
        <v>196873</v>
      </c>
      <c r="J24265" t="s">
        <v>291505</v>
      </c>
    </row>
    <row r="24266" spans="1:10">
      <c r="A24266" t="s">
        <v>24213</v>
      </c>
      <c r="B24266" t="s">
        <v>79913</v>
      </c>
      <c r="C24266">
        <v>291427968</v>
      </c>
      <c r="D24266" t="s">
        <v>111351</v>
      </c>
      <c r="E24266" t="s">
        <v>112728</v>
      </c>
      <c r="F24266">
        <v>11</v>
      </c>
      <c r="G24266" t="s">
        <v>141756</v>
      </c>
      <c r="H24266" t="s">
        <v>196874</v>
      </c>
      <c r="I24266" t="s">
        <v>245686</v>
      </c>
      <c r="J24266" t="s">
        <v>291506</v>
      </c>
    </row>
    <row r="24267" spans="1:10">
      <c r="A24267" t="s">
        <v>24214</v>
      </c>
      <c r="B24267" t="s">
        <v>79914</v>
      </c>
      <c r="C24267">
        <v>289794824</v>
      </c>
      <c r="D24267" t="s">
        <v>111351</v>
      </c>
      <c r="E24267" t="s">
        <v>112780</v>
      </c>
      <c r="F24267">
        <v>1</v>
      </c>
      <c r="G24267" t="s">
        <v>141757</v>
      </c>
      <c r="H24267" t="s">
        <v>196875</v>
      </c>
      <c r="J24267" t="s">
        <v>291507</v>
      </c>
    </row>
    <row r="24268" spans="1:10">
      <c r="A24268" t="s">
        <v>24215</v>
      </c>
      <c r="B24268" t="s">
        <v>79915</v>
      </c>
      <c r="C24268">
        <v>289794825</v>
      </c>
      <c r="D24268" t="s">
        <v>111351</v>
      </c>
      <c r="E24268" t="s">
        <v>112728</v>
      </c>
      <c r="F24268">
        <v>3</v>
      </c>
      <c r="G24268" t="s">
        <v>141758</v>
      </c>
      <c r="H24268" t="s">
        <v>196876</v>
      </c>
      <c r="J24268" t="s">
        <v>291508</v>
      </c>
    </row>
    <row r="24269" spans="1:10">
      <c r="A24269" t="s">
        <v>24216</v>
      </c>
      <c r="B24269" t="s">
        <v>79916</v>
      </c>
      <c r="C24269">
        <v>291420874</v>
      </c>
      <c r="D24269" t="s">
        <v>111351</v>
      </c>
      <c r="E24269" t="s">
        <v>112728</v>
      </c>
      <c r="F24269">
        <v>19</v>
      </c>
      <c r="G24269" t="s">
        <v>141759</v>
      </c>
      <c r="H24269" t="s">
        <v>196877</v>
      </c>
      <c r="I24269" t="s">
        <v>245687</v>
      </c>
      <c r="J24269" t="s">
        <v>291509</v>
      </c>
    </row>
    <row r="24270" spans="1:10">
      <c r="A24270" t="s">
        <v>24217</v>
      </c>
      <c r="B24270" t="s">
        <v>79917</v>
      </c>
      <c r="C24270">
        <v>290489559</v>
      </c>
      <c r="D24270" t="s">
        <v>111351</v>
      </c>
      <c r="E24270" t="s">
        <v>114879</v>
      </c>
      <c r="F24270">
        <v>7</v>
      </c>
      <c r="G24270" t="s">
        <v>141760</v>
      </c>
      <c r="H24270" t="s">
        <v>196878</v>
      </c>
      <c r="I24270" t="s">
        <v>245688</v>
      </c>
      <c r="J24270" t="s">
        <v>291510</v>
      </c>
    </row>
    <row r="24271" spans="1:10">
      <c r="A24271" t="s">
        <v>24218</v>
      </c>
      <c r="B24271" t="s">
        <v>79918</v>
      </c>
      <c r="C24271">
        <v>289794832</v>
      </c>
      <c r="D24271" t="s">
        <v>111351</v>
      </c>
      <c r="E24271" t="s">
        <v>112728</v>
      </c>
      <c r="F24271">
        <v>96</v>
      </c>
      <c r="G24271" t="s">
        <v>141761</v>
      </c>
      <c r="H24271" t="s">
        <v>196879</v>
      </c>
      <c r="J24271" t="s">
        <v>291511</v>
      </c>
    </row>
    <row r="24272" spans="1:10">
      <c r="A24272" t="s">
        <v>24219</v>
      </c>
      <c r="B24272" t="s">
        <v>79919</v>
      </c>
      <c r="C24272">
        <v>291425930</v>
      </c>
      <c r="D24272" t="s">
        <v>111351</v>
      </c>
      <c r="E24272" t="s">
        <v>114876</v>
      </c>
      <c r="F24272">
        <v>26</v>
      </c>
      <c r="G24272" t="s">
        <v>141762</v>
      </c>
      <c r="H24272" t="s">
        <v>196880</v>
      </c>
      <c r="I24272" t="s">
        <v>245689</v>
      </c>
      <c r="J24272" t="s">
        <v>291512</v>
      </c>
    </row>
    <row r="24273" spans="1:10">
      <c r="A24273" t="s">
        <v>24220</v>
      </c>
      <c r="B24273" t="s">
        <v>79920</v>
      </c>
      <c r="C24273">
        <v>289794836</v>
      </c>
      <c r="D24273" t="s">
        <v>111351</v>
      </c>
      <c r="E24273" t="s">
        <v>114851</v>
      </c>
      <c r="F24273">
        <v>1</v>
      </c>
      <c r="G24273" t="s">
        <v>141763</v>
      </c>
      <c r="H24273" t="s">
        <v>196881</v>
      </c>
      <c r="J24273" t="s">
        <v>291513</v>
      </c>
    </row>
    <row r="24274" spans="1:10">
      <c r="A24274" t="s">
        <v>24221</v>
      </c>
      <c r="B24274" t="s">
        <v>79921</v>
      </c>
      <c r="C24274">
        <v>289794837</v>
      </c>
      <c r="D24274" t="s">
        <v>111351</v>
      </c>
      <c r="E24274" t="s">
        <v>112728</v>
      </c>
      <c r="F24274">
        <v>2</v>
      </c>
      <c r="G24274" t="s">
        <v>141764</v>
      </c>
      <c r="H24274" t="s">
        <v>196882</v>
      </c>
      <c r="J24274" t="s">
        <v>291514</v>
      </c>
    </row>
    <row r="24275" spans="1:10">
      <c r="A24275" t="s">
        <v>24222</v>
      </c>
      <c r="B24275" t="s">
        <v>79922</v>
      </c>
      <c r="C24275">
        <v>291440389</v>
      </c>
      <c r="D24275" t="s">
        <v>111351</v>
      </c>
      <c r="E24275" t="s">
        <v>112728</v>
      </c>
      <c r="F24275">
        <v>17</v>
      </c>
      <c r="G24275" t="s">
        <v>141765</v>
      </c>
      <c r="H24275" t="s">
        <v>196883</v>
      </c>
      <c r="J24275" t="s">
        <v>291515</v>
      </c>
    </row>
    <row r="24276" spans="1:10">
      <c r="A24276" t="s">
        <v>24223</v>
      </c>
      <c r="B24276" t="s">
        <v>79923</v>
      </c>
      <c r="C24276">
        <v>290526154</v>
      </c>
      <c r="D24276" t="s">
        <v>111351</v>
      </c>
      <c r="E24276" t="s">
        <v>112767</v>
      </c>
      <c r="F24276">
        <v>1</v>
      </c>
      <c r="G24276" t="s">
        <v>141766</v>
      </c>
      <c r="H24276" t="s">
        <v>196884</v>
      </c>
      <c r="J24276" t="s">
        <v>291516</v>
      </c>
    </row>
    <row r="24277" spans="1:10">
      <c r="A24277" t="s">
        <v>24224</v>
      </c>
      <c r="B24277" t="s">
        <v>79924</v>
      </c>
      <c r="C24277">
        <v>291426782</v>
      </c>
      <c r="D24277" t="s">
        <v>111351</v>
      </c>
      <c r="E24277" t="s">
        <v>114857</v>
      </c>
      <c r="F24277">
        <v>32</v>
      </c>
      <c r="G24277" t="s">
        <v>141767</v>
      </c>
      <c r="H24277" t="s">
        <v>196885</v>
      </c>
      <c r="I24277" t="s">
        <v>245690</v>
      </c>
      <c r="J24277" t="s">
        <v>291517</v>
      </c>
    </row>
    <row r="24278" spans="1:10">
      <c r="A24278" t="s">
        <v>24225</v>
      </c>
      <c r="B24278" t="s">
        <v>79925</v>
      </c>
      <c r="C24278">
        <v>291433720</v>
      </c>
      <c r="D24278" t="s">
        <v>111351</v>
      </c>
      <c r="E24278" t="s">
        <v>114887</v>
      </c>
      <c r="F24278">
        <v>58</v>
      </c>
      <c r="G24278" t="s">
        <v>141768</v>
      </c>
      <c r="H24278" t="s">
        <v>196886</v>
      </c>
      <c r="I24278" t="s">
        <v>245691</v>
      </c>
      <c r="J24278" t="s">
        <v>291518</v>
      </c>
    </row>
    <row r="24279" spans="1:10">
      <c r="A24279" t="s">
        <v>24226</v>
      </c>
      <c r="B24279" t="s">
        <v>79926</v>
      </c>
      <c r="C24279">
        <v>291034902</v>
      </c>
      <c r="D24279" t="s">
        <v>111351</v>
      </c>
      <c r="E24279" t="s">
        <v>112734</v>
      </c>
      <c r="F24279">
        <v>6</v>
      </c>
      <c r="G24279" t="s">
        <v>141769</v>
      </c>
      <c r="H24279" t="s">
        <v>196887</v>
      </c>
      <c r="I24279" t="s">
        <v>245692</v>
      </c>
      <c r="J24279" t="s">
        <v>291519</v>
      </c>
    </row>
    <row r="24280" spans="1:10">
      <c r="A24280" t="s">
        <v>24227</v>
      </c>
      <c r="B24280" t="s">
        <v>79927</v>
      </c>
      <c r="C24280">
        <v>290481436</v>
      </c>
      <c r="D24280" t="s">
        <v>111351</v>
      </c>
      <c r="E24280" t="s">
        <v>112728</v>
      </c>
      <c r="F24280">
        <v>415</v>
      </c>
      <c r="G24280" t="s">
        <v>141770</v>
      </c>
      <c r="H24280" t="s">
        <v>196888</v>
      </c>
      <c r="I24280" t="s">
        <v>245693</v>
      </c>
      <c r="J24280" t="s">
        <v>291520</v>
      </c>
    </row>
    <row r="24281" spans="1:10">
      <c r="A24281" t="s">
        <v>24228</v>
      </c>
      <c r="B24281" t="s">
        <v>79928</v>
      </c>
      <c r="C24281">
        <v>290489424</v>
      </c>
      <c r="D24281" t="s">
        <v>111351</v>
      </c>
      <c r="E24281" t="s">
        <v>114851</v>
      </c>
      <c r="F24281">
        <v>1</v>
      </c>
      <c r="G24281" t="s">
        <v>141771</v>
      </c>
      <c r="H24281" t="s">
        <v>196889</v>
      </c>
      <c r="I24281" t="s">
        <v>245694</v>
      </c>
      <c r="J24281" t="s">
        <v>291521</v>
      </c>
    </row>
    <row r="24282" spans="1:10">
      <c r="A24282" t="s">
        <v>24229</v>
      </c>
      <c r="B24282" t="s">
        <v>79929</v>
      </c>
      <c r="C24282">
        <v>290523812</v>
      </c>
      <c r="D24282" t="s">
        <v>111351</v>
      </c>
      <c r="E24282" t="s">
        <v>112767</v>
      </c>
      <c r="F24282">
        <v>7</v>
      </c>
      <c r="G24282" t="s">
        <v>141772</v>
      </c>
      <c r="H24282" t="s">
        <v>196890</v>
      </c>
      <c r="I24282" t="s">
        <v>245695</v>
      </c>
      <c r="J24282" t="s">
        <v>291522</v>
      </c>
    </row>
    <row r="24283" spans="1:10">
      <c r="A24283" t="s">
        <v>24230</v>
      </c>
      <c r="B24283" t="s">
        <v>79930</v>
      </c>
      <c r="C24283">
        <v>290524776</v>
      </c>
      <c r="D24283" t="s">
        <v>111351</v>
      </c>
      <c r="E24283" t="s">
        <v>114857</v>
      </c>
      <c r="F24283">
        <v>1</v>
      </c>
      <c r="G24283" t="s">
        <v>141773</v>
      </c>
      <c r="H24283" t="s">
        <v>196891</v>
      </c>
      <c r="I24283" t="s">
        <v>245696</v>
      </c>
      <c r="J24283" t="s">
        <v>291523</v>
      </c>
    </row>
    <row r="24284" spans="1:10">
      <c r="A24284" t="s">
        <v>24231</v>
      </c>
      <c r="B24284" t="s">
        <v>79931</v>
      </c>
      <c r="C24284">
        <v>291442592</v>
      </c>
      <c r="D24284" t="s">
        <v>111351</v>
      </c>
      <c r="E24284" t="s">
        <v>112728</v>
      </c>
      <c r="F24284">
        <v>6</v>
      </c>
      <c r="G24284" t="s">
        <v>141774</v>
      </c>
      <c r="H24284" t="s">
        <v>196892</v>
      </c>
      <c r="J24284" t="s">
        <v>291524</v>
      </c>
    </row>
    <row r="24285" spans="1:10">
      <c r="A24285" t="s">
        <v>24232</v>
      </c>
      <c r="B24285" t="s">
        <v>79932</v>
      </c>
      <c r="C24285">
        <v>290485505</v>
      </c>
      <c r="D24285" t="s">
        <v>111351</v>
      </c>
      <c r="E24285" t="s">
        <v>114884</v>
      </c>
      <c r="F24285">
        <v>14</v>
      </c>
      <c r="G24285" t="s">
        <v>141775</v>
      </c>
      <c r="H24285" t="s">
        <v>196893</v>
      </c>
      <c r="I24285" t="s">
        <v>245697</v>
      </c>
      <c r="J24285" t="s">
        <v>291525</v>
      </c>
    </row>
    <row r="24286" spans="1:10">
      <c r="A24286" t="s">
        <v>24233</v>
      </c>
      <c r="B24286" t="s">
        <v>79933</v>
      </c>
      <c r="C24286">
        <v>290482374</v>
      </c>
      <c r="D24286" t="s">
        <v>111351</v>
      </c>
      <c r="E24286" t="s">
        <v>114876</v>
      </c>
      <c r="F24286">
        <v>28</v>
      </c>
      <c r="G24286" t="s">
        <v>141776</v>
      </c>
      <c r="H24286" t="s">
        <v>196894</v>
      </c>
      <c r="I24286" t="s">
        <v>245698</v>
      </c>
      <c r="J24286" t="s">
        <v>291526</v>
      </c>
    </row>
    <row r="24287" spans="1:10">
      <c r="A24287" t="s">
        <v>24234</v>
      </c>
      <c r="B24287" t="s">
        <v>79934</v>
      </c>
      <c r="C24287">
        <v>291424987</v>
      </c>
      <c r="D24287" t="s">
        <v>111351</v>
      </c>
      <c r="E24287" t="s">
        <v>114884</v>
      </c>
      <c r="F24287">
        <v>53</v>
      </c>
      <c r="G24287" t="s">
        <v>141777</v>
      </c>
      <c r="H24287" t="s">
        <v>196895</v>
      </c>
      <c r="J24287" t="s">
        <v>291527</v>
      </c>
    </row>
    <row r="24288" spans="1:10">
      <c r="A24288" t="s">
        <v>24235</v>
      </c>
      <c r="B24288" t="s">
        <v>79935</v>
      </c>
      <c r="C24288">
        <v>290488170</v>
      </c>
      <c r="D24288" t="s">
        <v>111351</v>
      </c>
      <c r="E24288" t="s">
        <v>112734</v>
      </c>
      <c r="F24288">
        <v>1</v>
      </c>
      <c r="G24288" t="s">
        <v>141778</v>
      </c>
      <c r="H24288" t="s">
        <v>196896</v>
      </c>
      <c r="J24288" t="s">
        <v>291528</v>
      </c>
    </row>
    <row r="24289" spans="1:10">
      <c r="A24289" t="s">
        <v>24236</v>
      </c>
      <c r="B24289" t="s">
        <v>79936</v>
      </c>
      <c r="C24289">
        <v>291417871</v>
      </c>
      <c r="D24289" t="s">
        <v>111351</v>
      </c>
      <c r="E24289" t="s">
        <v>114888</v>
      </c>
      <c r="F24289">
        <v>26</v>
      </c>
      <c r="G24289" t="s">
        <v>141779</v>
      </c>
      <c r="H24289" t="s">
        <v>196897</v>
      </c>
      <c r="J24289" t="s">
        <v>291529</v>
      </c>
    </row>
    <row r="24290" spans="1:10">
      <c r="A24290" t="s">
        <v>24237</v>
      </c>
      <c r="B24290" t="s">
        <v>79937</v>
      </c>
      <c r="C24290">
        <v>289794860</v>
      </c>
      <c r="D24290" t="s">
        <v>111351</v>
      </c>
      <c r="E24290" t="s">
        <v>114873</v>
      </c>
      <c r="F24290">
        <v>1</v>
      </c>
      <c r="G24290" t="s">
        <v>141780</v>
      </c>
      <c r="H24290" t="s">
        <v>196898</v>
      </c>
      <c r="I24290" t="s">
        <v>141780</v>
      </c>
      <c r="J24290" t="s">
        <v>291530</v>
      </c>
    </row>
    <row r="24291" spans="1:10">
      <c r="A24291" t="s">
        <v>24238</v>
      </c>
      <c r="B24291" t="s">
        <v>79938</v>
      </c>
      <c r="C24291">
        <v>291424344</v>
      </c>
      <c r="D24291" t="s">
        <v>111351</v>
      </c>
      <c r="E24291" t="s">
        <v>114857</v>
      </c>
      <c r="F24291">
        <v>1</v>
      </c>
      <c r="G24291" t="s">
        <v>141781</v>
      </c>
      <c r="H24291" t="s">
        <v>196899</v>
      </c>
      <c r="J24291" t="s">
        <v>291531</v>
      </c>
    </row>
    <row r="24292" spans="1:10">
      <c r="A24292" t="s">
        <v>24239</v>
      </c>
      <c r="B24292" t="s">
        <v>79939</v>
      </c>
      <c r="C24292">
        <v>286989469</v>
      </c>
      <c r="D24292" t="s">
        <v>111351</v>
      </c>
      <c r="E24292" t="s">
        <v>114856</v>
      </c>
      <c r="F24292">
        <v>9</v>
      </c>
      <c r="G24292" t="s">
        <v>141782</v>
      </c>
      <c r="H24292" t="s">
        <v>196900</v>
      </c>
      <c r="I24292" t="s">
        <v>245699</v>
      </c>
      <c r="J24292" t="s">
        <v>291532</v>
      </c>
    </row>
    <row r="24293" spans="1:10">
      <c r="A24293" t="s">
        <v>24240</v>
      </c>
      <c r="B24293" t="s">
        <v>79940</v>
      </c>
      <c r="C24293">
        <v>291444353</v>
      </c>
      <c r="D24293" t="s">
        <v>111351</v>
      </c>
      <c r="E24293" t="s">
        <v>114856</v>
      </c>
      <c r="F24293">
        <v>911</v>
      </c>
      <c r="G24293" t="s">
        <v>141783</v>
      </c>
      <c r="H24293" t="s">
        <v>196901</v>
      </c>
      <c r="I24293" t="s">
        <v>245700</v>
      </c>
      <c r="J24293" t="s">
        <v>291533</v>
      </c>
    </row>
    <row r="24294" spans="1:10">
      <c r="A24294" t="s">
        <v>24241</v>
      </c>
      <c r="B24294" t="s">
        <v>79941</v>
      </c>
      <c r="C24294">
        <v>291417653</v>
      </c>
      <c r="D24294" t="s">
        <v>111351</v>
      </c>
      <c r="E24294" t="s">
        <v>114851</v>
      </c>
      <c r="F24294">
        <v>6</v>
      </c>
      <c r="G24294" t="s">
        <v>141784</v>
      </c>
      <c r="H24294" t="s">
        <v>196902</v>
      </c>
      <c r="I24294" t="s">
        <v>245701</v>
      </c>
      <c r="J24294" t="s">
        <v>291534</v>
      </c>
    </row>
    <row r="24295" spans="1:10">
      <c r="A24295" t="s">
        <v>24242</v>
      </c>
      <c r="B24295" t="s">
        <v>79942</v>
      </c>
      <c r="C24295">
        <v>291414609</v>
      </c>
      <c r="D24295" t="s">
        <v>111351</v>
      </c>
      <c r="E24295" t="s">
        <v>112728</v>
      </c>
      <c r="F24295">
        <v>171</v>
      </c>
      <c r="G24295" t="s">
        <v>141785</v>
      </c>
      <c r="H24295" t="s">
        <v>196903</v>
      </c>
      <c r="J24295" t="s">
        <v>291535</v>
      </c>
    </row>
    <row r="24296" spans="1:10">
      <c r="A24296" t="s">
        <v>24243</v>
      </c>
      <c r="B24296" t="s">
        <v>79943</v>
      </c>
      <c r="C24296">
        <v>291438628</v>
      </c>
      <c r="D24296" t="s">
        <v>111351</v>
      </c>
      <c r="E24296" t="s">
        <v>112728</v>
      </c>
      <c r="F24296">
        <v>11</v>
      </c>
      <c r="G24296" t="s">
        <v>141786</v>
      </c>
      <c r="H24296" t="s">
        <v>196904</v>
      </c>
      <c r="I24296" t="s">
        <v>245702</v>
      </c>
      <c r="J24296" t="s">
        <v>291536</v>
      </c>
    </row>
    <row r="24297" spans="1:10">
      <c r="A24297" t="s">
        <v>24244</v>
      </c>
      <c r="B24297" t="s">
        <v>79944</v>
      </c>
      <c r="C24297">
        <v>290489395</v>
      </c>
      <c r="D24297" t="s">
        <v>111351</v>
      </c>
      <c r="E24297" t="s">
        <v>112728</v>
      </c>
      <c r="F24297">
        <v>250</v>
      </c>
      <c r="G24297" t="s">
        <v>141787</v>
      </c>
      <c r="H24297" t="s">
        <v>196905</v>
      </c>
      <c r="J24297" t="s">
        <v>291537</v>
      </c>
    </row>
    <row r="24298" spans="1:10">
      <c r="A24298" t="s">
        <v>24245</v>
      </c>
      <c r="B24298" t="s">
        <v>79945</v>
      </c>
      <c r="C24298">
        <v>291426132</v>
      </c>
      <c r="D24298" t="s">
        <v>111351</v>
      </c>
      <c r="E24298" t="s">
        <v>112728</v>
      </c>
      <c r="F24298">
        <v>2</v>
      </c>
      <c r="G24298" t="s">
        <v>141788</v>
      </c>
      <c r="H24298" t="s">
        <v>196906</v>
      </c>
      <c r="I24298" t="s">
        <v>245703</v>
      </c>
      <c r="J24298" t="s">
        <v>291538</v>
      </c>
    </row>
    <row r="24299" spans="1:10">
      <c r="A24299" t="s">
        <v>24246</v>
      </c>
      <c r="B24299" t="s">
        <v>79946</v>
      </c>
      <c r="C24299">
        <v>282935627</v>
      </c>
      <c r="D24299" t="s">
        <v>111351</v>
      </c>
      <c r="E24299" t="s">
        <v>112728</v>
      </c>
      <c r="F24299">
        <v>14787</v>
      </c>
      <c r="G24299" t="s">
        <v>141789</v>
      </c>
      <c r="H24299" t="s">
        <v>196907</v>
      </c>
      <c r="I24299" t="s">
        <v>245704</v>
      </c>
      <c r="J24299" t="s">
        <v>291539</v>
      </c>
    </row>
    <row r="24300" spans="1:10">
      <c r="A24300" t="s">
        <v>24247</v>
      </c>
      <c r="B24300" t="s">
        <v>79947</v>
      </c>
      <c r="C24300">
        <v>291438947</v>
      </c>
      <c r="D24300" t="s">
        <v>111351</v>
      </c>
      <c r="E24300" t="s">
        <v>112767</v>
      </c>
      <c r="F24300">
        <v>8</v>
      </c>
      <c r="G24300" t="s">
        <v>141790</v>
      </c>
      <c r="H24300" t="s">
        <v>196908</v>
      </c>
      <c r="I24300" t="s">
        <v>245705</v>
      </c>
      <c r="J24300" t="s">
        <v>291540</v>
      </c>
    </row>
    <row r="24301" spans="1:10">
      <c r="A24301" t="s">
        <v>24248</v>
      </c>
      <c r="B24301" t="s">
        <v>79948</v>
      </c>
      <c r="C24301">
        <v>291428030</v>
      </c>
      <c r="D24301" t="s">
        <v>111351</v>
      </c>
      <c r="E24301" t="s">
        <v>114856</v>
      </c>
      <c r="F24301">
        <v>5</v>
      </c>
      <c r="G24301" t="s">
        <v>141791</v>
      </c>
      <c r="H24301" t="s">
        <v>196909</v>
      </c>
      <c r="I24301" t="s">
        <v>245706</v>
      </c>
      <c r="J24301" t="s">
        <v>291541</v>
      </c>
    </row>
    <row r="24302" spans="1:10">
      <c r="A24302" t="s">
        <v>24249</v>
      </c>
      <c r="B24302" t="s">
        <v>79949</v>
      </c>
      <c r="C24302">
        <v>290487320</v>
      </c>
      <c r="D24302" t="s">
        <v>111351</v>
      </c>
      <c r="E24302" t="s">
        <v>114857</v>
      </c>
      <c r="F24302">
        <v>316</v>
      </c>
      <c r="G24302" t="s">
        <v>141792</v>
      </c>
      <c r="H24302" t="s">
        <v>196910</v>
      </c>
      <c r="I24302" t="s">
        <v>245707</v>
      </c>
      <c r="J24302" t="s">
        <v>291542</v>
      </c>
    </row>
    <row r="24303" spans="1:10">
      <c r="A24303" t="s">
        <v>24250</v>
      </c>
      <c r="B24303" t="s">
        <v>79950</v>
      </c>
      <c r="C24303">
        <v>291435961</v>
      </c>
      <c r="D24303" t="s">
        <v>111351</v>
      </c>
      <c r="E24303" t="s">
        <v>114872</v>
      </c>
      <c r="F24303">
        <v>3</v>
      </c>
      <c r="G24303" t="s">
        <v>141793</v>
      </c>
      <c r="H24303" t="s">
        <v>196911</v>
      </c>
      <c r="I24303" t="s">
        <v>245708</v>
      </c>
      <c r="J24303" t="s">
        <v>291543</v>
      </c>
    </row>
    <row r="24304" spans="1:10">
      <c r="A24304" t="s">
        <v>24251</v>
      </c>
      <c r="B24304" t="s">
        <v>79951</v>
      </c>
      <c r="C24304">
        <v>291425187</v>
      </c>
      <c r="D24304" t="s">
        <v>111351</v>
      </c>
      <c r="E24304" t="s">
        <v>112780</v>
      </c>
      <c r="F24304">
        <v>9</v>
      </c>
      <c r="G24304" t="s">
        <v>141794</v>
      </c>
      <c r="H24304" t="s">
        <v>196912</v>
      </c>
      <c r="J24304" t="s">
        <v>291544</v>
      </c>
    </row>
    <row r="24305" spans="1:10">
      <c r="A24305" t="s">
        <v>24252</v>
      </c>
      <c r="B24305" t="s">
        <v>79952</v>
      </c>
      <c r="C24305">
        <v>291440637</v>
      </c>
      <c r="D24305" t="s">
        <v>111351</v>
      </c>
      <c r="E24305" t="s">
        <v>112767</v>
      </c>
      <c r="F24305">
        <v>1</v>
      </c>
      <c r="G24305" t="s">
        <v>141795</v>
      </c>
      <c r="H24305" t="s">
        <v>196913</v>
      </c>
      <c r="I24305" t="s">
        <v>245709</v>
      </c>
      <c r="J24305" t="s">
        <v>291545</v>
      </c>
    </row>
    <row r="24306" spans="1:10">
      <c r="A24306" t="s">
        <v>24253</v>
      </c>
      <c r="B24306" t="s">
        <v>79953</v>
      </c>
      <c r="C24306">
        <v>290520964</v>
      </c>
      <c r="D24306" t="s">
        <v>111351</v>
      </c>
      <c r="E24306" t="s">
        <v>112734</v>
      </c>
      <c r="F24306">
        <v>78</v>
      </c>
      <c r="G24306" t="s">
        <v>141796</v>
      </c>
      <c r="H24306" t="s">
        <v>196914</v>
      </c>
      <c r="I24306" t="s">
        <v>245710</v>
      </c>
      <c r="J24306" t="s">
        <v>291546</v>
      </c>
    </row>
    <row r="24307" spans="1:10">
      <c r="A24307" t="s">
        <v>24254</v>
      </c>
      <c r="B24307" t="s">
        <v>79954</v>
      </c>
      <c r="C24307">
        <v>291421849</v>
      </c>
      <c r="D24307" t="s">
        <v>111351</v>
      </c>
      <c r="E24307" t="s">
        <v>112734</v>
      </c>
      <c r="F24307">
        <v>5</v>
      </c>
      <c r="G24307" t="s">
        <v>141797</v>
      </c>
      <c r="H24307" t="s">
        <v>196915</v>
      </c>
      <c r="I24307" t="s">
        <v>245711</v>
      </c>
      <c r="J24307" t="s">
        <v>291547</v>
      </c>
    </row>
    <row r="24308" spans="1:10">
      <c r="A24308" t="s">
        <v>24255</v>
      </c>
      <c r="B24308" t="s">
        <v>79955</v>
      </c>
      <c r="C24308">
        <v>291420335</v>
      </c>
      <c r="D24308" t="s">
        <v>111351</v>
      </c>
      <c r="E24308" t="s">
        <v>114889</v>
      </c>
      <c r="F24308">
        <v>170</v>
      </c>
      <c r="G24308" t="s">
        <v>141798</v>
      </c>
      <c r="H24308" t="s">
        <v>196916</v>
      </c>
      <c r="J24308" t="s">
        <v>291548</v>
      </c>
    </row>
    <row r="24309" spans="1:10">
      <c r="A24309" t="s">
        <v>24256</v>
      </c>
      <c r="B24309" t="s">
        <v>79956</v>
      </c>
      <c r="C24309">
        <v>291419558</v>
      </c>
      <c r="D24309" t="s">
        <v>111351</v>
      </c>
      <c r="E24309" t="s">
        <v>112728</v>
      </c>
      <c r="F24309">
        <v>12</v>
      </c>
      <c r="G24309" t="s">
        <v>141799</v>
      </c>
      <c r="H24309" t="s">
        <v>196917</v>
      </c>
      <c r="I24309" t="s">
        <v>245712</v>
      </c>
      <c r="J24309" t="s">
        <v>291549</v>
      </c>
    </row>
    <row r="24310" spans="1:10">
      <c r="A24310" t="s">
        <v>24257</v>
      </c>
      <c r="B24310" t="s">
        <v>79957</v>
      </c>
      <c r="C24310">
        <v>290520502</v>
      </c>
      <c r="D24310" t="s">
        <v>111351</v>
      </c>
      <c r="E24310" t="s">
        <v>112728</v>
      </c>
      <c r="F24310">
        <v>76</v>
      </c>
      <c r="G24310" t="s">
        <v>141800</v>
      </c>
      <c r="H24310" t="s">
        <v>196918</v>
      </c>
      <c r="J24310" t="s">
        <v>291550</v>
      </c>
    </row>
    <row r="24311" spans="1:10">
      <c r="A24311" t="s">
        <v>24258</v>
      </c>
      <c r="B24311" t="s">
        <v>79958</v>
      </c>
      <c r="C24311">
        <v>290482407</v>
      </c>
      <c r="D24311" t="s">
        <v>111351</v>
      </c>
      <c r="E24311" t="s">
        <v>114884</v>
      </c>
      <c r="F24311">
        <v>19</v>
      </c>
      <c r="G24311" t="s">
        <v>141801</v>
      </c>
      <c r="H24311" t="s">
        <v>196919</v>
      </c>
      <c r="I24311" t="s">
        <v>245713</v>
      </c>
      <c r="J24311" t="s">
        <v>291551</v>
      </c>
    </row>
    <row r="24312" spans="1:10">
      <c r="A24312" t="s">
        <v>24259</v>
      </c>
      <c r="B24312" t="s">
        <v>79959</v>
      </c>
      <c r="C24312">
        <v>290520507</v>
      </c>
      <c r="D24312" t="s">
        <v>111351</v>
      </c>
      <c r="E24312" t="s">
        <v>112728</v>
      </c>
      <c r="F24312">
        <v>199</v>
      </c>
      <c r="G24312" t="s">
        <v>141802</v>
      </c>
      <c r="H24312" t="s">
        <v>196920</v>
      </c>
      <c r="J24312" t="s">
        <v>291552</v>
      </c>
    </row>
    <row r="24313" spans="1:10">
      <c r="A24313" t="s">
        <v>24260</v>
      </c>
      <c r="B24313" t="s">
        <v>79960</v>
      </c>
      <c r="C24313">
        <v>291428557</v>
      </c>
      <c r="D24313" t="s">
        <v>111351</v>
      </c>
      <c r="E24313" t="s">
        <v>112780</v>
      </c>
      <c r="F24313">
        <v>1</v>
      </c>
      <c r="G24313" t="s">
        <v>141803</v>
      </c>
      <c r="H24313" t="s">
        <v>196921</v>
      </c>
      <c r="I24313" t="s">
        <v>245714</v>
      </c>
      <c r="J24313" t="s">
        <v>291553</v>
      </c>
    </row>
    <row r="24314" spans="1:10">
      <c r="A24314" t="s">
        <v>24261</v>
      </c>
      <c r="B24314" t="s">
        <v>79961</v>
      </c>
      <c r="C24314">
        <v>291416881</v>
      </c>
      <c r="D24314" t="s">
        <v>111351</v>
      </c>
      <c r="E24314" t="s">
        <v>112728</v>
      </c>
      <c r="F24314">
        <v>519</v>
      </c>
      <c r="G24314" t="s">
        <v>141804</v>
      </c>
      <c r="H24314" t="s">
        <v>196922</v>
      </c>
      <c r="I24314" t="s">
        <v>245715</v>
      </c>
      <c r="J24314" t="s">
        <v>291554</v>
      </c>
    </row>
    <row r="24315" spans="1:10">
      <c r="A24315" t="s">
        <v>24262</v>
      </c>
      <c r="B24315" t="s">
        <v>79962</v>
      </c>
      <c r="C24315">
        <v>291414643</v>
      </c>
      <c r="D24315" t="s">
        <v>111351</v>
      </c>
      <c r="E24315" t="s">
        <v>112728</v>
      </c>
      <c r="F24315">
        <v>383</v>
      </c>
      <c r="G24315" t="s">
        <v>141805</v>
      </c>
      <c r="H24315" t="s">
        <v>196923</v>
      </c>
      <c r="I24315" t="s">
        <v>245716</v>
      </c>
      <c r="J24315" t="s">
        <v>291555</v>
      </c>
    </row>
    <row r="24316" spans="1:10">
      <c r="A24316" t="s">
        <v>24263</v>
      </c>
      <c r="B24316" t="s">
        <v>79963</v>
      </c>
      <c r="C24316">
        <v>291444829</v>
      </c>
      <c r="D24316" t="s">
        <v>111351</v>
      </c>
      <c r="E24316" t="s">
        <v>112728</v>
      </c>
      <c r="F24316">
        <v>31</v>
      </c>
      <c r="G24316" t="s">
        <v>141806</v>
      </c>
      <c r="H24316" t="s">
        <v>196924</v>
      </c>
      <c r="J24316" t="s">
        <v>291556</v>
      </c>
    </row>
    <row r="24317" spans="1:10">
      <c r="A24317" t="s">
        <v>24264</v>
      </c>
      <c r="B24317" t="s">
        <v>79964</v>
      </c>
      <c r="C24317">
        <v>291438493</v>
      </c>
      <c r="D24317" t="s">
        <v>111351</v>
      </c>
      <c r="E24317" t="s">
        <v>114877</v>
      </c>
      <c r="F24317">
        <v>47</v>
      </c>
      <c r="G24317" t="s">
        <v>141807</v>
      </c>
      <c r="H24317" t="s">
        <v>196925</v>
      </c>
      <c r="J24317" t="s">
        <v>291557</v>
      </c>
    </row>
    <row r="24318" spans="1:10">
      <c r="A24318" t="s">
        <v>24265</v>
      </c>
      <c r="B24318" t="s">
        <v>79965</v>
      </c>
      <c r="C24318">
        <v>290520621</v>
      </c>
      <c r="D24318" t="s">
        <v>111351</v>
      </c>
      <c r="E24318" t="s">
        <v>114857</v>
      </c>
      <c r="F24318">
        <v>1</v>
      </c>
      <c r="G24318" t="s">
        <v>141808</v>
      </c>
      <c r="H24318" t="s">
        <v>196926</v>
      </c>
      <c r="I24318" t="s">
        <v>245717</v>
      </c>
      <c r="J24318" t="s">
        <v>291558</v>
      </c>
    </row>
    <row r="24319" spans="1:10">
      <c r="A24319" t="s">
        <v>24266</v>
      </c>
      <c r="B24319" t="s">
        <v>79966</v>
      </c>
      <c r="C24319">
        <v>291035076</v>
      </c>
      <c r="D24319" t="s">
        <v>111351</v>
      </c>
      <c r="E24319" t="s">
        <v>112767</v>
      </c>
      <c r="F24319">
        <v>2</v>
      </c>
      <c r="G24319" t="s">
        <v>141809</v>
      </c>
      <c r="H24319" t="s">
        <v>196927</v>
      </c>
      <c r="I24319" t="s">
        <v>245718</v>
      </c>
      <c r="J24319" t="s">
        <v>291559</v>
      </c>
    </row>
    <row r="24320" spans="1:10">
      <c r="A24320" t="s">
        <v>24267</v>
      </c>
      <c r="B24320" t="s">
        <v>79967</v>
      </c>
      <c r="C24320">
        <v>291419545</v>
      </c>
      <c r="D24320" t="s">
        <v>111351</v>
      </c>
      <c r="E24320" t="s">
        <v>112767</v>
      </c>
      <c r="F24320">
        <v>4</v>
      </c>
      <c r="G24320" t="s">
        <v>141810</v>
      </c>
      <c r="H24320" t="s">
        <v>196928</v>
      </c>
      <c r="I24320" t="s">
        <v>245719</v>
      </c>
      <c r="J24320" t="s">
        <v>291560</v>
      </c>
    </row>
    <row r="24321" spans="1:10">
      <c r="A24321" t="s">
        <v>24268</v>
      </c>
      <c r="B24321" t="s">
        <v>79968</v>
      </c>
      <c r="C24321">
        <v>290484700</v>
      </c>
      <c r="D24321" t="s">
        <v>111351</v>
      </c>
      <c r="E24321" t="s">
        <v>114851</v>
      </c>
      <c r="F24321">
        <v>22</v>
      </c>
      <c r="G24321" t="s">
        <v>141811</v>
      </c>
      <c r="H24321" t="s">
        <v>196929</v>
      </c>
      <c r="I24321" t="s">
        <v>245720</v>
      </c>
      <c r="J24321" t="s">
        <v>291561</v>
      </c>
    </row>
    <row r="24322" spans="1:10">
      <c r="A24322" t="s">
        <v>24269</v>
      </c>
      <c r="B24322" t="s">
        <v>79969</v>
      </c>
      <c r="C24322">
        <v>290487369</v>
      </c>
      <c r="D24322" t="s">
        <v>111351</v>
      </c>
      <c r="E24322" t="s">
        <v>114866</v>
      </c>
      <c r="F24322">
        <v>149</v>
      </c>
      <c r="G24322" t="s">
        <v>141812</v>
      </c>
      <c r="H24322" t="s">
        <v>196930</v>
      </c>
      <c r="I24322" t="s">
        <v>245721</v>
      </c>
      <c r="J24322" t="s">
        <v>291562</v>
      </c>
    </row>
    <row r="24323" spans="1:10">
      <c r="A24323" t="s">
        <v>24270</v>
      </c>
      <c r="B24323" t="s">
        <v>79970</v>
      </c>
      <c r="C24323">
        <v>291415016</v>
      </c>
      <c r="D24323" t="s">
        <v>111351</v>
      </c>
      <c r="E24323" t="s">
        <v>112752</v>
      </c>
      <c r="F24323">
        <v>15</v>
      </c>
      <c r="G24323" t="s">
        <v>141813</v>
      </c>
      <c r="H24323" t="s">
        <v>196931</v>
      </c>
      <c r="I24323" t="s">
        <v>245722</v>
      </c>
      <c r="J24323" t="s">
        <v>291563</v>
      </c>
    </row>
    <row r="24324" spans="1:10">
      <c r="A24324" t="s">
        <v>24271</v>
      </c>
      <c r="B24324" t="s">
        <v>79971</v>
      </c>
      <c r="C24324">
        <v>291433951</v>
      </c>
      <c r="D24324" t="s">
        <v>111351</v>
      </c>
      <c r="E24324" t="s">
        <v>114860</v>
      </c>
      <c r="F24324">
        <v>1</v>
      </c>
      <c r="G24324" t="s">
        <v>141814</v>
      </c>
      <c r="H24324" t="s">
        <v>196932</v>
      </c>
      <c r="J24324" t="s">
        <v>291564</v>
      </c>
    </row>
    <row r="24325" spans="1:10">
      <c r="A24325" t="s">
        <v>24272</v>
      </c>
      <c r="B24325" t="s">
        <v>79972</v>
      </c>
      <c r="C24325">
        <v>291418294</v>
      </c>
      <c r="D24325" t="s">
        <v>111972</v>
      </c>
      <c r="E24325" t="s">
        <v>114890</v>
      </c>
      <c r="F24325">
        <v>1</v>
      </c>
      <c r="G24325" t="s">
        <v>141815</v>
      </c>
      <c r="H24325" t="s">
        <v>196933</v>
      </c>
      <c r="I24325" t="s">
        <v>245723</v>
      </c>
      <c r="J24325" t="s">
        <v>291565</v>
      </c>
    </row>
    <row r="24326" spans="1:10">
      <c r="A24326" t="s">
        <v>24273</v>
      </c>
      <c r="B24326" t="s">
        <v>79973</v>
      </c>
      <c r="C24326">
        <v>291417983</v>
      </c>
      <c r="D24326" t="s">
        <v>111351</v>
      </c>
      <c r="E24326" t="s">
        <v>112728</v>
      </c>
      <c r="F24326">
        <v>1</v>
      </c>
      <c r="G24326" t="s">
        <v>141816</v>
      </c>
      <c r="H24326" t="s">
        <v>196934</v>
      </c>
      <c r="J24326" t="s">
        <v>291566</v>
      </c>
    </row>
    <row r="24327" spans="1:10">
      <c r="A24327" t="s">
        <v>24274</v>
      </c>
      <c r="B24327" t="s">
        <v>79974</v>
      </c>
      <c r="C24327">
        <v>291443562</v>
      </c>
      <c r="D24327" t="s">
        <v>111351</v>
      </c>
      <c r="E24327" t="s">
        <v>112752</v>
      </c>
      <c r="F24327">
        <v>1</v>
      </c>
      <c r="G24327" t="s">
        <v>141817</v>
      </c>
      <c r="H24327" t="s">
        <v>196935</v>
      </c>
      <c r="I24327" t="s">
        <v>245724</v>
      </c>
      <c r="J24327" t="s">
        <v>291567</v>
      </c>
    </row>
    <row r="24328" spans="1:10">
      <c r="A24328" t="s">
        <v>24275</v>
      </c>
      <c r="B24328" t="s">
        <v>79975</v>
      </c>
      <c r="C24328">
        <v>290492467</v>
      </c>
      <c r="D24328" t="s">
        <v>111351</v>
      </c>
      <c r="E24328" t="s">
        <v>114857</v>
      </c>
      <c r="F24328">
        <v>2</v>
      </c>
      <c r="G24328" t="s">
        <v>141818</v>
      </c>
      <c r="H24328" t="s">
        <v>196936</v>
      </c>
      <c r="J24328" t="s">
        <v>291568</v>
      </c>
    </row>
    <row r="24329" spans="1:10">
      <c r="A24329" t="s">
        <v>24276</v>
      </c>
      <c r="B24329" t="s">
        <v>79976</v>
      </c>
      <c r="C24329">
        <v>290489103</v>
      </c>
      <c r="D24329" t="s">
        <v>111351</v>
      </c>
      <c r="E24329" t="s">
        <v>112728</v>
      </c>
      <c r="F24329">
        <v>16</v>
      </c>
      <c r="G24329" t="s">
        <v>141819</v>
      </c>
      <c r="H24329" t="s">
        <v>196937</v>
      </c>
      <c r="J24329" t="s">
        <v>291569</v>
      </c>
    </row>
    <row r="24330" spans="1:10">
      <c r="A24330" t="s">
        <v>24277</v>
      </c>
      <c r="B24330" t="s">
        <v>79977</v>
      </c>
      <c r="C24330">
        <v>290486123</v>
      </c>
      <c r="D24330" t="s">
        <v>111351</v>
      </c>
      <c r="E24330" t="s">
        <v>114876</v>
      </c>
      <c r="F24330">
        <v>147</v>
      </c>
      <c r="G24330" t="s">
        <v>141820</v>
      </c>
      <c r="H24330" t="s">
        <v>196938</v>
      </c>
      <c r="J24330" t="s">
        <v>291570</v>
      </c>
    </row>
    <row r="24331" spans="1:10">
      <c r="A24331" t="s">
        <v>24278</v>
      </c>
      <c r="B24331" t="s">
        <v>79978</v>
      </c>
      <c r="C24331">
        <v>290526288</v>
      </c>
      <c r="D24331" t="s">
        <v>111351</v>
      </c>
      <c r="E24331" t="s">
        <v>114851</v>
      </c>
      <c r="F24331">
        <v>2</v>
      </c>
      <c r="G24331" t="s">
        <v>141821</v>
      </c>
      <c r="H24331" t="s">
        <v>196939</v>
      </c>
      <c r="I24331" t="s">
        <v>245725</v>
      </c>
      <c r="J24331" t="s">
        <v>291571</v>
      </c>
    </row>
    <row r="24332" spans="1:10">
      <c r="A24332" t="s">
        <v>24279</v>
      </c>
      <c r="B24332" t="s">
        <v>79979</v>
      </c>
      <c r="C24332">
        <v>290483566</v>
      </c>
      <c r="D24332" t="s">
        <v>111351</v>
      </c>
      <c r="E24332" t="s">
        <v>114867</v>
      </c>
      <c r="F24332">
        <v>26</v>
      </c>
      <c r="G24332" t="s">
        <v>141822</v>
      </c>
      <c r="H24332" t="s">
        <v>196940</v>
      </c>
      <c r="I24332" t="s">
        <v>245726</v>
      </c>
      <c r="J24332" t="s">
        <v>291572</v>
      </c>
    </row>
    <row r="24333" spans="1:10">
      <c r="A24333" t="s">
        <v>24280</v>
      </c>
      <c r="B24333" t="s">
        <v>79980</v>
      </c>
      <c r="C24333">
        <v>291425837</v>
      </c>
      <c r="D24333" t="s">
        <v>111351</v>
      </c>
      <c r="E24333" t="s">
        <v>112728</v>
      </c>
      <c r="F24333">
        <v>22920</v>
      </c>
      <c r="G24333" t="s">
        <v>141823</v>
      </c>
      <c r="H24333" t="s">
        <v>196941</v>
      </c>
      <c r="J24333" t="s">
        <v>291573</v>
      </c>
    </row>
    <row r="24334" spans="1:10">
      <c r="A24334" t="s">
        <v>24281</v>
      </c>
      <c r="B24334" t="s">
        <v>79981</v>
      </c>
      <c r="C24334">
        <v>291420425</v>
      </c>
      <c r="D24334" t="s">
        <v>111351</v>
      </c>
      <c r="E24334" t="s">
        <v>114884</v>
      </c>
      <c r="F24334">
        <v>26</v>
      </c>
      <c r="G24334" t="s">
        <v>141824</v>
      </c>
      <c r="H24334" t="s">
        <v>196942</v>
      </c>
      <c r="J24334" t="s">
        <v>291574</v>
      </c>
    </row>
    <row r="24335" spans="1:10">
      <c r="A24335" t="s">
        <v>24282</v>
      </c>
      <c r="B24335" t="s">
        <v>79982</v>
      </c>
      <c r="C24335">
        <v>291420989</v>
      </c>
      <c r="D24335" t="s">
        <v>111351</v>
      </c>
      <c r="E24335" t="s">
        <v>112728</v>
      </c>
      <c r="F24335">
        <v>19</v>
      </c>
      <c r="G24335" t="s">
        <v>141825</v>
      </c>
      <c r="H24335" t="s">
        <v>196943</v>
      </c>
      <c r="I24335" t="s">
        <v>245727</v>
      </c>
      <c r="J24335" t="s">
        <v>291575</v>
      </c>
    </row>
    <row r="24336" spans="1:10">
      <c r="A24336" t="s">
        <v>24283</v>
      </c>
      <c r="B24336" t="s">
        <v>79983</v>
      </c>
      <c r="C24336">
        <v>291429296</v>
      </c>
      <c r="D24336" t="s">
        <v>111351</v>
      </c>
      <c r="E24336" t="s">
        <v>112728</v>
      </c>
      <c r="F24336">
        <v>23</v>
      </c>
      <c r="G24336" t="s">
        <v>141826</v>
      </c>
      <c r="H24336" t="s">
        <v>196944</v>
      </c>
      <c r="J24336" t="s">
        <v>291576</v>
      </c>
    </row>
    <row r="24337" spans="1:10">
      <c r="A24337" t="s">
        <v>24284</v>
      </c>
      <c r="B24337" t="s">
        <v>79984</v>
      </c>
      <c r="C24337">
        <v>285444512</v>
      </c>
      <c r="D24337" t="s">
        <v>111351</v>
      </c>
      <c r="E24337" t="s">
        <v>112728</v>
      </c>
      <c r="F24337">
        <v>12</v>
      </c>
      <c r="G24337" t="s">
        <v>141827</v>
      </c>
      <c r="H24337" t="s">
        <v>196945</v>
      </c>
      <c r="I24337" t="s">
        <v>245728</v>
      </c>
      <c r="J24337" t="s">
        <v>291577</v>
      </c>
    </row>
    <row r="24338" spans="1:10">
      <c r="A24338" t="s">
        <v>24285</v>
      </c>
      <c r="B24338" t="s">
        <v>79985</v>
      </c>
      <c r="C24338">
        <v>290487289</v>
      </c>
      <c r="D24338" t="s">
        <v>111351</v>
      </c>
      <c r="E24338" t="s">
        <v>112728</v>
      </c>
      <c r="F24338">
        <v>159</v>
      </c>
      <c r="G24338" t="s">
        <v>141828</v>
      </c>
      <c r="H24338" t="s">
        <v>196946</v>
      </c>
      <c r="J24338" t="s">
        <v>291578</v>
      </c>
    </row>
    <row r="24339" spans="1:10">
      <c r="A24339" t="s">
        <v>24286</v>
      </c>
      <c r="B24339" t="s">
        <v>79986</v>
      </c>
      <c r="C24339">
        <v>291429856</v>
      </c>
      <c r="D24339" t="s">
        <v>111351</v>
      </c>
      <c r="E24339" t="s">
        <v>112728</v>
      </c>
      <c r="F24339">
        <v>84</v>
      </c>
      <c r="G24339" t="s">
        <v>141829</v>
      </c>
      <c r="H24339" t="s">
        <v>196947</v>
      </c>
      <c r="J24339" t="s">
        <v>291579</v>
      </c>
    </row>
    <row r="24340" spans="1:10">
      <c r="A24340" t="s">
        <v>24287</v>
      </c>
      <c r="B24340" t="s">
        <v>79987</v>
      </c>
      <c r="C24340">
        <v>291420793</v>
      </c>
      <c r="D24340" t="s">
        <v>111351</v>
      </c>
      <c r="E24340" t="s">
        <v>114861</v>
      </c>
      <c r="F24340">
        <v>13</v>
      </c>
      <c r="G24340" t="s">
        <v>141830</v>
      </c>
      <c r="H24340" t="s">
        <v>196948</v>
      </c>
      <c r="I24340" t="s">
        <v>245729</v>
      </c>
      <c r="J24340" t="s">
        <v>291580</v>
      </c>
    </row>
    <row r="24341" spans="1:10">
      <c r="A24341" t="s">
        <v>24288</v>
      </c>
      <c r="B24341" t="s">
        <v>79988</v>
      </c>
      <c r="C24341">
        <v>291418017</v>
      </c>
      <c r="D24341" t="s">
        <v>111351</v>
      </c>
      <c r="E24341" t="s">
        <v>112728</v>
      </c>
      <c r="F24341">
        <v>358</v>
      </c>
      <c r="G24341" t="s">
        <v>141831</v>
      </c>
      <c r="H24341" t="s">
        <v>196949</v>
      </c>
      <c r="I24341" t="s">
        <v>245730</v>
      </c>
      <c r="J24341" t="s">
        <v>291581</v>
      </c>
    </row>
    <row r="24342" spans="1:10">
      <c r="A24342" t="s">
        <v>24289</v>
      </c>
      <c r="B24342" t="s">
        <v>79989</v>
      </c>
      <c r="C24342">
        <v>291416217</v>
      </c>
      <c r="D24342" t="s">
        <v>111351</v>
      </c>
      <c r="E24342" t="s">
        <v>112728</v>
      </c>
      <c r="F24342">
        <v>20</v>
      </c>
      <c r="G24342" t="s">
        <v>141832</v>
      </c>
      <c r="H24342" t="s">
        <v>196950</v>
      </c>
      <c r="I24342" t="s">
        <v>245731</v>
      </c>
      <c r="J24342" t="s">
        <v>291582</v>
      </c>
    </row>
    <row r="24343" spans="1:10">
      <c r="A24343" t="s">
        <v>24290</v>
      </c>
      <c r="B24343" t="s">
        <v>79990</v>
      </c>
      <c r="C24343">
        <v>291445083</v>
      </c>
      <c r="D24343" t="s">
        <v>111351</v>
      </c>
      <c r="E24343" t="s">
        <v>114891</v>
      </c>
      <c r="F24343">
        <v>249</v>
      </c>
      <c r="G24343" t="s">
        <v>141833</v>
      </c>
      <c r="H24343" t="s">
        <v>196951</v>
      </c>
      <c r="I24343" t="s">
        <v>245732</v>
      </c>
      <c r="J24343" t="s">
        <v>291583</v>
      </c>
    </row>
    <row r="24344" spans="1:10">
      <c r="A24344" t="s">
        <v>24291</v>
      </c>
      <c r="B24344" t="s">
        <v>79991</v>
      </c>
      <c r="C24344">
        <v>291419488</v>
      </c>
      <c r="D24344" t="s">
        <v>111351</v>
      </c>
      <c r="E24344" t="s">
        <v>114858</v>
      </c>
      <c r="F24344">
        <v>90</v>
      </c>
      <c r="G24344" t="s">
        <v>141834</v>
      </c>
      <c r="H24344" t="s">
        <v>196952</v>
      </c>
      <c r="I24344" t="s">
        <v>245733</v>
      </c>
      <c r="J24344" t="s">
        <v>291584</v>
      </c>
    </row>
    <row r="24345" spans="1:10">
      <c r="A24345" t="s">
        <v>24292</v>
      </c>
      <c r="B24345" t="s">
        <v>79992</v>
      </c>
      <c r="C24345">
        <v>290523196</v>
      </c>
      <c r="D24345" t="s">
        <v>111351</v>
      </c>
      <c r="E24345" t="s">
        <v>112728</v>
      </c>
      <c r="F24345">
        <v>78</v>
      </c>
      <c r="G24345" t="s">
        <v>141835</v>
      </c>
      <c r="H24345" t="s">
        <v>196953</v>
      </c>
      <c r="J24345" t="s">
        <v>291585</v>
      </c>
    </row>
    <row r="24346" spans="1:10">
      <c r="A24346" t="s">
        <v>24293</v>
      </c>
      <c r="B24346" t="s">
        <v>79993</v>
      </c>
      <c r="C24346">
        <v>290485484</v>
      </c>
      <c r="D24346" t="s">
        <v>111351</v>
      </c>
      <c r="E24346" t="s">
        <v>114857</v>
      </c>
      <c r="F24346">
        <v>2</v>
      </c>
      <c r="G24346" t="s">
        <v>141836</v>
      </c>
      <c r="H24346" t="s">
        <v>196954</v>
      </c>
      <c r="J24346" t="s">
        <v>291586</v>
      </c>
    </row>
    <row r="24347" spans="1:10">
      <c r="A24347" t="s">
        <v>24294</v>
      </c>
      <c r="B24347" t="s">
        <v>79994</v>
      </c>
      <c r="C24347">
        <v>291414628</v>
      </c>
      <c r="D24347" t="s">
        <v>111351</v>
      </c>
      <c r="E24347" t="s">
        <v>112767</v>
      </c>
      <c r="F24347">
        <v>18</v>
      </c>
      <c r="G24347" t="s">
        <v>141837</v>
      </c>
      <c r="H24347" t="s">
        <v>196955</v>
      </c>
      <c r="I24347" t="s">
        <v>245734</v>
      </c>
      <c r="J24347" t="s">
        <v>291587</v>
      </c>
    </row>
    <row r="24348" spans="1:10">
      <c r="A24348" t="s">
        <v>24295</v>
      </c>
      <c r="B24348" t="s">
        <v>79995</v>
      </c>
      <c r="C24348">
        <v>290524300</v>
      </c>
      <c r="D24348" t="s">
        <v>111351</v>
      </c>
      <c r="E24348" t="s">
        <v>114861</v>
      </c>
      <c r="F24348">
        <v>2</v>
      </c>
      <c r="G24348" t="s">
        <v>141838</v>
      </c>
      <c r="H24348" t="s">
        <v>196956</v>
      </c>
      <c r="I24348" t="s">
        <v>245735</v>
      </c>
      <c r="J24348" t="s">
        <v>291588</v>
      </c>
    </row>
    <row r="24349" spans="1:10">
      <c r="A24349" t="s">
        <v>24296</v>
      </c>
      <c r="B24349" t="s">
        <v>79996</v>
      </c>
      <c r="C24349">
        <v>290525740</v>
      </c>
      <c r="D24349" t="s">
        <v>111351</v>
      </c>
      <c r="E24349" t="s">
        <v>112728</v>
      </c>
      <c r="F24349">
        <v>1</v>
      </c>
      <c r="G24349" t="s">
        <v>141839</v>
      </c>
      <c r="H24349" t="s">
        <v>196957</v>
      </c>
      <c r="I24349" t="s">
        <v>245736</v>
      </c>
      <c r="J24349" t="s">
        <v>291589</v>
      </c>
    </row>
    <row r="24350" spans="1:10">
      <c r="A24350" t="s">
        <v>24297</v>
      </c>
      <c r="B24350" t="s">
        <v>79997</v>
      </c>
      <c r="C24350">
        <v>291421494</v>
      </c>
      <c r="D24350" t="s">
        <v>111351</v>
      </c>
      <c r="E24350" t="s">
        <v>112728</v>
      </c>
      <c r="F24350">
        <v>4473</v>
      </c>
      <c r="G24350" t="s">
        <v>141840</v>
      </c>
      <c r="H24350" t="s">
        <v>196958</v>
      </c>
      <c r="I24350" t="s">
        <v>245737</v>
      </c>
      <c r="J24350" t="s">
        <v>291590</v>
      </c>
    </row>
    <row r="24351" spans="1:10">
      <c r="A24351" t="s">
        <v>24298</v>
      </c>
      <c r="B24351" t="s">
        <v>79998</v>
      </c>
      <c r="C24351">
        <v>291439302</v>
      </c>
      <c r="D24351" t="s">
        <v>111351</v>
      </c>
      <c r="E24351" t="s">
        <v>114873</v>
      </c>
      <c r="F24351">
        <v>1</v>
      </c>
      <c r="G24351" t="s">
        <v>141841</v>
      </c>
      <c r="H24351" t="s">
        <v>196959</v>
      </c>
      <c r="J24351" t="s">
        <v>291591</v>
      </c>
    </row>
    <row r="24352" spans="1:10">
      <c r="A24352" t="s">
        <v>24299</v>
      </c>
      <c r="B24352" t="s">
        <v>79999</v>
      </c>
      <c r="C24352">
        <v>291428166</v>
      </c>
      <c r="D24352" t="s">
        <v>111351</v>
      </c>
      <c r="E24352" t="s">
        <v>114851</v>
      </c>
      <c r="F24352">
        <v>8</v>
      </c>
      <c r="G24352" t="s">
        <v>141842</v>
      </c>
      <c r="H24352" t="s">
        <v>196960</v>
      </c>
      <c r="I24352" t="s">
        <v>245738</v>
      </c>
      <c r="J24352" t="s">
        <v>291592</v>
      </c>
    </row>
    <row r="24353" spans="1:10">
      <c r="A24353" t="s">
        <v>24300</v>
      </c>
      <c r="B24353" t="s">
        <v>80000</v>
      </c>
      <c r="C24353">
        <v>291431734</v>
      </c>
      <c r="D24353" t="s">
        <v>111351</v>
      </c>
      <c r="E24353" t="s">
        <v>112728</v>
      </c>
      <c r="F24353">
        <v>1</v>
      </c>
      <c r="G24353" t="s">
        <v>141843</v>
      </c>
      <c r="H24353" t="s">
        <v>196961</v>
      </c>
      <c r="J24353" t="s">
        <v>291593</v>
      </c>
    </row>
    <row r="24354" spans="1:10">
      <c r="A24354" t="s">
        <v>24301</v>
      </c>
      <c r="B24354" t="s">
        <v>80001</v>
      </c>
      <c r="C24354">
        <v>291442718</v>
      </c>
      <c r="D24354" t="s">
        <v>111351</v>
      </c>
      <c r="E24354" t="s">
        <v>112728</v>
      </c>
      <c r="F24354">
        <v>44</v>
      </c>
      <c r="G24354" t="s">
        <v>141844</v>
      </c>
      <c r="H24354" t="s">
        <v>196962</v>
      </c>
      <c r="I24354" t="s">
        <v>245739</v>
      </c>
      <c r="J24354" t="s">
        <v>291594</v>
      </c>
    </row>
    <row r="24355" spans="1:10">
      <c r="A24355" t="s">
        <v>24302</v>
      </c>
      <c r="B24355" t="s">
        <v>80002</v>
      </c>
      <c r="C24355">
        <v>290483442</v>
      </c>
      <c r="D24355" t="s">
        <v>111351</v>
      </c>
      <c r="E24355" t="s">
        <v>112728</v>
      </c>
      <c r="F24355">
        <v>78</v>
      </c>
      <c r="G24355" t="s">
        <v>141845</v>
      </c>
      <c r="H24355" t="s">
        <v>196963</v>
      </c>
      <c r="I24355" t="s">
        <v>245740</v>
      </c>
      <c r="J24355" t="s">
        <v>291595</v>
      </c>
    </row>
    <row r="24356" spans="1:10">
      <c r="A24356" t="s">
        <v>24303</v>
      </c>
      <c r="B24356" t="s">
        <v>80003</v>
      </c>
      <c r="C24356">
        <v>290526296</v>
      </c>
      <c r="D24356" t="s">
        <v>111351</v>
      </c>
      <c r="E24356" t="s">
        <v>114876</v>
      </c>
      <c r="F24356">
        <v>41</v>
      </c>
      <c r="G24356" t="s">
        <v>141846</v>
      </c>
      <c r="H24356" t="s">
        <v>196964</v>
      </c>
      <c r="I24356" t="s">
        <v>245741</v>
      </c>
      <c r="J24356" t="s">
        <v>291596</v>
      </c>
    </row>
    <row r="24357" spans="1:10">
      <c r="A24357" t="s">
        <v>24304</v>
      </c>
      <c r="B24357" t="s">
        <v>80004</v>
      </c>
      <c r="C24357">
        <v>291433761</v>
      </c>
      <c r="D24357" t="s">
        <v>111351</v>
      </c>
      <c r="E24357" t="s">
        <v>112780</v>
      </c>
      <c r="F24357">
        <v>69</v>
      </c>
      <c r="G24357" t="s">
        <v>141847</v>
      </c>
      <c r="H24357" t="s">
        <v>196965</v>
      </c>
      <c r="I24357" t="s">
        <v>245742</v>
      </c>
      <c r="J24357" t="s">
        <v>291597</v>
      </c>
    </row>
    <row r="24358" spans="1:10">
      <c r="A24358" t="s">
        <v>24305</v>
      </c>
      <c r="B24358" t="s">
        <v>80005</v>
      </c>
      <c r="C24358">
        <v>291419061</v>
      </c>
      <c r="D24358" t="s">
        <v>111351</v>
      </c>
      <c r="E24358" t="s">
        <v>112728</v>
      </c>
      <c r="F24358">
        <v>13</v>
      </c>
      <c r="G24358" t="s">
        <v>141848</v>
      </c>
      <c r="H24358" t="s">
        <v>196966</v>
      </c>
      <c r="I24358" t="s">
        <v>245743</v>
      </c>
      <c r="J24358" t="s">
        <v>291598</v>
      </c>
    </row>
    <row r="24359" spans="1:10">
      <c r="A24359" t="s">
        <v>24306</v>
      </c>
      <c r="B24359" t="s">
        <v>80006</v>
      </c>
      <c r="C24359">
        <v>291418632</v>
      </c>
      <c r="D24359" t="s">
        <v>111351</v>
      </c>
      <c r="E24359" t="s">
        <v>114857</v>
      </c>
      <c r="F24359">
        <v>11</v>
      </c>
      <c r="G24359" t="s">
        <v>141849</v>
      </c>
      <c r="H24359" t="s">
        <v>196967</v>
      </c>
      <c r="J24359" t="s">
        <v>291599</v>
      </c>
    </row>
    <row r="24360" spans="1:10">
      <c r="A24360" t="s">
        <v>24307</v>
      </c>
      <c r="B24360" t="s">
        <v>80007</v>
      </c>
      <c r="C24360">
        <v>283481222</v>
      </c>
      <c r="D24360" t="s">
        <v>111351</v>
      </c>
      <c r="E24360" t="s">
        <v>114887</v>
      </c>
      <c r="F24360">
        <v>39</v>
      </c>
      <c r="G24360" t="s">
        <v>141850</v>
      </c>
      <c r="H24360" t="s">
        <v>196968</v>
      </c>
      <c r="I24360" t="s">
        <v>245744</v>
      </c>
      <c r="J24360" t="s">
        <v>291600</v>
      </c>
    </row>
    <row r="24361" spans="1:10">
      <c r="A24361" t="s">
        <v>24308</v>
      </c>
      <c r="B24361" t="s">
        <v>80008</v>
      </c>
      <c r="C24361">
        <v>291416251</v>
      </c>
      <c r="D24361" t="s">
        <v>111351</v>
      </c>
      <c r="E24361" t="s">
        <v>114876</v>
      </c>
      <c r="F24361">
        <v>1</v>
      </c>
      <c r="G24361" t="s">
        <v>141851</v>
      </c>
      <c r="H24361" t="s">
        <v>196969</v>
      </c>
      <c r="I24361" t="s">
        <v>245745</v>
      </c>
      <c r="J24361" t="s">
        <v>291601</v>
      </c>
    </row>
    <row r="24362" spans="1:10">
      <c r="A24362" t="s">
        <v>24309</v>
      </c>
      <c r="B24362" t="s">
        <v>80009</v>
      </c>
      <c r="C24362">
        <v>291419842</v>
      </c>
      <c r="D24362" t="s">
        <v>111351</v>
      </c>
      <c r="E24362" t="s">
        <v>112767</v>
      </c>
      <c r="F24362">
        <v>1</v>
      </c>
      <c r="G24362" t="s">
        <v>141852</v>
      </c>
      <c r="H24362" t="s">
        <v>196970</v>
      </c>
      <c r="I24362" t="s">
        <v>245746</v>
      </c>
      <c r="J24362" t="s">
        <v>291602</v>
      </c>
    </row>
    <row r="24363" spans="1:10">
      <c r="A24363" t="s">
        <v>24310</v>
      </c>
      <c r="B24363" t="s">
        <v>80010</v>
      </c>
      <c r="C24363">
        <v>290487397</v>
      </c>
      <c r="D24363" t="s">
        <v>111361</v>
      </c>
      <c r="E24363" t="s">
        <v>114892</v>
      </c>
      <c r="F24363">
        <v>18</v>
      </c>
      <c r="G24363" t="s">
        <v>141853</v>
      </c>
      <c r="H24363" t="s">
        <v>196971</v>
      </c>
      <c r="I24363" t="s">
        <v>245747</v>
      </c>
      <c r="J24363" t="s">
        <v>291603</v>
      </c>
    </row>
    <row r="24364" spans="1:10">
      <c r="A24364" t="s">
        <v>24311</v>
      </c>
      <c r="B24364" t="s">
        <v>80011</v>
      </c>
      <c r="C24364">
        <v>291414594</v>
      </c>
      <c r="D24364" t="s">
        <v>111351</v>
      </c>
      <c r="E24364" t="s">
        <v>112728</v>
      </c>
      <c r="F24364">
        <v>11</v>
      </c>
      <c r="G24364" t="s">
        <v>141854</v>
      </c>
      <c r="H24364" t="s">
        <v>196972</v>
      </c>
      <c r="J24364" t="s">
        <v>291604</v>
      </c>
    </row>
    <row r="24365" spans="1:10">
      <c r="A24365" t="s">
        <v>24312</v>
      </c>
      <c r="B24365" t="s">
        <v>80012</v>
      </c>
      <c r="C24365">
        <v>136312523</v>
      </c>
      <c r="D24365" t="s">
        <v>111351</v>
      </c>
      <c r="E24365" t="s">
        <v>114872</v>
      </c>
      <c r="F24365">
        <v>39</v>
      </c>
      <c r="G24365" t="s">
        <v>141855</v>
      </c>
      <c r="I24365" t="s">
        <v>245748</v>
      </c>
      <c r="J24365" t="s">
        <v>291605</v>
      </c>
    </row>
    <row r="24366" spans="1:10">
      <c r="A24366" t="s">
        <v>24313</v>
      </c>
      <c r="B24366" t="s">
        <v>80013</v>
      </c>
      <c r="C24366">
        <v>290489366</v>
      </c>
      <c r="D24366" t="s">
        <v>111351</v>
      </c>
      <c r="E24366" t="s">
        <v>114856</v>
      </c>
      <c r="F24366">
        <v>18</v>
      </c>
      <c r="G24366" t="s">
        <v>141856</v>
      </c>
      <c r="H24366" t="s">
        <v>196973</v>
      </c>
      <c r="I24366" t="s">
        <v>245749</v>
      </c>
      <c r="J24366" t="s">
        <v>291606</v>
      </c>
    </row>
    <row r="24367" spans="1:10">
      <c r="A24367" t="s">
        <v>24314</v>
      </c>
      <c r="B24367" t="s">
        <v>80014</v>
      </c>
      <c r="C24367">
        <v>290488313</v>
      </c>
      <c r="D24367" t="s">
        <v>111351</v>
      </c>
      <c r="E24367" t="s">
        <v>114856</v>
      </c>
      <c r="F24367">
        <v>12</v>
      </c>
      <c r="G24367" t="s">
        <v>141857</v>
      </c>
      <c r="H24367" t="s">
        <v>196974</v>
      </c>
      <c r="I24367" t="s">
        <v>245750</v>
      </c>
      <c r="J24367" t="s">
        <v>291607</v>
      </c>
    </row>
    <row r="24368" spans="1:10">
      <c r="A24368" t="s">
        <v>24315</v>
      </c>
      <c r="B24368" t="s">
        <v>80015</v>
      </c>
      <c r="C24368">
        <v>290483454</v>
      </c>
      <c r="D24368" t="s">
        <v>111970</v>
      </c>
      <c r="E24368" t="s">
        <v>114893</v>
      </c>
      <c r="F24368">
        <v>26</v>
      </c>
      <c r="G24368" t="s">
        <v>141858</v>
      </c>
      <c r="H24368" t="s">
        <v>196975</v>
      </c>
      <c r="I24368" t="s">
        <v>245751</v>
      </c>
      <c r="J24368" t="s">
        <v>291608</v>
      </c>
    </row>
    <row r="24369" spans="1:10">
      <c r="A24369" t="s">
        <v>24316</v>
      </c>
      <c r="B24369" t="s">
        <v>80016</v>
      </c>
      <c r="C24369">
        <v>291416104</v>
      </c>
      <c r="D24369" t="s">
        <v>111351</v>
      </c>
      <c r="E24369" t="s">
        <v>112728</v>
      </c>
      <c r="F24369">
        <v>5</v>
      </c>
      <c r="G24369" t="s">
        <v>141859</v>
      </c>
      <c r="H24369" t="s">
        <v>196976</v>
      </c>
      <c r="I24369" t="s">
        <v>245752</v>
      </c>
      <c r="J24369" t="s">
        <v>291609</v>
      </c>
    </row>
    <row r="24370" spans="1:10">
      <c r="A24370" t="s">
        <v>24317</v>
      </c>
      <c r="B24370" t="s">
        <v>80017</v>
      </c>
      <c r="C24370">
        <v>291428868</v>
      </c>
      <c r="D24370" t="s">
        <v>111351</v>
      </c>
      <c r="E24370" t="s">
        <v>114885</v>
      </c>
      <c r="F24370">
        <v>1</v>
      </c>
      <c r="G24370" t="s">
        <v>141860</v>
      </c>
      <c r="H24370" t="s">
        <v>196977</v>
      </c>
      <c r="I24370" t="s">
        <v>141860</v>
      </c>
      <c r="J24370" t="s">
        <v>291610</v>
      </c>
    </row>
    <row r="24371" spans="1:10">
      <c r="A24371" t="s">
        <v>24318</v>
      </c>
      <c r="B24371" t="s">
        <v>80018</v>
      </c>
      <c r="C24371">
        <v>291416237</v>
      </c>
      <c r="D24371" t="s">
        <v>111351</v>
      </c>
      <c r="E24371" t="s">
        <v>114861</v>
      </c>
      <c r="F24371">
        <v>1</v>
      </c>
      <c r="G24371" t="s">
        <v>141861</v>
      </c>
      <c r="H24371" t="s">
        <v>196978</v>
      </c>
      <c r="I24371" t="s">
        <v>245753</v>
      </c>
      <c r="J24371" t="s">
        <v>291611</v>
      </c>
    </row>
    <row r="24372" spans="1:10">
      <c r="A24372" t="s">
        <v>24319</v>
      </c>
      <c r="B24372" t="s">
        <v>80019</v>
      </c>
      <c r="C24372">
        <v>291415904</v>
      </c>
      <c r="D24372" t="s">
        <v>111351</v>
      </c>
      <c r="E24372" t="s">
        <v>112728</v>
      </c>
      <c r="F24372">
        <v>14</v>
      </c>
      <c r="G24372" t="s">
        <v>141862</v>
      </c>
      <c r="H24372" t="s">
        <v>196979</v>
      </c>
      <c r="I24372" t="s">
        <v>245754</v>
      </c>
      <c r="J24372" t="s">
        <v>291612</v>
      </c>
    </row>
    <row r="24373" spans="1:10">
      <c r="A24373" t="s">
        <v>24320</v>
      </c>
      <c r="B24373" t="s">
        <v>80020</v>
      </c>
      <c r="C24373">
        <v>291445393</v>
      </c>
      <c r="D24373" t="s">
        <v>111351</v>
      </c>
      <c r="E24373" t="s">
        <v>112728</v>
      </c>
      <c r="F24373">
        <v>8</v>
      </c>
      <c r="G24373" t="s">
        <v>141863</v>
      </c>
      <c r="H24373" t="s">
        <v>196980</v>
      </c>
      <c r="I24373" t="s">
        <v>245755</v>
      </c>
      <c r="J24373" t="s">
        <v>291613</v>
      </c>
    </row>
    <row r="24374" spans="1:10">
      <c r="A24374" t="s">
        <v>24321</v>
      </c>
      <c r="B24374" t="s">
        <v>80021</v>
      </c>
      <c r="C24374">
        <v>291421560</v>
      </c>
      <c r="D24374" t="s">
        <v>111351</v>
      </c>
      <c r="E24374" t="s">
        <v>112767</v>
      </c>
      <c r="F24374">
        <v>7</v>
      </c>
      <c r="G24374" t="s">
        <v>141864</v>
      </c>
      <c r="H24374" t="s">
        <v>196981</v>
      </c>
      <c r="I24374" t="s">
        <v>245756</v>
      </c>
      <c r="J24374" t="s">
        <v>291614</v>
      </c>
    </row>
    <row r="24375" spans="1:10">
      <c r="A24375" t="s">
        <v>24322</v>
      </c>
      <c r="B24375" t="s">
        <v>80022</v>
      </c>
      <c r="C24375">
        <v>291421179</v>
      </c>
      <c r="D24375" t="s">
        <v>111351</v>
      </c>
      <c r="E24375" t="s">
        <v>114857</v>
      </c>
      <c r="F24375">
        <v>21</v>
      </c>
      <c r="G24375" t="s">
        <v>141865</v>
      </c>
      <c r="H24375" t="s">
        <v>196982</v>
      </c>
      <c r="I24375" t="s">
        <v>245757</v>
      </c>
      <c r="J24375" t="s">
        <v>291615</v>
      </c>
    </row>
    <row r="24376" spans="1:10">
      <c r="A24376" t="s">
        <v>24323</v>
      </c>
      <c r="B24376" t="s">
        <v>80023</v>
      </c>
      <c r="C24376">
        <v>291443932</v>
      </c>
      <c r="D24376" t="s">
        <v>111351</v>
      </c>
      <c r="E24376" t="s">
        <v>114857</v>
      </c>
      <c r="F24376">
        <v>325</v>
      </c>
      <c r="G24376" t="s">
        <v>141866</v>
      </c>
      <c r="H24376" t="s">
        <v>196983</v>
      </c>
      <c r="J24376" t="s">
        <v>291616</v>
      </c>
    </row>
    <row r="24377" spans="1:10">
      <c r="A24377" t="s">
        <v>24324</v>
      </c>
      <c r="B24377" t="s">
        <v>80024</v>
      </c>
      <c r="C24377">
        <v>290491231</v>
      </c>
      <c r="D24377" t="s">
        <v>111351</v>
      </c>
      <c r="E24377" t="s">
        <v>114851</v>
      </c>
      <c r="F24377">
        <v>2</v>
      </c>
      <c r="G24377" t="s">
        <v>141867</v>
      </c>
      <c r="H24377" t="s">
        <v>196984</v>
      </c>
      <c r="I24377" t="s">
        <v>245758</v>
      </c>
      <c r="J24377" t="s">
        <v>291617</v>
      </c>
    </row>
    <row r="24378" spans="1:10">
      <c r="A24378" t="s">
        <v>24325</v>
      </c>
      <c r="B24378" t="s">
        <v>80025</v>
      </c>
      <c r="C24378">
        <v>291445610</v>
      </c>
      <c r="D24378" t="s">
        <v>111351</v>
      </c>
      <c r="E24378" t="s">
        <v>114856</v>
      </c>
      <c r="F24378">
        <v>5</v>
      </c>
      <c r="G24378" t="s">
        <v>141868</v>
      </c>
      <c r="H24378" t="s">
        <v>196985</v>
      </c>
      <c r="I24378" t="s">
        <v>245759</v>
      </c>
      <c r="J24378" t="s">
        <v>291618</v>
      </c>
    </row>
    <row r="24379" spans="1:10">
      <c r="A24379" t="s">
        <v>24326</v>
      </c>
      <c r="B24379" t="s">
        <v>80026</v>
      </c>
      <c r="C24379">
        <v>291437254</v>
      </c>
      <c r="D24379" t="s">
        <v>111351</v>
      </c>
      <c r="E24379" t="s">
        <v>112728</v>
      </c>
      <c r="F24379">
        <v>2</v>
      </c>
      <c r="G24379" t="s">
        <v>141869</v>
      </c>
      <c r="H24379" t="s">
        <v>196986</v>
      </c>
      <c r="I24379" t="s">
        <v>245760</v>
      </c>
      <c r="J24379" t="s">
        <v>291619</v>
      </c>
    </row>
    <row r="24380" spans="1:10">
      <c r="A24380" t="s">
        <v>24327</v>
      </c>
      <c r="B24380" t="s">
        <v>80027</v>
      </c>
      <c r="C24380">
        <v>291427611</v>
      </c>
      <c r="D24380" t="s">
        <v>111351</v>
      </c>
      <c r="E24380" t="s">
        <v>114864</v>
      </c>
      <c r="F24380">
        <v>1</v>
      </c>
      <c r="G24380" t="s">
        <v>141870</v>
      </c>
      <c r="H24380" t="s">
        <v>196987</v>
      </c>
      <c r="I24380" t="s">
        <v>245761</v>
      </c>
      <c r="J24380" t="s">
        <v>291620</v>
      </c>
    </row>
    <row r="24381" spans="1:10">
      <c r="A24381" t="s">
        <v>24328</v>
      </c>
      <c r="B24381" t="s">
        <v>80028</v>
      </c>
      <c r="C24381">
        <v>291429560</v>
      </c>
      <c r="D24381" t="s">
        <v>111351</v>
      </c>
      <c r="E24381" t="s">
        <v>112728</v>
      </c>
      <c r="F24381">
        <v>30</v>
      </c>
      <c r="G24381" t="s">
        <v>141871</v>
      </c>
      <c r="H24381" t="s">
        <v>196988</v>
      </c>
      <c r="J24381" t="s">
        <v>291621</v>
      </c>
    </row>
    <row r="24382" spans="1:10">
      <c r="A24382" t="s">
        <v>24329</v>
      </c>
      <c r="B24382" t="s">
        <v>80029</v>
      </c>
      <c r="C24382">
        <v>290486447</v>
      </c>
      <c r="D24382" t="s">
        <v>111351</v>
      </c>
      <c r="E24382" t="s">
        <v>114857</v>
      </c>
      <c r="F24382">
        <v>1</v>
      </c>
      <c r="G24382" t="s">
        <v>141872</v>
      </c>
      <c r="H24382" t="s">
        <v>196989</v>
      </c>
      <c r="I24382" t="s">
        <v>245762</v>
      </c>
      <c r="J24382" t="s">
        <v>291622</v>
      </c>
    </row>
    <row r="24383" spans="1:10">
      <c r="A24383" t="s">
        <v>24330</v>
      </c>
      <c r="B24383" t="s">
        <v>80030</v>
      </c>
      <c r="C24383">
        <v>290489419</v>
      </c>
      <c r="D24383" t="s">
        <v>111351</v>
      </c>
      <c r="E24383" t="s">
        <v>114872</v>
      </c>
      <c r="F24383">
        <v>3</v>
      </c>
      <c r="G24383" t="s">
        <v>141873</v>
      </c>
      <c r="H24383" t="s">
        <v>196990</v>
      </c>
      <c r="J24383" t="s">
        <v>291623</v>
      </c>
    </row>
    <row r="24384" spans="1:10">
      <c r="A24384" t="s">
        <v>24331</v>
      </c>
      <c r="B24384" t="s">
        <v>80031</v>
      </c>
      <c r="C24384">
        <v>291435718</v>
      </c>
      <c r="D24384" t="s">
        <v>111351</v>
      </c>
      <c r="E24384" t="s">
        <v>112728</v>
      </c>
      <c r="F24384">
        <v>161</v>
      </c>
      <c r="G24384" t="s">
        <v>141874</v>
      </c>
      <c r="H24384" t="s">
        <v>196991</v>
      </c>
      <c r="I24384" t="s">
        <v>245763</v>
      </c>
      <c r="J24384" t="s">
        <v>291624</v>
      </c>
    </row>
    <row r="24385" spans="1:10">
      <c r="A24385" t="s">
        <v>24332</v>
      </c>
      <c r="B24385" t="s">
        <v>80032</v>
      </c>
      <c r="C24385">
        <v>291420232</v>
      </c>
      <c r="D24385" t="s">
        <v>111351</v>
      </c>
      <c r="E24385" t="s">
        <v>112728</v>
      </c>
      <c r="F24385">
        <v>18</v>
      </c>
      <c r="G24385" t="s">
        <v>141875</v>
      </c>
      <c r="H24385" t="s">
        <v>196992</v>
      </c>
      <c r="I24385" t="s">
        <v>245764</v>
      </c>
      <c r="J24385" t="s">
        <v>291625</v>
      </c>
    </row>
    <row r="24386" spans="1:10">
      <c r="A24386" t="s">
        <v>24333</v>
      </c>
      <c r="B24386" t="s">
        <v>80033</v>
      </c>
      <c r="C24386">
        <v>291422980</v>
      </c>
      <c r="D24386" t="s">
        <v>111351</v>
      </c>
      <c r="E24386" t="s">
        <v>114854</v>
      </c>
      <c r="F24386">
        <v>58</v>
      </c>
      <c r="G24386" t="s">
        <v>141876</v>
      </c>
      <c r="H24386" t="s">
        <v>196993</v>
      </c>
      <c r="I24386" t="s">
        <v>245765</v>
      </c>
      <c r="J24386" t="s">
        <v>291626</v>
      </c>
    </row>
    <row r="24387" spans="1:10">
      <c r="A24387" t="s">
        <v>24334</v>
      </c>
      <c r="B24387" t="s">
        <v>80034</v>
      </c>
      <c r="C24387">
        <v>283119247</v>
      </c>
      <c r="D24387" t="s">
        <v>111351</v>
      </c>
      <c r="E24387" t="s">
        <v>112728</v>
      </c>
      <c r="F24387">
        <v>168</v>
      </c>
      <c r="G24387" t="s">
        <v>141877</v>
      </c>
      <c r="H24387" t="s">
        <v>196994</v>
      </c>
      <c r="J24387" t="s">
        <v>291627</v>
      </c>
    </row>
    <row r="24388" spans="1:10">
      <c r="A24388" t="s">
        <v>24335</v>
      </c>
      <c r="B24388" t="s">
        <v>80035</v>
      </c>
      <c r="C24388">
        <v>290482503</v>
      </c>
      <c r="D24388" t="s">
        <v>111351</v>
      </c>
      <c r="E24388" t="s">
        <v>112728</v>
      </c>
      <c r="F24388">
        <v>6</v>
      </c>
      <c r="G24388" t="s">
        <v>141878</v>
      </c>
      <c r="H24388" t="s">
        <v>196995</v>
      </c>
      <c r="I24388" t="s">
        <v>245766</v>
      </c>
      <c r="J24388" t="s">
        <v>291628</v>
      </c>
    </row>
    <row r="24389" spans="1:10">
      <c r="A24389" t="s">
        <v>24336</v>
      </c>
      <c r="B24389" t="s">
        <v>80036</v>
      </c>
      <c r="C24389">
        <v>290481548</v>
      </c>
      <c r="D24389" t="s">
        <v>111351</v>
      </c>
      <c r="E24389" t="s">
        <v>112767</v>
      </c>
      <c r="F24389">
        <v>9</v>
      </c>
      <c r="G24389" t="s">
        <v>141879</v>
      </c>
      <c r="H24389" t="s">
        <v>196996</v>
      </c>
      <c r="J24389" t="s">
        <v>291629</v>
      </c>
    </row>
    <row r="24390" spans="1:10">
      <c r="A24390" t="s">
        <v>24337</v>
      </c>
      <c r="B24390" t="s">
        <v>80037</v>
      </c>
      <c r="C24390">
        <v>290484058</v>
      </c>
      <c r="D24390" t="s">
        <v>111351</v>
      </c>
      <c r="E24390" t="s">
        <v>114857</v>
      </c>
      <c r="F24390">
        <v>17</v>
      </c>
      <c r="G24390" t="s">
        <v>141880</v>
      </c>
      <c r="H24390" t="s">
        <v>196997</v>
      </c>
      <c r="I24390" t="s">
        <v>245767</v>
      </c>
      <c r="J24390" t="s">
        <v>291630</v>
      </c>
    </row>
    <row r="24391" spans="1:10">
      <c r="A24391" t="s">
        <v>24338</v>
      </c>
      <c r="B24391" t="s">
        <v>80038</v>
      </c>
      <c r="C24391">
        <v>291444867</v>
      </c>
      <c r="D24391" t="s">
        <v>111351</v>
      </c>
      <c r="E24391" t="s">
        <v>112728</v>
      </c>
      <c r="F24391">
        <v>60</v>
      </c>
      <c r="G24391" t="s">
        <v>141881</v>
      </c>
      <c r="H24391" t="s">
        <v>196998</v>
      </c>
      <c r="J24391" t="s">
        <v>291631</v>
      </c>
    </row>
    <row r="24392" spans="1:10">
      <c r="A24392" t="s">
        <v>24339</v>
      </c>
      <c r="B24392" t="s">
        <v>80039</v>
      </c>
      <c r="C24392">
        <v>291446130</v>
      </c>
      <c r="D24392" t="s">
        <v>111351</v>
      </c>
      <c r="E24392" t="s">
        <v>112728</v>
      </c>
      <c r="F24392">
        <v>2</v>
      </c>
      <c r="G24392" t="s">
        <v>141882</v>
      </c>
      <c r="H24392" t="s">
        <v>196999</v>
      </c>
      <c r="J24392" t="s">
        <v>291632</v>
      </c>
    </row>
    <row r="24393" spans="1:10">
      <c r="A24393" t="s">
        <v>24340</v>
      </c>
      <c r="B24393" t="s">
        <v>80040</v>
      </c>
      <c r="C24393">
        <v>291438068</v>
      </c>
      <c r="D24393" t="s">
        <v>111351</v>
      </c>
      <c r="E24393" t="s">
        <v>112728</v>
      </c>
      <c r="F24393">
        <v>1</v>
      </c>
      <c r="G24393" t="s">
        <v>141883</v>
      </c>
      <c r="H24393" t="s">
        <v>197000</v>
      </c>
      <c r="J24393" t="s">
        <v>291633</v>
      </c>
    </row>
    <row r="24394" spans="1:10">
      <c r="A24394" t="s">
        <v>24341</v>
      </c>
      <c r="B24394" t="s">
        <v>80041</v>
      </c>
      <c r="C24394">
        <v>291429861</v>
      </c>
      <c r="D24394" t="s">
        <v>111351</v>
      </c>
      <c r="E24394" t="s">
        <v>112728</v>
      </c>
      <c r="F24394">
        <v>191</v>
      </c>
      <c r="G24394" t="s">
        <v>141884</v>
      </c>
      <c r="H24394" t="s">
        <v>197001</v>
      </c>
      <c r="J24394" t="s">
        <v>291634</v>
      </c>
    </row>
    <row r="24395" spans="1:10">
      <c r="A24395" t="s">
        <v>24342</v>
      </c>
      <c r="B24395" t="s">
        <v>80042</v>
      </c>
      <c r="C24395">
        <v>289794905</v>
      </c>
      <c r="D24395" t="s">
        <v>111351</v>
      </c>
      <c r="E24395" t="s">
        <v>112728</v>
      </c>
      <c r="F24395">
        <v>1</v>
      </c>
      <c r="G24395" t="s">
        <v>141885</v>
      </c>
      <c r="H24395" t="s">
        <v>197002</v>
      </c>
      <c r="J24395" t="s">
        <v>291635</v>
      </c>
    </row>
    <row r="24396" spans="1:10">
      <c r="A24396" t="s">
        <v>24343</v>
      </c>
      <c r="B24396" t="s">
        <v>80043</v>
      </c>
      <c r="C24396">
        <v>290487784</v>
      </c>
      <c r="D24396" t="s">
        <v>111351</v>
      </c>
      <c r="E24396" t="s">
        <v>112728</v>
      </c>
      <c r="F24396">
        <v>104</v>
      </c>
      <c r="G24396" t="s">
        <v>141886</v>
      </c>
      <c r="H24396" t="s">
        <v>197003</v>
      </c>
      <c r="I24396" t="s">
        <v>245768</v>
      </c>
      <c r="J24396" t="s">
        <v>291636</v>
      </c>
    </row>
    <row r="24397" spans="1:10">
      <c r="A24397" t="s">
        <v>24344</v>
      </c>
      <c r="B24397" t="s">
        <v>80044</v>
      </c>
      <c r="C24397">
        <v>291421206</v>
      </c>
      <c r="D24397" t="s">
        <v>111351</v>
      </c>
      <c r="E24397" t="s">
        <v>112767</v>
      </c>
      <c r="F24397">
        <v>4</v>
      </c>
      <c r="G24397" t="s">
        <v>141887</v>
      </c>
      <c r="H24397" t="s">
        <v>197004</v>
      </c>
      <c r="J24397" t="s">
        <v>291637</v>
      </c>
    </row>
    <row r="24398" spans="1:10">
      <c r="A24398" t="s">
        <v>24345</v>
      </c>
      <c r="B24398" t="s">
        <v>80045</v>
      </c>
      <c r="C24398">
        <v>291420271</v>
      </c>
      <c r="D24398" t="s">
        <v>111351</v>
      </c>
      <c r="E24398" t="s">
        <v>112734</v>
      </c>
      <c r="F24398">
        <v>3</v>
      </c>
      <c r="G24398" t="s">
        <v>141888</v>
      </c>
      <c r="H24398" t="s">
        <v>197005</v>
      </c>
      <c r="I24398" t="s">
        <v>245769</v>
      </c>
      <c r="J24398" t="s">
        <v>291638</v>
      </c>
    </row>
    <row r="24399" spans="1:10">
      <c r="A24399" t="s">
        <v>24346</v>
      </c>
      <c r="B24399" t="s">
        <v>80046</v>
      </c>
      <c r="C24399">
        <v>290483177</v>
      </c>
      <c r="D24399" t="s">
        <v>111351</v>
      </c>
      <c r="E24399" t="s">
        <v>112728</v>
      </c>
      <c r="F24399">
        <v>305</v>
      </c>
      <c r="G24399" t="s">
        <v>141889</v>
      </c>
      <c r="H24399" t="s">
        <v>197006</v>
      </c>
      <c r="J24399" t="s">
        <v>291639</v>
      </c>
    </row>
    <row r="24400" spans="1:10">
      <c r="A24400" t="s">
        <v>24347</v>
      </c>
      <c r="B24400" t="s">
        <v>80047</v>
      </c>
      <c r="C24400">
        <v>290521685</v>
      </c>
      <c r="D24400" t="s">
        <v>111351</v>
      </c>
      <c r="E24400" t="s">
        <v>112767</v>
      </c>
      <c r="F24400">
        <v>3</v>
      </c>
      <c r="G24400" t="s">
        <v>141890</v>
      </c>
      <c r="H24400" t="s">
        <v>197007</v>
      </c>
      <c r="I24400" t="s">
        <v>245770</v>
      </c>
      <c r="J24400" t="s">
        <v>291640</v>
      </c>
    </row>
    <row r="24401" spans="1:10">
      <c r="A24401" t="s">
        <v>24348</v>
      </c>
      <c r="B24401" t="s">
        <v>80048</v>
      </c>
      <c r="C24401">
        <v>290489556</v>
      </c>
      <c r="D24401" t="s">
        <v>111351</v>
      </c>
      <c r="E24401" t="s">
        <v>112728</v>
      </c>
      <c r="F24401">
        <v>4</v>
      </c>
      <c r="G24401" t="s">
        <v>141891</v>
      </c>
      <c r="H24401" t="s">
        <v>197008</v>
      </c>
      <c r="J24401" t="s">
        <v>291641</v>
      </c>
    </row>
    <row r="24402" spans="1:10">
      <c r="A24402" t="s">
        <v>24349</v>
      </c>
      <c r="B24402" t="s">
        <v>80049</v>
      </c>
      <c r="C24402">
        <v>291425857</v>
      </c>
      <c r="D24402" t="s">
        <v>111351</v>
      </c>
      <c r="E24402" t="s">
        <v>112728</v>
      </c>
      <c r="F24402">
        <v>17</v>
      </c>
      <c r="G24402" t="s">
        <v>141892</v>
      </c>
      <c r="H24402" t="s">
        <v>197009</v>
      </c>
      <c r="J24402" t="s">
        <v>291642</v>
      </c>
    </row>
    <row r="24403" spans="1:10">
      <c r="A24403" t="s">
        <v>24350</v>
      </c>
      <c r="B24403" t="s">
        <v>80050</v>
      </c>
      <c r="C24403">
        <v>291420077</v>
      </c>
      <c r="D24403" t="s">
        <v>111351</v>
      </c>
      <c r="E24403" t="s">
        <v>114876</v>
      </c>
      <c r="F24403">
        <v>110</v>
      </c>
      <c r="G24403" t="s">
        <v>141893</v>
      </c>
      <c r="H24403" t="s">
        <v>197010</v>
      </c>
      <c r="J24403" t="s">
        <v>291643</v>
      </c>
    </row>
    <row r="24404" spans="1:10">
      <c r="A24404" t="s">
        <v>24351</v>
      </c>
      <c r="B24404" t="s">
        <v>80051</v>
      </c>
      <c r="C24404">
        <v>283120770</v>
      </c>
      <c r="D24404" t="s">
        <v>111351</v>
      </c>
      <c r="E24404" t="s">
        <v>112728</v>
      </c>
      <c r="F24404">
        <v>99</v>
      </c>
      <c r="G24404" t="s">
        <v>141894</v>
      </c>
      <c r="H24404" t="s">
        <v>197011</v>
      </c>
      <c r="J24404" t="s">
        <v>291644</v>
      </c>
    </row>
    <row r="24405" spans="1:10">
      <c r="A24405" t="s">
        <v>24352</v>
      </c>
      <c r="B24405" t="s">
        <v>80052</v>
      </c>
      <c r="C24405">
        <v>290523843</v>
      </c>
      <c r="D24405" t="s">
        <v>111351</v>
      </c>
      <c r="E24405" t="s">
        <v>112767</v>
      </c>
      <c r="F24405">
        <v>1</v>
      </c>
      <c r="G24405" t="s">
        <v>141895</v>
      </c>
      <c r="H24405" t="s">
        <v>197012</v>
      </c>
      <c r="J24405" t="s">
        <v>291645</v>
      </c>
    </row>
    <row r="24406" spans="1:10">
      <c r="A24406" t="s">
        <v>24353</v>
      </c>
      <c r="B24406" t="s">
        <v>80053</v>
      </c>
      <c r="C24406">
        <v>289794912</v>
      </c>
      <c r="D24406" t="s">
        <v>111351</v>
      </c>
      <c r="E24406" t="s">
        <v>112728</v>
      </c>
      <c r="F24406">
        <v>15</v>
      </c>
      <c r="G24406" t="s">
        <v>141896</v>
      </c>
      <c r="H24406" t="s">
        <v>197013</v>
      </c>
      <c r="J24406" t="s">
        <v>291646</v>
      </c>
    </row>
    <row r="24407" spans="1:10">
      <c r="A24407" t="s">
        <v>24354</v>
      </c>
      <c r="B24407" t="s">
        <v>80054</v>
      </c>
      <c r="C24407">
        <v>291430024</v>
      </c>
      <c r="D24407" t="s">
        <v>111351</v>
      </c>
      <c r="E24407" t="s">
        <v>114867</v>
      </c>
      <c r="F24407">
        <v>646</v>
      </c>
      <c r="G24407" t="s">
        <v>141897</v>
      </c>
      <c r="H24407" t="s">
        <v>197014</v>
      </c>
      <c r="J24407" t="s">
        <v>291647</v>
      </c>
    </row>
    <row r="24408" spans="1:10">
      <c r="A24408" t="s">
        <v>24355</v>
      </c>
      <c r="B24408" t="s">
        <v>80055</v>
      </c>
      <c r="C24408">
        <v>290482473</v>
      </c>
      <c r="D24408" t="s">
        <v>111351</v>
      </c>
      <c r="E24408" t="s">
        <v>114867</v>
      </c>
      <c r="F24408">
        <v>37</v>
      </c>
      <c r="G24408" t="s">
        <v>141898</v>
      </c>
      <c r="H24408" t="s">
        <v>197015</v>
      </c>
      <c r="I24408" t="s">
        <v>245771</v>
      </c>
      <c r="J24408" t="s">
        <v>291648</v>
      </c>
    </row>
    <row r="24409" spans="1:10">
      <c r="A24409" t="s">
        <v>24356</v>
      </c>
      <c r="B24409" t="s">
        <v>80056</v>
      </c>
      <c r="C24409">
        <v>291436067</v>
      </c>
      <c r="D24409" t="s">
        <v>111351</v>
      </c>
      <c r="E24409" t="s">
        <v>114884</v>
      </c>
      <c r="F24409">
        <v>34</v>
      </c>
      <c r="G24409" t="s">
        <v>141899</v>
      </c>
      <c r="H24409" t="s">
        <v>197016</v>
      </c>
      <c r="I24409" t="s">
        <v>245772</v>
      </c>
      <c r="J24409" t="s">
        <v>291649</v>
      </c>
    </row>
    <row r="24410" spans="1:10">
      <c r="A24410" t="s">
        <v>24357</v>
      </c>
      <c r="B24410" t="s">
        <v>80057</v>
      </c>
      <c r="C24410">
        <v>291422932</v>
      </c>
      <c r="D24410" t="s">
        <v>111351</v>
      </c>
      <c r="E24410" t="s">
        <v>112728</v>
      </c>
      <c r="F24410">
        <v>6</v>
      </c>
      <c r="G24410" t="s">
        <v>141900</v>
      </c>
      <c r="H24410" t="s">
        <v>197017</v>
      </c>
      <c r="J24410" t="s">
        <v>291650</v>
      </c>
    </row>
    <row r="24411" spans="1:10">
      <c r="A24411" t="s">
        <v>24358</v>
      </c>
      <c r="B24411" t="s">
        <v>80058</v>
      </c>
      <c r="C24411">
        <v>291429562</v>
      </c>
      <c r="D24411" t="s">
        <v>111351</v>
      </c>
      <c r="E24411" t="s">
        <v>112728</v>
      </c>
      <c r="F24411">
        <v>16</v>
      </c>
      <c r="G24411" t="s">
        <v>141901</v>
      </c>
      <c r="H24411" t="s">
        <v>197018</v>
      </c>
      <c r="J24411" t="s">
        <v>291651</v>
      </c>
    </row>
    <row r="24412" spans="1:10">
      <c r="A24412" t="s">
        <v>24359</v>
      </c>
      <c r="B24412" t="s">
        <v>80059</v>
      </c>
      <c r="C24412">
        <v>291414579</v>
      </c>
      <c r="D24412" t="s">
        <v>111351</v>
      </c>
      <c r="E24412" t="s">
        <v>112728</v>
      </c>
      <c r="F24412">
        <v>13</v>
      </c>
      <c r="G24412" t="s">
        <v>141902</v>
      </c>
      <c r="H24412" t="s">
        <v>197019</v>
      </c>
      <c r="J24412" t="s">
        <v>291652</v>
      </c>
    </row>
    <row r="24413" spans="1:10">
      <c r="A24413" t="s">
        <v>24360</v>
      </c>
      <c r="B24413" t="s">
        <v>80060</v>
      </c>
      <c r="C24413">
        <v>284008594</v>
      </c>
      <c r="D24413" t="s">
        <v>111351</v>
      </c>
      <c r="E24413" t="s">
        <v>112728</v>
      </c>
      <c r="F24413">
        <v>375</v>
      </c>
      <c r="G24413" t="s">
        <v>141903</v>
      </c>
      <c r="H24413" t="s">
        <v>197020</v>
      </c>
      <c r="I24413" t="s">
        <v>245773</v>
      </c>
      <c r="J24413" t="s">
        <v>291653</v>
      </c>
    </row>
    <row r="24414" spans="1:10">
      <c r="A24414" t="s">
        <v>24361</v>
      </c>
      <c r="B24414" t="s">
        <v>80061</v>
      </c>
      <c r="C24414">
        <v>289794925</v>
      </c>
      <c r="D24414" t="s">
        <v>111351</v>
      </c>
      <c r="E24414" t="s">
        <v>112728</v>
      </c>
      <c r="F24414">
        <v>4</v>
      </c>
      <c r="G24414" t="s">
        <v>141904</v>
      </c>
      <c r="H24414" t="s">
        <v>197021</v>
      </c>
      <c r="J24414" t="s">
        <v>291654</v>
      </c>
    </row>
    <row r="24415" spans="1:10">
      <c r="A24415" t="s">
        <v>24362</v>
      </c>
      <c r="B24415" t="s">
        <v>80062</v>
      </c>
      <c r="C24415">
        <v>284200815</v>
      </c>
      <c r="D24415" t="s">
        <v>111351</v>
      </c>
      <c r="E24415" t="s">
        <v>114867</v>
      </c>
      <c r="F24415">
        <v>1</v>
      </c>
      <c r="G24415" t="s">
        <v>141905</v>
      </c>
      <c r="H24415" t="s">
        <v>197022</v>
      </c>
      <c r="J24415" t="s">
        <v>291655</v>
      </c>
    </row>
    <row r="24416" spans="1:10">
      <c r="A24416" t="s">
        <v>24363</v>
      </c>
      <c r="B24416" t="s">
        <v>80063</v>
      </c>
      <c r="C24416">
        <v>290523852</v>
      </c>
      <c r="D24416" t="s">
        <v>111351</v>
      </c>
      <c r="E24416" t="s">
        <v>112767</v>
      </c>
      <c r="F24416">
        <v>1</v>
      </c>
      <c r="G24416" t="s">
        <v>141906</v>
      </c>
      <c r="H24416" t="s">
        <v>197023</v>
      </c>
      <c r="I24416" t="s">
        <v>245774</v>
      </c>
      <c r="J24416" t="s">
        <v>291656</v>
      </c>
    </row>
    <row r="24417" spans="1:10">
      <c r="A24417" t="s">
        <v>24364</v>
      </c>
      <c r="B24417" t="s">
        <v>80064</v>
      </c>
      <c r="C24417">
        <v>290521217</v>
      </c>
      <c r="D24417" t="s">
        <v>111351</v>
      </c>
      <c r="E24417" t="s">
        <v>114886</v>
      </c>
      <c r="F24417">
        <v>21</v>
      </c>
      <c r="G24417" t="s">
        <v>141907</v>
      </c>
      <c r="H24417" t="s">
        <v>197024</v>
      </c>
      <c r="I24417" t="s">
        <v>245775</v>
      </c>
      <c r="J24417" t="s">
        <v>291657</v>
      </c>
    </row>
    <row r="24418" spans="1:10">
      <c r="A24418" t="s">
        <v>24365</v>
      </c>
      <c r="B24418" t="s">
        <v>80065</v>
      </c>
      <c r="C24418">
        <v>291035158</v>
      </c>
      <c r="D24418" t="s">
        <v>111351</v>
      </c>
      <c r="E24418" t="s">
        <v>114857</v>
      </c>
      <c r="F24418">
        <v>1</v>
      </c>
      <c r="G24418" t="s">
        <v>141908</v>
      </c>
      <c r="H24418" t="s">
        <v>197025</v>
      </c>
      <c r="I24418" t="s">
        <v>245776</v>
      </c>
      <c r="J24418" t="s">
        <v>291658</v>
      </c>
    </row>
    <row r="24419" spans="1:10">
      <c r="A24419" t="s">
        <v>24366</v>
      </c>
      <c r="B24419" t="s">
        <v>80066</v>
      </c>
      <c r="C24419">
        <v>291441771</v>
      </c>
      <c r="D24419" t="s">
        <v>111351</v>
      </c>
      <c r="E24419" t="s">
        <v>114859</v>
      </c>
      <c r="F24419">
        <v>6</v>
      </c>
      <c r="G24419" t="s">
        <v>141909</v>
      </c>
      <c r="H24419" t="s">
        <v>197026</v>
      </c>
      <c r="I24419" t="s">
        <v>245777</v>
      </c>
      <c r="J24419" t="s">
        <v>291659</v>
      </c>
    </row>
    <row r="24420" spans="1:10">
      <c r="A24420" t="s">
        <v>24367</v>
      </c>
      <c r="B24420" t="s">
        <v>80067</v>
      </c>
      <c r="C24420">
        <v>291445859</v>
      </c>
      <c r="D24420" t="s">
        <v>111351</v>
      </c>
      <c r="E24420" t="s">
        <v>112780</v>
      </c>
      <c r="F24420">
        <v>15</v>
      </c>
      <c r="G24420" t="s">
        <v>141910</v>
      </c>
      <c r="H24420" t="s">
        <v>197027</v>
      </c>
      <c r="I24420" t="s">
        <v>245778</v>
      </c>
      <c r="J24420" t="s">
        <v>291660</v>
      </c>
    </row>
    <row r="24421" spans="1:10">
      <c r="A24421" t="s">
        <v>24368</v>
      </c>
      <c r="B24421" t="s">
        <v>80068</v>
      </c>
      <c r="C24421">
        <v>290520569</v>
      </c>
      <c r="D24421" t="s">
        <v>111351</v>
      </c>
      <c r="E24421" t="s">
        <v>114851</v>
      </c>
      <c r="F24421">
        <v>5</v>
      </c>
      <c r="G24421" t="s">
        <v>141911</v>
      </c>
      <c r="H24421" t="s">
        <v>197028</v>
      </c>
      <c r="J24421" t="s">
        <v>291661</v>
      </c>
    </row>
    <row r="24422" spans="1:10">
      <c r="A24422" t="s">
        <v>24369</v>
      </c>
      <c r="B24422" t="s">
        <v>80069</v>
      </c>
      <c r="C24422">
        <v>290483369</v>
      </c>
      <c r="D24422" t="s">
        <v>111351</v>
      </c>
      <c r="E24422" t="s">
        <v>112728</v>
      </c>
      <c r="F24422">
        <v>57</v>
      </c>
      <c r="G24422" t="s">
        <v>141912</v>
      </c>
      <c r="H24422" t="s">
        <v>197029</v>
      </c>
      <c r="I24422" t="s">
        <v>245779</v>
      </c>
      <c r="J24422" t="s">
        <v>291662</v>
      </c>
    </row>
    <row r="24423" spans="1:10">
      <c r="A24423" t="s">
        <v>24370</v>
      </c>
      <c r="B24423" t="s">
        <v>80070</v>
      </c>
      <c r="C24423">
        <v>291431336</v>
      </c>
      <c r="D24423" t="s">
        <v>111351</v>
      </c>
      <c r="E24423" t="s">
        <v>112728</v>
      </c>
      <c r="F24423">
        <v>8</v>
      </c>
      <c r="G24423" t="s">
        <v>141913</v>
      </c>
      <c r="H24423" t="s">
        <v>197030</v>
      </c>
      <c r="J24423" t="s">
        <v>291663</v>
      </c>
    </row>
    <row r="24424" spans="1:10">
      <c r="A24424" t="s">
        <v>24371</v>
      </c>
      <c r="B24424" t="s">
        <v>80071</v>
      </c>
      <c r="C24424">
        <v>290526185</v>
      </c>
      <c r="D24424" t="s">
        <v>111351</v>
      </c>
      <c r="E24424" t="s">
        <v>112767</v>
      </c>
      <c r="F24424">
        <v>18</v>
      </c>
      <c r="G24424" t="s">
        <v>141914</v>
      </c>
      <c r="H24424" t="s">
        <v>197031</v>
      </c>
      <c r="J24424" t="s">
        <v>291664</v>
      </c>
    </row>
    <row r="24425" spans="1:10">
      <c r="A24425" t="s">
        <v>24372</v>
      </c>
      <c r="B24425" t="s">
        <v>80072</v>
      </c>
      <c r="C24425">
        <v>291429797</v>
      </c>
      <c r="D24425" t="s">
        <v>111351</v>
      </c>
      <c r="E24425" t="s">
        <v>114876</v>
      </c>
      <c r="F24425">
        <v>20</v>
      </c>
      <c r="G24425" t="s">
        <v>141915</v>
      </c>
      <c r="H24425" t="s">
        <v>197032</v>
      </c>
      <c r="I24425" t="s">
        <v>245780</v>
      </c>
      <c r="J24425" t="s">
        <v>291665</v>
      </c>
    </row>
    <row r="24426" spans="1:10">
      <c r="A24426" t="s">
        <v>24373</v>
      </c>
      <c r="B24426" t="s">
        <v>80073</v>
      </c>
      <c r="C24426">
        <v>291034632</v>
      </c>
      <c r="D24426" t="s">
        <v>111351</v>
      </c>
      <c r="E24426" t="s">
        <v>114894</v>
      </c>
      <c r="F24426">
        <v>1</v>
      </c>
      <c r="G24426" t="s">
        <v>141916</v>
      </c>
      <c r="H24426" t="s">
        <v>197033</v>
      </c>
      <c r="I24426" t="s">
        <v>245781</v>
      </c>
      <c r="J24426" t="s">
        <v>291666</v>
      </c>
    </row>
    <row r="24427" spans="1:10">
      <c r="A24427" t="s">
        <v>24374</v>
      </c>
      <c r="B24427" t="s">
        <v>80074</v>
      </c>
      <c r="C24427">
        <v>289794931</v>
      </c>
      <c r="D24427" t="s">
        <v>111351</v>
      </c>
      <c r="E24427" t="s">
        <v>112728</v>
      </c>
      <c r="F24427">
        <v>13</v>
      </c>
      <c r="G24427" t="s">
        <v>141917</v>
      </c>
      <c r="H24427" t="s">
        <v>197034</v>
      </c>
      <c r="J24427" t="s">
        <v>291667</v>
      </c>
    </row>
    <row r="24428" spans="1:10">
      <c r="A24428" t="s">
        <v>24375</v>
      </c>
      <c r="B24428" t="s">
        <v>80075</v>
      </c>
      <c r="C24428">
        <v>291425134</v>
      </c>
      <c r="D24428" t="s">
        <v>111351</v>
      </c>
      <c r="E24428" t="s">
        <v>112728</v>
      </c>
      <c r="F24428">
        <v>49</v>
      </c>
      <c r="G24428" t="s">
        <v>141918</v>
      </c>
      <c r="H24428" t="s">
        <v>197035</v>
      </c>
      <c r="J24428" t="s">
        <v>291668</v>
      </c>
    </row>
    <row r="24429" spans="1:10">
      <c r="A24429" t="s">
        <v>24376</v>
      </c>
      <c r="B24429" t="s">
        <v>80076</v>
      </c>
      <c r="C24429">
        <v>291416312</v>
      </c>
      <c r="D24429" t="s">
        <v>111351</v>
      </c>
      <c r="E24429" t="s">
        <v>112728</v>
      </c>
      <c r="F24429">
        <v>1</v>
      </c>
      <c r="G24429" t="s">
        <v>141919</v>
      </c>
      <c r="H24429" t="s">
        <v>197036</v>
      </c>
      <c r="J24429" t="s">
        <v>291669</v>
      </c>
    </row>
    <row r="24430" spans="1:10">
      <c r="A24430" t="s">
        <v>24377</v>
      </c>
      <c r="B24430" t="s">
        <v>80077</v>
      </c>
      <c r="C24430">
        <v>291430485</v>
      </c>
      <c r="D24430" t="s">
        <v>111351</v>
      </c>
      <c r="E24430" t="s">
        <v>114861</v>
      </c>
      <c r="F24430">
        <v>1</v>
      </c>
      <c r="G24430" t="s">
        <v>141920</v>
      </c>
      <c r="H24430" t="s">
        <v>197037</v>
      </c>
      <c r="I24430" t="s">
        <v>245782</v>
      </c>
      <c r="J24430" t="s">
        <v>291670</v>
      </c>
    </row>
    <row r="24431" spans="1:10">
      <c r="A24431" t="s">
        <v>24378</v>
      </c>
      <c r="B24431" t="s">
        <v>80078</v>
      </c>
      <c r="C24431">
        <v>289794940</v>
      </c>
      <c r="D24431" t="s">
        <v>111351</v>
      </c>
      <c r="E24431" t="s">
        <v>24916</v>
      </c>
      <c r="F24431">
        <v>30</v>
      </c>
      <c r="G24431" t="s">
        <v>141921</v>
      </c>
      <c r="H24431" t="s">
        <v>197038</v>
      </c>
      <c r="I24431" t="s">
        <v>245783</v>
      </c>
      <c r="J24431" t="s">
        <v>291671</v>
      </c>
    </row>
    <row r="24432" spans="1:10">
      <c r="A24432" t="s">
        <v>24379</v>
      </c>
      <c r="B24432" t="s">
        <v>80079</v>
      </c>
      <c r="C24432">
        <v>291429566</v>
      </c>
      <c r="D24432" t="s">
        <v>111351</v>
      </c>
      <c r="E24432" t="s">
        <v>112728</v>
      </c>
      <c r="F24432">
        <v>4</v>
      </c>
      <c r="G24432" t="s">
        <v>141922</v>
      </c>
      <c r="H24432" t="s">
        <v>197039</v>
      </c>
      <c r="J24432" t="s">
        <v>291672</v>
      </c>
    </row>
    <row r="24433" spans="1:10">
      <c r="A24433" t="s">
        <v>24380</v>
      </c>
      <c r="B24433" t="s">
        <v>80080</v>
      </c>
      <c r="C24433">
        <v>291427724</v>
      </c>
      <c r="D24433" t="s">
        <v>111351</v>
      </c>
      <c r="E24433" t="s">
        <v>114895</v>
      </c>
      <c r="F24433">
        <v>4</v>
      </c>
      <c r="G24433" t="s">
        <v>141923</v>
      </c>
      <c r="H24433" t="s">
        <v>197040</v>
      </c>
      <c r="J24433" t="s">
        <v>291673</v>
      </c>
    </row>
    <row r="24434" spans="1:10">
      <c r="A24434" t="s">
        <v>24381</v>
      </c>
      <c r="B24434" t="s">
        <v>80081</v>
      </c>
      <c r="C24434">
        <v>290490023</v>
      </c>
      <c r="D24434" t="s">
        <v>111351</v>
      </c>
      <c r="E24434" t="s">
        <v>112767</v>
      </c>
      <c r="F24434">
        <v>179</v>
      </c>
      <c r="G24434" t="s">
        <v>141924</v>
      </c>
      <c r="H24434" t="s">
        <v>197041</v>
      </c>
      <c r="I24434" t="s">
        <v>245784</v>
      </c>
      <c r="J24434" t="s">
        <v>291674</v>
      </c>
    </row>
    <row r="24435" spans="1:10">
      <c r="A24435" t="s">
        <v>24382</v>
      </c>
      <c r="B24435" t="s">
        <v>80082</v>
      </c>
      <c r="C24435">
        <v>291427027</v>
      </c>
      <c r="D24435" t="s">
        <v>111351</v>
      </c>
      <c r="E24435" t="s">
        <v>114896</v>
      </c>
      <c r="F24435">
        <v>2</v>
      </c>
      <c r="G24435" t="s">
        <v>141925</v>
      </c>
      <c r="H24435" t="s">
        <v>197042</v>
      </c>
      <c r="I24435" t="s">
        <v>245785</v>
      </c>
      <c r="J24435" t="s">
        <v>291675</v>
      </c>
    </row>
    <row r="24436" spans="1:10">
      <c r="A24436" t="s">
        <v>24383</v>
      </c>
      <c r="B24436" t="s">
        <v>80083</v>
      </c>
      <c r="C24436">
        <v>290483071</v>
      </c>
      <c r="D24436" t="s">
        <v>111351</v>
      </c>
      <c r="E24436" t="s">
        <v>112750</v>
      </c>
      <c r="F24436">
        <v>10</v>
      </c>
      <c r="G24436" t="s">
        <v>141926</v>
      </c>
      <c r="H24436" t="s">
        <v>197043</v>
      </c>
      <c r="I24436" t="s">
        <v>245786</v>
      </c>
      <c r="J24436" t="s">
        <v>291676</v>
      </c>
    </row>
    <row r="24437" spans="1:10">
      <c r="A24437" t="s">
        <v>24384</v>
      </c>
      <c r="B24437" t="s">
        <v>80084</v>
      </c>
      <c r="C24437">
        <v>291417083</v>
      </c>
      <c r="D24437" t="s">
        <v>111351</v>
      </c>
      <c r="E24437" t="s">
        <v>114858</v>
      </c>
      <c r="F24437">
        <v>1</v>
      </c>
      <c r="G24437" t="s">
        <v>141927</v>
      </c>
      <c r="H24437" t="s">
        <v>197044</v>
      </c>
      <c r="J24437" t="s">
        <v>291677</v>
      </c>
    </row>
    <row r="24438" spans="1:10">
      <c r="A24438" t="s">
        <v>24385</v>
      </c>
      <c r="B24438" t="s">
        <v>80085</v>
      </c>
      <c r="C24438">
        <v>290523095</v>
      </c>
      <c r="D24438" t="s">
        <v>111351</v>
      </c>
      <c r="E24438" t="s">
        <v>114862</v>
      </c>
      <c r="F24438">
        <v>7</v>
      </c>
      <c r="G24438" t="s">
        <v>141928</v>
      </c>
      <c r="H24438" t="s">
        <v>197045</v>
      </c>
      <c r="I24438" t="s">
        <v>245787</v>
      </c>
      <c r="J24438" t="s">
        <v>291678</v>
      </c>
    </row>
    <row r="24439" spans="1:10">
      <c r="A24439" t="s">
        <v>24386</v>
      </c>
      <c r="B24439" t="s">
        <v>80086</v>
      </c>
      <c r="C24439">
        <v>291426107</v>
      </c>
      <c r="D24439" t="s">
        <v>111351</v>
      </c>
      <c r="E24439" t="s">
        <v>112728</v>
      </c>
      <c r="F24439">
        <v>12853</v>
      </c>
      <c r="G24439" t="s">
        <v>141929</v>
      </c>
      <c r="H24439" t="s">
        <v>197046</v>
      </c>
      <c r="I24439" t="s">
        <v>245788</v>
      </c>
      <c r="J24439" t="s">
        <v>291679</v>
      </c>
    </row>
    <row r="24440" spans="1:10">
      <c r="A24440" t="s">
        <v>24387</v>
      </c>
      <c r="B24440" t="s">
        <v>80087</v>
      </c>
      <c r="C24440">
        <v>290481654</v>
      </c>
      <c r="D24440" t="s">
        <v>111351</v>
      </c>
      <c r="E24440" t="s">
        <v>112728</v>
      </c>
      <c r="F24440">
        <v>37</v>
      </c>
      <c r="G24440" t="s">
        <v>141930</v>
      </c>
      <c r="H24440" t="s">
        <v>197047</v>
      </c>
      <c r="I24440" t="s">
        <v>245789</v>
      </c>
      <c r="J24440" t="s">
        <v>291680</v>
      </c>
    </row>
    <row r="24441" spans="1:10">
      <c r="A24441" t="s">
        <v>24388</v>
      </c>
      <c r="B24441" t="s">
        <v>80088</v>
      </c>
      <c r="C24441">
        <v>290525737</v>
      </c>
      <c r="D24441" t="s">
        <v>111351</v>
      </c>
      <c r="E24441" t="s">
        <v>112728</v>
      </c>
      <c r="F24441">
        <v>68</v>
      </c>
      <c r="G24441" t="s">
        <v>141931</v>
      </c>
      <c r="H24441" t="s">
        <v>197048</v>
      </c>
      <c r="I24441" t="s">
        <v>245790</v>
      </c>
      <c r="J24441" t="s">
        <v>291681</v>
      </c>
    </row>
    <row r="24442" spans="1:10">
      <c r="A24442" t="s">
        <v>24389</v>
      </c>
      <c r="B24442" t="s">
        <v>80089</v>
      </c>
      <c r="C24442">
        <v>290487169</v>
      </c>
      <c r="D24442" t="s">
        <v>111351</v>
      </c>
      <c r="E24442" t="s">
        <v>112728</v>
      </c>
      <c r="F24442">
        <v>11</v>
      </c>
      <c r="G24442" t="s">
        <v>141932</v>
      </c>
      <c r="H24442" t="s">
        <v>197049</v>
      </c>
      <c r="J24442" t="s">
        <v>291682</v>
      </c>
    </row>
    <row r="24443" spans="1:10">
      <c r="A24443" t="s">
        <v>24390</v>
      </c>
      <c r="B24443" t="s">
        <v>80090</v>
      </c>
      <c r="C24443">
        <v>291429481</v>
      </c>
      <c r="D24443" t="s">
        <v>111351</v>
      </c>
      <c r="E24443" t="s">
        <v>112728</v>
      </c>
      <c r="F24443">
        <v>21</v>
      </c>
      <c r="G24443" t="s">
        <v>141933</v>
      </c>
      <c r="H24443" t="s">
        <v>197050</v>
      </c>
      <c r="J24443" t="s">
        <v>291683</v>
      </c>
    </row>
    <row r="24444" spans="1:10">
      <c r="A24444" t="s">
        <v>24391</v>
      </c>
      <c r="B24444" t="s">
        <v>80091</v>
      </c>
      <c r="C24444">
        <v>290488832</v>
      </c>
      <c r="D24444" t="s">
        <v>111351</v>
      </c>
      <c r="E24444" t="s">
        <v>114858</v>
      </c>
      <c r="F24444">
        <v>28</v>
      </c>
      <c r="G24444" t="s">
        <v>141934</v>
      </c>
      <c r="H24444" t="s">
        <v>197051</v>
      </c>
      <c r="I24444" t="s">
        <v>245791</v>
      </c>
      <c r="J24444" t="s">
        <v>291684</v>
      </c>
    </row>
    <row r="24445" spans="1:10">
      <c r="A24445" t="s">
        <v>24392</v>
      </c>
      <c r="B24445" t="s">
        <v>80092</v>
      </c>
      <c r="C24445">
        <v>291428458</v>
      </c>
      <c r="D24445" t="s">
        <v>111351</v>
      </c>
      <c r="E24445" t="s">
        <v>114851</v>
      </c>
      <c r="F24445">
        <v>1</v>
      </c>
      <c r="G24445" t="s">
        <v>141935</v>
      </c>
      <c r="H24445" t="s">
        <v>197052</v>
      </c>
      <c r="J24445" t="s">
        <v>291685</v>
      </c>
    </row>
    <row r="24446" spans="1:10">
      <c r="A24446" t="s">
        <v>24393</v>
      </c>
      <c r="B24446" t="s">
        <v>80093</v>
      </c>
      <c r="C24446">
        <v>291424839</v>
      </c>
      <c r="D24446" t="s">
        <v>111351</v>
      </c>
      <c r="E24446" t="s">
        <v>112728</v>
      </c>
      <c r="F24446">
        <v>9</v>
      </c>
      <c r="G24446" t="s">
        <v>141936</v>
      </c>
      <c r="H24446" t="s">
        <v>197053</v>
      </c>
      <c r="I24446" t="s">
        <v>245792</v>
      </c>
      <c r="J24446" t="s">
        <v>291686</v>
      </c>
    </row>
    <row r="24447" spans="1:10">
      <c r="A24447" t="s">
        <v>24394</v>
      </c>
      <c r="B24447" t="s">
        <v>80094</v>
      </c>
      <c r="C24447">
        <v>290520628</v>
      </c>
      <c r="D24447" t="s">
        <v>111351</v>
      </c>
      <c r="E24447" t="s">
        <v>114857</v>
      </c>
      <c r="F24447">
        <v>33</v>
      </c>
      <c r="G24447" t="s">
        <v>141937</v>
      </c>
      <c r="H24447" t="s">
        <v>197054</v>
      </c>
      <c r="I24447" t="s">
        <v>245793</v>
      </c>
      <c r="J24447" t="s">
        <v>291687</v>
      </c>
    </row>
    <row r="24448" spans="1:10">
      <c r="A24448" t="s">
        <v>24395</v>
      </c>
      <c r="B24448" t="s">
        <v>80095</v>
      </c>
      <c r="C24448">
        <v>289794944</v>
      </c>
      <c r="D24448" t="s">
        <v>111351</v>
      </c>
      <c r="E24448" t="s">
        <v>112734</v>
      </c>
      <c r="F24448">
        <v>4</v>
      </c>
      <c r="G24448" t="s">
        <v>141938</v>
      </c>
      <c r="H24448" t="s">
        <v>197055</v>
      </c>
      <c r="J24448" t="s">
        <v>291688</v>
      </c>
    </row>
    <row r="24449" spans="1:10">
      <c r="A24449" t="s">
        <v>24396</v>
      </c>
      <c r="B24449" t="s">
        <v>80096</v>
      </c>
      <c r="C24449">
        <v>289794945</v>
      </c>
      <c r="D24449" t="s">
        <v>111351</v>
      </c>
      <c r="E24449" t="s">
        <v>114884</v>
      </c>
      <c r="F24449">
        <v>1</v>
      </c>
      <c r="H24449" t="s">
        <v>197056</v>
      </c>
    </row>
    <row r="24450" spans="1:10">
      <c r="A24450" t="s">
        <v>24397</v>
      </c>
      <c r="B24450" t="s">
        <v>80097</v>
      </c>
      <c r="C24450">
        <v>291444812</v>
      </c>
      <c r="D24450" t="s">
        <v>111351</v>
      </c>
      <c r="E24450" t="s">
        <v>112767</v>
      </c>
      <c r="F24450">
        <v>39</v>
      </c>
      <c r="G24450" t="s">
        <v>141939</v>
      </c>
      <c r="H24450" t="s">
        <v>197057</v>
      </c>
      <c r="I24450" t="s">
        <v>245794</v>
      </c>
      <c r="J24450" t="s">
        <v>291689</v>
      </c>
    </row>
    <row r="24451" spans="1:10">
      <c r="A24451" t="s">
        <v>24398</v>
      </c>
      <c r="B24451" t="s">
        <v>80098</v>
      </c>
      <c r="C24451">
        <v>283105553</v>
      </c>
      <c r="D24451" t="s">
        <v>111351</v>
      </c>
      <c r="E24451" t="s">
        <v>112728</v>
      </c>
      <c r="F24451">
        <v>20</v>
      </c>
      <c r="G24451" t="s">
        <v>141940</v>
      </c>
      <c r="H24451" t="s">
        <v>197058</v>
      </c>
      <c r="I24451" t="s">
        <v>245795</v>
      </c>
      <c r="J24451" t="s">
        <v>291690</v>
      </c>
    </row>
    <row r="24452" spans="1:10">
      <c r="A24452" t="s">
        <v>24399</v>
      </c>
      <c r="B24452" t="s">
        <v>80099</v>
      </c>
      <c r="C24452">
        <v>291426458</v>
      </c>
      <c r="D24452" t="s">
        <v>111351</v>
      </c>
      <c r="E24452" t="s">
        <v>112728</v>
      </c>
      <c r="F24452">
        <v>2</v>
      </c>
      <c r="G24452" t="s">
        <v>141941</v>
      </c>
      <c r="H24452" t="s">
        <v>197059</v>
      </c>
      <c r="I24452" t="s">
        <v>245796</v>
      </c>
      <c r="J24452" t="s">
        <v>291691</v>
      </c>
    </row>
    <row r="24453" spans="1:10">
      <c r="A24453" t="s">
        <v>24400</v>
      </c>
      <c r="B24453" t="s">
        <v>80100</v>
      </c>
      <c r="C24453">
        <v>290244066</v>
      </c>
      <c r="D24453" t="s">
        <v>111351</v>
      </c>
      <c r="E24453" t="s">
        <v>112767</v>
      </c>
      <c r="F24453">
        <v>7</v>
      </c>
      <c r="G24453" t="s">
        <v>141942</v>
      </c>
      <c r="H24453" t="s">
        <v>197060</v>
      </c>
      <c r="I24453" t="s">
        <v>245797</v>
      </c>
      <c r="J24453" t="s">
        <v>291692</v>
      </c>
    </row>
    <row r="24454" spans="1:10">
      <c r="A24454" t="s">
        <v>24401</v>
      </c>
      <c r="B24454" t="s">
        <v>80101</v>
      </c>
      <c r="C24454">
        <v>291437496</v>
      </c>
      <c r="D24454" t="s">
        <v>111351</v>
      </c>
      <c r="E24454" t="s">
        <v>112728</v>
      </c>
      <c r="F24454">
        <v>6</v>
      </c>
      <c r="G24454" t="s">
        <v>141943</v>
      </c>
      <c r="H24454" t="s">
        <v>197061</v>
      </c>
      <c r="J24454" t="s">
        <v>291693</v>
      </c>
    </row>
    <row r="24455" spans="1:10">
      <c r="A24455" t="s">
        <v>24402</v>
      </c>
      <c r="B24455" t="s">
        <v>80102</v>
      </c>
      <c r="C24455">
        <v>290488033</v>
      </c>
      <c r="D24455" t="s">
        <v>111970</v>
      </c>
      <c r="E24455" t="s">
        <v>114897</v>
      </c>
      <c r="F24455">
        <v>34</v>
      </c>
      <c r="G24455" t="s">
        <v>141944</v>
      </c>
      <c r="H24455" t="s">
        <v>197062</v>
      </c>
      <c r="I24455" t="s">
        <v>245798</v>
      </c>
      <c r="J24455" t="s">
        <v>291694</v>
      </c>
    </row>
    <row r="24456" spans="1:10">
      <c r="A24456" t="s">
        <v>24403</v>
      </c>
      <c r="B24456" t="s">
        <v>80103</v>
      </c>
      <c r="C24456">
        <v>290829372</v>
      </c>
      <c r="D24456" t="s">
        <v>111351</v>
      </c>
      <c r="E24456" t="s">
        <v>114861</v>
      </c>
      <c r="F24456">
        <v>87</v>
      </c>
      <c r="G24456" t="s">
        <v>141945</v>
      </c>
      <c r="H24456" t="s">
        <v>197063</v>
      </c>
      <c r="J24456" t="s">
        <v>291695</v>
      </c>
    </row>
    <row r="24457" spans="1:10">
      <c r="A24457" t="s">
        <v>24404</v>
      </c>
      <c r="B24457" t="s">
        <v>80104</v>
      </c>
      <c r="C24457">
        <v>290481864</v>
      </c>
      <c r="D24457" t="s">
        <v>111351</v>
      </c>
      <c r="E24457" t="s">
        <v>112728</v>
      </c>
      <c r="F24457">
        <v>16</v>
      </c>
      <c r="G24457" t="s">
        <v>141946</v>
      </c>
      <c r="H24457" t="s">
        <v>197064</v>
      </c>
      <c r="I24457" t="s">
        <v>245799</v>
      </c>
      <c r="J24457" t="s">
        <v>291696</v>
      </c>
    </row>
    <row r="24458" spans="1:10">
      <c r="A24458" t="s">
        <v>24405</v>
      </c>
      <c r="B24458" t="s">
        <v>80105</v>
      </c>
      <c r="C24458">
        <v>291444208</v>
      </c>
      <c r="D24458" t="s">
        <v>111351</v>
      </c>
      <c r="E24458" t="s">
        <v>114898</v>
      </c>
      <c r="F24458">
        <v>1</v>
      </c>
      <c r="G24458" t="s">
        <v>141947</v>
      </c>
      <c r="H24458" t="s">
        <v>197065</v>
      </c>
      <c r="J24458" t="s">
        <v>291697</v>
      </c>
    </row>
    <row r="24459" spans="1:10">
      <c r="A24459" t="s">
        <v>24406</v>
      </c>
      <c r="B24459" t="s">
        <v>80106</v>
      </c>
      <c r="C24459">
        <v>290520734</v>
      </c>
      <c r="D24459" t="s">
        <v>111351</v>
      </c>
      <c r="E24459" t="s">
        <v>112728</v>
      </c>
      <c r="F24459">
        <v>13</v>
      </c>
      <c r="G24459" t="s">
        <v>141948</v>
      </c>
      <c r="H24459" t="s">
        <v>197066</v>
      </c>
      <c r="I24459" t="s">
        <v>245800</v>
      </c>
      <c r="J24459" t="s">
        <v>291698</v>
      </c>
    </row>
    <row r="24460" spans="1:10">
      <c r="A24460" t="s">
        <v>24407</v>
      </c>
      <c r="B24460" t="s">
        <v>80107</v>
      </c>
      <c r="C24460">
        <v>291414619</v>
      </c>
      <c r="D24460" t="s">
        <v>111351</v>
      </c>
      <c r="E24460" t="s">
        <v>112728</v>
      </c>
      <c r="F24460">
        <v>9</v>
      </c>
      <c r="G24460" t="s">
        <v>141949</v>
      </c>
      <c r="H24460" t="s">
        <v>197067</v>
      </c>
      <c r="I24460" t="s">
        <v>245801</v>
      </c>
      <c r="J24460" t="s">
        <v>291699</v>
      </c>
    </row>
    <row r="24461" spans="1:10">
      <c r="A24461" t="s">
        <v>24408</v>
      </c>
      <c r="B24461" t="s">
        <v>80108</v>
      </c>
      <c r="C24461">
        <v>291035190</v>
      </c>
      <c r="D24461" t="s">
        <v>111351</v>
      </c>
      <c r="E24461" t="s">
        <v>114857</v>
      </c>
      <c r="F24461">
        <v>1</v>
      </c>
      <c r="G24461" t="s">
        <v>141950</v>
      </c>
      <c r="H24461" t="s">
        <v>197068</v>
      </c>
      <c r="I24461" t="s">
        <v>245802</v>
      </c>
      <c r="J24461" t="s">
        <v>291700</v>
      </c>
    </row>
    <row r="24462" spans="1:10">
      <c r="A24462" t="s">
        <v>24409</v>
      </c>
      <c r="B24462" t="s">
        <v>80109</v>
      </c>
      <c r="C24462">
        <v>291435710</v>
      </c>
      <c r="D24462" t="s">
        <v>111351</v>
      </c>
      <c r="E24462" t="s">
        <v>114876</v>
      </c>
      <c r="F24462">
        <v>2</v>
      </c>
      <c r="G24462" t="s">
        <v>141951</v>
      </c>
      <c r="H24462" t="s">
        <v>197069</v>
      </c>
      <c r="J24462" t="s">
        <v>291701</v>
      </c>
    </row>
    <row r="24463" spans="1:10">
      <c r="A24463" t="s">
        <v>24410</v>
      </c>
      <c r="B24463" t="s">
        <v>80110</v>
      </c>
      <c r="C24463">
        <v>291414552</v>
      </c>
      <c r="D24463" t="s">
        <v>111351</v>
      </c>
      <c r="E24463" t="s">
        <v>112728</v>
      </c>
      <c r="F24463">
        <v>16</v>
      </c>
      <c r="G24463" t="s">
        <v>141952</v>
      </c>
      <c r="H24463" t="s">
        <v>197070</v>
      </c>
      <c r="J24463" t="s">
        <v>291702</v>
      </c>
    </row>
    <row r="24464" spans="1:10">
      <c r="A24464" t="s">
        <v>24411</v>
      </c>
      <c r="B24464" t="s">
        <v>80111</v>
      </c>
      <c r="C24464">
        <v>291444836</v>
      </c>
      <c r="D24464" t="s">
        <v>111351</v>
      </c>
      <c r="E24464" t="s">
        <v>112728</v>
      </c>
      <c r="F24464">
        <v>27</v>
      </c>
      <c r="G24464" t="s">
        <v>141953</v>
      </c>
      <c r="H24464" t="s">
        <v>197071</v>
      </c>
      <c r="J24464" t="s">
        <v>291703</v>
      </c>
    </row>
    <row r="24465" spans="1:10">
      <c r="A24465" t="s">
        <v>24412</v>
      </c>
      <c r="B24465" t="s">
        <v>80112</v>
      </c>
      <c r="C24465">
        <v>291435349</v>
      </c>
      <c r="D24465" t="s">
        <v>111351</v>
      </c>
      <c r="E24465" t="s">
        <v>112728</v>
      </c>
      <c r="F24465">
        <v>6</v>
      </c>
      <c r="G24465" t="s">
        <v>141954</v>
      </c>
      <c r="H24465" t="s">
        <v>197072</v>
      </c>
      <c r="J24465" t="s">
        <v>291704</v>
      </c>
    </row>
    <row r="24466" spans="1:10">
      <c r="A24466" t="s">
        <v>24413</v>
      </c>
      <c r="B24466" t="s">
        <v>80113</v>
      </c>
      <c r="C24466">
        <v>290490541</v>
      </c>
      <c r="D24466" t="s">
        <v>111351</v>
      </c>
      <c r="E24466" t="s">
        <v>112734</v>
      </c>
      <c r="F24466">
        <v>3</v>
      </c>
      <c r="G24466" t="s">
        <v>141955</v>
      </c>
      <c r="H24466" t="s">
        <v>197073</v>
      </c>
      <c r="J24466" t="s">
        <v>291705</v>
      </c>
    </row>
    <row r="24467" spans="1:10">
      <c r="A24467" t="s">
        <v>24414</v>
      </c>
      <c r="B24467" t="s">
        <v>80114</v>
      </c>
      <c r="C24467">
        <v>291035191</v>
      </c>
      <c r="D24467" t="s">
        <v>111351</v>
      </c>
      <c r="E24467" t="s">
        <v>114857</v>
      </c>
      <c r="F24467">
        <v>7</v>
      </c>
      <c r="G24467" t="s">
        <v>141956</v>
      </c>
      <c r="H24467" t="s">
        <v>197074</v>
      </c>
      <c r="J24467" t="s">
        <v>291706</v>
      </c>
    </row>
    <row r="24468" spans="1:10">
      <c r="A24468" t="s">
        <v>24415</v>
      </c>
      <c r="B24468" t="s">
        <v>80115</v>
      </c>
      <c r="C24468">
        <v>290491927</v>
      </c>
      <c r="D24468" t="s">
        <v>111351</v>
      </c>
      <c r="E24468" t="s">
        <v>114851</v>
      </c>
      <c r="F24468">
        <v>1</v>
      </c>
      <c r="G24468" t="s">
        <v>141957</v>
      </c>
      <c r="H24468" t="s">
        <v>197075</v>
      </c>
      <c r="I24468" t="s">
        <v>245803</v>
      </c>
      <c r="J24468" t="s">
        <v>291707</v>
      </c>
    </row>
    <row r="24469" spans="1:10">
      <c r="A24469" t="s">
        <v>24416</v>
      </c>
      <c r="B24469" t="s">
        <v>80116</v>
      </c>
      <c r="C24469">
        <v>290525338</v>
      </c>
      <c r="D24469" t="s">
        <v>111351</v>
      </c>
      <c r="E24469" t="s">
        <v>114851</v>
      </c>
      <c r="F24469">
        <v>15</v>
      </c>
      <c r="G24469" t="s">
        <v>141958</v>
      </c>
      <c r="H24469" t="s">
        <v>197076</v>
      </c>
      <c r="I24469" t="s">
        <v>245804</v>
      </c>
      <c r="J24469" t="s">
        <v>291708</v>
      </c>
    </row>
    <row r="24470" spans="1:10">
      <c r="A24470" t="s">
        <v>24417</v>
      </c>
      <c r="B24470" t="s">
        <v>80117</v>
      </c>
      <c r="C24470">
        <v>284200444</v>
      </c>
      <c r="D24470" t="s">
        <v>111351</v>
      </c>
      <c r="E24470" t="s">
        <v>114861</v>
      </c>
      <c r="F24470">
        <v>2</v>
      </c>
      <c r="G24470" t="s">
        <v>141959</v>
      </c>
      <c r="H24470" t="s">
        <v>197077</v>
      </c>
      <c r="I24470" t="s">
        <v>245805</v>
      </c>
      <c r="J24470" t="s">
        <v>291709</v>
      </c>
    </row>
    <row r="24471" spans="1:10">
      <c r="A24471" t="s">
        <v>24418</v>
      </c>
      <c r="B24471" t="s">
        <v>80118</v>
      </c>
      <c r="C24471">
        <v>290521476</v>
      </c>
      <c r="D24471" t="s">
        <v>111351</v>
      </c>
      <c r="E24471" t="s">
        <v>112734</v>
      </c>
      <c r="F24471">
        <v>2</v>
      </c>
      <c r="G24471" t="s">
        <v>141960</v>
      </c>
      <c r="H24471" t="s">
        <v>197078</v>
      </c>
      <c r="I24471" t="s">
        <v>245806</v>
      </c>
      <c r="J24471" t="s">
        <v>291710</v>
      </c>
    </row>
    <row r="24472" spans="1:10">
      <c r="A24472" t="s">
        <v>24419</v>
      </c>
      <c r="B24472" t="s">
        <v>80119</v>
      </c>
      <c r="C24472">
        <v>290486984</v>
      </c>
      <c r="D24472" t="s">
        <v>111351</v>
      </c>
      <c r="E24472" t="s">
        <v>114884</v>
      </c>
      <c r="F24472">
        <v>1</v>
      </c>
      <c r="G24472" t="s">
        <v>141961</v>
      </c>
      <c r="H24472" t="s">
        <v>197079</v>
      </c>
      <c r="I24472" t="s">
        <v>245807</v>
      </c>
      <c r="J24472" t="s">
        <v>291711</v>
      </c>
    </row>
    <row r="24473" spans="1:10">
      <c r="A24473" t="s">
        <v>24420</v>
      </c>
      <c r="B24473" t="s">
        <v>80120</v>
      </c>
      <c r="C24473">
        <v>291436106</v>
      </c>
      <c r="D24473" t="s">
        <v>111351</v>
      </c>
      <c r="E24473" t="s">
        <v>114884</v>
      </c>
      <c r="F24473">
        <v>10</v>
      </c>
      <c r="G24473" t="s">
        <v>141962</v>
      </c>
      <c r="H24473" t="s">
        <v>197080</v>
      </c>
      <c r="I24473" t="s">
        <v>245808</v>
      </c>
      <c r="J24473" t="s">
        <v>291712</v>
      </c>
    </row>
    <row r="24474" spans="1:10">
      <c r="A24474" t="s">
        <v>24421</v>
      </c>
      <c r="B24474" t="s">
        <v>80121</v>
      </c>
      <c r="C24474">
        <v>291034630</v>
      </c>
      <c r="D24474" t="s">
        <v>111351</v>
      </c>
      <c r="E24474" t="s">
        <v>24916</v>
      </c>
      <c r="F24474">
        <v>50</v>
      </c>
      <c r="G24474" t="s">
        <v>141963</v>
      </c>
      <c r="H24474" t="s">
        <v>197081</v>
      </c>
      <c r="I24474" t="s">
        <v>245809</v>
      </c>
      <c r="J24474" t="s">
        <v>291713</v>
      </c>
    </row>
    <row r="24475" spans="1:10">
      <c r="A24475" t="s">
        <v>24422</v>
      </c>
      <c r="B24475" t="s">
        <v>80122</v>
      </c>
      <c r="C24475">
        <v>290521625</v>
      </c>
      <c r="D24475" t="s">
        <v>111351</v>
      </c>
      <c r="E24475" t="s">
        <v>112728</v>
      </c>
      <c r="F24475">
        <v>3</v>
      </c>
      <c r="G24475" t="s">
        <v>141964</v>
      </c>
      <c r="H24475" t="s">
        <v>197082</v>
      </c>
      <c r="I24475" t="s">
        <v>245810</v>
      </c>
      <c r="J24475" t="s">
        <v>291714</v>
      </c>
    </row>
    <row r="24476" spans="1:10">
      <c r="A24476" t="s">
        <v>24423</v>
      </c>
      <c r="B24476" t="s">
        <v>80123</v>
      </c>
      <c r="C24476">
        <v>291418061</v>
      </c>
      <c r="D24476" t="s">
        <v>111351</v>
      </c>
      <c r="E24476" t="s">
        <v>112728</v>
      </c>
      <c r="F24476">
        <v>15</v>
      </c>
      <c r="G24476" t="s">
        <v>141965</v>
      </c>
      <c r="H24476" t="s">
        <v>197083</v>
      </c>
      <c r="I24476" t="s">
        <v>245811</v>
      </c>
      <c r="J24476" t="s">
        <v>291715</v>
      </c>
    </row>
    <row r="24477" spans="1:10">
      <c r="A24477" t="s">
        <v>24424</v>
      </c>
      <c r="B24477" t="s">
        <v>80124</v>
      </c>
      <c r="C24477">
        <v>290522531</v>
      </c>
      <c r="D24477" t="s">
        <v>111351</v>
      </c>
      <c r="E24477" t="s">
        <v>114851</v>
      </c>
      <c r="F24477">
        <v>3</v>
      </c>
      <c r="G24477" t="s">
        <v>141966</v>
      </c>
      <c r="H24477" t="s">
        <v>197084</v>
      </c>
      <c r="I24477" t="s">
        <v>245812</v>
      </c>
      <c r="J24477" t="s">
        <v>291716</v>
      </c>
    </row>
    <row r="24478" spans="1:10">
      <c r="A24478" t="s">
        <v>24425</v>
      </c>
      <c r="B24478" t="s">
        <v>80125</v>
      </c>
      <c r="C24478">
        <v>291432770</v>
      </c>
      <c r="D24478" t="s">
        <v>111351</v>
      </c>
      <c r="E24478" t="s">
        <v>112728</v>
      </c>
      <c r="F24478">
        <v>8</v>
      </c>
      <c r="G24478" t="s">
        <v>141967</v>
      </c>
      <c r="H24478" t="s">
        <v>197085</v>
      </c>
      <c r="I24478" t="s">
        <v>245813</v>
      </c>
      <c r="J24478" t="s">
        <v>291717</v>
      </c>
    </row>
    <row r="24479" spans="1:10">
      <c r="A24479" t="s">
        <v>24426</v>
      </c>
      <c r="B24479" t="s">
        <v>80126</v>
      </c>
      <c r="C24479">
        <v>291443149</v>
      </c>
      <c r="D24479" t="s">
        <v>111351</v>
      </c>
      <c r="E24479" t="s">
        <v>112728</v>
      </c>
      <c r="F24479">
        <v>1</v>
      </c>
      <c r="G24479" t="s">
        <v>141968</v>
      </c>
      <c r="H24479" t="s">
        <v>197086</v>
      </c>
      <c r="J24479" t="s">
        <v>291718</v>
      </c>
    </row>
    <row r="24480" spans="1:10">
      <c r="A24480" t="s">
        <v>24427</v>
      </c>
      <c r="B24480" t="s">
        <v>80127</v>
      </c>
      <c r="C24480">
        <v>289794972</v>
      </c>
      <c r="D24480" t="s">
        <v>111351</v>
      </c>
      <c r="E24480" t="s">
        <v>112728</v>
      </c>
      <c r="F24480">
        <v>22</v>
      </c>
      <c r="G24480" t="s">
        <v>141969</v>
      </c>
      <c r="H24480" t="s">
        <v>197087</v>
      </c>
      <c r="J24480" t="s">
        <v>291719</v>
      </c>
    </row>
    <row r="24481" spans="1:10">
      <c r="A24481" t="s">
        <v>24428</v>
      </c>
      <c r="B24481" t="s">
        <v>80128</v>
      </c>
      <c r="C24481">
        <v>291435291</v>
      </c>
      <c r="D24481" t="s">
        <v>111351</v>
      </c>
      <c r="E24481" t="s">
        <v>112728</v>
      </c>
      <c r="F24481">
        <v>6</v>
      </c>
      <c r="G24481" t="s">
        <v>141970</v>
      </c>
      <c r="H24481" t="s">
        <v>197088</v>
      </c>
      <c r="J24481" t="s">
        <v>291720</v>
      </c>
    </row>
    <row r="24482" spans="1:10">
      <c r="A24482" t="s">
        <v>24429</v>
      </c>
      <c r="B24482" t="s">
        <v>80129</v>
      </c>
      <c r="C24482">
        <v>283699809</v>
      </c>
      <c r="D24482" t="s">
        <v>111351</v>
      </c>
      <c r="E24482" t="s">
        <v>114871</v>
      </c>
      <c r="F24482">
        <v>58</v>
      </c>
      <c r="G24482" t="s">
        <v>141971</v>
      </c>
      <c r="H24482" t="s">
        <v>197089</v>
      </c>
      <c r="J24482" t="s">
        <v>291721</v>
      </c>
    </row>
    <row r="24483" spans="1:10">
      <c r="A24483" t="s">
        <v>24430</v>
      </c>
      <c r="B24483" t="s">
        <v>80130</v>
      </c>
      <c r="C24483">
        <v>291426241</v>
      </c>
      <c r="D24483" t="s">
        <v>111351</v>
      </c>
      <c r="E24483" t="s">
        <v>114856</v>
      </c>
      <c r="F24483">
        <v>2</v>
      </c>
      <c r="G24483" t="s">
        <v>141972</v>
      </c>
      <c r="H24483" t="s">
        <v>197090</v>
      </c>
      <c r="I24483" t="s">
        <v>245814</v>
      </c>
      <c r="J24483" t="s">
        <v>291722</v>
      </c>
    </row>
    <row r="24484" spans="1:10">
      <c r="A24484" t="s">
        <v>24431</v>
      </c>
      <c r="B24484" t="s">
        <v>80131</v>
      </c>
      <c r="C24484">
        <v>290525126</v>
      </c>
      <c r="D24484" t="s">
        <v>111351</v>
      </c>
      <c r="E24484" t="s">
        <v>112780</v>
      </c>
      <c r="F24484">
        <v>26</v>
      </c>
      <c r="G24484" t="s">
        <v>141973</v>
      </c>
      <c r="H24484" t="s">
        <v>197091</v>
      </c>
      <c r="J24484" t="s">
        <v>291723</v>
      </c>
    </row>
    <row r="24485" spans="1:10">
      <c r="A24485" t="s">
        <v>24432</v>
      </c>
      <c r="B24485" t="s">
        <v>80132</v>
      </c>
      <c r="C24485">
        <v>290489175</v>
      </c>
      <c r="D24485" t="s">
        <v>111351</v>
      </c>
      <c r="E24485" t="s">
        <v>112728</v>
      </c>
      <c r="F24485">
        <v>116</v>
      </c>
      <c r="G24485" t="s">
        <v>141974</v>
      </c>
      <c r="H24485" t="s">
        <v>197092</v>
      </c>
      <c r="I24485" t="s">
        <v>245815</v>
      </c>
      <c r="J24485" t="s">
        <v>291724</v>
      </c>
    </row>
    <row r="24486" spans="1:10">
      <c r="A24486" t="s">
        <v>24433</v>
      </c>
      <c r="B24486" t="s">
        <v>80133</v>
      </c>
      <c r="C24486">
        <v>290521337</v>
      </c>
      <c r="D24486" t="s">
        <v>111351</v>
      </c>
      <c r="E24486" t="s">
        <v>112728</v>
      </c>
      <c r="F24486">
        <v>164</v>
      </c>
      <c r="G24486" t="s">
        <v>141975</v>
      </c>
      <c r="H24486" t="s">
        <v>197093</v>
      </c>
      <c r="J24486" t="s">
        <v>291725</v>
      </c>
    </row>
    <row r="24487" spans="1:10">
      <c r="A24487" t="s">
        <v>24434</v>
      </c>
      <c r="B24487" t="s">
        <v>80134</v>
      </c>
      <c r="C24487">
        <v>291419060</v>
      </c>
      <c r="D24487" t="s">
        <v>111351</v>
      </c>
      <c r="E24487" t="s">
        <v>112780</v>
      </c>
      <c r="F24487">
        <v>33</v>
      </c>
      <c r="G24487" t="s">
        <v>141976</v>
      </c>
      <c r="H24487" t="s">
        <v>197094</v>
      </c>
      <c r="I24487" t="s">
        <v>245816</v>
      </c>
      <c r="J24487" t="s">
        <v>291726</v>
      </c>
    </row>
    <row r="24488" spans="1:10">
      <c r="A24488" t="s">
        <v>24435</v>
      </c>
      <c r="B24488" t="s">
        <v>80135</v>
      </c>
      <c r="C24488">
        <v>291416478</v>
      </c>
      <c r="D24488" t="s">
        <v>111351</v>
      </c>
      <c r="E24488" t="s">
        <v>114851</v>
      </c>
      <c r="F24488">
        <v>1</v>
      </c>
      <c r="G24488" t="s">
        <v>141977</v>
      </c>
      <c r="H24488" t="s">
        <v>197095</v>
      </c>
      <c r="I24488" t="s">
        <v>245817</v>
      </c>
      <c r="J24488" t="s">
        <v>291727</v>
      </c>
    </row>
    <row r="24489" spans="1:10">
      <c r="A24489" t="s">
        <v>24436</v>
      </c>
      <c r="B24489" t="s">
        <v>80136</v>
      </c>
      <c r="C24489">
        <v>291427208</v>
      </c>
      <c r="D24489" t="s">
        <v>111351</v>
      </c>
      <c r="E24489" t="s">
        <v>114899</v>
      </c>
      <c r="F24489">
        <v>2</v>
      </c>
      <c r="G24489" t="s">
        <v>141978</v>
      </c>
      <c r="H24489" t="s">
        <v>197096</v>
      </c>
      <c r="I24489" t="s">
        <v>245818</v>
      </c>
      <c r="J24489" t="s">
        <v>291728</v>
      </c>
    </row>
    <row r="24490" spans="1:10">
      <c r="A24490" t="s">
        <v>24437</v>
      </c>
      <c r="B24490" t="s">
        <v>80137</v>
      </c>
      <c r="C24490">
        <v>290490727</v>
      </c>
      <c r="D24490" t="s">
        <v>111351</v>
      </c>
      <c r="E24490" t="s">
        <v>112728</v>
      </c>
      <c r="F24490">
        <v>4</v>
      </c>
      <c r="G24490" t="s">
        <v>141979</v>
      </c>
      <c r="H24490" t="s">
        <v>197097</v>
      </c>
      <c r="J24490" t="s">
        <v>291729</v>
      </c>
    </row>
    <row r="24491" spans="1:10">
      <c r="A24491" t="s">
        <v>24438</v>
      </c>
      <c r="B24491" t="s">
        <v>80138</v>
      </c>
      <c r="C24491">
        <v>290492189</v>
      </c>
      <c r="D24491" t="s">
        <v>111351</v>
      </c>
      <c r="E24491" t="s">
        <v>112728</v>
      </c>
      <c r="F24491">
        <v>111</v>
      </c>
      <c r="G24491" t="s">
        <v>141980</v>
      </c>
      <c r="H24491" t="s">
        <v>197098</v>
      </c>
      <c r="I24491" t="s">
        <v>245819</v>
      </c>
      <c r="J24491" t="s">
        <v>291730</v>
      </c>
    </row>
    <row r="24492" spans="1:10">
      <c r="A24492" t="s">
        <v>24439</v>
      </c>
      <c r="B24492" t="s">
        <v>80139</v>
      </c>
      <c r="C24492">
        <v>291035064</v>
      </c>
      <c r="D24492" t="s">
        <v>111351</v>
      </c>
      <c r="E24492" t="s">
        <v>114857</v>
      </c>
      <c r="F24492">
        <v>12</v>
      </c>
      <c r="G24492" t="s">
        <v>141981</v>
      </c>
      <c r="H24492" t="s">
        <v>197099</v>
      </c>
      <c r="I24492" t="s">
        <v>245820</v>
      </c>
      <c r="J24492" t="s">
        <v>291731</v>
      </c>
    </row>
    <row r="24493" spans="1:10">
      <c r="A24493" t="s">
        <v>24440</v>
      </c>
      <c r="B24493" t="s">
        <v>80140</v>
      </c>
      <c r="C24493">
        <v>291431116</v>
      </c>
      <c r="D24493" t="s">
        <v>111351</v>
      </c>
      <c r="E24493" t="s">
        <v>114884</v>
      </c>
      <c r="F24493">
        <v>10</v>
      </c>
      <c r="G24493" t="s">
        <v>141982</v>
      </c>
      <c r="H24493" t="s">
        <v>197100</v>
      </c>
      <c r="I24493" t="s">
        <v>245821</v>
      </c>
      <c r="J24493" t="s">
        <v>291732</v>
      </c>
    </row>
    <row r="24494" spans="1:10">
      <c r="A24494" t="s">
        <v>24441</v>
      </c>
      <c r="B24494" t="s">
        <v>80141</v>
      </c>
      <c r="C24494">
        <v>290490311</v>
      </c>
      <c r="D24494" t="s">
        <v>111351</v>
      </c>
      <c r="E24494" t="s">
        <v>112752</v>
      </c>
      <c r="F24494">
        <v>11</v>
      </c>
      <c r="G24494" t="s">
        <v>141983</v>
      </c>
      <c r="H24494" t="s">
        <v>197101</v>
      </c>
      <c r="I24494" t="s">
        <v>245822</v>
      </c>
      <c r="J24494" t="s">
        <v>291733</v>
      </c>
    </row>
    <row r="24495" spans="1:10">
      <c r="A24495" t="s">
        <v>24442</v>
      </c>
      <c r="B24495" t="s">
        <v>80142</v>
      </c>
      <c r="C24495">
        <v>291416096</v>
      </c>
      <c r="D24495" t="s">
        <v>111351</v>
      </c>
      <c r="E24495" t="s">
        <v>114894</v>
      </c>
      <c r="F24495">
        <v>45</v>
      </c>
      <c r="G24495" t="s">
        <v>141984</v>
      </c>
      <c r="H24495" t="s">
        <v>197102</v>
      </c>
      <c r="I24495" t="s">
        <v>245823</v>
      </c>
      <c r="J24495" t="s">
        <v>291734</v>
      </c>
    </row>
    <row r="24496" spans="1:10">
      <c r="A24496" t="s">
        <v>24443</v>
      </c>
      <c r="B24496" t="s">
        <v>80143</v>
      </c>
      <c r="C24496">
        <v>290489282</v>
      </c>
      <c r="D24496" t="s">
        <v>111351</v>
      </c>
      <c r="E24496" t="s">
        <v>112728</v>
      </c>
      <c r="F24496">
        <v>8</v>
      </c>
      <c r="G24496" t="s">
        <v>141985</v>
      </c>
      <c r="H24496" t="s">
        <v>197103</v>
      </c>
      <c r="I24496" t="s">
        <v>245824</v>
      </c>
      <c r="J24496" t="s">
        <v>291735</v>
      </c>
    </row>
    <row r="24497" spans="1:10">
      <c r="A24497" t="s">
        <v>24444</v>
      </c>
      <c r="B24497" t="s">
        <v>80144</v>
      </c>
      <c r="C24497">
        <v>290520740</v>
      </c>
      <c r="D24497" t="s">
        <v>111351</v>
      </c>
      <c r="E24497" t="s">
        <v>114861</v>
      </c>
      <c r="F24497">
        <v>60</v>
      </c>
      <c r="G24497" t="s">
        <v>141986</v>
      </c>
      <c r="H24497" t="s">
        <v>197104</v>
      </c>
      <c r="I24497" t="s">
        <v>245825</v>
      </c>
      <c r="J24497" t="s">
        <v>291736</v>
      </c>
    </row>
    <row r="24498" spans="1:10">
      <c r="A24498" t="s">
        <v>24445</v>
      </c>
      <c r="B24498" t="s">
        <v>80145</v>
      </c>
      <c r="C24498">
        <v>291415517</v>
      </c>
      <c r="D24498" t="s">
        <v>111351</v>
      </c>
      <c r="E24498" t="s">
        <v>112728</v>
      </c>
      <c r="F24498">
        <v>25</v>
      </c>
      <c r="G24498" t="s">
        <v>141987</v>
      </c>
      <c r="H24498" t="s">
        <v>197105</v>
      </c>
      <c r="J24498" t="s">
        <v>291737</v>
      </c>
    </row>
    <row r="24499" spans="1:10">
      <c r="A24499" t="s">
        <v>24446</v>
      </c>
      <c r="B24499" t="s">
        <v>80146</v>
      </c>
      <c r="C24499">
        <v>291417552</v>
      </c>
      <c r="D24499" t="s">
        <v>111351</v>
      </c>
      <c r="E24499" t="s">
        <v>112728</v>
      </c>
      <c r="F24499">
        <v>150</v>
      </c>
      <c r="G24499" t="s">
        <v>141988</v>
      </c>
      <c r="H24499" t="s">
        <v>197106</v>
      </c>
      <c r="I24499" t="s">
        <v>245826</v>
      </c>
      <c r="J24499" t="s">
        <v>291738</v>
      </c>
    </row>
    <row r="24500" spans="1:10">
      <c r="A24500" t="s">
        <v>24447</v>
      </c>
      <c r="B24500" t="s">
        <v>80147</v>
      </c>
      <c r="C24500">
        <v>290488263</v>
      </c>
      <c r="D24500" t="s">
        <v>111351</v>
      </c>
      <c r="E24500" t="s">
        <v>112734</v>
      </c>
      <c r="F24500">
        <v>2</v>
      </c>
      <c r="G24500" t="s">
        <v>141989</v>
      </c>
      <c r="H24500" t="s">
        <v>197107</v>
      </c>
      <c r="I24500" t="s">
        <v>245827</v>
      </c>
      <c r="J24500" t="s">
        <v>291739</v>
      </c>
    </row>
    <row r="24501" spans="1:10">
      <c r="A24501" t="s">
        <v>24448</v>
      </c>
      <c r="B24501" t="s">
        <v>80148</v>
      </c>
      <c r="C24501">
        <v>290484644</v>
      </c>
      <c r="D24501" t="s">
        <v>111351</v>
      </c>
      <c r="E24501" t="s">
        <v>114857</v>
      </c>
      <c r="F24501">
        <v>1</v>
      </c>
      <c r="G24501" t="s">
        <v>141990</v>
      </c>
      <c r="H24501" t="s">
        <v>197108</v>
      </c>
      <c r="J24501" t="s">
        <v>291740</v>
      </c>
    </row>
    <row r="24502" spans="1:10">
      <c r="A24502" t="s">
        <v>24449</v>
      </c>
      <c r="B24502" t="s">
        <v>80149</v>
      </c>
      <c r="C24502">
        <v>290486291</v>
      </c>
      <c r="D24502" t="s">
        <v>111351</v>
      </c>
      <c r="E24502" t="s">
        <v>112780</v>
      </c>
      <c r="F24502">
        <v>59</v>
      </c>
      <c r="G24502" t="s">
        <v>141991</v>
      </c>
      <c r="H24502" t="s">
        <v>197109</v>
      </c>
      <c r="J24502" t="s">
        <v>291741</v>
      </c>
    </row>
    <row r="24503" spans="1:10">
      <c r="A24503" t="s">
        <v>24450</v>
      </c>
      <c r="B24503" t="s">
        <v>80150</v>
      </c>
      <c r="C24503">
        <v>290486183</v>
      </c>
      <c r="D24503" t="s">
        <v>111361</v>
      </c>
      <c r="E24503" t="s">
        <v>114900</v>
      </c>
      <c r="F24503">
        <v>126</v>
      </c>
      <c r="G24503" t="s">
        <v>141992</v>
      </c>
      <c r="H24503" t="s">
        <v>197110</v>
      </c>
      <c r="I24503" t="s">
        <v>245828</v>
      </c>
      <c r="J24503" t="s">
        <v>291742</v>
      </c>
    </row>
    <row r="24504" spans="1:10">
      <c r="A24504" t="s">
        <v>24451</v>
      </c>
      <c r="B24504" t="s">
        <v>80151</v>
      </c>
      <c r="C24504">
        <v>290482200</v>
      </c>
      <c r="D24504" t="s">
        <v>111351</v>
      </c>
      <c r="E24504" t="s">
        <v>112728</v>
      </c>
      <c r="F24504">
        <v>20045</v>
      </c>
      <c r="G24504" t="s">
        <v>141993</v>
      </c>
      <c r="H24504" t="s">
        <v>197111</v>
      </c>
      <c r="I24504" t="s">
        <v>245829</v>
      </c>
      <c r="J24504" t="s">
        <v>291743</v>
      </c>
    </row>
    <row r="24505" spans="1:10">
      <c r="A24505" t="s">
        <v>24452</v>
      </c>
      <c r="B24505" t="s">
        <v>80152</v>
      </c>
      <c r="C24505">
        <v>290490685</v>
      </c>
      <c r="D24505" t="s">
        <v>111351</v>
      </c>
      <c r="E24505" t="s">
        <v>112728</v>
      </c>
      <c r="F24505">
        <v>102</v>
      </c>
      <c r="G24505" t="s">
        <v>141994</v>
      </c>
      <c r="H24505" t="s">
        <v>197112</v>
      </c>
      <c r="I24505" t="s">
        <v>245830</v>
      </c>
      <c r="J24505" t="s">
        <v>291744</v>
      </c>
    </row>
    <row r="24506" spans="1:10">
      <c r="A24506" t="s">
        <v>24453</v>
      </c>
      <c r="B24506" t="s">
        <v>80153</v>
      </c>
      <c r="C24506">
        <v>290484747</v>
      </c>
      <c r="D24506" t="s">
        <v>111351</v>
      </c>
      <c r="E24506" t="s">
        <v>112734</v>
      </c>
      <c r="F24506">
        <v>89</v>
      </c>
      <c r="G24506" t="s">
        <v>141995</v>
      </c>
      <c r="H24506" t="s">
        <v>197113</v>
      </c>
      <c r="I24506" t="s">
        <v>245831</v>
      </c>
      <c r="J24506" t="s">
        <v>291745</v>
      </c>
    </row>
    <row r="24507" spans="1:10">
      <c r="A24507" t="s">
        <v>24454</v>
      </c>
      <c r="B24507" t="s">
        <v>80154</v>
      </c>
      <c r="C24507">
        <v>291415584</v>
      </c>
      <c r="D24507" t="s">
        <v>111351</v>
      </c>
      <c r="E24507" t="s">
        <v>114857</v>
      </c>
      <c r="F24507">
        <v>1</v>
      </c>
      <c r="G24507" t="s">
        <v>141996</v>
      </c>
      <c r="H24507" t="s">
        <v>197114</v>
      </c>
      <c r="I24507" t="s">
        <v>245832</v>
      </c>
      <c r="J24507" t="s">
        <v>291746</v>
      </c>
    </row>
    <row r="24508" spans="1:10">
      <c r="A24508" t="s">
        <v>24455</v>
      </c>
      <c r="B24508" t="s">
        <v>80155</v>
      </c>
      <c r="C24508">
        <v>290489429</v>
      </c>
      <c r="D24508" t="s">
        <v>111351</v>
      </c>
      <c r="E24508" t="s">
        <v>114858</v>
      </c>
      <c r="F24508">
        <v>90</v>
      </c>
      <c r="G24508" t="s">
        <v>141997</v>
      </c>
      <c r="H24508" t="s">
        <v>197115</v>
      </c>
      <c r="I24508" t="s">
        <v>245833</v>
      </c>
      <c r="J24508" t="s">
        <v>291747</v>
      </c>
    </row>
    <row r="24509" spans="1:10">
      <c r="A24509" t="s">
        <v>24456</v>
      </c>
      <c r="B24509" t="s">
        <v>80156</v>
      </c>
      <c r="C24509">
        <v>291418050</v>
      </c>
      <c r="D24509" t="s">
        <v>111351</v>
      </c>
      <c r="E24509" t="s">
        <v>112728</v>
      </c>
      <c r="F24509">
        <v>1</v>
      </c>
      <c r="G24509" t="s">
        <v>141998</v>
      </c>
      <c r="H24509" t="s">
        <v>197116</v>
      </c>
      <c r="J24509" t="s">
        <v>291748</v>
      </c>
    </row>
    <row r="24510" spans="1:10">
      <c r="A24510" t="s">
        <v>24457</v>
      </c>
      <c r="B24510" t="s">
        <v>80157</v>
      </c>
      <c r="C24510">
        <v>290490985</v>
      </c>
      <c r="D24510" t="s">
        <v>111351</v>
      </c>
      <c r="E24510" t="s">
        <v>112728</v>
      </c>
      <c r="F24510">
        <v>5</v>
      </c>
      <c r="G24510" t="s">
        <v>141999</v>
      </c>
      <c r="H24510" t="s">
        <v>197117</v>
      </c>
      <c r="J24510" t="s">
        <v>291749</v>
      </c>
    </row>
    <row r="24511" spans="1:10">
      <c r="A24511" t="s">
        <v>24458</v>
      </c>
      <c r="B24511" t="s">
        <v>80158</v>
      </c>
      <c r="C24511">
        <v>291415420</v>
      </c>
      <c r="D24511" t="s">
        <v>111351</v>
      </c>
      <c r="E24511" t="s">
        <v>114865</v>
      </c>
      <c r="F24511">
        <v>6</v>
      </c>
      <c r="G24511" t="s">
        <v>142000</v>
      </c>
      <c r="H24511" t="s">
        <v>197118</v>
      </c>
      <c r="I24511" t="s">
        <v>245834</v>
      </c>
      <c r="J24511" t="s">
        <v>291750</v>
      </c>
    </row>
    <row r="24512" spans="1:10">
      <c r="A24512" t="s">
        <v>24459</v>
      </c>
      <c r="B24512" t="s">
        <v>80159</v>
      </c>
      <c r="C24512">
        <v>291441443</v>
      </c>
      <c r="D24512" t="s">
        <v>111351</v>
      </c>
      <c r="E24512" t="s">
        <v>112728</v>
      </c>
      <c r="F24512">
        <v>470</v>
      </c>
      <c r="G24512" t="s">
        <v>142001</v>
      </c>
      <c r="H24512" t="s">
        <v>197119</v>
      </c>
      <c r="I24512" t="s">
        <v>245835</v>
      </c>
      <c r="J24512" t="s">
        <v>291751</v>
      </c>
    </row>
    <row r="24513" spans="1:10">
      <c r="A24513" t="s">
        <v>24460</v>
      </c>
      <c r="B24513" t="s">
        <v>80160</v>
      </c>
      <c r="C24513">
        <v>290483066</v>
      </c>
      <c r="D24513" t="s">
        <v>111351</v>
      </c>
      <c r="E24513" t="s">
        <v>112728</v>
      </c>
      <c r="F24513">
        <v>205</v>
      </c>
      <c r="G24513" t="s">
        <v>142002</v>
      </c>
      <c r="H24513" t="s">
        <v>197120</v>
      </c>
      <c r="I24513" t="s">
        <v>245836</v>
      </c>
      <c r="J24513" t="s">
        <v>291752</v>
      </c>
    </row>
    <row r="24514" spans="1:10">
      <c r="A24514" t="s">
        <v>24461</v>
      </c>
      <c r="B24514" t="s">
        <v>80161</v>
      </c>
      <c r="C24514">
        <v>290490606</v>
      </c>
      <c r="D24514" t="s">
        <v>111351</v>
      </c>
      <c r="E24514" t="s">
        <v>114873</v>
      </c>
      <c r="F24514">
        <v>18</v>
      </c>
      <c r="G24514" t="s">
        <v>142003</v>
      </c>
      <c r="H24514" t="s">
        <v>197121</v>
      </c>
      <c r="J24514" t="s">
        <v>291753</v>
      </c>
    </row>
    <row r="24515" spans="1:10">
      <c r="A24515" t="s">
        <v>24462</v>
      </c>
      <c r="B24515" t="s">
        <v>80162</v>
      </c>
      <c r="C24515">
        <v>291420242</v>
      </c>
      <c r="D24515" t="s">
        <v>111351</v>
      </c>
      <c r="E24515" t="s">
        <v>114857</v>
      </c>
      <c r="F24515">
        <v>2</v>
      </c>
      <c r="G24515" t="s">
        <v>142004</v>
      </c>
      <c r="H24515" t="s">
        <v>197122</v>
      </c>
      <c r="J24515" t="s">
        <v>291754</v>
      </c>
    </row>
    <row r="24516" spans="1:10">
      <c r="A24516" t="s">
        <v>24463</v>
      </c>
      <c r="B24516" t="s">
        <v>80163</v>
      </c>
      <c r="C24516">
        <v>291035078</v>
      </c>
      <c r="D24516" t="s">
        <v>111351</v>
      </c>
      <c r="E24516" t="s">
        <v>114894</v>
      </c>
      <c r="F24516">
        <v>1</v>
      </c>
      <c r="G24516" t="s">
        <v>142005</v>
      </c>
      <c r="H24516" t="s">
        <v>197123</v>
      </c>
      <c r="I24516" t="s">
        <v>245837</v>
      </c>
      <c r="J24516" t="s">
        <v>291755</v>
      </c>
    </row>
    <row r="24517" spans="1:10">
      <c r="A24517" t="s">
        <v>24464</v>
      </c>
      <c r="B24517" t="s">
        <v>80164</v>
      </c>
      <c r="C24517">
        <v>291414700</v>
      </c>
      <c r="D24517" t="s">
        <v>111351</v>
      </c>
      <c r="E24517" t="s">
        <v>112728</v>
      </c>
      <c r="F24517">
        <v>130</v>
      </c>
      <c r="G24517" t="s">
        <v>142006</v>
      </c>
      <c r="H24517" t="s">
        <v>197124</v>
      </c>
      <c r="J24517" t="s">
        <v>291756</v>
      </c>
    </row>
    <row r="24518" spans="1:10">
      <c r="A24518" t="s">
        <v>24465</v>
      </c>
      <c r="B24518" t="s">
        <v>80165</v>
      </c>
      <c r="C24518">
        <v>291432020</v>
      </c>
      <c r="D24518" t="s">
        <v>111351</v>
      </c>
      <c r="E24518" t="s">
        <v>114864</v>
      </c>
      <c r="F24518">
        <v>1</v>
      </c>
      <c r="H24518" t="s">
        <v>197125</v>
      </c>
    </row>
    <row r="24519" spans="1:10">
      <c r="A24519" t="s">
        <v>108</v>
      </c>
      <c r="B24519" t="s">
        <v>80166</v>
      </c>
      <c r="C24519">
        <v>291177470</v>
      </c>
      <c r="D24519" t="s">
        <v>111351</v>
      </c>
      <c r="E24519" t="s">
        <v>112728</v>
      </c>
      <c r="F24519">
        <v>202</v>
      </c>
      <c r="G24519" t="s">
        <v>142007</v>
      </c>
      <c r="H24519" t="s">
        <v>197126</v>
      </c>
      <c r="I24519" t="s">
        <v>245838</v>
      </c>
      <c r="J24519" t="s">
        <v>291757</v>
      </c>
    </row>
    <row r="24520" spans="1:10">
      <c r="A24520" t="s">
        <v>24466</v>
      </c>
      <c r="B24520" t="s">
        <v>80167</v>
      </c>
      <c r="C24520">
        <v>290491311</v>
      </c>
      <c r="D24520" t="s">
        <v>111351</v>
      </c>
      <c r="E24520" t="s">
        <v>114851</v>
      </c>
      <c r="F24520">
        <v>1</v>
      </c>
      <c r="G24520" t="s">
        <v>142008</v>
      </c>
      <c r="H24520" t="s">
        <v>197127</v>
      </c>
      <c r="I24520" t="s">
        <v>245839</v>
      </c>
      <c r="J24520" t="s">
        <v>291758</v>
      </c>
    </row>
    <row r="24521" spans="1:10">
      <c r="A24521" t="s">
        <v>24467</v>
      </c>
      <c r="B24521" t="s">
        <v>80168</v>
      </c>
      <c r="C24521">
        <v>291425267</v>
      </c>
      <c r="D24521" t="s">
        <v>111351</v>
      </c>
      <c r="E24521" t="s">
        <v>114857</v>
      </c>
      <c r="F24521">
        <v>3</v>
      </c>
      <c r="G24521" t="s">
        <v>142009</v>
      </c>
      <c r="H24521" t="s">
        <v>197128</v>
      </c>
      <c r="I24521" t="s">
        <v>245840</v>
      </c>
      <c r="J24521" t="s">
        <v>291759</v>
      </c>
    </row>
    <row r="24522" spans="1:10">
      <c r="A24522" t="s">
        <v>24468</v>
      </c>
      <c r="B24522" t="s">
        <v>80169</v>
      </c>
      <c r="C24522">
        <v>291418556</v>
      </c>
      <c r="D24522" t="s">
        <v>111351</v>
      </c>
      <c r="E24522" t="s">
        <v>112728</v>
      </c>
      <c r="F24522">
        <v>57</v>
      </c>
      <c r="G24522" t="s">
        <v>142010</v>
      </c>
      <c r="H24522" t="s">
        <v>197129</v>
      </c>
      <c r="I24522" t="s">
        <v>245841</v>
      </c>
      <c r="J24522" t="s">
        <v>291760</v>
      </c>
    </row>
    <row r="24523" spans="1:10">
      <c r="A24523" t="s">
        <v>24469</v>
      </c>
      <c r="B24523" t="s">
        <v>80170</v>
      </c>
      <c r="C24523">
        <v>291440715</v>
      </c>
      <c r="D24523" t="s">
        <v>111351</v>
      </c>
      <c r="E24523" t="s">
        <v>112780</v>
      </c>
      <c r="F24523">
        <v>14</v>
      </c>
      <c r="G24523" t="s">
        <v>142011</v>
      </c>
      <c r="H24523" t="s">
        <v>197130</v>
      </c>
      <c r="I24523" t="s">
        <v>245842</v>
      </c>
      <c r="J24523" t="s">
        <v>291761</v>
      </c>
    </row>
    <row r="24524" spans="1:10">
      <c r="A24524" t="s">
        <v>24470</v>
      </c>
      <c r="B24524" t="s">
        <v>80171</v>
      </c>
      <c r="C24524">
        <v>291415834</v>
      </c>
      <c r="D24524" t="s">
        <v>111351</v>
      </c>
      <c r="E24524" t="s">
        <v>114856</v>
      </c>
      <c r="F24524">
        <v>15</v>
      </c>
      <c r="G24524" t="s">
        <v>142012</v>
      </c>
      <c r="H24524" t="s">
        <v>197131</v>
      </c>
      <c r="I24524" t="s">
        <v>245843</v>
      </c>
      <c r="J24524" t="s">
        <v>291762</v>
      </c>
    </row>
    <row r="24525" spans="1:10">
      <c r="A24525" t="s">
        <v>24471</v>
      </c>
      <c r="B24525" t="s">
        <v>80172</v>
      </c>
      <c r="C24525">
        <v>291439710</v>
      </c>
      <c r="D24525" t="s">
        <v>111351</v>
      </c>
      <c r="E24525" t="s">
        <v>114851</v>
      </c>
      <c r="F24525">
        <v>17</v>
      </c>
      <c r="G24525" t="s">
        <v>142013</v>
      </c>
      <c r="H24525" t="s">
        <v>197132</v>
      </c>
      <c r="I24525" t="s">
        <v>245844</v>
      </c>
      <c r="J24525" t="s">
        <v>291763</v>
      </c>
    </row>
    <row r="24526" spans="1:10">
      <c r="A24526" t="s">
        <v>24472</v>
      </c>
      <c r="B24526" t="s">
        <v>80173</v>
      </c>
      <c r="C24526">
        <v>290492004</v>
      </c>
      <c r="D24526" t="s">
        <v>111351</v>
      </c>
      <c r="E24526" t="s">
        <v>112767</v>
      </c>
      <c r="F24526">
        <v>22</v>
      </c>
      <c r="G24526" t="s">
        <v>142014</v>
      </c>
      <c r="H24526" t="s">
        <v>197133</v>
      </c>
      <c r="I24526" t="s">
        <v>245845</v>
      </c>
      <c r="J24526" t="s">
        <v>291764</v>
      </c>
    </row>
    <row r="24527" spans="1:10">
      <c r="A24527" t="s">
        <v>24473</v>
      </c>
      <c r="B24527" t="s">
        <v>80174</v>
      </c>
      <c r="C24527">
        <v>290481874</v>
      </c>
      <c r="D24527" t="s">
        <v>111351</v>
      </c>
      <c r="E24527" t="s">
        <v>114894</v>
      </c>
      <c r="F24527">
        <v>23</v>
      </c>
      <c r="G24527" t="s">
        <v>142015</v>
      </c>
      <c r="H24527" t="s">
        <v>197134</v>
      </c>
      <c r="I24527" t="s">
        <v>245846</v>
      </c>
      <c r="J24527" t="s">
        <v>291765</v>
      </c>
    </row>
    <row r="24528" spans="1:10">
      <c r="A24528" t="s">
        <v>24474</v>
      </c>
      <c r="B24528" t="s">
        <v>80175</v>
      </c>
      <c r="C24528">
        <v>290481956</v>
      </c>
      <c r="D24528" t="s">
        <v>111351</v>
      </c>
      <c r="E24528" t="s">
        <v>112728</v>
      </c>
      <c r="F24528">
        <v>162</v>
      </c>
      <c r="G24528" t="s">
        <v>142016</v>
      </c>
      <c r="H24528" t="s">
        <v>197135</v>
      </c>
      <c r="I24528" t="s">
        <v>245847</v>
      </c>
      <c r="J24528" t="s">
        <v>291766</v>
      </c>
    </row>
    <row r="24529" spans="1:10">
      <c r="A24529" t="s">
        <v>24475</v>
      </c>
      <c r="B24529" t="s">
        <v>80176</v>
      </c>
      <c r="C24529">
        <v>290490683</v>
      </c>
      <c r="D24529" t="s">
        <v>111351</v>
      </c>
      <c r="E24529" t="s">
        <v>114884</v>
      </c>
      <c r="F24529">
        <v>36</v>
      </c>
      <c r="G24529" t="s">
        <v>142017</v>
      </c>
      <c r="H24529" t="s">
        <v>197136</v>
      </c>
      <c r="I24529" t="s">
        <v>245848</v>
      </c>
      <c r="J24529" t="s">
        <v>291767</v>
      </c>
    </row>
    <row r="24530" spans="1:10">
      <c r="A24530" t="s">
        <v>24476</v>
      </c>
      <c r="B24530" t="s">
        <v>80177</v>
      </c>
      <c r="C24530">
        <v>290489313</v>
      </c>
      <c r="D24530" t="s">
        <v>111351</v>
      </c>
      <c r="E24530" t="s">
        <v>114901</v>
      </c>
      <c r="F24530">
        <v>4</v>
      </c>
      <c r="G24530" t="s">
        <v>142018</v>
      </c>
      <c r="H24530" t="s">
        <v>197137</v>
      </c>
      <c r="J24530" t="s">
        <v>291768</v>
      </c>
    </row>
    <row r="24531" spans="1:10">
      <c r="A24531" t="s">
        <v>24477</v>
      </c>
      <c r="B24531" t="s">
        <v>80178</v>
      </c>
      <c r="C24531">
        <v>291425139</v>
      </c>
      <c r="D24531" t="s">
        <v>111351</v>
      </c>
      <c r="E24531" t="s">
        <v>112728</v>
      </c>
      <c r="F24531">
        <v>1</v>
      </c>
      <c r="G24531" t="s">
        <v>142019</v>
      </c>
      <c r="H24531" t="s">
        <v>197138</v>
      </c>
      <c r="J24531" t="s">
        <v>291769</v>
      </c>
    </row>
    <row r="24532" spans="1:10">
      <c r="A24532" t="s">
        <v>24478</v>
      </c>
      <c r="B24532" t="s">
        <v>80179</v>
      </c>
      <c r="C24532">
        <v>290490567</v>
      </c>
      <c r="D24532" t="s">
        <v>111351</v>
      </c>
      <c r="E24532" t="s">
        <v>114873</v>
      </c>
      <c r="F24532">
        <v>4</v>
      </c>
      <c r="G24532" t="s">
        <v>142020</v>
      </c>
      <c r="H24532" t="s">
        <v>197139</v>
      </c>
      <c r="I24532" t="s">
        <v>245849</v>
      </c>
      <c r="J24532" t="s">
        <v>291770</v>
      </c>
    </row>
    <row r="24533" spans="1:10">
      <c r="A24533" t="s">
        <v>24479</v>
      </c>
      <c r="B24533" t="s">
        <v>80180</v>
      </c>
      <c r="C24533">
        <v>290489489</v>
      </c>
      <c r="D24533" t="s">
        <v>111351</v>
      </c>
      <c r="E24533" t="s">
        <v>114867</v>
      </c>
      <c r="F24533">
        <v>17</v>
      </c>
      <c r="G24533" t="s">
        <v>142021</v>
      </c>
      <c r="H24533" t="s">
        <v>197140</v>
      </c>
      <c r="I24533" t="s">
        <v>245850</v>
      </c>
      <c r="J24533" t="s">
        <v>291771</v>
      </c>
    </row>
    <row r="24534" spans="1:10">
      <c r="A24534" t="s">
        <v>24480</v>
      </c>
      <c r="B24534" t="s">
        <v>80181</v>
      </c>
      <c r="C24534">
        <v>291414660</v>
      </c>
      <c r="D24534" t="s">
        <v>111351</v>
      </c>
      <c r="E24534" t="s">
        <v>112728</v>
      </c>
      <c r="F24534">
        <v>28</v>
      </c>
      <c r="G24534" t="s">
        <v>142022</v>
      </c>
      <c r="H24534" t="s">
        <v>197141</v>
      </c>
      <c r="J24534" t="s">
        <v>291772</v>
      </c>
    </row>
    <row r="24535" spans="1:10">
      <c r="A24535" t="s">
        <v>24481</v>
      </c>
      <c r="B24535" t="s">
        <v>80182</v>
      </c>
      <c r="C24535">
        <v>291416296</v>
      </c>
      <c r="D24535" t="s">
        <v>111351</v>
      </c>
      <c r="E24535" t="s">
        <v>112728</v>
      </c>
      <c r="F24535">
        <v>879</v>
      </c>
      <c r="G24535" t="s">
        <v>142023</v>
      </c>
      <c r="H24535" t="s">
        <v>197142</v>
      </c>
      <c r="J24535" t="s">
        <v>291773</v>
      </c>
    </row>
    <row r="24536" spans="1:10">
      <c r="A24536" t="s">
        <v>24482</v>
      </c>
      <c r="B24536" t="s">
        <v>80183</v>
      </c>
      <c r="C24536">
        <v>291434845</v>
      </c>
      <c r="D24536" t="s">
        <v>111351</v>
      </c>
      <c r="E24536" t="s">
        <v>114894</v>
      </c>
      <c r="F24536">
        <v>2</v>
      </c>
      <c r="G24536" t="s">
        <v>142024</v>
      </c>
      <c r="H24536" t="s">
        <v>197143</v>
      </c>
      <c r="I24536" t="s">
        <v>245851</v>
      </c>
      <c r="J24536" t="s">
        <v>291774</v>
      </c>
    </row>
    <row r="24537" spans="1:10">
      <c r="A24537" t="s">
        <v>24483</v>
      </c>
      <c r="B24537" t="s">
        <v>80184</v>
      </c>
      <c r="C24537">
        <v>284271340</v>
      </c>
      <c r="D24537" t="s">
        <v>111351</v>
      </c>
      <c r="E24537" t="s">
        <v>114902</v>
      </c>
      <c r="F24537">
        <v>36</v>
      </c>
      <c r="G24537" t="s">
        <v>142025</v>
      </c>
      <c r="H24537" t="s">
        <v>197144</v>
      </c>
      <c r="J24537" t="s">
        <v>291775</v>
      </c>
    </row>
    <row r="24538" spans="1:10">
      <c r="A24538" t="s">
        <v>24484</v>
      </c>
      <c r="B24538" t="s">
        <v>80185</v>
      </c>
      <c r="C24538">
        <v>291444834</v>
      </c>
      <c r="D24538" t="s">
        <v>111351</v>
      </c>
      <c r="E24538" t="s">
        <v>112728</v>
      </c>
      <c r="F24538">
        <v>42</v>
      </c>
      <c r="G24538" t="s">
        <v>142026</v>
      </c>
      <c r="H24538" t="s">
        <v>197145</v>
      </c>
      <c r="J24538" t="s">
        <v>291776</v>
      </c>
    </row>
    <row r="24539" spans="1:10">
      <c r="A24539" t="s">
        <v>24485</v>
      </c>
      <c r="B24539" t="s">
        <v>80186</v>
      </c>
      <c r="C24539">
        <v>291420118</v>
      </c>
      <c r="D24539" t="s">
        <v>111351</v>
      </c>
      <c r="E24539" t="s">
        <v>114861</v>
      </c>
      <c r="F24539">
        <v>17</v>
      </c>
      <c r="G24539" t="s">
        <v>142027</v>
      </c>
      <c r="H24539" t="s">
        <v>197146</v>
      </c>
      <c r="I24539" t="s">
        <v>245852</v>
      </c>
      <c r="J24539" t="s">
        <v>291777</v>
      </c>
    </row>
    <row r="24540" spans="1:10">
      <c r="A24540" t="s">
        <v>24486</v>
      </c>
      <c r="B24540" t="s">
        <v>80187</v>
      </c>
      <c r="C24540">
        <v>290482668</v>
      </c>
      <c r="D24540" t="s">
        <v>111351</v>
      </c>
      <c r="E24540" t="s">
        <v>112728</v>
      </c>
      <c r="F24540">
        <v>218</v>
      </c>
      <c r="G24540" t="s">
        <v>142028</v>
      </c>
      <c r="H24540" t="s">
        <v>197147</v>
      </c>
      <c r="J24540" t="s">
        <v>291778</v>
      </c>
    </row>
    <row r="24541" spans="1:10">
      <c r="A24541" t="s">
        <v>24487</v>
      </c>
      <c r="B24541" t="s">
        <v>80188</v>
      </c>
      <c r="C24541">
        <v>290486913</v>
      </c>
      <c r="D24541" t="s">
        <v>111351</v>
      </c>
      <c r="E24541" t="s">
        <v>114851</v>
      </c>
      <c r="F24541">
        <v>2</v>
      </c>
      <c r="G24541" t="s">
        <v>142029</v>
      </c>
      <c r="H24541" t="s">
        <v>197148</v>
      </c>
      <c r="I24541" t="s">
        <v>245853</v>
      </c>
      <c r="J24541" t="s">
        <v>291779</v>
      </c>
    </row>
    <row r="24542" spans="1:10">
      <c r="A24542" t="s">
        <v>24488</v>
      </c>
      <c r="B24542" t="s">
        <v>80189</v>
      </c>
      <c r="C24542">
        <v>279159224</v>
      </c>
      <c r="D24542" t="s">
        <v>111361</v>
      </c>
      <c r="E24542" t="s">
        <v>114903</v>
      </c>
      <c r="F24542">
        <v>5</v>
      </c>
      <c r="G24542" t="s">
        <v>142030</v>
      </c>
      <c r="H24542" t="s">
        <v>197149</v>
      </c>
      <c r="J24542" t="s">
        <v>291780</v>
      </c>
    </row>
    <row r="24543" spans="1:10">
      <c r="A24543" t="s">
        <v>24489</v>
      </c>
      <c r="B24543" t="s">
        <v>80190</v>
      </c>
      <c r="C24543">
        <v>291419614</v>
      </c>
      <c r="D24543" t="s">
        <v>111351</v>
      </c>
      <c r="E24543" t="s">
        <v>114884</v>
      </c>
      <c r="F24543">
        <v>4</v>
      </c>
      <c r="G24543" t="s">
        <v>142031</v>
      </c>
      <c r="H24543" t="s">
        <v>197150</v>
      </c>
      <c r="I24543" t="s">
        <v>245854</v>
      </c>
      <c r="J24543" t="s">
        <v>291781</v>
      </c>
    </row>
    <row r="24544" spans="1:10">
      <c r="A24544" t="s">
        <v>24490</v>
      </c>
      <c r="B24544" t="s">
        <v>80191</v>
      </c>
      <c r="C24544">
        <v>290482771</v>
      </c>
      <c r="D24544" t="s">
        <v>111351</v>
      </c>
      <c r="E24544" t="s">
        <v>112728</v>
      </c>
      <c r="F24544">
        <v>35</v>
      </c>
      <c r="G24544" t="s">
        <v>142032</v>
      </c>
      <c r="H24544" t="s">
        <v>197151</v>
      </c>
      <c r="I24544" t="s">
        <v>245855</v>
      </c>
      <c r="J24544" t="s">
        <v>291782</v>
      </c>
    </row>
    <row r="24545" spans="1:10">
      <c r="A24545" t="s">
        <v>24491</v>
      </c>
      <c r="B24545" t="s">
        <v>80192</v>
      </c>
      <c r="C24545">
        <v>291444070</v>
      </c>
      <c r="D24545" t="s">
        <v>111351</v>
      </c>
      <c r="E24545" t="s">
        <v>112780</v>
      </c>
      <c r="F24545">
        <v>3</v>
      </c>
      <c r="G24545" t="s">
        <v>142033</v>
      </c>
      <c r="H24545" t="s">
        <v>197152</v>
      </c>
      <c r="I24545" t="s">
        <v>245856</v>
      </c>
      <c r="J24545" t="s">
        <v>291783</v>
      </c>
    </row>
    <row r="24546" spans="1:10">
      <c r="A24546" t="s">
        <v>24492</v>
      </c>
      <c r="B24546" t="s">
        <v>80193</v>
      </c>
      <c r="C24546">
        <v>283105892</v>
      </c>
      <c r="D24546" t="s">
        <v>111351</v>
      </c>
      <c r="E24546" t="s">
        <v>112728</v>
      </c>
      <c r="F24546">
        <v>285</v>
      </c>
      <c r="G24546" t="s">
        <v>142034</v>
      </c>
      <c r="H24546" t="s">
        <v>197153</v>
      </c>
      <c r="I24546" t="s">
        <v>245857</v>
      </c>
      <c r="J24546" t="s">
        <v>291784</v>
      </c>
    </row>
    <row r="24547" spans="1:10">
      <c r="A24547" t="s">
        <v>24493</v>
      </c>
      <c r="B24547" t="s">
        <v>80194</v>
      </c>
      <c r="C24547">
        <v>291428326</v>
      </c>
      <c r="D24547" t="s">
        <v>111351</v>
      </c>
      <c r="E24547" t="s">
        <v>114879</v>
      </c>
      <c r="F24547">
        <v>1</v>
      </c>
      <c r="G24547" t="s">
        <v>142035</v>
      </c>
      <c r="H24547" t="s">
        <v>197154</v>
      </c>
      <c r="J24547" t="s">
        <v>291785</v>
      </c>
    </row>
    <row r="24548" spans="1:10">
      <c r="A24548" t="s">
        <v>24494</v>
      </c>
      <c r="B24548" t="s">
        <v>80195</v>
      </c>
      <c r="C24548">
        <v>290491325</v>
      </c>
      <c r="D24548" t="s">
        <v>111351</v>
      </c>
      <c r="E24548" t="s">
        <v>114876</v>
      </c>
      <c r="F24548">
        <v>10</v>
      </c>
      <c r="G24548" t="s">
        <v>142036</v>
      </c>
      <c r="H24548" t="s">
        <v>197155</v>
      </c>
      <c r="J24548" t="s">
        <v>291786</v>
      </c>
    </row>
    <row r="24549" spans="1:10">
      <c r="A24549" t="s">
        <v>24495</v>
      </c>
      <c r="B24549" t="s">
        <v>80196</v>
      </c>
      <c r="C24549">
        <v>291425731</v>
      </c>
      <c r="D24549" t="s">
        <v>111351</v>
      </c>
      <c r="E24549" t="s">
        <v>114873</v>
      </c>
      <c r="F24549">
        <v>9</v>
      </c>
      <c r="G24549" t="s">
        <v>142037</v>
      </c>
      <c r="H24549" t="s">
        <v>197156</v>
      </c>
      <c r="J24549" t="s">
        <v>291787</v>
      </c>
    </row>
    <row r="24550" spans="1:10">
      <c r="A24550" t="s">
        <v>24496</v>
      </c>
      <c r="B24550" t="s">
        <v>80197</v>
      </c>
      <c r="C24550">
        <v>290490434</v>
      </c>
      <c r="D24550" t="s">
        <v>111351</v>
      </c>
      <c r="E24550" t="s">
        <v>114853</v>
      </c>
      <c r="F24550">
        <v>1</v>
      </c>
      <c r="G24550" t="s">
        <v>142038</v>
      </c>
      <c r="H24550" t="s">
        <v>197157</v>
      </c>
      <c r="I24550" t="s">
        <v>245858</v>
      </c>
      <c r="J24550" t="s">
        <v>291788</v>
      </c>
    </row>
    <row r="24551" spans="1:10">
      <c r="A24551" t="s">
        <v>24497</v>
      </c>
      <c r="B24551" t="s">
        <v>80198</v>
      </c>
      <c r="C24551">
        <v>291425856</v>
      </c>
      <c r="D24551" t="s">
        <v>111351</v>
      </c>
      <c r="E24551" t="s">
        <v>112728</v>
      </c>
      <c r="F24551">
        <v>24</v>
      </c>
      <c r="G24551" t="s">
        <v>142039</v>
      </c>
      <c r="H24551" t="s">
        <v>197158</v>
      </c>
      <c r="J24551" t="s">
        <v>291789</v>
      </c>
    </row>
    <row r="24552" spans="1:10">
      <c r="A24552" t="s">
        <v>24498</v>
      </c>
      <c r="B24552" t="s">
        <v>80199</v>
      </c>
      <c r="C24552">
        <v>291428245</v>
      </c>
      <c r="D24552" t="s">
        <v>111351</v>
      </c>
      <c r="E24552" t="s">
        <v>112780</v>
      </c>
      <c r="F24552">
        <v>1</v>
      </c>
      <c r="G24552" t="s">
        <v>142040</v>
      </c>
      <c r="H24552" t="s">
        <v>197159</v>
      </c>
      <c r="J24552" t="s">
        <v>291790</v>
      </c>
    </row>
    <row r="24553" spans="1:10">
      <c r="A24553" t="s">
        <v>24499</v>
      </c>
      <c r="B24553" t="s">
        <v>80200</v>
      </c>
      <c r="C24553">
        <v>289795031</v>
      </c>
      <c r="D24553" t="s">
        <v>111351</v>
      </c>
      <c r="E24553" t="s">
        <v>112728</v>
      </c>
      <c r="F24553">
        <v>3</v>
      </c>
      <c r="G24553" t="s">
        <v>142041</v>
      </c>
      <c r="H24553" t="s">
        <v>197160</v>
      </c>
      <c r="J24553" t="s">
        <v>291791</v>
      </c>
    </row>
    <row r="24554" spans="1:10">
      <c r="A24554" t="s">
        <v>24500</v>
      </c>
      <c r="B24554" t="s">
        <v>80201</v>
      </c>
      <c r="C24554">
        <v>291034499</v>
      </c>
      <c r="D24554" t="s">
        <v>111351</v>
      </c>
      <c r="E24554" t="s">
        <v>112767</v>
      </c>
      <c r="F24554">
        <v>2</v>
      </c>
      <c r="G24554" t="s">
        <v>142042</v>
      </c>
      <c r="H24554" t="s">
        <v>197161</v>
      </c>
      <c r="I24554" t="s">
        <v>245859</v>
      </c>
      <c r="J24554" t="s">
        <v>291792</v>
      </c>
    </row>
    <row r="24555" spans="1:10">
      <c r="A24555" t="s">
        <v>24501</v>
      </c>
      <c r="B24555" t="s">
        <v>80202</v>
      </c>
      <c r="C24555">
        <v>290481825</v>
      </c>
      <c r="D24555" t="s">
        <v>111351</v>
      </c>
      <c r="E24555" t="s">
        <v>112728</v>
      </c>
      <c r="F24555">
        <v>1</v>
      </c>
      <c r="G24555" t="s">
        <v>142043</v>
      </c>
      <c r="H24555" t="s">
        <v>197162</v>
      </c>
      <c r="I24555" t="s">
        <v>245860</v>
      </c>
      <c r="J24555" t="s">
        <v>291793</v>
      </c>
    </row>
    <row r="24556" spans="1:10">
      <c r="A24556" t="s">
        <v>24502</v>
      </c>
      <c r="B24556" t="s">
        <v>80203</v>
      </c>
      <c r="C24556">
        <v>291424954</v>
      </c>
      <c r="D24556" t="s">
        <v>111351</v>
      </c>
      <c r="E24556" t="s">
        <v>112728</v>
      </c>
      <c r="F24556">
        <v>15</v>
      </c>
      <c r="G24556" t="s">
        <v>142044</v>
      </c>
      <c r="H24556" t="s">
        <v>197163</v>
      </c>
      <c r="I24556" t="s">
        <v>245861</v>
      </c>
      <c r="J24556" t="s">
        <v>291794</v>
      </c>
    </row>
    <row r="24557" spans="1:10">
      <c r="A24557" t="s">
        <v>24503</v>
      </c>
      <c r="B24557" t="s">
        <v>80204</v>
      </c>
      <c r="C24557">
        <v>223436646</v>
      </c>
      <c r="D24557" t="s">
        <v>111351</v>
      </c>
      <c r="E24557" t="s">
        <v>112728</v>
      </c>
      <c r="F24557">
        <v>27</v>
      </c>
      <c r="G24557" t="s">
        <v>142045</v>
      </c>
      <c r="H24557" t="s">
        <v>197164</v>
      </c>
      <c r="I24557" t="s">
        <v>245862</v>
      </c>
      <c r="J24557" t="s">
        <v>291795</v>
      </c>
    </row>
    <row r="24558" spans="1:10">
      <c r="A24558" t="s">
        <v>24504</v>
      </c>
      <c r="B24558" t="s">
        <v>80205</v>
      </c>
      <c r="C24558">
        <v>291428549</v>
      </c>
      <c r="D24558" t="s">
        <v>111351</v>
      </c>
      <c r="E24558" t="s">
        <v>114861</v>
      </c>
      <c r="F24558">
        <v>8</v>
      </c>
      <c r="G24558" t="s">
        <v>142046</v>
      </c>
      <c r="H24558" t="s">
        <v>197165</v>
      </c>
      <c r="I24558" t="s">
        <v>245863</v>
      </c>
      <c r="J24558" t="s">
        <v>291796</v>
      </c>
    </row>
    <row r="24559" spans="1:10">
      <c r="A24559" t="s">
        <v>24505</v>
      </c>
      <c r="B24559" t="s">
        <v>80206</v>
      </c>
      <c r="C24559">
        <v>291433594</v>
      </c>
      <c r="D24559" t="s">
        <v>111351</v>
      </c>
      <c r="E24559" t="s">
        <v>112728</v>
      </c>
      <c r="F24559">
        <v>455</v>
      </c>
      <c r="G24559" t="s">
        <v>142047</v>
      </c>
      <c r="H24559" t="s">
        <v>197166</v>
      </c>
      <c r="J24559" t="s">
        <v>291797</v>
      </c>
    </row>
    <row r="24560" spans="1:10">
      <c r="A24560" t="s">
        <v>24506</v>
      </c>
      <c r="B24560" t="s">
        <v>80207</v>
      </c>
      <c r="C24560">
        <v>290526543</v>
      </c>
      <c r="D24560" t="s">
        <v>111351</v>
      </c>
      <c r="E24560" t="s">
        <v>114884</v>
      </c>
      <c r="F24560">
        <v>15</v>
      </c>
      <c r="G24560" t="s">
        <v>142048</v>
      </c>
      <c r="H24560" t="s">
        <v>197167</v>
      </c>
      <c r="I24560" t="s">
        <v>245864</v>
      </c>
      <c r="J24560" t="s">
        <v>291798</v>
      </c>
    </row>
    <row r="24561" spans="1:10">
      <c r="A24561" t="s">
        <v>24507</v>
      </c>
      <c r="B24561" t="s">
        <v>80208</v>
      </c>
      <c r="C24561">
        <v>291418054</v>
      </c>
      <c r="D24561" t="s">
        <v>111351</v>
      </c>
      <c r="E24561" t="s">
        <v>112728</v>
      </c>
      <c r="F24561">
        <v>6</v>
      </c>
      <c r="G24561" t="s">
        <v>142049</v>
      </c>
      <c r="H24561" t="s">
        <v>197168</v>
      </c>
      <c r="J24561" t="s">
        <v>291799</v>
      </c>
    </row>
    <row r="24562" spans="1:10">
      <c r="A24562" t="s">
        <v>24508</v>
      </c>
      <c r="B24562" t="s">
        <v>80209</v>
      </c>
      <c r="C24562">
        <v>291438335</v>
      </c>
      <c r="D24562" t="s">
        <v>111351</v>
      </c>
      <c r="E24562" t="s">
        <v>112728</v>
      </c>
      <c r="F24562">
        <v>8</v>
      </c>
      <c r="G24562" t="s">
        <v>142050</v>
      </c>
      <c r="H24562" t="s">
        <v>197169</v>
      </c>
      <c r="J24562" t="s">
        <v>291800</v>
      </c>
    </row>
    <row r="24563" spans="1:10">
      <c r="A24563" t="s">
        <v>24509</v>
      </c>
      <c r="B24563" t="s">
        <v>80210</v>
      </c>
      <c r="C24563">
        <v>291421681</v>
      </c>
      <c r="D24563" t="s">
        <v>111351</v>
      </c>
      <c r="E24563" t="s">
        <v>112767</v>
      </c>
      <c r="F24563">
        <v>11</v>
      </c>
      <c r="G24563" t="s">
        <v>142051</v>
      </c>
      <c r="H24563" t="s">
        <v>197170</v>
      </c>
      <c r="J24563" t="s">
        <v>291801</v>
      </c>
    </row>
    <row r="24564" spans="1:10">
      <c r="A24564" t="s">
        <v>24510</v>
      </c>
      <c r="B24564" t="s">
        <v>80211</v>
      </c>
      <c r="C24564">
        <v>290488266</v>
      </c>
      <c r="D24564" t="s">
        <v>111351</v>
      </c>
      <c r="E24564" t="s">
        <v>112734</v>
      </c>
      <c r="F24564">
        <v>1</v>
      </c>
      <c r="G24564" t="s">
        <v>142052</v>
      </c>
      <c r="H24564" t="s">
        <v>197171</v>
      </c>
      <c r="I24564" t="s">
        <v>245865</v>
      </c>
      <c r="J24564" t="s">
        <v>291802</v>
      </c>
    </row>
    <row r="24565" spans="1:10">
      <c r="A24565" t="s">
        <v>24511</v>
      </c>
      <c r="B24565" t="s">
        <v>80212</v>
      </c>
      <c r="C24565">
        <v>291415929</v>
      </c>
      <c r="D24565" t="s">
        <v>111351</v>
      </c>
      <c r="E24565" t="s">
        <v>112728</v>
      </c>
      <c r="F24565">
        <v>38</v>
      </c>
      <c r="G24565" t="s">
        <v>142053</v>
      </c>
      <c r="H24565" t="s">
        <v>197172</v>
      </c>
      <c r="J24565" t="s">
        <v>291803</v>
      </c>
    </row>
    <row r="24566" spans="1:10">
      <c r="A24566" t="s">
        <v>24512</v>
      </c>
      <c r="B24566" t="s">
        <v>80213</v>
      </c>
      <c r="C24566">
        <v>290484564</v>
      </c>
      <c r="D24566" t="s">
        <v>111351</v>
      </c>
      <c r="E24566" t="s">
        <v>112728</v>
      </c>
      <c r="F24566">
        <v>52</v>
      </c>
      <c r="G24566" t="s">
        <v>142054</v>
      </c>
      <c r="H24566" t="s">
        <v>197173</v>
      </c>
      <c r="I24566" t="s">
        <v>245866</v>
      </c>
      <c r="J24566" t="s">
        <v>291804</v>
      </c>
    </row>
    <row r="24567" spans="1:10">
      <c r="A24567" t="s">
        <v>24513</v>
      </c>
      <c r="B24567" t="s">
        <v>80214</v>
      </c>
      <c r="C24567">
        <v>291420976</v>
      </c>
      <c r="D24567" t="s">
        <v>111351</v>
      </c>
      <c r="E24567" t="s">
        <v>114872</v>
      </c>
      <c r="F24567">
        <v>4</v>
      </c>
      <c r="G24567" t="s">
        <v>142055</v>
      </c>
      <c r="H24567" t="s">
        <v>197174</v>
      </c>
      <c r="I24567" t="s">
        <v>245867</v>
      </c>
      <c r="J24567" t="s">
        <v>291805</v>
      </c>
    </row>
    <row r="24568" spans="1:10">
      <c r="A24568" t="s">
        <v>24514</v>
      </c>
      <c r="B24568" t="s">
        <v>80215</v>
      </c>
      <c r="C24568">
        <v>290492302</v>
      </c>
      <c r="D24568" t="s">
        <v>111351</v>
      </c>
      <c r="E24568" t="s">
        <v>114854</v>
      </c>
      <c r="F24568">
        <v>2</v>
      </c>
      <c r="G24568" t="s">
        <v>142056</v>
      </c>
      <c r="H24568" t="s">
        <v>197175</v>
      </c>
      <c r="J24568" t="s">
        <v>291806</v>
      </c>
    </row>
    <row r="24569" spans="1:10">
      <c r="A24569" t="s">
        <v>24515</v>
      </c>
      <c r="B24569" t="s">
        <v>80216</v>
      </c>
      <c r="C24569">
        <v>290484044</v>
      </c>
      <c r="D24569" t="s">
        <v>111351</v>
      </c>
      <c r="E24569" t="s">
        <v>112728</v>
      </c>
      <c r="F24569">
        <v>27</v>
      </c>
      <c r="G24569" t="s">
        <v>142057</v>
      </c>
      <c r="H24569" t="s">
        <v>197176</v>
      </c>
      <c r="I24569" t="s">
        <v>245868</v>
      </c>
      <c r="J24569" t="s">
        <v>291807</v>
      </c>
    </row>
    <row r="24570" spans="1:10">
      <c r="A24570" t="s">
        <v>24516</v>
      </c>
      <c r="B24570" t="s">
        <v>80217</v>
      </c>
      <c r="C24570">
        <v>291419239</v>
      </c>
      <c r="D24570" t="s">
        <v>111351</v>
      </c>
      <c r="E24570" t="s">
        <v>114858</v>
      </c>
      <c r="F24570">
        <v>2</v>
      </c>
      <c r="G24570" t="s">
        <v>142058</v>
      </c>
      <c r="H24570" t="s">
        <v>197177</v>
      </c>
      <c r="I24570" t="s">
        <v>245869</v>
      </c>
      <c r="J24570" t="s">
        <v>291808</v>
      </c>
    </row>
    <row r="24571" spans="1:10">
      <c r="A24571" t="s">
        <v>24517</v>
      </c>
      <c r="B24571" t="s">
        <v>80218</v>
      </c>
      <c r="C24571">
        <v>291415308</v>
      </c>
      <c r="D24571" t="s">
        <v>111351</v>
      </c>
      <c r="E24571" t="s">
        <v>114865</v>
      </c>
      <c r="F24571">
        <v>3</v>
      </c>
      <c r="G24571" t="s">
        <v>142059</v>
      </c>
      <c r="H24571" t="s">
        <v>197178</v>
      </c>
      <c r="I24571" t="s">
        <v>245870</v>
      </c>
      <c r="J24571" t="s">
        <v>291809</v>
      </c>
    </row>
    <row r="24572" spans="1:10">
      <c r="A24572" t="s">
        <v>24518</v>
      </c>
      <c r="B24572" t="s">
        <v>80219</v>
      </c>
      <c r="C24572">
        <v>291416398</v>
      </c>
      <c r="D24572" t="s">
        <v>111351</v>
      </c>
      <c r="E24572" t="s">
        <v>114857</v>
      </c>
      <c r="F24572">
        <v>5</v>
      </c>
      <c r="G24572" t="s">
        <v>142060</v>
      </c>
      <c r="H24572" t="s">
        <v>197179</v>
      </c>
      <c r="I24572" t="s">
        <v>245871</v>
      </c>
      <c r="J24572" t="s">
        <v>291810</v>
      </c>
    </row>
    <row r="24573" spans="1:10">
      <c r="A24573" t="s">
        <v>24519</v>
      </c>
      <c r="B24573" t="s">
        <v>80220</v>
      </c>
      <c r="C24573">
        <v>290490500</v>
      </c>
      <c r="D24573" t="s">
        <v>111351</v>
      </c>
      <c r="E24573" t="s">
        <v>112728</v>
      </c>
      <c r="F24573">
        <v>37</v>
      </c>
      <c r="G24573" t="s">
        <v>142061</v>
      </c>
      <c r="H24573" t="s">
        <v>197180</v>
      </c>
      <c r="I24573" t="s">
        <v>245872</v>
      </c>
      <c r="J24573" t="s">
        <v>291811</v>
      </c>
    </row>
    <row r="24574" spans="1:10">
      <c r="A24574" t="s">
        <v>24520</v>
      </c>
      <c r="B24574" t="s">
        <v>80221</v>
      </c>
      <c r="C24574">
        <v>290521093</v>
      </c>
      <c r="D24574" t="s">
        <v>111351</v>
      </c>
      <c r="E24574" t="s">
        <v>24916</v>
      </c>
      <c r="F24574">
        <v>8</v>
      </c>
      <c r="G24574" t="s">
        <v>142062</v>
      </c>
      <c r="H24574" t="s">
        <v>197181</v>
      </c>
      <c r="J24574" t="s">
        <v>291812</v>
      </c>
    </row>
    <row r="24575" spans="1:10">
      <c r="A24575" t="s">
        <v>24521</v>
      </c>
      <c r="B24575" t="s">
        <v>80222</v>
      </c>
      <c r="C24575">
        <v>291417021</v>
      </c>
      <c r="D24575" t="s">
        <v>111351</v>
      </c>
      <c r="E24575" t="s">
        <v>114851</v>
      </c>
      <c r="F24575">
        <v>4</v>
      </c>
      <c r="G24575" t="s">
        <v>142063</v>
      </c>
      <c r="H24575" t="s">
        <v>197182</v>
      </c>
      <c r="J24575" t="s">
        <v>291813</v>
      </c>
    </row>
    <row r="24576" spans="1:10">
      <c r="A24576" t="s">
        <v>24522</v>
      </c>
      <c r="B24576" t="s">
        <v>80223</v>
      </c>
      <c r="C24576">
        <v>290491057</v>
      </c>
      <c r="D24576" t="s">
        <v>111351</v>
      </c>
      <c r="E24576" t="s">
        <v>114876</v>
      </c>
      <c r="F24576">
        <v>71</v>
      </c>
      <c r="G24576" t="s">
        <v>142064</v>
      </c>
      <c r="H24576" t="s">
        <v>197183</v>
      </c>
      <c r="I24576" t="s">
        <v>245873</v>
      </c>
      <c r="J24576" t="s">
        <v>291814</v>
      </c>
    </row>
    <row r="24577" spans="1:10">
      <c r="A24577" t="s">
        <v>24523</v>
      </c>
      <c r="B24577" t="s">
        <v>80224</v>
      </c>
      <c r="C24577">
        <v>291416140</v>
      </c>
      <c r="D24577" t="s">
        <v>111351</v>
      </c>
      <c r="E24577" t="s">
        <v>114856</v>
      </c>
      <c r="F24577">
        <v>43</v>
      </c>
      <c r="G24577" t="s">
        <v>142065</v>
      </c>
      <c r="H24577" t="s">
        <v>197184</v>
      </c>
      <c r="I24577" t="s">
        <v>245874</v>
      </c>
      <c r="J24577" t="s">
        <v>291815</v>
      </c>
    </row>
    <row r="24578" spans="1:10">
      <c r="A24578" t="s">
        <v>24524</v>
      </c>
      <c r="B24578" t="s">
        <v>80225</v>
      </c>
      <c r="C24578">
        <v>290487337</v>
      </c>
      <c r="D24578" t="s">
        <v>111351</v>
      </c>
      <c r="E24578" t="s">
        <v>112750</v>
      </c>
      <c r="F24578">
        <v>48</v>
      </c>
      <c r="G24578" t="s">
        <v>142066</v>
      </c>
      <c r="H24578" t="s">
        <v>197185</v>
      </c>
      <c r="I24578" t="s">
        <v>245875</v>
      </c>
      <c r="J24578" t="s">
        <v>291816</v>
      </c>
    </row>
    <row r="24579" spans="1:10">
      <c r="A24579" t="s">
        <v>24525</v>
      </c>
      <c r="B24579" t="s">
        <v>80226</v>
      </c>
      <c r="C24579">
        <v>291419318</v>
      </c>
      <c r="D24579" t="s">
        <v>111361</v>
      </c>
      <c r="E24579" t="s">
        <v>114903</v>
      </c>
      <c r="F24579">
        <v>29</v>
      </c>
      <c r="G24579" t="s">
        <v>142067</v>
      </c>
      <c r="H24579" t="s">
        <v>197186</v>
      </c>
      <c r="I24579" t="s">
        <v>245876</v>
      </c>
      <c r="J24579" t="s">
        <v>291817</v>
      </c>
    </row>
    <row r="24580" spans="1:10">
      <c r="A24580" t="s">
        <v>24526</v>
      </c>
      <c r="B24580" t="s">
        <v>80227</v>
      </c>
      <c r="C24580">
        <v>290489147</v>
      </c>
      <c r="D24580" t="s">
        <v>111351</v>
      </c>
      <c r="E24580" t="s">
        <v>112780</v>
      </c>
      <c r="F24580">
        <v>16</v>
      </c>
      <c r="G24580" t="s">
        <v>142068</v>
      </c>
      <c r="H24580" t="s">
        <v>197187</v>
      </c>
      <c r="I24580" t="s">
        <v>245877</v>
      </c>
      <c r="J24580" t="s">
        <v>291818</v>
      </c>
    </row>
    <row r="24581" spans="1:10">
      <c r="A24581" t="s">
        <v>24527</v>
      </c>
      <c r="B24581" t="s">
        <v>80228</v>
      </c>
      <c r="C24581">
        <v>290520592</v>
      </c>
      <c r="D24581" t="s">
        <v>111351</v>
      </c>
      <c r="E24581" t="s">
        <v>112767</v>
      </c>
      <c r="F24581">
        <v>23</v>
      </c>
      <c r="G24581" t="s">
        <v>142069</v>
      </c>
      <c r="H24581" t="s">
        <v>197188</v>
      </c>
      <c r="I24581" t="s">
        <v>245878</v>
      </c>
      <c r="J24581" t="s">
        <v>291819</v>
      </c>
    </row>
    <row r="24582" spans="1:10">
      <c r="A24582" t="s">
        <v>24528</v>
      </c>
      <c r="B24582" t="s">
        <v>80229</v>
      </c>
      <c r="C24582">
        <v>291437417</v>
      </c>
      <c r="D24582" t="s">
        <v>111351</v>
      </c>
      <c r="E24582" t="s">
        <v>112728</v>
      </c>
      <c r="F24582">
        <v>393</v>
      </c>
      <c r="G24582" t="s">
        <v>142070</v>
      </c>
      <c r="H24582" t="s">
        <v>197189</v>
      </c>
      <c r="I24582" t="s">
        <v>245879</v>
      </c>
      <c r="J24582" t="s">
        <v>291820</v>
      </c>
    </row>
    <row r="24583" spans="1:10">
      <c r="A24583" t="s">
        <v>24529</v>
      </c>
      <c r="B24583" t="s">
        <v>80230</v>
      </c>
      <c r="C24583">
        <v>290520718</v>
      </c>
      <c r="D24583" t="s">
        <v>111351</v>
      </c>
      <c r="E24583" t="s">
        <v>114865</v>
      </c>
      <c r="F24583">
        <v>4</v>
      </c>
      <c r="G24583" t="s">
        <v>142071</v>
      </c>
      <c r="H24583" t="s">
        <v>197190</v>
      </c>
      <c r="J24583" t="s">
        <v>291821</v>
      </c>
    </row>
    <row r="24584" spans="1:10">
      <c r="A24584" t="s">
        <v>24530</v>
      </c>
      <c r="B24584" t="s">
        <v>80231</v>
      </c>
      <c r="C24584">
        <v>291424551</v>
      </c>
      <c r="D24584" t="s">
        <v>111351</v>
      </c>
      <c r="E24584" t="s">
        <v>112767</v>
      </c>
      <c r="F24584">
        <v>1</v>
      </c>
      <c r="G24584" t="s">
        <v>142072</v>
      </c>
      <c r="H24584" t="s">
        <v>197191</v>
      </c>
      <c r="J24584" t="s">
        <v>291822</v>
      </c>
    </row>
    <row r="24585" spans="1:10">
      <c r="A24585" t="s">
        <v>24531</v>
      </c>
      <c r="B24585" t="s">
        <v>80232</v>
      </c>
      <c r="C24585">
        <v>291424775</v>
      </c>
      <c r="D24585" t="s">
        <v>111351</v>
      </c>
      <c r="E24585" t="s">
        <v>112728</v>
      </c>
      <c r="F24585">
        <v>6</v>
      </c>
      <c r="G24585" t="s">
        <v>142073</v>
      </c>
      <c r="H24585" t="s">
        <v>197192</v>
      </c>
      <c r="J24585" t="s">
        <v>291823</v>
      </c>
    </row>
    <row r="24586" spans="1:10">
      <c r="A24586" t="s">
        <v>24532</v>
      </c>
      <c r="B24586" t="s">
        <v>80233</v>
      </c>
      <c r="C24586">
        <v>290490286</v>
      </c>
      <c r="D24586" t="s">
        <v>111351</v>
      </c>
      <c r="E24586" t="s">
        <v>112728</v>
      </c>
      <c r="F24586">
        <v>7</v>
      </c>
      <c r="G24586" t="s">
        <v>142074</v>
      </c>
      <c r="H24586" t="s">
        <v>197193</v>
      </c>
      <c r="I24586" t="s">
        <v>245880</v>
      </c>
      <c r="J24586" t="s">
        <v>291824</v>
      </c>
    </row>
    <row r="24587" spans="1:10">
      <c r="A24587" t="s">
        <v>24533</v>
      </c>
      <c r="B24587" t="s">
        <v>80234</v>
      </c>
      <c r="C24587">
        <v>291446341</v>
      </c>
      <c r="D24587" t="s">
        <v>111351</v>
      </c>
      <c r="E24587" t="s">
        <v>112728</v>
      </c>
      <c r="F24587">
        <v>37</v>
      </c>
      <c r="G24587" t="s">
        <v>142075</v>
      </c>
      <c r="H24587" t="s">
        <v>197194</v>
      </c>
      <c r="J24587" t="s">
        <v>291825</v>
      </c>
    </row>
    <row r="24588" spans="1:10">
      <c r="A24588" t="s">
        <v>24534</v>
      </c>
      <c r="B24588" t="s">
        <v>80235</v>
      </c>
      <c r="C24588">
        <v>291419972</v>
      </c>
      <c r="D24588" t="s">
        <v>111351</v>
      </c>
      <c r="E24588" t="s">
        <v>114872</v>
      </c>
      <c r="F24588">
        <v>1</v>
      </c>
      <c r="G24588" t="s">
        <v>142076</v>
      </c>
      <c r="H24588" t="s">
        <v>197195</v>
      </c>
      <c r="I24588" t="s">
        <v>245881</v>
      </c>
      <c r="J24588" t="s">
        <v>291826</v>
      </c>
    </row>
    <row r="24589" spans="1:10">
      <c r="A24589" t="s">
        <v>24535</v>
      </c>
      <c r="B24589" t="s">
        <v>80236</v>
      </c>
      <c r="C24589">
        <v>290522524</v>
      </c>
      <c r="D24589" t="s">
        <v>111351</v>
      </c>
      <c r="E24589" t="s">
        <v>112728</v>
      </c>
      <c r="F24589">
        <v>9</v>
      </c>
      <c r="G24589" t="s">
        <v>142077</v>
      </c>
      <c r="H24589" t="s">
        <v>197196</v>
      </c>
      <c r="J24589" t="s">
        <v>291827</v>
      </c>
    </row>
    <row r="24590" spans="1:10">
      <c r="A24590" t="s">
        <v>24536</v>
      </c>
      <c r="B24590" t="s">
        <v>80237</v>
      </c>
      <c r="C24590">
        <v>291415722</v>
      </c>
      <c r="D24590" t="s">
        <v>111351</v>
      </c>
      <c r="E24590" t="s">
        <v>114851</v>
      </c>
      <c r="F24590">
        <v>1</v>
      </c>
      <c r="G24590" t="s">
        <v>142078</v>
      </c>
      <c r="H24590" t="s">
        <v>197197</v>
      </c>
      <c r="I24590" t="s">
        <v>245882</v>
      </c>
      <c r="J24590" t="s">
        <v>291828</v>
      </c>
    </row>
    <row r="24591" spans="1:10">
      <c r="A24591" t="s">
        <v>24537</v>
      </c>
      <c r="B24591" t="s">
        <v>80238</v>
      </c>
      <c r="C24591">
        <v>291422030</v>
      </c>
      <c r="D24591" t="s">
        <v>111351</v>
      </c>
      <c r="E24591" t="s">
        <v>114894</v>
      </c>
      <c r="F24591">
        <v>2</v>
      </c>
      <c r="G24591" t="s">
        <v>142079</v>
      </c>
      <c r="H24591" t="s">
        <v>197198</v>
      </c>
      <c r="J24591" t="s">
        <v>291829</v>
      </c>
    </row>
    <row r="24592" spans="1:10">
      <c r="A24592" t="s">
        <v>24538</v>
      </c>
      <c r="B24592" t="s">
        <v>80239</v>
      </c>
      <c r="C24592">
        <v>291035170</v>
      </c>
      <c r="D24592" t="s">
        <v>111351</v>
      </c>
      <c r="E24592" t="s">
        <v>114857</v>
      </c>
      <c r="F24592">
        <v>2</v>
      </c>
      <c r="G24592" t="s">
        <v>142080</v>
      </c>
      <c r="H24592" t="s">
        <v>197199</v>
      </c>
      <c r="J24592" t="s">
        <v>291830</v>
      </c>
    </row>
    <row r="24593" spans="1:10">
      <c r="A24593" t="s">
        <v>24539</v>
      </c>
      <c r="B24593" t="s">
        <v>80240</v>
      </c>
      <c r="C24593">
        <v>290490700</v>
      </c>
      <c r="D24593" t="s">
        <v>111351</v>
      </c>
      <c r="E24593" t="s">
        <v>112728</v>
      </c>
      <c r="F24593">
        <v>176</v>
      </c>
      <c r="G24593" t="s">
        <v>142081</v>
      </c>
      <c r="H24593" t="s">
        <v>197200</v>
      </c>
      <c r="I24593" t="s">
        <v>245883</v>
      </c>
      <c r="J24593" t="s">
        <v>291831</v>
      </c>
    </row>
    <row r="24594" spans="1:10">
      <c r="A24594" t="s">
        <v>24540</v>
      </c>
      <c r="B24594" t="s">
        <v>80241</v>
      </c>
      <c r="C24594">
        <v>291436879</v>
      </c>
      <c r="D24594" t="s">
        <v>111351</v>
      </c>
      <c r="E24594" t="s">
        <v>112728</v>
      </c>
      <c r="F24594">
        <v>20</v>
      </c>
      <c r="G24594" t="s">
        <v>142082</v>
      </c>
      <c r="H24594" t="s">
        <v>197201</v>
      </c>
      <c r="J24594" t="s">
        <v>291832</v>
      </c>
    </row>
    <row r="24595" spans="1:10">
      <c r="A24595" t="s">
        <v>24541</v>
      </c>
      <c r="B24595" t="s">
        <v>80242</v>
      </c>
      <c r="C24595">
        <v>291419908</v>
      </c>
      <c r="D24595" t="s">
        <v>111351</v>
      </c>
      <c r="E24595" t="s">
        <v>112767</v>
      </c>
      <c r="F24595">
        <v>59</v>
      </c>
      <c r="G24595" t="s">
        <v>142083</v>
      </c>
      <c r="H24595" t="s">
        <v>197202</v>
      </c>
      <c r="I24595" t="s">
        <v>245884</v>
      </c>
      <c r="J24595" t="s">
        <v>291833</v>
      </c>
    </row>
    <row r="24596" spans="1:10">
      <c r="A24596" t="s">
        <v>24542</v>
      </c>
      <c r="B24596" t="s">
        <v>80243</v>
      </c>
      <c r="C24596">
        <v>290526760</v>
      </c>
      <c r="D24596" t="s">
        <v>111351</v>
      </c>
      <c r="E24596" t="s">
        <v>114876</v>
      </c>
      <c r="F24596">
        <v>10</v>
      </c>
      <c r="G24596" t="s">
        <v>142084</v>
      </c>
      <c r="H24596" t="s">
        <v>197203</v>
      </c>
      <c r="I24596" t="s">
        <v>245885</v>
      </c>
      <c r="J24596" t="s">
        <v>291834</v>
      </c>
    </row>
    <row r="24597" spans="1:10">
      <c r="A24597" t="s">
        <v>24543</v>
      </c>
      <c r="B24597" t="s">
        <v>80244</v>
      </c>
      <c r="C24597">
        <v>290829150</v>
      </c>
      <c r="D24597" t="s">
        <v>111351</v>
      </c>
      <c r="E24597" t="s">
        <v>112750</v>
      </c>
      <c r="F24597">
        <v>79</v>
      </c>
      <c r="G24597" t="s">
        <v>142085</v>
      </c>
      <c r="H24597" t="s">
        <v>197204</v>
      </c>
      <c r="I24597" t="s">
        <v>245886</v>
      </c>
      <c r="J24597" t="s">
        <v>291835</v>
      </c>
    </row>
    <row r="24598" spans="1:10">
      <c r="A24598" t="s">
        <v>24544</v>
      </c>
      <c r="B24598" t="s">
        <v>80245</v>
      </c>
      <c r="C24598">
        <v>291432421</v>
      </c>
      <c r="D24598" t="s">
        <v>111351</v>
      </c>
      <c r="E24598" t="s">
        <v>112728</v>
      </c>
      <c r="F24598">
        <v>17</v>
      </c>
      <c r="G24598" t="s">
        <v>142086</v>
      </c>
      <c r="H24598" t="s">
        <v>197205</v>
      </c>
      <c r="I24598" t="s">
        <v>245887</v>
      </c>
      <c r="J24598" t="s">
        <v>291836</v>
      </c>
    </row>
    <row r="24599" spans="1:10">
      <c r="A24599" t="s">
        <v>24545</v>
      </c>
      <c r="B24599" t="s">
        <v>80246</v>
      </c>
      <c r="C24599">
        <v>283763573</v>
      </c>
      <c r="D24599" t="s">
        <v>111351</v>
      </c>
      <c r="E24599" t="s">
        <v>112780</v>
      </c>
      <c r="F24599">
        <v>3</v>
      </c>
      <c r="G24599" t="s">
        <v>142087</v>
      </c>
      <c r="H24599" t="s">
        <v>197206</v>
      </c>
      <c r="I24599" t="s">
        <v>245888</v>
      </c>
      <c r="J24599" t="s">
        <v>291837</v>
      </c>
    </row>
    <row r="24600" spans="1:10">
      <c r="A24600" t="s">
        <v>24546</v>
      </c>
      <c r="B24600" t="s">
        <v>80247</v>
      </c>
      <c r="C24600">
        <v>290489819</v>
      </c>
      <c r="D24600" t="s">
        <v>111351</v>
      </c>
      <c r="E24600" t="s">
        <v>114894</v>
      </c>
      <c r="F24600">
        <v>51</v>
      </c>
      <c r="G24600" t="s">
        <v>142088</v>
      </c>
      <c r="H24600" t="s">
        <v>197207</v>
      </c>
      <c r="I24600" t="s">
        <v>245889</v>
      </c>
      <c r="J24600" t="s">
        <v>291838</v>
      </c>
    </row>
    <row r="24601" spans="1:10">
      <c r="A24601" t="s">
        <v>24547</v>
      </c>
      <c r="B24601" t="s">
        <v>80248</v>
      </c>
      <c r="C24601">
        <v>290492041</v>
      </c>
      <c r="D24601" t="s">
        <v>111351</v>
      </c>
      <c r="E24601" t="s">
        <v>112728</v>
      </c>
      <c r="F24601">
        <v>6</v>
      </c>
      <c r="G24601" t="s">
        <v>142089</v>
      </c>
      <c r="H24601" t="s">
        <v>197208</v>
      </c>
      <c r="I24601" t="s">
        <v>245890</v>
      </c>
      <c r="J24601" t="s">
        <v>291839</v>
      </c>
    </row>
    <row r="24602" spans="1:10">
      <c r="A24602" t="s">
        <v>24548</v>
      </c>
      <c r="B24602" t="s">
        <v>80249</v>
      </c>
      <c r="C24602">
        <v>290521527</v>
      </c>
      <c r="D24602" t="s">
        <v>111351</v>
      </c>
      <c r="E24602" t="s">
        <v>112728</v>
      </c>
      <c r="F24602">
        <v>604</v>
      </c>
      <c r="G24602" t="s">
        <v>142090</v>
      </c>
      <c r="H24602" t="s">
        <v>197209</v>
      </c>
      <c r="J24602" t="s">
        <v>291840</v>
      </c>
    </row>
    <row r="24603" spans="1:10">
      <c r="A24603" t="s">
        <v>24549</v>
      </c>
      <c r="B24603" t="s">
        <v>80250</v>
      </c>
      <c r="C24603">
        <v>291035077</v>
      </c>
      <c r="D24603" t="s">
        <v>111351</v>
      </c>
      <c r="E24603" t="s">
        <v>112767</v>
      </c>
      <c r="F24603">
        <v>2</v>
      </c>
      <c r="G24603" t="s">
        <v>142091</v>
      </c>
      <c r="H24603" t="s">
        <v>197210</v>
      </c>
      <c r="I24603" t="s">
        <v>245891</v>
      </c>
      <c r="J24603" t="s">
        <v>291841</v>
      </c>
    </row>
    <row r="24604" spans="1:10">
      <c r="A24604" t="s">
        <v>24550</v>
      </c>
      <c r="B24604" t="s">
        <v>80251</v>
      </c>
      <c r="C24604">
        <v>290524272</v>
      </c>
      <c r="D24604" t="s">
        <v>111351</v>
      </c>
      <c r="E24604" t="s">
        <v>114851</v>
      </c>
      <c r="F24604">
        <v>2</v>
      </c>
      <c r="G24604" t="s">
        <v>142092</v>
      </c>
      <c r="H24604" t="s">
        <v>197211</v>
      </c>
      <c r="J24604" t="s">
        <v>291842</v>
      </c>
    </row>
    <row r="24605" spans="1:10">
      <c r="A24605" t="s">
        <v>24551</v>
      </c>
      <c r="B24605" t="s">
        <v>80252</v>
      </c>
      <c r="C24605">
        <v>290521205</v>
      </c>
      <c r="D24605" t="s">
        <v>111351</v>
      </c>
      <c r="E24605" t="s">
        <v>114879</v>
      </c>
      <c r="F24605">
        <v>21</v>
      </c>
      <c r="G24605" t="s">
        <v>142093</v>
      </c>
      <c r="H24605" t="s">
        <v>197212</v>
      </c>
      <c r="I24605" t="s">
        <v>245892</v>
      </c>
      <c r="J24605" t="s">
        <v>291843</v>
      </c>
    </row>
    <row r="24606" spans="1:10">
      <c r="A24606" t="s">
        <v>24552</v>
      </c>
      <c r="B24606" t="s">
        <v>80253</v>
      </c>
      <c r="C24606">
        <v>290492039</v>
      </c>
      <c r="D24606" t="s">
        <v>111351</v>
      </c>
      <c r="E24606" t="s">
        <v>114879</v>
      </c>
      <c r="F24606">
        <v>65</v>
      </c>
      <c r="G24606" t="s">
        <v>142094</v>
      </c>
      <c r="H24606" t="s">
        <v>197213</v>
      </c>
      <c r="I24606" t="s">
        <v>245893</v>
      </c>
      <c r="J24606" t="s">
        <v>291844</v>
      </c>
    </row>
    <row r="24607" spans="1:10">
      <c r="A24607" t="s">
        <v>24553</v>
      </c>
      <c r="B24607" t="s">
        <v>80254</v>
      </c>
      <c r="C24607">
        <v>291416485</v>
      </c>
      <c r="D24607" t="s">
        <v>111351</v>
      </c>
      <c r="E24607" t="s">
        <v>114851</v>
      </c>
      <c r="F24607">
        <v>24</v>
      </c>
      <c r="G24607" t="s">
        <v>142095</v>
      </c>
      <c r="H24607" t="s">
        <v>197214</v>
      </c>
      <c r="J24607" t="s">
        <v>291845</v>
      </c>
    </row>
    <row r="24608" spans="1:10">
      <c r="A24608" t="s">
        <v>24554</v>
      </c>
      <c r="B24608" t="s">
        <v>80255</v>
      </c>
      <c r="C24608">
        <v>291438639</v>
      </c>
      <c r="D24608" t="s">
        <v>111351</v>
      </c>
      <c r="E24608" t="s">
        <v>114857</v>
      </c>
      <c r="F24608">
        <v>145</v>
      </c>
      <c r="G24608" t="s">
        <v>142096</v>
      </c>
      <c r="H24608" t="s">
        <v>197215</v>
      </c>
      <c r="I24608" t="s">
        <v>245894</v>
      </c>
      <c r="J24608" t="s">
        <v>291846</v>
      </c>
    </row>
    <row r="24609" spans="1:10">
      <c r="A24609" t="s">
        <v>24555</v>
      </c>
      <c r="B24609" t="s">
        <v>80256</v>
      </c>
      <c r="C24609">
        <v>291416701</v>
      </c>
      <c r="D24609" t="s">
        <v>111351</v>
      </c>
      <c r="E24609" t="s">
        <v>112734</v>
      </c>
      <c r="F24609">
        <v>184</v>
      </c>
      <c r="G24609" t="s">
        <v>142097</v>
      </c>
      <c r="H24609" t="s">
        <v>197216</v>
      </c>
      <c r="J24609" t="s">
        <v>291847</v>
      </c>
    </row>
    <row r="24610" spans="1:10">
      <c r="A24610" t="s">
        <v>24556</v>
      </c>
      <c r="B24610" t="s">
        <v>80257</v>
      </c>
      <c r="C24610">
        <v>291429434</v>
      </c>
      <c r="D24610" t="s">
        <v>111351</v>
      </c>
      <c r="E24610" t="s">
        <v>112728</v>
      </c>
      <c r="F24610">
        <v>8</v>
      </c>
      <c r="G24610" t="s">
        <v>142098</v>
      </c>
      <c r="H24610" t="s">
        <v>197217</v>
      </c>
      <c r="J24610" t="s">
        <v>291848</v>
      </c>
    </row>
    <row r="24611" spans="1:10">
      <c r="A24611" t="s">
        <v>24557</v>
      </c>
      <c r="B24611" t="s">
        <v>80258</v>
      </c>
      <c r="C24611">
        <v>291444077</v>
      </c>
      <c r="D24611" t="s">
        <v>111351</v>
      </c>
      <c r="E24611" t="s">
        <v>112728</v>
      </c>
      <c r="F24611">
        <v>17</v>
      </c>
      <c r="G24611" t="s">
        <v>142099</v>
      </c>
      <c r="H24611" t="s">
        <v>197218</v>
      </c>
      <c r="I24611" t="s">
        <v>245895</v>
      </c>
      <c r="J24611" t="s">
        <v>291849</v>
      </c>
    </row>
    <row r="24612" spans="1:10">
      <c r="A24612" t="s">
        <v>24558</v>
      </c>
      <c r="B24612" t="s">
        <v>80259</v>
      </c>
      <c r="C24612">
        <v>283480876</v>
      </c>
      <c r="D24612" t="s">
        <v>111351</v>
      </c>
      <c r="E24612" t="s">
        <v>112728</v>
      </c>
      <c r="F24612">
        <v>136</v>
      </c>
      <c r="G24612" t="s">
        <v>142100</v>
      </c>
      <c r="H24612" t="s">
        <v>197219</v>
      </c>
      <c r="I24612" t="s">
        <v>245896</v>
      </c>
      <c r="J24612" t="s">
        <v>291850</v>
      </c>
    </row>
    <row r="24613" spans="1:10">
      <c r="A24613" t="s">
        <v>24559</v>
      </c>
      <c r="B24613" t="s">
        <v>80260</v>
      </c>
      <c r="C24613">
        <v>290520472</v>
      </c>
      <c r="D24613" t="s">
        <v>111351</v>
      </c>
      <c r="E24613" t="s">
        <v>112728</v>
      </c>
      <c r="F24613">
        <v>141</v>
      </c>
      <c r="G24613" t="s">
        <v>142101</v>
      </c>
      <c r="H24613" t="s">
        <v>197220</v>
      </c>
      <c r="J24613" t="s">
        <v>291851</v>
      </c>
    </row>
    <row r="24614" spans="1:10">
      <c r="A24614" t="s">
        <v>24560</v>
      </c>
      <c r="B24614" t="s">
        <v>80261</v>
      </c>
      <c r="C24614">
        <v>291431974</v>
      </c>
      <c r="D24614" t="s">
        <v>111351</v>
      </c>
      <c r="E24614" t="s">
        <v>112728</v>
      </c>
      <c r="F24614">
        <v>66</v>
      </c>
      <c r="G24614" t="s">
        <v>142102</v>
      </c>
      <c r="H24614" t="s">
        <v>197221</v>
      </c>
      <c r="I24614" t="s">
        <v>245897</v>
      </c>
      <c r="J24614" t="s">
        <v>291852</v>
      </c>
    </row>
    <row r="24615" spans="1:10">
      <c r="A24615" t="s">
        <v>24561</v>
      </c>
      <c r="B24615" t="s">
        <v>80262</v>
      </c>
      <c r="C24615">
        <v>291428023</v>
      </c>
      <c r="D24615" t="s">
        <v>111351</v>
      </c>
      <c r="E24615" t="s">
        <v>112780</v>
      </c>
      <c r="F24615">
        <v>4</v>
      </c>
      <c r="G24615" t="s">
        <v>142103</v>
      </c>
      <c r="H24615" t="s">
        <v>197222</v>
      </c>
      <c r="J24615" t="s">
        <v>291853</v>
      </c>
    </row>
    <row r="24616" spans="1:10">
      <c r="A24616" t="s">
        <v>24562</v>
      </c>
      <c r="B24616" t="s">
        <v>80263</v>
      </c>
      <c r="C24616">
        <v>290490072</v>
      </c>
      <c r="D24616" t="s">
        <v>111351</v>
      </c>
      <c r="E24616" t="s">
        <v>112780</v>
      </c>
      <c r="F24616">
        <v>22</v>
      </c>
      <c r="G24616" t="s">
        <v>142104</v>
      </c>
      <c r="H24616" t="s">
        <v>197223</v>
      </c>
      <c r="I24616" t="s">
        <v>245898</v>
      </c>
      <c r="J24616" t="s">
        <v>291854</v>
      </c>
    </row>
    <row r="24617" spans="1:10">
      <c r="A24617" t="s">
        <v>24563</v>
      </c>
      <c r="B24617" t="s">
        <v>80264</v>
      </c>
      <c r="C24617">
        <v>291441288</v>
      </c>
      <c r="D24617" t="s">
        <v>111351</v>
      </c>
      <c r="E24617" t="s">
        <v>112728</v>
      </c>
      <c r="F24617">
        <v>1</v>
      </c>
      <c r="G24617" t="s">
        <v>142105</v>
      </c>
      <c r="H24617" t="s">
        <v>197224</v>
      </c>
      <c r="J24617" t="s">
        <v>291855</v>
      </c>
    </row>
    <row r="24618" spans="1:10">
      <c r="A24618" t="s">
        <v>24564</v>
      </c>
      <c r="B24618" t="s">
        <v>80265</v>
      </c>
      <c r="C24618">
        <v>290488150</v>
      </c>
      <c r="D24618" t="s">
        <v>111971</v>
      </c>
      <c r="E24618" t="s">
        <v>114904</v>
      </c>
      <c r="F24618">
        <v>10</v>
      </c>
      <c r="G24618" t="s">
        <v>142106</v>
      </c>
      <c r="H24618" t="s">
        <v>197225</v>
      </c>
      <c r="I24618" t="s">
        <v>245899</v>
      </c>
      <c r="J24618" t="s">
        <v>291856</v>
      </c>
    </row>
    <row r="24619" spans="1:10">
      <c r="A24619" t="s">
        <v>24565</v>
      </c>
      <c r="B24619" t="s">
        <v>80266</v>
      </c>
      <c r="C24619">
        <v>290486921</v>
      </c>
      <c r="D24619" t="s">
        <v>111351</v>
      </c>
      <c r="E24619" t="s">
        <v>114872</v>
      </c>
      <c r="F24619">
        <v>15</v>
      </c>
      <c r="G24619" t="s">
        <v>142107</v>
      </c>
      <c r="H24619" t="s">
        <v>197226</v>
      </c>
      <c r="I24619" t="s">
        <v>245900</v>
      </c>
      <c r="J24619" t="s">
        <v>291857</v>
      </c>
    </row>
    <row r="24620" spans="1:10">
      <c r="A24620" t="s">
        <v>24566</v>
      </c>
      <c r="B24620" t="s">
        <v>80267</v>
      </c>
      <c r="C24620">
        <v>291440388</v>
      </c>
      <c r="D24620" t="s">
        <v>111351</v>
      </c>
      <c r="E24620" t="s">
        <v>112728</v>
      </c>
      <c r="F24620">
        <v>47</v>
      </c>
      <c r="G24620" t="s">
        <v>142108</v>
      </c>
      <c r="H24620" t="s">
        <v>197227</v>
      </c>
      <c r="J24620" t="s">
        <v>291858</v>
      </c>
    </row>
    <row r="24621" spans="1:10">
      <c r="A24621" t="s">
        <v>24567</v>
      </c>
      <c r="B24621" t="s">
        <v>80268</v>
      </c>
      <c r="C24621">
        <v>290484717</v>
      </c>
      <c r="D24621" t="s">
        <v>111351</v>
      </c>
      <c r="E24621" t="s">
        <v>114857</v>
      </c>
      <c r="F24621">
        <v>1</v>
      </c>
      <c r="G24621" t="s">
        <v>142109</v>
      </c>
      <c r="H24621" t="s">
        <v>197228</v>
      </c>
      <c r="I24621" t="s">
        <v>245901</v>
      </c>
      <c r="J24621" t="s">
        <v>291859</v>
      </c>
    </row>
    <row r="24622" spans="1:10">
      <c r="A24622" t="s">
        <v>24568</v>
      </c>
      <c r="B24622" t="s">
        <v>80269</v>
      </c>
      <c r="C24622">
        <v>291435395</v>
      </c>
      <c r="D24622" t="s">
        <v>111351</v>
      </c>
      <c r="E24622" t="s">
        <v>112728</v>
      </c>
      <c r="F24622">
        <v>157</v>
      </c>
      <c r="G24622" t="s">
        <v>142110</v>
      </c>
      <c r="H24622" t="s">
        <v>197229</v>
      </c>
      <c r="J24622" t="s">
        <v>291860</v>
      </c>
    </row>
    <row r="24623" spans="1:10">
      <c r="A24623" t="s">
        <v>24569</v>
      </c>
      <c r="B24623" t="s">
        <v>80270</v>
      </c>
      <c r="C24623">
        <v>291414893</v>
      </c>
      <c r="D24623" t="s">
        <v>111351</v>
      </c>
      <c r="E24623" t="s">
        <v>114884</v>
      </c>
      <c r="F24623">
        <v>7</v>
      </c>
      <c r="G24623" t="s">
        <v>142111</v>
      </c>
      <c r="H24623" t="s">
        <v>197230</v>
      </c>
      <c r="I24623" t="s">
        <v>245902</v>
      </c>
      <c r="J24623" t="s">
        <v>291861</v>
      </c>
    </row>
    <row r="24624" spans="1:10">
      <c r="A24624" t="s">
        <v>24570</v>
      </c>
      <c r="B24624" t="s">
        <v>80271</v>
      </c>
      <c r="C24624">
        <v>290525301</v>
      </c>
      <c r="D24624" t="s">
        <v>111351</v>
      </c>
      <c r="E24624" t="s">
        <v>114872</v>
      </c>
      <c r="F24624">
        <v>5</v>
      </c>
      <c r="G24624" t="s">
        <v>142112</v>
      </c>
      <c r="H24624" t="s">
        <v>197231</v>
      </c>
      <c r="I24624" t="s">
        <v>245903</v>
      </c>
      <c r="J24624" t="s">
        <v>291862</v>
      </c>
    </row>
    <row r="24625" spans="1:10">
      <c r="A24625" t="s">
        <v>24571</v>
      </c>
      <c r="B24625" t="s">
        <v>80272</v>
      </c>
      <c r="C24625">
        <v>291440385</v>
      </c>
      <c r="D24625" t="s">
        <v>111351</v>
      </c>
      <c r="E24625" t="s">
        <v>112728</v>
      </c>
      <c r="F24625">
        <v>1</v>
      </c>
      <c r="G24625" t="s">
        <v>142113</v>
      </c>
      <c r="H24625" t="s">
        <v>197232</v>
      </c>
      <c r="J24625" t="s">
        <v>291863</v>
      </c>
    </row>
    <row r="24626" spans="1:10">
      <c r="A24626" t="s">
        <v>24572</v>
      </c>
      <c r="B24626" t="s">
        <v>80273</v>
      </c>
      <c r="C24626">
        <v>290484652</v>
      </c>
      <c r="D24626" t="s">
        <v>111351</v>
      </c>
      <c r="E24626" t="s">
        <v>112780</v>
      </c>
      <c r="F24626">
        <v>1</v>
      </c>
      <c r="G24626" t="s">
        <v>142114</v>
      </c>
      <c r="H24626" t="s">
        <v>197233</v>
      </c>
      <c r="I24626" t="s">
        <v>245904</v>
      </c>
      <c r="J24626" t="s">
        <v>291864</v>
      </c>
    </row>
    <row r="24627" spans="1:10">
      <c r="A24627" t="s">
        <v>24573</v>
      </c>
      <c r="B24627" t="s">
        <v>80274</v>
      </c>
      <c r="C24627">
        <v>290520375</v>
      </c>
      <c r="D24627" t="s">
        <v>111351</v>
      </c>
      <c r="E24627" t="s">
        <v>114905</v>
      </c>
      <c r="F24627">
        <v>333</v>
      </c>
      <c r="G24627" t="s">
        <v>142115</v>
      </c>
      <c r="H24627" t="s">
        <v>197234</v>
      </c>
      <c r="I24627" t="s">
        <v>245905</v>
      </c>
      <c r="J24627" t="s">
        <v>291865</v>
      </c>
    </row>
    <row r="24628" spans="1:10">
      <c r="A24628" t="s">
        <v>24574</v>
      </c>
      <c r="B24628" t="s">
        <v>80275</v>
      </c>
      <c r="C24628">
        <v>290488964</v>
      </c>
      <c r="D24628" t="s">
        <v>111351</v>
      </c>
      <c r="E24628" t="s">
        <v>114851</v>
      </c>
      <c r="F24628">
        <v>12</v>
      </c>
      <c r="G24628" t="s">
        <v>142116</v>
      </c>
      <c r="H24628" t="s">
        <v>197235</v>
      </c>
      <c r="I24628" t="s">
        <v>245906</v>
      </c>
      <c r="J24628" t="s">
        <v>291866</v>
      </c>
    </row>
    <row r="24629" spans="1:10">
      <c r="A24629" t="s">
        <v>24575</v>
      </c>
      <c r="B24629" t="s">
        <v>80276</v>
      </c>
      <c r="C24629">
        <v>290488321</v>
      </c>
      <c r="D24629" t="s">
        <v>111351</v>
      </c>
      <c r="E24629" t="s">
        <v>112728</v>
      </c>
      <c r="F24629">
        <v>129</v>
      </c>
      <c r="G24629" t="s">
        <v>142117</v>
      </c>
      <c r="H24629" t="s">
        <v>197236</v>
      </c>
      <c r="I24629" t="s">
        <v>245907</v>
      </c>
      <c r="J24629" t="s">
        <v>291867</v>
      </c>
    </row>
    <row r="24630" spans="1:10">
      <c r="A24630" t="s">
        <v>24576</v>
      </c>
      <c r="B24630" t="s">
        <v>80277</v>
      </c>
      <c r="C24630">
        <v>291432319</v>
      </c>
      <c r="D24630" t="s">
        <v>111351</v>
      </c>
      <c r="E24630" t="s">
        <v>112728</v>
      </c>
      <c r="F24630">
        <v>16</v>
      </c>
      <c r="G24630" t="s">
        <v>142118</v>
      </c>
      <c r="H24630" t="s">
        <v>197237</v>
      </c>
      <c r="I24630" t="s">
        <v>245908</v>
      </c>
      <c r="J24630" t="s">
        <v>291868</v>
      </c>
    </row>
    <row r="24631" spans="1:10">
      <c r="A24631" t="s">
        <v>24577</v>
      </c>
      <c r="B24631" t="s">
        <v>80278</v>
      </c>
      <c r="C24631">
        <v>291420123</v>
      </c>
      <c r="D24631" t="s">
        <v>111351</v>
      </c>
      <c r="E24631" t="s">
        <v>114872</v>
      </c>
      <c r="F24631">
        <v>17</v>
      </c>
      <c r="G24631" t="s">
        <v>142119</v>
      </c>
      <c r="H24631" t="s">
        <v>197238</v>
      </c>
      <c r="I24631" t="s">
        <v>245909</v>
      </c>
      <c r="J24631" t="s">
        <v>291869</v>
      </c>
    </row>
    <row r="24632" spans="1:10">
      <c r="A24632" t="s">
        <v>24578</v>
      </c>
      <c r="B24632" t="s">
        <v>80279</v>
      </c>
      <c r="C24632">
        <v>291421221</v>
      </c>
      <c r="D24632" t="s">
        <v>111351</v>
      </c>
      <c r="E24632" t="s">
        <v>112728</v>
      </c>
      <c r="F24632">
        <v>130</v>
      </c>
      <c r="G24632" t="s">
        <v>142120</v>
      </c>
      <c r="H24632" t="s">
        <v>197239</v>
      </c>
      <c r="I24632" t="s">
        <v>245910</v>
      </c>
      <c r="J24632" t="s">
        <v>291870</v>
      </c>
    </row>
    <row r="24633" spans="1:10">
      <c r="A24633" t="s">
        <v>24579</v>
      </c>
      <c r="B24633" t="s">
        <v>80280</v>
      </c>
      <c r="C24633">
        <v>291420112</v>
      </c>
      <c r="D24633" t="s">
        <v>111351</v>
      </c>
      <c r="E24633" t="s">
        <v>112767</v>
      </c>
      <c r="F24633">
        <v>3</v>
      </c>
      <c r="G24633" t="s">
        <v>142121</v>
      </c>
      <c r="H24633" t="s">
        <v>197240</v>
      </c>
      <c r="I24633" t="s">
        <v>245911</v>
      </c>
      <c r="J24633" t="s">
        <v>291871</v>
      </c>
    </row>
    <row r="24634" spans="1:10">
      <c r="A24634" t="s">
        <v>24580</v>
      </c>
      <c r="B24634" t="s">
        <v>80281</v>
      </c>
      <c r="C24634">
        <v>291441308</v>
      </c>
      <c r="D24634" t="s">
        <v>111351</v>
      </c>
      <c r="E24634" t="s">
        <v>112728</v>
      </c>
      <c r="F24634">
        <v>31</v>
      </c>
      <c r="G24634" t="s">
        <v>142122</v>
      </c>
      <c r="H24634" t="s">
        <v>197241</v>
      </c>
      <c r="J24634" t="s">
        <v>291872</v>
      </c>
    </row>
    <row r="24635" spans="1:10">
      <c r="A24635" t="s">
        <v>24581</v>
      </c>
      <c r="B24635" t="s">
        <v>80282</v>
      </c>
      <c r="C24635">
        <v>291415692</v>
      </c>
      <c r="D24635" t="s">
        <v>111351</v>
      </c>
      <c r="E24635" t="s">
        <v>112752</v>
      </c>
      <c r="F24635">
        <v>1</v>
      </c>
      <c r="G24635" t="s">
        <v>142123</v>
      </c>
      <c r="H24635" t="s">
        <v>197242</v>
      </c>
      <c r="I24635" t="s">
        <v>245912</v>
      </c>
      <c r="J24635" t="s">
        <v>291873</v>
      </c>
    </row>
    <row r="24636" spans="1:10">
      <c r="A24636" t="s">
        <v>24582</v>
      </c>
      <c r="B24636" t="s">
        <v>80283</v>
      </c>
      <c r="C24636">
        <v>290483229</v>
      </c>
      <c r="D24636" t="s">
        <v>111351</v>
      </c>
      <c r="E24636" t="s">
        <v>114861</v>
      </c>
      <c r="F24636">
        <v>5</v>
      </c>
      <c r="G24636" t="s">
        <v>142124</v>
      </c>
      <c r="H24636" t="s">
        <v>197243</v>
      </c>
      <c r="J24636" t="s">
        <v>291874</v>
      </c>
    </row>
    <row r="24637" spans="1:10">
      <c r="A24637" t="s">
        <v>24583</v>
      </c>
      <c r="B24637" t="s">
        <v>80284</v>
      </c>
      <c r="C24637">
        <v>290523289</v>
      </c>
      <c r="D24637" t="s">
        <v>111351</v>
      </c>
      <c r="E24637" t="s">
        <v>112728</v>
      </c>
      <c r="F24637">
        <v>17</v>
      </c>
      <c r="G24637" t="s">
        <v>142125</v>
      </c>
      <c r="H24637" t="s">
        <v>197244</v>
      </c>
      <c r="I24637" t="s">
        <v>245913</v>
      </c>
      <c r="J24637" t="s">
        <v>291875</v>
      </c>
    </row>
    <row r="24638" spans="1:10">
      <c r="A24638" t="s">
        <v>24584</v>
      </c>
      <c r="B24638" t="s">
        <v>80285</v>
      </c>
      <c r="C24638">
        <v>291426313</v>
      </c>
      <c r="D24638" t="s">
        <v>111351</v>
      </c>
      <c r="E24638" t="s">
        <v>114861</v>
      </c>
      <c r="F24638">
        <v>9</v>
      </c>
      <c r="G24638" t="s">
        <v>142126</v>
      </c>
      <c r="H24638" t="s">
        <v>197245</v>
      </c>
      <c r="I24638" t="s">
        <v>245914</v>
      </c>
      <c r="J24638" t="s">
        <v>291876</v>
      </c>
    </row>
    <row r="24639" spans="1:10">
      <c r="A24639" t="s">
        <v>24585</v>
      </c>
      <c r="B24639" t="s">
        <v>80286</v>
      </c>
      <c r="C24639">
        <v>291417433</v>
      </c>
      <c r="D24639" t="s">
        <v>111351</v>
      </c>
      <c r="E24639" t="s">
        <v>114906</v>
      </c>
      <c r="F24639">
        <v>19</v>
      </c>
      <c r="G24639" t="s">
        <v>142127</v>
      </c>
      <c r="H24639" t="s">
        <v>197246</v>
      </c>
      <c r="I24639" t="s">
        <v>245915</v>
      </c>
      <c r="J24639" t="s">
        <v>291877</v>
      </c>
    </row>
    <row r="24640" spans="1:10">
      <c r="A24640" t="s">
        <v>24586</v>
      </c>
      <c r="B24640" t="s">
        <v>80287</v>
      </c>
      <c r="C24640">
        <v>290481800</v>
      </c>
      <c r="D24640" t="s">
        <v>111971</v>
      </c>
      <c r="E24640" t="s">
        <v>114907</v>
      </c>
      <c r="F24640">
        <v>304</v>
      </c>
      <c r="G24640" t="s">
        <v>142128</v>
      </c>
      <c r="H24640" t="s">
        <v>197247</v>
      </c>
      <c r="I24640" t="s">
        <v>245916</v>
      </c>
      <c r="J24640" t="s">
        <v>291878</v>
      </c>
    </row>
    <row r="24641" spans="1:10">
      <c r="A24641" t="s">
        <v>24587</v>
      </c>
      <c r="B24641" t="s">
        <v>80288</v>
      </c>
      <c r="C24641">
        <v>291415071</v>
      </c>
      <c r="D24641" t="s">
        <v>111351</v>
      </c>
      <c r="E24641" t="s">
        <v>112767</v>
      </c>
      <c r="F24641">
        <v>1</v>
      </c>
      <c r="G24641" t="s">
        <v>142129</v>
      </c>
      <c r="H24641" t="s">
        <v>197248</v>
      </c>
      <c r="I24641" t="s">
        <v>245917</v>
      </c>
      <c r="J24641" t="s">
        <v>291879</v>
      </c>
    </row>
    <row r="24642" spans="1:10">
      <c r="A24642" t="s">
        <v>24588</v>
      </c>
      <c r="B24642" t="s">
        <v>80289</v>
      </c>
      <c r="C24642">
        <v>290523839</v>
      </c>
      <c r="D24642" t="s">
        <v>111351</v>
      </c>
      <c r="E24642" t="s">
        <v>112767</v>
      </c>
      <c r="F24642">
        <v>1</v>
      </c>
      <c r="G24642" t="s">
        <v>142130</v>
      </c>
      <c r="H24642" t="s">
        <v>197249</v>
      </c>
      <c r="I24642" t="s">
        <v>245918</v>
      </c>
      <c r="J24642" t="s">
        <v>291880</v>
      </c>
    </row>
    <row r="24643" spans="1:10">
      <c r="A24643" t="s">
        <v>24589</v>
      </c>
      <c r="B24643" t="s">
        <v>80290</v>
      </c>
      <c r="C24643">
        <v>291417657</v>
      </c>
      <c r="D24643" t="s">
        <v>111351</v>
      </c>
      <c r="E24643" t="s">
        <v>112728</v>
      </c>
      <c r="F24643">
        <v>79</v>
      </c>
      <c r="G24643" t="s">
        <v>142131</v>
      </c>
      <c r="H24643" t="s">
        <v>197250</v>
      </c>
      <c r="I24643" t="s">
        <v>245919</v>
      </c>
      <c r="J24643" t="s">
        <v>291881</v>
      </c>
    </row>
    <row r="24644" spans="1:10">
      <c r="A24644" t="s">
        <v>24590</v>
      </c>
      <c r="B24644" t="s">
        <v>80291</v>
      </c>
      <c r="C24644">
        <v>290523345</v>
      </c>
      <c r="D24644" t="s">
        <v>111361</v>
      </c>
      <c r="E24644" t="s">
        <v>114900</v>
      </c>
      <c r="F24644">
        <v>16</v>
      </c>
      <c r="G24644" t="s">
        <v>142132</v>
      </c>
      <c r="H24644" t="s">
        <v>197251</v>
      </c>
      <c r="I24644" t="s">
        <v>245920</v>
      </c>
      <c r="J24644" t="s">
        <v>291882</v>
      </c>
    </row>
    <row r="24645" spans="1:10">
      <c r="A24645" t="s">
        <v>24591</v>
      </c>
      <c r="B24645" t="s">
        <v>80292</v>
      </c>
      <c r="C24645">
        <v>291425727</v>
      </c>
      <c r="D24645" t="s">
        <v>111351</v>
      </c>
      <c r="E24645" t="s">
        <v>114861</v>
      </c>
      <c r="F24645">
        <v>3</v>
      </c>
      <c r="G24645" t="s">
        <v>142133</v>
      </c>
      <c r="H24645" t="s">
        <v>197252</v>
      </c>
      <c r="I24645" t="s">
        <v>245921</v>
      </c>
      <c r="J24645" t="s">
        <v>291883</v>
      </c>
    </row>
    <row r="24646" spans="1:10">
      <c r="A24646" t="s">
        <v>24592</v>
      </c>
      <c r="B24646" t="s">
        <v>80293</v>
      </c>
      <c r="C24646">
        <v>291436855</v>
      </c>
      <c r="D24646" t="s">
        <v>111351</v>
      </c>
      <c r="E24646" t="s">
        <v>112728</v>
      </c>
      <c r="F24646">
        <v>14</v>
      </c>
      <c r="G24646" t="s">
        <v>142134</v>
      </c>
      <c r="H24646" t="s">
        <v>197253</v>
      </c>
      <c r="I24646" t="s">
        <v>245922</v>
      </c>
      <c r="J24646" t="s">
        <v>291884</v>
      </c>
    </row>
    <row r="24647" spans="1:10">
      <c r="A24647" t="s">
        <v>24593</v>
      </c>
      <c r="B24647" t="s">
        <v>80294</v>
      </c>
      <c r="C24647">
        <v>291422470</v>
      </c>
      <c r="D24647" t="s">
        <v>111351</v>
      </c>
      <c r="E24647" t="s">
        <v>112767</v>
      </c>
      <c r="F24647">
        <v>3</v>
      </c>
      <c r="G24647" t="s">
        <v>142135</v>
      </c>
      <c r="H24647" t="s">
        <v>197254</v>
      </c>
      <c r="I24647" t="s">
        <v>245923</v>
      </c>
      <c r="J24647" t="s">
        <v>291885</v>
      </c>
    </row>
    <row r="24648" spans="1:10">
      <c r="A24648" t="s">
        <v>24594</v>
      </c>
      <c r="B24648" t="s">
        <v>80295</v>
      </c>
      <c r="C24648">
        <v>291418869</v>
      </c>
      <c r="D24648" t="s">
        <v>111351</v>
      </c>
      <c r="E24648" t="s">
        <v>112728</v>
      </c>
      <c r="F24648">
        <v>14</v>
      </c>
      <c r="G24648" t="s">
        <v>142136</v>
      </c>
      <c r="H24648" t="s">
        <v>197255</v>
      </c>
      <c r="J24648" t="s">
        <v>291886</v>
      </c>
    </row>
    <row r="24649" spans="1:10">
      <c r="A24649" t="s">
        <v>24595</v>
      </c>
      <c r="B24649" t="s">
        <v>80296</v>
      </c>
      <c r="C24649">
        <v>291438166</v>
      </c>
      <c r="D24649" t="s">
        <v>111351</v>
      </c>
      <c r="E24649" t="s">
        <v>112728</v>
      </c>
      <c r="F24649">
        <v>6</v>
      </c>
      <c r="G24649" t="s">
        <v>142137</v>
      </c>
      <c r="H24649" t="s">
        <v>197256</v>
      </c>
      <c r="J24649" t="s">
        <v>291887</v>
      </c>
    </row>
    <row r="24650" spans="1:10">
      <c r="A24650" t="s">
        <v>24596</v>
      </c>
      <c r="B24650" t="s">
        <v>80297</v>
      </c>
      <c r="C24650">
        <v>291427613</v>
      </c>
      <c r="D24650" t="s">
        <v>111351</v>
      </c>
      <c r="E24650" t="s">
        <v>112767</v>
      </c>
      <c r="F24650">
        <v>3</v>
      </c>
      <c r="G24650" t="s">
        <v>142138</v>
      </c>
      <c r="H24650" t="s">
        <v>197257</v>
      </c>
      <c r="I24650" t="s">
        <v>245924</v>
      </c>
      <c r="J24650" t="s">
        <v>291888</v>
      </c>
    </row>
    <row r="24651" spans="1:10">
      <c r="A24651" t="s">
        <v>24597</v>
      </c>
      <c r="B24651" t="s">
        <v>80298</v>
      </c>
      <c r="C24651">
        <v>290484754</v>
      </c>
      <c r="D24651" t="s">
        <v>111351</v>
      </c>
      <c r="E24651" t="s">
        <v>112767</v>
      </c>
      <c r="F24651">
        <v>2</v>
      </c>
      <c r="G24651" t="s">
        <v>142139</v>
      </c>
      <c r="H24651" t="s">
        <v>197258</v>
      </c>
      <c r="I24651" t="s">
        <v>245925</v>
      </c>
      <c r="J24651" t="s">
        <v>291889</v>
      </c>
    </row>
    <row r="24652" spans="1:10">
      <c r="A24652" t="s">
        <v>24598</v>
      </c>
      <c r="B24652" t="s">
        <v>80299</v>
      </c>
      <c r="C24652">
        <v>291418010</v>
      </c>
      <c r="D24652" t="s">
        <v>111351</v>
      </c>
      <c r="E24652" t="s">
        <v>112728</v>
      </c>
      <c r="F24652">
        <v>2841</v>
      </c>
      <c r="G24652" t="s">
        <v>142140</v>
      </c>
      <c r="H24652" t="s">
        <v>197259</v>
      </c>
      <c r="I24652" t="s">
        <v>245926</v>
      </c>
      <c r="J24652" t="s">
        <v>291890</v>
      </c>
    </row>
    <row r="24653" spans="1:10">
      <c r="A24653" t="s">
        <v>24599</v>
      </c>
      <c r="B24653" t="s">
        <v>80300</v>
      </c>
      <c r="C24653">
        <v>290490087</v>
      </c>
      <c r="D24653" t="s">
        <v>111351</v>
      </c>
      <c r="E24653" t="s">
        <v>114887</v>
      </c>
      <c r="F24653">
        <v>1</v>
      </c>
      <c r="G24653" t="s">
        <v>142141</v>
      </c>
      <c r="H24653" t="s">
        <v>197260</v>
      </c>
      <c r="I24653" t="s">
        <v>245927</v>
      </c>
      <c r="J24653" t="s">
        <v>291891</v>
      </c>
    </row>
    <row r="24654" spans="1:10">
      <c r="A24654" t="s">
        <v>24600</v>
      </c>
      <c r="B24654" t="s">
        <v>80301</v>
      </c>
      <c r="C24654">
        <v>290489047</v>
      </c>
      <c r="D24654" t="s">
        <v>111351</v>
      </c>
      <c r="E24654" t="s">
        <v>114861</v>
      </c>
      <c r="F24654">
        <v>4</v>
      </c>
      <c r="G24654" t="s">
        <v>142142</v>
      </c>
      <c r="H24654" t="s">
        <v>197261</v>
      </c>
      <c r="I24654" t="s">
        <v>245928</v>
      </c>
      <c r="J24654" t="s">
        <v>291892</v>
      </c>
    </row>
    <row r="24655" spans="1:10">
      <c r="A24655" t="s">
        <v>24601</v>
      </c>
      <c r="B24655" t="s">
        <v>80302</v>
      </c>
      <c r="C24655">
        <v>291436113</v>
      </c>
      <c r="D24655" t="s">
        <v>111351</v>
      </c>
      <c r="E24655" t="s">
        <v>114894</v>
      </c>
      <c r="F24655">
        <v>20</v>
      </c>
      <c r="G24655" t="s">
        <v>142143</v>
      </c>
      <c r="H24655" t="s">
        <v>197262</v>
      </c>
      <c r="I24655" t="s">
        <v>245929</v>
      </c>
      <c r="J24655" t="s">
        <v>291893</v>
      </c>
    </row>
    <row r="24656" spans="1:10">
      <c r="A24656" t="s">
        <v>24602</v>
      </c>
      <c r="B24656" t="s">
        <v>80303</v>
      </c>
      <c r="C24656">
        <v>291418059</v>
      </c>
      <c r="D24656" t="s">
        <v>111351</v>
      </c>
      <c r="E24656" t="s">
        <v>112728</v>
      </c>
      <c r="F24656">
        <v>30</v>
      </c>
      <c r="G24656" t="s">
        <v>142144</v>
      </c>
      <c r="H24656" t="s">
        <v>197263</v>
      </c>
      <c r="I24656" t="s">
        <v>245930</v>
      </c>
      <c r="J24656" t="s">
        <v>291894</v>
      </c>
    </row>
    <row r="24657" spans="1:10">
      <c r="A24657" t="s">
        <v>24603</v>
      </c>
      <c r="B24657" t="s">
        <v>80304</v>
      </c>
      <c r="C24657">
        <v>291430043</v>
      </c>
      <c r="D24657" t="s">
        <v>111351</v>
      </c>
      <c r="E24657" t="s">
        <v>114866</v>
      </c>
      <c r="F24657">
        <v>1</v>
      </c>
      <c r="G24657" t="s">
        <v>142145</v>
      </c>
      <c r="H24657" t="s">
        <v>197264</v>
      </c>
      <c r="I24657" t="s">
        <v>245931</v>
      </c>
      <c r="J24657" t="s">
        <v>291895</v>
      </c>
    </row>
    <row r="24658" spans="1:10">
      <c r="A24658" t="s">
        <v>24604</v>
      </c>
      <c r="B24658" t="s">
        <v>80305</v>
      </c>
      <c r="C24658">
        <v>291430046</v>
      </c>
      <c r="D24658" t="s">
        <v>111351</v>
      </c>
      <c r="E24658" t="s">
        <v>114866</v>
      </c>
      <c r="F24658">
        <v>19</v>
      </c>
      <c r="G24658" t="s">
        <v>142146</v>
      </c>
      <c r="H24658" t="s">
        <v>197265</v>
      </c>
      <c r="I24658" t="s">
        <v>245932</v>
      </c>
      <c r="J24658" t="s">
        <v>291896</v>
      </c>
    </row>
    <row r="24659" spans="1:10">
      <c r="A24659" t="s">
        <v>24605</v>
      </c>
      <c r="B24659" t="s">
        <v>80306</v>
      </c>
      <c r="C24659">
        <v>291417434</v>
      </c>
      <c r="D24659" t="s">
        <v>111351</v>
      </c>
      <c r="E24659" t="s">
        <v>114857</v>
      </c>
      <c r="F24659">
        <v>5009</v>
      </c>
      <c r="G24659" t="s">
        <v>142147</v>
      </c>
      <c r="H24659" t="s">
        <v>197266</v>
      </c>
      <c r="I24659" t="s">
        <v>245933</v>
      </c>
      <c r="J24659" t="s">
        <v>291897</v>
      </c>
    </row>
    <row r="24660" spans="1:10">
      <c r="A24660" t="s">
        <v>24606</v>
      </c>
      <c r="B24660" t="s">
        <v>80307</v>
      </c>
      <c r="C24660">
        <v>291438072</v>
      </c>
      <c r="D24660" t="s">
        <v>111351</v>
      </c>
      <c r="E24660" t="s">
        <v>112780</v>
      </c>
      <c r="F24660">
        <v>6</v>
      </c>
      <c r="G24660" t="s">
        <v>142148</v>
      </c>
      <c r="H24660" t="s">
        <v>197267</v>
      </c>
      <c r="I24660" t="s">
        <v>245934</v>
      </c>
      <c r="J24660" t="s">
        <v>291898</v>
      </c>
    </row>
    <row r="24661" spans="1:10">
      <c r="A24661" t="s">
        <v>24607</v>
      </c>
      <c r="B24661" t="s">
        <v>80308</v>
      </c>
      <c r="C24661">
        <v>291425747</v>
      </c>
      <c r="D24661" t="s">
        <v>111973</v>
      </c>
      <c r="E24661" t="s">
        <v>114908</v>
      </c>
      <c r="F24661">
        <v>57</v>
      </c>
      <c r="G24661" t="s">
        <v>142149</v>
      </c>
      <c r="H24661" t="s">
        <v>197268</v>
      </c>
      <c r="J24661" t="s">
        <v>291899</v>
      </c>
    </row>
    <row r="24662" spans="1:10">
      <c r="A24662" t="s">
        <v>24608</v>
      </c>
      <c r="B24662" t="s">
        <v>80309</v>
      </c>
      <c r="C24662">
        <v>290482219</v>
      </c>
      <c r="D24662" t="s">
        <v>111351</v>
      </c>
      <c r="E24662" t="s">
        <v>114866</v>
      </c>
      <c r="F24662">
        <v>14</v>
      </c>
      <c r="G24662" t="s">
        <v>142150</v>
      </c>
      <c r="H24662" t="s">
        <v>197269</v>
      </c>
      <c r="J24662" t="s">
        <v>291900</v>
      </c>
    </row>
    <row r="24663" spans="1:10">
      <c r="A24663" t="s">
        <v>24609</v>
      </c>
      <c r="B24663" t="s">
        <v>80310</v>
      </c>
      <c r="C24663">
        <v>291444828</v>
      </c>
      <c r="D24663" t="s">
        <v>111351</v>
      </c>
      <c r="E24663" t="s">
        <v>112728</v>
      </c>
      <c r="F24663">
        <v>49</v>
      </c>
      <c r="G24663" t="s">
        <v>142151</v>
      </c>
      <c r="H24663" t="s">
        <v>197270</v>
      </c>
      <c r="J24663" t="s">
        <v>291901</v>
      </c>
    </row>
    <row r="24664" spans="1:10">
      <c r="A24664" t="s">
        <v>24610</v>
      </c>
      <c r="B24664" t="s">
        <v>80311</v>
      </c>
      <c r="C24664">
        <v>291427525</v>
      </c>
      <c r="D24664" t="s">
        <v>111351</v>
      </c>
      <c r="E24664" t="s">
        <v>112728</v>
      </c>
      <c r="F24664">
        <v>525</v>
      </c>
      <c r="G24664" t="s">
        <v>142152</v>
      </c>
      <c r="H24664" t="s">
        <v>197271</v>
      </c>
      <c r="J24664" t="s">
        <v>291902</v>
      </c>
    </row>
    <row r="24665" spans="1:10">
      <c r="A24665" t="s">
        <v>24611</v>
      </c>
      <c r="B24665" t="s">
        <v>80312</v>
      </c>
      <c r="C24665">
        <v>290489161</v>
      </c>
      <c r="D24665" t="s">
        <v>111351</v>
      </c>
      <c r="E24665" t="s">
        <v>114867</v>
      </c>
      <c r="F24665">
        <v>8</v>
      </c>
      <c r="G24665" t="s">
        <v>142153</v>
      </c>
      <c r="H24665" t="s">
        <v>197272</v>
      </c>
      <c r="I24665" t="s">
        <v>245935</v>
      </c>
      <c r="J24665" t="s">
        <v>291903</v>
      </c>
    </row>
    <row r="24666" spans="1:10">
      <c r="A24666" t="s">
        <v>24612</v>
      </c>
      <c r="B24666" t="s">
        <v>80313</v>
      </c>
      <c r="C24666">
        <v>291436843</v>
      </c>
      <c r="D24666" t="s">
        <v>111351</v>
      </c>
      <c r="E24666" t="s">
        <v>112728</v>
      </c>
      <c r="F24666">
        <v>3</v>
      </c>
      <c r="G24666" t="s">
        <v>142154</v>
      </c>
      <c r="H24666" t="s">
        <v>197273</v>
      </c>
      <c r="J24666" t="s">
        <v>291904</v>
      </c>
    </row>
    <row r="24667" spans="1:10">
      <c r="A24667" t="s">
        <v>24613</v>
      </c>
      <c r="B24667" t="s">
        <v>80314</v>
      </c>
      <c r="C24667">
        <v>291431969</v>
      </c>
      <c r="D24667" t="s">
        <v>111351</v>
      </c>
      <c r="E24667" t="s">
        <v>114856</v>
      </c>
      <c r="F24667">
        <v>15</v>
      </c>
      <c r="G24667" t="s">
        <v>142155</v>
      </c>
      <c r="H24667" t="s">
        <v>197274</v>
      </c>
      <c r="I24667" t="s">
        <v>245936</v>
      </c>
      <c r="J24667" t="s">
        <v>291905</v>
      </c>
    </row>
    <row r="24668" spans="1:10">
      <c r="A24668" t="s">
        <v>24614</v>
      </c>
      <c r="B24668" t="s">
        <v>80315</v>
      </c>
      <c r="C24668">
        <v>291428982</v>
      </c>
      <c r="D24668" t="s">
        <v>111351</v>
      </c>
      <c r="E24668" t="s">
        <v>112728</v>
      </c>
      <c r="F24668">
        <v>51</v>
      </c>
      <c r="G24668" t="s">
        <v>142156</v>
      </c>
      <c r="H24668" t="s">
        <v>197275</v>
      </c>
      <c r="I24668" t="s">
        <v>245937</v>
      </c>
      <c r="J24668" t="s">
        <v>291906</v>
      </c>
    </row>
    <row r="24669" spans="1:10">
      <c r="A24669" t="s">
        <v>24615</v>
      </c>
      <c r="B24669" t="s">
        <v>80316</v>
      </c>
      <c r="C24669">
        <v>290487951</v>
      </c>
      <c r="D24669" t="s">
        <v>111351</v>
      </c>
      <c r="E24669" t="s">
        <v>112728</v>
      </c>
      <c r="F24669">
        <v>5</v>
      </c>
      <c r="G24669" t="s">
        <v>142157</v>
      </c>
      <c r="H24669" t="s">
        <v>197276</v>
      </c>
      <c r="J24669" t="s">
        <v>291907</v>
      </c>
    </row>
    <row r="24670" spans="1:10">
      <c r="A24670" t="s">
        <v>24616</v>
      </c>
      <c r="B24670" t="s">
        <v>80317</v>
      </c>
      <c r="C24670">
        <v>290485873</v>
      </c>
      <c r="D24670" t="s">
        <v>111351</v>
      </c>
      <c r="E24670" t="s">
        <v>112728</v>
      </c>
      <c r="F24670">
        <v>3</v>
      </c>
      <c r="G24670" t="s">
        <v>142158</v>
      </c>
      <c r="H24670" t="s">
        <v>197277</v>
      </c>
      <c r="J24670" t="s">
        <v>291908</v>
      </c>
    </row>
    <row r="24671" spans="1:10">
      <c r="A24671" t="s">
        <v>24617</v>
      </c>
      <c r="B24671" t="s">
        <v>80318</v>
      </c>
      <c r="C24671">
        <v>291440196</v>
      </c>
      <c r="D24671" t="s">
        <v>111361</v>
      </c>
      <c r="E24671" t="s">
        <v>114909</v>
      </c>
      <c r="F24671">
        <v>38</v>
      </c>
      <c r="G24671" t="s">
        <v>142159</v>
      </c>
      <c r="H24671" t="s">
        <v>197278</v>
      </c>
      <c r="I24671" t="s">
        <v>245938</v>
      </c>
      <c r="J24671" t="s">
        <v>291909</v>
      </c>
    </row>
    <row r="24672" spans="1:10">
      <c r="A24672" t="s">
        <v>24618</v>
      </c>
      <c r="B24672" t="s">
        <v>80319</v>
      </c>
      <c r="C24672">
        <v>284200491</v>
      </c>
      <c r="D24672" t="s">
        <v>111351</v>
      </c>
      <c r="E24672" t="s">
        <v>114901</v>
      </c>
      <c r="F24672">
        <v>10</v>
      </c>
      <c r="G24672" t="s">
        <v>142160</v>
      </c>
      <c r="H24672" t="s">
        <v>197279</v>
      </c>
      <c r="I24672" t="s">
        <v>245939</v>
      </c>
      <c r="J24672" t="s">
        <v>291910</v>
      </c>
    </row>
    <row r="24673" spans="1:10">
      <c r="A24673" t="s">
        <v>24619</v>
      </c>
      <c r="B24673" t="s">
        <v>80320</v>
      </c>
      <c r="C24673">
        <v>290491457</v>
      </c>
      <c r="D24673" t="s">
        <v>111351</v>
      </c>
      <c r="E24673" t="s">
        <v>112767</v>
      </c>
      <c r="F24673">
        <v>4</v>
      </c>
      <c r="G24673" t="s">
        <v>142161</v>
      </c>
      <c r="H24673" t="s">
        <v>197280</v>
      </c>
      <c r="I24673" t="s">
        <v>245940</v>
      </c>
      <c r="J24673" t="s">
        <v>291911</v>
      </c>
    </row>
    <row r="24674" spans="1:10">
      <c r="A24674" t="s">
        <v>24620</v>
      </c>
      <c r="B24674" t="s">
        <v>80321</v>
      </c>
      <c r="C24674">
        <v>291035199</v>
      </c>
      <c r="D24674" t="s">
        <v>111351</v>
      </c>
      <c r="E24674" t="s">
        <v>114857</v>
      </c>
      <c r="F24674">
        <v>10</v>
      </c>
      <c r="G24674" t="s">
        <v>142162</v>
      </c>
      <c r="H24674" t="s">
        <v>197281</v>
      </c>
      <c r="I24674" t="s">
        <v>245941</v>
      </c>
      <c r="J24674" t="s">
        <v>291912</v>
      </c>
    </row>
    <row r="24675" spans="1:10">
      <c r="A24675" t="s">
        <v>24621</v>
      </c>
      <c r="B24675" t="s">
        <v>80322</v>
      </c>
      <c r="C24675">
        <v>291417828</v>
      </c>
      <c r="D24675" t="s">
        <v>111351</v>
      </c>
      <c r="E24675" t="s">
        <v>114857</v>
      </c>
      <c r="F24675">
        <v>1</v>
      </c>
      <c r="G24675" t="s">
        <v>142163</v>
      </c>
      <c r="H24675" t="s">
        <v>197282</v>
      </c>
      <c r="I24675" t="s">
        <v>245942</v>
      </c>
      <c r="J24675" t="s">
        <v>291913</v>
      </c>
    </row>
    <row r="24676" spans="1:10">
      <c r="A24676" t="s">
        <v>24622</v>
      </c>
      <c r="B24676" t="s">
        <v>80323</v>
      </c>
      <c r="C24676">
        <v>290489382</v>
      </c>
      <c r="D24676" t="s">
        <v>111351</v>
      </c>
      <c r="E24676" t="s">
        <v>114884</v>
      </c>
      <c r="F24676">
        <v>128</v>
      </c>
      <c r="G24676" t="s">
        <v>142164</v>
      </c>
      <c r="H24676" t="s">
        <v>197283</v>
      </c>
      <c r="I24676" t="s">
        <v>245943</v>
      </c>
      <c r="J24676" t="s">
        <v>291914</v>
      </c>
    </row>
    <row r="24677" spans="1:10">
      <c r="A24677" t="s">
        <v>24623</v>
      </c>
      <c r="B24677" t="s">
        <v>80324</v>
      </c>
      <c r="C24677">
        <v>291434766</v>
      </c>
      <c r="D24677" t="s">
        <v>111351</v>
      </c>
      <c r="E24677" t="s">
        <v>114872</v>
      </c>
      <c r="F24677">
        <v>1</v>
      </c>
      <c r="G24677" t="s">
        <v>142165</v>
      </c>
      <c r="H24677" t="s">
        <v>197284</v>
      </c>
      <c r="J24677" t="s">
        <v>291915</v>
      </c>
    </row>
    <row r="24678" spans="1:10">
      <c r="A24678" t="s">
        <v>24624</v>
      </c>
      <c r="B24678" t="s">
        <v>80325</v>
      </c>
      <c r="C24678">
        <v>291429280</v>
      </c>
      <c r="D24678" t="s">
        <v>111351</v>
      </c>
      <c r="E24678" t="s">
        <v>112728</v>
      </c>
      <c r="F24678">
        <v>18</v>
      </c>
      <c r="G24678" t="s">
        <v>142166</v>
      </c>
      <c r="H24678" t="s">
        <v>197285</v>
      </c>
      <c r="J24678" t="s">
        <v>291916</v>
      </c>
    </row>
    <row r="24679" spans="1:10">
      <c r="A24679" t="s">
        <v>24625</v>
      </c>
      <c r="B24679" t="s">
        <v>80326</v>
      </c>
      <c r="C24679">
        <v>291441040</v>
      </c>
      <c r="D24679" t="s">
        <v>111351</v>
      </c>
      <c r="E24679" t="s">
        <v>112728</v>
      </c>
      <c r="F24679">
        <v>10</v>
      </c>
      <c r="G24679" t="s">
        <v>142167</v>
      </c>
      <c r="H24679" t="s">
        <v>197286</v>
      </c>
      <c r="J24679" t="s">
        <v>291917</v>
      </c>
    </row>
    <row r="24680" spans="1:10">
      <c r="A24680" t="s">
        <v>24626</v>
      </c>
      <c r="B24680" t="s">
        <v>80327</v>
      </c>
      <c r="C24680">
        <v>291428162</v>
      </c>
      <c r="D24680" t="s">
        <v>111351</v>
      </c>
      <c r="E24680" t="s">
        <v>114857</v>
      </c>
      <c r="F24680">
        <v>1</v>
      </c>
      <c r="G24680" t="s">
        <v>142168</v>
      </c>
      <c r="H24680" t="s">
        <v>197287</v>
      </c>
      <c r="J24680" t="s">
        <v>291918</v>
      </c>
    </row>
    <row r="24681" spans="1:10">
      <c r="A24681" t="s">
        <v>24627</v>
      </c>
      <c r="B24681" t="s">
        <v>80328</v>
      </c>
      <c r="C24681">
        <v>290488622</v>
      </c>
      <c r="D24681" t="s">
        <v>111351</v>
      </c>
      <c r="E24681" t="s">
        <v>112728</v>
      </c>
      <c r="F24681">
        <v>7</v>
      </c>
      <c r="G24681" t="s">
        <v>142169</v>
      </c>
      <c r="H24681" t="s">
        <v>197288</v>
      </c>
      <c r="I24681" t="s">
        <v>245944</v>
      </c>
      <c r="J24681" t="s">
        <v>291919</v>
      </c>
    </row>
    <row r="24682" spans="1:10">
      <c r="A24682" t="s">
        <v>24628</v>
      </c>
      <c r="B24682" t="s">
        <v>80329</v>
      </c>
      <c r="C24682">
        <v>291415029</v>
      </c>
      <c r="D24682" t="s">
        <v>111351</v>
      </c>
      <c r="E24682" t="s">
        <v>114894</v>
      </c>
      <c r="F24682">
        <v>1</v>
      </c>
      <c r="G24682" t="s">
        <v>142170</v>
      </c>
      <c r="H24682" t="s">
        <v>197289</v>
      </c>
      <c r="I24682" t="s">
        <v>245945</v>
      </c>
      <c r="J24682" t="s">
        <v>291920</v>
      </c>
    </row>
    <row r="24683" spans="1:10">
      <c r="A24683" t="s">
        <v>24629</v>
      </c>
      <c r="B24683" t="s">
        <v>80330</v>
      </c>
      <c r="C24683">
        <v>290490636</v>
      </c>
      <c r="D24683" t="s">
        <v>111351</v>
      </c>
      <c r="E24683" t="s">
        <v>114854</v>
      </c>
      <c r="F24683">
        <v>4</v>
      </c>
      <c r="G24683" t="s">
        <v>142171</v>
      </c>
      <c r="H24683" t="s">
        <v>197290</v>
      </c>
      <c r="J24683" t="s">
        <v>291921</v>
      </c>
    </row>
    <row r="24684" spans="1:10">
      <c r="A24684" t="s">
        <v>24630</v>
      </c>
      <c r="B24684" t="s">
        <v>80331</v>
      </c>
      <c r="C24684">
        <v>291438476</v>
      </c>
      <c r="D24684" t="s">
        <v>111351</v>
      </c>
      <c r="E24684" t="s">
        <v>112728</v>
      </c>
      <c r="F24684">
        <v>69</v>
      </c>
      <c r="G24684" t="s">
        <v>142172</v>
      </c>
      <c r="H24684" t="s">
        <v>197291</v>
      </c>
      <c r="J24684" t="s">
        <v>291922</v>
      </c>
    </row>
    <row r="24685" spans="1:10">
      <c r="A24685" t="s">
        <v>24631</v>
      </c>
      <c r="B24685" t="s">
        <v>80332</v>
      </c>
      <c r="C24685">
        <v>291434764</v>
      </c>
      <c r="D24685" t="s">
        <v>111351</v>
      </c>
      <c r="E24685" t="s">
        <v>114872</v>
      </c>
      <c r="F24685">
        <v>5</v>
      </c>
      <c r="G24685" t="s">
        <v>142173</v>
      </c>
      <c r="H24685" t="s">
        <v>197292</v>
      </c>
      <c r="J24685" t="s">
        <v>291923</v>
      </c>
    </row>
    <row r="24686" spans="1:10">
      <c r="A24686" t="s">
        <v>24632</v>
      </c>
      <c r="B24686" t="s">
        <v>80333</v>
      </c>
      <c r="C24686">
        <v>290524737</v>
      </c>
      <c r="D24686" t="s">
        <v>111351</v>
      </c>
      <c r="E24686" t="s">
        <v>112780</v>
      </c>
      <c r="F24686">
        <v>1</v>
      </c>
      <c r="G24686" t="s">
        <v>142174</v>
      </c>
      <c r="H24686" t="s">
        <v>197293</v>
      </c>
      <c r="J24686" t="s">
        <v>291924</v>
      </c>
    </row>
    <row r="24687" spans="1:10">
      <c r="A24687" t="s">
        <v>24633</v>
      </c>
      <c r="B24687" t="s">
        <v>80334</v>
      </c>
      <c r="C24687">
        <v>290524679</v>
      </c>
      <c r="D24687" t="s">
        <v>111351</v>
      </c>
      <c r="E24687" t="s">
        <v>114885</v>
      </c>
      <c r="F24687">
        <v>7</v>
      </c>
      <c r="G24687" t="s">
        <v>142175</v>
      </c>
      <c r="H24687" t="s">
        <v>197294</v>
      </c>
      <c r="I24687" t="s">
        <v>245946</v>
      </c>
      <c r="J24687" t="s">
        <v>291925</v>
      </c>
    </row>
    <row r="24688" spans="1:10">
      <c r="A24688" t="s">
        <v>24634</v>
      </c>
      <c r="B24688" t="s">
        <v>80335</v>
      </c>
      <c r="C24688">
        <v>290490565</v>
      </c>
      <c r="D24688" t="s">
        <v>111351</v>
      </c>
      <c r="E24688" t="s">
        <v>114879</v>
      </c>
      <c r="F24688">
        <v>5</v>
      </c>
      <c r="G24688" t="s">
        <v>142176</v>
      </c>
      <c r="H24688" t="s">
        <v>197295</v>
      </c>
      <c r="J24688" t="s">
        <v>291926</v>
      </c>
    </row>
    <row r="24689" spans="1:10">
      <c r="A24689" t="s">
        <v>24635</v>
      </c>
      <c r="B24689" t="s">
        <v>80336</v>
      </c>
      <c r="C24689">
        <v>291417281</v>
      </c>
      <c r="D24689" t="s">
        <v>111351</v>
      </c>
      <c r="E24689" t="s">
        <v>112767</v>
      </c>
      <c r="F24689">
        <v>2</v>
      </c>
      <c r="G24689" t="s">
        <v>142177</v>
      </c>
      <c r="H24689" t="s">
        <v>197296</v>
      </c>
      <c r="I24689" t="s">
        <v>245947</v>
      </c>
      <c r="J24689" t="s">
        <v>291927</v>
      </c>
    </row>
    <row r="24690" spans="1:10">
      <c r="A24690" t="s">
        <v>24636</v>
      </c>
      <c r="B24690" t="s">
        <v>80337</v>
      </c>
      <c r="C24690">
        <v>290483250</v>
      </c>
      <c r="D24690" t="s">
        <v>111351</v>
      </c>
      <c r="E24690" t="s">
        <v>112728</v>
      </c>
      <c r="F24690">
        <v>8</v>
      </c>
      <c r="G24690" t="s">
        <v>142178</v>
      </c>
      <c r="H24690" t="s">
        <v>197297</v>
      </c>
      <c r="J24690" t="s">
        <v>291928</v>
      </c>
    </row>
    <row r="24691" spans="1:10">
      <c r="A24691" t="s">
        <v>24637</v>
      </c>
      <c r="B24691" t="s">
        <v>80338</v>
      </c>
      <c r="C24691">
        <v>290525587</v>
      </c>
      <c r="D24691" t="s">
        <v>111351</v>
      </c>
      <c r="E24691" t="s">
        <v>114857</v>
      </c>
      <c r="F24691">
        <v>3</v>
      </c>
      <c r="G24691" t="s">
        <v>142179</v>
      </c>
      <c r="H24691" t="s">
        <v>197298</v>
      </c>
      <c r="I24691" t="s">
        <v>245948</v>
      </c>
      <c r="J24691" t="s">
        <v>291929</v>
      </c>
    </row>
    <row r="24692" spans="1:10">
      <c r="A24692" t="s">
        <v>24638</v>
      </c>
      <c r="B24692" t="s">
        <v>80339</v>
      </c>
      <c r="C24692">
        <v>291429510</v>
      </c>
      <c r="D24692" t="s">
        <v>111351</v>
      </c>
      <c r="E24692" t="s">
        <v>112728</v>
      </c>
      <c r="F24692">
        <v>4</v>
      </c>
      <c r="G24692" t="s">
        <v>142180</v>
      </c>
      <c r="H24692" t="s">
        <v>197299</v>
      </c>
      <c r="J24692" t="s">
        <v>291930</v>
      </c>
    </row>
    <row r="24693" spans="1:10">
      <c r="A24693" t="s">
        <v>24639</v>
      </c>
      <c r="B24693" t="s">
        <v>80340</v>
      </c>
      <c r="C24693">
        <v>291034989</v>
      </c>
      <c r="D24693" t="s">
        <v>111351</v>
      </c>
      <c r="E24693" t="s">
        <v>114861</v>
      </c>
      <c r="F24693">
        <v>5</v>
      </c>
      <c r="G24693" t="s">
        <v>142181</v>
      </c>
      <c r="H24693" t="s">
        <v>197300</v>
      </c>
      <c r="I24693" t="s">
        <v>245949</v>
      </c>
      <c r="J24693" t="s">
        <v>291931</v>
      </c>
    </row>
    <row r="24694" spans="1:10">
      <c r="A24694" t="s">
        <v>24640</v>
      </c>
      <c r="B24694" t="s">
        <v>80341</v>
      </c>
      <c r="C24694">
        <v>291419197</v>
      </c>
      <c r="D24694" t="s">
        <v>111351</v>
      </c>
      <c r="E24694" t="s">
        <v>114872</v>
      </c>
      <c r="F24694">
        <v>4</v>
      </c>
      <c r="G24694" t="s">
        <v>142182</v>
      </c>
      <c r="H24694" t="s">
        <v>197301</v>
      </c>
      <c r="I24694" t="s">
        <v>245950</v>
      </c>
      <c r="J24694" t="s">
        <v>291932</v>
      </c>
    </row>
    <row r="24695" spans="1:10">
      <c r="A24695" t="s">
        <v>24641</v>
      </c>
      <c r="B24695" t="s">
        <v>80342</v>
      </c>
      <c r="C24695">
        <v>290525945</v>
      </c>
      <c r="D24695" t="s">
        <v>111351</v>
      </c>
      <c r="E24695" t="s">
        <v>114910</v>
      </c>
      <c r="F24695">
        <v>7</v>
      </c>
      <c r="G24695" t="s">
        <v>142183</v>
      </c>
      <c r="H24695" t="s">
        <v>197302</v>
      </c>
      <c r="J24695" t="s">
        <v>291933</v>
      </c>
    </row>
    <row r="24696" spans="1:10">
      <c r="A24696" t="s">
        <v>24642</v>
      </c>
      <c r="B24696" t="s">
        <v>80343</v>
      </c>
      <c r="C24696">
        <v>291428808</v>
      </c>
      <c r="D24696" t="s">
        <v>111351</v>
      </c>
      <c r="E24696" t="s">
        <v>114859</v>
      </c>
      <c r="F24696">
        <v>12</v>
      </c>
      <c r="G24696" t="s">
        <v>142184</v>
      </c>
      <c r="H24696" t="s">
        <v>197303</v>
      </c>
      <c r="I24696" t="s">
        <v>245951</v>
      </c>
      <c r="J24696" t="s">
        <v>291934</v>
      </c>
    </row>
    <row r="24697" spans="1:10">
      <c r="A24697" t="s">
        <v>24643</v>
      </c>
      <c r="B24697" t="s">
        <v>80344</v>
      </c>
      <c r="C24697">
        <v>291446076</v>
      </c>
      <c r="D24697" t="s">
        <v>111351</v>
      </c>
      <c r="E24697" t="s">
        <v>112728</v>
      </c>
      <c r="F24697">
        <v>9</v>
      </c>
      <c r="G24697" t="s">
        <v>142185</v>
      </c>
      <c r="H24697" t="s">
        <v>197304</v>
      </c>
      <c r="I24697" t="s">
        <v>245952</v>
      </c>
      <c r="J24697" t="s">
        <v>291935</v>
      </c>
    </row>
    <row r="24698" spans="1:10">
      <c r="A24698" t="s">
        <v>24644</v>
      </c>
      <c r="B24698" t="s">
        <v>80345</v>
      </c>
      <c r="C24698">
        <v>291419349</v>
      </c>
      <c r="D24698" t="s">
        <v>111351</v>
      </c>
      <c r="E24698" t="s">
        <v>114901</v>
      </c>
      <c r="F24698">
        <v>45</v>
      </c>
      <c r="G24698" t="s">
        <v>142186</v>
      </c>
      <c r="H24698" t="s">
        <v>197305</v>
      </c>
      <c r="I24698" t="s">
        <v>245953</v>
      </c>
      <c r="J24698" t="s">
        <v>291936</v>
      </c>
    </row>
    <row r="24699" spans="1:10">
      <c r="A24699" t="s">
        <v>24645</v>
      </c>
      <c r="B24699" t="s">
        <v>80346</v>
      </c>
      <c r="C24699">
        <v>290487107</v>
      </c>
      <c r="D24699" t="s">
        <v>111351</v>
      </c>
      <c r="E24699" t="s">
        <v>112728</v>
      </c>
      <c r="F24699">
        <v>171</v>
      </c>
      <c r="G24699" t="s">
        <v>142187</v>
      </c>
      <c r="H24699" t="s">
        <v>197306</v>
      </c>
      <c r="I24699" t="s">
        <v>245954</v>
      </c>
      <c r="J24699" t="s">
        <v>291937</v>
      </c>
    </row>
    <row r="24700" spans="1:10">
      <c r="A24700" t="s">
        <v>24646</v>
      </c>
      <c r="B24700" t="s">
        <v>80347</v>
      </c>
      <c r="C24700">
        <v>291440320</v>
      </c>
      <c r="D24700" t="s">
        <v>111351</v>
      </c>
      <c r="E24700" t="s">
        <v>114857</v>
      </c>
      <c r="F24700">
        <v>25</v>
      </c>
      <c r="G24700" t="s">
        <v>142188</v>
      </c>
      <c r="H24700" t="s">
        <v>197307</v>
      </c>
      <c r="I24700" t="s">
        <v>245955</v>
      </c>
      <c r="J24700" t="s">
        <v>291938</v>
      </c>
    </row>
    <row r="24701" spans="1:10">
      <c r="A24701" t="s">
        <v>24647</v>
      </c>
      <c r="B24701" t="s">
        <v>80348</v>
      </c>
      <c r="C24701">
        <v>290524563</v>
      </c>
      <c r="D24701" t="s">
        <v>111351</v>
      </c>
      <c r="E24701" t="s">
        <v>114858</v>
      </c>
      <c r="F24701">
        <v>10</v>
      </c>
      <c r="G24701" t="s">
        <v>142189</v>
      </c>
      <c r="H24701" t="s">
        <v>197308</v>
      </c>
      <c r="I24701" t="s">
        <v>245956</v>
      </c>
      <c r="J24701" t="s">
        <v>291939</v>
      </c>
    </row>
    <row r="24702" spans="1:10">
      <c r="A24702" t="s">
        <v>24648</v>
      </c>
      <c r="B24702" t="s">
        <v>80349</v>
      </c>
      <c r="C24702">
        <v>291430921</v>
      </c>
      <c r="D24702" t="s">
        <v>111351</v>
      </c>
      <c r="E24702" t="s">
        <v>114860</v>
      </c>
      <c r="F24702">
        <v>4</v>
      </c>
      <c r="G24702" t="s">
        <v>142190</v>
      </c>
      <c r="H24702" t="s">
        <v>197309</v>
      </c>
      <c r="I24702" t="s">
        <v>245957</v>
      </c>
      <c r="J24702" t="s">
        <v>291940</v>
      </c>
    </row>
    <row r="24703" spans="1:10">
      <c r="A24703" t="s">
        <v>24649</v>
      </c>
      <c r="B24703" t="s">
        <v>80350</v>
      </c>
      <c r="C24703">
        <v>291427524</v>
      </c>
      <c r="D24703" t="s">
        <v>111351</v>
      </c>
      <c r="E24703" t="s">
        <v>112728</v>
      </c>
      <c r="F24703">
        <v>150</v>
      </c>
      <c r="G24703" t="s">
        <v>142191</v>
      </c>
      <c r="H24703" t="s">
        <v>197310</v>
      </c>
      <c r="J24703" t="s">
        <v>291941</v>
      </c>
    </row>
    <row r="24704" spans="1:10">
      <c r="A24704" t="s">
        <v>24650</v>
      </c>
      <c r="B24704" t="s">
        <v>80351</v>
      </c>
      <c r="C24704">
        <v>291420090</v>
      </c>
      <c r="D24704" t="s">
        <v>111351</v>
      </c>
      <c r="E24704" t="s">
        <v>114873</v>
      </c>
      <c r="F24704">
        <v>6</v>
      </c>
      <c r="G24704" t="s">
        <v>142192</v>
      </c>
      <c r="H24704" t="s">
        <v>197311</v>
      </c>
      <c r="I24704" t="s">
        <v>245958</v>
      </c>
      <c r="J24704" t="s">
        <v>291942</v>
      </c>
    </row>
    <row r="24705" spans="1:10">
      <c r="A24705" t="s">
        <v>24651</v>
      </c>
      <c r="B24705" t="s">
        <v>80352</v>
      </c>
      <c r="C24705">
        <v>290491652</v>
      </c>
      <c r="D24705" t="s">
        <v>111351</v>
      </c>
      <c r="E24705" t="s">
        <v>114865</v>
      </c>
      <c r="F24705">
        <v>7</v>
      </c>
      <c r="G24705" t="s">
        <v>142193</v>
      </c>
      <c r="H24705" t="s">
        <v>197312</v>
      </c>
      <c r="I24705" t="s">
        <v>245959</v>
      </c>
      <c r="J24705" t="s">
        <v>291943</v>
      </c>
    </row>
    <row r="24706" spans="1:10">
      <c r="A24706" t="s">
        <v>24652</v>
      </c>
      <c r="B24706" t="s">
        <v>80353</v>
      </c>
      <c r="C24706">
        <v>291034636</v>
      </c>
      <c r="D24706" t="s">
        <v>111351</v>
      </c>
      <c r="E24706" t="s">
        <v>24916</v>
      </c>
      <c r="F24706">
        <v>1</v>
      </c>
      <c r="G24706" t="s">
        <v>142194</v>
      </c>
      <c r="H24706" t="s">
        <v>197313</v>
      </c>
      <c r="J24706" t="s">
        <v>291944</v>
      </c>
    </row>
    <row r="24707" spans="1:10">
      <c r="A24707" t="s">
        <v>24653</v>
      </c>
      <c r="B24707" t="s">
        <v>80354</v>
      </c>
      <c r="C24707">
        <v>291422376</v>
      </c>
      <c r="D24707" t="s">
        <v>111351</v>
      </c>
      <c r="E24707" t="s">
        <v>114877</v>
      </c>
      <c r="F24707">
        <v>9</v>
      </c>
      <c r="G24707" t="s">
        <v>142195</v>
      </c>
      <c r="H24707" t="s">
        <v>197314</v>
      </c>
      <c r="I24707" t="s">
        <v>245960</v>
      </c>
      <c r="J24707" t="s">
        <v>291945</v>
      </c>
    </row>
    <row r="24708" spans="1:10">
      <c r="A24708" t="s">
        <v>24654</v>
      </c>
      <c r="B24708" t="s">
        <v>80355</v>
      </c>
      <c r="C24708">
        <v>290523838</v>
      </c>
      <c r="D24708" t="s">
        <v>111351</v>
      </c>
      <c r="E24708" t="s">
        <v>112767</v>
      </c>
      <c r="F24708">
        <v>1</v>
      </c>
      <c r="G24708" t="s">
        <v>142196</v>
      </c>
      <c r="H24708" t="s">
        <v>197315</v>
      </c>
      <c r="I24708" t="s">
        <v>245961</v>
      </c>
      <c r="J24708" t="s">
        <v>291946</v>
      </c>
    </row>
    <row r="24709" spans="1:10">
      <c r="A24709" t="s">
        <v>24655</v>
      </c>
      <c r="B24709" t="s">
        <v>80356</v>
      </c>
      <c r="C24709">
        <v>284008576</v>
      </c>
      <c r="D24709" t="s">
        <v>111361</v>
      </c>
      <c r="E24709" t="s">
        <v>114900</v>
      </c>
      <c r="F24709">
        <v>735</v>
      </c>
      <c r="G24709" t="s">
        <v>142197</v>
      </c>
      <c r="H24709" t="s">
        <v>197316</v>
      </c>
      <c r="I24709" t="s">
        <v>245962</v>
      </c>
      <c r="J24709" t="s">
        <v>291947</v>
      </c>
    </row>
    <row r="24710" spans="1:10">
      <c r="A24710" t="s">
        <v>24656</v>
      </c>
      <c r="B24710" t="s">
        <v>80357</v>
      </c>
      <c r="C24710">
        <v>283396598</v>
      </c>
      <c r="D24710" t="s">
        <v>111351</v>
      </c>
      <c r="E24710" t="s">
        <v>112728</v>
      </c>
      <c r="F24710">
        <v>146</v>
      </c>
      <c r="G24710" t="s">
        <v>142198</v>
      </c>
      <c r="H24710" t="s">
        <v>197317</v>
      </c>
      <c r="I24710" t="s">
        <v>245963</v>
      </c>
      <c r="J24710" t="s">
        <v>291948</v>
      </c>
    </row>
    <row r="24711" spans="1:10">
      <c r="A24711" t="s">
        <v>24657</v>
      </c>
      <c r="B24711" t="s">
        <v>80358</v>
      </c>
      <c r="C24711">
        <v>291414133</v>
      </c>
      <c r="D24711" t="s">
        <v>111351</v>
      </c>
      <c r="E24711" t="s">
        <v>114861</v>
      </c>
      <c r="F24711">
        <v>71</v>
      </c>
      <c r="G24711" t="s">
        <v>142199</v>
      </c>
      <c r="H24711" t="s">
        <v>197318</v>
      </c>
      <c r="J24711" t="s">
        <v>291949</v>
      </c>
    </row>
    <row r="24712" spans="1:10">
      <c r="A24712" t="s">
        <v>24658</v>
      </c>
      <c r="B24712" t="s">
        <v>80359</v>
      </c>
      <c r="C24712">
        <v>291418149</v>
      </c>
      <c r="D24712" t="s">
        <v>111351</v>
      </c>
      <c r="E24712" t="s">
        <v>114873</v>
      </c>
      <c r="F24712">
        <v>1</v>
      </c>
      <c r="G24712" t="s">
        <v>142200</v>
      </c>
      <c r="H24712" t="s">
        <v>197319</v>
      </c>
      <c r="J24712" t="s">
        <v>291950</v>
      </c>
    </row>
    <row r="24713" spans="1:10">
      <c r="A24713" t="s">
        <v>24659</v>
      </c>
      <c r="B24713" t="s">
        <v>80360</v>
      </c>
      <c r="C24713">
        <v>290490694</v>
      </c>
      <c r="D24713" t="s">
        <v>111351</v>
      </c>
      <c r="E24713" t="s">
        <v>112728</v>
      </c>
      <c r="F24713">
        <v>66</v>
      </c>
      <c r="G24713" t="s">
        <v>142201</v>
      </c>
      <c r="H24713" t="s">
        <v>197320</v>
      </c>
      <c r="J24713" t="s">
        <v>291951</v>
      </c>
    </row>
    <row r="24714" spans="1:10">
      <c r="A24714" t="s">
        <v>24660</v>
      </c>
      <c r="B24714" t="s">
        <v>80361</v>
      </c>
      <c r="C24714">
        <v>291434106</v>
      </c>
      <c r="D24714" t="s">
        <v>111351</v>
      </c>
      <c r="E24714" t="s">
        <v>112734</v>
      </c>
      <c r="F24714">
        <v>1</v>
      </c>
      <c r="G24714" t="s">
        <v>142202</v>
      </c>
      <c r="H24714" t="s">
        <v>197321</v>
      </c>
      <c r="J24714" t="s">
        <v>291952</v>
      </c>
    </row>
    <row r="24715" spans="1:10">
      <c r="A24715" t="s">
        <v>24661</v>
      </c>
      <c r="B24715" t="s">
        <v>80362</v>
      </c>
      <c r="C24715">
        <v>290523219</v>
      </c>
      <c r="D24715" t="s">
        <v>111351</v>
      </c>
      <c r="E24715" t="s">
        <v>112728</v>
      </c>
      <c r="F24715">
        <v>10149</v>
      </c>
      <c r="G24715" t="s">
        <v>142203</v>
      </c>
      <c r="H24715" t="s">
        <v>197322</v>
      </c>
      <c r="J24715" t="s">
        <v>291953</v>
      </c>
    </row>
    <row r="24716" spans="1:10">
      <c r="A24716" t="s">
        <v>24662</v>
      </c>
      <c r="B24716" t="s">
        <v>80363</v>
      </c>
      <c r="C24716">
        <v>289795286</v>
      </c>
      <c r="D24716" t="s">
        <v>111351</v>
      </c>
      <c r="E24716" t="s">
        <v>112767</v>
      </c>
      <c r="F24716">
        <v>1</v>
      </c>
      <c r="G24716" t="s">
        <v>142204</v>
      </c>
      <c r="H24716" t="s">
        <v>197323</v>
      </c>
      <c r="J24716" t="s">
        <v>291954</v>
      </c>
    </row>
    <row r="24717" spans="1:10">
      <c r="A24717" t="s">
        <v>24663</v>
      </c>
      <c r="B24717" t="s">
        <v>80364</v>
      </c>
      <c r="C24717">
        <v>291428720</v>
      </c>
      <c r="D24717" t="s">
        <v>111351</v>
      </c>
      <c r="E24717" t="s">
        <v>114854</v>
      </c>
      <c r="F24717">
        <v>5</v>
      </c>
      <c r="G24717" t="s">
        <v>142205</v>
      </c>
      <c r="H24717" t="s">
        <v>197324</v>
      </c>
      <c r="I24717" t="s">
        <v>245964</v>
      </c>
      <c r="J24717" t="s">
        <v>291955</v>
      </c>
    </row>
    <row r="24718" spans="1:10">
      <c r="A24718" t="s">
        <v>24664</v>
      </c>
      <c r="B24718" t="s">
        <v>80365</v>
      </c>
      <c r="C24718">
        <v>291427420</v>
      </c>
      <c r="D24718" t="s">
        <v>111351</v>
      </c>
      <c r="E24718" t="s">
        <v>114873</v>
      </c>
      <c r="F24718">
        <v>4</v>
      </c>
      <c r="G24718" t="s">
        <v>142206</v>
      </c>
      <c r="H24718" t="s">
        <v>197325</v>
      </c>
      <c r="I24718" t="s">
        <v>245965</v>
      </c>
      <c r="J24718" t="s">
        <v>291956</v>
      </c>
    </row>
    <row r="24719" spans="1:10">
      <c r="A24719" t="s">
        <v>24665</v>
      </c>
      <c r="B24719" t="s">
        <v>80366</v>
      </c>
      <c r="C24719">
        <v>290487955</v>
      </c>
      <c r="D24719" t="s">
        <v>111351</v>
      </c>
      <c r="E24719" t="s">
        <v>114911</v>
      </c>
      <c r="F24719">
        <v>101</v>
      </c>
      <c r="G24719" t="s">
        <v>142207</v>
      </c>
      <c r="H24719" t="s">
        <v>197326</v>
      </c>
      <c r="I24719" t="s">
        <v>245966</v>
      </c>
      <c r="J24719" t="s">
        <v>291957</v>
      </c>
    </row>
    <row r="24720" spans="1:10">
      <c r="A24720" t="s">
        <v>24666</v>
      </c>
      <c r="B24720" t="s">
        <v>80367</v>
      </c>
      <c r="C24720">
        <v>291414603</v>
      </c>
      <c r="D24720" t="s">
        <v>111351</v>
      </c>
      <c r="E24720" t="s">
        <v>112728</v>
      </c>
      <c r="F24720">
        <v>3</v>
      </c>
      <c r="G24720" t="s">
        <v>142208</v>
      </c>
      <c r="H24720" t="s">
        <v>197327</v>
      </c>
      <c r="I24720" t="s">
        <v>245967</v>
      </c>
      <c r="J24720" t="s">
        <v>291958</v>
      </c>
    </row>
    <row r="24721" spans="1:10">
      <c r="A24721" t="s">
        <v>24667</v>
      </c>
      <c r="B24721" t="s">
        <v>80368</v>
      </c>
      <c r="C24721">
        <v>290492188</v>
      </c>
      <c r="D24721" t="s">
        <v>111351</v>
      </c>
      <c r="E24721" t="s">
        <v>112767</v>
      </c>
      <c r="F24721">
        <v>2</v>
      </c>
      <c r="G24721" t="s">
        <v>142209</v>
      </c>
      <c r="H24721" t="s">
        <v>197328</v>
      </c>
      <c r="I24721" t="s">
        <v>245968</v>
      </c>
      <c r="J24721" t="s">
        <v>291959</v>
      </c>
    </row>
    <row r="24722" spans="1:10">
      <c r="A24722" t="s">
        <v>24668</v>
      </c>
      <c r="B24722" t="s">
        <v>80369</v>
      </c>
      <c r="C24722">
        <v>291424351</v>
      </c>
      <c r="D24722" t="s">
        <v>111351</v>
      </c>
      <c r="E24722" t="s">
        <v>114873</v>
      </c>
      <c r="F24722">
        <v>5</v>
      </c>
      <c r="G24722" t="s">
        <v>142210</v>
      </c>
      <c r="H24722" t="s">
        <v>197329</v>
      </c>
      <c r="I24722" t="s">
        <v>24668</v>
      </c>
      <c r="J24722" t="s">
        <v>291960</v>
      </c>
    </row>
    <row r="24723" spans="1:10">
      <c r="A24723" t="s">
        <v>24669</v>
      </c>
      <c r="B24723" t="s">
        <v>80370</v>
      </c>
      <c r="C24723">
        <v>291435402</v>
      </c>
      <c r="D24723" t="s">
        <v>111351</v>
      </c>
      <c r="E24723" t="s">
        <v>112728</v>
      </c>
      <c r="F24723">
        <v>53</v>
      </c>
      <c r="G24723" t="s">
        <v>142211</v>
      </c>
      <c r="H24723" t="s">
        <v>197330</v>
      </c>
      <c r="I24723" t="s">
        <v>245969</v>
      </c>
      <c r="J24723" t="s">
        <v>291961</v>
      </c>
    </row>
    <row r="24724" spans="1:10">
      <c r="A24724" t="s">
        <v>24670</v>
      </c>
      <c r="B24724" t="s">
        <v>80371</v>
      </c>
      <c r="C24724">
        <v>289795299</v>
      </c>
      <c r="D24724" t="s">
        <v>111361</v>
      </c>
      <c r="E24724" t="s">
        <v>114900</v>
      </c>
      <c r="F24724">
        <v>1</v>
      </c>
      <c r="G24724" t="s">
        <v>142212</v>
      </c>
      <c r="H24724" t="s">
        <v>197331</v>
      </c>
      <c r="I24724" t="s">
        <v>245970</v>
      </c>
      <c r="J24724" t="s">
        <v>291962</v>
      </c>
    </row>
    <row r="24725" spans="1:10">
      <c r="A24725" t="s">
        <v>24671</v>
      </c>
      <c r="B24725" t="s">
        <v>80372</v>
      </c>
      <c r="C24725">
        <v>291417936</v>
      </c>
      <c r="D24725" t="s">
        <v>111351</v>
      </c>
      <c r="E24725" t="s">
        <v>112728</v>
      </c>
      <c r="F24725">
        <v>2</v>
      </c>
      <c r="G24725" t="s">
        <v>142213</v>
      </c>
      <c r="H24725" t="s">
        <v>197332</v>
      </c>
      <c r="J24725" t="s">
        <v>291963</v>
      </c>
    </row>
    <row r="24726" spans="1:10">
      <c r="A24726" t="s">
        <v>24672</v>
      </c>
      <c r="B24726" t="s">
        <v>80373</v>
      </c>
      <c r="C24726">
        <v>291421149</v>
      </c>
      <c r="D24726" t="s">
        <v>111351</v>
      </c>
      <c r="E24726" t="s">
        <v>114865</v>
      </c>
      <c r="F24726">
        <v>1</v>
      </c>
      <c r="G24726" t="s">
        <v>142214</v>
      </c>
      <c r="H24726" t="s">
        <v>197333</v>
      </c>
      <c r="J24726" t="s">
        <v>291964</v>
      </c>
    </row>
    <row r="24727" spans="1:10">
      <c r="A24727" t="s">
        <v>24673</v>
      </c>
      <c r="B24727" t="s">
        <v>80374</v>
      </c>
      <c r="C24727">
        <v>289795301</v>
      </c>
      <c r="D24727" t="s">
        <v>111351</v>
      </c>
      <c r="E24727" t="s">
        <v>112728</v>
      </c>
      <c r="F24727">
        <v>9</v>
      </c>
      <c r="G24727" t="s">
        <v>142215</v>
      </c>
      <c r="H24727" t="s">
        <v>197334</v>
      </c>
      <c r="J24727" t="s">
        <v>291965</v>
      </c>
    </row>
    <row r="24728" spans="1:10">
      <c r="A24728" t="s">
        <v>24674</v>
      </c>
      <c r="B24728" t="s">
        <v>80375</v>
      </c>
      <c r="C24728">
        <v>290521234</v>
      </c>
      <c r="D24728" t="s">
        <v>111351</v>
      </c>
      <c r="E24728" t="s">
        <v>112780</v>
      </c>
      <c r="F24728">
        <v>1</v>
      </c>
      <c r="G24728" t="s">
        <v>142216</v>
      </c>
      <c r="H24728" t="s">
        <v>197335</v>
      </c>
      <c r="I24728" t="s">
        <v>245971</v>
      </c>
      <c r="J24728" t="s">
        <v>291966</v>
      </c>
    </row>
    <row r="24729" spans="1:10">
      <c r="A24729" t="s">
        <v>24675</v>
      </c>
      <c r="B24729" t="s">
        <v>80376</v>
      </c>
      <c r="C24729">
        <v>291428679</v>
      </c>
      <c r="D24729" t="s">
        <v>111351</v>
      </c>
      <c r="E24729" t="s">
        <v>114857</v>
      </c>
      <c r="F24729">
        <v>16</v>
      </c>
      <c r="G24729" t="s">
        <v>142217</v>
      </c>
      <c r="H24729" t="s">
        <v>197336</v>
      </c>
      <c r="J24729" t="s">
        <v>291967</v>
      </c>
    </row>
    <row r="24730" spans="1:10">
      <c r="A24730" t="s">
        <v>24676</v>
      </c>
      <c r="B24730" t="s">
        <v>80377</v>
      </c>
      <c r="C24730">
        <v>291445664</v>
      </c>
      <c r="D24730" t="s">
        <v>111351</v>
      </c>
      <c r="E24730" t="s">
        <v>112780</v>
      </c>
      <c r="F24730">
        <v>20</v>
      </c>
      <c r="G24730" t="s">
        <v>142218</v>
      </c>
      <c r="H24730" t="s">
        <v>197337</v>
      </c>
      <c r="I24730" t="s">
        <v>245972</v>
      </c>
      <c r="J24730" t="s">
        <v>291968</v>
      </c>
    </row>
    <row r="24731" spans="1:10">
      <c r="A24731" t="s">
        <v>24677</v>
      </c>
      <c r="B24731" t="s">
        <v>80378</v>
      </c>
      <c r="C24731">
        <v>291441310</v>
      </c>
      <c r="D24731" t="s">
        <v>111351</v>
      </c>
      <c r="E24731" t="s">
        <v>112728</v>
      </c>
      <c r="F24731">
        <v>1</v>
      </c>
      <c r="G24731" t="s">
        <v>142219</v>
      </c>
      <c r="H24731" t="s">
        <v>197338</v>
      </c>
      <c r="J24731" t="s">
        <v>291969</v>
      </c>
    </row>
    <row r="24732" spans="1:10">
      <c r="A24732" t="s">
        <v>24678</v>
      </c>
      <c r="B24732" t="s">
        <v>80379</v>
      </c>
      <c r="C24732">
        <v>290525683</v>
      </c>
      <c r="D24732" t="s">
        <v>111351</v>
      </c>
      <c r="E24732" t="s">
        <v>112767</v>
      </c>
      <c r="F24732">
        <v>98</v>
      </c>
      <c r="G24732" t="s">
        <v>142220</v>
      </c>
      <c r="H24732" t="s">
        <v>197339</v>
      </c>
      <c r="I24732" t="s">
        <v>245973</v>
      </c>
      <c r="J24732" t="s">
        <v>291970</v>
      </c>
    </row>
    <row r="24733" spans="1:10">
      <c r="A24733" t="s">
        <v>24679</v>
      </c>
      <c r="B24733" t="s">
        <v>80380</v>
      </c>
      <c r="C24733">
        <v>291445343</v>
      </c>
      <c r="D24733" t="s">
        <v>111351</v>
      </c>
      <c r="E24733" t="s">
        <v>112728</v>
      </c>
      <c r="F24733">
        <v>27064</v>
      </c>
      <c r="G24733" t="s">
        <v>142221</v>
      </c>
      <c r="H24733" t="s">
        <v>197340</v>
      </c>
      <c r="I24733" t="s">
        <v>245974</v>
      </c>
      <c r="J24733" t="s">
        <v>291971</v>
      </c>
    </row>
    <row r="24734" spans="1:10">
      <c r="A24734" t="s">
        <v>24680</v>
      </c>
      <c r="B24734" t="s">
        <v>80381</v>
      </c>
      <c r="C24734">
        <v>289795309</v>
      </c>
      <c r="D24734" t="s">
        <v>111351</v>
      </c>
      <c r="E24734" t="s">
        <v>112728</v>
      </c>
      <c r="F24734">
        <v>2</v>
      </c>
      <c r="G24734" t="s">
        <v>142222</v>
      </c>
      <c r="H24734" t="s">
        <v>197341</v>
      </c>
      <c r="J24734" t="s">
        <v>291972</v>
      </c>
    </row>
    <row r="24735" spans="1:10">
      <c r="A24735" t="s">
        <v>24681</v>
      </c>
      <c r="B24735" t="s">
        <v>80382</v>
      </c>
      <c r="C24735">
        <v>291419119</v>
      </c>
      <c r="D24735" t="s">
        <v>111351</v>
      </c>
      <c r="E24735" t="s">
        <v>114905</v>
      </c>
      <c r="F24735">
        <v>2</v>
      </c>
      <c r="G24735" t="s">
        <v>142223</v>
      </c>
      <c r="H24735" t="s">
        <v>197342</v>
      </c>
      <c r="J24735" t="s">
        <v>291973</v>
      </c>
    </row>
    <row r="24736" spans="1:10">
      <c r="A24736" t="s">
        <v>24682</v>
      </c>
      <c r="B24736" t="s">
        <v>80383</v>
      </c>
      <c r="C24736">
        <v>291444831</v>
      </c>
      <c r="D24736" t="s">
        <v>111351</v>
      </c>
      <c r="E24736" t="s">
        <v>112728</v>
      </c>
      <c r="F24736">
        <v>72</v>
      </c>
      <c r="G24736" t="s">
        <v>142224</v>
      </c>
      <c r="H24736" t="s">
        <v>197343</v>
      </c>
      <c r="J24736" t="s">
        <v>291974</v>
      </c>
    </row>
    <row r="24737" spans="1:10">
      <c r="A24737" t="s">
        <v>24683</v>
      </c>
      <c r="B24737" t="s">
        <v>80384</v>
      </c>
      <c r="C24737">
        <v>291427617</v>
      </c>
      <c r="D24737" t="s">
        <v>111351</v>
      </c>
      <c r="E24737" t="s">
        <v>112767</v>
      </c>
      <c r="F24737">
        <v>42</v>
      </c>
      <c r="G24737" t="s">
        <v>142225</v>
      </c>
      <c r="H24737" t="s">
        <v>197344</v>
      </c>
      <c r="J24737" t="s">
        <v>291975</v>
      </c>
    </row>
    <row r="24738" spans="1:10">
      <c r="A24738" t="s">
        <v>24684</v>
      </c>
      <c r="B24738" t="s">
        <v>80385</v>
      </c>
      <c r="C24738">
        <v>291421170</v>
      </c>
      <c r="D24738" t="s">
        <v>111351</v>
      </c>
      <c r="E24738" t="s">
        <v>114851</v>
      </c>
      <c r="F24738">
        <v>1</v>
      </c>
      <c r="G24738" t="s">
        <v>142226</v>
      </c>
      <c r="H24738" t="s">
        <v>197345</v>
      </c>
      <c r="I24738" t="s">
        <v>245975</v>
      </c>
      <c r="J24738" t="s">
        <v>291976</v>
      </c>
    </row>
    <row r="24739" spans="1:10">
      <c r="A24739" t="s">
        <v>24685</v>
      </c>
      <c r="B24739" t="s">
        <v>80386</v>
      </c>
      <c r="C24739">
        <v>291444038</v>
      </c>
      <c r="D24739" t="s">
        <v>111351</v>
      </c>
      <c r="E24739" t="s">
        <v>114857</v>
      </c>
      <c r="F24739">
        <v>11</v>
      </c>
      <c r="G24739" t="s">
        <v>142227</v>
      </c>
      <c r="H24739" t="s">
        <v>197346</v>
      </c>
      <c r="I24739" t="s">
        <v>245976</v>
      </c>
      <c r="J24739" t="s">
        <v>291977</v>
      </c>
    </row>
    <row r="24740" spans="1:10">
      <c r="A24740" t="s">
        <v>24686</v>
      </c>
      <c r="B24740" t="s">
        <v>80387</v>
      </c>
      <c r="C24740">
        <v>291446602</v>
      </c>
      <c r="D24740" t="s">
        <v>111351</v>
      </c>
      <c r="E24740" t="s">
        <v>114872</v>
      </c>
      <c r="F24740">
        <v>19</v>
      </c>
      <c r="G24740" t="s">
        <v>142228</v>
      </c>
      <c r="H24740" t="s">
        <v>197347</v>
      </c>
      <c r="J24740" t="s">
        <v>291978</v>
      </c>
    </row>
    <row r="24741" spans="1:10">
      <c r="A24741" t="s">
        <v>24687</v>
      </c>
      <c r="B24741" t="s">
        <v>80388</v>
      </c>
      <c r="C24741">
        <v>290525560</v>
      </c>
      <c r="D24741" t="s">
        <v>111351</v>
      </c>
      <c r="E24741" t="s">
        <v>114873</v>
      </c>
      <c r="F24741">
        <v>19</v>
      </c>
      <c r="G24741" t="s">
        <v>142229</v>
      </c>
      <c r="H24741" t="s">
        <v>197348</v>
      </c>
      <c r="I24741" t="s">
        <v>245977</v>
      </c>
      <c r="J24741" t="s">
        <v>291979</v>
      </c>
    </row>
    <row r="24742" spans="1:10">
      <c r="A24742" t="s">
        <v>24688</v>
      </c>
      <c r="B24742" t="s">
        <v>80389</v>
      </c>
      <c r="C24742">
        <v>290521837</v>
      </c>
      <c r="D24742" t="s">
        <v>111351</v>
      </c>
      <c r="E24742" t="s">
        <v>112728</v>
      </c>
      <c r="F24742">
        <v>114</v>
      </c>
      <c r="G24742" t="s">
        <v>142230</v>
      </c>
      <c r="H24742" t="s">
        <v>197349</v>
      </c>
      <c r="I24742" t="s">
        <v>245978</v>
      </c>
      <c r="J24742" t="s">
        <v>291980</v>
      </c>
    </row>
    <row r="24743" spans="1:10">
      <c r="A24743" t="s">
        <v>24689</v>
      </c>
      <c r="B24743" t="s">
        <v>80390</v>
      </c>
      <c r="C24743">
        <v>290488327</v>
      </c>
      <c r="D24743" t="s">
        <v>111351</v>
      </c>
      <c r="E24743" t="s">
        <v>112728</v>
      </c>
      <c r="F24743">
        <v>136</v>
      </c>
      <c r="G24743" t="s">
        <v>142231</v>
      </c>
      <c r="H24743" t="s">
        <v>197350</v>
      </c>
      <c r="I24743" t="s">
        <v>245979</v>
      </c>
      <c r="J24743" t="s">
        <v>291981</v>
      </c>
    </row>
    <row r="24744" spans="1:10">
      <c r="A24744" t="s">
        <v>24690</v>
      </c>
      <c r="B24744" t="s">
        <v>80391</v>
      </c>
      <c r="C24744">
        <v>290489279</v>
      </c>
      <c r="D24744" t="s">
        <v>111351</v>
      </c>
      <c r="E24744" t="s">
        <v>112728</v>
      </c>
      <c r="F24744">
        <v>1</v>
      </c>
      <c r="G24744" t="s">
        <v>142232</v>
      </c>
      <c r="H24744" t="s">
        <v>197351</v>
      </c>
      <c r="J24744" t="s">
        <v>291982</v>
      </c>
    </row>
    <row r="24745" spans="1:10">
      <c r="A24745" t="s">
        <v>24691</v>
      </c>
      <c r="B24745" t="s">
        <v>80392</v>
      </c>
      <c r="C24745">
        <v>290489922</v>
      </c>
      <c r="D24745" t="s">
        <v>111351</v>
      </c>
      <c r="E24745" t="s">
        <v>112728</v>
      </c>
      <c r="F24745">
        <v>83</v>
      </c>
      <c r="G24745" t="s">
        <v>142233</v>
      </c>
      <c r="H24745" t="s">
        <v>197352</v>
      </c>
      <c r="I24745" t="s">
        <v>245980</v>
      </c>
      <c r="J24745" t="s">
        <v>291983</v>
      </c>
    </row>
    <row r="24746" spans="1:10">
      <c r="A24746" t="s">
        <v>24692</v>
      </c>
      <c r="B24746" t="s">
        <v>80393</v>
      </c>
      <c r="C24746">
        <v>291414361</v>
      </c>
      <c r="D24746" t="s">
        <v>111351</v>
      </c>
      <c r="E24746" t="s">
        <v>112767</v>
      </c>
      <c r="F24746">
        <v>3</v>
      </c>
      <c r="G24746" t="s">
        <v>142234</v>
      </c>
      <c r="H24746" t="s">
        <v>197353</v>
      </c>
      <c r="I24746" t="s">
        <v>245981</v>
      </c>
      <c r="J24746" t="s">
        <v>291984</v>
      </c>
    </row>
    <row r="24747" spans="1:10">
      <c r="A24747" t="s">
        <v>24693</v>
      </c>
      <c r="B24747" t="s">
        <v>80394</v>
      </c>
      <c r="C24747">
        <v>291034642</v>
      </c>
      <c r="D24747" t="s">
        <v>111351</v>
      </c>
      <c r="E24747" t="s">
        <v>112767</v>
      </c>
      <c r="F24747">
        <v>1</v>
      </c>
      <c r="G24747" t="s">
        <v>142235</v>
      </c>
      <c r="H24747" t="s">
        <v>197354</v>
      </c>
      <c r="I24747" t="s">
        <v>245982</v>
      </c>
      <c r="J24747" t="s">
        <v>291985</v>
      </c>
    </row>
    <row r="24748" spans="1:10">
      <c r="A24748" t="s">
        <v>24694</v>
      </c>
      <c r="B24748" t="s">
        <v>80395</v>
      </c>
      <c r="C24748">
        <v>291035188</v>
      </c>
      <c r="D24748" t="s">
        <v>111351</v>
      </c>
      <c r="E24748" t="s">
        <v>114857</v>
      </c>
      <c r="F24748">
        <v>1</v>
      </c>
      <c r="G24748" t="s">
        <v>142236</v>
      </c>
      <c r="H24748" t="s">
        <v>197355</v>
      </c>
      <c r="I24748" t="s">
        <v>245983</v>
      </c>
      <c r="J24748" t="s">
        <v>291986</v>
      </c>
    </row>
    <row r="24749" spans="1:10">
      <c r="A24749" t="s">
        <v>24695</v>
      </c>
      <c r="B24749" t="s">
        <v>80396</v>
      </c>
      <c r="C24749">
        <v>290492193</v>
      </c>
      <c r="D24749" t="s">
        <v>111351</v>
      </c>
      <c r="E24749" t="s">
        <v>112728</v>
      </c>
      <c r="F24749">
        <v>246</v>
      </c>
      <c r="G24749" t="s">
        <v>142237</v>
      </c>
      <c r="H24749" t="s">
        <v>197356</v>
      </c>
      <c r="I24749" t="s">
        <v>245984</v>
      </c>
      <c r="J24749" t="s">
        <v>291987</v>
      </c>
    </row>
    <row r="24750" spans="1:10">
      <c r="A24750" t="s">
        <v>24696</v>
      </c>
      <c r="B24750" t="s">
        <v>80397</v>
      </c>
      <c r="C24750">
        <v>290521165</v>
      </c>
      <c r="D24750" t="s">
        <v>111351</v>
      </c>
      <c r="E24750" t="s">
        <v>112728</v>
      </c>
      <c r="F24750">
        <v>1</v>
      </c>
      <c r="G24750" t="s">
        <v>142238</v>
      </c>
      <c r="H24750" t="s">
        <v>197357</v>
      </c>
      <c r="I24750" t="s">
        <v>245985</v>
      </c>
      <c r="J24750" t="s">
        <v>291988</v>
      </c>
    </row>
    <row r="24751" spans="1:10">
      <c r="A24751" t="s">
        <v>24697</v>
      </c>
      <c r="B24751" t="s">
        <v>80398</v>
      </c>
      <c r="C24751">
        <v>290481995</v>
      </c>
      <c r="D24751" t="s">
        <v>111351</v>
      </c>
      <c r="E24751" t="s">
        <v>112728</v>
      </c>
      <c r="F24751">
        <v>113</v>
      </c>
      <c r="G24751" t="s">
        <v>142239</v>
      </c>
      <c r="H24751" t="s">
        <v>197358</v>
      </c>
      <c r="I24751" t="s">
        <v>245986</v>
      </c>
      <c r="J24751" t="s">
        <v>291989</v>
      </c>
    </row>
    <row r="24752" spans="1:10">
      <c r="A24752" t="s">
        <v>24698</v>
      </c>
      <c r="B24752" t="s">
        <v>80399</v>
      </c>
      <c r="C24752">
        <v>291435276</v>
      </c>
      <c r="D24752" t="s">
        <v>111351</v>
      </c>
      <c r="E24752" t="s">
        <v>114867</v>
      </c>
      <c r="F24752">
        <v>10</v>
      </c>
      <c r="G24752" t="s">
        <v>142240</v>
      </c>
      <c r="H24752" t="s">
        <v>197359</v>
      </c>
      <c r="I24752" t="s">
        <v>245987</v>
      </c>
      <c r="J24752" t="s">
        <v>291990</v>
      </c>
    </row>
    <row r="24753" spans="1:10">
      <c r="A24753" t="s">
        <v>24699</v>
      </c>
      <c r="B24753" t="s">
        <v>80400</v>
      </c>
      <c r="C24753">
        <v>291418868</v>
      </c>
      <c r="D24753" t="s">
        <v>111351</v>
      </c>
      <c r="E24753" t="s">
        <v>112728</v>
      </c>
      <c r="F24753">
        <v>105</v>
      </c>
      <c r="G24753" t="s">
        <v>142241</v>
      </c>
      <c r="H24753" t="s">
        <v>197360</v>
      </c>
      <c r="J24753" t="s">
        <v>291991</v>
      </c>
    </row>
    <row r="24754" spans="1:10">
      <c r="A24754" t="s">
        <v>24700</v>
      </c>
      <c r="B24754" t="s">
        <v>80401</v>
      </c>
      <c r="C24754">
        <v>291431789</v>
      </c>
      <c r="D24754" t="s">
        <v>111351</v>
      </c>
      <c r="E24754" t="s">
        <v>112728</v>
      </c>
      <c r="F24754">
        <v>28</v>
      </c>
      <c r="G24754" t="s">
        <v>142242</v>
      </c>
      <c r="H24754" t="s">
        <v>197361</v>
      </c>
      <c r="I24754" t="s">
        <v>245988</v>
      </c>
      <c r="J24754" t="s">
        <v>291992</v>
      </c>
    </row>
    <row r="24755" spans="1:10">
      <c r="A24755" t="s">
        <v>24701</v>
      </c>
      <c r="B24755" t="s">
        <v>80402</v>
      </c>
      <c r="C24755">
        <v>291419880</v>
      </c>
      <c r="D24755" t="s">
        <v>111351</v>
      </c>
      <c r="E24755" t="s">
        <v>112728</v>
      </c>
      <c r="F24755">
        <v>16</v>
      </c>
      <c r="G24755" t="s">
        <v>142243</v>
      </c>
      <c r="H24755" t="s">
        <v>197362</v>
      </c>
      <c r="I24755" t="s">
        <v>245989</v>
      </c>
      <c r="J24755" t="s">
        <v>291993</v>
      </c>
    </row>
    <row r="24756" spans="1:10">
      <c r="A24756" t="s">
        <v>24702</v>
      </c>
      <c r="B24756" t="s">
        <v>80403</v>
      </c>
      <c r="C24756">
        <v>291441029</v>
      </c>
      <c r="D24756" t="s">
        <v>111351</v>
      </c>
      <c r="E24756" t="s">
        <v>112728</v>
      </c>
      <c r="F24756">
        <v>10</v>
      </c>
      <c r="G24756" t="s">
        <v>142244</v>
      </c>
      <c r="H24756" t="s">
        <v>197363</v>
      </c>
      <c r="J24756" t="s">
        <v>291994</v>
      </c>
    </row>
    <row r="24757" spans="1:10">
      <c r="A24757" t="s">
        <v>24703</v>
      </c>
      <c r="B24757" t="s">
        <v>80404</v>
      </c>
      <c r="C24757">
        <v>291034936</v>
      </c>
      <c r="D24757" t="s">
        <v>111351</v>
      </c>
      <c r="E24757" t="s">
        <v>112767</v>
      </c>
      <c r="F24757">
        <v>6</v>
      </c>
      <c r="G24757" t="s">
        <v>142245</v>
      </c>
      <c r="H24757" t="s">
        <v>197364</v>
      </c>
      <c r="J24757" t="s">
        <v>291995</v>
      </c>
    </row>
    <row r="24758" spans="1:10">
      <c r="A24758" t="s">
        <v>24704</v>
      </c>
      <c r="B24758" t="s">
        <v>80405</v>
      </c>
      <c r="C24758">
        <v>291425681</v>
      </c>
      <c r="D24758" t="s">
        <v>111351</v>
      </c>
      <c r="E24758" t="s">
        <v>112728</v>
      </c>
      <c r="F24758">
        <v>24</v>
      </c>
      <c r="G24758" t="s">
        <v>142246</v>
      </c>
      <c r="H24758" t="s">
        <v>197365</v>
      </c>
      <c r="I24758" t="s">
        <v>245990</v>
      </c>
      <c r="J24758" t="s">
        <v>291996</v>
      </c>
    </row>
    <row r="24759" spans="1:10">
      <c r="A24759" t="s">
        <v>24705</v>
      </c>
      <c r="B24759" t="s">
        <v>80406</v>
      </c>
      <c r="C24759">
        <v>290487386</v>
      </c>
      <c r="D24759" t="s">
        <v>111351</v>
      </c>
      <c r="E24759" t="s">
        <v>112728</v>
      </c>
      <c r="F24759">
        <v>14</v>
      </c>
      <c r="G24759" t="s">
        <v>142247</v>
      </c>
      <c r="H24759" t="s">
        <v>197366</v>
      </c>
      <c r="J24759" t="s">
        <v>291997</v>
      </c>
    </row>
    <row r="24760" spans="1:10">
      <c r="A24760" t="s">
        <v>24706</v>
      </c>
      <c r="B24760" t="s">
        <v>80407</v>
      </c>
      <c r="C24760">
        <v>291428784</v>
      </c>
      <c r="D24760" t="s">
        <v>111351</v>
      </c>
      <c r="E24760" t="s">
        <v>114886</v>
      </c>
      <c r="F24760">
        <v>1</v>
      </c>
      <c r="G24760" t="s">
        <v>142248</v>
      </c>
      <c r="H24760" t="s">
        <v>197367</v>
      </c>
      <c r="I24760" t="s">
        <v>245991</v>
      </c>
      <c r="J24760" t="s">
        <v>291998</v>
      </c>
    </row>
    <row r="24761" spans="1:10">
      <c r="A24761" t="s">
        <v>24707</v>
      </c>
      <c r="B24761" t="s">
        <v>80408</v>
      </c>
      <c r="C24761">
        <v>290487448</v>
      </c>
      <c r="D24761" t="s">
        <v>111351</v>
      </c>
      <c r="E24761" t="s">
        <v>112728</v>
      </c>
      <c r="F24761">
        <v>12</v>
      </c>
      <c r="G24761" t="s">
        <v>142249</v>
      </c>
      <c r="H24761" t="s">
        <v>197368</v>
      </c>
      <c r="J24761" t="s">
        <v>291999</v>
      </c>
    </row>
    <row r="24762" spans="1:10">
      <c r="A24762" t="s">
        <v>24708</v>
      </c>
      <c r="B24762" t="s">
        <v>80409</v>
      </c>
      <c r="C24762">
        <v>291034901</v>
      </c>
      <c r="D24762" t="s">
        <v>111351</v>
      </c>
      <c r="E24762" t="s">
        <v>112734</v>
      </c>
      <c r="F24762">
        <v>1</v>
      </c>
      <c r="G24762" t="s">
        <v>142250</v>
      </c>
      <c r="H24762" t="s">
        <v>197369</v>
      </c>
      <c r="I24762" t="s">
        <v>245992</v>
      </c>
      <c r="J24762" t="s">
        <v>292000</v>
      </c>
    </row>
    <row r="24763" spans="1:10">
      <c r="A24763" t="s">
        <v>24709</v>
      </c>
      <c r="B24763" t="s">
        <v>80410</v>
      </c>
      <c r="C24763">
        <v>290483734</v>
      </c>
      <c r="D24763" t="s">
        <v>111351</v>
      </c>
      <c r="E24763" t="s">
        <v>112728</v>
      </c>
      <c r="F24763">
        <v>1</v>
      </c>
      <c r="G24763" t="s">
        <v>142251</v>
      </c>
      <c r="H24763" t="s">
        <v>197370</v>
      </c>
      <c r="I24763" t="s">
        <v>245993</v>
      </c>
      <c r="J24763" t="s">
        <v>292001</v>
      </c>
    </row>
    <row r="24764" spans="1:10">
      <c r="A24764" t="s">
        <v>24710</v>
      </c>
      <c r="B24764" t="s">
        <v>80411</v>
      </c>
      <c r="C24764">
        <v>291436924</v>
      </c>
      <c r="D24764" t="s">
        <v>111351</v>
      </c>
      <c r="E24764" t="s">
        <v>112728</v>
      </c>
      <c r="F24764">
        <v>4</v>
      </c>
      <c r="G24764" t="s">
        <v>142252</v>
      </c>
      <c r="H24764" t="s">
        <v>197371</v>
      </c>
      <c r="I24764" t="s">
        <v>245994</v>
      </c>
      <c r="J24764" t="s">
        <v>292002</v>
      </c>
    </row>
    <row r="24765" spans="1:10">
      <c r="A24765" t="s">
        <v>24711</v>
      </c>
      <c r="B24765" t="s">
        <v>80412</v>
      </c>
      <c r="C24765">
        <v>290482146</v>
      </c>
      <c r="D24765" t="s">
        <v>111351</v>
      </c>
      <c r="E24765" t="s">
        <v>112728</v>
      </c>
      <c r="F24765">
        <v>56</v>
      </c>
      <c r="G24765" t="s">
        <v>142253</v>
      </c>
      <c r="H24765" t="s">
        <v>197372</v>
      </c>
      <c r="I24765" t="s">
        <v>245995</v>
      </c>
      <c r="J24765" t="s">
        <v>292003</v>
      </c>
    </row>
    <row r="24766" spans="1:10">
      <c r="A24766" t="s">
        <v>24712</v>
      </c>
      <c r="B24766" t="s">
        <v>80413</v>
      </c>
      <c r="C24766">
        <v>291417258</v>
      </c>
      <c r="D24766" t="s">
        <v>111351</v>
      </c>
      <c r="E24766" t="s">
        <v>114864</v>
      </c>
      <c r="F24766">
        <v>1</v>
      </c>
      <c r="G24766" t="s">
        <v>142254</v>
      </c>
      <c r="H24766" t="s">
        <v>197373</v>
      </c>
      <c r="I24766" t="s">
        <v>245996</v>
      </c>
      <c r="J24766" t="s">
        <v>292004</v>
      </c>
    </row>
    <row r="24767" spans="1:10">
      <c r="A24767" t="s">
        <v>24713</v>
      </c>
      <c r="B24767" t="s">
        <v>80414</v>
      </c>
      <c r="C24767">
        <v>290525594</v>
      </c>
      <c r="D24767" t="s">
        <v>111351</v>
      </c>
      <c r="E24767" t="s">
        <v>112728</v>
      </c>
      <c r="F24767">
        <v>23</v>
      </c>
      <c r="G24767" t="s">
        <v>142255</v>
      </c>
      <c r="H24767" t="s">
        <v>197374</v>
      </c>
      <c r="I24767" t="s">
        <v>245997</v>
      </c>
      <c r="J24767" t="s">
        <v>292005</v>
      </c>
    </row>
    <row r="24768" spans="1:10">
      <c r="A24768" t="s">
        <v>24714</v>
      </c>
      <c r="B24768" t="s">
        <v>80415</v>
      </c>
      <c r="C24768">
        <v>291440022</v>
      </c>
      <c r="D24768" t="s">
        <v>111351</v>
      </c>
      <c r="E24768" t="s">
        <v>114873</v>
      </c>
      <c r="F24768">
        <v>1</v>
      </c>
      <c r="G24768" t="s">
        <v>142256</v>
      </c>
      <c r="H24768" t="s">
        <v>197375</v>
      </c>
      <c r="I24768" t="s">
        <v>245998</v>
      </c>
      <c r="J24768" t="s">
        <v>292006</v>
      </c>
    </row>
    <row r="24769" spans="1:10">
      <c r="A24769" t="s">
        <v>24715</v>
      </c>
      <c r="B24769" t="s">
        <v>80416</v>
      </c>
      <c r="C24769">
        <v>290490958</v>
      </c>
      <c r="D24769" t="s">
        <v>111351</v>
      </c>
      <c r="E24769" t="s">
        <v>114876</v>
      </c>
      <c r="F24769">
        <v>3</v>
      </c>
      <c r="G24769" t="s">
        <v>142257</v>
      </c>
      <c r="H24769" t="s">
        <v>197376</v>
      </c>
      <c r="J24769" t="s">
        <v>292007</v>
      </c>
    </row>
    <row r="24770" spans="1:10">
      <c r="A24770" t="s">
        <v>24716</v>
      </c>
      <c r="B24770" t="s">
        <v>80417</v>
      </c>
      <c r="C24770">
        <v>291415991</v>
      </c>
      <c r="D24770" t="s">
        <v>111351</v>
      </c>
      <c r="E24770" t="s">
        <v>112728</v>
      </c>
      <c r="F24770">
        <v>333</v>
      </c>
      <c r="G24770" t="s">
        <v>142258</v>
      </c>
      <c r="H24770" t="s">
        <v>197377</v>
      </c>
      <c r="I24770" t="s">
        <v>245999</v>
      </c>
      <c r="J24770" t="s">
        <v>292008</v>
      </c>
    </row>
    <row r="24771" spans="1:10">
      <c r="A24771" t="s">
        <v>24717</v>
      </c>
      <c r="B24771" t="s">
        <v>80418</v>
      </c>
      <c r="C24771">
        <v>290487996</v>
      </c>
      <c r="D24771" t="s">
        <v>111351</v>
      </c>
      <c r="E24771" t="s">
        <v>114867</v>
      </c>
      <c r="F24771">
        <v>116</v>
      </c>
      <c r="G24771" t="s">
        <v>142259</v>
      </c>
      <c r="H24771" t="s">
        <v>197378</v>
      </c>
      <c r="I24771" t="s">
        <v>246000</v>
      </c>
      <c r="J24771" t="s">
        <v>292009</v>
      </c>
    </row>
    <row r="24772" spans="1:10">
      <c r="A24772" t="s">
        <v>24718</v>
      </c>
      <c r="B24772" t="s">
        <v>80419</v>
      </c>
      <c r="C24772">
        <v>290484085</v>
      </c>
      <c r="D24772" t="s">
        <v>111351</v>
      </c>
      <c r="E24772" t="s">
        <v>112728</v>
      </c>
      <c r="F24772">
        <v>67</v>
      </c>
      <c r="G24772" t="s">
        <v>142260</v>
      </c>
      <c r="H24772" t="s">
        <v>197379</v>
      </c>
      <c r="I24772" t="s">
        <v>246001</v>
      </c>
      <c r="J24772" t="s">
        <v>292010</v>
      </c>
    </row>
    <row r="24773" spans="1:10">
      <c r="A24773" t="s">
        <v>24719</v>
      </c>
      <c r="B24773" t="s">
        <v>80420</v>
      </c>
      <c r="C24773">
        <v>291415947</v>
      </c>
      <c r="D24773" t="s">
        <v>111351</v>
      </c>
      <c r="E24773" t="s">
        <v>114894</v>
      </c>
      <c r="F24773">
        <v>15</v>
      </c>
      <c r="G24773" t="s">
        <v>142261</v>
      </c>
      <c r="H24773" t="s">
        <v>197380</v>
      </c>
      <c r="I24773" t="s">
        <v>246002</v>
      </c>
      <c r="J24773" t="s">
        <v>292011</v>
      </c>
    </row>
    <row r="24774" spans="1:10">
      <c r="A24774" t="s">
        <v>24720</v>
      </c>
      <c r="B24774" t="s">
        <v>80421</v>
      </c>
      <c r="C24774">
        <v>290521877</v>
      </c>
      <c r="D24774" t="s">
        <v>111351</v>
      </c>
      <c r="E24774" t="s">
        <v>112728</v>
      </c>
      <c r="F24774">
        <v>8541</v>
      </c>
      <c r="G24774" t="s">
        <v>142262</v>
      </c>
      <c r="H24774" t="s">
        <v>197381</v>
      </c>
      <c r="I24774" t="s">
        <v>246003</v>
      </c>
      <c r="J24774" t="s">
        <v>292012</v>
      </c>
    </row>
    <row r="24775" spans="1:10">
      <c r="A24775" t="s">
        <v>24721</v>
      </c>
      <c r="B24775" t="s">
        <v>80422</v>
      </c>
      <c r="C24775">
        <v>291442988</v>
      </c>
      <c r="D24775" t="s">
        <v>111351</v>
      </c>
      <c r="E24775" t="s">
        <v>114872</v>
      </c>
      <c r="F24775">
        <v>3</v>
      </c>
      <c r="G24775" t="s">
        <v>142263</v>
      </c>
      <c r="H24775" t="s">
        <v>197382</v>
      </c>
      <c r="I24775" t="s">
        <v>246004</v>
      </c>
      <c r="J24775" t="s">
        <v>292013</v>
      </c>
    </row>
    <row r="24776" spans="1:10">
      <c r="A24776" t="s">
        <v>24722</v>
      </c>
      <c r="B24776" t="s">
        <v>80423</v>
      </c>
      <c r="C24776">
        <v>290489051</v>
      </c>
      <c r="D24776" t="s">
        <v>111351</v>
      </c>
      <c r="E24776" t="s">
        <v>114856</v>
      </c>
      <c r="F24776">
        <v>2</v>
      </c>
      <c r="G24776" t="s">
        <v>142264</v>
      </c>
      <c r="H24776" t="s">
        <v>197383</v>
      </c>
      <c r="I24776" t="s">
        <v>246005</v>
      </c>
      <c r="J24776" t="s">
        <v>292014</v>
      </c>
    </row>
    <row r="24777" spans="1:10">
      <c r="A24777" t="s">
        <v>24723</v>
      </c>
      <c r="B24777" t="s">
        <v>80424</v>
      </c>
      <c r="C24777">
        <v>291436562</v>
      </c>
      <c r="D24777" t="s">
        <v>111351</v>
      </c>
      <c r="E24777" t="s">
        <v>112728</v>
      </c>
      <c r="F24777">
        <v>21</v>
      </c>
      <c r="G24777" t="s">
        <v>142265</v>
      </c>
      <c r="H24777" t="s">
        <v>197384</v>
      </c>
      <c r="I24777" t="s">
        <v>246006</v>
      </c>
      <c r="J24777" t="s">
        <v>292015</v>
      </c>
    </row>
    <row r="24778" spans="1:10">
      <c r="A24778" t="s">
        <v>24724</v>
      </c>
      <c r="B24778" t="s">
        <v>80425</v>
      </c>
      <c r="C24778">
        <v>291429525</v>
      </c>
      <c r="D24778" t="s">
        <v>111351</v>
      </c>
      <c r="E24778" t="s">
        <v>112728</v>
      </c>
      <c r="F24778">
        <v>31</v>
      </c>
      <c r="G24778" t="s">
        <v>142266</v>
      </c>
      <c r="H24778" t="s">
        <v>197385</v>
      </c>
      <c r="J24778" t="s">
        <v>292016</v>
      </c>
    </row>
    <row r="24779" spans="1:10">
      <c r="A24779" t="s">
        <v>24725</v>
      </c>
      <c r="B24779" t="s">
        <v>80426</v>
      </c>
      <c r="C24779">
        <v>291438544</v>
      </c>
      <c r="D24779" t="s">
        <v>111351</v>
      </c>
      <c r="E24779" t="s">
        <v>114873</v>
      </c>
      <c r="F24779">
        <v>2</v>
      </c>
      <c r="G24779" t="s">
        <v>142267</v>
      </c>
      <c r="H24779" t="s">
        <v>197386</v>
      </c>
      <c r="J24779" t="s">
        <v>292017</v>
      </c>
    </row>
    <row r="24780" spans="1:10">
      <c r="A24780" t="s">
        <v>24726</v>
      </c>
      <c r="B24780" t="s">
        <v>80427</v>
      </c>
      <c r="C24780">
        <v>290526542</v>
      </c>
      <c r="D24780" t="s">
        <v>111351</v>
      </c>
      <c r="E24780" t="s">
        <v>114861</v>
      </c>
      <c r="F24780">
        <v>1</v>
      </c>
      <c r="G24780" t="s">
        <v>142268</v>
      </c>
      <c r="H24780" t="s">
        <v>197387</v>
      </c>
      <c r="I24780" t="s">
        <v>246007</v>
      </c>
      <c r="J24780" t="s">
        <v>292018</v>
      </c>
    </row>
    <row r="24781" spans="1:10">
      <c r="A24781" t="s">
        <v>24727</v>
      </c>
      <c r="B24781" t="s">
        <v>80428</v>
      </c>
      <c r="C24781">
        <v>290489065</v>
      </c>
      <c r="D24781" t="s">
        <v>111351</v>
      </c>
      <c r="E24781" t="s">
        <v>114896</v>
      </c>
      <c r="F24781">
        <v>1059</v>
      </c>
      <c r="G24781" t="s">
        <v>142269</v>
      </c>
      <c r="H24781" t="s">
        <v>197388</v>
      </c>
      <c r="I24781" t="s">
        <v>246008</v>
      </c>
      <c r="J24781" t="s">
        <v>292019</v>
      </c>
    </row>
    <row r="24782" spans="1:10">
      <c r="A24782" t="s">
        <v>24728</v>
      </c>
      <c r="B24782" t="s">
        <v>80429</v>
      </c>
      <c r="C24782">
        <v>290490490</v>
      </c>
      <c r="D24782" t="s">
        <v>111351</v>
      </c>
      <c r="E24782" t="s">
        <v>112728</v>
      </c>
      <c r="F24782">
        <v>2</v>
      </c>
      <c r="G24782" t="s">
        <v>142270</v>
      </c>
      <c r="H24782" t="s">
        <v>197389</v>
      </c>
      <c r="I24782" t="s">
        <v>246009</v>
      </c>
      <c r="J24782" t="s">
        <v>292020</v>
      </c>
    </row>
    <row r="24783" spans="1:10">
      <c r="A24783" t="s">
        <v>24729</v>
      </c>
      <c r="B24783" t="s">
        <v>80430</v>
      </c>
      <c r="C24783">
        <v>290490305</v>
      </c>
      <c r="D24783" t="s">
        <v>111971</v>
      </c>
      <c r="E24783" t="s">
        <v>114912</v>
      </c>
      <c r="F24783">
        <v>10</v>
      </c>
      <c r="G24783" t="s">
        <v>142271</v>
      </c>
      <c r="H24783" t="s">
        <v>197390</v>
      </c>
      <c r="I24783" t="s">
        <v>246010</v>
      </c>
      <c r="J24783" t="s">
        <v>292021</v>
      </c>
    </row>
    <row r="24784" spans="1:10">
      <c r="A24784" t="s">
        <v>24730</v>
      </c>
      <c r="B24784" t="s">
        <v>80431</v>
      </c>
      <c r="C24784">
        <v>291414852</v>
      </c>
      <c r="D24784" t="s">
        <v>111351</v>
      </c>
      <c r="E24784" t="s">
        <v>112728</v>
      </c>
      <c r="F24784">
        <v>23</v>
      </c>
      <c r="G24784" t="s">
        <v>142272</v>
      </c>
      <c r="H24784" t="s">
        <v>197391</v>
      </c>
      <c r="I24784" t="s">
        <v>246011</v>
      </c>
      <c r="J24784" t="s">
        <v>292022</v>
      </c>
    </row>
    <row r="24785" spans="1:10">
      <c r="A24785" t="s">
        <v>24731</v>
      </c>
      <c r="B24785" t="s">
        <v>80432</v>
      </c>
      <c r="C24785">
        <v>291420386</v>
      </c>
      <c r="D24785" t="s">
        <v>111351</v>
      </c>
      <c r="E24785" t="s">
        <v>112752</v>
      </c>
      <c r="F24785">
        <v>1</v>
      </c>
      <c r="G24785" t="s">
        <v>142273</v>
      </c>
      <c r="H24785" t="s">
        <v>197392</v>
      </c>
      <c r="J24785" t="s">
        <v>292023</v>
      </c>
    </row>
    <row r="24786" spans="1:10">
      <c r="A24786" t="s">
        <v>24732</v>
      </c>
      <c r="B24786" t="s">
        <v>80433</v>
      </c>
      <c r="C24786">
        <v>1535795</v>
      </c>
      <c r="D24786" t="s">
        <v>111970</v>
      </c>
      <c r="E24786" t="s">
        <v>114913</v>
      </c>
      <c r="F24786">
        <v>708</v>
      </c>
      <c r="G24786" t="s">
        <v>142274</v>
      </c>
      <c r="H24786" t="s">
        <v>197393</v>
      </c>
      <c r="I24786" t="s">
        <v>246012</v>
      </c>
      <c r="J24786" t="s">
        <v>292024</v>
      </c>
    </row>
    <row r="24787" spans="1:10">
      <c r="A24787" t="s">
        <v>24733</v>
      </c>
      <c r="B24787" t="s">
        <v>80434</v>
      </c>
      <c r="C24787">
        <v>282935116</v>
      </c>
      <c r="D24787" t="s">
        <v>111351</v>
      </c>
      <c r="E24787" t="s">
        <v>114867</v>
      </c>
      <c r="F24787">
        <v>6322</v>
      </c>
      <c r="G24787" t="s">
        <v>142275</v>
      </c>
      <c r="H24787" t="s">
        <v>197394</v>
      </c>
      <c r="I24787" t="s">
        <v>246013</v>
      </c>
      <c r="J24787" t="s">
        <v>292025</v>
      </c>
    </row>
    <row r="24788" spans="1:10">
      <c r="A24788" t="s">
        <v>24734</v>
      </c>
      <c r="B24788" t="s">
        <v>80435</v>
      </c>
      <c r="C24788">
        <v>291436864</v>
      </c>
      <c r="D24788" t="s">
        <v>111351</v>
      </c>
      <c r="E24788" t="s">
        <v>112728</v>
      </c>
      <c r="F24788">
        <v>258</v>
      </c>
      <c r="G24788" t="s">
        <v>142276</v>
      </c>
      <c r="H24788" t="s">
        <v>197395</v>
      </c>
      <c r="I24788" t="s">
        <v>246014</v>
      </c>
      <c r="J24788" t="s">
        <v>292026</v>
      </c>
    </row>
    <row r="24789" spans="1:10">
      <c r="A24789" t="s">
        <v>24735</v>
      </c>
      <c r="B24789" t="s">
        <v>80436</v>
      </c>
      <c r="C24789">
        <v>290482894</v>
      </c>
      <c r="D24789" t="s">
        <v>111351</v>
      </c>
      <c r="E24789" t="s">
        <v>112728</v>
      </c>
      <c r="F24789">
        <v>133</v>
      </c>
      <c r="G24789" t="s">
        <v>142277</v>
      </c>
      <c r="H24789" t="s">
        <v>197396</v>
      </c>
      <c r="J24789" t="s">
        <v>292027</v>
      </c>
    </row>
    <row r="24790" spans="1:10">
      <c r="A24790" t="s">
        <v>24736</v>
      </c>
      <c r="B24790" t="s">
        <v>80437</v>
      </c>
      <c r="C24790">
        <v>291439300</v>
      </c>
      <c r="D24790" t="s">
        <v>111351</v>
      </c>
      <c r="E24790" t="s">
        <v>114851</v>
      </c>
      <c r="F24790">
        <v>1</v>
      </c>
      <c r="G24790" t="s">
        <v>142278</v>
      </c>
      <c r="H24790" t="s">
        <v>197397</v>
      </c>
      <c r="J24790" t="s">
        <v>292028</v>
      </c>
    </row>
    <row r="24791" spans="1:10">
      <c r="A24791" t="s">
        <v>24737</v>
      </c>
      <c r="B24791" t="s">
        <v>80438</v>
      </c>
      <c r="C24791">
        <v>291418563</v>
      </c>
      <c r="D24791" t="s">
        <v>111351</v>
      </c>
      <c r="E24791" t="s">
        <v>112728</v>
      </c>
      <c r="F24791">
        <v>1</v>
      </c>
      <c r="H24791" t="s">
        <v>197398</v>
      </c>
    </row>
    <row r="24792" spans="1:10">
      <c r="A24792" t="s">
        <v>24738</v>
      </c>
      <c r="B24792" t="s">
        <v>80439</v>
      </c>
      <c r="C24792">
        <v>290525788</v>
      </c>
      <c r="D24792" t="s">
        <v>111351</v>
      </c>
      <c r="E24792" t="s">
        <v>112728</v>
      </c>
      <c r="F24792">
        <v>5</v>
      </c>
      <c r="G24792" t="s">
        <v>142279</v>
      </c>
      <c r="H24792" t="s">
        <v>197399</v>
      </c>
      <c r="J24792" t="s">
        <v>292029</v>
      </c>
    </row>
    <row r="24793" spans="1:10">
      <c r="A24793" t="s">
        <v>24739</v>
      </c>
      <c r="B24793" t="s">
        <v>80440</v>
      </c>
      <c r="C24793">
        <v>291421432</v>
      </c>
      <c r="D24793" t="s">
        <v>111351</v>
      </c>
      <c r="E24793" t="s">
        <v>112728</v>
      </c>
      <c r="F24793">
        <v>14</v>
      </c>
      <c r="G24793" t="s">
        <v>142280</v>
      </c>
      <c r="H24793" t="s">
        <v>197400</v>
      </c>
      <c r="J24793" t="s">
        <v>292030</v>
      </c>
    </row>
    <row r="24794" spans="1:10">
      <c r="A24794" t="s">
        <v>24740</v>
      </c>
      <c r="B24794" t="s">
        <v>80441</v>
      </c>
      <c r="C24794">
        <v>291034497</v>
      </c>
      <c r="D24794" t="s">
        <v>111351</v>
      </c>
      <c r="E24794" t="s">
        <v>114877</v>
      </c>
      <c r="F24794">
        <v>2</v>
      </c>
      <c r="G24794" t="s">
        <v>142281</v>
      </c>
      <c r="H24794" t="s">
        <v>197401</v>
      </c>
      <c r="I24794" t="s">
        <v>246015</v>
      </c>
      <c r="J24794" t="s">
        <v>292031</v>
      </c>
    </row>
    <row r="24795" spans="1:10">
      <c r="A24795" t="s">
        <v>24741</v>
      </c>
      <c r="B24795" t="s">
        <v>80442</v>
      </c>
      <c r="C24795">
        <v>291443061</v>
      </c>
      <c r="D24795" t="s">
        <v>111351</v>
      </c>
      <c r="E24795" t="s">
        <v>114851</v>
      </c>
      <c r="F24795">
        <v>4</v>
      </c>
      <c r="G24795" t="s">
        <v>142282</v>
      </c>
      <c r="H24795" t="s">
        <v>197402</v>
      </c>
      <c r="I24795" t="s">
        <v>246016</v>
      </c>
      <c r="J24795" t="s">
        <v>292032</v>
      </c>
    </row>
    <row r="24796" spans="1:10">
      <c r="A24796" t="s">
        <v>24742</v>
      </c>
      <c r="B24796" t="s">
        <v>80443</v>
      </c>
      <c r="C24796">
        <v>291432115</v>
      </c>
      <c r="D24796" t="s">
        <v>111351</v>
      </c>
      <c r="E24796" t="s">
        <v>112728</v>
      </c>
      <c r="F24796">
        <v>1</v>
      </c>
      <c r="G24796" t="s">
        <v>142283</v>
      </c>
      <c r="H24796" t="s">
        <v>197403</v>
      </c>
      <c r="I24796" t="s">
        <v>246017</v>
      </c>
      <c r="J24796" t="s">
        <v>292033</v>
      </c>
    </row>
    <row r="24797" spans="1:10">
      <c r="A24797" t="s">
        <v>24743</v>
      </c>
      <c r="B24797" t="s">
        <v>80444</v>
      </c>
      <c r="C24797">
        <v>283106114</v>
      </c>
      <c r="D24797" t="s">
        <v>111351</v>
      </c>
      <c r="E24797" t="s">
        <v>112728</v>
      </c>
      <c r="F24797">
        <v>56</v>
      </c>
      <c r="G24797" t="s">
        <v>142284</v>
      </c>
      <c r="H24797" t="s">
        <v>197404</v>
      </c>
      <c r="I24797" t="s">
        <v>246018</v>
      </c>
      <c r="J24797" t="s">
        <v>292034</v>
      </c>
    </row>
    <row r="24798" spans="1:10">
      <c r="A24798" t="s">
        <v>24744</v>
      </c>
      <c r="B24798" t="s">
        <v>80445</v>
      </c>
      <c r="C24798">
        <v>291418436</v>
      </c>
      <c r="D24798" t="s">
        <v>111351</v>
      </c>
      <c r="E24798" t="s">
        <v>112728</v>
      </c>
      <c r="F24798">
        <v>1</v>
      </c>
      <c r="G24798" t="s">
        <v>142285</v>
      </c>
      <c r="H24798" t="s">
        <v>197405</v>
      </c>
      <c r="I24798" t="s">
        <v>246019</v>
      </c>
      <c r="J24798" t="s">
        <v>292035</v>
      </c>
    </row>
    <row r="24799" spans="1:10">
      <c r="A24799" t="s">
        <v>24745</v>
      </c>
      <c r="B24799" t="s">
        <v>80446</v>
      </c>
      <c r="C24799">
        <v>290520510</v>
      </c>
      <c r="D24799" t="s">
        <v>111351</v>
      </c>
      <c r="E24799" t="s">
        <v>112728</v>
      </c>
      <c r="F24799">
        <v>166</v>
      </c>
      <c r="G24799" t="s">
        <v>142286</v>
      </c>
      <c r="H24799" t="s">
        <v>197406</v>
      </c>
      <c r="I24799" t="s">
        <v>246020</v>
      </c>
      <c r="J24799" t="s">
        <v>292036</v>
      </c>
    </row>
    <row r="24800" spans="1:10">
      <c r="A24800" t="s">
        <v>24746</v>
      </c>
      <c r="B24800" t="s">
        <v>80447</v>
      </c>
      <c r="C24800">
        <v>291442374</v>
      </c>
      <c r="D24800" t="s">
        <v>111351</v>
      </c>
      <c r="E24800" t="s">
        <v>114857</v>
      </c>
      <c r="F24800">
        <v>26</v>
      </c>
      <c r="G24800" t="s">
        <v>142287</v>
      </c>
      <c r="H24800" t="s">
        <v>197407</v>
      </c>
      <c r="I24800" t="s">
        <v>246021</v>
      </c>
      <c r="J24800" t="s">
        <v>292037</v>
      </c>
    </row>
    <row r="24801" spans="1:10">
      <c r="A24801" t="s">
        <v>24747</v>
      </c>
      <c r="B24801" t="s">
        <v>80448</v>
      </c>
      <c r="C24801">
        <v>291415868</v>
      </c>
      <c r="D24801" t="s">
        <v>111351</v>
      </c>
      <c r="E24801" t="s">
        <v>112728</v>
      </c>
      <c r="F24801">
        <v>45</v>
      </c>
      <c r="G24801" t="s">
        <v>142288</v>
      </c>
      <c r="H24801" t="s">
        <v>197408</v>
      </c>
      <c r="I24801" t="s">
        <v>246022</v>
      </c>
      <c r="J24801" t="s">
        <v>292038</v>
      </c>
    </row>
    <row r="24802" spans="1:10">
      <c r="A24802" t="s">
        <v>24748</v>
      </c>
      <c r="B24802" t="s">
        <v>80449</v>
      </c>
      <c r="C24802">
        <v>291416677</v>
      </c>
      <c r="D24802" t="s">
        <v>111351</v>
      </c>
      <c r="E24802" t="s">
        <v>114901</v>
      </c>
      <c r="F24802">
        <v>17</v>
      </c>
      <c r="G24802" t="s">
        <v>142289</v>
      </c>
      <c r="H24802" t="s">
        <v>197409</v>
      </c>
      <c r="I24802" t="s">
        <v>246023</v>
      </c>
      <c r="J24802" t="s">
        <v>292039</v>
      </c>
    </row>
    <row r="24803" spans="1:10">
      <c r="A24803" t="s">
        <v>24749</v>
      </c>
      <c r="B24803" t="s">
        <v>80450</v>
      </c>
      <c r="C24803">
        <v>290488642</v>
      </c>
      <c r="D24803" t="s">
        <v>111351</v>
      </c>
      <c r="E24803" t="s">
        <v>114876</v>
      </c>
      <c r="F24803">
        <v>15</v>
      </c>
      <c r="G24803" t="s">
        <v>142290</v>
      </c>
      <c r="H24803" t="s">
        <v>197410</v>
      </c>
      <c r="I24803" t="s">
        <v>246024</v>
      </c>
      <c r="J24803" t="s">
        <v>292040</v>
      </c>
    </row>
    <row r="24804" spans="1:10">
      <c r="A24804" t="s">
        <v>24750</v>
      </c>
      <c r="B24804" t="s">
        <v>80451</v>
      </c>
      <c r="C24804">
        <v>290525735</v>
      </c>
      <c r="D24804" t="s">
        <v>111351</v>
      </c>
      <c r="E24804" t="s">
        <v>112728</v>
      </c>
      <c r="F24804">
        <v>22</v>
      </c>
      <c r="G24804" t="s">
        <v>142291</v>
      </c>
      <c r="H24804" t="s">
        <v>197411</v>
      </c>
      <c r="J24804" t="s">
        <v>292041</v>
      </c>
    </row>
    <row r="24805" spans="1:10">
      <c r="A24805" t="s">
        <v>24751</v>
      </c>
      <c r="B24805" t="s">
        <v>80452</v>
      </c>
      <c r="C24805">
        <v>291420288</v>
      </c>
      <c r="D24805" t="s">
        <v>111351</v>
      </c>
      <c r="E24805" t="s">
        <v>114901</v>
      </c>
      <c r="F24805">
        <v>1</v>
      </c>
      <c r="G24805" t="s">
        <v>142292</v>
      </c>
      <c r="H24805" t="s">
        <v>197412</v>
      </c>
      <c r="I24805" t="s">
        <v>246025</v>
      </c>
      <c r="J24805" t="s">
        <v>292042</v>
      </c>
    </row>
    <row r="24806" spans="1:10">
      <c r="A24806" t="s">
        <v>24752</v>
      </c>
      <c r="B24806" t="s">
        <v>80453</v>
      </c>
      <c r="C24806">
        <v>291439028</v>
      </c>
      <c r="D24806" t="s">
        <v>111351</v>
      </c>
      <c r="E24806" t="s">
        <v>112767</v>
      </c>
      <c r="F24806">
        <v>3</v>
      </c>
      <c r="G24806" t="s">
        <v>142293</v>
      </c>
      <c r="H24806" t="s">
        <v>197413</v>
      </c>
      <c r="I24806" t="s">
        <v>246026</v>
      </c>
      <c r="J24806" t="s">
        <v>292043</v>
      </c>
    </row>
    <row r="24807" spans="1:10">
      <c r="A24807" t="s">
        <v>24753</v>
      </c>
      <c r="B24807" t="s">
        <v>80454</v>
      </c>
      <c r="C24807">
        <v>290488736</v>
      </c>
      <c r="D24807" t="s">
        <v>111351</v>
      </c>
      <c r="E24807" t="s">
        <v>114877</v>
      </c>
      <c r="F24807">
        <v>124</v>
      </c>
      <c r="G24807" t="s">
        <v>142294</v>
      </c>
      <c r="H24807" t="s">
        <v>197414</v>
      </c>
      <c r="I24807" t="s">
        <v>246027</v>
      </c>
      <c r="J24807" t="s">
        <v>292044</v>
      </c>
    </row>
    <row r="24808" spans="1:10">
      <c r="A24808" t="s">
        <v>24754</v>
      </c>
      <c r="B24808" t="s">
        <v>80455</v>
      </c>
      <c r="C24808">
        <v>291035171</v>
      </c>
      <c r="D24808" t="s">
        <v>111351</v>
      </c>
      <c r="E24808" t="s">
        <v>114857</v>
      </c>
      <c r="F24808">
        <v>1</v>
      </c>
      <c r="G24808" t="s">
        <v>142295</v>
      </c>
      <c r="H24808" t="s">
        <v>197415</v>
      </c>
      <c r="I24808" t="s">
        <v>246028</v>
      </c>
      <c r="J24808" t="s">
        <v>292045</v>
      </c>
    </row>
    <row r="24809" spans="1:10">
      <c r="A24809" t="s">
        <v>24755</v>
      </c>
      <c r="B24809" t="s">
        <v>80456</v>
      </c>
      <c r="C24809">
        <v>290483816</v>
      </c>
      <c r="D24809" t="s">
        <v>111351</v>
      </c>
      <c r="E24809" t="s">
        <v>112780</v>
      </c>
      <c r="F24809">
        <v>11</v>
      </c>
      <c r="G24809" t="s">
        <v>142296</v>
      </c>
      <c r="H24809" t="s">
        <v>197416</v>
      </c>
      <c r="I24809" t="s">
        <v>246029</v>
      </c>
      <c r="J24809" t="s">
        <v>292046</v>
      </c>
    </row>
    <row r="24810" spans="1:10">
      <c r="A24810" t="s">
        <v>24756</v>
      </c>
      <c r="B24810" t="s">
        <v>80457</v>
      </c>
      <c r="C24810">
        <v>290492318</v>
      </c>
      <c r="D24810" t="s">
        <v>111351</v>
      </c>
      <c r="E24810" t="s">
        <v>112780</v>
      </c>
      <c r="F24810">
        <v>1</v>
      </c>
      <c r="G24810" t="s">
        <v>142297</v>
      </c>
      <c r="H24810" t="s">
        <v>197417</v>
      </c>
      <c r="J24810" t="s">
        <v>292047</v>
      </c>
    </row>
    <row r="24811" spans="1:10">
      <c r="A24811" t="s">
        <v>24757</v>
      </c>
      <c r="B24811" t="s">
        <v>80458</v>
      </c>
      <c r="C24811">
        <v>291418796</v>
      </c>
      <c r="D24811" t="s">
        <v>111351</v>
      </c>
      <c r="E24811" t="s">
        <v>112728</v>
      </c>
      <c r="F24811">
        <v>697</v>
      </c>
      <c r="G24811" t="s">
        <v>142298</v>
      </c>
      <c r="H24811" t="s">
        <v>197418</v>
      </c>
      <c r="J24811" t="s">
        <v>292048</v>
      </c>
    </row>
    <row r="24812" spans="1:10">
      <c r="A24812" t="s">
        <v>24758</v>
      </c>
      <c r="B24812" t="s">
        <v>80459</v>
      </c>
      <c r="C24812">
        <v>290525121</v>
      </c>
      <c r="D24812" t="s">
        <v>111351</v>
      </c>
      <c r="E24812" t="s">
        <v>112780</v>
      </c>
      <c r="F24812">
        <v>1</v>
      </c>
      <c r="G24812" t="s">
        <v>142299</v>
      </c>
      <c r="H24812" t="s">
        <v>197419</v>
      </c>
      <c r="I24812" t="s">
        <v>246030</v>
      </c>
      <c r="J24812" t="s">
        <v>292049</v>
      </c>
    </row>
    <row r="24813" spans="1:10">
      <c r="A24813" t="s">
        <v>24759</v>
      </c>
      <c r="B24813" t="s">
        <v>80460</v>
      </c>
      <c r="C24813">
        <v>291437164</v>
      </c>
      <c r="D24813" t="s">
        <v>111351</v>
      </c>
      <c r="E24813" t="s">
        <v>112728</v>
      </c>
      <c r="F24813">
        <v>9</v>
      </c>
      <c r="G24813" t="s">
        <v>142300</v>
      </c>
      <c r="H24813" t="s">
        <v>197420</v>
      </c>
      <c r="J24813" t="s">
        <v>292050</v>
      </c>
    </row>
    <row r="24814" spans="1:10">
      <c r="A24814" t="s">
        <v>24760</v>
      </c>
      <c r="B24814" t="s">
        <v>80461</v>
      </c>
      <c r="C24814">
        <v>291424446</v>
      </c>
      <c r="D24814" t="s">
        <v>111351</v>
      </c>
      <c r="E24814" t="s">
        <v>114857</v>
      </c>
      <c r="F24814">
        <v>33</v>
      </c>
      <c r="G24814" t="s">
        <v>142301</v>
      </c>
      <c r="H24814" t="s">
        <v>197421</v>
      </c>
      <c r="I24814" t="s">
        <v>246031</v>
      </c>
      <c r="J24814" t="s">
        <v>292051</v>
      </c>
    </row>
    <row r="24815" spans="1:10">
      <c r="A24815" t="s">
        <v>24761</v>
      </c>
      <c r="B24815" t="s">
        <v>80462</v>
      </c>
      <c r="C24815">
        <v>291428604</v>
      </c>
      <c r="D24815" t="s">
        <v>111351</v>
      </c>
      <c r="E24815" t="s">
        <v>114886</v>
      </c>
      <c r="F24815">
        <v>1</v>
      </c>
      <c r="G24815" t="s">
        <v>142302</v>
      </c>
      <c r="H24815" t="s">
        <v>197422</v>
      </c>
      <c r="J24815" t="s">
        <v>292052</v>
      </c>
    </row>
    <row r="24816" spans="1:10">
      <c r="A24816" t="s">
        <v>24762</v>
      </c>
      <c r="B24816" t="s">
        <v>80463</v>
      </c>
      <c r="C24816">
        <v>291423413</v>
      </c>
      <c r="D24816" t="s">
        <v>111361</v>
      </c>
      <c r="E24816" t="s">
        <v>114914</v>
      </c>
      <c r="F24816">
        <v>204</v>
      </c>
      <c r="G24816" t="s">
        <v>142303</v>
      </c>
      <c r="H24816" t="s">
        <v>197423</v>
      </c>
      <c r="I24816" t="s">
        <v>246032</v>
      </c>
      <c r="J24816" t="s">
        <v>292053</v>
      </c>
    </row>
    <row r="24817" spans="1:10">
      <c r="A24817" t="s">
        <v>24763</v>
      </c>
      <c r="B24817" t="s">
        <v>80464</v>
      </c>
      <c r="C24817">
        <v>291414598</v>
      </c>
      <c r="D24817" t="s">
        <v>111351</v>
      </c>
      <c r="E24817" t="s">
        <v>112728</v>
      </c>
      <c r="F24817">
        <v>179</v>
      </c>
      <c r="G24817" t="s">
        <v>142304</v>
      </c>
      <c r="H24817" t="s">
        <v>197424</v>
      </c>
      <c r="I24817" t="s">
        <v>246033</v>
      </c>
      <c r="J24817" t="s">
        <v>292054</v>
      </c>
    </row>
    <row r="24818" spans="1:10">
      <c r="A24818" t="s">
        <v>24764</v>
      </c>
      <c r="B24818" t="s">
        <v>80465</v>
      </c>
      <c r="C24818">
        <v>291427418</v>
      </c>
      <c r="D24818" t="s">
        <v>111351</v>
      </c>
      <c r="E24818" t="s">
        <v>114860</v>
      </c>
      <c r="F24818">
        <v>1</v>
      </c>
      <c r="G24818" t="s">
        <v>142305</v>
      </c>
      <c r="H24818" t="s">
        <v>197425</v>
      </c>
      <c r="J24818" t="s">
        <v>292055</v>
      </c>
    </row>
    <row r="24819" spans="1:10">
      <c r="A24819" t="s">
        <v>24765</v>
      </c>
      <c r="B24819" t="s">
        <v>80466</v>
      </c>
      <c r="C24819">
        <v>290521578</v>
      </c>
      <c r="D24819" t="s">
        <v>111351</v>
      </c>
      <c r="E24819" t="s">
        <v>112728</v>
      </c>
      <c r="F24819">
        <v>20900</v>
      </c>
      <c r="G24819" t="s">
        <v>142306</v>
      </c>
      <c r="H24819" t="s">
        <v>197426</v>
      </c>
      <c r="J24819" t="s">
        <v>292056</v>
      </c>
    </row>
    <row r="24820" spans="1:10">
      <c r="A24820" t="s">
        <v>24766</v>
      </c>
      <c r="B24820" t="s">
        <v>80467</v>
      </c>
      <c r="C24820">
        <v>291419391</v>
      </c>
      <c r="D24820" t="s">
        <v>111351</v>
      </c>
      <c r="E24820" t="s">
        <v>114857</v>
      </c>
      <c r="F24820">
        <v>2</v>
      </c>
      <c r="G24820" t="s">
        <v>142307</v>
      </c>
      <c r="H24820" t="s">
        <v>197427</v>
      </c>
      <c r="J24820" t="s">
        <v>292057</v>
      </c>
    </row>
    <row r="24821" spans="1:10">
      <c r="A24821" t="s">
        <v>24767</v>
      </c>
      <c r="B24821" t="s">
        <v>80468</v>
      </c>
      <c r="C24821">
        <v>290522020</v>
      </c>
      <c r="D24821" t="s">
        <v>111351</v>
      </c>
      <c r="E24821" t="s">
        <v>112728</v>
      </c>
      <c r="F24821">
        <v>3</v>
      </c>
      <c r="G24821" t="s">
        <v>142308</v>
      </c>
      <c r="H24821" t="s">
        <v>197428</v>
      </c>
      <c r="I24821" t="s">
        <v>246034</v>
      </c>
      <c r="J24821" t="s">
        <v>292058</v>
      </c>
    </row>
    <row r="24822" spans="1:10">
      <c r="A24822" t="s">
        <v>24768</v>
      </c>
      <c r="B24822" t="s">
        <v>80469</v>
      </c>
      <c r="C24822">
        <v>291444300</v>
      </c>
      <c r="D24822" t="s">
        <v>111351</v>
      </c>
      <c r="E24822" t="s">
        <v>114851</v>
      </c>
      <c r="F24822">
        <v>5</v>
      </c>
      <c r="G24822" t="s">
        <v>142309</v>
      </c>
      <c r="H24822" t="s">
        <v>197429</v>
      </c>
      <c r="I24822" t="s">
        <v>246035</v>
      </c>
      <c r="J24822" t="s">
        <v>292059</v>
      </c>
    </row>
    <row r="24823" spans="1:10">
      <c r="A24823" t="s">
        <v>24769</v>
      </c>
      <c r="B24823" t="s">
        <v>80470</v>
      </c>
      <c r="C24823">
        <v>290488248</v>
      </c>
      <c r="D24823" t="s">
        <v>111351</v>
      </c>
      <c r="E24823" t="s">
        <v>112734</v>
      </c>
      <c r="F24823">
        <v>1</v>
      </c>
      <c r="G24823" t="s">
        <v>142310</v>
      </c>
      <c r="H24823" t="s">
        <v>197430</v>
      </c>
      <c r="J24823" t="s">
        <v>292060</v>
      </c>
    </row>
    <row r="24824" spans="1:10">
      <c r="A24824" t="s">
        <v>24770</v>
      </c>
      <c r="B24824" t="s">
        <v>80471</v>
      </c>
      <c r="C24824">
        <v>285397679</v>
      </c>
      <c r="D24824" t="s">
        <v>111351</v>
      </c>
      <c r="E24824" t="s">
        <v>112728</v>
      </c>
      <c r="F24824">
        <v>67</v>
      </c>
      <c r="G24824" t="s">
        <v>142311</v>
      </c>
      <c r="H24824" t="s">
        <v>197431</v>
      </c>
      <c r="J24824" t="s">
        <v>292061</v>
      </c>
    </row>
    <row r="24825" spans="1:10">
      <c r="A24825" t="s">
        <v>24771</v>
      </c>
      <c r="B24825" t="s">
        <v>80472</v>
      </c>
      <c r="C24825">
        <v>291414637</v>
      </c>
      <c r="D24825" t="s">
        <v>111351</v>
      </c>
      <c r="E24825" t="s">
        <v>112728</v>
      </c>
      <c r="F24825">
        <v>2</v>
      </c>
      <c r="G24825" t="s">
        <v>142312</v>
      </c>
      <c r="H24825" t="s">
        <v>197432</v>
      </c>
      <c r="J24825" t="s">
        <v>292062</v>
      </c>
    </row>
    <row r="24826" spans="1:10">
      <c r="A24826" t="s">
        <v>24772</v>
      </c>
      <c r="B24826" t="s">
        <v>80473</v>
      </c>
      <c r="C24826">
        <v>289795336</v>
      </c>
      <c r="D24826" t="s">
        <v>111351</v>
      </c>
      <c r="E24826" t="s">
        <v>112767</v>
      </c>
      <c r="F24826">
        <v>1</v>
      </c>
      <c r="G24826" t="s">
        <v>142313</v>
      </c>
      <c r="H24826" t="s">
        <v>197433</v>
      </c>
      <c r="J24826" t="s">
        <v>292063</v>
      </c>
    </row>
    <row r="24827" spans="1:10">
      <c r="A24827" t="s">
        <v>24773</v>
      </c>
      <c r="B24827" t="s">
        <v>80474</v>
      </c>
      <c r="C24827">
        <v>282618770</v>
      </c>
      <c r="D24827" t="s">
        <v>111351</v>
      </c>
      <c r="E24827" t="s">
        <v>112728</v>
      </c>
      <c r="F24827">
        <v>1439</v>
      </c>
      <c r="G24827" t="s">
        <v>142314</v>
      </c>
      <c r="H24827" t="s">
        <v>197434</v>
      </c>
      <c r="I24827" t="s">
        <v>246036</v>
      </c>
      <c r="J24827" t="s">
        <v>292064</v>
      </c>
    </row>
    <row r="24828" spans="1:10">
      <c r="A24828" t="s">
        <v>24774</v>
      </c>
      <c r="B24828" t="s">
        <v>80475</v>
      </c>
      <c r="C24828">
        <v>291434982</v>
      </c>
      <c r="D24828" t="s">
        <v>111351</v>
      </c>
      <c r="E24828" t="s">
        <v>112728</v>
      </c>
      <c r="F24828">
        <v>1</v>
      </c>
      <c r="G24828" t="s">
        <v>142315</v>
      </c>
      <c r="H24828" t="s">
        <v>197435</v>
      </c>
      <c r="I24828" t="s">
        <v>246037</v>
      </c>
      <c r="J24828" t="s">
        <v>292065</v>
      </c>
    </row>
    <row r="24829" spans="1:10">
      <c r="A24829" t="s">
        <v>24775</v>
      </c>
      <c r="B24829" t="s">
        <v>80476</v>
      </c>
      <c r="C24829">
        <v>291035179</v>
      </c>
      <c r="D24829" t="s">
        <v>111351</v>
      </c>
      <c r="E24829" t="s">
        <v>114857</v>
      </c>
      <c r="F24829">
        <v>2</v>
      </c>
      <c r="G24829" t="s">
        <v>142316</v>
      </c>
      <c r="H24829" t="s">
        <v>197436</v>
      </c>
      <c r="J24829" t="s">
        <v>292066</v>
      </c>
    </row>
    <row r="24830" spans="1:10">
      <c r="A24830" t="s">
        <v>24776</v>
      </c>
      <c r="B24830" t="s">
        <v>80477</v>
      </c>
      <c r="C24830">
        <v>291418363</v>
      </c>
      <c r="D24830" t="s">
        <v>111351</v>
      </c>
      <c r="E24830" t="s">
        <v>112767</v>
      </c>
      <c r="F24830">
        <v>13</v>
      </c>
      <c r="G24830" t="s">
        <v>142317</v>
      </c>
      <c r="H24830" t="s">
        <v>197437</v>
      </c>
      <c r="J24830" t="s">
        <v>292067</v>
      </c>
    </row>
    <row r="24831" spans="1:10">
      <c r="A24831" t="s">
        <v>24777</v>
      </c>
      <c r="B24831" t="s">
        <v>80478</v>
      </c>
      <c r="C24831">
        <v>290490393</v>
      </c>
      <c r="D24831" t="s">
        <v>111351</v>
      </c>
      <c r="E24831" t="s">
        <v>112728</v>
      </c>
      <c r="F24831">
        <v>4</v>
      </c>
      <c r="G24831" t="s">
        <v>142318</v>
      </c>
      <c r="H24831" t="s">
        <v>197438</v>
      </c>
      <c r="J24831" t="s">
        <v>292068</v>
      </c>
    </row>
    <row r="24832" spans="1:10">
      <c r="A24832" t="s">
        <v>20519</v>
      </c>
      <c r="B24832" t="s">
        <v>80479</v>
      </c>
      <c r="C24832">
        <v>291427233</v>
      </c>
      <c r="D24832" t="s">
        <v>111351</v>
      </c>
      <c r="E24832" t="s">
        <v>114894</v>
      </c>
      <c r="F24832">
        <v>5</v>
      </c>
      <c r="G24832" t="s">
        <v>142319</v>
      </c>
      <c r="H24832" t="s">
        <v>197439</v>
      </c>
      <c r="I24832" t="s">
        <v>246038</v>
      </c>
      <c r="J24832" t="s">
        <v>292069</v>
      </c>
    </row>
    <row r="24833" spans="1:10">
      <c r="A24833" t="s">
        <v>24778</v>
      </c>
      <c r="B24833" t="s">
        <v>80480</v>
      </c>
      <c r="C24833">
        <v>291416020</v>
      </c>
      <c r="D24833" t="s">
        <v>111351</v>
      </c>
      <c r="E24833" t="s">
        <v>112728</v>
      </c>
      <c r="F24833">
        <v>22</v>
      </c>
      <c r="G24833" t="s">
        <v>142320</v>
      </c>
      <c r="H24833" t="s">
        <v>197440</v>
      </c>
      <c r="I24833" t="s">
        <v>246039</v>
      </c>
      <c r="J24833" t="s">
        <v>292070</v>
      </c>
    </row>
    <row r="24834" spans="1:10">
      <c r="A24834" t="s">
        <v>24779</v>
      </c>
      <c r="B24834" t="s">
        <v>80481</v>
      </c>
      <c r="C24834">
        <v>291444842</v>
      </c>
      <c r="D24834" t="s">
        <v>111351</v>
      </c>
      <c r="E24834" t="s">
        <v>112728</v>
      </c>
      <c r="F24834">
        <v>34</v>
      </c>
      <c r="G24834" t="s">
        <v>142321</v>
      </c>
      <c r="H24834" t="s">
        <v>197441</v>
      </c>
      <c r="J24834" t="s">
        <v>292071</v>
      </c>
    </row>
    <row r="24835" spans="1:10">
      <c r="A24835" t="s">
        <v>24780</v>
      </c>
      <c r="B24835" t="s">
        <v>80482</v>
      </c>
      <c r="C24835">
        <v>291432444</v>
      </c>
      <c r="D24835" t="s">
        <v>111351</v>
      </c>
      <c r="E24835" t="s">
        <v>112728</v>
      </c>
      <c r="F24835">
        <v>21</v>
      </c>
      <c r="G24835" t="s">
        <v>142322</v>
      </c>
      <c r="H24835" t="s">
        <v>197442</v>
      </c>
      <c r="I24835" t="s">
        <v>246040</v>
      </c>
      <c r="J24835" t="s">
        <v>292072</v>
      </c>
    </row>
    <row r="24836" spans="1:10">
      <c r="A24836" t="s">
        <v>24781</v>
      </c>
      <c r="B24836" t="s">
        <v>80483</v>
      </c>
      <c r="C24836">
        <v>290484139</v>
      </c>
      <c r="D24836" t="s">
        <v>111351</v>
      </c>
      <c r="E24836" t="s">
        <v>112728</v>
      </c>
      <c r="F24836">
        <v>4</v>
      </c>
      <c r="G24836" t="s">
        <v>142323</v>
      </c>
      <c r="H24836" t="s">
        <v>197443</v>
      </c>
      <c r="I24836" t="s">
        <v>246041</v>
      </c>
      <c r="J24836" t="s">
        <v>292073</v>
      </c>
    </row>
    <row r="24837" spans="1:10">
      <c r="A24837" t="s">
        <v>24782</v>
      </c>
      <c r="B24837" t="s">
        <v>80484</v>
      </c>
      <c r="C24837">
        <v>290491243</v>
      </c>
      <c r="D24837" t="s">
        <v>111351</v>
      </c>
      <c r="E24837" t="s">
        <v>112780</v>
      </c>
      <c r="F24837">
        <v>95</v>
      </c>
      <c r="G24837" t="s">
        <v>142324</v>
      </c>
      <c r="H24837" t="s">
        <v>197444</v>
      </c>
      <c r="I24837" t="s">
        <v>246042</v>
      </c>
      <c r="J24837" t="s">
        <v>292074</v>
      </c>
    </row>
    <row r="24838" spans="1:10">
      <c r="A24838" t="s">
        <v>24783</v>
      </c>
      <c r="B24838" t="s">
        <v>80485</v>
      </c>
      <c r="C24838">
        <v>290484639</v>
      </c>
      <c r="D24838" t="s">
        <v>111351</v>
      </c>
      <c r="E24838" t="s">
        <v>114857</v>
      </c>
      <c r="F24838">
        <v>1</v>
      </c>
      <c r="G24838" t="s">
        <v>142325</v>
      </c>
      <c r="H24838" t="s">
        <v>197445</v>
      </c>
      <c r="J24838" t="s">
        <v>292075</v>
      </c>
    </row>
    <row r="24839" spans="1:10">
      <c r="A24839" t="s">
        <v>24784</v>
      </c>
      <c r="B24839" t="s">
        <v>80486</v>
      </c>
      <c r="C24839">
        <v>291417086</v>
      </c>
      <c r="D24839" t="s">
        <v>111351</v>
      </c>
      <c r="E24839" t="s">
        <v>114873</v>
      </c>
      <c r="F24839">
        <v>3</v>
      </c>
      <c r="G24839" t="s">
        <v>142326</v>
      </c>
      <c r="H24839" t="s">
        <v>197446</v>
      </c>
      <c r="J24839" t="s">
        <v>292076</v>
      </c>
    </row>
    <row r="24840" spans="1:10">
      <c r="A24840" t="s">
        <v>24785</v>
      </c>
      <c r="B24840" t="s">
        <v>80487</v>
      </c>
      <c r="C24840">
        <v>291418038</v>
      </c>
      <c r="D24840" t="s">
        <v>111351</v>
      </c>
      <c r="E24840" t="s">
        <v>112728</v>
      </c>
      <c r="F24840">
        <v>13</v>
      </c>
      <c r="G24840" t="s">
        <v>142327</v>
      </c>
      <c r="H24840" t="s">
        <v>197447</v>
      </c>
      <c r="I24840" t="s">
        <v>246043</v>
      </c>
      <c r="J24840" t="s">
        <v>292077</v>
      </c>
    </row>
    <row r="24841" spans="1:10">
      <c r="A24841" t="s">
        <v>24786</v>
      </c>
      <c r="B24841" t="s">
        <v>80488</v>
      </c>
      <c r="C24841">
        <v>290523109</v>
      </c>
      <c r="D24841" t="s">
        <v>111351</v>
      </c>
      <c r="E24841" t="s">
        <v>112780</v>
      </c>
      <c r="F24841">
        <v>8</v>
      </c>
      <c r="G24841" t="s">
        <v>142328</v>
      </c>
      <c r="H24841" t="s">
        <v>197448</v>
      </c>
      <c r="I24841" t="s">
        <v>246044</v>
      </c>
      <c r="J24841" t="s">
        <v>292078</v>
      </c>
    </row>
    <row r="24842" spans="1:10">
      <c r="A24842" t="s">
        <v>24787</v>
      </c>
      <c r="B24842" t="s">
        <v>80489</v>
      </c>
      <c r="C24842">
        <v>291434983</v>
      </c>
      <c r="D24842" t="s">
        <v>111351</v>
      </c>
      <c r="E24842" t="s">
        <v>114861</v>
      </c>
      <c r="F24842">
        <v>5</v>
      </c>
      <c r="G24842" t="s">
        <v>142329</v>
      </c>
      <c r="H24842" t="s">
        <v>197449</v>
      </c>
      <c r="I24842" t="s">
        <v>246045</v>
      </c>
      <c r="J24842" t="s">
        <v>292079</v>
      </c>
    </row>
    <row r="24843" spans="1:10">
      <c r="A24843" t="s">
        <v>24788</v>
      </c>
      <c r="B24843" t="s">
        <v>80490</v>
      </c>
      <c r="C24843">
        <v>284128680</v>
      </c>
      <c r="D24843" t="s">
        <v>111351</v>
      </c>
      <c r="E24843" t="s">
        <v>114858</v>
      </c>
      <c r="F24843">
        <v>16</v>
      </c>
      <c r="G24843" t="s">
        <v>142330</v>
      </c>
      <c r="H24843" t="s">
        <v>197450</v>
      </c>
      <c r="I24843" t="s">
        <v>246046</v>
      </c>
      <c r="J24843" t="s">
        <v>292080</v>
      </c>
    </row>
    <row r="24844" spans="1:10">
      <c r="A24844" t="s">
        <v>24789</v>
      </c>
      <c r="B24844" t="s">
        <v>80491</v>
      </c>
      <c r="C24844">
        <v>291438414</v>
      </c>
      <c r="D24844" t="s">
        <v>111351</v>
      </c>
      <c r="E24844" t="s">
        <v>114879</v>
      </c>
      <c r="F24844">
        <v>2</v>
      </c>
      <c r="G24844" t="s">
        <v>142331</v>
      </c>
      <c r="H24844" t="s">
        <v>197451</v>
      </c>
      <c r="I24844" t="s">
        <v>246047</v>
      </c>
      <c r="J24844" t="s">
        <v>292081</v>
      </c>
    </row>
    <row r="24845" spans="1:10">
      <c r="A24845" t="s">
        <v>24790</v>
      </c>
      <c r="B24845" t="s">
        <v>80492</v>
      </c>
      <c r="C24845">
        <v>290523842</v>
      </c>
      <c r="D24845" t="s">
        <v>111351</v>
      </c>
      <c r="E24845" t="s">
        <v>112767</v>
      </c>
      <c r="F24845">
        <v>1</v>
      </c>
      <c r="G24845" t="s">
        <v>142332</v>
      </c>
      <c r="H24845" t="s">
        <v>197452</v>
      </c>
      <c r="I24845" t="s">
        <v>246048</v>
      </c>
      <c r="J24845" t="s">
        <v>292082</v>
      </c>
    </row>
    <row r="24846" spans="1:10">
      <c r="A24846" t="s">
        <v>24791</v>
      </c>
      <c r="B24846" t="s">
        <v>80493</v>
      </c>
      <c r="C24846">
        <v>290486276</v>
      </c>
      <c r="D24846" t="s">
        <v>111351</v>
      </c>
      <c r="E24846" t="s">
        <v>112780</v>
      </c>
      <c r="F24846">
        <v>18</v>
      </c>
      <c r="G24846" t="s">
        <v>142333</v>
      </c>
      <c r="H24846" t="s">
        <v>197453</v>
      </c>
      <c r="I24846" t="s">
        <v>246049</v>
      </c>
      <c r="J24846" t="s">
        <v>292083</v>
      </c>
    </row>
    <row r="24847" spans="1:10">
      <c r="A24847" t="s">
        <v>24792</v>
      </c>
      <c r="B24847" t="s">
        <v>80494</v>
      </c>
      <c r="C24847">
        <v>291416510</v>
      </c>
      <c r="D24847" t="s">
        <v>111351</v>
      </c>
      <c r="E24847" t="s">
        <v>112767</v>
      </c>
      <c r="F24847">
        <v>4</v>
      </c>
      <c r="G24847" t="s">
        <v>142334</v>
      </c>
      <c r="H24847" t="s">
        <v>197454</v>
      </c>
      <c r="J24847" t="s">
        <v>292084</v>
      </c>
    </row>
    <row r="24848" spans="1:10">
      <c r="A24848" t="s">
        <v>24793</v>
      </c>
      <c r="B24848" t="s">
        <v>80495</v>
      </c>
      <c r="C24848">
        <v>290481842</v>
      </c>
      <c r="D24848" t="s">
        <v>111351</v>
      </c>
      <c r="E24848" t="s">
        <v>112728</v>
      </c>
      <c r="F24848">
        <v>5</v>
      </c>
      <c r="G24848" t="s">
        <v>142335</v>
      </c>
      <c r="H24848" t="s">
        <v>197455</v>
      </c>
      <c r="I24848" t="s">
        <v>246050</v>
      </c>
      <c r="J24848" t="s">
        <v>292085</v>
      </c>
    </row>
    <row r="24849" spans="1:10">
      <c r="A24849" t="s">
        <v>24794</v>
      </c>
      <c r="B24849" t="s">
        <v>80496</v>
      </c>
      <c r="C24849">
        <v>290522744</v>
      </c>
      <c r="D24849" t="s">
        <v>111351</v>
      </c>
      <c r="E24849" t="s">
        <v>114857</v>
      </c>
      <c r="F24849">
        <v>36</v>
      </c>
      <c r="G24849" t="s">
        <v>142336</v>
      </c>
      <c r="H24849" t="s">
        <v>197456</v>
      </c>
      <c r="I24849" t="s">
        <v>246051</v>
      </c>
      <c r="J24849" t="s">
        <v>292086</v>
      </c>
    </row>
    <row r="24850" spans="1:10">
      <c r="A24850" t="s">
        <v>24795</v>
      </c>
      <c r="B24850" t="s">
        <v>80497</v>
      </c>
      <c r="C24850">
        <v>291418660</v>
      </c>
      <c r="D24850" t="s">
        <v>111351</v>
      </c>
      <c r="E24850" t="s">
        <v>114905</v>
      </c>
      <c r="F24850">
        <v>17</v>
      </c>
      <c r="G24850" t="s">
        <v>142337</v>
      </c>
      <c r="H24850" t="s">
        <v>197457</v>
      </c>
      <c r="I24850" t="s">
        <v>246052</v>
      </c>
      <c r="J24850" t="s">
        <v>292087</v>
      </c>
    </row>
    <row r="24851" spans="1:10">
      <c r="A24851" t="s">
        <v>24796</v>
      </c>
      <c r="B24851" t="s">
        <v>80498</v>
      </c>
      <c r="C24851">
        <v>290481385</v>
      </c>
      <c r="D24851" t="s">
        <v>111351</v>
      </c>
      <c r="E24851" t="s">
        <v>112728</v>
      </c>
      <c r="F24851">
        <v>1332</v>
      </c>
      <c r="G24851" t="s">
        <v>142338</v>
      </c>
      <c r="H24851" t="s">
        <v>197458</v>
      </c>
      <c r="J24851" t="s">
        <v>292088</v>
      </c>
    </row>
    <row r="24852" spans="1:10">
      <c r="A24852" t="s">
        <v>24797</v>
      </c>
      <c r="B24852" t="s">
        <v>80499</v>
      </c>
      <c r="C24852">
        <v>291417940</v>
      </c>
      <c r="D24852" t="s">
        <v>111351</v>
      </c>
      <c r="E24852" t="s">
        <v>112728</v>
      </c>
      <c r="F24852">
        <v>1</v>
      </c>
      <c r="G24852" t="s">
        <v>142339</v>
      </c>
      <c r="H24852" t="s">
        <v>197459</v>
      </c>
      <c r="J24852" t="s">
        <v>292089</v>
      </c>
    </row>
    <row r="24853" spans="1:10">
      <c r="A24853" t="s">
        <v>24798</v>
      </c>
      <c r="B24853" t="s">
        <v>80500</v>
      </c>
      <c r="C24853">
        <v>290482334</v>
      </c>
      <c r="D24853" t="s">
        <v>111970</v>
      </c>
      <c r="E24853" t="s">
        <v>114852</v>
      </c>
      <c r="F24853">
        <v>9206</v>
      </c>
      <c r="G24853" t="s">
        <v>142340</v>
      </c>
      <c r="H24853" t="s">
        <v>197460</v>
      </c>
      <c r="I24853" t="s">
        <v>246053</v>
      </c>
      <c r="J24853" t="s">
        <v>292090</v>
      </c>
    </row>
    <row r="24854" spans="1:10">
      <c r="A24854" t="s">
        <v>24799</v>
      </c>
      <c r="B24854" t="s">
        <v>80501</v>
      </c>
      <c r="C24854">
        <v>291035356</v>
      </c>
      <c r="D24854" t="s">
        <v>111351</v>
      </c>
      <c r="E24854" t="s">
        <v>114854</v>
      </c>
      <c r="F24854">
        <v>84</v>
      </c>
      <c r="G24854" t="s">
        <v>142341</v>
      </c>
      <c r="H24854" t="s">
        <v>197461</v>
      </c>
      <c r="J24854" t="s">
        <v>292091</v>
      </c>
    </row>
    <row r="24855" spans="1:10">
      <c r="A24855" t="s">
        <v>24800</v>
      </c>
      <c r="B24855" t="s">
        <v>80502</v>
      </c>
      <c r="C24855">
        <v>291436951</v>
      </c>
      <c r="D24855" t="s">
        <v>111351</v>
      </c>
      <c r="E24855" t="s">
        <v>114858</v>
      </c>
      <c r="F24855">
        <v>489</v>
      </c>
      <c r="G24855" t="s">
        <v>142342</v>
      </c>
      <c r="H24855" t="s">
        <v>197462</v>
      </c>
      <c r="I24855" t="s">
        <v>246054</v>
      </c>
      <c r="J24855" t="s">
        <v>292092</v>
      </c>
    </row>
    <row r="24856" spans="1:10">
      <c r="A24856" t="s">
        <v>24801</v>
      </c>
      <c r="B24856" t="s">
        <v>80503</v>
      </c>
      <c r="C24856">
        <v>291445298</v>
      </c>
      <c r="D24856" t="s">
        <v>111351</v>
      </c>
      <c r="E24856" t="s">
        <v>112728</v>
      </c>
      <c r="F24856">
        <v>201</v>
      </c>
      <c r="G24856" t="s">
        <v>142343</v>
      </c>
      <c r="H24856" t="s">
        <v>197463</v>
      </c>
      <c r="I24856" t="s">
        <v>246055</v>
      </c>
      <c r="J24856" t="s">
        <v>292093</v>
      </c>
    </row>
    <row r="24857" spans="1:10">
      <c r="A24857" t="s">
        <v>24802</v>
      </c>
      <c r="B24857" t="s">
        <v>80504</v>
      </c>
      <c r="C24857">
        <v>291419358</v>
      </c>
      <c r="D24857" t="s">
        <v>111351</v>
      </c>
      <c r="E24857" t="s">
        <v>114905</v>
      </c>
      <c r="F24857">
        <v>17</v>
      </c>
      <c r="G24857" t="s">
        <v>142344</v>
      </c>
      <c r="H24857" t="s">
        <v>197464</v>
      </c>
      <c r="I24857" t="s">
        <v>246056</v>
      </c>
      <c r="J24857" t="s">
        <v>292094</v>
      </c>
    </row>
    <row r="24858" spans="1:10">
      <c r="A24858" t="s">
        <v>24803</v>
      </c>
      <c r="B24858" t="s">
        <v>80505</v>
      </c>
      <c r="C24858">
        <v>290526761</v>
      </c>
      <c r="D24858" t="s">
        <v>111351</v>
      </c>
      <c r="E24858" t="s">
        <v>114876</v>
      </c>
      <c r="F24858">
        <v>28</v>
      </c>
      <c r="G24858" t="s">
        <v>142345</v>
      </c>
      <c r="H24858" t="s">
        <v>197465</v>
      </c>
      <c r="I24858" t="s">
        <v>246057</v>
      </c>
      <c r="J24858" t="s">
        <v>292095</v>
      </c>
    </row>
    <row r="24859" spans="1:10">
      <c r="A24859" t="s">
        <v>24804</v>
      </c>
      <c r="B24859" t="s">
        <v>80506</v>
      </c>
      <c r="C24859">
        <v>291429534</v>
      </c>
      <c r="D24859" t="s">
        <v>111351</v>
      </c>
      <c r="E24859" t="s">
        <v>112728</v>
      </c>
      <c r="F24859">
        <v>6</v>
      </c>
      <c r="G24859" t="s">
        <v>142346</v>
      </c>
      <c r="H24859" t="s">
        <v>197466</v>
      </c>
      <c r="J24859" t="s">
        <v>292096</v>
      </c>
    </row>
    <row r="24860" spans="1:10">
      <c r="A24860" t="s">
        <v>24805</v>
      </c>
      <c r="B24860" t="s">
        <v>80507</v>
      </c>
      <c r="C24860">
        <v>291439888</v>
      </c>
      <c r="D24860" t="s">
        <v>111351</v>
      </c>
      <c r="E24860" t="s">
        <v>114851</v>
      </c>
      <c r="F24860">
        <v>1</v>
      </c>
      <c r="G24860" t="s">
        <v>142347</v>
      </c>
      <c r="H24860" t="s">
        <v>197467</v>
      </c>
      <c r="I24860" t="s">
        <v>246058</v>
      </c>
      <c r="J24860" t="s">
        <v>292097</v>
      </c>
    </row>
    <row r="24861" spans="1:10">
      <c r="A24861" t="s">
        <v>24806</v>
      </c>
      <c r="B24861" t="s">
        <v>80508</v>
      </c>
      <c r="C24861">
        <v>291438417</v>
      </c>
      <c r="D24861" t="s">
        <v>111361</v>
      </c>
      <c r="E24861" t="s">
        <v>114903</v>
      </c>
      <c r="F24861">
        <v>52</v>
      </c>
      <c r="G24861" t="s">
        <v>142348</v>
      </c>
      <c r="H24861" t="s">
        <v>197468</v>
      </c>
      <c r="I24861" t="s">
        <v>246059</v>
      </c>
      <c r="J24861" t="s">
        <v>292098</v>
      </c>
    </row>
    <row r="24862" spans="1:10">
      <c r="A24862" t="s">
        <v>24807</v>
      </c>
      <c r="B24862" t="s">
        <v>80509</v>
      </c>
      <c r="C24862">
        <v>290486314</v>
      </c>
      <c r="D24862" t="s">
        <v>111351</v>
      </c>
      <c r="E24862" t="s">
        <v>112728</v>
      </c>
      <c r="F24862">
        <v>57</v>
      </c>
      <c r="G24862" t="s">
        <v>142349</v>
      </c>
      <c r="H24862" t="s">
        <v>197469</v>
      </c>
      <c r="I24862" t="s">
        <v>246060</v>
      </c>
      <c r="J24862" t="s">
        <v>292099</v>
      </c>
    </row>
    <row r="24863" spans="1:10">
      <c r="A24863" t="s">
        <v>24808</v>
      </c>
      <c r="B24863" t="s">
        <v>80510</v>
      </c>
      <c r="C24863">
        <v>290489045</v>
      </c>
      <c r="D24863" t="s">
        <v>111351</v>
      </c>
      <c r="E24863" t="s">
        <v>114858</v>
      </c>
      <c r="F24863">
        <v>60</v>
      </c>
      <c r="G24863" t="s">
        <v>142350</v>
      </c>
      <c r="H24863" t="s">
        <v>197470</v>
      </c>
      <c r="I24863" t="s">
        <v>246061</v>
      </c>
      <c r="J24863" t="s">
        <v>292100</v>
      </c>
    </row>
    <row r="24864" spans="1:10">
      <c r="A24864" t="s">
        <v>24809</v>
      </c>
      <c r="B24864" t="s">
        <v>80511</v>
      </c>
      <c r="C24864">
        <v>283106432</v>
      </c>
      <c r="D24864" t="s">
        <v>111361</v>
      </c>
      <c r="E24864" t="s">
        <v>114915</v>
      </c>
      <c r="F24864">
        <v>546</v>
      </c>
      <c r="G24864" t="s">
        <v>142351</v>
      </c>
      <c r="H24864" t="s">
        <v>197471</v>
      </c>
      <c r="I24864" t="s">
        <v>246062</v>
      </c>
      <c r="J24864" t="s">
        <v>292101</v>
      </c>
    </row>
    <row r="24865" spans="1:10">
      <c r="A24865" t="s">
        <v>24810</v>
      </c>
      <c r="B24865" t="s">
        <v>80512</v>
      </c>
      <c r="C24865">
        <v>290483819</v>
      </c>
      <c r="D24865" t="s">
        <v>111351</v>
      </c>
      <c r="E24865" t="s">
        <v>112728</v>
      </c>
      <c r="F24865">
        <v>50</v>
      </c>
      <c r="G24865" t="s">
        <v>142352</v>
      </c>
      <c r="H24865" t="s">
        <v>197472</v>
      </c>
      <c r="J24865" t="s">
        <v>292102</v>
      </c>
    </row>
    <row r="24866" spans="1:10">
      <c r="A24866" t="s">
        <v>24811</v>
      </c>
      <c r="B24866" t="s">
        <v>80513</v>
      </c>
      <c r="C24866">
        <v>291419860</v>
      </c>
      <c r="D24866" t="s">
        <v>111351</v>
      </c>
      <c r="E24866" t="s">
        <v>112780</v>
      </c>
      <c r="F24866">
        <v>95</v>
      </c>
      <c r="G24866" t="s">
        <v>142353</v>
      </c>
      <c r="H24866" t="s">
        <v>197473</v>
      </c>
      <c r="I24866" t="s">
        <v>246063</v>
      </c>
      <c r="J24866" t="s">
        <v>292103</v>
      </c>
    </row>
    <row r="24867" spans="1:10">
      <c r="A24867" t="s">
        <v>24812</v>
      </c>
      <c r="B24867" t="s">
        <v>80514</v>
      </c>
      <c r="C24867">
        <v>268023906</v>
      </c>
      <c r="D24867" t="s">
        <v>111351</v>
      </c>
      <c r="E24867" t="s">
        <v>114861</v>
      </c>
      <c r="F24867">
        <v>17</v>
      </c>
      <c r="G24867" t="s">
        <v>142354</v>
      </c>
      <c r="H24867" t="s">
        <v>197474</v>
      </c>
      <c r="I24867" t="s">
        <v>246064</v>
      </c>
      <c r="J24867" t="s">
        <v>292104</v>
      </c>
    </row>
    <row r="24868" spans="1:10">
      <c r="A24868" t="s">
        <v>24813</v>
      </c>
      <c r="B24868" t="s">
        <v>80515</v>
      </c>
      <c r="C24868">
        <v>290522377</v>
      </c>
      <c r="D24868" t="s">
        <v>111351</v>
      </c>
      <c r="E24868" t="s">
        <v>114867</v>
      </c>
      <c r="F24868">
        <v>14</v>
      </c>
      <c r="G24868" t="s">
        <v>142355</v>
      </c>
      <c r="H24868" t="s">
        <v>197475</v>
      </c>
      <c r="I24868" t="s">
        <v>246065</v>
      </c>
      <c r="J24868" t="s">
        <v>292105</v>
      </c>
    </row>
    <row r="24869" spans="1:10">
      <c r="A24869" t="s">
        <v>24814</v>
      </c>
      <c r="B24869" t="s">
        <v>80516</v>
      </c>
      <c r="C24869">
        <v>290489541</v>
      </c>
      <c r="D24869" t="s">
        <v>111351</v>
      </c>
      <c r="E24869" t="s">
        <v>112728</v>
      </c>
      <c r="F24869">
        <v>7</v>
      </c>
      <c r="G24869" t="s">
        <v>142356</v>
      </c>
      <c r="H24869" t="s">
        <v>197476</v>
      </c>
      <c r="J24869" t="s">
        <v>292106</v>
      </c>
    </row>
    <row r="24870" spans="1:10">
      <c r="A24870" t="s">
        <v>24815</v>
      </c>
      <c r="B24870" t="s">
        <v>80517</v>
      </c>
      <c r="C24870">
        <v>291424366</v>
      </c>
      <c r="D24870" t="s">
        <v>111351</v>
      </c>
      <c r="E24870" t="s">
        <v>112767</v>
      </c>
      <c r="F24870">
        <v>13</v>
      </c>
      <c r="G24870" t="s">
        <v>142357</v>
      </c>
      <c r="H24870" t="s">
        <v>197477</v>
      </c>
      <c r="I24870" t="s">
        <v>246066</v>
      </c>
      <c r="J24870" t="s">
        <v>292107</v>
      </c>
    </row>
    <row r="24871" spans="1:10">
      <c r="A24871" t="s">
        <v>24816</v>
      </c>
      <c r="B24871" t="s">
        <v>80518</v>
      </c>
      <c r="C24871">
        <v>283480926</v>
      </c>
      <c r="D24871" t="s">
        <v>111351</v>
      </c>
      <c r="E24871" t="s">
        <v>112728</v>
      </c>
      <c r="F24871">
        <v>159</v>
      </c>
      <c r="G24871" t="s">
        <v>142358</v>
      </c>
      <c r="H24871" t="s">
        <v>197478</v>
      </c>
      <c r="I24871" t="s">
        <v>246067</v>
      </c>
      <c r="J24871" t="s">
        <v>292108</v>
      </c>
    </row>
    <row r="24872" spans="1:10">
      <c r="A24872" t="s">
        <v>24817</v>
      </c>
      <c r="B24872" t="s">
        <v>80519</v>
      </c>
      <c r="C24872">
        <v>290481931</v>
      </c>
      <c r="D24872" t="s">
        <v>111351</v>
      </c>
      <c r="E24872" t="s">
        <v>112767</v>
      </c>
      <c r="F24872">
        <v>33</v>
      </c>
      <c r="G24872" t="s">
        <v>142359</v>
      </c>
      <c r="H24872" t="s">
        <v>197479</v>
      </c>
      <c r="I24872" t="s">
        <v>246068</v>
      </c>
      <c r="J24872" t="s">
        <v>292109</v>
      </c>
    </row>
    <row r="24873" spans="1:10">
      <c r="A24873" t="s">
        <v>24818</v>
      </c>
      <c r="B24873" t="s">
        <v>80520</v>
      </c>
      <c r="C24873">
        <v>290482836</v>
      </c>
      <c r="D24873" t="s">
        <v>111351</v>
      </c>
      <c r="E24873" t="s">
        <v>114853</v>
      </c>
      <c r="F24873">
        <v>98</v>
      </c>
      <c r="G24873" t="s">
        <v>142360</v>
      </c>
      <c r="H24873" t="s">
        <v>197480</v>
      </c>
      <c r="I24873" t="s">
        <v>246069</v>
      </c>
      <c r="J24873" t="s">
        <v>292110</v>
      </c>
    </row>
    <row r="24874" spans="1:10">
      <c r="A24874" t="s">
        <v>24819</v>
      </c>
      <c r="B24874" t="s">
        <v>80521</v>
      </c>
      <c r="C24874">
        <v>291428258</v>
      </c>
      <c r="D24874" t="s">
        <v>111351</v>
      </c>
      <c r="E24874" t="s">
        <v>112780</v>
      </c>
      <c r="F24874">
        <v>1</v>
      </c>
      <c r="G24874" t="s">
        <v>142361</v>
      </c>
      <c r="H24874" t="s">
        <v>197481</v>
      </c>
      <c r="I24874" t="s">
        <v>246070</v>
      </c>
      <c r="J24874" t="s">
        <v>292111</v>
      </c>
    </row>
    <row r="24875" spans="1:10">
      <c r="A24875" t="s">
        <v>24820</v>
      </c>
      <c r="B24875" t="s">
        <v>80522</v>
      </c>
      <c r="C24875">
        <v>291420833</v>
      </c>
      <c r="D24875" t="s">
        <v>111351</v>
      </c>
      <c r="E24875" t="s">
        <v>114861</v>
      </c>
      <c r="F24875">
        <v>194</v>
      </c>
      <c r="G24875" t="s">
        <v>142362</v>
      </c>
      <c r="H24875" t="s">
        <v>197482</v>
      </c>
      <c r="I24875" t="s">
        <v>246071</v>
      </c>
      <c r="J24875" t="s">
        <v>292112</v>
      </c>
    </row>
    <row r="24876" spans="1:10">
      <c r="A24876" t="s">
        <v>24821</v>
      </c>
      <c r="B24876" t="s">
        <v>80523</v>
      </c>
      <c r="C24876">
        <v>292000340</v>
      </c>
      <c r="D24876" t="s">
        <v>111351</v>
      </c>
      <c r="E24876" t="s">
        <v>114871</v>
      </c>
      <c r="F24876">
        <v>17</v>
      </c>
      <c r="G24876" t="s">
        <v>142363</v>
      </c>
      <c r="H24876" t="s">
        <v>197483</v>
      </c>
      <c r="J24876" t="s">
        <v>292113</v>
      </c>
    </row>
    <row r="24877" spans="1:10">
      <c r="A24877" t="s">
        <v>24822</v>
      </c>
      <c r="B24877" t="s">
        <v>80524</v>
      </c>
      <c r="C24877">
        <v>291414020</v>
      </c>
      <c r="D24877" t="s">
        <v>111351</v>
      </c>
      <c r="E24877" t="s">
        <v>112780</v>
      </c>
      <c r="F24877">
        <v>3</v>
      </c>
      <c r="G24877" t="s">
        <v>142364</v>
      </c>
      <c r="H24877" t="s">
        <v>197484</v>
      </c>
      <c r="J24877" t="s">
        <v>292114</v>
      </c>
    </row>
    <row r="24878" spans="1:10">
      <c r="A24878" t="s">
        <v>24823</v>
      </c>
      <c r="B24878" t="s">
        <v>80525</v>
      </c>
      <c r="C24878">
        <v>291425885</v>
      </c>
      <c r="D24878" t="s">
        <v>111351</v>
      </c>
      <c r="E24878" t="s">
        <v>112728</v>
      </c>
      <c r="F24878">
        <v>10</v>
      </c>
      <c r="G24878" t="s">
        <v>142365</v>
      </c>
      <c r="H24878" t="s">
        <v>197485</v>
      </c>
      <c r="I24878" t="s">
        <v>246072</v>
      </c>
      <c r="J24878" t="s">
        <v>292115</v>
      </c>
    </row>
    <row r="24879" spans="1:10">
      <c r="A24879" t="s">
        <v>24824</v>
      </c>
      <c r="B24879" t="s">
        <v>80526</v>
      </c>
      <c r="C24879">
        <v>291433000</v>
      </c>
      <c r="D24879" t="s">
        <v>111351</v>
      </c>
      <c r="E24879" t="s">
        <v>112728</v>
      </c>
      <c r="F24879">
        <v>73</v>
      </c>
      <c r="G24879" t="s">
        <v>142366</v>
      </c>
      <c r="H24879" t="s">
        <v>197486</v>
      </c>
      <c r="I24879" t="s">
        <v>246073</v>
      </c>
      <c r="J24879" t="s">
        <v>292116</v>
      </c>
    </row>
    <row r="24880" spans="1:10">
      <c r="A24880" t="s">
        <v>24825</v>
      </c>
      <c r="B24880" t="s">
        <v>80527</v>
      </c>
      <c r="C24880">
        <v>291414592</v>
      </c>
      <c r="D24880" t="s">
        <v>111351</v>
      </c>
      <c r="E24880" t="s">
        <v>112728</v>
      </c>
      <c r="F24880">
        <v>43</v>
      </c>
      <c r="G24880" t="s">
        <v>142367</v>
      </c>
      <c r="H24880" t="s">
        <v>197487</v>
      </c>
      <c r="J24880" t="s">
        <v>292117</v>
      </c>
    </row>
    <row r="24881" spans="1:10">
      <c r="A24881" t="s">
        <v>24826</v>
      </c>
      <c r="B24881" t="s">
        <v>80528</v>
      </c>
      <c r="C24881">
        <v>291421435</v>
      </c>
      <c r="D24881" t="s">
        <v>111971</v>
      </c>
      <c r="E24881" t="s">
        <v>114916</v>
      </c>
      <c r="F24881">
        <v>120</v>
      </c>
      <c r="G24881" t="s">
        <v>142368</v>
      </c>
      <c r="H24881" t="s">
        <v>197488</v>
      </c>
      <c r="I24881" t="s">
        <v>246074</v>
      </c>
      <c r="J24881" t="s">
        <v>292118</v>
      </c>
    </row>
    <row r="24882" spans="1:10">
      <c r="A24882" t="s">
        <v>24827</v>
      </c>
      <c r="B24882" t="s">
        <v>80529</v>
      </c>
      <c r="C24882">
        <v>290489448</v>
      </c>
      <c r="D24882" t="s">
        <v>111351</v>
      </c>
      <c r="E24882" t="s">
        <v>114879</v>
      </c>
      <c r="F24882">
        <v>5</v>
      </c>
      <c r="G24882" t="s">
        <v>142369</v>
      </c>
      <c r="H24882" t="s">
        <v>197489</v>
      </c>
      <c r="I24882" t="s">
        <v>246075</v>
      </c>
      <c r="J24882" t="s">
        <v>292119</v>
      </c>
    </row>
    <row r="24883" spans="1:10">
      <c r="A24883" t="s">
        <v>24828</v>
      </c>
      <c r="B24883" t="s">
        <v>80530</v>
      </c>
      <c r="C24883">
        <v>291446269</v>
      </c>
      <c r="D24883" t="s">
        <v>111351</v>
      </c>
      <c r="E24883" t="s">
        <v>112728</v>
      </c>
      <c r="F24883">
        <v>8</v>
      </c>
      <c r="G24883" t="s">
        <v>142370</v>
      </c>
      <c r="H24883" t="s">
        <v>197490</v>
      </c>
      <c r="I24883" t="s">
        <v>246076</v>
      </c>
      <c r="J24883" t="s">
        <v>292120</v>
      </c>
    </row>
    <row r="24884" spans="1:10">
      <c r="A24884" t="s">
        <v>24829</v>
      </c>
      <c r="B24884" t="s">
        <v>80531</v>
      </c>
      <c r="C24884">
        <v>290481425</v>
      </c>
      <c r="D24884" t="s">
        <v>111971</v>
      </c>
      <c r="E24884" t="s">
        <v>114917</v>
      </c>
      <c r="F24884">
        <v>19</v>
      </c>
      <c r="G24884" t="s">
        <v>142371</v>
      </c>
      <c r="H24884" t="s">
        <v>197491</v>
      </c>
      <c r="I24884" t="s">
        <v>246077</v>
      </c>
      <c r="J24884" t="s">
        <v>292121</v>
      </c>
    </row>
    <row r="24885" spans="1:10">
      <c r="A24885" t="s">
        <v>854</v>
      </c>
      <c r="B24885" t="s">
        <v>80532</v>
      </c>
      <c r="C24885">
        <v>291418550</v>
      </c>
      <c r="D24885" t="s">
        <v>111351</v>
      </c>
      <c r="E24885" t="s">
        <v>112728</v>
      </c>
      <c r="F24885">
        <v>14</v>
      </c>
      <c r="G24885" t="s">
        <v>142372</v>
      </c>
      <c r="H24885" t="s">
        <v>197492</v>
      </c>
      <c r="I24885" t="s">
        <v>246078</v>
      </c>
      <c r="J24885" t="s">
        <v>292122</v>
      </c>
    </row>
    <row r="24886" spans="1:10">
      <c r="A24886" t="s">
        <v>24830</v>
      </c>
      <c r="B24886" t="s">
        <v>80533</v>
      </c>
      <c r="C24886">
        <v>290523853</v>
      </c>
      <c r="D24886" t="s">
        <v>111351</v>
      </c>
      <c r="E24886" t="s">
        <v>112767</v>
      </c>
      <c r="F24886">
        <v>1</v>
      </c>
      <c r="G24886" t="s">
        <v>142373</v>
      </c>
      <c r="H24886" t="s">
        <v>197493</v>
      </c>
      <c r="I24886" t="s">
        <v>246079</v>
      </c>
      <c r="J24886" t="s">
        <v>292123</v>
      </c>
    </row>
    <row r="24887" spans="1:10">
      <c r="A24887" t="s">
        <v>24831</v>
      </c>
      <c r="B24887" t="s">
        <v>80534</v>
      </c>
      <c r="C24887">
        <v>290485757</v>
      </c>
      <c r="D24887" t="s">
        <v>111351</v>
      </c>
      <c r="E24887" t="s">
        <v>112728</v>
      </c>
      <c r="F24887">
        <v>14</v>
      </c>
      <c r="G24887" t="s">
        <v>142374</v>
      </c>
      <c r="H24887" t="s">
        <v>197494</v>
      </c>
      <c r="J24887" t="s">
        <v>292124</v>
      </c>
    </row>
    <row r="24888" spans="1:10">
      <c r="A24888" t="s">
        <v>24832</v>
      </c>
      <c r="B24888" t="s">
        <v>80535</v>
      </c>
      <c r="C24888">
        <v>291432247</v>
      </c>
      <c r="D24888" t="s">
        <v>111351</v>
      </c>
      <c r="E24888" t="s">
        <v>114860</v>
      </c>
      <c r="F24888">
        <v>1</v>
      </c>
      <c r="G24888" t="s">
        <v>142375</v>
      </c>
      <c r="H24888" t="s">
        <v>197495</v>
      </c>
      <c r="I24888" t="s">
        <v>246080</v>
      </c>
      <c r="J24888" t="s">
        <v>292125</v>
      </c>
    </row>
    <row r="24889" spans="1:10">
      <c r="A24889" t="s">
        <v>24833</v>
      </c>
      <c r="B24889" t="s">
        <v>80536</v>
      </c>
      <c r="C24889">
        <v>290486618</v>
      </c>
      <c r="D24889" t="s">
        <v>111351</v>
      </c>
      <c r="E24889" t="s">
        <v>112767</v>
      </c>
      <c r="F24889">
        <v>34</v>
      </c>
      <c r="G24889" t="s">
        <v>142376</v>
      </c>
      <c r="H24889" t="s">
        <v>197496</v>
      </c>
      <c r="I24889" t="s">
        <v>246081</v>
      </c>
      <c r="J24889" t="s">
        <v>292126</v>
      </c>
    </row>
    <row r="24890" spans="1:10">
      <c r="A24890" t="s">
        <v>24834</v>
      </c>
      <c r="B24890" t="s">
        <v>80537</v>
      </c>
      <c r="C24890">
        <v>291425788</v>
      </c>
      <c r="D24890" t="s">
        <v>111351</v>
      </c>
      <c r="E24890" t="s">
        <v>112728</v>
      </c>
      <c r="F24890">
        <v>77</v>
      </c>
      <c r="G24890" t="s">
        <v>142377</v>
      </c>
      <c r="H24890" t="s">
        <v>197497</v>
      </c>
      <c r="I24890" t="s">
        <v>246082</v>
      </c>
      <c r="J24890" t="s">
        <v>292127</v>
      </c>
    </row>
    <row r="24891" spans="1:10">
      <c r="A24891" t="s">
        <v>24835</v>
      </c>
      <c r="B24891" t="s">
        <v>80538</v>
      </c>
      <c r="C24891">
        <v>290488167</v>
      </c>
      <c r="D24891" t="s">
        <v>111351</v>
      </c>
      <c r="E24891" t="s">
        <v>112734</v>
      </c>
      <c r="F24891">
        <v>59</v>
      </c>
      <c r="G24891" t="s">
        <v>142378</v>
      </c>
      <c r="H24891" t="s">
        <v>197498</v>
      </c>
      <c r="I24891" t="s">
        <v>246083</v>
      </c>
      <c r="J24891" t="s">
        <v>292128</v>
      </c>
    </row>
    <row r="24892" spans="1:10">
      <c r="A24892" t="s">
        <v>24836</v>
      </c>
      <c r="B24892" t="s">
        <v>80539</v>
      </c>
      <c r="C24892">
        <v>291414904</v>
      </c>
      <c r="D24892" t="s">
        <v>111351</v>
      </c>
      <c r="E24892" t="s">
        <v>112728</v>
      </c>
      <c r="F24892">
        <v>17</v>
      </c>
      <c r="G24892" t="s">
        <v>142379</v>
      </c>
      <c r="H24892" t="s">
        <v>197499</v>
      </c>
      <c r="J24892" t="s">
        <v>292129</v>
      </c>
    </row>
    <row r="24893" spans="1:10">
      <c r="A24893" t="s">
        <v>24837</v>
      </c>
      <c r="B24893" t="s">
        <v>80540</v>
      </c>
      <c r="C24893">
        <v>291418777</v>
      </c>
      <c r="D24893" t="s">
        <v>111351</v>
      </c>
      <c r="E24893" t="s">
        <v>112728</v>
      </c>
      <c r="F24893">
        <v>70</v>
      </c>
      <c r="G24893" t="s">
        <v>142380</v>
      </c>
      <c r="H24893" t="s">
        <v>197500</v>
      </c>
      <c r="J24893" t="s">
        <v>292130</v>
      </c>
    </row>
    <row r="24894" spans="1:10">
      <c r="A24894" t="s">
        <v>24838</v>
      </c>
      <c r="B24894" t="s">
        <v>80541</v>
      </c>
      <c r="C24894">
        <v>291417453</v>
      </c>
      <c r="D24894" t="s">
        <v>111351</v>
      </c>
      <c r="E24894" t="s">
        <v>112767</v>
      </c>
      <c r="F24894">
        <v>1</v>
      </c>
      <c r="G24894" t="s">
        <v>142381</v>
      </c>
      <c r="H24894" t="s">
        <v>197501</v>
      </c>
      <c r="I24894" t="s">
        <v>246084</v>
      </c>
      <c r="J24894" t="s">
        <v>292131</v>
      </c>
    </row>
    <row r="24895" spans="1:10">
      <c r="A24895" t="s">
        <v>24839</v>
      </c>
      <c r="B24895" t="s">
        <v>80542</v>
      </c>
      <c r="C24895">
        <v>290482630</v>
      </c>
      <c r="D24895" t="s">
        <v>111351</v>
      </c>
      <c r="E24895" t="s">
        <v>112728</v>
      </c>
      <c r="F24895">
        <v>139</v>
      </c>
      <c r="G24895" t="s">
        <v>142382</v>
      </c>
      <c r="H24895" t="s">
        <v>197502</v>
      </c>
      <c r="I24895" t="s">
        <v>246085</v>
      </c>
      <c r="J24895" t="s">
        <v>292132</v>
      </c>
    </row>
    <row r="24896" spans="1:10">
      <c r="A24896" t="s">
        <v>24840</v>
      </c>
      <c r="B24896" t="s">
        <v>80543</v>
      </c>
      <c r="C24896">
        <v>291422868</v>
      </c>
      <c r="D24896" t="s">
        <v>111351</v>
      </c>
      <c r="E24896" t="s">
        <v>112734</v>
      </c>
      <c r="F24896">
        <v>9</v>
      </c>
      <c r="G24896" t="s">
        <v>142383</v>
      </c>
      <c r="H24896" t="s">
        <v>197503</v>
      </c>
      <c r="I24896" t="s">
        <v>246086</v>
      </c>
      <c r="J24896" t="s">
        <v>292133</v>
      </c>
    </row>
    <row r="24897" spans="1:10">
      <c r="A24897" t="s">
        <v>24841</v>
      </c>
      <c r="B24897" t="s">
        <v>80544</v>
      </c>
      <c r="C24897">
        <v>290482013</v>
      </c>
      <c r="D24897" t="s">
        <v>111351</v>
      </c>
      <c r="E24897" t="s">
        <v>114876</v>
      </c>
      <c r="F24897">
        <v>156</v>
      </c>
      <c r="G24897" t="s">
        <v>142384</v>
      </c>
      <c r="H24897" t="s">
        <v>197504</v>
      </c>
      <c r="I24897" t="s">
        <v>246087</v>
      </c>
      <c r="J24897" t="s">
        <v>292134</v>
      </c>
    </row>
    <row r="24898" spans="1:10">
      <c r="A24898" t="s">
        <v>24842</v>
      </c>
      <c r="B24898" t="s">
        <v>80545</v>
      </c>
      <c r="C24898">
        <v>290482497</v>
      </c>
      <c r="D24898" t="s">
        <v>111351</v>
      </c>
      <c r="E24898" t="s">
        <v>112728</v>
      </c>
      <c r="F24898">
        <v>11</v>
      </c>
      <c r="G24898" t="s">
        <v>142385</v>
      </c>
      <c r="H24898" t="s">
        <v>197505</v>
      </c>
      <c r="I24898" t="s">
        <v>246088</v>
      </c>
      <c r="J24898" t="s">
        <v>292135</v>
      </c>
    </row>
    <row r="24899" spans="1:10">
      <c r="A24899" t="s">
        <v>24843</v>
      </c>
      <c r="B24899" t="s">
        <v>80546</v>
      </c>
      <c r="C24899">
        <v>291419039</v>
      </c>
      <c r="D24899" t="s">
        <v>111351</v>
      </c>
      <c r="E24899" t="s">
        <v>112767</v>
      </c>
      <c r="F24899">
        <v>1</v>
      </c>
      <c r="G24899" t="s">
        <v>142386</v>
      </c>
      <c r="H24899" t="s">
        <v>197506</v>
      </c>
      <c r="I24899" t="s">
        <v>246089</v>
      </c>
      <c r="J24899" t="s">
        <v>292136</v>
      </c>
    </row>
    <row r="24900" spans="1:10">
      <c r="A24900" t="s">
        <v>24844</v>
      </c>
      <c r="B24900" t="s">
        <v>80547</v>
      </c>
      <c r="C24900">
        <v>291414471</v>
      </c>
      <c r="D24900" t="s">
        <v>111351</v>
      </c>
      <c r="E24900" t="s">
        <v>112728</v>
      </c>
      <c r="F24900">
        <v>2</v>
      </c>
      <c r="G24900" t="s">
        <v>142387</v>
      </c>
      <c r="H24900" t="s">
        <v>197507</v>
      </c>
      <c r="I24900" t="s">
        <v>246090</v>
      </c>
      <c r="J24900" t="s">
        <v>292137</v>
      </c>
    </row>
    <row r="24901" spans="1:10">
      <c r="A24901" t="s">
        <v>24845</v>
      </c>
      <c r="B24901" t="s">
        <v>80548</v>
      </c>
      <c r="C24901">
        <v>290525534</v>
      </c>
      <c r="D24901" t="s">
        <v>111351</v>
      </c>
      <c r="E24901" t="s">
        <v>114864</v>
      </c>
      <c r="F24901">
        <v>4</v>
      </c>
      <c r="G24901" t="s">
        <v>142388</v>
      </c>
      <c r="H24901" t="s">
        <v>197508</v>
      </c>
      <c r="I24901" t="s">
        <v>246091</v>
      </c>
      <c r="J24901" t="s">
        <v>292138</v>
      </c>
    </row>
    <row r="24902" spans="1:10">
      <c r="A24902" t="s">
        <v>24846</v>
      </c>
      <c r="B24902" t="s">
        <v>80549</v>
      </c>
      <c r="C24902">
        <v>290520796</v>
      </c>
      <c r="D24902" t="s">
        <v>111351</v>
      </c>
      <c r="E24902" t="s">
        <v>114857</v>
      </c>
      <c r="F24902">
        <v>5</v>
      </c>
      <c r="G24902" t="s">
        <v>142389</v>
      </c>
      <c r="H24902" t="s">
        <v>197509</v>
      </c>
      <c r="I24902" t="s">
        <v>246092</v>
      </c>
      <c r="J24902" t="s">
        <v>292139</v>
      </c>
    </row>
    <row r="24903" spans="1:10">
      <c r="A24903" t="s">
        <v>24847</v>
      </c>
      <c r="B24903" t="s">
        <v>80550</v>
      </c>
      <c r="C24903">
        <v>290488267</v>
      </c>
      <c r="D24903" t="s">
        <v>111351</v>
      </c>
      <c r="E24903" t="s">
        <v>112734</v>
      </c>
      <c r="F24903">
        <v>1</v>
      </c>
      <c r="G24903" t="s">
        <v>142390</v>
      </c>
      <c r="H24903" t="s">
        <v>197510</v>
      </c>
      <c r="J24903" t="s">
        <v>292140</v>
      </c>
    </row>
    <row r="24904" spans="1:10">
      <c r="A24904" t="s">
        <v>24848</v>
      </c>
      <c r="B24904" t="s">
        <v>80551</v>
      </c>
      <c r="C24904">
        <v>290520497</v>
      </c>
      <c r="D24904" t="s">
        <v>111351</v>
      </c>
      <c r="E24904" t="s">
        <v>112728</v>
      </c>
      <c r="F24904">
        <v>20</v>
      </c>
      <c r="G24904" t="s">
        <v>142391</v>
      </c>
      <c r="H24904" t="s">
        <v>197511</v>
      </c>
      <c r="I24904" t="s">
        <v>246093</v>
      </c>
      <c r="J24904" t="s">
        <v>292141</v>
      </c>
    </row>
    <row r="24905" spans="1:10">
      <c r="A24905" t="s">
        <v>24849</v>
      </c>
      <c r="B24905" t="s">
        <v>80552</v>
      </c>
      <c r="C24905">
        <v>291432043</v>
      </c>
      <c r="D24905" t="s">
        <v>111351</v>
      </c>
      <c r="E24905" t="s">
        <v>114851</v>
      </c>
      <c r="F24905">
        <v>2</v>
      </c>
      <c r="G24905" t="s">
        <v>142392</v>
      </c>
      <c r="H24905" t="s">
        <v>197512</v>
      </c>
      <c r="I24905" t="s">
        <v>246094</v>
      </c>
      <c r="J24905" t="s">
        <v>292142</v>
      </c>
    </row>
    <row r="24906" spans="1:10">
      <c r="A24906" t="s">
        <v>24850</v>
      </c>
      <c r="B24906" t="s">
        <v>80553</v>
      </c>
      <c r="C24906">
        <v>291425012</v>
      </c>
      <c r="D24906" t="s">
        <v>111351</v>
      </c>
      <c r="E24906" t="s">
        <v>114857</v>
      </c>
      <c r="F24906">
        <v>10</v>
      </c>
      <c r="G24906" t="s">
        <v>142393</v>
      </c>
      <c r="H24906" t="s">
        <v>197513</v>
      </c>
      <c r="I24906" t="s">
        <v>246095</v>
      </c>
      <c r="J24906" t="s">
        <v>292143</v>
      </c>
    </row>
    <row r="24907" spans="1:10">
      <c r="A24907" t="s">
        <v>24851</v>
      </c>
      <c r="B24907" t="s">
        <v>80554</v>
      </c>
      <c r="C24907">
        <v>290484088</v>
      </c>
      <c r="D24907" t="s">
        <v>111351</v>
      </c>
      <c r="E24907" t="s">
        <v>112767</v>
      </c>
      <c r="F24907">
        <v>4</v>
      </c>
      <c r="G24907" t="s">
        <v>142394</v>
      </c>
      <c r="H24907" t="s">
        <v>197514</v>
      </c>
      <c r="I24907" t="s">
        <v>246096</v>
      </c>
      <c r="J24907" t="s">
        <v>292144</v>
      </c>
    </row>
    <row r="24908" spans="1:10">
      <c r="A24908" t="s">
        <v>24852</v>
      </c>
      <c r="B24908" t="s">
        <v>80555</v>
      </c>
      <c r="C24908">
        <v>290523821</v>
      </c>
      <c r="D24908" t="s">
        <v>111351</v>
      </c>
      <c r="E24908" t="s">
        <v>112767</v>
      </c>
      <c r="F24908">
        <v>14</v>
      </c>
      <c r="G24908" t="s">
        <v>142395</v>
      </c>
      <c r="H24908" t="s">
        <v>197515</v>
      </c>
      <c r="I24908" t="s">
        <v>246097</v>
      </c>
      <c r="J24908" t="s">
        <v>292145</v>
      </c>
    </row>
    <row r="24909" spans="1:10">
      <c r="A24909" t="s">
        <v>24853</v>
      </c>
      <c r="B24909" t="s">
        <v>80556</v>
      </c>
      <c r="C24909">
        <v>290483709</v>
      </c>
      <c r="D24909" t="s">
        <v>111351</v>
      </c>
      <c r="E24909" t="s">
        <v>112728</v>
      </c>
      <c r="F24909">
        <v>94</v>
      </c>
      <c r="G24909" t="s">
        <v>142396</v>
      </c>
      <c r="H24909" t="s">
        <v>197516</v>
      </c>
      <c r="I24909" t="s">
        <v>246098</v>
      </c>
      <c r="J24909" t="s">
        <v>292146</v>
      </c>
    </row>
    <row r="24910" spans="1:10">
      <c r="A24910" t="s">
        <v>24854</v>
      </c>
      <c r="B24910" t="s">
        <v>80557</v>
      </c>
      <c r="C24910">
        <v>291442959</v>
      </c>
      <c r="D24910" t="s">
        <v>111351</v>
      </c>
      <c r="E24910" t="s">
        <v>114879</v>
      </c>
      <c r="F24910">
        <v>1</v>
      </c>
      <c r="G24910" t="s">
        <v>142397</v>
      </c>
      <c r="H24910" t="s">
        <v>197517</v>
      </c>
      <c r="I24910" t="s">
        <v>246099</v>
      </c>
      <c r="J24910" t="s">
        <v>292147</v>
      </c>
    </row>
    <row r="24911" spans="1:10">
      <c r="A24911" t="s">
        <v>24855</v>
      </c>
      <c r="B24911" t="s">
        <v>80558</v>
      </c>
      <c r="C24911">
        <v>290521152</v>
      </c>
      <c r="D24911" t="s">
        <v>111351</v>
      </c>
      <c r="E24911" t="s">
        <v>112728</v>
      </c>
      <c r="F24911">
        <v>91</v>
      </c>
      <c r="G24911" t="s">
        <v>142398</v>
      </c>
      <c r="H24911" t="s">
        <v>197518</v>
      </c>
      <c r="I24911" t="s">
        <v>246100</v>
      </c>
      <c r="J24911" t="s">
        <v>292148</v>
      </c>
    </row>
    <row r="24912" spans="1:10">
      <c r="A24912" t="s">
        <v>24856</v>
      </c>
      <c r="B24912" t="s">
        <v>80559</v>
      </c>
      <c r="C24912">
        <v>290482645</v>
      </c>
      <c r="D24912" t="s">
        <v>111351</v>
      </c>
      <c r="E24912" t="s">
        <v>114851</v>
      </c>
      <c r="F24912">
        <v>227</v>
      </c>
      <c r="G24912" t="s">
        <v>142399</v>
      </c>
      <c r="H24912" t="s">
        <v>197519</v>
      </c>
      <c r="I24912" t="s">
        <v>246101</v>
      </c>
      <c r="J24912" t="s">
        <v>292149</v>
      </c>
    </row>
    <row r="24913" spans="1:10">
      <c r="A24913" t="s">
        <v>24857</v>
      </c>
      <c r="B24913" t="s">
        <v>80560</v>
      </c>
      <c r="C24913">
        <v>290492141</v>
      </c>
      <c r="D24913" t="s">
        <v>111351</v>
      </c>
      <c r="E24913" t="s">
        <v>112728</v>
      </c>
      <c r="F24913">
        <v>58</v>
      </c>
      <c r="G24913" t="s">
        <v>142400</v>
      </c>
      <c r="H24913" t="s">
        <v>197520</v>
      </c>
      <c r="J24913" t="s">
        <v>292150</v>
      </c>
    </row>
    <row r="24914" spans="1:10">
      <c r="A24914" t="s">
        <v>24858</v>
      </c>
      <c r="B24914" t="s">
        <v>80561</v>
      </c>
      <c r="C24914">
        <v>291428256</v>
      </c>
      <c r="D24914" t="s">
        <v>111351</v>
      </c>
      <c r="E24914" t="s">
        <v>114886</v>
      </c>
      <c r="F24914">
        <v>1</v>
      </c>
      <c r="G24914" t="s">
        <v>142401</v>
      </c>
      <c r="H24914" t="s">
        <v>197521</v>
      </c>
      <c r="I24914" t="s">
        <v>246102</v>
      </c>
      <c r="J24914" t="s">
        <v>292151</v>
      </c>
    </row>
    <row r="24915" spans="1:10">
      <c r="A24915" t="s">
        <v>24859</v>
      </c>
      <c r="B24915" t="s">
        <v>80562</v>
      </c>
      <c r="C24915">
        <v>291430842</v>
      </c>
      <c r="D24915" t="s">
        <v>111351</v>
      </c>
      <c r="E24915" t="s">
        <v>112767</v>
      </c>
      <c r="F24915">
        <v>2</v>
      </c>
      <c r="G24915" t="s">
        <v>142402</v>
      </c>
      <c r="H24915" t="s">
        <v>197522</v>
      </c>
      <c r="I24915" t="s">
        <v>246103</v>
      </c>
      <c r="J24915" t="s">
        <v>292152</v>
      </c>
    </row>
    <row r="24916" spans="1:10">
      <c r="A24916" t="s">
        <v>24860</v>
      </c>
      <c r="B24916" t="s">
        <v>80563</v>
      </c>
      <c r="C24916">
        <v>290486087</v>
      </c>
      <c r="D24916" t="s">
        <v>111351</v>
      </c>
      <c r="E24916" t="s">
        <v>112728</v>
      </c>
      <c r="F24916">
        <v>1</v>
      </c>
      <c r="G24916" t="s">
        <v>142403</v>
      </c>
      <c r="H24916" t="s">
        <v>197523</v>
      </c>
      <c r="J24916" t="s">
        <v>292153</v>
      </c>
    </row>
    <row r="24917" spans="1:10">
      <c r="A24917" t="s">
        <v>24861</v>
      </c>
      <c r="B24917" t="s">
        <v>80564</v>
      </c>
      <c r="C24917">
        <v>291428701</v>
      </c>
      <c r="D24917" t="s">
        <v>111351</v>
      </c>
      <c r="E24917" t="s">
        <v>114857</v>
      </c>
      <c r="F24917">
        <v>1</v>
      </c>
      <c r="G24917" t="s">
        <v>142404</v>
      </c>
      <c r="H24917" t="s">
        <v>197524</v>
      </c>
      <c r="I24917" t="s">
        <v>246104</v>
      </c>
      <c r="J24917" t="s">
        <v>292154</v>
      </c>
    </row>
    <row r="24918" spans="1:10">
      <c r="A24918" t="s">
        <v>24862</v>
      </c>
      <c r="B24918" t="s">
        <v>80565</v>
      </c>
      <c r="C24918">
        <v>290492006</v>
      </c>
      <c r="D24918" t="s">
        <v>111351</v>
      </c>
      <c r="E24918" t="s">
        <v>112728</v>
      </c>
      <c r="F24918">
        <v>57</v>
      </c>
      <c r="G24918" t="s">
        <v>142405</v>
      </c>
      <c r="H24918" t="s">
        <v>197525</v>
      </c>
      <c r="I24918" t="s">
        <v>246105</v>
      </c>
      <c r="J24918" t="s">
        <v>292155</v>
      </c>
    </row>
    <row r="24919" spans="1:10">
      <c r="A24919" t="s">
        <v>24863</v>
      </c>
      <c r="B24919" t="s">
        <v>24863</v>
      </c>
      <c r="C24919">
        <v>290525758</v>
      </c>
      <c r="D24919" t="s">
        <v>111351</v>
      </c>
      <c r="E24919" t="s">
        <v>114856</v>
      </c>
      <c r="F24919">
        <v>5</v>
      </c>
      <c r="G24919" t="s">
        <v>142406</v>
      </c>
      <c r="H24919" t="s">
        <v>197526</v>
      </c>
      <c r="I24919" t="s">
        <v>246106</v>
      </c>
      <c r="J24919" t="s">
        <v>292156</v>
      </c>
    </row>
    <row r="24920" spans="1:10">
      <c r="A24920" t="s">
        <v>24864</v>
      </c>
      <c r="B24920" t="s">
        <v>80566</v>
      </c>
      <c r="C24920">
        <v>290486234</v>
      </c>
      <c r="D24920" t="s">
        <v>111351</v>
      </c>
      <c r="E24920" t="s">
        <v>114876</v>
      </c>
      <c r="F24920">
        <v>4</v>
      </c>
      <c r="G24920" t="s">
        <v>142407</v>
      </c>
      <c r="H24920" t="s">
        <v>197527</v>
      </c>
      <c r="J24920" t="s">
        <v>292157</v>
      </c>
    </row>
    <row r="24921" spans="1:10">
      <c r="A24921" t="s">
        <v>24865</v>
      </c>
      <c r="B24921" t="s">
        <v>80567</v>
      </c>
      <c r="C24921">
        <v>290490711</v>
      </c>
      <c r="D24921" t="s">
        <v>111351</v>
      </c>
      <c r="E24921" t="s">
        <v>112728</v>
      </c>
      <c r="F24921">
        <v>1</v>
      </c>
      <c r="G24921" t="s">
        <v>142408</v>
      </c>
      <c r="H24921" t="s">
        <v>197528</v>
      </c>
      <c r="I24921" t="s">
        <v>246107</v>
      </c>
      <c r="J24921" t="s">
        <v>292158</v>
      </c>
    </row>
    <row r="24922" spans="1:10">
      <c r="A24922" t="s">
        <v>24866</v>
      </c>
      <c r="B24922" t="s">
        <v>80568</v>
      </c>
      <c r="C24922">
        <v>291443566</v>
      </c>
      <c r="D24922" t="s">
        <v>111351</v>
      </c>
      <c r="E24922" t="s">
        <v>114861</v>
      </c>
      <c r="F24922">
        <v>1</v>
      </c>
      <c r="G24922" t="s">
        <v>142409</v>
      </c>
      <c r="H24922" t="s">
        <v>197529</v>
      </c>
      <c r="I24922" t="s">
        <v>246108</v>
      </c>
      <c r="J24922" t="s">
        <v>292159</v>
      </c>
    </row>
    <row r="24923" spans="1:10">
      <c r="A24923" t="s">
        <v>24867</v>
      </c>
      <c r="B24923" t="s">
        <v>80569</v>
      </c>
      <c r="C24923">
        <v>291419751</v>
      </c>
      <c r="D24923" t="s">
        <v>111351</v>
      </c>
      <c r="E24923" t="s">
        <v>114884</v>
      </c>
      <c r="F24923">
        <v>1</v>
      </c>
      <c r="G24923" t="s">
        <v>142410</v>
      </c>
      <c r="H24923" t="s">
        <v>197530</v>
      </c>
      <c r="I24923" t="s">
        <v>246109</v>
      </c>
      <c r="J24923" t="s">
        <v>292160</v>
      </c>
    </row>
    <row r="24924" spans="1:10">
      <c r="A24924" t="s">
        <v>24868</v>
      </c>
      <c r="B24924" t="s">
        <v>80570</v>
      </c>
      <c r="C24924">
        <v>291418027</v>
      </c>
      <c r="D24924" t="s">
        <v>111351</v>
      </c>
      <c r="E24924" t="s">
        <v>112728</v>
      </c>
      <c r="F24924">
        <v>1</v>
      </c>
      <c r="G24924" t="s">
        <v>142411</v>
      </c>
      <c r="H24924" t="s">
        <v>197531</v>
      </c>
      <c r="I24924" t="s">
        <v>246110</v>
      </c>
      <c r="J24924" t="s">
        <v>292161</v>
      </c>
    </row>
    <row r="24925" spans="1:10">
      <c r="A24925" t="s">
        <v>24869</v>
      </c>
      <c r="B24925" t="s">
        <v>80571</v>
      </c>
      <c r="C24925">
        <v>204073125</v>
      </c>
      <c r="D24925" t="s">
        <v>111351</v>
      </c>
      <c r="E24925" t="s">
        <v>112728</v>
      </c>
      <c r="F24925">
        <v>25</v>
      </c>
      <c r="G24925" t="s">
        <v>142412</v>
      </c>
      <c r="H24925" t="s">
        <v>197532</v>
      </c>
      <c r="J24925" t="s">
        <v>292162</v>
      </c>
    </row>
    <row r="24926" spans="1:10">
      <c r="A24926" t="s">
        <v>24870</v>
      </c>
      <c r="B24926" t="s">
        <v>80572</v>
      </c>
      <c r="C24926">
        <v>291414615</v>
      </c>
      <c r="D24926" t="s">
        <v>111351</v>
      </c>
      <c r="E24926" t="s">
        <v>112728</v>
      </c>
      <c r="F24926">
        <v>16</v>
      </c>
      <c r="G24926" t="s">
        <v>142413</v>
      </c>
      <c r="H24926" t="s">
        <v>197533</v>
      </c>
      <c r="I24926" t="s">
        <v>246111</v>
      </c>
      <c r="J24926" t="s">
        <v>292163</v>
      </c>
    </row>
    <row r="24927" spans="1:10">
      <c r="A24927" t="s">
        <v>24871</v>
      </c>
      <c r="B24927" t="s">
        <v>80573</v>
      </c>
      <c r="C24927">
        <v>291438238</v>
      </c>
      <c r="D24927" t="s">
        <v>111351</v>
      </c>
      <c r="E24927" t="s">
        <v>112734</v>
      </c>
      <c r="F24927">
        <v>6</v>
      </c>
      <c r="G24927" t="s">
        <v>142414</v>
      </c>
      <c r="H24927" t="s">
        <v>197534</v>
      </c>
      <c r="I24927" t="s">
        <v>246112</v>
      </c>
      <c r="J24927" t="s">
        <v>292164</v>
      </c>
    </row>
    <row r="24928" spans="1:10">
      <c r="A24928" t="s">
        <v>24872</v>
      </c>
      <c r="B24928" t="s">
        <v>80574</v>
      </c>
      <c r="C24928">
        <v>290522312</v>
      </c>
      <c r="D24928" t="s">
        <v>111351</v>
      </c>
      <c r="E24928" t="s">
        <v>112728</v>
      </c>
      <c r="F24928">
        <v>36</v>
      </c>
      <c r="G24928" t="s">
        <v>142415</v>
      </c>
      <c r="H24928" t="s">
        <v>197535</v>
      </c>
      <c r="I24928" t="s">
        <v>246113</v>
      </c>
      <c r="J24928" t="s">
        <v>292165</v>
      </c>
    </row>
    <row r="24929" spans="1:10">
      <c r="A24929" t="s">
        <v>24873</v>
      </c>
      <c r="B24929" t="s">
        <v>80575</v>
      </c>
      <c r="C24929">
        <v>291415445</v>
      </c>
      <c r="D24929" t="s">
        <v>111351</v>
      </c>
      <c r="E24929" t="s">
        <v>114861</v>
      </c>
      <c r="F24929">
        <v>9</v>
      </c>
      <c r="G24929" t="s">
        <v>142416</v>
      </c>
      <c r="H24929" t="s">
        <v>197536</v>
      </c>
      <c r="J24929" t="s">
        <v>292166</v>
      </c>
    </row>
    <row r="24930" spans="1:10">
      <c r="A24930" t="s">
        <v>24874</v>
      </c>
      <c r="B24930" t="s">
        <v>80576</v>
      </c>
      <c r="C24930">
        <v>291417409</v>
      </c>
      <c r="D24930" t="s">
        <v>111361</v>
      </c>
      <c r="E24930" t="s">
        <v>114900</v>
      </c>
      <c r="F24930">
        <v>2</v>
      </c>
      <c r="G24930" t="s">
        <v>142417</v>
      </c>
      <c r="H24930" t="s">
        <v>197537</v>
      </c>
      <c r="I24930" t="s">
        <v>246114</v>
      </c>
      <c r="J24930" t="s">
        <v>292167</v>
      </c>
    </row>
    <row r="24931" spans="1:10">
      <c r="A24931" t="s">
        <v>24875</v>
      </c>
      <c r="B24931" t="s">
        <v>80577</v>
      </c>
      <c r="C24931">
        <v>290481940</v>
      </c>
      <c r="D24931" t="s">
        <v>111351</v>
      </c>
      <c r="E24931" t="s">
        <v>112728</v>
      </c>
      <c r="F24931">
        <v>68</v>
      </c>
      <c r="G24931" t="s">
        <v>142418</v>
      </c>
      <c r="H24931" t="s">
        <v>197538</v>
      </c>
      <c r="I24931" t="s">
        <v>246115</v>
      </c>
      <c r="J24931" t="s">
        <v>292168</v>
      </c>
    </row>
    <row r="24932" spans="1:10">
      <c r="A24932" t="s">
        <v>24876</v>
      </c>
      <c r="B24932" t="s">
        <v>80578</v>
      </c>
      <c r="C24932">
        <v>291443125</v>
      </c>
      <c r="D24932" t="s">
        <v>111351</v>
      </c>
      <c r="E24932" t="s">
        <v>114861</v>
      </c>
      <c r="F24932">
        <v>3</v>
      </c>
      <c r="G24932" t="s">
        <v>142419</v>
      </c>
      <c r="H24932" t="s">
        <v>197539</v>
      </c>
      <c r="I24932" t="s">
        <v>246116</v>
      </c>
      <c r="J24932" t="s">
        <v>292169</v>
      </c>
    </row>
    <row r="24933" spans="1:10">
      <c r="A24933" t="s">
        <v>24877</v>
      </c>
      <c r="B24933" t="s">
        <v>80579</v>
      </c>
      <c r="C24933">
        <v>290482292</v>
      </c>
      <c r="D24933" t="s">
        <v>111351</v>
      </c>
      <c r="E24933" t="s">
        <v>114857</v>
      </c>
      <c r="F24933">
        <v>15</v>
      </c>
      <c r="G24933" t="s">
        <v>142420</v>
      </c>
      <c r="H24933" t="s">
        <v>197540</v>
      </c>
      <c r="I24933" t="s">
        <v>246117</v>
      </c>
      <c r="J24933" t="s">
        <v>292170</v>
      </c>
    </row>
    <row r="24934" spans="1:10">
      <c r="A24934" t="s">
        <v>24878</v>
      </c>
      <c r="B24934" t="s">
        <v>80580</v>
      </c>
      <c r="C24934">
        <v>291416735</v>
      </c>
      <c r="D24934" t="s">
        <v>111351</v>
      </c>
      <c r="E24934" t="s">
        <v>114851</v>
      </c>
      <c r="F24934">
        <v>2</v>
      </c>
      <c r="G24934" t="s">
        <v>142421</v>
      </c>
      <c r="H24934" t="s">
        <v>197541</v>
      </c>
      <c r="I24934" t="s">
        <v>246118</v>
      </c>
      <c r="J24934" t="s">
        <v>292171</v>
      </c>
    </row>
    <row r="24935" spans="1:10">
      <c r="A24935" t="s">
        <v>24879</v>
      </c>
      <c r="B24935" t="s">
        <v>80581</v>
      </c>
      <c r="C24935">
        <v>291428515</v>
      </c>
      <c r="D24935" t="s">
        <v>111351</v>
      </c>
      <c r="E24935" t="s">
        <v>114853</v>
      </c>
      <c r="F24935">
        <v>1</v>
      </c>
      <c r="G24935" t="s">
        <v>142422</v>
      </c>
      <c r="H24935" t="s">
        <v>197542</v>
      </c>
      <c r="I24935" t="s">
        <v>246119</v>
      </c>
      <c r="J24935" t="s">
        <v>292172</v>
      </c>
    </row>
    <row r="24936" spans="1:10">
      <c r="A24936" t="s">
        <v>24880</v>
      </c>
      <c r="B24936" t="s">
        <v>80582</v>
      </c>
      <c r="C24936">
        <v>291416006</v>
      </c>
      <c r="D24936" t="s">
        <v>111351</v>
      </c>
      <c r="E24936" t="s">
        <v>112728</v>
      </c>
      <c r="F24936">
        <v>43</v>
      </c>
      <c r="G24936" t="s">
        <v>142423</v>
      </c>
      <c r="H24936" t="s">
        <v>197543</v>
      </c>
      <c r="I24936" t="s">
        <v>246120</v>
      </c>
      <c r="J24936" t="s">
        <v>292173</v>
      </c>
    </row>
    <row r="24937" spans="1:10">
      <c r="A24937" t="s">
        <v>24881</v>
      </c>
      <c r="B24937" t="s">
        <v>80583</v>
      </c>
      <c r="C24937">
        <v>291418063</v>
      </c>
      <c r="D24937" t="s">
        <v>111351</v>
      </c>
      <c r="E24937" t="s">
        <v>112728</v>
      </c>
      <c r="F24937">
        <v>4</v>
      </c>
      <c r="G24937" t="s">
        <v>142424</v>
      </c>
      <c r="H24937" t="s">
        <v>197544</v>
      </c>
      <c r="J24937" t="s">
        <v>292174</v>
      </c>
    </row>
    <row r="24938" spans="1:10">
      <c r="A24938" t="s">
        <v>24882</v>
      </c>
      <c r="B24938" t="s">
        <v>80584</v>
      </c>
      <c r="C24938">
        <v>291034643</v>
      </c>
      <c r="D24938" t="s">
        <v>111351</v>
      </c>
      <c r="E24938" t="s">
        <v>112767</v>
      </c>
      <c r="F24938">
        <v>1</v>
      </c>
      <c r="G24938" t="s">
        <v>142425</v>
      </c>
      <c r="H24938" t="s">
        <v>197545</v>
      </c>
      <c r="I24938" t="s">
        <v>246121</v>
      </c>
      <c r="J24938" t="s">
        <v>292175</v>
      </c>
    </row>
    <row r="24939" spans="1:10">
      <c r="A24939" t="s">
        <v>24883</v>
      </c>
      <c r="B24939" t="s">
        <v>80585</v>
      </c>
      <c r="C24939">
        <v>290520374</v>
      </c>
      <c r="D24939" t="s">
        <v>111351</v>
      </c>
      <c r="E24939" t="s">
        <v>112728</v>
      </c>
      <c r="F24939">
        <v>9</v>
      </c>
      <c r="G24939" t="s">
        <v>142426</v>
      </c>
      <c r="H24939" t="s">
        <v>197546</v>
      </c>
      <c r="J24939" t="s">
        <v>292176</v>
      </c>
    </row>
    <row r="24940" spans="1:10">
      <c r="A24940" t="s">
        <v>24884</v>
      </c>
      <c r="B24940" t="s">
        <v>80586</v>
      </c>
      <c r="C24940">
        <v>290521437</v>
      </c>
      <c r="D24940" t="s">
        <v>111351</v>
      </c>
      <c r="E24940" t="s">
        <v>114857</v>
      </c>
      <c r="F24940">
        <v>10</v>
      </c>
      <c r="G24940" t="s">
        <v>142427</v>
      </c>
      <c r="H24940" t="s">
        <v>197547</v>
      </c>
      <c r="I24940" t="s">
        <v>246122</v>
      </c>
      <c r="J24940" t="s">
        <v>292177</v>
      </c>
    </row>
    <row r="24941" spans="1:10">
      <c r="A24941" t="s">
        <v>24885</v>
      </c>
      <c r="B24941" t="s">
        <v>80587</v>
      </c>
      <c r="C24941">
        <v>290487522</v>
      </c>
      <c r="D24941" t="s">
        <v>111351</v>
      </c>
      <c r="E24941" t="s">
        <v>112767</v>
      </c>
      <c r="F24941">
        <v>13</v>
      </c>
      <c r="G24941" t="s">
        <v>142428</v>
      </c>
      <c r="H24941" t="s">
        <v>197548</v>
      </c>
      <c r="I24941" t="s">
        <v>246123</v>
      </c>
      <c r="J24941" t="s">
        <v>292178</v>
      </c>
    </row>
    <row r="24942" spans="1:10">
      <c r="A24942" t="s">
        <v>24886</v>
      </c>
      <c r="B24942" t="s">
        <v>80588</v>
      </c>
      <c r="C24942">
        <v>290489485</v>
      </c>
      <c r="D24942" t="s">
        <v>111351</v>
      </c>
      <c r="E24942" t="s">
        <v>112728</v>
      </c>
      <c r="F24942">
        <v>762</v>
      </c>
      <c r="G24942" t="s">
        <v>142429</v>
      </c>
      <c r="H24942" t="s">
        <v>197549</v>
      </c>
      <c r="I24942" t="s">
        <v>246124</v>
      </c>
      <c r="J24942" t="s">
        <v>292179</v>
      </c>
    </row>
    <row r="24943" spans="1:10">
      <c r="A24943" t="s">
        <v>24887</v>
      </c>
      <c r="B24943" t="s">
        <v>80589</v>
      </c>
      <c r="C24943">
        <v>290521963</v>
      </c>
      <c r="D24943" t="s">
        <v>111351</v>
      </c>
      <c r="E24943" t="s">
        <v>112728</v>
      </c>
      <c r="F24943">
        <v>4</v>
      </c>
      <c r="G24943" t="s">
        <v>142430</v>
      </c>
      <c r="H24943" t="s">
        <v>197550</v>
      </c>
      <c r="I24943" t="s">
        <v>246125</v>
      </c>
      <c r="J24943" t="s">
        <v>292180</v>
      </c>
    </row>
    <row r="24944" spans="1:10">
      <c r="A24944" t="s">
        <v>24888</v>
      </c>
      <c r="B24944" t="s">
        <v>80590</v>
      </c>
      <c r="C24944">
        <v>291428518</v>
      </c>
      <c r="D24944" t="s">
        <v>111351</v>
      </c>
      <c r="E24944" t="s">
        <v>114853</v>
      </c>
      <c r="F24944">
        <v>1</v>
      </c>
      <c r="G24944" t="s">
        <v>142431</v>
      </c>
      <c r="H24944" t="s">
        <v>197551</v>
      </c>
      <c r="J24944" t="s">
        <v>292181</v>
      </c>
    </row>
    <row r="24945" spans="1:10">
      <c r="A24945" t="s">
        <v>24889</v>
      </c>
      <c r="B24945" t="s">
        <v>80591</v>
      </c>
      <c r="C24945">
        <v>291445122</v>
      </c>
      <c r="D24945" t="s">
        <v>111351</v>
      </c>
      <c r="E24945" t="s">
        <v>112728</v>
      </c>
      <c r="F24945">
        <v>38</v>
      </c>
      <c r="G24945" t="s">
        <v>142432</v>
      </c>
      <c r="H24945" t="s">
        <v>197552</v>
      </c>
      <c r="I24945" t="s">
        <v>246126</v>
      </c>
      <c r="J24945" t="s">
        <v>292182</v>
      </c>
    </row>
    <row r="24946" spans="1:10">
      <c r="A24946" t="s">
        <v>24890</v>
      </c>
      <c r="B24946" t="s">
        <v>80592</v>
      </c>
      <c r="C24946">
        <v>291416443</v>
      </c>
      <c r="D24946" t="s">
        <v>111351</v>
      </c>
      <c r="E24946" t="s">
        <v>114861</v>
      </c>
      <c r="F24946">
        <v>1</v>
      </c>
      <c r="G24946" t="s">
        <v>142433</v>
      </c>
      <c r="H24946" t="s">
        <v>197553</v>
      </c>
      <c r="J24946" t="s">
        <v>292183</v>
      </c>
    </row>
    <row r="24947" spans="1:10">
      <c r="A24947" t="s">
        <v>24891</v>
      </c>
      <c r="B24947" t="s">
        <v>80593</v>
      </c>
      <c r="C24947">
        <v>291035178</v>
      </c>
      <c r="D24947" t="s">
        <v>111351</v>
      </c>
      <c r="E24947" t="s">
        <v>114857</v>
      </c>
      <c r="F24947">
        <v>4</v>
      </c>
      <c r="H24947" t="s">
        <v>197554</v>
      </c>
    </row>
    <row r="24948" spans="1:10">
      <c r="A24948" t="s">
        <v>24892</v>
      </c>
      <c r="B24948" t="s">
        <v>80594</v>
      </c>
      <c r="C24948">
        <v>289795414</v>
      </c>
      <c r="D24948" t="s">
        <v>111351</v>
      </c>
      <c r="E24948" t="s">
        <v>112728</v>
      </c>
      <c r="F24948">
        <v>13</v>
      </c>
      <c r="G24948" t="s">
        <v>142434</v>
      </c>
      <c r="H24948" t="s">
        <v>197555</v>
      </c>
      <c r="J24948" t="s">
        <v>292184</v>
      </c>
    </row>
    <row r="24949" spans="1:10">
      <c r="A24949" t="s">
        <v>24893</v>
      </c>
      <c r="B24949" t="s">
        <v>80595</v>
      </c>
      <c r="C24949">
        <v>291419961</v>
      </c>
      <c r="D24949" t="s">
        <v>111351</v>
      </c>
      <c r="E24949" t="s">
        <v>112728</v>
      </c>
      <c r="F24949">
        <v>29</v>
      </c>
      <c r="G24949" t="s">
        <v>142435</v>
      </c>
      <c r="H24949" t="s">
        <v>197556</v>
      </c>
      <c r="I24949" t="s">
        <v>246127</v>
      </c>
      <c r="J24949" t="s">
        <v>292185</v>
      </c>
    </row>
    <row r="24950" spans="1:10">
      <c r="A24950" t="s">
        <v>24894</v>
      </c>
      <c r="B24950" t="s">
        <v>80596</v>
      </c>
      <c r="C24950">
        <v>290490544</v>
      </c>
      <c r="D24950" t="s">
        <v>111351</v>
      </c>
      <c r="E24950" t="s">
        <v>112728</v>
      </c>
      <c r="F24950">
        <v>9</v>
      </c>
      <c r="G24950" t="s">
        <v>142436</v>
      </c>
      <c r="H24950" t="s">
        <v>197557</v>
      </c>
      <c r="I24950" t="s">
        <v>246128</v>
      </c>
      <c r="J24950" t="s">
        <v>292186</v>
      </c>
    </row>
    <row r="24951" spans="1:10">
      <c r="A24951" t="s">
        <v>24895</v>
      </c>
      <c r="B24951" t="s">
        <v>80597</v>
      </c>
      <c r="C24951">
        <v>291440860</v>
      </c>
      <c r="D24951" t="s">
        <v>111351</v>
      </c>
      <c r="E24951" t="s">
        <v>112734</v>
      </c>
      <c r="F24951">
        <v>27</v>
      </c>
      <c r="G24951" t="s">
        <v>142437</v>
      </c>
      <c r="H24951" t="s">
        <v>197558</v>
      </c>
      <c r="I24951" t="s">
        <v>246129</v>
      </c>
      <c r="J24951" t="s">
        <v>292187</v>
      </c>
    </row>
    <row r="24952" spans="1:10">
      <c r="A24952" t="s">
        <v>24896</v>
      </c>
      <c r="B24952" t="s">
        <v>80598</v>
      </c>
      <c r="C24952">
        <v>291414550</v>
      </c>
      <c r="D24952" t="s">
        <v>111351</v>
      </c>
      <c r="E24952" t="s">
        <v>112728</v>
      </c>
      <c r="F24952">
        <v>5</v>
      </c>
      <c r="G24952" t="s">
        <v>142438</v>
      </c>
      <c r="H24952" t="s">
        <v>197559</v>
      </c>
      <c r="I24952" t="s">
        <v>246130</v>
      </c>
      <c r="J24952" t="s">
        <v>292188</v>
      </c>
    </row>
    <row r="24953" spans="1:10">
      <c r="A24953" t="s">
        <v>24897</v>
      </c>
      <c r="B24953" t="s">
        <v>80599</v>
      </c>
      <c r="C24953">
        <v>290523836</v>
      </c>
      <c r="D24953" t="s">
        <v>111351</v>
      </c>
      <c r="E24953" t="s">
        <v>112767</v>
      </c>
      <c r="F24953">
        <v>9</v>
      </c>
      <c r="G24953" t="s">
        <v>142439</v>
      </c>
      <c r="H24953" t="s">
        <v>197560</v>
      </c>
      <c r="I24953" t="s">
        <v>246131</v>
      </c>
      <c r="J24953" t="s">
        <v>292189</v>
      </c>
    </row>
    <row r="24954" spans="1:10">
      <c r="A24954" t="s">
        <v>24898</v>
      </c>
      <c r="B24954" t="s">
        <v>80600</v>
      </c>
      <c r="C24954">
        <v>291418560</v>
      </c>
      <c r="D24954" t="s">
        <v>111351</v>
      </c>
      <c r="E24954" t="s">
        <v>112728</v>
      </c>
      <c r="F24954">
        <v>2</v>
      </c>
      <c r="G24954" t="s">
        <v>142440</v>
      </c>
      <c r="H24954" t="s">
        <v>197561</v>
      </c>
      <c r="I24954" t="s">
        <v>246132</v>
      </c>
      <c r="J24954" t="s">
        <v>292190</v>
      </c>
    </row>
    <row r="24955" spans="1:10">
      <c r="A24955" t="s">
        <v>24899</v>
      </c>
      <c r="B24955" t="s">
        <v>80601</v>
      </c>
      <c r="C24955">
        <v>291444677</v>
      </c>
      <c r="D24955" t="s">
        <v>111351</v>
      </c>
      <c r="E24955" t="s">
        <v>112728</v>
      </c>
      <c r="F24955">
        <v>21</v>
      </c>
      <c r="G24955" t="s">
        <v>142441</v>
      </c>
      <c r="H24955" t="s">
        <v>197562</v>
      </c>
      <c r="I24955" t="s">
        <v>246133</v>
      </c>
      <c r="J24955" t="s">
        <v>292191</v>
      </c>
    </row>
    <row r="24956" spans="1:10">
      <c r="A24956" t="s">
        <v>24900</v>
      </c>
      <c r="B24956" t="s">
        <v>80602</v>
      </c>
      <c r="C24956">
        <v>291414616</v>
      </c>
      <c r="D24956" t="s">
        <v>111351</v>
      </c>
      <c r="E24956" t="s">
        <v>112728</v>
      </c>
      <c r="F24956">
        <v>4</v>
      </c>
      <c r="G24956" t="s">
        <v>142442</v>
      </c>
      <c r="H24956" t="s">
        <v>197563</v>
      </c>
      <c r="I24956" t="s">
        <v>246134</v>
      </c>
      <c r="J24956" t="s">
        <v>292192</v>
      </c>
    </row>
    <row r="24957" spans="1:10">
      <c r="A24957" t="s">
        <v>24901</v>
      </c>
      <c r="B24957" t="s">
        <v>80603</v>
      </c>
      <c r="C24957">
        <v>291422070</v>
      </c>
      <c r="D24957" t="s">
        <v>111351</v>
      </c>
      <c r="E24957" t="s">
        <v>112767</v>
      </c>
      <c r="F24957">
        <v>8</v>
      </c>
      <c r="G24957" t="s">
        <v>142443</v>
      </c>
      <c r="H24957" t="s">
        <v>197564</v>
      </c>
      <c r="J24957" t="s">
        <v>292193</v>
      </c>
    </row>
    <row r="24958" spans="1:10">
      <c r="A24958" t="s">
        <v>24902</v>
      </c>
      <c r="B24958" t="s">
        <v>80604</v>
      </c>
      <c r="C24958">
        <v>289795418</v>
      </c>
      <c r="D24958" t="s">
        <v>111351</v>
      </c>
      <c r="E24958" t="s">
        <v>112750</v>
      </c>
      <c r="F24958">
        <v>23</v>
      </c>
      <c r="G24958" t="s">
        <v>142444</v>
      </c>
      <c r="H24958" t="s">
        <v>197565</v>
      </c>
      <c r="J24958" t="s">
        <v>292194</v>
      </c>
    </row>
    <row r="24959" spans="1:10">
      <c r="A24959" t="s">
        <v>24903</v>
      </c>
      <c r="B24959" t="s">
        <v>80605</v>
      </c>
      <c r="C24959">
        <v>291424381</v>
      </c>
      <c r="D24959" t="s">
        <v>111351</v>
      </c>
      <c r="E24959" t="s">
        <v>114879</v>
      </c>
      <c r="F24959">
        <v>6</v>
      </c>
      <c r="G24959" t="s">
        <v>142445</v>
      </c>
      <c r="H24959" t="s">
        <v>197566</v>
      </c>
      <c r="I24959" t="s">
        <v>246135</v>
      </c>
      <c r="J24959" t="s">
        <v>292195</v>
      </c>
    </row>
    <row r="24960" spans="1:10">
      <c r="A24960" t="s">
        <v>24904</v>
      </c>
      <c r="B24960" t="s">
        <v>80606</v>
      </c>
      <c r="C24960">
        <v>290491165</v>
      </c>
      <c r="D24960" t="s">
        <v>111351</v>
      </c>
      <c r="E24960" t="s">
        <v>114858</v>
      </c>
      <c r="F24960">
        <v>23</v>
      </c>
      <c r="G24960" t="s">
        <v>142446</v>
      </c>
      <c r="H24960" t="s">
        <v>197567</v>
      </c>
      <c r="I24960" t="s">
        <v>246136</v>
      </c>
      <c r="J24960" t="s">
        <v>292196</v>
      </c>
    </row>
    <row r="24961" spans="1:10">
      <c r="A24961" t="s">
        <v>24905</v>
      </c>
      <c r="B24961" t="s">
        <v>80607</v>
      </c>
      <c r="C24961">
        <v>263322609</v>
      </c>
      <c r="D24961" t="s">
        <v>111351</v>
      </c>
      <c r="E24961" t="s">
        <v>114885</v>
      </c>
      <c r="F24961">
        <v>70</v>
      </c>
      <c r="G24961" t="s">
        <v>142447</v>
      </c>
      <c r="H24961" t="s">
        <v>197568</v>
      </c>
      <c r="I24961" t="s">
        <v>246137</v>
      </c>
      <c r="J24961" t="s">
        <v>292197</v>
      </c>
    </row>
    <row r="24962" spans="1:10">
      <c r="A24962" t="s">
        <v>24906</v>
      </c>
      <c r="B24962" t="s">
        <v>80608</v>
      </c>
      <c r="C24962">
        <v>291425647</v>
      </c>
      <c r="D24962" t="s">
        <v>111351</v>
      </c>
      <c r="E24962" t="s">
        <v>112767</v>
      </c>
      <c r="F24962">
        <v>14</v>
      </c>
      <c r="G24962" t="s">
        <v>142448</v>
      </c>
      <c r="H24962" t="s">
        <v>197569</v>
      </c>
      <c r="I24962" t="s">
        <v>246138</v>
      </c>
      <c r="J24962" t="s">
        <v>292198</v>
      </c>
    </row>
    <row r="24963" spans="1:10">
      <c r="A24963" t="s">
        <v>24907</v>
      </c>
      <c r="B24963" t="s">
        <v>80609</v>
      </c>
      <c r="C24963">
        <v>291034659</v>
      </c>
      <c r="D24963" t="s">
        <v>111351</v>
      </c>
      <c r="E24963" t="s">
        <v>112767</v>
      </c>
      <c r="F24963">
        <v>19</v>
      </c>
      <c r="G24963" t="s">
        <v>142449</v>
      </c>
      <c r="H24963" t="s">
        <v>197570</v>
      </c>
      <c r="J24963" t="s">
        <v>292199</v>
      </c>
    </row>
    <row r="24964" spans="1:10">
      <c r="A24964" t="s">
        <v>24908</v>
      </c>
      <c r="B24964" t="s">
        <v>80610</v>
      </c>
      <c r="C24964">
        <v>291441676</v>
      </c>
      <c r="D24964" t="s">
        <v>111351</v>
      </c>
      <c r="E24964" t="s">
        <v>114851</v>
      </c>
      <c r="F24964">
        <v>1</v>
      </c>
      <c r="G24964" t="s">
        <v>142450</v>
      </c>
      <c r="H24964" t="s">
        <v>197571</v>
      </c>
      <c r="I24964" t="s">
        <v>246139</v>
      </c>
      <c r="J24964" t="s">
        <v>292200</v>
      </c>
    </row>
    <row r="24965" spans="1:10">
      <c r="A24965" t="s">
        <v>24909</v>
      </c>
      <c r="B24965" t="s">
        <v>80611</v>
      </c>
      <c r="C24965">
        <v>290482300</v>
      </c>
      <c r="D24965" t="s">
        <v>111351</v>
      </c>
      <c r="E24965" t="s">
        <v>114872</v>
      </c>
      <c r="F24965">
        <v>15</v>
      </c>
      <c r="G24965" t="s">
        <v>142451</v>
      </c>
      <c r="H24965" t="s">
        <v>197572</v>
      </c>
      <c r="I24965" t="s">
        <v>246140</v>
      </c>
      <c r="J24965" t="s">
        <v>292201</v>
      </c>
    </row>
    <row r="24966" spans="1:10">
      <c r="A24966" t="s">
        <v>24910</v>
      </c>
      <c r="B24966" t="s">
        <v>80612</v>
      </c>
      <c r="C24966">
        <v>290492534</v>
      </c>
      <c r="D24966" t="s">
        <v>111351</v>
      </c>
      <c r="E24966" t="s">
        <v>114884</v>
      </c>
      <c r="F24966">
        <v>64</v>
      </c>
      <c r="G24966" t="s">
        <v>142452</v>
      </c>
      <c r="H24966" t="s">
        <v>197573</v>
      </c>
      <c r="I24966" t="s">
        <v>246141</v>
      </c>
      <c r="J24966" t="s">
        <v>292202</v>
      </c>
    </row>
    <row r="24967" spans="1:10">
      <c r="A24967" t="s">
        <v>24911</v>
      </c>
      <c r="B24967" t="s">
        <v>80613</v>
      </c>
      <c r="C24967">
        <v>290483222</v>
      </c>
      <c r="D24967" t="s">
        <v>111351</v>
      </c>
      <c r="E24967" t="s">
        <v>114866</v>
      </c>
      <c r="F24967">
        <v>101</v>
      </c>
      <c r="G24967" t="s">
        <v>142453</v>
      </c>
      <c r="H24967" t="s">
        <v>197574</v>
      </c>
      <c r="I24967" t="s">
        <v>246142</v>
      </c>
      <c r="J24967" t="s">
        <v>292203</v>
      </c>
    </row>
    <row r="24968" spans="1:10">
      <c r="A24968" t="s">
        <v>24912</v>
      </c>
      <c r="B24968" t="s">
        <v>80614</v>
      </c>
      <c r="C24968">
        <v>290523841</v>
      </c>
      <c r="D24968" t="s">
        <v>111351</v>
      </c>
      <c r="E24968" t="s">
        <v>112767</v>
      </c>
      <c r="F24968">
        <v>1</v>
      </c>
      <c r="G24968" t="s">
        <v>142454</v>
      </c>
      <c r="H24968" t="s">
        <v>197575</v>
      </c>
      <c r="I24968" t="s">
        <v>246143</v>
      </c>
      <c r="J24968" t="s">
        <v>292204</v>
      </c>
    </row>
    <row r="24969" spans="1:10">
      <c r="A24969" t="s">
        <v>24913</v>
      </c>
      <c r="B24969" t="s">
        <v>80615</v>
      </c>
      <c r="C24969">
        <v>291419428</v>
      </c>
      <c r="D24969" t="s">
        <v>111351</v>
      </c>
      <c r="E24969" t="s">
        <v>114856</v>
      </c>
      <c r="F24969">
        <v>1</v>
      </c>
      <c r="G24969" t="s">
        <v>142455</v>
      </c>
      <c r="H24969" t="s">
        <v>197576</v>
      </c>
      <c r="I24969" t="s">
        <v>246144</v>
      </c>
      <c r="J24969" t="s">
        <v>292205</v>
      </c>
    </row>
    <row r="24970" spans="1:10">
      <c r="A24970" t="s">
        <v>24914</v>
      </c>
      <c r="B24970" t="s">
        <v>80616</v>
      </c>
      <c r="C24970">
        <v>291433569</v>
      </c>
      <c r="D24970" t="s">
        <v>111351</v>
      </c>
      <c r="E24970" t="s">
        <v>112728</v>
      </c>
      <c r="F24970">
        <v>3</v>
      </c>
      <c r="G24970" t="s">
        <v>142456</v>
      </c>
      <c r="H24970" t="s">
        <v>197577</v>
      </c>
      <c r="J24970" t="s">
        <v>292206</v>
      </c>
    </row>
    <row r="24971" spans="1:10">
      <c r="A24971" t="s">
        <v>24915</v>
      </c>
      <c r="B24971" t="s">
        <v>80617</v>
      </c>
      <c r="C24971">
        <v>289795425</v>
      </c>
      <c r="D24971" t="s">
        <v>111351</v>
      </c>
      <c r="E24971" t="s">
        <v>112728</v>
      </c>
      <c r="F24971">
        <v>2</v>
      </c>
      <c r="G24971" t="s">
        <v>142457</v>
      </c>
      <c r="H24971" t="s">
        <v>197578</v>
      </c>
      <c r="J24971" t="s">
        <v>292207</v>
      </c>
    </row>
    <row r="24972" spans="1:10">
      <c r="A24972" t="s">
        <v>24916</v>
      </c>
      <c r="B24972" t="s">
        <v>80618</v>
      </c>
      <c r="C24972">
        <v>291424787</v>
      </c>
      <c r="D24972" t="s">
        <v>111351</v>
      </c>
      <c r="E24972" t="s">
        <v>24916</v>
      </c>
      <c r="F24972">
        <v>10</v>
      </c>
      <c r="G24972" t="s">
        <v>142458</v>
      </c>
      <c r="H24972" t="s">
        <v>197579</v>
      </c>
      <c r="I24972" t="s">
        <v>246145</v>
      </c>
      <c r="J24972" t="s">
        <v>292208</v>
      </c>
    </row>
    <row r="24973" spans="1:10">
      <c r="A24973" t="s">
        <v>24917</v>
      </c>
      <c r="B24973" t="s">
        <v>80619</v>
      </c>
      <c r="C24973">
        <v>290489277</v>
      </c>
      <c r="D24973" t="s">
        <v>111351</v>
      </c>
      <c r="E24973" t="s">
        <v>112728</v>
      </c>
      <c r="F24973">
        <v>1</v>
      </c>
      <c r="G24973" t="s">
        <v>142459</v>
      </c>
      <c r="H24973" t="s">
        <v>197580</v>
      </c>
      <c r="J24973" t="s">
        <v>292209</v>
      </c>
    </row>
    <row r="24974" spans="1:10">
      <c r="A24974" t="s">
        <v>24918</v>
      </c>
      <c r="B24974" t="s">
        <v>80620</v>
      </c>
      <c r="C24974">
        <v>290489280</v>
      </c>
      <c r="D24974" t="s">
        <v>111351</v>
      </c>
      <c r="E24974" t="s">
        <v>112728</v>
      </c>
      <c r="F24974">
        <v>4</v>
      </c>
      <c r="G24974" t="s">
        <v>142460</v>
      </c>
      <c r="H24974" t="s">
        <v>197581</v>
      </c>
      <c r="I24974" t="s">
        <v>246146</v>
      </c>
      <c r="J24974" t="s">
        <v>292210</v>
      </c>
    </row>
    <row r="24975" spans="1:10">
      <c r="A24975" t="s">
        <v>24919</v>
      </c>
      <c r="B24975" t="s">
        <v>80621</v>
      </c>
      <c r="C24975">
        <v>291427630</v>
      </c>
      <c r="D24975" t="s">
        <v>111351</v>
      </c>
      <c r="E24975" t="s">
        <v>114854</v>
      </c>
      <c r="F24975">
        <v>2</v>
      </c>
      <c r="G24975" t="s">
        <v>142461</v>
      </c>
      <c r="H24975" t="s">
        <v>197582</v>
      </c>
      <c r="J24975" t="s">
        <v>292211</v>
      </c>
    </row>
    <row r="24976" spans="1:10">
      <c r="A24976" t="s">
        <v>24920</v>
      </c>
      <c r="B24976" t="s">
        <v>80622</v>
      </c>
      <c r="C24976">
        <v>291414557</v>
      </c>
      <c r="D24976" t="s">
        <v>111351</v>
      </c>
      <c r="E24976" t="s">
        <v>112728</v>
      </c>
      <c r="F24976">
        <v>9</v>
      </c>
      <c r="G24976" t="s">
        <v>142462</v>
      </c>
      <c r="H24976" t="s">
        <v>197583</v>
      </c>
      <c r="J24976" t="s">
        <v>292212</v>
      </c>
    </row>
    <row r="24977" spans="1:10">
      <c r="A24977" t="s">
        <v>24921</v>
      </c>
      <c r="B24977" t="s">
        <v>80623</v>
      </c>
      <c r="C24977">
        <v>290525532</v>
      </c>
      <c r="D24977" t="s">
        <v>111351</v>
      </c>
      <c r="E24977" t="s">
        <v>112728</v>
      </c>
      <c r="F24977">
        <v>324</v>
      </c>
      <c r="G24977" t="s">
        <v>142463</v>
      </c>
      <c r="H24977" t="s">
        <v>197584</v>
      </c>
      <c r="I24977" t="s">
        <v>246147</v>
      </c>
      <c r="J24977" t="s">
        <v>292213</v>
      </c>
    </row>
    <row r="24978" spans="1:10">
      <c r="A24978" t="s">
        <v>24922</v>
      </c>
      <c r="B24978" t="s">
        <v>80624</v>
      </c>
      <c r="C24978">
        <v>290523844</v>
      </c>
      <c r="D24978" t="s">
        <v>111351</v>
      </c>
      <c r="E24978" t="s">
        <v>112767</v>
      </c>
      <c r="F24978">
        <v>1</v>
      </c>
      <c r="G24978" t="s">
        <v>142464</v>
      </c>
      <c r="H24978" t="s">
        <v>197585</v>
      </c>
      <c r="J24978" t="s">
        <v>292214</v>
      </c>
    </row>
    <row r="24979" spans="1:10">
      <c r="A24979" t="s">
        <v>24923</v>
      </c>
      <c r="B24979" t="s">
        <v>80625</v>
      </c>
      <c r="C24979">
        <v>290521806</v>
      </c>
      <c r="D24979" t="s">
        <v>111351</v>
      </c>
      <c r="E24979" t="s">
        <v>112728</v>
      </c>
      <c r="F24979">
        <v>14</v>
      </c>
      <c r="G24979" t="s">
        <v>142465</v>
      </c>
      <c r="H24979" t="s">
        <v>197586</v>
      </c>
      <c r="J24979" t="s">
        <v>292215</v>
      </c>
    </row>
    <row r="24980" spans="1:10">
      <c r="A24980" t="s">
        <v>24924</v>
      </c>
      <c r="B24980" t="s">
        <v>80626</v>
      </c>
      <c r="C24980">
        <v>291416818</v>
      </c>
      <c r="D24980" t="s">
        <v>111351</v>
      </c>
      <c r="E24980" t="s">
        <v>114879</v>
      </c>
      <c r="F24980">
        <v>6</v>
      </c>
      <c r="G24980" t="s">
        <v>142466</v>
      </c>
      <c r="H24980" t="s">
        <v>197587</v>
      </c>
      <c r="J24980" t="s">
        <v>292216</v>
      </c>
    </row>
    <row r="24981" spans="1:10">
      <c r="A24981" t="s">
        <v>24925</v>
      </c>
      <c r="B24981" t="s">
        <v>80627</v>
      </c>
      <c r="C24981">
        <v>291436371</v>
      </c>
      <c r="D24981" t="s">
        <v>111351</v>
      </c>
      <c r="E24981" t="s">
        <v>112728</v>
      </c>
      <c r="F24981">
        <v>7</v>
      </c>
      <c r="G24981" t="s">
        <v>142467</v>
      </c>
      <c r="H24981" t="s">
        <v>197588</v>
      </c>
      <c r="I24981" t="s">
        <v>246148</v>
      </c>
      <c r="J24981" t="s">
        <v>292217</v>
      </c>
    </row>
    <row r="24982" spans="1:10">
      <c r="A24982" t="s">
        <v>24926</v>
      </c>
      <c r="B24982" t="s">
        <v>80628</v>
      </c>
      <c r="C24982">
        <v>291414779</v>
      </c>
      <c r="D24982" t="s">
        <v>111351</v>
      </c>
      <c r="E24982" t="s">
        <v>112728</v>
      </c>
      <c r="F24982">
        <v>13</v>
      </c>
      <c r="G24982" t="s">
        <v>142468</v>
      </c>
      <c r="H24982" t="s">
        <v>197589</v>
      </c>
      <c r="J24982" t="s">
        <v>292218</v>
      </c>
    </row>
    <row r="24983" spans="1:10">
      <c r="A24983" t="s">
        <v>24927</v>
      </c>
      <c r="B24983" t="s">
        <v>80629</v>
      </c>
      <c r="C24983">
        <v>291426384</v>
      </c>
      <c r="D24983" t="s">
        <v>111351</v>
      </c>
      <c r="E24983" t="s">
        <v>112728</v>
      </c>
      <c r="F24983">
        <v>24</v>
      </c>
      <c r="G24983" t="s">
        <v>142469</v>
      </c>
      <c r="H24983" t="s">
        <v>197590</v>
      </c>
      <c r="J24983" t="s">
        <v>292219</v>
      </c>
    </row>
    <row r="24984" spans="1:10">
      <c r="A24984" t="s">
        <v>24928</v>
      </c>
      <c r="B24984" t="s">
        <v>80630</v>
      </c>
      <c r="C24984">
        <v>291427454</v>
      </c>
      <c r="D24984" t="s">
        <v>111351</v>
      </c>
      <c r="E24984" t="s">
        <v>112734</v>
      </c>
      <c r="F24984">
        <v>9</v>
      </c>
      <c r="G24984" t="s">
        <v>142470</v>
      </c>
      <c r="H24984" t="s">
        <v>197591</v>
      </c>
      <c r="I24984" t="s">
        <v>246149</v>
      </c>
      <c r="J24984" t="s">
        <v>292220</v>
      </c>
    </row>
    <row r="24985" spans="1:10">
      <c r="A24985" t="s">
        <v>24929</v>
      </c>
      <c r="B24985" t="s">
        <v>80631</v>
      </c>
      <c r="C24985">
        <v>289795438</v>
      </c>
      <c r="D24985" t="s">
        <v>111351</v>
      </c>
      <c r="E24985" t="s">
        <v>114851</v>
      </c>
      <c r="F24985">
        <v>1</v>
      </c>
      <c r="H24985" t="s">
        <v>197592</v>
      </c>
    </row>
    <row r="24986" spans="1:10">
      <c r="A24986" t="s">
        <v>24930</v>
      </c>
      <c r="B24986" t="s">
        <v>80632</v>
      </c>
      <c r="C24986">
        <v>290525114</v>
      </c>
      <c r="D24986" t="s">
        <v>111351</v>
      </c>
      <c r="E24986" t="s">
        <v>114873</v>
      </c>
      <c r="F24986">
        <v>2</v>
      </c>
      <c r="G24986" t="s">
        <v>142471</v>
      </c>
      <c r="H24986" t="s">
        <v>197593</v>
      </c>
      <c r="I24986" t="s">
        <v>246150</v>
      </c>
      <c r="J24986" t="s">
        <v>292221</v>
      </c>
    </row>
    <row r="24987" spans="1:10">
      <c r="A24987" t="s">
        <v>24931</v>
      </c>
      <c r="B24987" t="s">
        <v>80633</v>
      </c>
      <c r="C24987">
        <v>289795442</v>
      </c>
      <c r="D24987" t="s">
        <v>111351</v>
      </c>
      <c r="E24987" t="s">
        <v>114864</v>
      </c>
      <c r="F24987">
        <v>1</v>
      </c>
      <c r="G24987" t="s">
        <v>142472</v>
      </c>
      <c r="H24987" t="s">
        <v>197594</v>
      </c>
      <c r="I24987" t="s">
        <v>246151</v>
      </c>
      <c r="J24987" t="s">
        <v>292222</v>
      </c>
    </row>
    <row r="24988" spans="1:10">
      <c r="A24988" t="s">
        <v>24932</v>
      </c>
      <c r="B24988" t="s">
        <v>80634</v>
      </c>
      <c r="C24988">
        <v>290492320</v>
      </c>
      <c r="D24988" t="s">
        <v>111351</v>
      </c>
      <c r="E24988" t="s">
        <v>114861</v>
      </c>
      <c r="F24988">
        <v>1</v>
      </c>
      <c r="G24988" t="s">
        <v>142473</v>
      </c>
      <c r="H24988" t="s">
        <v>197595</v>
      </c>
      <c r="J24988" t="s">
        <v>292223</v>
      </c>
    </row>
    <row r="24989" spans="1:10">
      <c r="A24989" t="s">
        <v>24933</v>
      </c>
      <c r="B24989" t="s">
        <v>80635</v>
      </c>
      <c r="C24989">
        <v>291444904</v>
      </c>
      <c r="D24989" t="s">
        <v>111351</v>
      </c>
      <c r="E24989" t="s">
        <v>114894</v>
      </c>
      <c r="F24989">
        <v>137</v>
      </c>
      <c r="G24989" t="s">
        <v>142474</v>
      </c>
      <c r="H24989" t="s">
        <v>197596</v>
      </c>
      <c r="I24989" t="s">
        <v>246152</v>
      </c>
      <c r="J24989" t="s">
        <v>292224</v>
      </c>
    </row>
    <row r="24990" spans="1:10">
      <c r="A24990" t="s">
        <v>24934</v>
      </c>
      <c r="B24990" t="s">
        <v>80636</v>
      </c>
      <c r="C24990">
        <v>289795443</v>
      </c>
      <c r="D24990" t="s">
        <v>111351</v>
      </c>
      <c r="E24990" t="s">
        <v>112767</v>
      </c>
      <c r="F24990">
        <v>3</v>
      </c>
      <c r="H24990" t="s">
        <v>197597</v>
      </c>
    </row>
    <row r="24991" spans="1:10">
      <c r="A24991" t="s">
        <v>24935</v>
      </c>
      <c r="B24991" t="s">
        <v>80637</v>
      </c>
      <c r="C24991">
        <v>290484632</v>
      </c>
      <c r="D24991" t="s">
        <v>111361</v>
      </c>
      <c r="E24991" t="s">
        <v>114918</v>
      </c>
      <c r="F24991">
        <v>4</v>
      </c>
      <c r="G24991" t="s">
        <v>142475</v>
      </c>
      <c r="H24991" t="s">
        <v>197598</v>
      </c>
      <c r="I24991" t="s">
        <v>246153</v>
      </c>
      <c r="J24991" t="s">
        <v>292225</v>
      </c>
    </row>
    <row r="24992" spans="1:10">
      <c r="A24992" t="s">
        <v>24936</v>
      </c>
      <c r="B24992" t="s">
        <v>80638</v>
      </c>
      <c r="C24992">
        <v>289795444</v>
      </c>
      <c r="D24992" t="s">
        <v>111351</v>
      </c>
      <c r="E24992" t="s">
        <v>112734</v>
      </c>
      <c r="F24992">
        <v>1</v>
      </c>
      <c r="H24992" t="s">
        <v>197599</v>
      </c>
    </row>
    <row r="24993" spans="1:10">
      <c r="A24993" t="s">
        <v>24937</v>
      </c>
      <c r="B24993" t="s">
        <v>80639</v>
      </c>
      <c r="C24993">
        <v>291428229</v>
      </c>
      <c r="D24993" t="s">
        <v>111351</v>
      </c>
      <c r="E24993" t="s">
        <v>114873</v>
      </c>
      <c r="F24993">
        <v>1</v>
      </c>
      <c r="G24993" t="s">
        <v>142476</v>
      </c>
      <c r="H24993" t="s">
        <v>197600</v>
      </c>
      <c r="J24993" t="s">
        <v>292226</v>
      </c>
    </row>
    <row r="24994" spans="1:10">
      <c r="A24994" t="s">
        <v>24938</v>
      </c>
      <c r="B24994" t="s">
        <v>80640</v>
      </c>
      <c r="C24994">
        <v>291438624</v>
      </c>
      <c r="D24994" t="s">
        <v>111351</v>
      </c>
      <c r="E24994" t="s">
        <v>112728</v>
      </c>
      <c r="F24994">
        <v>42</v>
      </c>
      <c r="G24994" t="s">
        <v>142477</v>
      </c>
      <c r="H24994" t="s">
        <v>197601</v>
      </c>
      <c r="I24994" t="s">
        <v>246154</v>
      </c>
      <c r="J24994" t="s">
        <v>292227</v>
      </c>
    </row>
    <row r="24995" spans="1:10">
      <c r="A24995" t="s">
        <v>24939</v>
      </c>
      <c r="B24995" t="s">
        <v>80641</v>
      </c>
      <c r="C24995">
        <v>291446752</v>
      </c>
      <c r="D24995" t="s">
        <v>111351</v>
      </c>
      <c r="E24995" t="s">
        <v>112734</v>
      </c>
      <c r="F24995">
        <v>8</v>
      </c>
      <c r="G24995" t="s">
        <v>142478</v>
      </c>
      <c r="H24995" t="s">
        <v>197602</v>
      </c>
      <c r="I24995" t="s">
        <v>246155</v>
      </c>
      <c r="J24995" t="s">
        <v>292228</v>
      </c>
    </row>
    <row r="24996" spans="1:10">
      <c r="A24996" t="s">
        <v>24940</v>
      </c>
      <c r="B24996" t="s">
        <v>24940</v>
      </c>
      <c r="C24996">
        <v>291419583</v>
      </c>
      <c r="D24996" t="s">
        <v>111351</v>
      </c>
      <c r="E24996" t="s">
        <v>114867</v>
      </c>
      <c r="F24996">
        <v>4</v>
      </c>
      <c r="G24996" t="s">
        <v>142479</v>
      </c>
      <c r="H24996" t="s">
        <v>197603</v>
      </c>
      <c r="I24996" t="s">
        <v>246156</v>
      </c>
      <c r="J24996" t="s">
        <v>292229</v>
      </c>
    </row>
    <row r="24997" spans="1:10">
      <c r="A24997" t="s">
        <v>24941</v>
      </c>
      <c r="B24997" t="s">
        <v>80642</v>
      </c>
      <c r="C24997">
        <v>291416484</v>
      </c>
      <c r="D24997" t="s">
        <v>111351</v>
      </c>
      <c r="E24997" t="s">
        <v>114851</v>
      </c>
      <c r="F24997">
        <v>2</v>
      </c>
      <c r="G24997" t="s">
        <v>142480</v>
      </c>
      <c r="H24997" t="s">
        <v>197604</v>
      </c>
      <c r="I24997" t="s">
        <v>246157</v>
      </c>
      <c r="J24997" t="s">
        <v>292230</v>
      </c>
    </row>
    <row r="24998" spans="1:10">
      <c r="A24998" t="s">
        <v>24942</v>
      </c>
      <c r="B24998" t="s">
        <v>80643</v>
      </c>
      <c r="C24998">
        <v>289795450</v>
      </c>
      <c r="D24998" t="s">
        <v>111351</v>
      </c>
      <c r="E24998" t="s">
        <v>112728</v>
      </c>
      <c r="F24998">
        <v>7</v>
      </c>
      <c r="G24998" t="s">
        <v>142481</v>
      </c>
      <c r="H24998" t="s">
        <v>197605</v>
      </c>
      <c r="J24998" t="s">
        <v>292231</v>
      </c>
    </row>
    <row r="24999" spans="1:10">
      <c r="A24999" t="s">
        <v>24943</v>
      </c>
      <c r="B24999" t="s">
        <v>80644</v>
      </c>
      <c r="C24999">
        <v>291415593</v>
      </c>
      <c r="D24999" t="s">
        <v>111351</v>
      </c>
      <c r="E24999" t="s">
        <v>114857</v>
      </c>
      <c r="F24999">
        <v>1</v>
      </c>
      <c r="G24999" t="s">
        <v>142482</v>
      </c>
      <c r="H24999" t="s">
        <v>197606</v>
      </c>
      <c r="J24999" t="s">
        <v>292232</v>
      </c>
    </row>
    <row r="25000" spans="1:10">
      <c r="A25000" t="s">
        <v>24944</v>
      </c>
      <c r="B25000" t="s">
        <v>80645</v>
      </c>
      <c r="C25000">
        <v>290523830</v>
      </c>
      <c r="D25000" t="s">
        <v>111351</v>
      </c>
      <c r="E25000" t="s">
        <v>112767</v>
      </c>
      <c r="F25000">
        <v>13</v>
      </c>
      <c r="G25000" t="s">
        <v>142483</v>
      </c>
      <c r="H25000" t="s">
        <v>197607</v>
      </c>
      <c r="I25000" t="s">
        <v>246158</v>
      </c>
      <c r="J25000" t="s">
        <v>292233</v>
      </c>
    </row>
    <row r="25001" spans="1:10">
      <c r="A25001" t="s">
        <v>24945</v>
      </c>
      <c r="B25001" t="s">
        <v>80646</v>
      </c>
      <c r="C25001">
        <v>290482556</v>
      </c>
      <c r="D25001" t="s">
        <v>111351</v>
      </c>
      <c r="E25001" t="s">
        <v>114884</v>
      </c>
      <c r="F25001">
        <v>24</v>
      </c>
      <c r="G25001" t="s">
        <v>142484</v>
      </c>
      <c r="H25001" t="s">
        <v>197608</v>
      </c>
      <c r="J25001" t="s">
        <v>292234</v>
      </c>
    </row>
    <row r="25002" spans="1:10">
      <c r="A25002" t="s">
        <v>24946</v>
      </c>
      <c r="B25002" t="s">
        <v>80647</v>
      </c>
      <c r="C25002">
        <v>291421540</v>
      </c>
      <c r="D25002" t="s">
        <v>111351</v>
      </c>
      <c r="E25002" t="s">
        <v>112728</v>
      </c>
      <c r="F25002">
        <v>26</v>
      </c>
      <c r="G25002" t="s">
        <v>142485</v>
      </c>
      <c r="H25002" t="s">
        <v>197609</v>
      </c>
      <c r="I25002" t="s">
        <v>246159</v>
      </c>
      <c r="J25002" t="s">
        <v>292235</v>
      </c>
    </row>
    <row r="25003" spans="1:10">
      <c r="A25003" t="s">
        <v>24947</v>
      </c>
      <c r="B25003" t="s">
        <v>80648</v>
      </c>
      <c r="C25003">
        <v>290521832</v>
      </c>
      <c r="D25003" t="s">
        <v>111351</v>
      </c>
      <c r="E25003" t="s">
        <v>112728</v>
      </c>
      <c r="F25003">
        <v>1</v>
      </c>
      <c r="G25003" t="s">
        <v>142486</v>
      </c>
      <c r="H25003" t="s">
        <v>197610</v>
      </c>
      <c r="J25003" t="s">
        <v>292236</v>
      </c>
    </row>
    <row r="25004" spans="1:10">
      <c r="A25004" t="s">
        <v>24948</v>
      </c>
      <c r="B25004" t="s">
        <v>80649</v>
      </c>
      <c r="C25004">
        <v>291416078</v>
      </c>
      <c r="D25004" t="s">
        <v>111351</v>
      </c>
      <c r="E25004" t="s">
        <v>114901</v>
      </c>
      <c r="F25004">
        <v>11</v>
      </c>
      <c r="G25004" t="s">
        <v>142487</v>
      </c>
      <c r="H25004" t="s">
        <v>197611</v>
      </c>
      <c r="I25004" t="s">
        <v>246160</v>
      </c>
      <c r="J25004" t="s">
        <v>292237</v>
      </c>
    </row>
    <row r="25005" spans="1:10">
      <c r="A25005" t="s">
        <v>24949</v>
      </c>
      <c r="B25005" t="s">
        <v>80650</v>
      </c>
      <c r="C25005">
        <v>291431904</v>
      </c>
      <c r="D25005" t="s">
        <v>111351</v>
      </c>
      <c r="E25005" t="s">
        <v>114861</v>
      </c>
      <c r="F25005">
        <v>19</v>
      </c>
      <c r="G25005" t="s">
        <v>142488</v>
      </c>
      <c r="H25005" t="s">
        <v>197612</v>
      </c>
      <c r="J25005" t="s">
        <v>292238</v>
      </c>
    </row>
    <row r="25006" spans="1:10">
      <c r="A25006" t="s">
        <v>24950</v>
      </c>
      <c r="B25006" t="s">
        <v>80651</v>
      </c>
      <c r="C25006">
        <v>291435712</v>
      </c>
      <c r="D25006" t="s">
        <v>111351</v>
      </c>
      <c r="E25006" t="s">
        <v>114876</v>
      </c>
      <c r="F25006">
        <v>20</v>
      </c>
      <c r="G25006" t="s">
        <v>142489</v>
      </c>
      <c r="H25006" t="s">
        <v>197613</v>
      </c>
      <c r="I25006" t="s">
        <v>246161</v>
      </c>
      <c r="J25006" t="s">
        <v>292239</v>
      </c>
    </row>
    <row r="25007" spans="1:10">
      <c r="A25007" t="s">
        <v>24951</v>
      </c>
      <c r="B25007" t="s">
        <v>80652</v>
      </c>
      <c r="C25007">
        <v>291035180</v>
      </c>
      <c r="D25007" t="s">
        <v>111351</v>
      </c>
      <c r="E25007" t="s">
        <v>114857</v>
      </c>
      <c r="F25007">
        <v>4</v>
      </c>
      <c r="G25007" t="s">
        <v>142490</v>
      </c>
      <c r="H25007" t="s">
        <v>197614</v>
      </c>
      <c r="J25007" t="s">
        <v>292240</v>
      </c>
    </row>
    <row r="25008" spans="1:10">
      <c r="A25008" t="s">
        <v>24952</v>
      </c>
      <c r="B25008" t="s">
        <v>80653</v>
      </c>
      <c r="C25008">
        <v>290520683</v>
      </c>
      <c r="D25008" t="s">
        <v>111351</v>
      </c>
      <c r="E25008" t="s">
        <v>112728</v>
      </c>
      <c r="F25008">
        <v>143</v>
      </c>
      <c r="G25008" t="s">
        <v>142491</v>
      </c>
      <c r="H25008" t="s">
        <v>197615</v>
      </c>
      <c r="J25008" t="s">
        <v>292241</v>
      </c>
    </row>
    <row r="25009" spans="1:10">
      <c r="A25009" t="s">
        <v>24953</v>
      </c>
      <c r="B25009" t="s">
        <v>80654</v>
      </c>
      <c r="C25009">
        <v>290523963</v>
      </c>
      <c r="D25009" t="s">
        <v>111351</v>
      </c>
      <c r="E25009" t="s">
        <v>112734</v>
      </c>
      <c r="F25009">
        <v>21</v>
      </c>
      <c r="G25009" t="s">
        <v>142492</v>
      </c>
      <c r="H25009" t="s">
        <v>197616</v>
      </c>
      <c r="I25009" t="s">
        <v>246162</v>
      </c>
      <c r="J25009" t="s">
        <v>292242</v>
      </c>
    </row>
    <row r="25010" spans="1:10">
      <c r="A25010" t="s">
        <v>24954</v>
      </c>
      <c r="B25010" t="s">
        <v>80655</v>
      </c>
      <c r="C25010">
        <v>290483310</v>
      </c>
      <c r="D25010" t="s">
        <v>111351</v>
      </c>
      <c r="E25010" t="s">
        <v>114867</v>
      </c>
      <c r="F25010">
        <v>117</v>
      </c>
      <c r="G25010" t="s">
        <v>142493</v>
      </c>
      <c r="H25010" t="s">
        <v>197617</v>
      </c>
      <c r="I25010" t="s">
        <v>246163</v>
      </c>
      <c r="J25010" t="s">
        <v>292243</v>
      </c>
    </row>
    <row r="25011" spans="1:10">
      <c r="A25011" t="s">
        <v>24955</v>
      </c>
      <c r="B25011" t="s">
        <v>80656</v>
      </c>
      <c r="C25011">
        <v>290523811</v>
      </c>
      <c r="D25011" t="s">
        <v>111351</v>
      </c>
      <c r="E25011" t="s">
        <v>112767</v>
      </c>
      <c r="F25011">
        <v>2</v>
      </c>
      <c r="G25011" t="s">
        <v>142494</v>
      </c>
      <c r="H25011" t="s">
        <v>197618</v>
      </c>
      <c r="I25011" t="s">
        <v>246164</v>
      </c>
      <c r="J25011" t="s">
        <v>292244</v>
      </c>
    </row>
    <row r="25012" spans="1:10">
      <c r="A25012" t="s">
        <v>24956</v>
      </c>
      <c r="B25012" t="s">
        <v>80657</v>
      </c>
      <c r="C25012">
        <v>290526539</v>
      </c>
      <c r="D25012" t="s">
        <v>111351</v>
      </c>
      <c r="E25012" t="s">
        <v>114884</v>
      </c>
      <c r="F25012">
        <v>2</v>
      </c>
      <c r="G25012" t="s">
        <v>142495</v>
      </c>
      <c r="H25012" t="s">
        <v>197619</v>
      </c>
      <c r="I25012" t="s">
        <v>246165</v>
      </c>
      <c r="J25012" t="s">
        <v>292245</v>
      </c>
    </row>
    <row r="25013" spans="1:10">
      <c r="A25013" t="s">
        <v>24957</v>
      </c>
      <c r="B25013" t="s">
        <v>80658</v>
      </c>
      <c r="C25013">
        <v>291414591</v>
      </c>
      <c r="D25013" t="s">
        <v>111351</v>
      </c>
      <c r="E25013" t="s">
        <v>112728</v>
      </c>
      <c r="F25013">
        <v>10</v>
      </c>
      <c r="G25013" t="s">
        <v>142496</v>
      </c>
      <c r="H25013" t="s">
        <v>197620</v>
      </c>
      <c r="J25013" t="s">
        <v>292246</v>
      </c>
    </row>
    <row r="25014" spans="1:10">
      <c r="A25014" t="s">
        <v>24958</v>
      </c>
      <c r="B25014" t="s">
        <v>80659</v>
      </c>
      <c r="C25014">
        <v>290490836</v>
      </c>
      <c r="D25014" t="s">
        <v>111351</v>
      </c>
      <c r="E25014" t="s">
        <v>112780</v>
      </c>
      <c r="F25014">
        <v>2</v>
      </c>
      <c r="G25014" t="s">
        <v>142497</v>
      </c>
      <c r="H25014" t="s">
        <v>197621</v>
      </c>
      <c r="I25014" t="s">
        <v>246166</v>
      </c>
      <c r="J25014" t="s">
        <v>292247</v>
      </c>
    </row>
    <row r="25015" spans="1:10">
      <c r="A25015" t="s">
        <v>24959</v>
      </c>
      <c r="B25015" t="s">
        <v>80660</v>
      </c>
      <c r="C25015">
        <v>290491352</v>
      </c>
      <c r="D25015" t="s">
        <v>111351</v>
      </c>
      <c r="E25015" t="s">
        <v>114876</v>
      </c>
      <c r="F25015">
        <v>1</v>
      </c>
      <c r="G25015" t="s">
        <v>142498</v>
      </c>
      <c r="H25015" t="s">
        <v>197622</v>
      </c>
      <c r="I25015" t="s">
        <v>246167</v>
      </c>
      <c r="J25015" t="s">
        <v>292248</v>
      </c>
    </row>
    <row r="25016" spans="1:10">
      <c r="A25016" t="s">
        <v>24960</v>
      </c>
      <c r="B25016" t="s">
        <v>80661</v>
      </c>
      <c r="C25016">
        <v>291441072</v>
      </c>
      <c r="D25016" t="s">
        <v>111351</v>
      </c>
      <c r="E25016" t="s">
        <v>114857</v>
      </c>
      <c r="F25016">
        <v>87</v>
      </c>
      <c r="G25016" t="s">
        <v>142499</v>
      </c>
      <c r="H25016" t="s">
        <v>197623</v>
      </c>
      <c r="J25016" t="s">
        <v>292249</v>
      </c>
    </row>
    <row r="25017" spans="1:10">
      <c r="A25017" t="s">
        <v>24961</v>
      </c>
      <c r="B25017" t="s">
        <v>80662</v>
      </c>
      <c r="C25017">
        <v>282935480</v>
      </c>
      <c r="D25017" t="s">
        <v>111351</v>
      </c>
      <c r="E25017" t="s">
        <v>114905</v>
      </c>
      <c r="F25017">
        <v>176</v>
      </c>
      <c r="G25017" t="s">
        <v>142500</v>
      </c>
      <c r="H25017" t="s">
        <v>197624</v>
      </c>
      <c r="I25017" t="s">
        <v>246168</v>
      </c>
      <c r="J25017" t="s">
        <v>292250</v>
      </c>
    </row>
    <row r="25018" spans="1:10">
      <c r="A25018" t="s">
        <v>24962</v>
      </c>
      <c r="B25018" t="s">
        <v>80663</v>
      </c>
      <c r="C25018">
        <v>291441525</v>
      </c>
      <c r="D25018" t="s">
        <v>111351</v>
      </c>
      <c r="E25018" t="s">
        <v>114873</v>
      </c>
      <c r="F25018">
        <v>1</v>
      </c>
      <c r="G25018" t="s">
        <v>142501</v>
      </c>
      <c r="H25018" t="s">
        <v>197625</v>
      </c>
      <c r="J25018" t="s">
        <v>292251</v>
      </c>
    </row>
    <row r="25019" spans="1:10">
      <c r="A25019" t="s">
        <v>24963</v>
      </c>
      <c r="B25019" t="s">
        <v>80664</v>
      </c>
      <c r="C25019">
        <v>291414664</v>
      </c>
      <c r="D25019" t="s">
        <v>111351</v>
      </c>
      <c r="E25019" t="s">
        <v>112728</v>
      </c>
      <c r="F25019">
        <v>2</v>
      </c>
      <c r="G25019" t="s">
        <v>142502</v>
      </c>
      <c r="H25019" t="s">
        <v>197626</v>
      </c>
      <c r="J25019" t="s">
        <v>292252</v>
      </c>
    </row>
    <row r="25020" spans="1:10">
      <c r="A25020" t="s">
        <v>24964</v>
      </c>
      <c r="B25020" t="s">
        <v>80665</v>
      </c>
      <c r="C25020">
        <v>291446340</v>
      </c>
      <c r="D25020" t="s">
        <v>111351</v>
      </c>
      <c r="E25020" t="s">
        <v>112767</v>
      </c>
      <c r="F25020">
        <v>11</v>
      </c>
      <c r="G25020" t="s">
        <v>142503</v>
      </c>
      <c r="H25020" t="s">
        <v>197627</v>
      </c>
      <c r="I25020" t="s">
        <v>246169</v>
      </c>
      <c r="J25020" t="s">
        <v>292253</v>
      </c>
    </row>
    <row r="25021" spans="1:10">
      <c r="A25021" t="s">
        <v>24965</v>
      </c>
      <c r="B25021" t="s">
        <v>80666</v>
      </c>
      <c r="C25021">
        <v>291414461</v>
      </c>
      <c r="D25021" t="s">
        <v>111351</v>
      </c>
      <c r="E25021" t="s">
        <v>112728</v>
      </c>
      <c r="F25021">
        <v>3</v>
      </c>
      <c r="G25021" t="s">
        <v>142504</v>
      </c>
      <c r="H25021" t="s">
        <v>197628</v>
      </c>
      <c r="J25021" t="s">
        <v>292254</v>
      </c>
    </row>
    <row r="25022" spans="1:10">
      <c r="A25022" t="s">
        <v>24966</v>
      </c>
      <c r="B25022" t="s">
        <v>80667</v>
      </c>
      <c r="C25022">
        <v>291440917</v>
      </c>
      <c r="D25022" t="s">
        <v>111351</v>
      </c>
      <c r="E25022" t="s">
        <v>114851</v>
      </c>
      <c r="F25022">
        <v>438</v>
      </c>
      <c r="G25022" t="s">
        <v>142505</v>
      </c>
      <c r="H25022" t="s">
        <v>197629</v>
      </c>
      <c r="I25022" t="s">
        <v>246170</v>
      </c>
      <c r="J25022" t="s">
        <v>292255</v>
      </c>
    </row>
    <row r="25023" spans="1:10">
      <c r="A25023" t="s">
        <v>24967</v>
      </c>
      <c r="B25023" t="s">
        <v>80668</v>
      </c>
      <c r="C25023">
        <v>290483266</v>
      </c>
      <c r="D25023" t="s">
        <v>111351</v>
      </c>
      <c r="E25023" t="s">
        <v>114864</v>
      </c>
      <c r="F25023">
        <v>4</v>
      </c>
      <c r="G25023" t="s">
        <v>142506</v>
      </c>
      <c r="H25023" t="s">
        <v>197630</v>
      </c>
      <c r="J25023" t="s">
        <v>292256</v>
      </c>
    </row>
    <row r="25024" spans="1:10">
      <c r="A25024" t="s">
        <v>24968</v>
      </c>
      <c r="B25024" t="s">
        <v>80669</v>
      </c>
      <c r="C25024">
        <v>290491944</v>
      </c>
      <c r="D25024" t="s">
        <v>111351</v>
      </c>
      <c r="E25024" t="s">
        <v>114867</v>
      </c>
      <c r="F25024">
        <v>39</v>
      </c>
      <c r="G25024" t="s">
        <v>142507</v>
      </c>
      <c r="H25024" t="s">
        <v>197631</v>
      </c>
      <c r="I25024" t="s">
        <v>246171</v>
      </c>
      <c r="J25024" t="s">
        <v>292257</v>
      </c>
    </row>
    <row r="25025" spans="1:10">
      <c r="A25025" t="s">
        <v>24969</v>
      </c>
      <c r="B25025" t="s">
        <v>80670</v>
      </c>
      <c r="C25025">
        <v>290525951</v>
      </c>
      <c r="D25025" t="s">
        <v>111351</v>
      </c>
      <c r="E25025" t="s">
        <v>114910</v>
      </c>
      <c r="F25025">
        <v>7</v>
      </c>
      <c r="G25025" t="s">
        <v>142508</v>
      </c>
      <c r="H25025" t="s">
        <v>197632</v>
      </c>
      <c r="J25025" t="s">
        <v>292258</v>
      </c>
    </row>
    <row r="25026" spans="1:10">
      <c r="A25026" t="s">
        <v>18367</v>
      </c>
      <c r="B25026" t="s">
        <v>80671</v>
      </c>
      <c r="C25026">
        <v>291435050</v>
      </c>
      <c r="D25026" t="s">
        <v>111351</v>
      </c>
      <c r="E25026" t="s">
        <v>112728</v>
      </c>
      <c r="F25026">
        <v>151</v>
      </c>
      <c r="G25026" t="s">
        <v>142509</v>
      </c>
      <c r="H25026" t="s">
        <v>197633</v>
      </c>
    </row>
    <row r="25027" spans="1:10">
      <c r="A25027" t="s">
        <v>24970</v>
      </c>
      <c r="B25027" t="s">
        <v>80672</v>
      </c>
      <c r="C25027">
        <v>289795459</v>
      </c>
      <c r="D25027" t="s">
        <v>111351</v>
      </c>
      <c r="E25027" t="s">
        <v>112728</v>
      </c>
      <c r="F25027">
        <v>11</v>
      </c>
      <c r="G25027" t="s">
        <v>142510</v>
      </c>
      <c r="H25027" t="s">
        <v>197634</v>
      </c>
      <c r="J25027" t="s">
        <v>292259</v>
      </c>
    </row>
    <row r="25028" spans="1:10">
      <c r="A25028" t="s">
        <v>24971</v>
      </c>
      <c r="B25028" t="s">
        <v>80673</v>
      </c>
      <c r="C25028">
        <v>291419628</v>
      </c>
      <c r="D25028" t="s">
        <v>111351</v>
      </c>
      <c r="E25028" t="s">
        <v>114857</v>
      </c>
      <c r="F25028">
        <v>10</v>
      </c>
      <c r="G25028" t="s">
        <v>142511</v>
      </c>
      <c r="H25028" t="s">
        <v>197635</v>
      </c>
      <c r="I25028" t="s">
        <v>246172</v>
      </c>
      <c r="J25028" t="s">
        <v>292260</v>
      </c>
    </row>
    <row r="25029" spans="1:10">
      <c r="A25029" t="s">
        <v>24972</v>
      </c>
      <c r="B25029" t="s">
        <v>80674</v>
      </c>
      <c r="C25029">
        <v>290486958</v>
      </c>
      <c r="D25029" t="s">
        <v>111351</v>
      </c>
      <c r="E25029" t="s">
        <v>114857</v>
      </c>
      <c r="F25029">
        <v>1</v>
      </c>
      <c r="G25029" t="s">
        <v>142512</v>
      </c>
      <c r="H25029" t="s">
        <v>197636</v>
      </c>
      <c r="J25029" t="s">
        <v>292261</v>
      </c>
    </row>
    <row r="25030" spans="1:10">
      <c r="A25030" t="s">
        <v>24973</v>
      </c>
      <c r="B25030" t="s">
        <v>80675</v>
      </c>
      <c r="C25030">
        <v>290525276</v>
      </c>
      <c r="D25030" t="s">
        <v>111351</v>
      </c>
      <c r="E25030" t="s">
        <v>114886</v>
      </c>
      <c r="F25030">
        <v>4</v>
      </c>
      <c r="G25030" t="s">
        <v>142513</v>
      </c>
      <c r="H25030" t="s">
        <v>197637</v>
      </c>
      <c r="I25030" t="s">
        <v>246173</v>
      </c>
      <c r="J25030" t="s">
        <v>292262</v>
      </c>
    </row>
    <row r="25031" spans="1:10">
      <c r="A25031" t="s">
        <v>24974</v>
      </c>
      <c r="B25031" t="s">
        <v>80676</v>
      </c>
      <c r="C25031">
        <v>290486973</v>
      </c>
      <c r="D25031" t="s">
        <v>111351</v>
      </c>
      <c r="E25031" t="s">
        <v>114857</v>
      </c>
      <c r="F25031">
        <v>2</v>
      </c>
      <c r="G25031" t="s">
        <v>142514</v>
      </c>
      <c r="H25031" t="s">
        <v>197638</v>
      </c>
      <c r="I25031" t="s">
        <v>246174</v>
      </c>
      <c r="J25031" t="s">
        <v>292263</v>
      </c>
    </row>
    <row r="25032" spans="1:10">
      <c r="A25032" t="s">
        <v>24975</v>
      </c>
      <c r="B25032" t="s">
        <v>80677</v>
      </c>
      <c r="C25032">
        <v>291415069</v>
      </c>
      <c r="D25032" t="s">
        <v>111351</v>
      </c>
      <c r="E25032" t="s">
        <v>112767</v>
      </c>
      <c r="F25032">
        <v>8</v>
      </c>
      <c r="G25032" t="s">
        <v>142515</v>
      </c>
      <c r="H25032" t="s">
        <v>197639</v>
      </c>
      <c r="J25032" t="s">
        <v>292264</v>
      </c>
    </row>
    <row r="25033" spans="1:10">
      <c r="A25033" t="s">
        <v>24976</v>
      </c>
      <c r="B25033" t="s">
        <v>80678</v>
      </c>
      <c r="C25033">
        <v>290485127</v>
      </c>
      <c r="D25033" t="s">
        <v>111351</v>
      </c>
      <c r="E25033" t="s">
        <v>114919</v>
      </c>
      <c r="F25033">
        <v>8</v>
      </c>
      <c r="G25033" t="s">
        <v>142516</v>
      </c>
      <c r="H25033" t="s">
        <v>197640</v>
      </c>
      <c r="I25033" t="s">
        <v>246175</v>
      </c>
      <c r="J25033" t="s">
        <v>292265</v>
      </c>
    </row>
    <row r="25034" spans="1:10">
      <c r="A25034" t="s">
        <v>24977</v>
      </c>
      <c r="B25034" t="s">
        <v>80679</v>
      </c>
      <c r="C25034">
        <v>291428830</v>
      </c>
      <c r="D25034" t="s">
        <v>111351</v>
      </c>
      <c r="E25034" t="s">
        <v>114851</v>
      </c>
      <c r="F25034">
        <v>1</v>
      </c>
      <c r="G25034" t="s">
        <v>142517</v>
      </c>
      <c r="H25034" t="s">
        <v>197641</v>
      </c>
      <c r="I25034" t="s">
        <v>246176</v>
      </c>
      <c r="J25034" t="s">
        <v>292266</v>
      </c>
    </row>
    <row r="25035" spans="1:10">
      <c r="A25035" t="s">
        <v>24978</v>
      </c>
      <c r="B25035" t="s">
        <v>80680</v>
      </c>
      <c r="C25035">
        <v>290481960</v>
      </c>
      <c r="D25035" t="s">
        <v>111351</v>
      </c>
      <c r="E25035" t="s">
        <v>112728</v>
      </c>
      <c r="F25035">
        <v>4</v>
      </c>
      <c r="G25035" t="s">
        <v>142518</v>
      </c>
      <c r="H25035" t="s">
        <v>197642</v>
      </c>
      <c r="J25035" t="s">
        <v>292267</v>
      </c>
    </row>
    <row r="25036" spans="1:10">
      <c r="A25036" t="s">
        <v>24979</v>
      </c>
      <c r="B25036" t="s">
        <v>80681</v>
      </c>
      <c r="C25036">
        <v>291419341</v>
      </c>
      <c r="D25036" t="s">
        <v>111351</v>
      </c>
      <c r="E25036" t="s">
        <v>114851</v>
      </c>
      <c r="F25036">
        <v>7</v>
      </c>
      <c r="G25036" t="s">
        <v>142519</v>
      </c>
      <c r="H25036" t="s">
        <v>197643</v>
      </c>
      <c r="J25036" t="s">
        <v>292268</v>
      </c>
    </row>
    <row r="25037" spans="1:10">
      <c r="A25037" t="s">
        <v>24980</v>
      </c>
      <c r="B25037" t="s">
        <v>80682</v>
      </c>
      <c r="C25037">
        <v>291439753</v>
      </c>
      <c r="D25037" t="s">
        <v>111351</v>
      </c>
      <c r="E25037" t="s">
        <v>112728</v>
      </c>
      <c r="F25037">
        <v>180</v>
      </c>
      <c r="G25037" t="s">
        <v>142520</v>
      </c>
      <c r="H25037" t="s">
        <v>197644</v>
      </c>
      <c r="I25037" t="s">
        <v>246177</v>
      </c>
      <c r="J25037" t="s">
        <v>292269</v>
      </c>
    </row>
    <row r="25038" spans="1:10">
      <c r="A25038" t="s">
        <v>24981</v>
      </c>
      <c r="B25038" t="s">
        <v>80683</v>
      </c>
      <c r="C25038">
        <v>291431130</v>
      </c>
      <c r="D25038" t="s">
        <v>111351</v>
      </c>
      <c r="E25038" t="s">
        <v>114851</v>
      </c>
      <c r="F25038">
        <v>1</v>
      </c>
      <c r="G25038" t="s">
        <v>142521</v>
      </c>
      <c r="H25038" t="s">
        <v>197645</v>
      </c>
      <c r="I25038" t="s">
        <v>246178</v>
      </c>
      <c r="J25038" t="s">
        <v>292270</v>
      </c>
    </row>
    <row r="25039" spans="1:10">
      <c r="A25039" t="s">
        <v>24982</v>
      </c>
      <c r="B25039" t="s">
        <v>80684</v>
      </c>
      <c r="C25039">
        <v>285624685</v>
      </c>
      <c r="D25039" t="s">
        <v>111351</v>
      </c>
      <c r="E25039" t="s">
        <v>114865</v>
      </c>
      <c r="F25039">
        <v>4</v>
      </c>
      <c r="G25039" t="s">
        <v>142522</v>
      </c>
      <c r="I25039" t="s">
        <v>246179</v>
      </c>
      <c r="J25039" t="s">
        <v>292271</v>
      </c>
    </row>
    <row r="25040" spans="1:10">
      <c r="A25040" t="s">
        <v>24983</v>
      </c>
      <c r="B25040" t="s">
        <v>80685</v>
      </c>
      <c r="C25040">
        <v>290484435</v>
      </c>
      <c r="D25040" t="s">
        <v>111351</v>
      </c>
      <c r="E25040" t="s">
        <v>114876</v>
      </c>
      <c r="F25040">
        <v>25</v>
      </c>
      <c r="G25040" t="s">
        <v>142523</v>
      </c>
      <c r="H25040" t="s">
        <v>197646</v>
      </c>
      <c r="I25040" t="s">
        <v>246180</v>
      </c>
      <c r="J25040" t="s">
        <v>292272</v>
      </c>
    </row>
    <row r="25041" spans="1:10">
      <c r="A25041" t="s">
        <v>24984</v>
      </c>
      <c r="B25041" t="s">
        <v>80686</v>
      </c>
      <c r="C25041">
        <v>291420257</v>
      </c>
      <c r="D25041" t="s">
        <v>111351</v>
      </c>
      <c r="E25041" t="s">
        <v>114894</v>
      </c>
      <c r="F25041">
        <v>1</v>
      </c>
      <c r="G25041" t="s">
        <v>142524</v>
      </c>
      <c r="H25041" t="s">
        <v>197647</v>
      </c>
      <c r="I25041" t="s">
        <v>246181</v>
      </c>
      <c r="J25041" t="s">
        <v>292273</v>
      </c>
    </row>
    <row r="25042" spans="1:10">
      <c r="A25042" t="s">
        <v>24985</v>
      </c>
      <c r="B25042" t="s">
        <v>80687</v>
      </c>
      <c r="C25042">
        <v>291414180</v>
      </c>
      <c r="D25042" t="s">
        <v>111971</v>
      </c>
      <c r="E25042" t="s">
        <v>114920</v>
      </c>
      <c r="F25042">
        <v>1</v>
      </c>
      <c r="G25042" t="s">
        <v>142525</v>
      </c>
      <c r="H25042" t="s">
        <v>197648</v>
      </c>
      <c r="I25042" t="s">
        <v>246182</v>
      </c>
      <c r="J25042" t="s">
        <v>292274</v>
      </c>
    </row>
    <row r="25043" spans="1:10">
      <c r="A25043" t="s">
        <v>24986</v>
      </c>
      <c r="B25043" t="s">
        <v>80688</v>
      </c>
      <c r="C25043">
        <v>290525941</v>
      </c>
      <c r="D25043" t="s">
        <v>111351</v>
      </c>
      <c r="E25043" t="s">
        <v>112750</v>
      </c>
      <c r="F25043">
        <v>13</v>
      </c>
      <c r="G25043" t="s">
        <v>142526</v>
      </c>
      <c r="H25043" t="s">
        <v>197649</v>
      </c>
      <c r="J25043" t="s">
        <v>292275</v>
      </c>
    </row>
    <row r="25044" spans="1:10">
      <c r="A25044" t="s">
        <v>24987</v>
      </c>
      <c r="B25044" t="s">
        <v>80689</v>
      </c>
      <c r="C25044">
        <v>291422956</v>
      </c>
      <c r="D25044" t="s">
        <v>111351</v>
      </c>
      <c r="E25044" t="s">
        <v>112728</v>
      </c>
      <c r="F25044">
        <v>9</v>
      </c>
      <c r="G25044" t="s">
        <v>142527</v>
      </c>
      <c r="H25044" t="s">
        <v>197650</v>
      </c>
      <c r="I25044" t="s">
        <v>246183</v>
      </c>
      <c r="J25044" t="s">
        <v>292276</v>
      </c>
    </row>
    <row r="25045" spans="1:10">
      <c r="A25045" t="s">
        <v>24988</v>
      </c>
      <c r="B25045" t="s">
        <v>80690</v>
      </c>
      <c r="C25045">
        <v>290481781</v>
      </c>
      <c r="D25045" t="s">
        <v>111351</v>
      </c>
      <c r="E25045" t="s">
        <v>112728</v>
      </c>
      <c r="F25045">
        <v>16</v>
      </c>
      <c r="G25045" t="s">
        <v>142528</v>
      </c>
      <c r="H25045" t="s">
        <v>197651</v>
      </c>
      <c r="I25045" t="s">
        <v>246184</v>
      </c>
      <c r="J25045" t="s">
        <v>292277</v>
      </c>
    </row>
    <row r="25046" spans="1:10">
      <c r="A25046" t="s">
        <v>24989</v>
      </c>
      <c r="B25046" t="s">
        <v>80691</v>
      </c>
      <c r="C25046">
        <v>290489285</v>
      </c>
      <c r="D25046" t="s">
        <v>111351</v>
      </c>
      <c r="E25046" t="s">
        <v>114885</v>
      </c>
      <c r="F25046">
        <v>30</v>
      </c>
      <c r="G25046" t="s">
        <v>142529</v>
      </c>
      <c r="H25046" t="s">
        <v>197652</v>
      </c>
      <c r="I25046" t="s">
        <v>246185</v>
      </c>
      <c r="J25046" t="s">
        <v>292278</v>
      </c>
    </row>
    <row r="25047" spans="1:10">
      <c r="A25047" t="s">
        <v>24990</v>
      </c>
      <c r="B25047" t="s">
        <v>80692</v>
      </c>
      <c r="C25047">
        <v>291418559</v>
      </c>
      <c r="D25047" t="s">
        <v>111351</v>
      </c>
      <c r="E25047" t="s">
        <v>112728</v>
      </c>
      <c r="F25047">
        <v>1</v>
      </c>
      <c r="G25047" t="s">
        <v>142530</v>
      </c>
      <c r="H25047" t="s">
        <v>197653</v>
      </c>
      <c r="J25047" t="s">
        <v>292279</v>
      </c>
    </row>
    <row r="25048" spans="1:10">
      <c r="A25048" t="s">
        <v>24991</v>
      </c>
      <c r="B25048" t="s">
        <v>80693</v>
      </c>
      <c r="C25048">
        <v>290486494</v>
      </c>
      <c r="D25048" t="s">
        <v>111351</v>
      </c>
      <c r="E25048" t="s">
        <v>114884</v>
      </c>
      <c r="F25048">
        <v>367</v>
      </c>
      <c r="G25048" t="s">
        <v>142531</v>
      </c>
      <c r="H25048" t="s">
        <v>197654</v>
      </c>
      <c r="I25048" t="s">
        <v>246186</v>
      </c>
      <c r="J25048" t="s">
        <v>292280</v>
      </c>
    </row>
    <row r="25049" spans="1:10">
      <c r="A25049" t="s">
        <v>24992</v>
      </c>
      <c r="B25049" t="s">
        <v>80694</v>
      </c>
      <c r="C25049">
        <v>291439419</v>
      </c>
      <c r="D25049" t="s">
        <v>111351</v>
      </c>
      <c r="E25049" t="s">
        <v>112728</v>
      </c>
      <c r="F25049">
        <v>1</v>
      </c>
      <c r="G25049" t="s">
        <v>142532</v>
      </c>
      <c r="H25049" t="s">
        <v>197655</v>
      </c>
      <c r="I25049" t="s">
        <v>246187</v>
      </c>
      <c r="J25049" t="s">
        <v>292281</v>
      </c>
    </row>
    <row r="25050" spans="1:10">
      <c r="A25050" t="s">
        <v>24993</v>
      </c>
      <c r="B25050" t="s">
        <v>80695</v>
      </c>
      <c r="C25050">
        <v>290489816</v>
      </c>
      <c r="D25050" t="s">
        <v>111351</v>
      </c>
      <c r="E25050" t="s">
        <v>112728</v>
      </c>
      <c r="F25050">
        <v>45</v>
      </c>
      <c r="G25050" t="s">
        <v>142533</v>
      </c>
      <c r="H25050" t="s">
        <v>197656</v>
      </c>
      <c r="I25050" t="s">
        <v>246188</v>
      </c>
      <c r="J25050" t="s">
        <v>292282</v>
      </c>
    </row>
    <row r="25051" spans="1:10">
      <c r="A25051" t="s">
        <v>24994</v>
      </c>
      <c r="B25051" t="s">
        <v>80696</v>
      </c>
      <c r="C25051">
        <v>291415748</v>
      </c>
      <c r="D25051" t="s">
        <v>111351</v>
      </c>
      <c r="E25051" t="s">
        <v>112728</v>
      </c>
      <c r="F25051">
        <v>3</v>
      </c>
      <c r="G25051" t="s">
        <v>142534</v>
      </c>
      <c r="H25051" t="s">
        <v>197657</v>
      </c>
      <c r="I25051" t="s">
        <v>246189</v>
      </c>
      <c r="J25051" t="s">
        <v>292283</v>
      </c>
    </row>
    <row r="25052" spans="1:10">
      <c r="A25052" t="s">
        <v>24995</v>
      </c>
      <c r="B25052" t="s">
        <v>80697</v>
      </c>
      <c r="C25052">
        <v>291422912</v>
      </c>
      <c r="D25052" t="s">
        <v>111351</v>
      </c>
      <c r="E25052" t="s">
        <v>112728</v>
      </c>
      <c r="F25052">
        <v>92</v>
      </c>
      <c r="G25052" t="s">
        <v>142535</v>
      </c>
      <c r="H25052" t="s">
        <v>197658</v>
      </c>
      <c r="I25052" t="s">
        <v>246190</v>
      </c>
      <c r="J25052" t="s">
        <v>292284</v>
      </c>
    </row>
    <row r="25053" spans="1:10">
      <c r="A25053" t="s">
        <v>24996</v>
      </c>
      <c r="B25053" t="s">
        <v>80698</v>
      </c>
      <c r="C25053">
        <v>290521788</v>
      </c>
      <c r="D25053" t="s">
        <v>111351</v>
      </c>
      <c r="E25053" t="s">
        <v>114857</v>
      </c>
      <c r="F25053">
        <v>5</v>
      </c>
      <c r="G25053" t="s">
        <v>142536</v>
      </c>
      <c r="H25053" t="s">
        <v>197659</v>
      </c>
      <c r="J25053" t="s">
        <v>292285</v>
      </c>
    </row>
    <row r="25054" spans="1:10">
      <c r="A25054" t="s">
        <v>24997</v>
      </c>
      <c r="B25054" t="s">
        <v>80699</v>
      </c>
      <c r="C25054">
        <v>290525281</v>
      </c>
      <c r="D25054" t="s">
        <v>111351</v>
      </c>
      <c r="E25054" t="s">
        <v>114851</v>
      </c>
      <c r="F25054">
        <v>2</v>
      </c>
      <c r="G25054" t="s">
        <v>142537</v>
      </c>
      <c r="H25054" t="s">
        <v>197660</v>
      </c>
      <c r="J25054" t="s">
        <v>292286</v>
      </c>
    </row>
    <row r="25055" spans="1:10">
      <c r="A25055" t="s">
        <v>24998</v>
      </c>
      <c r="B25055" t="s">
        <v>80700</v>
      </c>
      <c r="C25055">
        <v>290490429</v>
      </c>
      <c r="D25055" t="s">
        <v>111351</v>
      </c>
      <c r="E25055" t="s">
        <v>112767</v>
      </c>
      <c r="F25055">
        <v>2</v>
      </c>
      <c r="G25055" t="s">
        <v>142538</v>
      </c>
      <c r="H25055" t="s">
        <v>197661</v>
      </c>
      <c r="J25055" t="s">
        <v>292287</v>
      </c>
    </row>
    <row r="25056" spans="1:10">
      <c r="A25056" t="s">
        <v>24999</v>
      </c>
      <c r="B25056" t="s">
        <v>80701</v>
      </c>
      <c r="C25056">
        <v>291035197</v>
      </c>
      <c r="D25056" t="s">
        <v>111351</v>
      </c>
      <c r="E25056" t="s">
        <v>114857</v>
      </c>
      <c r="F25056">
        <v>3</v>
      </c>
      <c r="G25056" t="s">
        <v>142539</v>
      </c>
      <c r="H25056" t="s">
        <v>197662</v>
      </c>
      <c r="I25056" t="s">
        <v>246191</v>
      </c>
      <c r="J25056" t="s">
        <v>292288</v>
      </c>
    </row>
    <row r="25057" spans="1:10">
      <c r="A25057" t="s">
        <v>25000</v>
      </c>
      <c r="B25057" t="s">
        <v>80702</v>
      </c>
      <c r="C25057">
        <v>289795477</v>
      </c>
      <c r="D25057" t="s">
        <v>111351</v>
      </c>
      <c r="E25057" t="s">
        <v>114856</v>
      </c>
      <c r="F25057">
        <v>1</v>
      </c>
      <c r="G25057" t="s">
        <v>142540</v>
      </c>
      <c r="H25057" t="s">
        <v>197663</v>
      </c>
      <c r="J25057" t="s">
        <v>292289</v>
      </c>
    </row>
    <row r="25058" spans="1:10">
      <c r="A25058" t="s">
        <v>25001</v>
      </c>
      <c r="B25058" t="s">
        <v>80703</v>
      </c>
      <c r="C25058">
        <v>291444832</v>
      </c>
      <c r="D25058" t="s">
        <v>111351</v>
      </c>
      <c r="E25058" t="s">
        <v>112728</v>
      </c>
      <c r="F25058">
        <v>31</v>
      </c>
      <c r="G25058" t="s">
        <v>142541</v>
      </c>
      <c r="H25058" t="s">
        <v>197664</v>
      </c>
      <c r="J25058" t="s">
        <v>292290</v>
      </c>
    </row>
    <row r="25059" spans="1:10">
      <c r="A25059" t="s">
        <v>25002</v>
      </c>
      <c r="B25059" t="s">
        <v>80704</v>
      </c>
      <c r="C25059">
        <v>291429476</v>
      </c>
      <c r="D25059" t="s">
        <v>111351</v>
      </c>
      <c r="E25059" t="s">
        <v>112728</v>
      </c>
      <c r="F25059">
        <v>23</v>
      </c>
      <c r="G25059" t="s">
        <v>142542</v>
      </c>
      <c r="H25059" t="s">
        <v>197665</v>
      </c>
      <c r="J25059" t="s">
        <v>292291</v>
      </c>
    </row>
    <row r="25060" spans="1:10">
      <c r="A25060" t="s">
        <v>25003</v>
      </c>
      <c r="B25060" t="s">
        <v>80705</v>
      </c>
      <c r="C25060">
        <v>291428136</v>
      </c>
      <c r="D25060" t="s">
        <v>111351</v>
      </c>
      <c r="E25060" t="s">
        <v>112780</v>
      </c>
      <c r="F25060">
        <v>7</v>
      </c>
      <c r="G25060" t="s">
        <v>142543</v>
      </c>
      <c r="H25060" t="s">
        <v>197666</v>
      </c>
      <c r="I25060" t="s">
        <v>246192</v>
      </c>
      <c r="J25060" t="s">
        <v>292292</v>
      </c>
    </row>
    <row r="25061" spans="1:10">
      <c r="A25061" t="s">
        <v>25004</v>
      </c>
      <c r="B25061" t="s">
        <v>80706</v>
      </c>
      <c r="C25061">
        <v>290521635</v>
      </c>
      <c r="D25061" t="s">
        <v>111351</v>
      </c>
      <c r="E25061" t="s">
        <v>114857</v>
      </c>
      <c r="F25061">
        <v>27</v>
      </c>
      <c r="G25061" t="s">
        <v>142544</v>
      </c>
      <c r="H25061" t="s">
        <v>197667</v>
      </c>
      <c r="J25061" t="s">
        <v>292293</v>
      </c>
    </row>
    <row r="25062" spans="1:10">
      <c r="A25062" t="s">
        <v>25005</v>
      </c>
      <c r="B25062" t="s">
        <v>80707</v>
      </c>
      <c r="C25062">
        <v>291427453</v>
      </c>
      <c r="D25062" t="s">
        <v>111351</v>
      </c>
      <c r="E25062" t="s">
        <v>112734</v>
      </c>
      <c r="F25062">
        <v>6</v>
      </c>
      <c r="G25062" t="s">
        <v>142545</v>
      </c>
      <c r="H25062" t="s">
        <v>197668</v>
      </c>
      <c r="J25062" t="s">
        <v>292294</v>
      </c>
    </row>
    <row r="25063" spans="1:10">
      <c r="A25063" t="s">
        <v>25006</v>
      </c>
      <c r="B25063" t="s">
        <v>80708</v>
      </c>
      <c r="C25063">
        <v>290481934</v>
      </c>
      <c r="D25063" t="s">
        <v>111351</v>
      </c>
      <c r="E25063" t="s">
        <v>112728</v>
      </c>
      <c r="F25063">
        <v>1342</v>
      </c>
      <c r="G25063" t="s">
        <v>142546</v>
      </c>
      <c r="H25063" t="s">
        <v>197669</v>
      </c>
      <c r="I25063" t="s">
        <v>246193</v>
      </c>
      <c r="J25063" t="s">
        <v>292295</v>
      </c>
    </row>
    <row r="25064" spans="1:10">
      <c r="A25064" t="s">
        <v>25007</v>
      </c>
      <c r="B25064" t="s">
        <v>80709</v>
      </c>
      <c r="C25064">
        <v>289795498</v>
      </c>
      <c r="D25064" t="s">
        <v>111351</v>
      </c>
      <c r="E25064" t="s">
        <v>112728</v>
      </c>
      <c r="F25064">
        <v>2</v>
      </c>
      <c r="G25064" t="s">
        <v>142547</v>
      </c>
      <c r="H25064" t="s">
        <v>197670</v>
      </c>
      <c r="J25064" t="s">
        <v>292296</v>
      </c>
    </row>
    <row r="25065" spans="1:10">
      <c r="A25065" t="s">
        <v>25008</v>
      </c>
      <c r="B25065" t="s">
        <v>80710</v>
      </c>
      <c r="C25065">
        <v>291035185</v>
      </c>
      <c r="D25065" t="s">
        <v>111351</v>
      </c>
      <c r="E25065" t="s">
        <v>114857</v>
      </c>
      <c r="F25065">
        <v>2</v>
      </c>
      <c r="G25065" t="s">
        <v>142548</v>
      </c>
      <c r="H25065" t="s">
        <v>197671</v>
      </c>
      <c r="J25065" t="s">
        <v>292297</v>
      </c>
    </row>
    <row r="25066" spans="1:10">
      <c r="A25066" t="s">
        <v>25009</v>
      </c>
      <c r="B25066" t="s">
        <v>80711</v>
      </c>
      <c r="C25066">
        <v>291430955</v>
      </c>
      <c r="D25066" t="s">
        <v>111351</v>
      </c>
      <c r="E25066" t="s">
        <v>112767</v>
      </c>
      <c r="F25066">
        <v>7</v>
      </c>
      <c r="G25066" t="s">
        <v>142549</v>
      </c>
      <c r="H25066" t="s">
        <v>197672</v>
      </c>
      <c r="J25066" t="s">
        <v>292298</v>
      </c>
    </row>
    <row r="25067" spans="1:10">
      <c r="A25067" t="s">
        <v>25010</v>
      </c>
      <c r="B25067" t="s">
        <v>80712</v>
      </c>
      <c r="C25067">
        <v>291414680</v>
      </c>
      <c r="D25067" t="s">
        <v>111351</v>
      </c>
      <c r="E25067" t="s">
        <v>112728</v>
      </c>
      <c r="F25067">
        <v>56</v>
      </c>
      <c r="G25067" t="s">
        <v>142550</v>
      </c>
      <c r="H25067" t="s">
        <v>197673</v>
      </c>
      <c r="I25067" t="s">
        <v>246194</v>
      </c>
      <c r="J25067" t="s">
        <v>292299</v>
      </c>
    </row>
    <row r="25068" spans="1:10">
      <c r="A25068" t="s">
        <v>25011</v>
      </c>
      <c r="B25068" t="s">
        <v>80713</v>
      </c>
      <c r="C25068">
        <v>291432182</v>
      </c>
      <c r="D25068" t="s">
        <v>111351</v>
      </c>
      <c r="E25068" t="s">
        <v>114872</v>
      </c>
      <c r="F25068">
        <v>1</v>
      </c>
      <c r="G25068" t="s">
        <v>142551</v>
      </c>
      <c r="H25068" t="s">
        <v>197674</v>
      </c>
      <c r="I25068" t="s">
        <v>246195</v>
      </c>
      <c r="J25068" t="s">
        <v>292300</v>
      </c>
    </row>
    <row r="25069" spans="1:10">
      <c r="A25069" t="s">
        <v>25012</v>
      </c>
      <c r="B25069" t="s">
        <v>80714</v>
      </c>
      <c r="C25069">
        <v>291445508</v>
      </c>
      <c r="D25069" t="s">
        <v>111351</v>
      </c>
      <c r="E25069" t="s">
        <v>112728</v>
      </c>
      <c r="F25069">
        <v>27</v>
      </c>
      <c r="G25069" t="s">
        <v>142552</v>
      </c>
      <c r="H25069" t="s">
        <v>197675</v>
      </c>
      <c r="J25069" t="s">
        <v>292301</v>
      </c>
    </row>
    <row r="25070" spans="1:10">
      <c r="A25070" t="s">
        <v>25013</v>
      </c>
      <c r="B25070" t="s">
        <v>80715</v>
      </c>
      <c r="C25070">
        <v>291440881</v>
      </c>
      <c r="D25070" t="s">
        <v>111351</v>
      </c>
      <c r="E25070" t="s">
        <v>112728</v>
      </c>
      <c r="F25070">
        <v>5</v>
      </c>
      <c r="G25070" t="s">
        <v>142553</v>
      </c>
      <c r="H25070" t="s">
        <v>197676</v>
      </c>
      <c r="J25070" t="s">
        <v>292302</v>
      </c>
    </row>
    <row r="25071" spans="1:10">
      <c r="A25071" t="s">
        <v>25014</v>
      </c>
      <c r="B25071" t="s">
        <v>80716</v>
      </c>
      <c r="C25071">
        <v>290485550</v>
      </c>
      <c r="D25071" t="s">
        <v>111351</v>
      </c>
      <c r="E25071" t="s">
        <v>114856</v>
      </c>
      <c r="F25071">
        <v>12</v>
      </c>
      <c r="G25071" t="s">
        <v>142554</v>
      </c>
      <c r="H25071" t="s">
        <v>197677</v>
      </c>
      <c r="I25071" t="s">
        <v>246196</v>
      </c>
      <c r="J25071" t="s">
        <v>292303</v>
      </c>
    </row>
    <row r="25072" spans="1:10">
      <c r="A25072" t="s">
        <v>25015</v>
      </c>
      <c r="B25072" t="s">
        <v>80717</v>
      </c>
      <c r="C25072">
        <v>290525265</v>
      </c>
      <c r="D25072" t="s">
        <v>111351</v>
      </c>
      <c r="E25072" t="s">
        <v>114862</v>
      </c>
      <c r="F25072">
        <v>12</v>
      </c>
      <c r="G25072" t="s">
        <v>142555</v>
      </c>
      <c r="H25072" t="s">
        <v>197678</v>
      </c>
      <c r="I25072" t="s">
        <v>246197</v>
      </c>
      <c r="J25072" t="s">
        <v>292304</v>
      </c>
    </row>
    <row r="25073" spans="1:10">
      <c r="A25073" t="s">
        <v>25016</v>
      </c>
      <c r="B25073" t="s">
        <v>80718</v>
      </c>
      <c r="C25073">
        <v>291429642</v>
      </c>
      <c r="D25073" t="s">
        <v>111351</v>
      </c>
      <c r="E25073" t="s">
        <v>112728</v>
      </c>
      <c r="F25073">
        <v>45</v>
      </c>
      <c r="G25073" t="s">
        <v>142556</v>
      </c>
      <c r="H25073" t="s">
        <v>197679</v>
      </c>
      <c r="I25073" t="s">
        <v>246198</v>
      </c>
      <c r="J25073" t="s">
        <v>292305</v>
      </c>
    </row>
    <row r="25074" spans="1:10">
      <c r="A25074" t="s">
        <v>25017</v>
      </c>
      <c r="B25074" t="s">
        <v>80719</v>
      </c>
      <c r="C25074">
        <v>290488318</v>
      </c>
      <c r="D25074" t="s">
        <v>111351</v>
      </c>
      <c r="E25074" t="s">
        <v>112728</v>
      </c>
      <c r="F25074">
        <v>7</v>
      </c>
      <c r="G25074" t="s">
        <v>142557</v>
      </c>
      <c r="H25074" t="s">
        <v>197680</v>
      </c>
      <c r="J25074" t="s">
        <v>292306</v>
      </c>
    </row>
    <row r="25075" spans="1:10">
      <c r="A25075" t="s">
        <v>25018</v>
      </c>
      <c r="B25075" t="s">
        <v>80720</v>
      </c>
      <c r="C25075">
        <v>291428566</v>
      </c>
      <c r="D25075" t="s">
        <v>111351</v>
      </c>
      <c r="E25075" t="s">
        <v>114861</v>
      </c>
      <c r="F25075">
        <v>4</v>
      </c>
      <c r="G25075" t="s">
        <v>142558</v>
      </c>
      <c r="H25075" t="s">
        <v>197681</v>
      </c>
      <c r="I25075" t="s">
        <v>246199</v>
      </c>
      <c r="J25075" t="s">
        <v>292307</v>
      </c>
    </row>
    <row r="25076" spans="1:10">
      <c r="A25076" t="s">
        <v>25019</v>
      </c>
      <c r="B25076" t="s">
        <v>80721</v>
      </c>
      <c r="C25076">
        <v>291415832</v>
      </c>
      <c r="D25076" t="s">
        <v>111351</v>
      </c>
      <c r="E25076" t="s">
        <v>112780</v>
      </c>
      <c r="F25076">
        <v>10</v>
      </c>
      <c r="G25076" t="s">
        <v>142559</v>
      </c>
      <c r="H25076" t="s">
        <v>197682</v>
      </c>
      <c r="I25076" t="s">
        <v>246200</v>
      </c>
      <c r="J25076" t="s">
        <v>292308</v>
      </c>
    </row>
    <row r="25077" spans="1:10">
      <c r="A25077" t="s">
        <v>25020</v>
      </c>
      <c r="B25077" t="s">
        <v>80722</v>
      </c>
      <c r="C25077">
        <v>291427456</v>
      </c>
      <c r="D25077" t="s">
        <v>111351</v>
      </c>
      <c r="E25077" t="s">
        <v>114876</v>
      </c>
      <c r="F25077">
        <v>6</v>
      </c>
      <c r="G25077" t="s">
        <v>142560</v>
      </c>
      <c r="H25077" t="s">
        <v>197683</v>
      </c>
      <c r="I25077" t="s">
        <v>246201</v>
      </c>
      <c r="J25077" t="s">
        <v>292309</v>
      </c>
    </row>
    <row r="25078" spans="1:10">
      <c r="A25078" t="s">
        <v>25021</v>
      </c>
      <c r="B25078" t="s">
        <v>80723</v>
      </c>
      <c r="C25078">
        <v>291424756</v>
      </c>
      <c r="D25078" t="s">
        <v>111351</v>
      </c>
      <c r="E25078" t="s">
        <v>112728</v>
      </c>
      <c r="F25078">
        <v>11</v>
      </c>
      <c r="G25078" t="s">
        <v>142561</v>
      </c>
      <c r="H25078" t="s">
        <v>197684</v>
      </c>
      <c r="I25078" t="s">
        <v>246202</v>
      </c>
      <c r="J25078" t="s">
        <v>292310</v>
      </c>
    </row>
    <row r="25079" spans="1:10">
      <c r="A25079" t="s">
        <v>25022</v>
      </c>
      <c r="B25079" t="s">
        <v>80724</v>
      </c>
      <c r="C25079">
        <v>291437754</v>
      </c>
      <c r="D25079" t="s">
        <v>111351</v>
      </c>
      <c r="E25079" t="s">
        <v>112728</v>
      </c>
      <c r="F25079">
        <v>7</v>
      </c>
      <c r="G25079" t="s">
        <v>142562</v>
      </c>
      <c r="H25079" t="s">
        <v>197685</v>
      </c>
      <c r="I25079" t="s">
        <v>246203</v>
      </c>
      <c r="J25079" t="s">
        <v>292311</v>
      </c>
    </row>
    <row r="25080" spans="1:10">
      <c r="A25080" t="s">
        <v>25023</v>
      </c>
      <c r="B25080" t="s">
        <v>80725</v>
      </c>
      <c r="C25080">
        <v>290483487</v>
      </c>
      <c r="D25080" t="s">
        <v>111351</v>
      </c>
      <c r="E25080" t="s">
        <v>112728</v>
      </c>
      <c r="F25080">
        <v>30</v>
      </c>
      <c r="G25080" t="s">
        <v>142563</v>
      </c>
      <c r="H25080" t="s">
        <v>197686</v>
      </c>
      <c r="J25080" t="s">
        <v>292312</v>
      </c>
    </row>
    <row r="25081" spans="1:10">
      <c r="A25081" t="s">
        <v>25024</v>
      </c>
      <c r="B25081" t="s">
        <v>80726</v>
      </c>
      <c r="C25081">
        <v>290521436</v>
      </c>
      <c r="D25081" t="s">
        <v>111351</v>
      </c>
      <c r="E25081" t="s">
        <v>114879</v>
      </c>
      <c r="F25081">
        <v>1</v>
      </c>
      <c r="G25081" t="s">
        <v>142564</v>
      </c>
      <c r="H25081" t="s">
        <v>197687</v>
      </c>
      <c r="I25081" t="s">
        <v>246204</v>
      </c>
      <c r="J25081" t="s">
        <v>292313</v>
      </c>
    </row>
    <row r="25082" spans="1:10">
      <c r="A25082" t="s">
        <v>25025</v>
      </c>
      <c r="B25082" t="s">
        <v>80727</v>
      </c>
      <c r="C25082">
        <v>291437067</v>
      </c>
      <c r="D25082" t="s">
        <v>111351</v>
      </c>
      <c r="E25082" t="s">
        <v>114851</v>
      </c>
      <c r="F25082">
        <v>1</v>
      </c>
      <c r="G25082" t="s">
        <v>142565</v>
      </c>
      <c r="H25082" t="s">
        <v>197688</v>
      </c>
      <c r="I25082" t="s">
        <v>246205</v>
      </c>
      <c r="J25082" t="s">
        <v>292314</v>
      </c>
    </row>
    <row r="25083" spans="1:10">
      <c r="A25083" t="s">
        <v>25026</v>
      </c>
      <c r="B25083" t="s">
        <v>80728</v>
      </c>
      <c r="C25083">
        <v>291443312</v>
      </c>
      <c r="D25083" t="s">
        <v>111351</v>
      </c>
      <c r="E25083" t="s">
        <v>112728</v>
      </c>
      <c r="F25083">
        <v>1</v>
      </c>
      <c r="G25083" t="s">
        <v>142566</v>
      </c>
      <c r="H25083" t="s">
        <v>197689</v>
      </c>
      <c r="J25083" t="s">
        <v>292315</v>
      </c>
    </row>
    <row r="25084" spans="1:10">
      <c r="A25084" t="s">
        <v>25027</v>
      </c>
      <c r="B25084" t="s">
        <v>80729</v>
      </c>
      <c r="C25084">
        <v>290487502</v>
      </c>
      <c r="D25084" t="s">
        <v>111351</v>
      </c>
      <c r="E25084" t="s">
        <v>112728</v>
      </c>
      <c r="F25084">
        <v>59</v>
      </c>
      <c r="G25084" t="s">
        <v>142567</v>
      </c>
      <c r="H25084" t="s">
        <v>197690</v>
      </c>
      <c r="J25084" t="s">
        <v>292316</v>
      </c>
    </row>
    <row r="25085" spans="1:10">
      <c r="A25085" t="s">
        <v>25028</v>
      </c>
      <c r="B25085" t="s">
        <v>80730</v>
      </c>
      <c r="C25085">
        <v>291437866</v>
      </c>
      <c r="D25085" t="s">
        <v>111351</v>
      </c>
      <c r="E25085" t="s">
        <v>112728</v>
      </c>
      <c r="F25085">
        <v>55</v>
      </c>
      <c r="G25085" t="s">
        <v>142568</v>
      </c>
      <c r="H25085" t="s">
        <v>197691</v>
      </c>
      <c r="I25085" t="s">
        <v>246206</v>
      </c>
      <c r="J25085" t="s">
        <v>292317</v>
      </c>
    </row>
    <row r="25086" spans="1:10">
      <c r="A25086" t="s">
        <v>25029</v>
      </c>
      <c r="B25086" t="s">
        <v>80731</v>
      </c>
      <c r="C25086">
        <v>289795518</v>
      </c>
      <c r="D25086" t="s">
        <v>111351</v>
      </c>
      <c r="E25086" t="s">
        <v>112728</v>
      </c>
      <c r="F25086">
        <v>4</v>
      </c>
      <c r="G25086" t="s">
        <v>142569</v>
      </c>
      <c r="H25086" t="s">
        <v>197692</v>
      </c>
      <c r="J25086" t="s">
        <v>292318</v>
      </c>
    </row>
    <row r="25087" spans="1:10">
      <c r="A25087" t="s">
        <v>25030</v>
      </c>
      <c r="B25087" t="s">
        <v>80732</v>
      </c>
      <c r="C25087">
        <v>291035196</v>
      </c>
      <c r="D25087" t="s">
        <v>111351</v>
      </c>
      <c r="E25087" t="s">
        <v>114857</v>
      </c>
      <c r="F25087">
        <v>1</v>
      </c>
      <c r="G25087" t="s">
        <v>142570</v>
      </c>
      <c r="H25087" t="s">
        <v>197693</v>
      </c>
      <c r="I25087" t="s">
        <v>246207</v>
      </c>
      <c r="J25087" t="s">
        <v>292319</v>
      </c>
    </row>
    <row r="25088" spans="1:10">
      <c r="A25088" t="s">
        <v>25031</v>
      </c>
      <c r="B25088" t="s">
        <v>80733</v>
      </c>
      <c r="C25088">
        <v>291588308</v>
      </c>
      <c r="D25088" t="s">
        <v>111351</v>
      </c>
      <c r="E25088" t="s">
        <v>114851</v>
      </c>
      <c r="F25088">
        <v>1</v>
      </c>
      <c r="G25088" t="s">
        <v>142571</v>
      </c>
      <c r="H25088" t="s">
        <v>197694</v>
      </c>
      <c r="J25088" t="s">
        <v>292320</v>
      </c>
    </row>
    <row r="25089" spans="1:10">
      <c r="A25089" t="s">
        <v>25032</v>
      </c>
      <c r="B25089" t="s">
        <v>80734</v>
      </c>
      <c r="C25089">
        <v>290484669</v>
      </c>
      <c r="D25089" t="s">
        <v>111351</v>
      </c>
      <c r="E25089" t="s">
        <v>114857</v>
      </c>
      <c r="F25089">
        <v>20</v>
      </c>
      <c r="G25089" t="s">
        <v>142572</v>
      </c>
      <c r="H25089" t="s">
        <v>197695</v>
      </c>
      <c r="I25089" t="s">
        <v>246208</v>
      </c>
      <c r="J25089" t="s">
        <v>292321</v>
      </c>
    </row>
    <row r="25090" spans="1:10">
      <c r="A25090" t="s">
        <v>25033</v>
      </c>
      <c r="B25090" t="s">
        <v>80735</v>
      </c>
      <c r="C25090">
        <v>291420403</v>
      </c>
      <c r="D25090" t="s">
        <v>111351</v>
      </c>
      <c r="E25090" t="s">
        <v>114877</v>
      </c>
      <c r="F25090">
        <v>1</v>
      </c>
      <c r="G25090" t="s">
        <v>142573</v>
      </c>
      <c r="H25090" t="s">
        <v>197696</v>
      </c>
      <c r="I25090" t="s">
        <v>246209</v>
      </c>
      <c r="J25090" t="s">
        <v>292322</v>
      </c>
    </row>
    <row r="25091" spans="1:10">
      <c r="A25091" t="s">
        <v>25034</v>
      </c>
      <c r="B25091" t="s">
        <v>80736</v>
      </c>
      <c r="C25091">
        <v>291418575</v>
      </c>
      <c r="D25091" t="s">
        <v>111351</v>
      </c>
      <c r="E25091" t="s">
        <v>112728</v>
      </c>
      <c r="F25091">
        <v>25</v>
      </c>
      <c r="G25091" t="s">
        <v>142574</v>
      </c>
      <c r="H25091" t="s">
        <v>197697</v>
      </c>
      <c r="I25091" t="s">
        <v>246210</v>
      </c>
      <c r="J25091" t="s">
        <v>292323</v>
      </c>
    </row>
    <row r="25092" spans="1:10">
      <c r="A25092" t="s">
        <v>25035</v>
      </c>
      <c r="B25092" t="s">
        <v>80737</v>
      </c>
      <c r="C25092">
        <v>290485850</v>
      </c>
      <c r="D25092" t="s">
        <v>111351</v>
      </c>
      <c r="E25092" t="s">
        <v>112767</v>
      </c>
      <c r="F25092">
        <v>4</v>
      </c>
      <c r="G25092" t="s">
        <v>142575</v>
      </c>
      <c r="H25092" t="s">
        <v>197698</v>
      </c>
      <c r="I25092" t="s">
        <v>246211</v>
      </c>
      <c r="J25092" t="s">
        <v>292324</v>
      </c>
    </row>
    <row r="25093" spans="1:10">
      <c r="A25093" t="s">
        <v>25036</v>
      </c>
      <c r="B25093" t="s">
        <v>80738</v>
      </c>
      <c r="C25093">
        <v>290522527</v>
      </c>
      <c r="D25093" t="s">
        <v>111351</v>
      </c>
      <c r="E25093" t="s">
        <v>112728</v>
      </c>
      <c r="F25093">
        <v>97</v>
      </c>
      <c r="G25093" t="s">
        <v>142576</v>
      </c>
      <c r="H25093" t="s">
        <v>197699</v>
      </c>
      <c r="I25093" t="s">
        <v>246212</v>
      </c>
      <c r="J25093" t="s">
        <v>292325</v>
      </c>
    </row>
    <row r="25094" spans="1:10">
      <c r="A25094" t="s">
        <v>25037</v>
      </c>
      <c r="B25094" t="s">
        <v>80739</v>
      </c>
      <c r="C25094">
        <v>290488677</v>
      </c>
      <c r="D25094" t="s">
        <v>111351</v>
      </c>
      <c r="E25094" t="s">
        <v>112728</v>
      </c>
      <c r="F25094">
        <v>14</v>
      </c>
      <c r="G25094" t="s">
        <v>142577</v>
      </c>
      <c r="H25094" t="s">
        <v>197700</v>
      </c>
      <c r="I25094" t="s">
        <v>246213</v>
      </c>
      <c r="J25094" t="s">
        <v>292326</v>
      </c>
    </row>
    <row r="25095" spans="1:10">
      <c r="A25095" t="s">
        <v>25038</v>
      </c>
      <c r="B25095" t="s">
        <v>80740</v>
      </c>
      <c r="C25095">
        <v>291439405</v>
      </c>
      <c r="D25095" t="s">
        <v>111351</v>
      </c>
      <c r="E25095" t="s">
        <v>114851</v>
      </c>
      <c r="F25095">
        <v>9</v>
      </c>
      <c r="G25095" t="s">
        <v>142578</v>
      </c>
      <c r="H25095" t="s">
        <v>197701</v>
      </c>
      <c r="I25095" t="s">
        <v>246214</v>
      </c>
      <c r="J25095" t="s">
        <v>292327</v>
      </c>
    </row>
    <row r="25096" spans="1:10">
      <c r="A25096" t="s">
        <v>25039</v>
      </c>
      <c r="B25096" t="s">
        <v>80741</v>
      </c>
      <c r="C25096">
        <v>291418540</v>
      </c>
      <c r="D25096" t="s">
        <v>111351</v>
      </c>
      <c r="E25096" t="s">
        <v>24916</v>
      </c>
      <c r="F25096">
        <v>39</v>
      </c>
      <c r="G25096" t="s">
        <v>142579</v>
      </c>
      <c r="H25096" t="s">
        <v>197702</v>
      </c>
      <c r="I25096" t="s">
        <v>246215</v>
      </c>
      <c r="J25096" t="s">
        <v>292328</v>
      </c>
    </row>
    <row r="25097" spans="1:10">
      <c r="A25097" t="s">
        <v>25040</v>
      </c>
      <c r="B25097" t="s">
        <v>80742</v>
      </c>
      <c r="C25097">
        <v>290487407</v>
      </c>
      <c r="D25097" t="s">
        <v>111351</v>
      </c>
      <c r="E25097" t="s">
        <v>112728</v>
      </c>
      <c r="F25097">
        <v>8</v>
      </c>
      <c r="G25097" t="s">
        <v>142580</v>
      </c>
      <c r="H25097" t="s">
        <v>197703</v>
      </c>
      <c r="I25097" t="s">
        <v>246216</v>
      </c>
      <c r="J25097" t="s">
        <v>292329</v>
      </c>
    </row>
    <row r="25098" spans="1:10">
      <c r="A25098" t="s">
        <v>25041</v>
      </c>
      <c r="B25098" t="s">
        <v>80743</v>
      </c>
      <c r="C25098">
        <v>290524522</v>
      </c>
      <c r="D25098" t="s">
        <v>111351</v>
      </c>
      <c r="E25098" t="s">
        <v>112780</v>
      </c>
      <c r="F25098">
        <v>1</v>
      </c>
      <c r="G25098" t="s">
        <v>142581</v>
      </c>
      <c r="H25098" t="s">
        <v>197704</v>
      </c>
      <c r="I25098" t="s">
        <v>246217</v>
      </c>
      <c r="J25098" t="s">
        <v>292330</v>
      </c>
    </row>
    <row r="25099" spans="1:10">
      <c r="A25099" t="s">
        <v>25042</v>
      </c>
      <c r="B25099" t="s">
        <v>80744</v>
      </c>
      <c r="C25099">
        <v>291419904</v>
      </c>
      <c r="D25099" t="s">
        <v>111351</v>
      </c>
      <c r="E25099" t="s">
        <v>114866</v>
      </c>
      <c r="F25099">
        <v>7</v>
      </c>
      <c r="G25099" t="s">
        <v>142582</v>
      </c>
      <c r="H25099" t="s">
        <v>197705</v>
      </c>
      <c r="J25099" t="s">
        <v>292331</v>
      </c>
    </row>
    <row r="25100" spans="1:10">
      <c r="A25100" t="s">
        <v>25043</v>
      </c>
      <c r="B25100" t="s">
        <v>80745</v>
      </c>
      <c r="C25100">
        <v>291590031</v>
      </c>
      <c r="D25100" t="s">
        <v>111351</v>
      </c>
      <c r="E25100" t="s">
        <v>114861</v>
      </c>
      <c r="F25100">
        <v>11</v>
      </c>
      <c r="G25100" t="s">
        <v>142583</v>
      </c>
      <c r="H25100" t="s">
        <v>197706</v>
      </c>
      <c r="I25100" t="s">
        <v>246218</v>
      </c>
      <c r="J25100" t="s">
        <v>292332</v>
      </c>
    </row>
    <row r="25101" spans="1:10">
      <c r="A25101" t="s">
        <v>25044</v>
      </c>
      <c r="B25101" t="s">
        <v>80746</v>
      </c>
      <c r="C25101">
        <v>291441272</v>
      </c>
      <c r="D25101" t="s">
        <v>111351</v>
      </c>
      <c r="E25101" t="s">
        <v>112728</v>
      </c>
      <c r="F25101">
        <v>4</v>
      </c>
      <c r="G25101" t="s">
        <v>142584</v>
      </c>
      <c r="H25101" t="s">
        <v>197707</v>
      </c>
      <c r="J25101" t="s">
        <v>292333</v>
      </c>
    </row>
    <row r="25102" spans="1:10">
      <c r="A25102" t="s">
        <v>25045</v>
      </c>
      <c r="B25102" t="s">
        <v>80747</v>
      </c>
      <c r="C25102">
        <v>290486301</v>
      </c>
      <c r="D25102" t="s">
        <v>111351</v>
      </c>
      <c r="E25102" t="s">
        <v>112734</v>
      </c>
      <c r="F25102">
        <v>4</v>
      </c>
      <c r="G25102" t="s">
        <v>142585</v>
      </c>
      <c r="H25102" t="s">
        <v>197708</v>
      </c>
      <c r="I25102" t="s">
        <v>246219</v>
      </c>
      <c r="J25102" t="s">
        <v>292334</v>
      </c>
    </row>
    <row r="25103" spans="1:10">
      <c r="A25103" t="s">
        <v>25046</v>
      </c>
      <c r="B25103" t="s">
        <v>80748</v>
      </c>
      <c r="C25103">
        <v>290481368</v>
      </c>
      <c r="D25103" t="s">
        <v>111351</v>
      </c>
      <c r="E25103" t="s">
        <v>112734</v>
      </c>
      <c r="F25103">
        <v>23</v>
      </c>
      <c r="G25103" t="s">
        <v>142586</v>
      </c>
      <c r="H25103" t="s">
        <v>197709</v>
      </c>
      <c r="I25103" t="s">
        <v>246220</v>
      </c>
      <c r="J25103" t="s">
        <v>292335</v>
      </c>
    </row>
    <row r="25104" spans="1:10">
      <c r="A25104" t="s">
        <v>25047</v>
      </c>
      <c r="B25104" t="s">
        <v>80749</v>
      </c>
      <c r="C25104">
        <v>291445765</v>
      </c>
      <c r="D25104" t="s">
        <v>111351</v>
      </c>
      <c r="E25104" t="s">
        <v>114921</v>
      </c>
      <c r="F25104">
        <v>6</v>
      </c>
      <c r="G25104" t="s">
        <v>142587</v>
      </c>
      <c r="H25104" t="s">
        <v>197710</v>
      </c>
      <c r="I25104" t="s">
        <v>246221</v>
      </c>
      <c r="J25104" t="s">
        <v>292336</v>
      </c>
    </row>
    <row r="25105" spans="1:10">
      <c r="A25105" t="s">
        <v>25048</v>
      </c>
      <c r="B25105" t="s">
        <v>80750</v>
      </c>
      <c r="C25105">
        <v>290481682</v>
      </c>
      <c r="D25105" t="s">
        <v>111351</v>
      </c>
      <c r="E25105" t="s">
        <v>112728</v>
      </c>
      <c r="F25105">
        <v>400</v>
      </c>
      <c r="G25105" t="s">
        <v>142588</v>
      </c>
      <c r="H25105" t="s">
        <v>197711</v>
      </c>
      <c r="I25105" t="s">
        <v>246222</v>
      </c>
      <c r="J25105" t="s">
        <v>292337</v>
      </c>
    </row>
    <row r="25106" spans="1:10">
      <c r="A25106" t="s">
        <v>25049</v>
      </c>
      <c r="B25106" t="s">
        <v>80751</v>
      </c>
      <c r="C25106">
        <v>290488047</v>
      </c>
      <c r="D25106" t="s">
        <v>111351</v>
      </c>
      <c r="E25106" t="s">
        <v>114877</v>
      </c>
      <c r="F25106">
        <v>9</v>
      </c>
      <c r="G25106" t="s">
        <v>142589</v>
      </c>
      <c r="H25106" t="s">
        <v>197712</v>
      </c>
      <c r="I25106" t="s">
        <v>246223</v>
      </c>
      <c r="J25106" t="s">
        <v>292338</v>
      </c>
    </row>
    <row r="25107" spans="1:10">
      <c r="A25107" t="s">
        <v>25050</v>
      </c>
      <c r="B25107" t="s">
        <v>80752</v>
      </c>
      <c r="C25107">
        <v>291418644</v>
      </c>
      <c r="D25107" t="s">
        <v>111351</v>
      </c>
      <c r="E25107" t="s">
        <v>114851</v>
      </c>
      <c r="F25107">
        <v>3</v>
      </c>
      <c r="G25107" t="s">
        <v>142590</v>
      </c>
      <c r="H25107" t="s">
        <v>197713</v>
      </c>
      <c r="I25107" t="s">
        <v>246224</v>
      </c>
      <c r="J25107" t="s">
        <v>292339</v>
      </c>
    </row>
    <row r="25108" spans="1:10">
      <c r="A25108" t="s">
        <v>25051</v>
      </c>
      <c r="B25108" t="s">
        <v>80753</v>
      </c>
      <c r="C25108">
        <v>284199309</v>
      </c>
      <c r="D25108" t="s">
        <v>111351</v>
      </c>
      <c r="E25108" t="s">
        <v>114861</v>
      </c>
      <c r="F25108">
        <v>2</v>
      </c>
      <c r="G25108" t="s">
        <v>142591</v>
      </c>
      <c r="H25108" t="s">
        <v>197714</v>
      </c>
      <c r="J25108" t="s">
        <v>292340</v>
      </c>
    </row>
    <row r="25109" spans="1:10">
      <c r="A25109" t="s">
        <v>25052</v>
      </c>
      <c r="B25109" t="s">
        <v>80754</v>
      </c>
      <c r="C25109">
        <v>290489900</v>
      </c>
      <c r="D25109" t="s">
        <v>111351</v>
      </c>
      <c r="E25109" t="s">
        <v>114879</v>
      </c>
      <c r="F25109">
        <v>54</v>
      </c>
      <c r="G25109" t="s">
        <v>142592</v>
      </c>
      <c r="H25109" t="s">
        <v>197715</v>
      </c>
      <c r="I25109" t="s">
        <v>246225</v>
      </c>
      <c r="J25109" t="s">
        <v>292341</v>
      </c>
    </row>
    <row r="25110" spans="1:10">
      <c r="A25110" t="s">
        <v>25053</v>
      </c>
      <c r="B25110" t="s">
        <v>80755</v>
      </c>
      <c r="C25110">
        <v>291425750</v>
      </c>
      <c r="D25110" t="s">
        <v>111351</v>
      </c>
      <c r="E25110" t="s">
        <v>112728</v>
      </c>
      <c r="F25110">
        <v>22</v>
      </c>
      <c r="G25110" t="s">
        <v>142593</v>
      </c>
      <c r="H25110" t="s">
        <v>197716</v>
      </c>
      <c r="I25110" t="s">
        <v>246226</v>
      </c>
      <c r="J25110" t="s">
        <v>292342</v>
      </c>
    </row>
    <row r="25111" spans="1:10">
      <c r="A25111" t="s">
        <v>25054</v>
      </c>
      <c r="B25111" t="s">
        <v>80756</v>
      </c>
      <c r="C25111">
        <v>291437456</v>
      </c>
      <c r="D25111" t="s">
        <v>111351</v>
      </c>
      <c r="E25111" t="s">
        <v>112728</v>
      </c>
      <c r="F25111">
        <v>33</v>
      </c>
      <c r="G25111" t="s">
        <v>142594</v>
      </c>
      <c r="H25111" t="s">
        <v>197717</v>
      </c>
      <c r="J25111" t="s">
        <v>292343</v>
      </c>
    </row>
    <row r="25112" spans="1:10">
      <c r="A25112" t="s">
        <v>25055</v>
      </c>
      <c r="B25112" t="s">
        <v>80757</v>
      </c>
      <c r="C25112">
        <v>291425888</v>
      </c>
      <c r="D25112" t="s">
        <v>111351</v>
      </c>
      <c r="E25112" t="s">
        <v>112728</v>
      </c>
      <c r="F25112">
        <v>185</v>
      </c>
      <c r="G25112" t="s">
        <v>142595</v>
      </c>
      <c r="H25112" t="s">
        <v>197718</v>
      </c>
      <c r="I25112" t="s">
        <v>246227</v>
      </c>
      <c r="J25112" t="s">
        <v>292344</v>
      </c>
    </row>
    <row r="25113" spans="1:10">
      <c r="A25113" t="s">
        <v>25056</v>
      </c>
      <c r="B25113" t="s">
        <v>80758</v>
      </c>
      <c r="C25113">
        <v>290487177</v>
      </c>
      <c r="D25113" t="s">
        <v>111351</v>
      </c>
      <c r="E25113" t="s">
        <v>114894</v>
      </c>
      <c r="F25113">
        <v>8</v>
      </c>
      <c r="G25113" t="s">
        <v>142596</v>
      </c>
      <c r="H25113" t="s">
        <v>197719</v>
      </c>
      <c r="I25113" t="s">
        <v>246228</v>
      </c>
      <c r="J25113" t="s">
        <v>292345</v>
      </c>
    </row>
    <row r="25114" spans="1:10">
      <c r="A25114" t="s">
        <v>25057</v>
      </c>
      <c r="B25114" t="s">
        <v>80759</v>
      </c>
      <c r="C25114">
        <v>291426831</v>
      </c>
      <c r="D25114" t="s">
        <v>111351</v>
      </c>
      <c r="E25114" t="s">
        <v>112728</v>
      </c>
      <c r="F25114">
        <v>67</v>
      </c>
      <c r="G25114" t="s">
        <v>142597</v>
      </c>
      <c r="H25114" t="s">
        <v>197720</v>
      </c>
      <c r="I25114" t="s">
        <v>246229</v>
      </c>
      <c r="J25114" t="s">
        <v>292346</v>
      </c>
    </row>
    <row r="25115" spans="1:10">
      <c r="A25115" t="s">
        <v>25058</v>
      </c>
      <c r="B25115" t="s">
        <v>80760</v>
      </c>
      <c r="C25115">
        <v>290524927</v>
      </c>
      <c r="D25115" t="s">
        <v>111351</v>
      </c>
      <c r="E25115" t="s">
        <v>114873</v>
      </c>
      <c r="F25115">
        <v>8</v>
      </c>
      <c r="G25115" t="s">
        <v>142598</v>
      </c>
      <c r="H25115" t="s">
        <v>197721</v>
      </c>
      <c r="J25115" t="s">
        <v>292347</v>
      </c>
    </row>
    <row r="25116" spans="1:10">
      <c r="A25116" t="s">
        <v>25059</v>
      </c>
      <c r="B25116" t="s">
        <v>80761</v>
      </c>
      <c r="C25116">
        <v>291035165</v>
      </c>
      <c r="D25116" t="s">
        <v>111351</v>
      </c>
      <c r="E25116" t="s">
        <v>114857</v>
      </c>
      <c r="F25116">
        <v>22</v>
      </c>
      <c r="G25116" t="s">
        <v>142599</v>
      </c>
      <c r="H25116" t="s">
        <v>197722</v>
      </c>
      <c r="I25116" t="s">
        <v>246230</v>
      </c>
      <c r="J25116" t="s">
        <v>292348</v>
      </c>
    </row>
    <row r="25117" spans="1:10">
      <c r="A25117" t="s">
        <v>25060</v>
      </c>
      <c r="B25117" t="s">
        <v>80762</v>
      </c>
      <c r="C25117">
        <v>291434390</v>
      </c>
      <c r="D25117" t="s">
        <v>111351</v>
      </c>
      <c r="E25117" t="s">
        <v>112728</v>
      </c>
      <c r="F25117">
        <v>6</v>
      </c>
      <c r="G25117" t="s">
        <v>142600</v>
      </c>
      <c r="H25117" t="s">
        <v>197723</v>
      </c>
      <c r="I25117" t="s">
        <v>246231</v>
      </c>
      <c r="J25117" t="s">
        <v>292349</v>
      </c>
    </row>
    <row r="25118" spans="1:10">
      <c r="A25118" t="s">
        <v>25061</v>
      </c>
      <c r="B25118" t="s">
        <v>80763</v>
      </c>
      <c r="C25118">
        <v>291035059</v>
      </c>
      <c r="D25118" t="s">
        <v>111351</v>
      </c>
      <c r="E25118" t="s">
        <v>114873</v>
      </c>
      <c r="F25118">
        <v>1</v>
      </c>
      <c r="G25118" t="s">
        <v>142601</v>
      </c>
      <c r="H25118" t="s">
        <v>197724</v>
      </c>
      <c r="J25118" t="s">
        <v>292350</v>
      </c>
    </row>
    <row r="25119" spans="1:10">
      <c r="A25119" t="s">
        <v>25062</v>
      </c>
      <c r="B25119" t="s">
        <v>80764</v>
      </c>
      <c r="C25119">
        <v>290490826</v>
      </c>
      <c r="D25119" t="s">
        <v>111351</v>
      </c>
      <c r="E25119" t="s">
        <v>112728</v>
      </c>
      <c r="F25119">
        <v>1</v>
      </c>
      <c r="G25119" t="s">
        <v>142602</v>
      </c>
      <c r="H25119" t="s">
        <v>197725</v>
      </c>
      <c r="J25119" t="s">
        <v>292351</v>
      </c>
    </row>
    <row r="25120" spans="1:10">
      <c r="A25120" t="s">
        <v>25063</v>
      </c>
      <c r="B25120" t="s">
        <v>80765</v>
      </c>
      <c r="C25120">
        <v>291428578</v>
      </c>
      <c r="D25120" t="s">
        <v>111351</v>
      </c>
      <c r="E25120" t="s">
        <v>114861</v>
      </c>
      <c r="F25120">
        <v>1</v>
      </c>
      <c r="G25120" t="s">
        <v>142603</v>
      </c>
      <c r="H25120" t="s">
        <v>197726</v>
      </c>
      <c r="I25120" t="s">
        <v>246232</v>
      </c>
      <c r="J25120" t="s">
        <v>292352</v>
      </c>
    </row>
    <row r="25121" spans="1:10">
      <c r="A25121" t="s">
        <v>25064</v>
      </c>
      <c r="B25121" t="s">
        <v>80766</v>
      </c>
      <c r="C25121">
        <v>290523820</v>
      </c>
      <c r="D25121" t="s">
        <v>111351</v>
      </c>
      <c r="E25121" t="s">
        <v>112767</v>
      </c>
      <c r="F25121">
        <v>1</v>
      </c>
      <c r="G25121" t="s">
        <v>142604</v>
      </c>
      <c r="H25121" t="s">
        <v>197727</v>
      </c>
      <c r="J25121" t="s">
        <v>292353</v>
      </c>
    </row>
    <row r="25122" spans="1:10">
      <c r="A25122" t="s">
        <v>25065</v>
      </c>
      <c r="B25122" t="s">
        <v>80767</v>
      </c>
      <c r="C25122">
        <v>285442693</v>
      </c>
      <c r="D25122" t="s">
        <v>111351</v>
      </c>
      <c r="E25122" t="s">
        <v>112767</v>
      </c>
      <c r="F25122">
        <v>2</v>
      </c>
      <c r="G25122" t="s">
        <v>142605</v>
      </c>
      <c r="H25122" t="s">
        <v>197728</v>
      </c>
      <c r="I25122" t="s">
        <v>246233</v>
      </c>
      <c r="J25122" t="s">
        <v>292354</v>
      </c>
    </row>
    <row r="25123" spans="1:10">
      <c r="A25123" t="s">
        <v>25066</v>
      </c>
      <c r="B25123" t="s">
        <v>80768</v>
      </c>
      <c r="C25123">
        <v>291415544</v>
      </c>
      <c r="D25123" t="s">
        <v>111351</v>
      </c>
      <c r="E25123" t="s">
        <v>112728</v>
      </c>
      <c r="F25123">
        <v>65</v>
      </c>
      <c r="G25123" t="s">
        <v>142606</v>
      </c>
      <c r="H25123" t="s">
        <v>197729</v>
      </c>
      <c r="J25123" t="s">
        <v>292355</v>
      </c>
    </row>
    <row r="25124" spans="1:10">
      <c r="A25124" t="s">
        <v>25067</v>
      </c>
      <c r="B25124" t="s">
        <v>80769</v>
      </c>
      <c r="C25124">
        <v>291417686</v>
      </c>
      <c r="D25124" t="s">
        <v>111351</v>
      </c>
      <c r="E25124" t="s">
        <v>112728</v>
      </c>
      <c r="F25124">
        <v>21</v>
      </c>
      <c r="G25124" t="s">
        <v>142607</v>
      </c>
      <c r="H25124" t="s">
        <v>197730</v>
      </c>
      <c r="I25124" t="s">
        <v>246234</v>
      </c>
      <c r="J25124" t="s">
        <v>292356</v>
      </c>
    </row>
    <row r="25125" spans="1:10">
      <c r="A25125" t="s">
        <v>25068</v>
      </c>
      <c r="B25125" t="s">
        <v>80770</v>
      </c>
      <c r="C25125">
        <v>290489276</v>
      </c>
      <c r="D25125" t="s">
        <v>111351</v>
      </c>
      <c r="E25125" t="s">
        <v>112728</v>
      </c>
      <c r="F25125">
        <v>2</v>
      </c>
      <c r="G25125" t="s">
        <v>142608</v>
      </c>
      <c r="H25125" t="s">
        <v>197731</v>
      </c>
      <c r="I25125" t="s">
        <v>246235</v>
      </c>
      <c r="J25125" t="s">
        <v>292357</v>
      </c>
    </row>
    <row r="25126" spans="1:10">
      <c r="A25126" t="s">
        <v>25069</v>
      </c>
      <c r="B25126" t="s">
        <v>80771</v>
      </c>
      <c r="C25126">
        <v>290523824</v>
      </c>
      <c r="D25126" t="s">
        <v>111351</v>
      </c>
      <c r="E25126" t="s">
        <v>112767</v>
      </c>
      <c r="F25126">
        <v>33</v>
      </c>
      <c r="G25126" t="s">
        <v>142609</v>
      </c>
      <c r="H25126" t="s">
        <v>197732</v>
      </c>
      <c r="I25126" t="s">
        <v>246236</v>
      </c>
      <c r="J25126" t="s">
        <v>292358</v>
      </c>
    </row>
    <row r="25127" spans="1:10">
      <c r="A25127" t="s">
        <v>25070</v>
      </c>
      <c r="B25127" t="s">
        <v>80772</v>
      </c>
      <c r="C25127">
        <v>290492545</v>
      </c>
      <c r="D25127" t="s">
        <v>111351</v>
      </c>
      <c r="E25127" t="s">
        <v>112728</v>
      </c>
      <c r="F25127">
        <v>814</v>
      </c>
      <c r="G25127" t="s">
        <v>142610</v>
      </c>
      <c r="H25127" t="s">
        <v>197733</v>
      </c>
      <c r="I25127" t="s">
        <v>246237</v>
      </c>
      <c r="J25127" t="s">
        <v>292359</v>
      </c>
    </row>
    <row r="25128" spans="1:10">
      <c r="A25128" t="s">
        <v>25071</v>
      </c>
      <c r="B25128" t="s">
        <v>80773</v>
      </c>
      <c r="C25128">
        <v>291430303</v>
      </c>
      <c r="D25128" t="s">
        <v>111351</v>
      </c>
      <c r="E25128" t="s">
        <v>114894</v>
      </c>
      <c r="F25128">
        <v>1</v>
      </c>
      <c r="G25128" t="s">
        <v>142611</v>
      </c>
      <c r="H25128" t="s">
        <v>197734</v>
      </c>
      <c r="I25128" t="s">
        <v>246238</v>
      </c>
      <c r="J25128" t="s">
        <v>292360</v>
      </c>
    </row>
    <row r="25129" spans="1:10">
      <c r="A25129" t="s">
        <v>25072</v>
      </c>
      <c r="B25129" t="s">
        <v>80774</v>
      </c>
      <c r="C25129">
        <v>291430009</v>
      </c>
      <c r="D25129" t="s">
        <v>111351</v>
      </c>
      <c r="E25129" t="s">
        <v>114864</v>
      </c>
      <c r="F25129">
        <v>1</v>
      </c>
      <c r="G25129" t="s">
        <v>142612</v>
      </c>
      <c r="H25129" t="s">
        <v>197735</v>
      </c>
      <c r="I25129" t="s">
        <v>246239</v>
      </c>
      <c r="J25129" t="s">
        <v>292361</v>
      </c>
    </row>
    <row r="25130" spans="1:10">
      <c r="A25130" t="s">
        <v>25073</v>
      </c>
      <c r="B25130" t="s">
        <v>80775</v>
      </c>
      <c r="C25130">
        <v>290488902</v>
      </c>
      <c r="D25130" t="s">
        <v>111351</v>
      </c>
      <c r="E25130" t="s">
        <v>112767</v>
      </c>
      <c r="F25130">
        <v>30</v>
      </c>
      <c r="G25130" t="s">
        <v>142613</v>
      </c>
      <c r="H25130" t="s">
        <v>197736</v>
      </c>
      <c r="I25130" t="s">
        <v>246240</v>
      </c>
      <c r="J25130" t="s">
        <v>292362</v>
      </c>
    </row>
    <row r="25131" spans="1:10">
      <c r="A25131" t="s">
        <v>25074</v>
      </c>
      <c r="B25131" t="s">
        <v>80776</v>
      </c>
      <c r="C25131">
        <v>291425661</v>
      </c>
      <c r="D25131" t="s">
        <v>111351</v>
      </c>
      <c r="E25131" t="s">
        <v>114857</v>
      </c>
      <c r="F25131">
        <v>6</v>
      </c>
      <c r="G25131" t="s">
        <v>142614</v>
      </c>
      <c r="H25131" t="s">
        <v>197737</v>
      </c>
      <c r="I25131" t="s">
        <v>246241</v>
      </c>
      <c r="J25131" t="s">
        <v>292363</v>
      </c>
    </row>
    <row r="25132" spans="1:10">
      <c r="A25132" t="s">
        <v>25075</v>
      </c>
      <c r="B25132" t="s">
        <v>80777</v>
      </c>
      <c r="C25132">
        <v>290523251</v>
      </c>
      <c r="D25132" t="s">
        <v>111351</v>
      </c>
      <c r="E25132" t="s">
        <v>114894</v>
      </c>
      <c r="F25132">
        <v>43</v>
      </c>
      <c r="G25132" t="s">
        <v>142615</v>
      </c>
      <c r="H25132" t="s">
        <v>197738</v>
      </c>
      <c r="I25132" t="s">
        <v>246242</v>
      </c>
      <c r="J25132" t="s">
        <v>292364</v>
      </c>
    </row>
    <row r="25133" spans="1:10">
      <c r="A25133" t="s">
        <v>25076</v>
      </c>
      <c r="B25133" t="s">
        <v>80778</v>
      </c>
      <c r="C25133">
        <v>290483679</v>
      </c>
      <c r="D25133" t="s">
        <v>111351</v>
      </c>
      <c r="E25133" t="s">
        <v>112752</v>
      </c>
      <c r="F25133">
        <v>17</v>
      </c>
      <c r="G25133" t="s">
        <v>142616</v>
      </c>
      <c r="H25133" t="s">
        <v>197739</v>
      </c>
      <c r="I25133" t="s">
        <v>246243</v>
      </c>
      <c r="J25133" t="s">
        <v>292365</v>
      </c>
    </row>
    <row r="25134" spans="1:10">
      <c r="A25134" t="s">
        <v>25077</v>
      </c>
      <c r="B25134" t="s">
        <v>80779</v>
      </c>
      <c r="C25134">
        <v>291446302</v>
      </c>
      <c r="D25134" t="s">
        <v>111351</v>
      </c>
      <c r="E25134" t="s">
        <v>114851</v>
      </c>
      <c r="F25134">
        <v>8</v>
      </c>
      <c r="G25134" t="s">
        <v>142617</v>
      </c>
      <c r="H25134" t="s">
        <v>197740</v>
      </c>
      <c r="I25134" t="s">
        <v>246244</v>
      </c>
      <c r="J25134" t="s">
        <v>292366</v>
      </c>
    </row>
    <row r="25135" spans="1:10">
      <c r="A25135" t="s">
        <v>25078</v>
      </c>
      <c r="B25135" t="s">
        <v>80780</v>
      </c>
      <c r="C25135">
        <v>290490304</v>
      </c>
      <c r="D25135" t="s">
        <v>111351</v>
      </c>
      <c r="E25135" t="s">
        <v>112728</v>
      </c>
      <c r="F25135">
        <v>146</v>
      </c>
      <c r="G25135" t="s">
        <v>142618</v>
      </c>
      <c r="H25135" t="s">
        <v>197741</v>
      </c>
      <c r="I25135" t="s">
        <v>246245</v>
      </c>
      <c r="J25135" t="s">
        <v>292367</v>
      </c>
    </row>
    <row r="25136" spans="1:10">
      <c r="A25136" t="s">
        <v>25079</v>
      </c>
      <c r="B25136" t="s">
        <v>80781</v>
      </c>
      <c r="C25136">
        <v>291432407</v>
      </c>
      <c r="D25136" t="s">
        <v>111351</v>
      </c>
      <c r="E25136" t="s">
        <v>112728</v>
      </c>
      <c r="F25136">
        <v>7</v>
      </c>
      <c r="G25136" t="s">
        <v>142619</v>
      </c>
      <c r="H25136" t="s">
        <v>197742</v>
      </c>
      <c r="J25136" t="s">
        <v>292368</v>
      </c>
    </row>
    <row r="25137" spans="1:10">
      <c r="A25137" t="s">
        <v>25080</v>
      </c>
      <c r="B25137" t="s">
        <v>80782</v>
      </c>
      <c r="C25137">
        <v>290491895</v>
      </c>
      <c r="D25137" t="s">
        <v>111351</v>
      </c>
      <c r="E25137" t="s">
        <v>112728</v>
      </c>
      <c r="F25137">
        <v>3</v>
      </c>
      <c r="G25137" t="s">
        <v>142620</v>
      </c>
      <c r="H25137" t="s">
        <v>197743</v>
      </c>
      <c r="I25137" t="s">
        <v>246246</v>
      </c>
      <c r="J25137" t="s">
        <v>292369</v>
      </c>
    </row>
    <row r="25138" spans="1:10">
      <c r="A25138" t="s">
        <v>25081</v>
      </c>
      <c r="B25138" t="s">
        <v>80783</v>
      </c>
      <c r="C25138">
        <v>283119862</v>
      </c>
      <c r="D25138" t="s">
        <v>111351</v>
      </c>
      <c r="E25138" t="s">
        <v>114884</v>
      </c>
      <c r="F25138">
        <v>65</v>
      </c>
      <c r="G25138" t="s">
        <v>142621</v>
      </c>
      <c r="H25138" t="s">
        <v>197744</v>
      </c>
      <c r="I25138" t="s">
        <v>246247</v>
      </c>
      <c r="J25138" t="s">
        <v>292370</v>
      </c>
    </row>
    <row r="25139" spans="1:10">
      <c r="A25139" t="s">
        <v>25082</v>
      </c>
      <c r="B25139" t="s">
        <v>80784</v>
      </c>
      <c r="C25139">
        <v>290490234</v>
      </c>
      <c r="D25139" t="s">
        <v>111351</v>
      </c>
      <c r="E25139" t="s">
        <v>112728</v>
      </c>
      <c r="F25139">
        <v>2979</v>
      </c>
      <c r="G25139" t="s">
        <v>142622</v>
      </c>
      <c r="H25139" t="s">
        <v>197745</v>
      </c>
      <c r="I25139" t="s">
        <v>246248</v>
      </c>
      <c r="J25139" t="s">
        <v>292371</v>
      </c>
    </row>
    <row r="25140" spans="1:10">
      <c r="A25140" t="s">
        <v>25083</v>
      </c>
      <c r="B25140" t="s">
        <v>80785</v>
      </c>
      <c r="C25140">
        <v>290487119</v>
      </c>
      <c r="D25140" t="s">
        <v>111351</v>
      </c>
      <c r="E25140" t="s">
        <v>112728</v>
      </c>
      <c r="F25140">
        <v>46</v>
      </c>
      <c r="G25140" t="s">
        <v>142623</v>
      </c>
      <c r="H25140" t="s">
        <v>197746</v>
      </c>
      <c r="J25140" t="s">
        <v>292372</v>
      </c>
    </row>
    <row r="25141" spans="1:10">
      <c r="A25141" t="s">
        <v>25084</v>
      </c>
      <c r="B25141" t="s">
        <v>80786</v>
      </c>
      <c r="C25141">
        <v>290491251</v>
      </c>
      <c r="D25141" t="s">
        <v>111351</v>
      </c>
      <c r="E25141" t="s">
        <v>114861</v>
      </c>
      <c r="F25141">
        <v>76</v>
      </c>
      <c r="G25141" t="s">
        <v>142624</v>
      </c>
      <c r="H25141" t="s">
        <v>197747</v>
      </c>
      <c r="I25141" t="s">
        <v>246249</v>
      </c>
      <c r="J25141" t="s">
        <v>292373</v>
      </c>
    </row>
    <row r="25142" spans="1:10">
      <c r="A25142" t="s">
        <v>25085</v>
      </c>
      <c r="B25142" t="s">
        <v>80787</v>
      </c>
      <c r="C25142">
        <v>291422808</v>
      </c>
      <c r="D25142" t="s">
        <v>111351</v>
      </c>
      <c r="E25142" t="s">
        <v>114894</v>
      </c>
      <c r="F25142">
        <v>2</v>
      </c>
      <c r="G25142" t="s">
        <v>142625</v>
      </c>
      <c r="H25142" t="s">
        <v>197748</v>
      </c>
      <c r="I25142" t="s">
        <v>246250</v>
      </c>
      <c r="J25142" t="s">
        <v>292374</v>
      </c>
    </row>
    <row r="25143" spans="1:10">
      <c r="A25143" t="s">
        <v>25086</v>
      </c>
      <c r="B25143" t="s">
        <v>80788</v>
      </c>
      <c r="C25143">
        <v>290484660</v>
      </c>
      <c r="D25143" t="s">
        <v>111351</v>
      </c>
      <c r="E25143" t="s">
        <v>114857</v>
      </c>
      <c r="F25143">
        <v>1</v>
      </c>
      <c r="G25143" t="s">
        <v>142626</v>
      </c>
      <c r="H25143" t="s">
        <v>197749</v>
      </c>
      <c r="I25143" t="s">
        <v>246251</v>
      </c>
      <c r="J25143" t="s">
        <v>292375</v>
      </c>
    </row>
    <row r="25144" spans="1:10">
      <c r="A25144" t="s">
        <v>25087</v>
      </c>
      <c r="B25144" t="s">
        <v>80789</v>
      </c>
      <c r="C25144">
        <v>290484210</v>
      </c>
      <c r="D25144" t="s">
        <v>111351</v>
      </c>
      <c r="E25144" t="s">
        <v>114905</v>
      </c>
      <c r="F25144">
        <v>23</v>
      </c>
      <c r="G25144" t="s">
        <v>142627</v>
      </c>
      <c r="H25144" t="s">
        <v>197750</v>
      </c>
      <c r="I25144" t="s">
        <v>246252</v>
      </c>
      <c r="J25144" t="s">
        <v>292376</v>
      </c>
    </row>
    <row r="25145" spans="1:10">
      <c r="A25145" t="s">
        <v>25088</v>
      </c>
      <c r="B25145" t="s">
        <v>80790</v>
      </c>
      <c r="C25145">
        <v>290483137</v>
      </c>
      <c r="D25145" t="s">
        <v>111351</v>
      </c>
      <c r="E25145" t="s">
        <v>112728</v>
      </c>
      <c r="F25145">
        <v>1</v>
      </c>
      <c r="G25145" t="s">
        <v>142628</v>
      </c>
      <c r="H25145" t="s">
        <v>197751</v>
      </c>
      <c r="I25145" t="s">
        <v>246253</v>
      </c>
      <c r="J25145" t="s">
        <v>292377</v>
      </c>
    </row>
    <row r="25146" spans="1:10">
      <c r="A25146" t="s">
        <v>25089</v>
      </c>
      <c r="B25146" t="s">
        <v>80791</v>
      </c>
      <c r="C25146">
        <v>290485313</v>
      </c>
      <c r="D25146" t="s">
        <v>111351</v>
      </c>
      <c r="E25146" t="s">
        <v>114867</v>
      </c>
      <c r="F25146">
        <v>11</v>
      </c>
      <c r="G25146" t="s">
        <v>142629</v>
      </c>
      <c r="H25146" t="s">
        <v>197752</v>
      </c>
      <c r="I25146" t="s">
        <v>246254</v>
      </c>
      <c r="J25146" t="s">
        <v>292378</v>
      </c>
    </row>
    <row r="25147" spans="1:10">
      <c r="A25147" t="s">
        <v>25090</v>
      </c>
      <c r="B25147" t="s">
        <v>80792</v>
      </c>
      <c r="C25147">
        <v>291436012</v>
      </c>
      <c r="D25147" t="s">
        <v>111351</v>
      </c>
      <c r="E25147" t="s">
        <v>114861</v>
      </c>
      <c r="F25147">
        <v>17</v>
      </c>
      <c r="G25147" t="s">
        <v>142630</v>
      </c>
      <c r="H25147" t="s">
        <v>197753</v>
      </c>
      <c r="J25147" t="s">
        <v>292379</v>
      </c>
    </row>
    <row r="25148" spans="1:10">
      <c r="A25148" t="s">
        <v>25091</v>
      </c>
      <c r="B25148" t="s">
        <v>80793</v>
      </c>
      <c r="C25148">
        <v>290483975</v>
      </c>
      <c r="D25148" t="s">
        <v>111351</v>
      </c>
      <c r="E25148" t="s">
        <v>112728</v>
      </c>
      <c r="F25148">
        <v>1235</v>
      </c>
      <c r="G25148" t="s">
        <v>142631</v>
      </c>
      <c r="H25148" t="s">
        <v>197754</v>
      </c>
      <c r="I25148" t="s">
        <v>246255</v>
      </c>
      <c r="J25148" t="s">
        <v>292380</v>
      </c>
    </row>
    <row r="25149" spans="1:10">
      <c r="A25149" t="s">
        <v>25092</v>
      </c>
      <c r="B25149" t="s">
        <v>80794</v>
      </c>
      <c r="C25149">
        <v>291433714</v>
      </c>
      <c r="D25149" t="s">
        <v>111351</v>
      </c>
      <c r="E25149" t="s">
        <v>112728</v>
      </c>
      <c r="F25149">
        <v>797</v>
      </c>
      <c r="G25149" t="s">
        <v>142632</v>
      </c>
      <c r="H25149" t="s">
        <v>197755</v>
      </c>
      <c r="I25149" t="s">
        <v>246256</v>
      </c>
      <c r="J25149" t="s">
        <v>292381</v>
      </c>
    </row>
    <row r="25150" spans="1:10">
      <c r="A25150" t="s">
        <v>25093</v>
      </c>
      <c r="B25150" t="s">
        <v>80795</v>
      </c>
      <c r="C25150">
        <v>291415282</v>
      </c>
      <c r="D25150" t="s">
        <v>111351</v>
      </c>
      <c r="E25150" t="s">
        <v>114879</v>
      </c>
      <c r="F25150">
        <v>30</v>
      </c>
      <c r="G25150" t="s">
        <v>142633</v>
      </c>
      <c r="H25150" t="s">
        <v>197756</v>
      </c>
      <c r="J25150" t="s">
        <v>292382</v>
      </c>
    </row>
    <row r="25151" spans="1:10">
      <c r="A25151" t="s">
        <v>25094</v>
      </c>
      <c r="B25151" t="s">
        <v>80796</v>
      </c>
      <c r="C25151">
        <v>291418430</v>
      </c>
      <c r="D25151" t="s">
        <v>111351</v>
      </c>
      <c r="E25151" t="s">
        <v>114857</v>
      </c>
      <c r="F25151">
        <v>38</v>
      </c>
      <c r="G25151" t="s">
        <v>142634</v>
      </c>
      <c r="H25151" t="s">
        <v>197757</v>
      </c>
      <c r="I25151" t="s">
        <v>246257</v>
      </c>
      <c r="J25151" t="s">
        <v>292383</v>
      </c>
    </row>
    <row r="25152" spans="1:10">
      <c r="A25152" t="s">
        <v>25095</v>
      </c>
      <c r="B25152" t="s">
        <v>80797</v>
      </c>
      <c r="C25152">
        <v>291443770</v>
      </c>
      <c r="D25152" t="s">
        <v>111351</v>
      </c>
      <c r="E25152" t="s">
        <v>114873</v>
      </c>
      <c r="F25152">
        <v>1</v>
      </c>
      <c r="G25152" t="s">
        <v>142635</v>
      </c>
      <c r="H25152" t="s">
        <v>197758</v>
      </c>
      <c r="J25152" t="s">
        <v>292384</v>
      </c>
    </row>
    <row r="25153" spans="1:10">
      <c r="A25153" t="s">
        <v>25096</v>
      </c>
      <c r="B25153" t="s">
        <v>80798</v>
      </c>
      <c r="C25153">
        <v>291420554</v>
      </c>
      <c r="D25153" t="s">
        <v>111351</v>
      </c>
      <c r="E25153" t="s">
        <v>114922</v>
      </c>
      <c r="F25153">
        <v>1</v>
      </c>
      <c r="G25153" t="s">
        <v>142636</v>
      </c>
      <c r="H25153" t="s">
        <v>197759</v>
      </c>
      <c r="I25153" t="s">
        <v>246258</v>
      </c>
      <c r="J25153" t="s">
        <v>292385</v>
      </c>
    </row>
    <row r="25154" spans="1:10">
      <c r="A25154" t="s">
        <v>25097</v>
      </c>
      <c r="B25154" t="s">
        <v>80799</v>
      </c>
      <c r="C25154">
        <v>283888415</v>
      </c>
      <c r="D25154" t="s">
        <v>111351</v>
      </c>
      <c r="E25154" t="s">
        <v>112728</v>
      </c>
      <c r="F25154">
        <v>2105</v>
      </c>
      <c r="G25154" t="s">
        <v>142637</v>
      </c>
      <c r="H25154" t="s">
        <v>197760</v>
      </c>
      <c r="I25154" t="s">
        <v>246259</v>
      </c>
      <c r="J25154" t="s">
        <v>292386</v>
      </c>
    </row>
    <row r="25155" spans="1:10">
      <c r="A25155" t="s">
        <v>25098</v>
      </c>
      <c r="B25155" t="s">
        <v>80800</v>
      </c>
      <c r="C25155">
        <v>290486719</v>
      </c>
      <c r="D25155" t="s">
        <v>111351</v>
      </c>
      <c r="E25155" t="s">
        <v>114857</v>
      </c>
      <c r="F25155">
        <v>29</v>
      </c>
      <c r="G25155" t="s">
        <v>142638</v>
      </c>
      <c r="H25155" t="s">
        <v>197761</v>
      </c>
      <c r="I25155" t="s">
        <v>246260</v>
      </c>
      <c r="J25155" t="s">
        <v>292387</v>
      </c>
    </row>
    <row r="25156" spans="1:10">
      <c r="A25156" t="s">
        <v>25099</v>
      </c>
      <c r="B25156" t="s">
        <v>80801</v>
      </c>
      <c r="C25156">
        <v>291420433</v>
      </c>
      <c r="D25156" t="s">
        <v>111351</v>
      </c>
      <c r="E25156" t="s">
        <v>114884</v>
      </c>
      <c r="F25156">
        <v>2</v>
      </c>
      <c r="G25156" t="s">
        <v>142639</v>
      </c>
      <c r="H25156" t="s">
        <v>197762</v>
      </c>
      <c r="I25156" t="s">
        <v>246261</v>
      </c>
      <c r="J25156" t="s">
        <v>292388</v>
      </c>
    </row>
    <row r="25157" spans="1:10">
      <c r="A25157" t="s">
        <v>25100</v>
      </c>
      <c r="B25157" t="s">
        <v>80802</v>
      </c>
      <c r="C25157">
        <v>290521664</v>
      </c>
      <c r="D25157" t="s">
        <v>111351</v>
      </c>
      <c r="E25157" t="s">
        <v>24916</v>
      </c>
      <c r="F25157">
        <v>2</v>
      </c>
      <c r="G25157" t="s">
        <v>142640</v>
      </c>
      <c r="H25157" t="s">
        <v>197763</v>
      </c>
      <c r="I25157" t="s">
        <v>246262</v>
      </c>
      <c r="J25157" t="s">
        <v>292389</v>
      </c>
    </row>
    <row r="25158" spans="1:10">
      <c r="A25158" t="s">
        <v>25101</v>
      </c>
      <c r="B25158" t="s">
        <v>80803</v>
      </c>
      <c r="C25158">
        <v>291035174</v>
      </c>
      <c r="D25158" t="s">
        <v>111351</v>
      </c>
      <c r="E25158" t="s">
        <v>114857</v>
      </c>
      <c r="F25158">
        <v>3</v>
      </c>
      <c r="G25158" t="s">
        <v>142641</v>
      </c>
      <c r="H25158" t="s">
        <v>197764</v>
      </c>
      <c r="J25158" t="s">
        <v>292390</v>
      </c>
    </row>
    <row r="25159" spans="1:10">
      <c r="A25159" t="s">
        <v>25102</v>
      </c>
      <c r="B25159" t="s">
        <v>80804</v>
      </c>
      <c r="C25159">
        <v>290487615</v>
      </c>
      <c r="D25159" t="s">
        <v>111351</v>
      </c>
      <c r="E25159" t="s">
        <v>112728</v>
      </c>
      <c r="F25159">
        <v>109</v>
      </c>
      <c r="G25159" t="s">
        <v>142642</v>
      </c>
      <c r="H25159" t="s">
        <v>197765</v>
      </c>
      <c r="J25159" t="s">
        <v>292391</v>
      </c>
    </row>
    <row r="25160" spans="1:10">
      <c r="A25160" t="s">
        <v>25103</v>
      </c>
      <c r="B25160" t="s">
        <v>80805</v>
      </c>
      <c r="C25160">
        <v>291431070</v>
      </c>
      <c r="D25160" t="s">
        <v>111351</v>
      </c>
      <c r="E25160" t="s">
        <v>112780</v>
      </c>
      <c r="F25160">
        <v>9</v>
      </c>
      <c r="G25160" t="s">
        <v>142643</v>
      </c>
      <c r="H25160" t="s">
        <v>197766</v>
      </c>
      <c r="I25160" t="s">
        <v>246263</v>
      </c>
      <c r="J25160" t="s">
        <v>292392</v>
      </c>
    </row>
    <row r="25161" spans="1:10">
      <c r="A25161" t="s">
        <v>25104</v>
      </c>
      <c r="B25161" t="s">
        <v>25104</v>
      </c>
      <c r="C25161">
        <v>290523850</v>
      </c>
      <c r="D25161" t="s">
        <v>111351</v>
      </c>
      <c r="E25161" t="s">
        <v>112767</v>
      </c>
      <c r="F25161">
        <v>2</v>
      </c>
      <c r="G25161" t="s">
        <v>142644</v>
      </c>
      <c r="H25161" t="s">
        <v>197767</v>
      </c>
      <c r="I25161" t="s">
        <v>246264</v>
      </c>
      <c r="J25161" t="s">
        <v>292393</v>
      </c>
    </row>
    <row r="25162" spans="1:10">
      <c r="A25162" t="s">
        <v>25105</v>
      </c>
      <c r="B25162" t="s">
        <v>80806</v>
      </c>
      <c r="C25162">
        <v>291425732</v>
      </c>
      <c r="D25162" t="s">
        <v>111351</v>
      </c>
      <c r="E25162" t="s">
        <v>112728</v>
      </c>
      <c r="F25162">
        <v>22</v>
      </c>
      <c r="G25162" t="s">
        <v>142645</v>
      </c>
      <c r="H25162" t="s">
        <v>197768</v>
      </c>
      <c r="I25162" t="s">
        <v>246265</v>
      </c>
      <c r="J25162" t="s">
        <v>292394</v>
      </c>
    </row>
    <row r="25163" spans="1:10">
      <c r="A25163" t="s">
        <v>25106</v>
      </c>
      <c r="B25163" t="s">
        <v>80807</v>
      </c>
      <c r="C25163">
        <v>291415359</v>
      </c>
      <c r="D25163" t="s">
        <v>111351</v>
      </c>
      <c r="E25163" t="s">
        <v>112728</v>
      </c>
      <c r="F25163">
        <v>14</v>
      </c>
      <c r="G25163" t="s">
        <v>142646</v>
      </c>
      <c r="H25163" t="s">
        <v>197769</v>
      </c>
      <c r="J25163" t="s">
        <v>292395</v>
      </c>
    </row>
    <row r="25164" spans="1:10">
      <c r="A25164" t="s">
        <v>25107</v>
      </c>
      <c r="B25164" t="s">
        <v>80808</v>
      </c>
      <c r="C25164">
        <v>291441496</v>
      </c>
      <c r="D25164" t="s">
        <v>111971</v>
      </c>
      <c r="E25164" t="s">
        <v>114923</v>
      </c>
      <c r="F25164">
        <v>76</v>
      </c>
      <c r="G25164" t="s">
        <v>142647</v>
      </c>
      <c r="H25164" t="s">
        <v>197770</v>
      </c>
      <c r="J25164" t="s">
        <v>292396</v>
      </c>
    </row>
    <row r="25165" spans="1:10">
      <c r="A25165" t="s">
        <v>25108</v>
      </c>
      <c r="B25165" t="s">
        <v>80809</v>
      </c>
      <c r="C25165">
        <v>290481915</v>
      </c>
      <c r="D25165" t="s">
        <v>111351</v>
      </c>
      <c r="E25165" t="s">
        <v>114860</v>
      </c>
      <c r="F25165">
        <v>1</v>
      </c>
      <c r="G25165" t="s">
        <v>142648</v>
      </c>
      <c r="H25165" t="s">
        <v>197771</v>
      </c>
      <c r="I25165" t="s">
        <v>246266</v>
      </c>
      <c r="J25165" t="s">
        <v>292397</v>
      </c>
    </row>
    <row r="25166" spans="1:10">
      <c r="A25166" t="s">
        <v>25109</v>
      </c>
      <c r="B25166" t="s">
        <v>80810</v>
      </c>
      <c r="C25166">
        <v>290491090</v>
      </c>
      <c r="D25166" t="s">
        <v>111351</v>
      </c>
      <c r="E25166" t="s">
        <v>114877</v>
      </c>
      <c r="F25166">
        <v>25</v>
      </c>
      <c r="G25166" t="s">
        <v>142649</v>
      </c>
      <c r="H25166" t="s">
        <v>197772</v>
      </c>
      <c r="I25166" t="s">
        <v>246267</v>
      </c>
      <c r="J25166" t="s">
        <v>292398</v>
      </c>
    </row>
    <row r="25167" spans="1:10">
      <c r="A25167" t="s">
        <v>25110</v>
      </c>
      <c r="B25167" t="s">
        <v>80811</v>
      </c>
      <c r="C25167">
        <v>291420589</v>
      </c>
      <c r="D25167" t="s">
        <v>111351</v>
      </c>
      <c r="E25167" t="s">
        <v>114851</v>
      </c>
      <c r="F25167">
        <v>1</v>
      </c>
      <c r="G25167" t="s">
        <v>142650</v>
      </c>
      <c r="H25167" t="s">
        <v>197773</v>
      </c>
      <c r="I25167" t="s">
        <v>246268</v>
      </c>
      <c r="J25167" t="s">
        <v>292399</v>
      </c>
    </row>
    <row r="25168" spans="1:10">
      <c r="A25168" t="s">
        <v>25111</v>
      </c>
      <c r="B25168" t="s">
        <v>80812</v>
      </c>
      <c r="C25168">
        <v>291420590</v>
      </c>
      <c r="D25168" t="s">
        <v>111351</v>
      </c>
      <c r="E25168" t="s">
        <v>114872</v>
      </c>
      <c r="F25168">
        <v>2</v>
      </c>
      <c r="G25168" t="s">
        <v>142651</v>
      </c>
      <c r="H25168" t="s">
        <v>197774</v>
      </c>
      <c r="J25168" t="s">
        <v>292400</v>
      </c>
    </row>
    <row r="25169" spans="1:10">
      <c r="A25169" t="s">
        <v>25112</v>
      </c>
      <c r="B25169" t="s">
        <v>80813</v>
      </c>
      <c r="C25169">
        <v>291444846</v>
      </c>
      <c r="D25169" t="s">
        <v>111351</v>
      </c>
      <c r="E25169" t="s">
        <v>112728</v>
      </c>
      <c r="F25169">
        <v>56</v>
      </c>
      <c r="G25169" t="s">
        <v>142652</v>
      </c>
      <c r="H25169" t="s">
        <v>197775</v>
      </c>
      <c r="J25169" t="s">
        <v>292401</v>
      </c>
    </row>
    <row r="25170" spans="1:10">
      <c r="A25170" t="s">
        <v>25113</v>
      </c>
      <c r="B25170" t="s">
        <v>80814</v>
      </c>
      <c r="C25170">
        <v>290522546</v>
      </c>
      <c r="D25170" t="s">
        <v>111351</v>
      </c>
      <c r="E25170" t="s">
        <v>112728</v>
      </c>
      <c r="F25170">
        <v>74</v>
      </c>
      <c r="G25170" t="s">
        <v>142653</v>
      </c>
      <c r="H25170" t="s">
        <v>197776</v>
      </c>
      <c r="J25170" t="s">
        <v>292402</v>
      </c>
    </row>
    <row r="25171" spans="1:10">
      <c r="A25171" t="s">
        <v>25114</v>
      </c>
      <c r="B25171" t="s">
        <v>80815</v>
      </c>
      <c r="C25171">
        <v>284130077</v>
      </c>
      <c r="D25171" t="s">
        <v>111351</v>
      </c>
      <c r="E25171" t="s">
        <v>112728</v>
      </c>
      <c r="F25171">
        <v>6</v>
      </c>
      <c r="G25171" t="s">
        <v>142654</v>
      </c>
      <c r="H25171" t="s">
        <v>197777</v>
      </c>
      <c r="I25171" t="s">
        <v>246269</v>
      </c>
      <c r="J25171" t="s">
        <v>292403</v>
      </c>
    </row>
    <row r="25172" spans="1:10">
      <c r="A25172" t="s">
        <v>25115</v>
      </c>
      <c r="B25172" t="s">
        <v>80816</v>
      </c>
      <c r="C25172">
        <v>290520535</v>
      </c>
      <c r="D25172" t="s">
        <v>111351</v>
      </c>
      <c r="E25172" t="s">
        <v>112728</v>
      </c>
      <c r="F25172">
        <v>5</v>
      </c>
      <c r="G25172" t="s">
        <v>142655</v>
      </c>
      <c r="H25172" t="s">
        <v>197778</v>
      </c>
      <c r="J25172" t="s">
        <v>292404</v>
      </c>
    </row>
    <row r="25173" spans="1:10">
      <c r="A25173" t="s">
        <v>25116</v>
      </c>
      <c r="B25173" t="s">
        <v>80817</v>
      </c>
      <c r="C25173">
        <v>291419262</v>
      </c>
      <c r="D25173" t="s">
        <v>111351</v>
      </c>
      <c r="E25173" t="s">
        <v>112750</v>
      </c>
      <c r="F25173">
        <v>15</v>
      </c>
      <c r="G25173" t="s">
        <v>142656</v>
      </c>
      <c r="H25173" t="s">
        <v>197779</v>
      </c>
      <c r="J25173" t="s">
        <v>292405</v>
      </c>
    </row>
    <row r="25174" spans="1:10">
      <c r="A25174" t="s">
        <v>25117</v>
      </c>
      <c r="B25174" t="s">
        <v>80818</v>
      </c>
      <c r="C25174">
        <v>291427861</v>
      </c>
      <c r="D25174" t="s">
        <v>111351</v>
      </c>
      <c r="E25174" t="s">
        <v>114864</v>
      </c>
      <c r="F25174">
        <v>1</v>
      </c>
      <c r="G25174" t="s">
        <v>142657</v>
      </c>
      <c r="H25174" t="s">
        <v>197780</v>
      </c>
      <c r="J25174" t="s">
        <v>292406</v>
      </c>
    </row>
    <row r="25175" spans="1:10">
      <c r="A25175" t="s">
        <v>25118</v>
      </c>
      <c r="B25175" t="s">
        <v>80819</v>
      </c>
      <c r="C25175">
        <v>290492682</v>
      </c>
      <c r="D25175" t="s">
        <v>111351</v>
      </c>
      <c r="E25175" t="s">
        <v>114886</v>
      </c>
      <c r="F25175">
        <v>12</v>
      </c>
      <c r="G25175" t="s">
        <v>142658</v>
      </c>
      <c r="H25175" t="s">
        <v>197781</v>
      </c>
      <c r="I25175" t="s">
        <v>246270</v>
      </c>
      <c r="J25175" t="s">
        <v>292407</v>
      </c>
    </row>
    <row r="25176" spans="1:10">
      <c r="A25176" t="s">
        <v>25119</v>
      </c>
      <c r="B25176" t="s">
        <v>80820</v>
      </c>
      <c r="C25176">
        <v>290488246</v>
      </c>
      <c r="D25176" t="s">
        <v>111351</v>
      </c>
      <c r="E25176" t="s">
        <v>112734</v>
      </c>
      <c r="F25176">
        <v>6</v>
      </c>
      <c r="G25176" t="s">
        <v>142659</v>
      </c>
      <c r="H25176" t="s">
        <v>197782</v>
      </c>
      <c r="J25176" t="s">
        <v>292408</v>
      </c>
    </row>
    <row r="25177" spans="1:10">
      <c r="A25177" t="s">
        <v>25120</v>
      </c>
      <c r="B25177" t="s">
        <v>80821</v>
      </c>
      <c r="C25177">
        <v>283115901</v>
      </c>
      <c r="D25177" t="s">
        <v>111351</v>
      </c>
      <c r="E25177" t="s">
        <v>112728</v>
      </c>
      <c r="F25177">
        <v>1425</v>
      </c>
      <c r="G25177" t="s">
        <v>142660</v>
      </c>
      <c r="H25177" t="s">
        <v>197783</v>
      </c>
      <c r="I25177" t="s">
        <v>246271</v>
      </c>
      <c r="J25177" t="s">
        <v>292409</v>
      </c>
    </row>
    <row r="25178" spans="1:10">
      <c r="A25178" t="s">
        <v>25121</v>
      </c>
      <c r="B25178" t="s">
        <v>80822</v>
      </c>
      <c r="C25178">
        <v>291034633</v>
      </c>
      <c r="D25178" t="s">
        <v>111351</v>
      </c>
      <c r="E25178" t="s">
        <v>24916</v>
      </c>
      <c r="F25178">
        <v>1</v>
      </c>
      <c r="G25178" t="s">
        <v>142661</v>
      </c>
      <c r="H25178" t="s">
        <v>197784</v>
      </c>
      <c r="I25178" t="s">
        <v>246272</v>
      </c>
      <c r="J25178" t="s">
        <v>292410</v>
      </c>
    </row>
    <row r="25179" spans="1:10">
      <c r="A25179" t="s">
        <v>25122</v>
      </c>
      <c r="B25179" t="s">
        <v>80823</v>
      </c>
      <c r="C25179">
        <v>291418432</v>
      </c>
      <c r="D25179" t="s">
        <v>111351</v>
      </c>
      <c r="E25179" t="s">
        <v>114857</v>
      </c>
      <c r="F25179">
        <v>1</v>
      </c>
      <c r="G25179" t="s">
        <v>142662</v>
      </c>
      <c r="H25179" t="s">
        <v>197785</v>
      </c>
      <c r="I25179" t="s">
        <v>246273</v>
      </c>
      <c r="J25179" t="s">
        <v>292411</v>
      </c>
    </row>
    <row r="25180" spans="1:10">
      <c r="A25180" t="s">
        <v>25123</v>
      </c>
      <c r="B25180" t="s">
        <v>80824</v>
      </c>
      <c r="C25180">
        <v>291420155</v>
      </c>
      <c r="D25180" t="s">
        <v>111351</v>
      </c>
      <c r="E25180" t="s">
        <v>114884</v>
      </c>
      <c r="F25180">
        <v>31</v>
      </c>
      <c r="G25180" t="s">
        <v>142663</v>
      </c>
      <c r="H25180" t="s">
        <v>197786</v>
      </c>
      <c r="I25180" t="s">
        <v>246274</v>
      </c>
      <c r="J25180" t="s">
        <v>292412</v>
      </c>
    </row>
    <row r="25181" spans="1:10">
      <c r="A25181" t="s">
        <v>25124</v>
      </c>
      <c r="B25181" t="s">
        <v>80825</v>
      </c>
      <c r="C25181">
        <v>291421070</v>
      </c>
      <c r="D25181" t="s">
        <v>111351</v>
      </c>
      <c r="E25181" t="s">
        <v>114865</v>
      </c>
      <c r="F25181">
        <v>6</v>
      </c>
      <c r="G25181" t="s">
        <v>142664</v>
      </c>
      <c r="H25181" t="s">
        <v>197787</v>
      </c>
      <c r="I25181" t="s">
        <v>246275</v>
      </c>
      <c r="J25181" t="s">
        <v>292413</v>
      </c>
    </row>
    <row r="25182" spans="1:10">
      <c r="A25182" t="s">
        <v>25125</v>
      </c>
      <c r="B25182" t="s">
        <v>80826</v>
      </c>
      <c r="C25182">
        <v>290489950</v>
      </c>
      <c r="D25182" t="s">
        <v>111351</v>
      </c>
      <c r="E25182" t="s">
        <v>112767</v>
      </c>
      <c r="F25182">
        <v>2</v>
      </c>
      <c r="G25182" t="s">
        <v>142665</v>
      </c>
      <c r="H25182" t="s">
        <v>197788</v>
      </c>
      <c r="I25182" t="s">
        <v>246276</v>
      </c>
      <c r="J25182" t="s">
        <v>292414</v>
      </c>
    </row>
    <row r="25183" spans="1:10">
      <c r="A25183" t="s">
        <v>25126</v>
      </c>
      <c r="B25183" t="s">
        <v>80827</v>
      </c>
      <c r="C25183">
        <v>290522487</v>
      </c>
      <c r="D25183" t="s">
        <v>111351</v>
      </c>
      <c r="E25183" t="s">
        <v>112734</v>
      </c>
      <c r="F25183">
        <v>3</v>
      </c>
      <c r="G25183" t="s">
        <v>142666</v>
      </c>
      <c r="H25183" t="s">
        <v>197789</v>
      </c>
      <c r="I25183" t="s">
        <v>246277</v>
      </c>
      <c r="J25183" t="s">
        <v>292415</v>
      </c>
    </row>
    <row r="25184" spans="1:10">
      <c r="A25184" t="s">
        <v>25127</v>
      </c>
      <c r="B25184" t="s">
        <v>80828</v>
      </c>
      <c r="C25184">
        <v>291428143</v>
      </c>
      <c r="D25184" t="s">
        <v>111351</v>
      </c>
      <c r="E25184" t="s">
        <v>114879</v>
      </c>
      <c r="F25184">
        <v>1</v>
      </c>
      <c r="G25184" t="s">
        <v>142667</v>
      </c>
      <c r="H25184" t="s">
        <v>197790</v>
      </c>
      <c r="I25184" t="s">
        <v>246278</v>
      </c>
      <c r="J25184" t="s">
        <v>292416</v>
      </c>
    </row>
    <row r="25185" spans="1:10">
      <c r="A25185" t="s">
        <v>25128</v>
      </c>
      <c r="B25185" t="s">
        <v>80829</v>
      </c>
      <c r="C25185">
        <v>291177531</v>
      </c>
      <c r="D25185" t="s">
        <v>111351</v>
      </c>
      <c r="E25185" t="s">
        <v>112728</v>
      </c>
      <c r="F25185">
        <v>158</v>
      </c>
      <c r="G25185" t="s">
        <v>142668</v>
      </c>
      <c r="H25185" t="s">
        <v>197791</v>
      </c>
      <c r="J25185" t="s">
        <v>292417</v>
      </c>
    </row>
    <row r="25186" spans="1:10">
      <c r="A25186" t="s">
        <v>25129</v>
      </c>
      <c r="B25186" t="s">
        <v>80830</v>
      </c>
      <c r="C25186">
        <v>290491040</v>
      </c>
      <c r="D25186" t="s">
        <v>111351</v>
      </c>
      <c r="E25186" t="s">
        <v>112728</v>
      </c>
      <c r="F25186">
        <v>6</v>
      </c>
      <c r="G25186" t="s">
        <v>142669</v>
      </c>
      <c r="H25186" t="s">
        <v>197792</v>
      </c>
      <c r="I25186" t="s">
        <v>246279</v>
      </c>
      <c r="J25186" t="s">
        <v>292418</v>
      </c>
    </row>
    <row r="25187" spans="1:10">
      <c r="A25187" t="s">
        <v>25130</v>
      </c>
      <c r="B25187" t="s">
        <v>80831</v>
      </c>
      <c r="C25187">
        <v>291441074</v>
      </c>
      <c r="D25187" t="s">
        <v>111351</v>
      </c>
      <c r="E25187" t="s">
        <v>114851</v>
      </c>
      <c r="F25187">
        <v>29</v>
      </c>
      <c r="G25187" t="s">
        <v>142670</v>
      </c>
      <c r="H25187" t="s">
        <v>197793</v>
      </c>
      <c r="I25187" t="s">
        <v>246280</v>
      </c>
      <c r="J25187" t="s">
        <v>292419</v>
      </c>
    </row>
    <row r="25188" spans="1:10">
      <c r="A25188" t="s">
        <v>25131</v>
      </c>
      <c r="B25188" t="s">
        <v>80832</v>
      </c>
      <c r="C25188">
        <v>291426939</v>
      </c>
      <c r="D25188" t="s">
        <v>111351</v>
      </c>
      <c r="E25188" t="s">
        <v>112728</v>
      </c>
      <c r="F25188">
        <v>9</v>
      </c>
      <c r="G25188" t="s">
        <v>142671</v>
      </c>
      <c r="H25188" t="s">
        <v>197794</v>
      </c>
      <c r="I25188" t="s">
        <v>246281</v>
      </c>
      <c r="J25188" t="s">
        <v>292420</v>
      </c>
    </row>
    <row r="25189" spans="1:10">
      <c r="A25189" t="s">
        <v>25132</v>
      </c>
      <c r="B25189" t="s">
        <v>80833</v>
      </c>
      <c r="C25189">
        <v>290521626</v>
      </c>
      <c r="D25189" t="s">
        <v>111351</v>
      </c>
      <c r="E25189" t="s">
        <v>112780</v>
      </c>
      <c r="F25189">
        <v>32</v>
      </c>
      <c r="G25189" t="s">
        <v>142672</v>
      </c>
      <c r="H25189" t="s">
        <v>197795</v>
      </c>
      <c r="I25189" t="s">
        <v>246282</v>
      </c>
      <c r="J25189" t="s">
        <v>292421</v>
      </c>
    </row>
    <row r="25190" spans="1:10">
      <c r="A25190" t="s">
        <v>25133</v>
      </c>
      <c r="B25190" t="s">
        <v>80834</v>
      </c>
      <c r="C25190">
        <v>291445593</v>
      </c>
      <c r="D25190" t="s">
        <v>111351</v>
      </c>
      <c r="E25190" t="s">
        <v>112728</v>
      </c>
      <c r="F25190">
        <v>258</v>
      </c>
      <c r="G25190" t="s">
        <v>142673</v>
      </c>
      <c r="H25190" t="s">
        <v>197796</v>
      </c>
      <c r="J25190" t="s">
        <v>292422</v>
      </c>
    </row>
    <row r="25191" spans="1:10">
      <c r="A25191" t="s">
        <v>25134</v>
      </c>
      <c r="B25191" t="s">
        <v>80835</v>
      </c>
      <c r="C25191">
        <v>291415448</v>
      </c>
      <c r="D25191" t="s">
        <v>111351</v>
      </c>
      <c r="E25191" t="s">
        <v>114885</v>
      </c>
      <c r="F25191">
        <v>5</v>
      </c>
      <c r="G25191" t="s">
        <v>142674</v>
      </c>
      <c r="H25191" t="s">
        <v>197797</v>
      </c>
      <c r="J25191" t="s">
        <v>292423</v>
      </c>
    </row>
    <row r="25192" spans="1:10">
      <c r="A25192" t="s">
        <v>25135</v>
      </c>
      <c r="B25192" t="s">
        <v>80836</v>
      </c>
      <c r="C25192">
        <v>291437335</v>
      </c>
      <c r="D25192" t="s">
        <v>111351</v>
      </c>
      <c r="E25192" t="s">
        <v>112728</v>
      </c>
      <c r="F25192">
        <v>8</v>
      </c>
      <c r="G25192" t="s">
        <v>142675</v>
      </c>
      <c r="H25192" t="s">
        <v>197798</v>
      </c>
      <c r="J25192" t="s">
        <v>292424</v>
      </c>
    </row>
    <row r="25193" spans="1:10">
      <c r="A25193" t="s">
        <v>25136</v>
      </c>
      <c r="B25193" t="s">
        <v>80837</v>
      </c>
      <c r="C25193">
        <v>291416618</v>
      </c>
      <c r="D25193" t="s">
        <v>111351</v>
      </c>
      <c r="E25193" t="s">
        <v>114857</v>
      </c>
      <c r="F25193">
        <v>1</v>
      </c>
      <c r="G25193" t="s">
        <v>142676</v>
      </c>
      <c r="H25193" t="s">
        <v>197799</v>
      </c>
      <c r="J25193" t="s">
        <v>292425</v>
      </c>
    </row>
    <row r="25194" spans="1:10">
      <c r="A25194" t="s">
        <v>25137</v>
      </c>
      <c r="B25194" t="s">
        <v>80838</v>
      </c>
      <c r="C25194">
        <v>284200324</v>
      </c>
      <c r="D25194" t="s">
        <v>111351</v>
      </c>
      <c r="E25194" t="s">
        <v>112780</v>
      </c>
      <c r="F25194">
        <v>28</v>
      </c>
      <c r="G25194" t="s">
        <v>142677</v>
      </c>
      <c r="H25194" t="s">
        <v>197800</v>
      </c>
      <c r="I25194" t="s">
        <v>246283</v>
      </c>
      <c r="J25194" t="s">
        <v>292426</v>
      </c>
    </row>
    <row r="25195" spans="1:10">
      <c r="A25195" t="s">
        <v>25138</v>
      </c>
      <c r="B25195" t="s">
        <v>80839</v>
      </c>
      <c r="C25195">
        <v>290482710</v>
      </c>
      <c r="D25195" t="s">
        <v>111351</v>
      </c>
      <c r="E25195" t="s">
        <v>114894</v>
      </c>
      <c r="F25195">
        <v>1</v>
      </c>
      <c r="G25195" t="s">
        <v>142678</v>
      </c>
      <c r="H25195" t="s">
        <v>197801</v>
      </c>
      <c r="I25195" t="s">
        <v>246284</v>
      </c>
      <c r="J25195" t="s">
        <v>292427</v>
      </c>
    </row>
    <row r="25196" spans="1:10">
      <c r="A25196" t="s">
        <v>25139</v>
      </c>
      <c r="B25196" t="s">
        <v>80840</v>
      </c>
      <c r="C25196">
        <v>290520920</v>
      </c>
      <c r="D25196" t="s">
        <v>111351</v>
      </c>
      <c r="E25196" t="s">
        <v>112728</v>
      </c>
      <c r="F25196">
        <v>14</v>
      </c>
      <c r="G25196" t="s">
        <v>142679</v>
      </c>
      <c r="H25196" t="s">
        <v>197802</v>
      </c>
      <c r="J25196" t="s">
        <v>292428</v>
      </c>
    </row>
    <row r="25197" spans="1:10">
      <c r="A25197" t="s">
        <v>25140</v>
      </c>
      <c r="B25197" t="s">
        <v>80841</v>
      </c>
      <c r="C25197">
        <v>291418491</v>
      </c>
      <c r="D25197" t="s">
        <v>111351</v>
      </c>
      <c r="E25197" t="s">
        <v>112767</v>
      </c>
      <c r="F25197">
        <v>1</v>
      </c>
      <c r="G25197" t="s">
        <v>142680</v>
      </c>
      <c r="H25197" t="s">
        <v>197803</v>
      </c>
      <c r="I25197" t="s">
        <v>246285</v>
      </c>
      <c r="J25197" t="s">
        <v>292429</v>
      </c>
    </row>
    <row r="25198" spans="1:10">
      <c r="A25198" t="s">
        <v>25141</v>
      </c>
      <c r="B25198" t="s">
        <v>80842</v>
      </c>
      <c r="C25198">
        <v>290523818</v>
      </c>
      <c r="D25198" t="s">
        <v>111351</v>
      </c>
      <c r="E25198" t="s">
        <v>112767</v>
      </c>
      <c r="F25198">
        <v>11</v>
      </c>
      <c r="G25198" t="s">
        <v>142681</v>
      </c>
      <c r="H25198" t="s">
        <v>197804</v>
      </c>
      <c r="I25198" t="s">
        <v>246286</v>
      </c>
      <c r="J25198" t="s">
        <v>292430</v>
      </c>
    </row>
    <row r="25199" spans="1:10">
      <c r="A25199" t="s">
        <v>25142</v>
      </c>
      <c r="B25199" t="s">
        <v>80843</v>
      </c>
      <c r="C25199">
        <v>289795572</v>
      </c>
      <c r="D25199" t="s">
        <v>111351</v>
      </c>
      <c r="E25199" t="s">
        <v>112728</v>
      </c>
      <c r="F25199">
        <v>19</v>
      </c>
      <c r="G25199" t="s">
        <v>142682</v>
      </c>
      <c r="H25199" t="s">
        <v>197805</v>
      </c>
      <c r="J25199" t="s">
        <v>292431</v>
      </c>
    </row>
    <row r="25200" spans="1:10">
      <c r="A25200" t="s">
        <v>25143</v>
      </c>
      <c r="B25200" t="s">
        <v>80844</v>
      </c>
      <c r="C25200">
        <v>291424410</v>
      </c>
      <c r="D25200" t="s">
        <v>111351</v>
      </c>
      <c r="E25200" t="s">
        <v>114856</v>
      </c>
      <c r="F25200">
        <v>2</v>
      </c>
      <c r="G25200" t="s">
        <v>142683</v>
      </c>
      <c r="H25200" t="s">
        <v>197806</v>
      </c>
      <c r="J25200" t="s">
        <v>292432</v>
      </c>
    </row>
    <row r="25201" spans="1:10">
      <c r="A25201" t="s">
        <v>25144</v>
      </c>
      <c r="B25201" t="s">
        <v>80845</v>
      </c>
      <c r="C25201">
        <v>291428964</v>
      </c>
      <c r="D25201" t="s">
        <v>111351</v>
      </c>
      <c r="E25201" t="s">
        <v>114887</v>
      </c>
      <c r="F25201">
        <v>14</v>
      </c>
      <c r="G25201" t="s">
        <v>142684</v>
      </c>
      <c r="H25201" t="s">
        <v>197807</v>
      </c>
      <c r="I25201" t="s">
        <v>246287</v>
      </c>
      <c r="J25201" t="s">
        <v>292433</v>
      </c>
    </row>
    <row r="25202" spans="1:10">
      <c r="A25202" t="s">
        <v>25145</v>
      </c>
      <c r="B25202" t="s">
        <v>80846</v>
      </c>
      <c r="C25202">
        <v>290487443</v>
      </c>
      <c r="D25202" t="s">
        <v>111351</v>
      </c>
      <c r="E25202" t="s">
        <v>112728</v>
      </c>
      <c r="F25202">
        <v>14</v>
      </c>
      <c r="G25202" t="s">
        <v>142685</v>
      </c>
      <c r="H25202" t="s">
        <v>197808</v>
      </c>
      <c r="J25202" t="s">
        <v>292434</v>
      </c>
    </row>
    <row r="25203" spans="1:10">
      <c r="A25203" t="s">
        <v>25146</v>
      </c>
      <c r="B25203" t="s">
        <v>80847</v>
      </c>
      <c r="C25203">
        <v>291035312</v>
      </c>
      <c r="D25203" t="s">
        <v>111351</v>
      </c>
      <c r="E25203" t="s">
        <v>112767</v>
      </c>
      <c r="F25203">
        <v>19</v>
      </c>
      <c r="G25203" t="s">
        <v>142686</v>
      </c>
      <c r="H25203" t="s">
        <v>197809</v>
      </c>
      <c r="I25203" t="s">
        <v>246288</v>
      </c>
      <c r="J25203" t="s">
        <v>292435</v>
      </c>
    </row>
    <row r="25204" spans="1:10">
      <c r="A25204" t="s">
        <v>25147</v>
      </c>
      <c r="B25204" t="s">
        <v>80848</v>
      </c>
      <c r="C25204">
        <v>291430579</v>
      </c>
      <c r="D25204" t="s">
        <v>111351</v>
      </c>
      <c r="E25204" t="s">
        <v>114854</v>
      </c>
      <c r="F25204">
        <v>13</v>
      </c>
      <c r="G25204" t="s">
        <v>142687</v>
      </c>
      <c r="H25204" t="s">
        <v>197810</v>
      </c>
      <c r="I25204" t="s">
        <v>246289</v>
      </c>
      <c r="J25204" t="s">
        <v>292436</v>
      </c>
    </row>
    <row r="25205" spans="1:10">
      <c r="A25205" t="s">
        <v>25148</v>
      </c>
      <c r="B25205" t="s">
        <v>80849</v>
      </c>
      <c r="C25205">
        <v>290520390</v>
      </c>
      <c r="D25205" t="s">
        <v>111351</v>
      </c>
      <c r="E25205" t="s">
        <v>112728</v>
      </c>
      <c r="F25205">
        <v>49</v>
      </c>
      <c r="G25205" t="s">
        <v>142688</v>
      </c>
      <c r="H25205" t="s">
        <v>197811</v>
      </c>
      <c r="I25205" t="s">
        <v>246290</v>
      </c>
      <c r="J25205" t="s">
        <v>292437</v>
      </c>
    </row>
    <row r="25206" spans="1:10">
      <c r="A25206" t="s">
        <v>25149</v>
      </c>
      <c r="B25206" t="s">
        <v>80850</v>
      </c>
      <c r="C25206">
        <v>283106976</v>
      </c>
      <c r="D25206" t="s">
        <v>111351</v>
      </c>
      <c r="E25206" t="s">
        <v>114884</v>
      </c>
      <c r="F25206">
        <v>6</v>
      </c>
      <c r="G25206" t="s">
        <v>142689</v>
      </c>
      <c r="H25206" t="s">
        <v>197812</v>
      </c>
      <c r="I25206" t="s">
        <v>246291</v>
      </c>
      <c r="J25206" t="s">
        <v>292438</v>
      </c>
    </row>
    <row r="25207" spans="1:10">
      <c r="A25207" t="s">
        <v>25150</v>
      </c>
      <c r="B25207" t="s">
        <v>80851</v>
      </c>
      <c r="C25207">
        <v>290481409</v>
      </c>
      <c r="D25207" t="s">
        <v>111351</v>
      </c>
      <c r="E25207" t="s">
        <v>112728</v>
      </c>
      <c r="F25207">
        <v>19</v>
      </c>
      <c r="G25207" t="s">
        <v>142690</v>
      </c>
      <c r="H25207" t="s">
        <v>197813</v>
      </c>
      <c r="I25207" t="s">
        <v>246292</v>
      </c>
      <c r="J25207" t="s">
        <v>292439</v>
      </c>
    </row>
    <row r="25208" spans="1:10">
      <c r="A25208" t="s">
        <v>25151</v>
      </c>
      <c r="B25208" t="s">
        <v>80852</v>
      </c>
      <c r="C25208">
        <v>291428268</v>
      </c>
      <c r="D25208" t="s">
        <v>111351</v>
      </c>
      <c r="E25208" t="s">
        <v>24916</v>
      </c>
      <c r="F25208">
        <v>14</v>
      </c>
      <c r="G25208" t="s">
        <v>142691</v>
      </c>
      <c r="H25208" t="s">
        <v>197814</v>
      </c>
      <c r="I25208" t="s">
        <v>246293</v>
      </c>
      <c r="J25208" t="s">
        <v>292440</v>
      </c>
    </row>
    <row r="25209" spans="1:10">
      <c r="A25209" t="s">
        <v>25152</v>
      </c>
      <c r="B25209" t="s">
        <v>80853</v>
      </c>
      <c r="C25209">
        <v>290488822</v>
      </c>
      <c r="D25209" t="s">
        <v>111351</v>
      </c>
      <c r="E25209" t="s">
        <v>112728</v>
      </c>
      <c r="F25209">
        <v>50</v>
      </c>
      <c r="G25209" t="s">
        <v>142692</v>
      </c>
      <c r="H25209" t="s">
        <v>197815</v>
      </c>
      <c r="I25209" t="s">
        <v>246294</v>
      </c>
      <c r="J25209" t="s">
        <v>292441</v>
      </c>
    </row>
    <row r="25210" spans="1:10">
      <c r="A25210" t="s">
        <v>25153</v>
      </c>
      <c r="B25210" t="s">
        <v>80854</v>
      </c>
      <c r="C25210">
        <v>290487311</v>
      </c>
      <c r="D25210" t="s">
        <v>111351</v>
      </c>
      <c r="E25210" t="s">
        <v>112767</v>
      </c>
      <c r="F25210">
        <v>77</v>
      </c>
      <c r="G25210" t="s">
        <v>142693</v>
      </c>
      <c r="H25210" t="s">
        <v>197816</v>
      </c>
      <c r="I25210" t="s">
        <v>246295</v>
      </c>
      <c r="J25210" t="s">
        <v>292442</v>
      </c>
    </row>
    <row r="25211" spans="1:10">
      <c r="A25211" t="s">
        <v>25154</v>
      </c>
      <c r="B25211" t="s">
        <v>80855</v>
      </c>
      <c r="C25211">
        <v>289795580</v>
      </c>
      <c r="D25211" t="s">
        <v>111351</v>
      </c>
      <c r="E25211" t="s">
        <v>112767</v>
      </c>
      <c r="F25211">
        <v>1</v>
      </c>
      <c r="G25211" t="s">
        <v>142694</v>
      </c>
      <c r="H25211" t="s">
        <v>197817</v>
      </c>
      <c r="J25211" t="s">
        <v>292443</v>
      </c>
    </row>
    <row r="25212" spans="1:10">
      <c r="A25212" t="s">
        <v>25155</v>
      </c>
      <c r="B25212" t="s">
        <v>80856</v>
      </c>
      <c r="C25212">
        <v>289795581</v>
      </c>
      <c r="D25212" t="s">
        <v>111351</v>
      </c>
      <c r="E25212" t="s">
        <v>114861</v>
      </c>
      <c r="F25212">
        <v>5</v>
      </c>
      <c r="G25212" t="s">
        <v>142695</v>
      </c>
      <c r="H25212" t="s">
        <v>197818</v>
      </c>
      <c r="J25212" t="s">
        <v>292444</v>
      </c>
    </row>
    <row r="25213" spans="1:10">
      <c r="A25213" t="s">
        <v>25156</v>
      </c>
      <c r="B25213" t="s">
        <v>80857</v>
      </c>
      <c r="C25213">
        <v>290481895</v>
      </c>
      <c r="D25213" t="s">
        <v>111351</v>
      </c>
      <c r="E25213" t="s">
        <v>114851</v>
      </c>
      <c r="F25213">
        <v>32</v>
      </c>
      <c r="G25213" t="s">
        <v>142696</v>
      </c>
      <c r="H25213" t="s">
        <v>197819</v>
      </c>
      <c r="I25213" t="s">
        <v>246296</v>
      </c>
      <c r="J25213" t="s">
        <v>292445</v>
      </c>
    </row>
    <row r="25214" spans="1:10">
      <c r="A25214" t="s">
        <v>25157</v>
      </c>
      <c r="B25214" t="s">
        <v>80858</v>
      </c>
      <c r="C25214">
        <v>290489598</v>
      </c>
      <c r="D25214" t="s">
        <v>111971</v>
      </c>
      <c r="E25214" t="s">
        <v>114924</v>
      </c>
      <c r="F25214">
        <v>17</v>
      </c>
      <c r="G25214" t="s">
        <v>142697</v>
      </c>
      <c r="H25214" t="s">
        <v>197820</v>
      </c>
      <c r="J25214" t="s">
        <v>292446</v>
      </c>
    </row>
    <row r="25215" spans="1:10">
      <c r="A25215" t="s">
        <v>25158</v>
      </c>
      <c r="B25215" t="s">
        <v>80859</v>
      </c>
      <c r="C25215">
        <v>290525124</v>
      </c>
      <c r="D25215" t="s">
        <v>111351</v>
      </c>
      <c r="E25215" t="s">
        <v>112752</v>
      </c>
      <c r="F25215">
        <v>1</v>
      </c>
      <c r="G25215" t="s">
        <v>142698</v>
      </c>
      <c r="H25215" t="s">
        <v>197821</v>
      </c>
      <c r="I25215" t="s">
        <v>246297</v>
      </c>
      <c r="J25215" t="s">
        <v>292447</v>
      </c>
    </row>
    <row r="25216" spans="1:10">
      <c r="A25216" t="s">
        <v>25159</v>
      </c>
      <c r="B25216" t="s">
        <v>80860</v>
      </c>
      <c r="C25216">
        <v>291419847</v>
      </c>
      <c r="D25216" t="s">
        <v>111351</v>
      </c>
      <c r="E25216" t="s">
        <v>114861</v>
      </c>
      <c r="F25216">
        <v>3</v>
      </c>
      <c r="G25216" t="s">
        <v>142699</v>
      </c>
      <c r="H25216" t="s">
        <v>197822</v>
      </c>
      <c r="J25216" t="s">
        <v>292448</v>
      </c>
    </row>
    <row r="25217" spans="1:10">
      <c r="A25217" t="s">
        <v>25160</v>
      </c>
      <c r="B25217" t="s">
        <v>80861</v>
      </c>
      <c r="C25217">
        <v>291426253</v>
      </c>
      <c r="D25217" t="s">
        <v>111351</v>
      </c>
      <c r="E25217" t="s">
        <v>114857</v>
      </c>
      <c r="F25217">
        <v>2</v>
      </c>
      <c r="G25217" t="s">
        <v>142700</v>
      </c>
      <c r="H25217" t="s">
        <v>197823</v>
      </c>
      <c r="I25217" t="s">
        <v>246298</v>
      </c>
      <c r="J25217" t="s">
        <v>292449</v>
      </c>
    </row>
    <row r="25218" spans="1:10">
      <c r="A25218" t="s">
        <v>25161</v>
      </c>
      <c r="B25218" t="s">
        <v>80862</v>
      </c>
      <c r="C25218">
        <v>290482435</v>
      </c>
      <c r="D25218" t="s">
        <v>111351</v>
      </c>
      <c r="E25218" t="s">
        <v>112728</v>
      </c>
      <c r="F25218">
        <v>16</v>
      </c>
      <c r="G25218" t="s">
        <v>142701</v>
      </c>
      <c r="H25218" t="s">
        <v>197824</v>
      </c>
      <c r="I25218" t="s">
        <v>246299</v>
      </c>
      <c r="J25218" t="s">
        <v>292450</v>
      </c>
    </row>
    <row r="25219" spans="1:10">
      <c r="A25219" t="s">
        <v>25162</v>
      </c>
      <c r="B25219" t="s">
        <v>80863</v>
      </c>
      <c r="C25219">
        <v>291430305</v>
      </c>
      <c r="D25219" t="s">
        <v>111351</v>
      </c>
      <c r="E25219" t="s">
        <v>114871</v>
      </c>
      <c r="F25219">
        <v>40</v>
      </c>
      <c r="G25219" t="s">
        <v>142702</v>
      </c>
      <c r="H25219" t="s">
        <v>197825</v>
      </c>
      <c r="I25219" t="s">
        <v>246300</v>
      </c>
      <c r="J25219" t="s">
        <v>292451</v>
      </c>
    </row>
    <row r="25220" spans="1:10">
      <c r="A25220" t="s">
        <v>25163</v>
      </c>
      <c r="B25220" t="s">
        <v>80864</v>
      </c>
      <c r="C25220">
        <v>291418670</v>
      </c>
      <c r="D25220" t="s">
        <v>111351</v>
      </c>
      <c r="E25220" t="s">
        <v>114851</v>
      </c>
      <c r="F25220">
        <v>13</v>
      </c>
      <c r="G25220" t="s">
        <v>142703</v>
      </c>
      <c r="H25220" t="s">
        <v>197826</v>
      </c>
      <c r="I25220" t="s">
        <v>246301</v>
      </c>
      <c r="J25220" t="s">
        <v>292452</v>
      </c>
    </row>
    <row r="25221" spans="1:10">
      <c r="A25221" t="s">
        <v>25164</v>
      </c>
      <c r="B25221" t="s">
        <v>80865</v>
      </c>
      <c r="C25221">
        <v>291429284</v>
      </c>
      <c r="D25221" t="s">
        <v>111351</v>
      </c>
      <c r="E25221" t="s">
        <v>112728</v>
      </c>
      <c r="F25221">
        <v>160</v>
      </c>
      <c r="G25221" t="s">
        <v>142704</v>
      </c>
      <c r="H25221" t="s">
        <v>197827</v>
      </c>
      <c r="J25221" t="s">
        <v>292453</v>
      </c>
    </row>
    <row r="25222" spans="1:10">
      <c r="A25222" t="s">
        <v>25165</v>
      </c>
      <c r="B25222" t="s">
        <v>80866</v>
      </c>
      <c r="C25222">
        <v>291434927</v>
      </c>
      <c r="D25222" t="s">
        <v>111351</v>
      </c>
      <c r="E25222" t="s">
        <v>114857</v>
      </c>
      <c r="F25222">
        <v>15</v>
      </c>
      <c r="G25222" t="s">
        <v>142705</v>
      </c>
      <c r="H25222" t="s">
        <v>197828</v>
      </c>
      <c r="J25222" t="s">
        <v>292454</v>
      </c>
    </row>
    <row r="25223" spans="1:10">
      <c r="A25223" t="s">
        <v>25166</v>
      </c>
      <c r="B25223" t="s">
        <v>80867</v>
      </c>
      <c r="C25223">
        <v>290484665</v>
      </c>
      <c r="D25223" t="s">
        <v>111351</v>
      </c>
      <c r="E25223" t="s">
        <v>114857</v>
      </c>
      <c r="F25223">
        <v>10</v>
      </c>
      <c r="G25223" t="s">
        <v>142706</v>
      </c>
      <c r="H25223" t="s">
        <v>197829</v>
      </c>
      <c r="I25223" t="s">
        <v>246302</v>
      </c>
      <c r="J25223" t="s">
        <v>292455</v>
      </c>
    </row>
    <row r="25224" spans="1:10">
      <c r="A25224" t="s">
        <v>25167</v>
      </c>
      <c r="B25224" t="s">
        <v>80868</v>
      </c>
      <c r="C25224">
        <v>290484535</v>
      </c>
      <c r="D25224" t="s">
        <v>111351</v>
      </c>
      <c r="E25224" t="s">
        <v>114894</v>
      </c>
      <c r="F25224">
        <v>138</v>
      </c>
      <c r="G25224" t="s">
        <v>142707</v>
      </c>
      <c r="H25224" t="s">
        <v>197830</v>
      </c>
      <c r="I25224" t="s">
        <v>246303</v>
      </c>
      <c r="J25224" t="s">
        <v>292456</v>
      </c>
    </row>
    <row r="25225" spans="1:10">
      <c r="A25225" t="s">
        <v>25168</v>
      </c>
      <c r="B25225" t="s">
        <v>80869</v>
      </c>
      <c r="C25225">
        <v>291426050</v>
      </c>
      <c r="D25225" t="s">
        <v>111351</v>
      </c>
      <c r="E25225" t="s">
        <v>114878</v>
      </c>
      <c r="F25225">
        <v>20</v>
      </c>
      <c r="G25225" t="s">
        <v>142708</v>
      </c>
      <c r="H25225" t="s">
        <v>197831</v>
      </c>
      <c r="I25225" t="s">
        <v>246304</v>
      </c>
      <c r="J25225" t="s">
        <v>292457</v>
      </c>
    </row>
    <row r="25226" spans="1:10">
      <c r="A25226" t="s">
        <v>25169</v>
      </c>
      <c r="B25226" t="s">
        <v>80870</v>
      </c>
      <c r="C25226">
        <v>291419891</v>
      </c>
      <c r="D25226" t="s">
        <v>111361</v>
      </c>
      <c r="E25226" t="s">
        <v>114925</v>
      </c>
      <c r="F25226">
        <v>1380</v>
      </c>
      <c r="G25226" t="s">
        <v>142709</v>
      </c>
      <c r="H25226" t="s">
        <v>197832</v>
      </c>
      <c r="J25226" t="s">
        <v>292458</v>
      </c>
    </row>
    <row r="25227" spans="1:10">
      <c r="A25227" t="s">
        <v>25170</v>
      </c>
      <c r="B25227" t="s">
        <v>80871</v>
      </c>
      <c r="C25227">
        <v>290492340</v>
      </c>
      <c r="D25227" t="s">
        <v>111351</v>
      </c>
      <c r="E25227" t="s">
        <v>112728</v>
      </c>
      <c r="F25227">
        <v>7</v>
      </c>
      <c r="G25227" t="s">
        <v>142710</v>
      </c>
      <c r="H25227" t="s">
        <v>197833</v>
      </c>
      <c r="I25227" t="s">
        <v>246305</v>
      </c>
      <c r="J25227" t="s">
        <v>292459</v>
      </c>
    </row>
    <row r="25228" spans="1:10">
      <c r="A25228" t="s">
        <v>25171</v>
      </c>
      <c r="B25228" t="s">
        <v>80872</v>
      </c>
      <c r="C25228">
        <v>282935360</v>
      </c>
      <c r="D25228" t="s">
        <v>111351</v>
      </c>
      <c r="E25228" t="s">
        <v>114858</v>
      </c>
      <c r="F25228">
        <v>370</v>
      </c>
      <c r="G25228" t="s">
        <v>142711</v>
      </c>
      <c r="H25228" t="s">
        <v>197834</v>
      </c>
      <c r="I25228" t="s">
        <v>246306</v>
      </c>
      <c r="J25228" t="s">
        <v>292460</v>
      </c>
    </row>
    <row r="25229" spans="1:10">
      <c r="A25229" t="s">
        <v>25172</v>
      </c>
      <c r="B25229" t="s">
        <v>80873</v>
      </c>
      <c r="C25229">
        <v>291417950</v>
      </c>
      <c r="D25229" t="s">
        <v>111351</v>
      </c>
      <c r="E25229" t="s">
        <v>112734</v>
      </c>
      <c r="F25229">
        <v>7</v>
      </c>
      <c r="G25229" t="s">
        <v>142712</v>
      </c>
      <c r="H25229" t="s">
        <v>197835</v>
      </c>
      <c r="I25229" t="s">
        <v>246307</v>
      </c>
      <c r="J25229" t="s">
        <v>292461</v>
      </c>
    </row>
    <row r="25230" spans="1:10">
      <c r="A25230" t="s">
        <v>25173</v>
      </c>
      <c r="B25230" t="s">
        <v>80874</v>
      </c>
      <c r="C25230">
        <v>291434319</v>
      </c>
      <c r="D25230" t="s">
        <v>111351</v>
      </c>
      <c r="E25230" t="s">
        <v>112767</v>
      </c>
      <c r="F25230">
        <v>28</v>
      </c>
      <c r="G25230" t="s">
        <v>142713</v>
      </c>
      <c r="H25230" t="s">
        <v>197836</v>
      </c>
      <c r="J25230" t="s">
        <v>292462</v>
      </c>
    </row>
    <row r="25231" spans="1:10">
      <c r="A25231" t="s">
        <v>25174</v>
      </c>
      <c r="B25231" t="s">
        <v>80875</v>
      </c>
      <c r="C25231">
        <v>290520633</v>
      </c>
      <c r="D25231" t="s">
        <v>111351</v>
      </c>
      <c r="E25231" t="s">
        <v>114858</v>
      </c>
      <c r="F25231">
        <v>7</v>
      </c>
      <c r="G25231" t="s">
        <v>142714</v>
      </c>
      <c r="H25231" t="s">
        <v>197837</v>
      </c>
      <c r="I25231" t="s">
        <v>246308</v>
      </c>
      <c r="J25231" t="s">
        <v>292463</v>
      </c>
    </row>
    <row r="25232" spans="1:10">
      <c r="A25232" t="s">
        <v>25175</v>
      </c>
      <c r="B25232" t="s">
        <v>80876</v>
      </c>
      <c r="C25232">
        <v>290484666</v>
      </c>
      <c r="D25232" t="s">
        <v>111351</v>
      </c>
      <c r="E25232" t="s">
        <v>114857</v>
      </c>
      <c r="F25232">
        <v>1</v>
      </c>
      <c r="G25232" t="s">
        <v>142715</v>
      </c>
      <c r="H25232" t="s">
        <v>197838</v>
      </c>
      <c r="I25232" t="s">
        <v>246309</v>
      </c>
      <c r="J25232" t="s">
        <v>292464</v>
      </c>
    </row>
    <row r="25233" spans="1:10">
      <c r="A25233" t="s">
        <v>25176</v>
      </c>
      <c r="B25233" t="s">
        <v>80877</v>
      </c>
      <c r="C25233">
        <v>290488746</v>
      </c>
      <c r="D25233" t="s">
        <v>111351</v>
      </c>
      <c r="E25233" t="s">
        <v>112734</v>
      </c>
      <c r="F25233">
        <v>46</v>
      </c>
      <c r="G25233" t="s">
        <v>142716</v>
      </c>
      <c r="H25233" t="s">
        <v>197839</v>
      </c>
      <c r="I25233" t="s">
        <v>246310</v>
      </c>
      <c r="J25233" t="s">
        <v>292465</v>
      </c>
    </row>
    <row r="25234" spans="1:10">
      <c r="A25234" t="s">
        <v>25177</v>
      </c>
      <c r="B25234" t="s">
        <v>80878</v>
      </c>
      <c r="C25234">
        <v>1544309</v>
      </c>
      <c r="D25234" t="s">
        <v>111351</v>
      </c>
      <c r="E25234" t="s">
        <v>112728</v>
      </c>
      <c r="F25234">
        <v>171</v>
      </c>
      <c r="G25234" t="s">
        <v>142717</v>
      </c>
      <c r="H25234" t="s">
        <v>197840</v>
      </c>
      <c r="I25234" t="s">
        <v>246311</v>
      </c>
      <c r="J25234" t="s">
        <v>292466</v>
      </c>
    </row>
    <row r="25235" spans="1:10">
      <c r="A25235" t="s">
        <v>25178</v>
      </c>
      <c r="B25235" t="s">
        <v>80879</v>
      </c>
      <c r="C25235">
        <v>290483302</v>
      </c>
      <c r="D25235" t="s">
        <v>111351</v>
      </c>
      <c r="E25235" t="s">
        <v>114861</v>
      </c>
      <c r="F25235">
        <v>10</v>
      </c>
      <c r="G25235" t="s">
        <v>142718</v>
      </c>
      <c r="H25235" t="s">
        <v>197841</v>
      </c>
      <c r="J25235" t="s">
        <v>292467</v>
      </c>
    </row>
    <row r="25236" spans="1:10">
      <c r="A25236" t="s">
        <v>25179</v>
      </c>
      <c r="B25236" t="s">
        <v>80880</v>
      </c>
      <c r="C25236">
        <v>291427585</v>
      </c>
      <c r="D25236" t="s">
        <v>111351</v>
      </c>
      <c r="E25236" t="s">
        <v>114878</v>
      </c>
      <c r="F25236">
        <v>5</v>
      </c>
      <c r="G25236" t="s">
        <v>142719</v>
      </c>
      <c r="H25236" t="s">
        <v>197842</v>
      </c>
      <c r="I25236" t="s">
        <v>246312</v>
      </c>
      <c r="J25236" t="s">
        <v>292468</v>
      </c>
    </row>
    <row r="25237" spans="1:10">
      <c r="A25237" t="s">
        <v>25180</v>
      </c>
      <c r="B25237" t="s">
        <v>80881</v>
      </c>
      <c r="C25237">
        <v>291428209</v>
      </c>
      <c r="D25237" t="s">
        <v>111351</v>
      </c>
      <c r="E25237" t="s">
        <v>114857</v>
      </c>
      <c r="F25237">
        <v>2</v>
      </c>
      <c r="G25237" t="s">
        <v>142720</v>
      </c>
      <c r="H25237" t="s">
        <v>197843</v>
      </c>
      <c r="I25237" t="s">
        <v>246313</v>
      </c>
      <c r="J25237" t="s">
        <v>292469</v>
      </c>
    </row>
    <row r="25238" spans="1:10">
      <c r="A25238" t="s">
        <v>25181</v>
      </c>
      <c r="B25238" t="s">
        <v>80882</v>
      </c>
      <c r="C25238">
        <v>290523240</v>
      </c>
      <c r="D25238" t="s">
        <v>111351</v>
      </c>
      <c r="E25238" t="s">
        <v>112728</v>
      </c>
      <c r="F25238">
        <v>14</v>
      </c>
      <c r="G25238" t="s">
        <v>142721</v>
      </c>
      <c r="H25238" t="s">
        <v>197844</v>
      </c>
      <c r="I25238" t="s">
        <v>246314</v>
      </c>
      <c r="J25238" t="s">
        <v>292470</v>
      </c>
    </row>
    <row r="25239" spans="1:10">
      <c r="A25239" t="s">
        <v>25182</v>
      </c>
      <c r="B25239" t="s">
        <v>80883</v>
      </c>
      <c r="C25239">
        <v>291418772</v>
      </c>
      <c r="D25239" t="s">
        <v>111351</v>
      </c>
      <c r="E25239" t="s">
        <v>24916</v>
      </c>
      <c r="F25239">
        <v>7</v>
      </c>
      <c r="G25239" t="s">
        <v>142722</v>
      </c>
      <c r="H25239" t="s">
        <v>197845</v>
      </c>
      <c r="I25239" t="s">
        <v>246315</v>
      </c>
      <c r="J25239" t="s">
        <v>292471</v>
      </c>
    </row>
    <row r="25240" spans="1:10">
      <c r="A25240" t="s">
        <v>25183</v>
      </c>
      <c r="B25240" t="s">
        <v>80884</v>
      </c>
      <c r="C25240">
        <v>291415081</v>
      </c>
      <c r="D25240" t="s">
        <v>111351</v>
      </c>
      <c r="E25240" t="s">
        <v>112767</v>
      </c>
      <c r="F25240">
        <v>1</v>
      </c>
      <c r="G25240" t="s">
        <v>142723</v>
      </c>
      <c r="H25240" t="s">
        <v>197846</v>
      </c>
      <c r="I25240" t="s">
        <v>246316</v>
      </c>
      <c r="J25240" t="s">
        <v>292472</v>
      </c>
    </row>
    <row r="25241" spans="1:10">
      <c r="A25241" t="s">
        <v>25184</v>
      </c>
      <c r="B25241" t="s">
        <v>80885</v>
      </c>
      <c r="C25241">
        <v>291415449</v>
      </c>
      <c r="D25241" t="s">
        <v>111351</v>
      </c>
      <c r="E25241" t="s">
        <v>114872</v>
      </c>
      <c r="F25241">
        <v>3</v>
      </c>
      <c r="G25241" t="s">
        <v>142724</v>
      </c>
      <c r="H25241" t="s">
        <v>197847</v>
      </c>
      <c r="I25241" t="s">
        <v>246317</v>
      </c>
      <c r="J25241" t="s">
        <v>292473</v>
      </c>
    </row>
    <row r="25242" spans="1:10">
      <c r="A25242" t="s">
        <v>25185</v>
      </c>
      <c r="B25242" t="s">
        <v>80886</v>
      </c>
      <c r="C25242">
        <v>291414682</v>
      </c>
      <c r="D25242" t="s">
        <v>111351</v>
      </c>
      <c r="E25242" t="s">
        <v>112728</v>
      </c>
      <c r="F25242">
        <v>39</v>
      </c>
      <c r="G25242" t="s">
        <v>142725</v>
      </c>
      <c r="H25242" t="s">
        <v>197848</v>
      </c>
      <c r="I25242" t="s">
        <v>246318</v>
      </c>
      <c r="J25242" t="s">
        <v>292474</v>
      </c>
    </row>
    <row r="25243" spans="1:10">
      <c r="A25243" t="s">
        <v>25186</v>
      </c>
      <c r="B25243" t="s">
        <v>80887</v>
      </c>
      <c r="C25243">
        <v>291440254</v>
      </c>
      <c r="D25243" t="s">
        <v>111351</v>
      </c>
      <c r="E25243" t="s">
        <v>114858</v>
      </c>
      <c r="F25243">
        <v>15</v>
      </c>
      <c r="G25243" t="s">
        <v>142726</v>
      </c>
      <c r="H25243" t="s">
        <v>197849</v>
      </c>
      <c r="I25243" t="s">
        <v>246319</v>
      </c>
      <c r="J25243" t="s">
        <v>292475</v>
      </c>
    </row>
    <row r="25244" spans="1:10">
      <c r="A25244" t="s">
        <v>25187</v>
      </c>
      <c r="B25244" t="s">
        <v>80888</v>
      </c>
      <c r="C25244">
        <v>282935374</v>
      </c>
      <c r="D25244" t="s">
        <v>111351</v>
      </c>
      <c r="E25244" t="s">
        <v>112728</v>
      </c>
      <c r="F25244">
        <v>1912</v>
      </c>
      <c r="G25244" t="s">
        <v>142727</v>
      </c>
      <c r="H25244" t="s">
        <v>197850</v>
      </c>
      <c r="I25244" t="s">
        <v>246320</v>
      </c>
      <c r="J25244" t="s">
        <v>292476</v>
      </c>
    </row>
    <row r="25245" spans="1:10">
      <c r="A25245" t="s">
        <v>25188</v>
      </c>
      <c r="B25245" t="s">
        <v>80889</v>
      </c>
      <c r="C25245">
        <v>290489814</v>
      </c>
      <c r="D25245" t="s">
        <v>111351</v>
      </c>
      <c r="E25245" t="s">
        <v>112728</v>
      </c>
      <c r="F25245">
        <v>241</v>
      </c>
      <c r="G25245" t="s">
        <v>142728</v>
      </c>
      <c r="H25245" t="s">
        <v>197851</v>
      </c>
      <c r="J25245" t="s">
        <v>292477</v>
      </c>
    </row>
    <row r="25246" spans="1:10">
      <c r="A25246" t="s">
        <v>25189</v>
      </c>
      <c r="B25246" t="s">
        <v>80890</v>
      </c>
      <c r="C25246">
        <v>291433910</v>
      </c>
      <c r="D25246" t="s">
        <v>111351</v>
      </c>
      <c r="E25246" t="s">
        <v>114886</v>
      </c>
      <c r="F25246">
        <v>1</v>
      </c>
      <c r="G25246" t="s">
        <v>142729</v>
      </c>
      <c r="H25246" t="s">
        <v>197852</v>
      </c>
      <c r="I25246" t="s">
        <v>246321</v>
      </c>
      <c r="J25246" t="s">
        <v>292478</v>
      </c>
    </row>
    <row r="25247" spans="1:10">
      <c r="A25247" t="s">
        <v>25190</v>
      </c>
      <c r="B25247" t="s">
        <v>80891</v>
      </c>
      <c r="C25247">
        <v>291035192</v>
      </c>
      <c r="D25247" t="s">
        <v>111351</v>
      </c>
      <c r="E25247" t="s">
        <v>114857</v>
      </c>
      <c r="F25247">
        <v>2</v>
      </c>
      <c r="G25247" t="s">
        <v>142730</v>
      </c>
      <c r="H25247" t="s">
        <v>197853</v>
      </c>
      <c r="J25247" t="s">
        <v>292479</v>
      </c>
    </row>
    <row r="25248" spans="1:10">
      <c r="A25248" t="s">
        <v>25191</v>
      </c>
      <c r="B25248" t="s">
        <v>80892</v>
      </c>
      <c r="C25248">
        <v>291421173</v>
      </c>
      <c r="D25248" t="s">
        <v>111351</v>
      </c>
      <c r="E25248" t="s">
        <v>112728</v>
      </c>
      <c r="F25248">
        <v>5</v>
      </c>
      <c r="G25248" t="s">
        <v>142731</v>
      </c>
      <c r="H25248" t="s">
        <v>197854</v>
      </c>
      <c r="J25248" t="s">
        <v>292480</v>
      </c>
    </row>
    <row r="25249" spans="1:10">
      <c r="A25249" t="s">
        <v>25192</v>
      </c>
      <c r="B25249" t="s">
        <v>80893</v>
      </c>
      <c r="C25249">
        <v>290525278</v>
      </c>
      <c r="D25249" t="s">
        <v>111351</v>
      </c>
      <c r="E25249" t="s">
        <v>114886</v>
      </c>
      <c r="F25249">
        <v>31</v>
      </c>
      <c r="G25249" t="s">
        <v>142732</v>
      </c>
      <c r="H25249" t="s">
        <v>197855</v>
      </c>
      <c r="I25249" t="s">
        <v>246322</v>
      </c>
      <c r="J25249" t="s">
        <v>292481</v>
      </c>
    </row>
    <row r="25250" spans="1:10">
      <c r="A25250" t="s">
        <v>25193</v>
      </c>
      <c r="B25250" t="s">
        <v>80894</v>
      </c>
      <c r="C25250">
        <v>283107202</v>
      </c>
      <c r="D25250" t="s">
        <v>111351</v>
      </c>
      <c r="E25250" t="s">
        <v>112728</v>
      </c>
      <c r="F25250">
        <v>177</v>
      </c>
      <c r="G25250" t="s">
        <v>142733</v>
      </c>
      <c r="H25250" t="s">
        <v>197856</v>
      </c>
      <c r="I25250" t="s">
        <v>246323</v>
      </c>
      <c r="J25250" t="s">
        <v>292482</v>
      </c>
    </row>
    <row r="25251" spans="1:10">
      <c r="A25251" t="s">
        <v>25194</v>
      </c>
      <c r="B25251" t="s">
        <v>80895</v>
      </c>
      <c r="C25251">
        <v>291416291</v>
      </c>
      <c r="D25251" t="s">
        <v>111351</v>
      </c>
      <c r="E25251" t="s">
        <v>112728</v>
      </c>
      <c r="F25251">
        <v>4</v>
      </c>
      <c r="G25251" t="s">
        <v>142734</v>
      </c>
      <c r="H25251" t="s">
        <v>197857</v>
      </c>
      <c r="J25251" t="s">
        <v>292483</v>
      </c>
    </row>
    <row r="25252" spans="1:10">
      <c r="A25252" t="s">
        <v>25195</v>
      </c>
      <c r="B25252" t="s">
        <v>80896</v>
      </c>
      <c r="C25252">
        <v>290523149</v>
      </c>
      <c r="D25252" t="s">
        <v>111351</v>
      </c>
      <c r="E25252" t="s">
        <v>112728</v>
      </c>
      <c r="F25252">
        <v>33</v>
      </c>
      <c r="G25252" t="s">
        <v>142735</v>
      </c>
      <c r="H25252" t="s">
        <v>197858</v>
      </c>
      <c r="I25252" t="s">
        <v>246324</v>
      </c>
      <c r="J25252" t="s">
        <v>292484</v>
      </c>
    </row>
    <row r="25253" spans="1:10">
      <c r="A25253" t="s">
        <v>16556</v>
      </c>
      <c r="B25253" t="s">
        <v>80897</v>
      </c>
      <c r="C25253">
        <v>291587159</v>
      </c>
      <c r="D25253" t="s">
        <v>111351</v>
      </c>
      <c r="E25253" t="s">
        <v>112767</v>
      </c>
      <c r="F25253">
        <v>22</v>
      </c>
      <c r="G25253" t="s">
        <v>142736</v>
      </c>
      <c r="H25253" t="s">
        <v>197859</v>
      </c>
      <c r="I25253" t="s">
        <v>246325</v>
      </c>
      <c r="J25253" t="s">
        <v>292485</v>
      </c>
    </row>
    <row r="25254" spans="1:10">
      <c r="A25254" t="s">
        <v>25196</v>
      </c>
      <c r="B25254" t="s">
        <v>80898</v>
      </c>
      <c r="C25254">
        <v>290489908</v>
      </c>
      <c r="D25254" t="s">
        <v>111351</v>
      </c>
      <c r="E25254" t="s">
        <v>114857</v>
      </c>
      <c r="F25254">
        <v>83</v>
      </c>
      <c r="G25254" t="s">
        <v>142737</v>
      </c>
      <c r="H25254" t="s">
        <v>197860</v>
      </c>
      <c r="I25254" t="s">
        <v>246326</v>
      </c>
      <c r="J25254" t="s">
        <v>292486</v>
      </c>
    </row>
    <row r="25255" spans="1:10">
      <c r="A25255" t="s">
        <v>25197</v>
      </c>
      <c r="B25255" t="s">
        <v>80899</v>
      </c>
      <c r="C25255">
        <v>290491215</v>
      </c>
      <c r="D25255" t="s">
        <v>111351</v>
      </c>
      <c r="E25255" t="s">
        <v>114858</v>
      </c>
      <c r="F25255">
        <v>2</v>
      </c>
      <c r="G25255" t="s">
        <v>142738</v>
      </c>
      <c r="H25255" t="s">
        <v>197861</v>
      </c>
      <c r="I25255" t="s">
        <v>246327</v>
      </c>
      <c r="J25255" t="s">
        <v>292487</v>
      </c>
    </row>
    <row r="25256" spans="1:10">
      <c r="A25256" t="s">
        <v>25198</v>
      </c>
      <c r="B25256" t="s">
        <v>80900</v>
      </c>
      <c r="C25256">
        <v>291427602</v>
      </c>
      <c r="D25256" t="s">
        <v>111351</v>
      </c>
      <c r="E25256" t="s">
        <v>114851</v>
      </c>
      <c r="F25256">
        <v>1</v>
      </c>
      <c r="G25256" t="s">
        <v>142739</v>
      </c>
      <c r="H25256" t="s">
        <v>197862</v>
      </c>
      <c r="I25256" t="s">
        <v>246328</v>
      </c>
      <c r="J25256" t="s">
        <v>292488</v>
      </c>
    </row>
    <row r="25257" spans="1:10">
      <c r="A25257" t="s">
        <v>25199</v>
      </c>
      <c r="B25257" t="s">
        <v>80901</v>
      </c>
      <c r="C25257">
        <v>291414661</v>
      </c>
      <c r="D25257" t="s">
        <v>111351</v>
      </c>
      <c r="E25257" t="s">
        <v>112728</v>
      </c>
      <c r="F25257">
        <v>58</v>
      </c>
      <c r="G25257" t="s">
        <v>142740</v>
      </c>
      <c r="H25257" t="s">
        <v>197863</v>
      </c>
      <c r="J25257" t="s">
        <v>292489</v>
      </c>
    </row>
    <row r="25258" spans="1:10">
      <c r="A25258" t="s">
        <v>25200</v>
      </c>
      <c r="B25258" t="s">
        <v>80902</v>
      </c>
      <c r="C25258">
        <v>291440632</v>
      </c>
      <c r="D25258" t="s">
        <v>111351</v>
      </c>
      <c r="E25258" t="s">
        <v>112728</v>
      </c>
      <c r="F25258">
        <v>4</v>
      </c>
      <c r="G25258" t="s">
        <v>142741</v>
      </c>
      <c r="H25258" t="s">
        <v>197864</v>
      </c>
      <c r="I25258" t="s">
        <v>246329</v>
      </c>
      <c r="J25258" t="s">
        <v>292490</v>
      </c>
    </row>
    <row r="25259" spans="1:10">
      <c r="A25259" t="s">
        <v>25201</v>
      </c>
      <c r="B25259" t="s">
        <v>80903</v>
      </c>
      <c r="C25259">
        <v>291436145</v>
      </c>
      <c r="D25259" t="s">
        <v>111351</v>
      </c>
      <c r="E25259" t="s">
        <v>114857</v>
      </c>
      <c r="F25259">
        <v>2</v>
      </c>
      <c r="G25259" t="s">
        <v>142742</v>
      </c>
      <c r="H25259" t="s">
        <v>197865</v>
      </c>
      <c r="J25259" t="s">
        <v>292491</v>
      </c>
    </row>
    <row r="25260" spans="1:10">
      <c r="A25260" t="s">
        <v>25202</v>
      </c>
      <c r="B25260" t="s">
        <v>80904</v>
      </c>
      <c r="C25260">
        <v>290492356</v>
      </c>
      <c r="D25260" t="s">
        <v>111351</v>
      </c>
      <c r="E25260" t="s">
        <v>114872</v>
      </c>
      <c r="F25260">
        <v>1</v>
      </c>
      <c r="G25260" t="s">
        <v>142743</v>
      </c>
      <c r="H25260" t="s">
        <v>197866</v>
      </c>
      <c r="I25260" t="s">
        <v>246330</v>
      </c>
      <c r="J25260" t="s">
        <v>292492</v>
      </c>
    </row>
    <row r="25261" spans="1:10">
      <c r="A25261" t="s">
        <v>25203</v>
      </c>
      <c r="B25261" t="s">
        <v>80905</v>
      </c>
      <c r="C25261">
        <v>290523833</v>
      </c>
      <c r="D25261" t="s">
        <v>111351</v>
      </c>
      <c r="E25261" t="s">
        <v>112767</v>
      </c>
      <c r="F25261">
        <v>2</v>
      </c>
      <c r="G25261" t="s">
        <v>142744</v>
      </c>
      <c r="H25261" t="s">
        <v>197867</v>
      </c>
      <c r="I25261" t="s">
        <v>246331</v>
      </c>
      <c r="J25261" t="s">
        <v>292493</v>
      </c>
    </row>
    <row r="25262" spans="1:10">
      <c r="A25262" t="s">
        <v>25204</v>
      </c>
      <c r="B25262" t="s">
        <v>80906</v>
      </c>
      <c r="C25262">
        <v>291428878</v>
      </c>
      <c r="D25262" t="s">
        <v>111351</v>
      </c>
      <c r="E25262" t="s">
        <v>112780</v>
      </c>
      <c r="F25262">
        <v>2</v>
      </c>
      <c r="G25262" t="s">
        <v>142745</v>
      </c>
      <c r="H25262" t="s">
        <v>197868</v>
      </c>
      <c r="I25262" t="s">
        <v>246332</v>
      </c>
      <c r="J25262" t="s">
        <v>292494</v>
      </c>
    </row>
    <row r="25263" spans="1:10">
      <c r="A25263" t="s">
        <v>25205</v>
      </c>
      <c r="B25263" t="s">
        <v>80907</v>
      </c>
      <c r="C25263">
        <v>291034644</v>
      </c>
      <c r="D25263" t="s">
        <v>111351</v>
      </c>
      <c r="E25263" t="s">
        <v>114894</v>
      </c>
      <c r="F25263">
        <v>33</v>
      </c>
      <c r="G25263" t="s">
        <v>142746</v>
      </c>
      <c r="H25263" t="s">
        <v>197869</v>
      </c>
      <c r="I25263" t="s">
        <v>246333</v>
      </c>
      <c r="J25263" t="s">
        <v>292495</v>
      </c>
    </row>
    <row r="25264" spans="1:10">
      <c r="A25264" t="s">
        <v>25206</v>
      </c>
      <c r="B25264" t="s">
        <v>80908</v>
      </c>
      <c r="C25264">
        <v>290490164</v>
      </c>
      <c r="D25264" t="s">
        <v>111351</v>
      </c>
      <c r="E25264" t="s">
        <v>112767</v>
      </c>
      <c r="F25264">
        <v>9</v>
      </c>
      <c r="G25264" t="s">
        <v>142747</v>
      </c>
      <c r="H25264" t="s">
        <v>197870</v>
      </c>
      <c r="I25264" t="s">
        <v>246334</v>
      </c>
      <c r="J25264" t="s">
        <v>292496</v>
      </c>
    </row>
    <row r="25265" spans="1:10">
      <c r="A25265" t="s">
        <v>25207</v>
      </c>
      <c r="B25265" t="s">
        <v>80909</v>
      </c>
      <c r="C25265">
        <v>291418062</v>
      </c>
      <c r="D25265" t="s">
        <v>111351</v>
      </c>
      <c r="E25265" t="s">
        <v>112728</v>
      </c>
      <c r="F25265">
        <v>8</v>
      </c>
      <c r="G25265" t="s">
        <v>142748</v>
      </c>
      <c r="H25265" t="s">
        <v>197871</v>
      </c>
      <c r="J25265" t="s">
        <v>292497</v>
      </c>
    </row>
    <row r="25266" spans="1:10">
      <c r="A25266" t="s">
        <v>25208</v>
      </c>
      <c r="B25266" t="s">
        <v>80910</v>
      </c>
      <c r="C25266">
        <v>290490776</v>
      </c>
      <c r="D25266" t="s">
        <v>111351</v>
      </c>
      <c r="E25266" t="s">
        <v>112728</v>
      </c>
      <c r="F25266">
        <v>6</v>
      </c>
      <c r="G25266" t="s">
        <v>142749</v>
      </c>
      <c r="H25266" t="s">
        <v>197872</v>
      </c>
      <c r="I25266" t="s">
        <v>246335</v>
      </c>
      <c r="J25266" t="s">
        <v>292498</v>
      </c>
    </row>
    <row r="25267" spans="1:10">
      <c r="A25267" t="s">
        <v>25209</v>
      </c>
      <c r="B25267" t="s">
        <v>80911</v>
      </c>
      <c r="C25267">
        <v>291428405</v>
      </c>
      <c r="D25267" t="s">
        <v>111351</v>
      </c>
      <c r="E25267" t="s">
        <v>114851</v>
      </c>
      <c r="F25267">
        <v>1</v>
      </c>
      <c r="G25267" t="s">
        <v>142750</v>
      </c>
      <c r="H25267" t="s">
        <v>197873</v>
      </c>
      <c r="I25267" t="s">
        <v>246336</v>
      </c>
      <c r="J25267" t="s">
        <v>292499</v>
      </c>
    </row>
    <row r="25268" spans="1:10">
      <c r="A25268" t="s">
        <v>25210</v>
      </c>
      <c r="B25268" t="s">
        <v>80912</v>
      </c>
      <c r="C25268">
        <v>291427521</v>
      </c>
      <c r="D25268" t="s">
        <v>111351</v>
      </c>
      <c r="E25268" t="s">
        <v>112728</v>
      </c>
      <c r="F25268">
        <v>34</v>
      </c>
      <c r="G25268" t="s">
        <v>142751</v>
      </c>
      <c r="H25268" t="s">
        <v>197874</v>
      </c>
      <c r="I25268" t="s">
        <v>246337</v>
      </c>
      <c r="J25268" t="s">
        <v>292500</v>
      </c>
    </row>
    <row r="25269" spans="1:10">
      <c r="A25269" t="s">
        <v>25211</v>
      </c>
      <c r="B25269" t="s">
        <v>80913</v>
      </c>
      <c r="C25269">
        <v>290525725</v>
      </c>
      <c r="D25269" t="s">
        <v>111351</v>
      </c>
      <c r="E25269" t="s">
        <v>114894</v>
      </c>
      <c r="F25269">
        <v>2</v>
      </c>
      <c r="G25269" t="s">
        <v>142752</v>
      </c>
      <c r="H25269" t="s">
        <v>197875</v>
      </c>
      <c r="I25269" t="s">
        <v>246338</v>
      </c>
      <c r="J25269" t="s">
        <v>292501</v>
      </c>
    </row>
    <row r="25270" spans="1:10">
      <c r="A25270" t="s">
        <v>25212</v>
      </c>
      <c r="B25270" t="s">
        <v>80914</v>
      </c>
      <c r="C25270">
        <v>291441108</v>
      </c>
      <c r="D25270" t="s">
        <v>111351</v>
      </c>
      <c r="E25270" t="s">
        <v>112728</v>
      </c>
      <c r="F25270">
        <v>21</v>
      </c>
      <c r="G25270" t="s">
        <v>142753</v>
      </c>
      <c r="H25270" t="s">
        <v>197876</v>
      </c>
      <c r="I25270" t="s">
        <v>246339</v>
      </c>
      <c r="J25270" t="s">
        <v>292502</v>
      </c>
    </row>
    <row r="25271" spans="1:10">
      <c r="A25271" t="s">
        <v>25213</v>
      </c>
      <c r="B25271" t="s">
        <v>80915</v>
      </c>
      <c r="C25271">
        <v>291429794</v>
      </c>
      <c r="D25271" t="s">
        <v>111351</v>
      </c>
      <c r="E25271" t="s">
        <v>112734</v>
      </c>
      <c r="F25271">
        <v>23</v>
      </c>
      <c r="G25271" t="s">
        <v>142754</v>
      </c>
      <c r="H25271" t="s">
        <v>197877</v>
      </c>
      <c r="J25271" t="s">
        <v>292503</v>
      </c>
    </row>
    <row r="25272" spans="1:10">
      <c r="A25272" t="s">
        <v>25214</v>
      </c>
      <c r="B25272" t="s">
        <v>80916</v>
      </c>
      <c r="C25272">
        <v>291416622</v>
      </c>
      <c r="D25272" t="s">
        <v>111351</v>
      </c>
      <c r="E25272" t="s">
        <v>114851</v>
      </c>
      <c r="F25272">
        <v>7</v>
      </c>
      <c r="G25272" t="s">
        <v>142755</v>
      </c>
      <c r="H25272" t="s">
        <v>197878</v>
      </c>
      <c r="I25272" t="s">
        <v>246340</v>
      </c>
      <c r="J25272" t="s">
        <v>292504</v>
      </c>
    </row>
    <row r="25273" spans="1:10">
      <c r="A25273" t="s">
        <v>25215</v>
      </c>
      <c r="B25273" t="s">
        <v>80917</v>
      </c>
      <c r="C25273">
        <v>290482306</v>
      </c>
      <c r="D25273" t="s">
        <v>111351</v>
      </c>
      <c r="E25273" t="s">
        <v>112728</v>
      </c>
      <c r="F25273">
        <v>22</v>
      </c>
      <c r="G25273" t="s">
        <v>142756</v>
      </c>
      <c r="H25273" t="s">
        <v>197879</v>
      </c>
      <c r="I25273" t="s">
        <v>246341</v>
      </c>
      <c r="J25273" t="s">
        <v>292505</v>
      </c>
    </row>
    <row r="25274" spans="1:10">
      <c r="A25274" t="s">
        <v>25216</v>
      </c>
      <c r="B25274" t="s">
        <v>80918</v>
      </c>
      <c r="C25274">
        <v>290522047</v>
      </c>
      <c r="D25274" t="s">
        <v>111351</v>
      </c>
      <c r="E25274" t="s">
        <v>112728</v>
      </c>
      <c r="F25274">
        <v>56</v>
      </c>
      <c r="G25274" t="s">
        <v>142757</v>
      </c>
      <c r="H25274" t="s">
        <v>197880</v>
      </c>
      <c r="I25274" t="s">
        <v>246342</v>
      </c>
      <c r="J25274" t="s">
        <v>292506</v>
      </c>
    </row>
    <row r="25275" spans="1:10">
      <c r="A25275" t="s">
        <v>25217</v>
      </c>
      <c r="B25275" t="s">
        <v>80919</v>
      </c>
      <c r="C25275">
        <v>291418113</v>
      </c>
      <c r="D25275" t="s">
        <v>111351</v>
      </c>
      <c r="E25275" t="s">
        <v>112728</v>
      </c>
      <c r="F25275">
        <v>74</v>
      </c>
      <c r="G25275" t="s">
        <v>142758</v>
      </c>
      <c r="H25275" t="s">
        <v>197881</v>
      </c>
      <c r="I25275" t="s">
        <v>246343</v>
      </c>
      <c r="J25275" t="s">
        <v>292507</v>
      </c>
    </row>
    <row r="25276" spans="1:10">
      <c r="A25276" t="s">
        <v>25218</v>
      </c>
      <c r="B25276" t="s">
        <v>80920</v>
      </c>
      <c r="C25276">
        <v>291433306</v>
      </c>
      <c r="D25276" t="s">
        <v>111351</v>
      </c>
      <c r="E25276" t="s">
        <v>112767</v>
      </c>
      <c r="F25276">
        <v>1</v>
      </c>
      <c r="G25276" t="s">
        <v>142759</v>
      </c>
      <c r="H25276" t="s">
        <v>197882</v>
      </c>
      <c r="J25276" t="s">
        <v>292508</v>
      </c>
    </row>
    <row r="25277" spans="1:10">
      <c r="A25277" t="s">
        <v>25219</v>
      </c>
      <c r="B25277" t="s">
        <v>80921</v>
      </c>
      <c r="C25277">
        <v>291034937</v>
      </c>
      <c r="D25277" t="s">
        <v>111351</v>
      </c>
      <c r="E25277" t="s">
        <v>112767</v>
      </c>
      <c r="F25277">
        <v>4</v>
      </c>
      <c r="G25277" t="s">
        <v>142760</v>
      </c>
      <c r="H25277" t="s">
        <v>197883</v>
      </c>
      <c r="I25277" t="s">
        <v>246344</v>
      </c>
      <c r="J25277" t="s">
        <v>292509</v>
      </c>
    </row>
    <row r="25278" spans="1:10">
      <c r="A25278" t="s">
        <v>25220</v>
      </c>
      <c r="B25278" t="s">
        <v>80922</v>
      </c>
      <c r="C25278">
        <v>290486427</v>
      </c>
      <c r="D25278" t="s">
        <v>111351</v>
      </c>
      <c r="E25278" t="s">
        <v>112728</v>
      </c>
      <c r="F25278">
        <v>94</v>
      </c>
      <c r="G25278" t="s">
        <v>142761</v>
      </c>
      <c r="H25278" t="s">
        <v>197884</v>
      </c>
      <c r="I25278" t="s">
        <v>246345</v>
      </c>
      <c r="J25278" t="s">
        <v>292510</v>
      </c>
    </row>
    <row r="25279" spans="1:10">
      <c r="A25279" t="s">
        <v>25221</v>
      </c>
      <c r="B25279" t="s">
        <v>80923</v>
      </c>
      <c r="C25279">
        <v>290523264</v>
      </c>
      <c r="D25279" t="s">
        <v>111351</v>
      </c>
      <c r="E25279" t="s">
        <v>112728</v>
      </c>
      <c r="F25279">
        <v>53</v>
      </c>
      <c r="G25279" t="s">
        <v>142762</v>
      </c>
      <c r="H25279" t="s">
        <v>197885</v>
      </c>
      <c r="I25279" t="s">
        <v>246346</v>
      </c>
      <c r="J25279" t="s">
        <v>292511</v>
      </c>
    </row>
    <row r="25280" spans="1:10">
      <c r="A25280" t="s">
        <v>25222</v>
      </c>
      <c r="B25280" t="s">
        <v>80924</v>
      </c>
      <c r="C25280">
        <v>291417933</v>
      </c>
      <c r="D25280" t="s">
        <v>111351</v>
      </c>
      <c r="E25280" t="s">
        <v>112728</v>
      </c>
      <c r="F25280">
        <v>1</v>
      </c>
      <c r="G25280" t="s">
        <v>142763</v>
      </c>
      <c r="H25280" t="s">
        <v>197886</v>
      </c>
      <c r="J25280" t="s">
        <v>292512</v>
      </c>
    </row>
    <row r="25281" spans="1:10">
      <c r="A25281" t="s">
        <v>25223</v>
      </c>
      <c r="B25281" t="s">
        <v>80925</v>
      </c>
      <c r="C25281">
        <v>290524696</v>
      </c>
      <c r="D25281" t="s">
        <v>111351</v>
      </c>
      <c r="E25281" t="s">
        <v>112780</v>
      </c>
      <c r="F25281">
        <v>1</v>
      </c>
      <c r="G25281" t="s">
        <v>142764</v>
      </c>
      <c r="H25281" t="s">
        <v>197887</v>
      </c>
      <c r="J25281" t="s">
        <v>292513</v>
      </c>
    </row>
    <row r="25282" spans="1:10">
      <c r="A25282" t="s">
        <v>25224</v>
      </c>
      <c r="B25282" t="s">
        <v>80926</v>
      </c>
      <c r="C25282">
        <v>291439245</v>
      </c>
      <c r="D25282" t="s">
        <v>111351</v>
      </c>
      <c r="E25282" t="s">
        <v>112734</v>
      </c>
      <c r="F25282">
        <v>23</v>
      </c>
      <c r="G25282" t="s">
        <v>142765</v>
      </c>
      <c r="H25282" t="s">
        <v>197888</v>
      </c>
      <c r="J25282" t="s">
        <v>292514</v>
      </c>
    </row>
    <row r="25283" spans="1:10">
      <c r="A25283" t="s">
        <v>25225</v>
      </c>
      <c r="B25283" t="s">
        <v>80927</v>
      </c>
      <c r="C25283">
        <v>289795698</v>
      </c>
      <c r="D25283" t="s">
        <v>111351</v>
      </c>
      <c r="E25283" t="s">
        <v>114873</v>
      </c>
      <c r="F25283">
        <v>2</v>
      </c>
      <c r="G25283" t="s">
        <v>142766</v>
      </c>
      <c r="H25283" t="s">
        <v>197889</v>
      </c>
      <c r="J25283" t="s">
        <v>292515</v>
      </c>
    </row>
    <row r="25284" spans="1:10">
      <c r="A25284" t="s">
        <v>25226</v>
      </c>
      <c r="B25284" t="s">
        <v>80928</v>
      </c>
      <c r="C25284">
        <v>291427674</v>
      </c>
      <c r="D25284" t="s">
        <v>111351</v>
      </c>
      <c r="E25284" t="s">
        <v>114884</v>
      </c>
      <c r="F25284">
        <v>1</v>
      </c>
      <c r="G25284" t="s">
        <v>142767</v>
      </c>
      <c r="H25284" t="s">
        <v>197890</v>
      </c>
      <c r="J25284" t="s">
        <v>292516</v>
      </c>
    </row>
    <row r="25285" spans="1:10">
      <c r="A25285" t="s">
        <v>25227</v>
      </c>
      <c r="B25285" t="s">
        <v>80929</v>
      </c>
      <c r="C25285">
        <v>282887249</v>
      </c>
      <c r="D25285" t="s">
        <v>111351</v>
      </c>
      <c r="E25285" t="s">
        <v>114856</v>
      </c>
      <c r="F25285">
        <v>5</v>
      </c>
      <c r="G25285" t="s">
        <v>142768</v>
      </c>
      <c r="H25285" t="s">
        <v>197891</v>
      </c>
      <c r="I25285" t="s">
        <v>246347</v>
      </c>
      <c r="J25285" t="s">
        <v>292517</v>
      </c>
    </row>
    <row r="25286" spans="1:10">
      <c r="A25286" t="s">
        <v>25228</v>
      </c>
      <c r="B25286" t="s">
        <v>80930</v>
      </c>
      <c r="C25286">
        <v>290482514</v>
      </c>
      <c r="D25286" t="s">
        <v>111361</v>
      </c>
      <c r="E25286" t="s">
        <v>114926</v>
      </c>
      <c r="F25286">
        <v>21</v>
      </c>
      <c r="G25286" t="s">
        <v>142769</v>
      </c>
      <c r="H25286" t="s">
        <v>197892</v>
      </c>
      <c r="I25286" t="s">
        <v>246348</v>
      </c>
      <c r="J25286" t="s">
        <v>292518</v>
      </c>
    </row>
    <row r="25287" spans="1:10">
      <c r="A25287" t="s">
        <v>25229</v>
      </c>
      <c r="B25287" t="s">
        <v>80931</v>
      </c>
      <c r="C25287">
        <v>291414315</v>
      </c>
      <c r="D25287" t="s">
        <v>111351</v>
      </c>
      <c r="E25287" t="s">
        <v>112728</v>
      </c>
      <c r="F25287">
        <v>31</v>
      </c>
      <c r="G25287" t="s">
        <v>142770</v>
      </c>
      <c r="H25287" t="s">
        <v>197893</v>
      </c>
      <c r="J25287" t="s">
        <v>292519</v>
      </c>
    </row>
    <row r="25288" spans="1:10">
      <c r="A25288" t="s">
        <v>25230</v>
      </c>
      <c r="B25288" t="s">
        <v>80932</v>
      </c>
      <c r="C25288">
        <v>290492205</v>
      </c>
      <c r="D25288" t="s">
        <v>111351</v>
      </c>
      <c r="E25288" t="s">
        <v>114857</v>
      </c>
      <c r="F25288">
        <v>3</v>
      </c>
      <c r="G25288" t="s">
        <v>142771</v>
      </c>
      <c r="H25288" t="s">
        <v>197894</v>
      </c>
      <c r="I25288" t="s">
        <v>246349</v>
      </c>
      <c r="J25288" t="s">
        <v>292520</v>
      </c>
    </row>
    <row r="25289" spans="1:10">
      <c r="A25289" t="s">
        <v>25231</v>
      </c>
      <c r="B25289" t="s">
        <v>80933</v>
      </c>
      <c r="C25289">
        <v>285397207</v>
      </c>
      <c r="D25289" t="s">
        <v>111351</v>
      </c>
      <c r="E25289" t="s">
        <v>112728</v>
      </c>
      <c r="F25289">
        <v>47</v>
      </c>
      <c r="G25289" t="s">
        <v>142772</v>
      </c>
      <c r="H25289" t="s">
        <v>197895</v>
      </c>
      <c r="J25289" t="s">
        <v>292521</v>
      </c>
    </row>
    <row r="25290" spans="1:10">
      <c r="A25290" t="s">
        <v>25232</v>
      </c>
      <c r="B25290" t="s">
        <v>80934</v>
      </c>
      <c r="C25290">
        <v>290488169</v>
      </c>
      <c r="D25290" t="s">
        <v>111351</v>
      </c>
      <c r="E25290" t="s">
        <v>112734</v>
      </c>
      <c r="F25290">
        <v>6</v>
      </c>
      <c r="G25290" t="s">
        <v>142773</v>
      </c>
      <c r="H25290" t="s">
        <v>197896</v>
      </c>
      <c r="I25290" t="s">
        <v>246350</v>
      </c>
      <c r="J25290" t="s">
        <v>292522</v>
      </c>
    </row>
    <row r="25291" spans="1:10">
      <c r="A25291" t="s">
        <v>25233</v>
      </c>
      <c r="B25291" t="s">
        <v>80935</v>
      </c>
      <c r="C25291">
        <v>289795713</v>
      </c>
      <c r="D25291" t="s">
        <v>111351</v>
      </c>
      <c r="E25291" t="s">
        <v>112767</v>
      </c>
      <c r="F25291">
        <v>1</v>
      </c>
      <c r="G25291" t="s">
        <v>142774</v>
      </c>
      <c r="H25291" t="s">
        <v>197897</v>
      </c>
      <c r="J25291" t="s">
        <v>292523</v>
      </c>
    </row>
    <row r="25292" spans="1:10">
      <c r="A25292" t="s">
        <v>25234</v>
      </c>
      <c r="B25292" t="s">
        <v>80936</v>
      </c>
      <c r="C25292">
        <v>291428477</v>
      </c>
      <c r="D25292" t="s">
        <v>111351</v>
      </c>
      <c r="E25292" t="s">
        <v>114851</v>
      </c>
      <c r="F25292">
        <v>1</v>
      </c>
      <c r="G25292" t="s">
        <v>142775</v>
      </c>
      <c r="H25292" t="s">
        <v>197898</v>
      </c>
      <c r="J25292" t="s">
        <v>292524</v>
      </c>
    </row>
    <row r="25293" spans="1:10">
      <c r="A25293" t="s">
        <v>25235</v>
      </c>
      <c r="B25293" t="s">
        <v>80937</v>
      </c>
      <c r="C25293">
        <v>291444089</v>
      </c>
      <c r="D25293" t="s">
        <v>111351</v>
      </c>
      <c r="E25293" t="s">
        <v>112728</v>
      </c>
      <c r="F25293">
        <v>12</v>
      </c>
      <c r="G25293" t="s">
        <v>142776</v>
      </c>
      <c r="H25293" t="s">
        <v>197899</v>
      </c>
      <c r="I25293" t="s">
        <v>246351</v>
      </c>
      <c r="J25293" t="s">
        <v>292525</v>
      </c>
    </row>
    <row r="25294" spans="1:10">
      <c r="A25294" t="s">
        <v>25236</v>
      </c>
      <c r="B25294" t="s">
        <v>80938</v>
      </c>
      <c r="C25294">
        <v>285492280</v>
      </c>
      <c r="D25294" t="s">
        <v>111351</v>
      </c>
      <c r="E25294" t="s">
        <v>114864</v>
      </c>
      <c r="F25294">
        <v>2</v>
      </c>
      <c r="G25294" t="s">
        <v>142777</v>
      </c>
      <c r="H25294" t="s">
        <v>197900</v>
      </c>
      <c r="I25294" t="s">
        <v>246352</v>
      </c>
      <c r="J25294" t="s">
        <v>292526</v>
      </c>
    </row>
    <row r="25295" spans="1:10">
      <c r="A25295" t="s">
        <v>25237</v>
      </c>
      <c r="B25295" t="s">
        <v>80939</v>
      </c>
      <c r="C25295">
        <v>291415334</v>
      </c>
      <c r="D25295" t="s">
        <v>111351</v>
      </c>
      <c r="E25295" t="s">
        <v>114851</v>
      </c>
      <c r="F25295">
        <v>1</v>
      </c>
      <c r="G25295" t="s">
        <v>142778</v>
      </c>
      <c r="H25295" t="s">
        <v>197901</v>
      </c>
      <c r="I25295" t="s">
        <v>246353</v>
      </c>
      <c r="J25295" t="s">
        <v>292527</v>
      </c>
    </row>
    <row r="25296" spans="1:10">
      <c r="A25296" t="s">
        <v>25238</v>
      </c>
      <c r="B25296" t="s">
        <v>80940</v>
      </c>
      <c r="C25296">
        <v>290483942</v>
      </c>
      <c r="D25296" t="s">
        <v>111351</v>
      </c>
      <c r="E25296" t="s">
        <v>112734</v>
      </c>
      <c r="F25296">
        <v>27</v>
      </c>
      <c r="G25296" t="s">
        <v>142779</v>
      </c>
      <c r="H25296" t="s">
        <v>197902</v>
      </c>
      <c r="I25296" t="s">
        <v>246354</v>
      </c>
      <c r="J25296" t="s">
        <v>292528</v>
      </c>
    </row>
    <row r="25297" spans="1:10">
      <c r="A25297" t="s">
        <v>25239</v>
      </c>
      <c r="B25297" t="s">
        <v>80941</v>
      </c>
      <c r="C25297">
        <v>291420664</v>
      </c>
      <c r="D25297" t="s">
        <v>111351</v>
      </c>
      <c r="E25297" t="s">
        <v>112728</v>
      </c>
      <c r="F25297">
        <v>38</v>
      </c>
      <c r="G25297" t="s">
        <v>142780</v>
      </c>
      <c r="H25297" t="s">
        <v>197903</v>
      </c>
      <c r="J25297" t="s">
        <v>292529</v>
      </c>
    </row>
    <row r="25298" spans="1:10">
      <c r="A25298" t="s">
        <v>25240</v>
      </c>
      <c r="B25298" t="s">
        <v>80942</v>
      </c>
      <c r="C25298">
        <v>291444841</v>
      </c>
      <c r="D25298" t="s">
        <v>111351</v>
      </c>
      <c r="E25298" t="s">
        <v>112728</v>
      </c>
      <c r="F25298">
        <v>87</v>
      </c>
      <c r="G25298" t="s">
        <v>142781</v>
      </c>
      <c r="H25298" t="s">
        <v>197904</v>
      </c>
      <c r="J25298" t="s">
        <v>292530</v>
      </c>
    </row>
    <row r="25299" spans="1:10">
      <c r="A25299" t="s">
        <v>25241</v>
      </c>
      <c r="B25299" t="s">
        <v>80943</v>
      </c>
      <c r="C25299">
        <v>290492287</v>
      </c>
      <c r="D25299" t="s">
        <v>111351</v>
      </c>
      <c r="E25299" t="s">
        <v>112780</v>
      </c>
      <c r="F25299">
        <v>2</v>
      </c>
      <c r="G25299" t="s">
        <v>142782</v>
      </c>
      <c r="H25299" t="s">
        <v>197905</v>
      </c>
      <c r="I25299" t="s">
        <v>246355</v>
      </c>
      <c r="J25299" t="s">
        <v>292531</v>
      </c>
    </row>
    <row r="25300" spans="1:10">
      <c r="A25300" t="s">
        <v>25242</v>
      </c>
      <c r="B25300" t="s">
        <v>80944</v>
      </c>
      <c r="C25300">
        <v>291434605</v>
      </c>
      <c r="D25300" t="s">
        <v>111351</v>
      </c>
      <c r="E25300" t="s">
        <v>112728</v>
      </c>
      <c r="F25300">
        <v>67</v>
      </c>
      <c r="G25300" t="s">
        <v>142783</v>
      </c>
      <c r="H25300" t="s">
        <v>197906</v>
      </c>
      <c r="J25300" t="s">
        <v>292532</v>
      </c>
    </row>
    <row r="25301" spans="1:10">
      <c r="A25301" t="s">
        <v>25243</v>
      </c>
      <c r="B25301" t="s">
        <v>80945</v>
      </c>
      <c r="C25301">
        <v>290521213</v>
      </c>
      <c r="D25301" t="s">
        <v>111351</v>
      </c>
      <c r="E25301" t="s">
        <v>114867</v>
      </c>
      <c r="F25301">
        <v>26</v>
      </c>
      <c r="G25301" t="s">
        <v>142784</v>
      </c>
      <c r="H25301" t="s">
        <v>197907</v>
      </c>
      <c r="I25301" t="s">
        <v>246356</v>
      </c>
      <c r="J25301" t="s">
        <v>292533</v>
      </c>
    </row>
    <row r="25302" spans="1:10">
      <c r="A25302" t="s">
        <v>25244</v>
      </c>
      <c r="B25302" t="s">
        <v>80946</v>
      </c>
      <c r="C25302">
        <v>291434246</v>
      </c>
      <c r="D25302" t="s">
        <v>111351</v>
      </c>
      <c r="E25302" t="s">
        <v>112728</v>
      </c>
      <c r="F25302">
        <v>16011</v>
      </c>
      <c r="G25302" t="s">
        <v>142785</v>
      </c>
      <c r="H25302" t="s">
        <v>197908</v>
      </c>
      <c r="I25302" t="s">
        <v>246357</v>
      </c>
      <c r="J25302" t="s">
        <v>292534</v>
      </c>
    </row>
    <row r="25303" spans="1:10">
      <c r="A25303" t="s">
        <v>25245</v>
      </c>
      <c r="B25303" t="s">
        <v>80947</v>
      </c>
      <c r="C25303">
        <v>290484841</v>
      </c>
      <c r="D25303" t="s">
        <v>111351</v>
      </c>
      <c r="E25303" t="s">
        <v>114857</v>
      </c>
      <c r="F25303">
        <v>55</v>
      </c>
      <c r="G25303" t="s">
        <v>142786</v>
      </c>
      <c r="H25303" t="s">
        <v>197909</v>
      </c>
      <c r="I25303" t="s">
        <v>246358</v>
      </c>
      <c r="J25303" t="s">
        <v>292535</v>
      </c>
    </row>
    <row r="25304" spans="1:10">
      <c r="A25304" t="s">
        <v>25246</v>
      </c>
      <c r="B25304" t="s">
        <v>80948</v>
      </c>
      <c r="C25304">
        <v>291415787</v>
      </c>
      <c r="D25304" t="s">
        <v>111351</v>
      </c>
      <c r="E25304" t="s">
        <v>114857</v>
      </c>
      <c r="F25304">
        <v>2</v>
      </c>
      <c r="G25304" t="s">
        <v>142787</v>
      </c>
      <c r="H25304" t="s">
        <v>197910</v>
      </c>
      <c r="J25304" t="s">
        <v>292536</v>
      </c>
    </row>
    <row r="25305" spans="1:10">
      <c r="A25305" t="s">
        <v>25247</v>
      </c>
      <c r="B25305" t="s">
        <v>80949</v>
      </c>
      <c r="C25305">
        <v>290492861</v>
      </c>
      <c r="D25305" t="s">
        <v>111351</v>
      </c>
      <c r="E25305" t="s">
        <v>114853</v>
      </c>
      <c r="F25305">
        <v>2</v>
      </c>
      <c r="G25305" t="s">
        <v>142788</v>
      </c>
      <c r="H25305" t="s">
        <v>197911</v>
      </c>
      <c r="I25305" t="s">
        <v>246359</v>
      </c>
      <c r="J25305" t="s">
        <v>292537</v>
      </c>
    </row>
    <row r="25306" spans="1:10">
      <c r="A25306" t="s">
        <v>25248</v>
      </c>
      <c r="B25306" t="s">
        <v>80950</v>
      </c>
      <c r="C25306">
        <v>283105856</v>
      </c>
      <c r="D25306" t="s">
        <v>111351</v>
      </c>
      <c r="E25306" t="s">
        <v>112728</v>
      </c>
      <c r="F25306">
        <v>524</v>
      </c>
      <c r="G25306" t="s">
        <v>142789</v>
      </c>
      <c r="H25306" t="s">
        <v>197912</v>
      </c>
      <c r="I25306" t="s">
        <v>246360</v>
      </c>
      <c r="J25306" t="s">
        <v>292538</v>
      </c>
    </row>
    <row r="25307" spans="1:10">
      <c r="A25307" t="s">
        <v>25249</v>
      </c>
      <c r="B25307" t="s">
        <v>80951</v>
      </c>
      <c r="C25307">
        <v>290521531</v>
      </c>
      <c r="D25307" t="s">
        <v>111351</v>
      </c>
      <c r="E25307" t="s">
        <v>112728</v>
      </c>
      <c r="F25307">
        <v>63</v>
      </c>
      <c r="G25307" t="s">
        <v>142790</v>
      </c>
      <c r="H25307" t="s">
        <v>197913</v>
      </c>
      <c r="I25307" t="s">
        <v>246361</v>
      </c>
      <c r="J25307" t="s">
        <v>292539</v>
      </c>
    </row>
    <row r="25308" spans="1:10">
      <c r="A25308" t="s">
        <v>25250</v>
      </c>
      <c r="B25308" t="s">
        <v>80952</v>
      </c>
      <c r="C25308">
        <v>289795732</v>
      </c>
      <c r="D25308" t="s">
        <v>111351</v>
      </c>
      <c r="E25308" t="s">
        <v>112728</v>
      </c>
      <c r="F25308">
        <v>17</v>
      </c>
      <c r="G25308" t="s">
        <v>142791</v>
      </c>
      <c r="H25308" t="s">
        <v>197914</v>
      </c>
      <c r="J25308" t="s">
        <v>292540</v>
      </c>
    </row>
    <row r="25309" spans="1:10">
      <c r="A25309" t="s">
        <v>25251</v>
      </c>
      <c r="B25309" t="s">
        <v>80953</v>
      </c>
      <c r="C25309">
        <v>289795733</v>
      </c>
      <c r="D25309" t="s">
        <v>111351</v>
      </c>
      <c r="E25309" t="s">
        <v>112767</v>
      </c>
      <c r="F25309">
        <v>1</v>
      </c>
      <c r="G25309" t="s">
        <v>142792</v>
      </c>
      <c r="H25309" t="s">
        <v>197915</v>
      </c>
      <c r="I25309" t="s">
        <v>246362</v>
      </c>
      <c r="J25309" t="s">
        <v>292541</v>
      </c>
    </row>
    <row r="25310" spans="1:10">
      <c r="A25310" t="s">
        <v>25252</v>
      </c>
      <c r="B25310" t="s">
        <v>80954</v>
      </c>
      <c r="C25310">
        <v>289795734</v>
      </c>
      <c r="D25310" t="s">
        <v>111351</v>
      </c>
      <c r="E25310" t="s">
        <v>114877</v>
      </c>
      <c r="F25310">
        <v>1</v>
      </c>
      <c r="G25310" t="s">
        <v>142793</v>
      </c>
      <c r="H25310" t="s">
        <v>197916</v>
      </c>
      <c r="I25310" t="s">
        <v>246363</v>
      </c>
      <c r="J25310" t="s">
        <v>292542</v>
      </c>
    </row>
    <row r="25311" spans="1:10">
      <c r="A25311" t="s">
        <v>25253</v>
      </c>
      <c r="B25311" t="s">
        <v>80955</v>
      </c>
      <c r="C25311">
        <v>291415674</v>
      </c>
      <c r="D25311" t="s">
        <v>111351</v>
      </c>
      <c r="E25311" t="s">
        <v>114851</v>
      </c>
      <c r="F25311">
        <v>2</v>
      </c>
      <c r="G25311" t="s">
        <v>142794</v>
      </c>
      <c r="H25311" t="s">
        <v>197917</v>
      </c>
      <c r="I25311" t="s">
        <v>246364</v>
      </c>
      <c r="J25311" t="s">
        <v>292543</v>
      </c>
    </row>
    <row r="25312" spans="1:10">
      <c r="A25312" t="s">
        <v>25254</v>
      </c>
      <c r="B25312" t="s">
        <v>80956</v>
      </c>
      <c r="C25312">
        <v>291428039</v>
      </c>
      <c r="D25312" t="s">
        <v>111351</v>
      </c>
      <c r="E25312" t="s">
        <v>114881</v>
      </c>
      <c r="F25312">
        <v>2</v>
      </c>
      <c r="G25312" t="s">
        <v>142795</v>
      </c>
      <c r="H25312" t="s">
        <v>197918</v>
      </c>
      <c r="J25312" t="s">
        <v>292544</v>
      </c>
    </row>
    <row r="25313" spans="1:10">
      <c r="A25313" t="s">
        <v>25255</v>
      </c>
      <c r="B25313" t="s">
        <v>80957</v>
      </c>
      <c r="C25313">
        <v>291424971</v>
      </c>
      <c r="D25313" t="s">
        <v>111351</v>
      </c>
      <c r="E25313" t="s">
        <v>114861</v>
      </c>
      <c r="F25313">
        <v>9</v>
      </c>
      <c r="G25313" t="s">
        <v>142796</v>
      </c>
      <c r="H25313" t="s">
        <v>197919</v>
      </c>
      <c r="I25313" t="s">
        <v>246365</v>
      </c>
      <c r="J25313" t="s">
        <v>292545</v>
      </c>
    </row>
    <row r="25314" spans="1:10">
      <c r="A25314" t="s">
        <v>25256</v>
      </c>
      <c r="B25314" t="s">
        <v>80958</v>
      </c>
      <c r="C25314">
        <v>291446084</v>
      </c>
      <c r="D25314" t="s">
        <v>111971</v>
      </c>
      <c r="E25314" t="s">
        <v>114927</v>
      </c>
      <c r="F25314">
        <v>1</v>
      </c>
      <c r="G25314" t="s">
        <v>142797</v>
      </c>
      <c r="H25314" t="s">
        <v>197920</v>
      </c>
      <c r="I25314" t="s">
        <v>246366</v>
      </c>
      <c r="J25314" t="s">
        <v>292546</v>
      </c>
    </row>
    <row r="25315" spans="1:10">
      <c r="A25315" t="s">
        <v>25257</v>
      </c>
      <c r="B25315" t="s">
        <v>80959</v>
      </c>
      <c r="C25315">
        <v>291434463</v>
      </c>
      <c r="D25315" t="s">
        <v>111351</v>
      </c>
      <c r="E25315" t="s">
        <v>112728</v>
      </c>
      <c r="F25315">
        <v>3</v>
      </c>
      <c r="G25315" t="s">
        <v>142798</v>
      </c>
      <c r="H25315" t="s">
        <v>197921</v>
      </c>
      <c r="I25315" t="s">
        <v>246367</v>
      </c>
      <c r="J25315" t="s">
        <v>292547</v>
      </c>
    </row>
    <row r="25316" spans="1:10">
      <c r="A25316" t="s">
        <v>25258</v>
      </c>
      <c r="B25316" t="s">
        <v>80960</v>
      </c>
      <c r="C25316">
        <v>290492385</v>
      </c>
      <c r="D25316" t="s">
        <v>111351</v>
      </c>
      <c r="E25316" t="s">
        <v>112728</v>
      </c>
      <c r="F25316">
        <v>327</v>
      </c>
      <c r="G25316" t="s">
        <v>142799</v>
      </c>
      <c r="H25316" t="s">
        <v>197922</v>
      </c>
      <c r="I25316" t="s">
        <v>246368</v>
      </c>
      <c r="J25316" t="s">
        <v>292548</v>
      </c>
    </row>
    <row r="25317" spans="1:10">
      <c r="A25317" t="s">
        <v>25259</v>
      </c>
      <c r="B25317" t="s">
        <v>80961</v>
      </c>
      <c r="C25317">
        <v>291437215</v>
      </c>
      <c r="D25317" t="s">
        <v>111351</v>
      </c>
      <c r="E25317" t="s">
        <v>112728</v>
      </c>
      <c r="F25317">
        <v>104</v>
      </c>
      <c r="G25317" t="s">
        <v>142800</v>
      </c>
      <c r="H25317" t="s">
        <v>197923</v>
      </c>
      <c r="J25317" t="s">
        <v>292549</v>
      </c>
    </row>
    <row r="25318" spans="1:10">
      <c r="A25318" t="s">
        <v>25260</v>
      </c>
      <c r="B25318" t="s">
        <v>80962</v>
      </c>
      <c r="C25318">
        <v>290521707</v>
      </c>
      <c r="D25318" t="s">
        <v>111351</v>
      </c>
      <c r="E25318" t="s">
        <v>114879</v>
      </c>
      <c r="F25318">
        <v>30</v>
      </c>
      <c r="G25318" t="s">
        <v>142801</v>
      </c>
      <c r="H25318" t="s">
        <v>197924</v>
      </c>
      <c r="I25318" t="s">
        <v>246369</v>
      </c>
      <c r="J25318" t="s">
        <v>292550</v>
      </c>
    </row>
    <row r="25319" spans="1:10">
      <c r="A25319" t="s">
        <v>25261</v>
      </c>
      <c r="B25319" t="s">
        <v>80963</v>
      </c>
      <c r="C25319">
        <v>291440422</v>
      </c>
      <c r="D25319" t="s">
        <v>111351</v>
      </c>
      <c r="E25319" t="s">
        <v>112728</v>
      </c>
      <c r="F25319">
        <v>1</v>
      </c>
      <c r="G25319" t="s">
        <v>142802</v>
      </c>
      <c r="H25319" t="s">
        <v>197925</v>
      </c>
      <c r="J25319" t="s">
        <v>292551</v>
      </c>
    </row>
    <row r="25320" spans="1:10">
      <c r="A25320" t="s">
        <v>25262</v>
      </c>
      <c r="B25320" t="s">
        <v>80964</v>
      </c>
      <c r="C25320">
        <v>290484692</v>
      </c>
      <c r="D25320" t="s">
        <v>111351</v>
      </c>
      <c r="E25320" t="s">
        <v>114857</v>
      </c>
      <c r="F25320">
        <v>5</v>
      </c>
      <c r="G25320" t="s">
        <v>142803</v>
      </c>
      <c r="H25320" t="s">
        <v>197926</v>
      </c>
      <c r="I25320" t="s">
        <v>246370</v>
      </c>
      <c r="J25320" t="s">
        <v>292552</v>
      </c>
    </row>
    <row r="25321" spans="1:10">
      <c r="A25321" t="s">
        <v>25263</v>
      </c>
      <c r="B25321" t="s">
        <v>80965</v>
      </c>
      <c r="C25321">
        <v>291426868</v>
      </c>
      <c r="D25321" t="s">
        <v>111351</v>
      </c>
      <c r="E25321" t="s">
        <v>112728</v>
      </c>
      <c r="F25321">
        <v>238</v>
      </c>
      <c r="G25321" t="s">
        <v>142804</v>
      </c>
      <c r="H25321" t="s">
        <v>197927</v>
      </c>
      <c r="I25321" t="s">
        <v>246371</v>
      </c>
      <c r="J25321" t="s">
        <v>292553</v>
      </c>
    </row>
    <row r="25322" spans="1:10">
      <c r="A25322" t="s">
        <v>25264</v>
      </c>
      <c r="B25322" t="s">
        <v>80966</v>
      </c>
      <c r="C25322">
        <v>291420896</v>
      </c>
      <c r="D25322" t="s">
        <v>111351</v>
      </c>
      <c r="E25322" t="s">
        <v>112728</v>
      </c>
      <c r="F25322">
        <v>37</v>
      </c>
      <c r="G25322" t="s">
        <v>142805</v>
      </c>
      <c r="H25322" t="s">
        <v>197928</v>
      </c>
      <c r="J25322" t="s">
        <v>292554</v>
      </c>
    </row>
    <row r="25323" spans="1:10">
      <c r="A25323" t="s">
        <v>25265</v>
      </c>
      <c r="B25323" t="s">
        <v>80967</v>
      </c>
      <c r="C25323">
        <v>290490561</v>
      </c>
      <c r="D25323" t="s">
        <v>111351</v>
      </c>
      <c r="E25323" t="s">
        <v>114877</v>
      </c>
      <c r="F25323">
        <v>2</v>
      </c>
      <c r="G25323" t="s">
        <v>142806</v>
      </c>
      <c r="H25323" t="s">
        <v>197929</v>
      </c>
      <c r="J25323" t="s">
        <v>292555</v>
      </c>
    </row>
    <row r="25324" spans="1:10">
      <c r="A25324" t="s">
        <v>25266</v>
      </c>
      <c r="B25324" t="s">
        <v>80968</v>
      </c>
      <c r="C25324">
        <v>291417059</v>
      </c>
      <c r="D25324" t="s">
        <v>111351</v>
      </c>
      <c r="E25324" t="s">
        <v>114856</v>
      </c>
      <c r="F25324">
        <v>14</v>
      </c>
      <c r="G25324" t="s">
        <v>142807</v>
      </c>
      <c r="H25324" t="s">
        <v>197930</v>
      </c>
      <c r="I25324" t="s">
        <v>246372</v>
      </c>
      <c r="J25324" t="s">
        <v>292556</v>
      </c>
    </row>
    <row r="25325" spans="1:10">
      <c r="A25325" t="s">
        <v>25267</v>
      </c>
      <c r="B25325" t="s">
        <v>80969</v>
      </c>
      <c r="C25325">
        <v>290524704</v>
      </c>
      <c r="D25325" t="s">
        <v>111351</v>
      </c>
      <c r="E25325" t="s">
        <v>114851</v>
      </c>
      <c r="F25325">
        <v>5</v>
      </c>
      <c r="G25325" t="s">
        <v>142808</v>
      </c>
      <c r="H25325" t="s">
        <v>197931</v>
      </c>
      <c r="J25325" t="s">
        <v>292557</v>
      </c>
    </row>
    <row r="25326" spans="1:10">
      <c r="A25326" t="s">
        <v>25268</v>
      </c>
      <c r="B25326" t="s">
        <v>80970</v>
      </c>
      <c r="C25326">
        <v>291445869</v>
      </c>
      <c r="D25326" t="s">
        <v>111351</v>
      </c>
      <c r="E25326" t="s">
        <v>112728</v>
      </c>
      <c r="F25326">
        <v>39</v>
      </c>
      <c r="G25326" t="s">
        <v>142809</v>
      </c>
      <c r="H25326" t="s">
        <v>197932</v>
      </c>
      <c r="J25326" t="s">
        <v>292558</v>
      </c>
    </row>
    <row r="25327" spans="1:10">
      <c r="A25327" t="s">
        <v>25269</v>
      </c>
      <c r="B25327" t="s">
        <v>80971</v>
      </c>
      <c r="C25327">
        <v>291424763</v>
      </c>
      <c r="D25327" t="s">
        <v>111351</v>
      </c>
      <c r="E25327" t="s">
        <v>112728</v>
      </c>
      <c r="F25327">
        <v>245</v>
      </c>
      <c r="G25327" t="s">
        <v>142810</v>
      </c>
      <c r="H25327" t="s">
        <v>197933</v>
      </c>
      <c r="J25327" t="s">
        <v>292559</v>
      </c>
    </row>
    <row r="25328" spans="1:10">
      <c r="A25328" t="s">
        <v>25270</v>
      </c>
      <c r="B25328" t="s">
        <v>80972</v>
      </c>
      <c r="C25328">
        <v>291035161</v>
      </c>
      <c r="D25328" t="s">
        <v>111351</v>
      </c>
      <c r="E25328" t="s">
        <v>114857</v>
      </c>
      <c r="F25328">
        <v>2</v>
      </c>
      <c r="G25328" t="s">
        <v>142811</v>
      </c>
      <c r="H25328" t="s">
        <v>197934</v>
      </c>
      <c r="I25328" t="s">
        <v>246373</v>
      </c>
      <c r="J25328" t="s">
        <v>292560</v>
      </c>
    </row>
    <row r="25329" spans="1:10">
      <c r="A25329" t="s">
        <v>25271</v>
      </c>
      <c r="B25329" t="s">
        <v>80973</v>
      </c>
      <c r="C25329">
        <v>290523425</v>
      </c>
      <c r="D25329" t="s">
        <v>111351</v>
      </c>
      <c r="E25329" t="s">
        <v>114857</v>
      </c>
      <c r="F25329">
        <v>239</v>
      </c>
      <c r="G25329" t="s">
        <v>142812</v>
      </c>
      <c r="H25329" t="s">
        <v>197935</v>
      </c>
      <c r="I25329" t="s">
        <v>246374</v>
      </c>
      <c r="J25329" t="s">
        <v>292561</v>
      </c>
    </row>
    <row r="25330" spans="1:10">
      <c r="A25330" t="s">
        <v>25272</v>
      </c>
      <c r="B25330" t="s">
        <v>80974</v>
      </c>
      <c r="C25330">
        <v>291421831</v>
      </c>
      <c r="D25330" t="s">
        <v>111351</v>
      </c>
      <c r="E25330" t="s">
        <v>112767</v>
      </c>
      <c r="F25330">
        <v>3</v>
      </c>
      <c r="G25330" t="s">
        <v>142813</v>
      </c>
      <c r="H25330" t="s">
        <v>197936</v>
      </c>
      <c r="I25330" t="s">
        <v>246375</v>
      </c>
      <c r="J25330" t="s">
        <v>292562</v>
      </c>
    </row>
    <row r="25331" spans="1:10">
      <c r="A25331" t="s">
        <v>25273</v>
      </c>
      <c r="B25331" t="s">
        <v>80975</v>
      </c>
      <c r="C25331">
        <v>290484454</v>
      </c>
      <c r="D25331" t="s">
        <v>111351</v>
      </c>
      <c r="E25331" t="s">
        <v>112728</v>
      </c>
      <c r="F25331">
        <v>78</v>
      </c>
      <c r="G25331" t="s">
        <v>142814</v>
      </c>
      <c r="H25331" t="s">
        <v>197937</v>
      </c>
      <c r="I25331" t="s">
        <v>246376</v>
      </c>
      <c r="J25331" t="s">
        <v>292563</v>
      </c>
    </row>
    <row r="25332" spans="1:10">
      <c r="A25332" t="s">
        <v>25274</v>
      </c>
      <c r="B25332" t="s">
        <v>80976</v>
      </c>
      <c r="C25332">
        <v>291415142</v>
      </c>
      <c r="D25332" t="s">
        <v>111351</v>
      </c>
      <c r="E25332" t="s">
        <v>114905</v>
      </c>
      <c r="F25332">
        <v>44</v>
      </c>
      <c r="G25332" t="s">
        <v>142815</v>
      </c>
      <c r="H25332" t="s">
        <v>197938</v>
      </c>
      <c r="I25332" t="s">
        <v>246377</v>
      </c>
      <c r="J25332" t="s">
        <v>292564</v>
      </c>
    </row>
    <row r="25333" spans="1:10">
      <c r="A25333" t="s">
        <v>25275</v>
      </c>
      <c r="B25333" t="s">
        <v>80977</v>
      </c>
      <c r="C25333">
        <v>290520607</v>
      </c>
      <c r="D25333" t="s">
        <v>111351</v>
      </c>
      <c r="E25333" t="s">
        <v>114872</v>
      </c>
      <c r="F25333">
        <v>19</v>
      </c>
      <c r="G25333" t="s">
        <v>142816</v>
      </c>
      <c r="H25333" t="s">
        <v>197939</v>
      </c>
      <c r="I25333" t="s">
        <v>246378</v>
      </c>
      <c r="J25333" t="s">
        <v>292565</v>
      </c>
    </row>
    <row r="25334" spans="1:10">
      <c r="A25334" t="s">
        <v>25276</v>
      </c>
      <c r="B25334" t="s">
        <v>80978</v>
      </c>
      <c r="C25334">
        <v>291428462</v>
      </c>
      <c r="D25334" t="s">
        <v>111351</v>
      </c>
      <c r="E25334" t="s">
        <v>112780</v>
      </c>
      <c r="F25334">
        <v>2</v>
      </c>
      <c r="G25334" t="s">
        <v>142817</v>
      </c>
      <c r="H25334" t="s">
        <v>197940</v>
      </c>
      <c r="I25334" t="s">
        <v>246379</v>
      </c>
      <c r="J25334" t="s">
        <v>292566</v>
      </c>
    </row>
    <row r="25335" spans="1:10">
      <c r="A25335" t="s">
        <v>25277</v>
      </c>
      <c r="B25335" t="s">
        <v>80979</v>
      </c>
      <c r="C25335">
        <v>291035353</v>
      </c>
      <c r="D25335" t="s">
        <v>111351</v>
      </c>
      <c r="E25335" t="s">
        <v>112728</v>
      </c>
      <c r="F25335">
        <v>35</v>
      </c>
      <c r="G25335" t="s">
        <v>142818</v>
      </c>
      <c r="H25335" t="s">
        <v>197941</v>
      </c>
      <c r="J25335" t="s">
        <v>292567</v>
      </c>
    </row>
    <row r="25336" spans="1:10">
      <c r="A25336" t="s">
        <v>25278</v>
      </c>
      <c r="B25336" t="s">
        <v>80980</v>
      </c>
      <c r="C25336">
        <v>291430028</v>
      </c>
      <c r="D25336" t="s">
        <v>111351</v>
      </c>
      <c r="E25336" t="s">
        <v>112728</v>
      </c>
      <c r="F25336">
        <v>63</v>
      </c>
      <c r="G25336" t="s">
        <v>142819</v>
      </c>
      <c r="H25336" t="s">
        <v>197942</v>
      </c>
      <c r="I25336" t="s">
        <v>246380</v>
      </c>
      <c r="J25336" t="s">
        <v>292568</v>
      </c>
    </row>
    <row r="25337" spans="1:10">
      <c r="A25337" t="s">
        <v>25279</v>
      </c>
      <c r="B25337" t="s">
        <v>80981</v>
      </c>
      <c r="C25337">
        <v>291416719</v>
      </c>
      <c r="D25337" t="s">
        <v>111351</v>
      </c>
      <c r="E25337" t="s">
        <v>114878</v>
      </c>
      <c r="F25337">
        <v>11</v>
      </c>
      <c r="G25337" t="s">
        <v>142820</v>
      </c>
      <c r="H25337" t="s">
        <v>197943</v>
      </c>
      <c r="I25337" t="s">
        <v>246381</v>
      </c>
      <c r="J25337" t="s">
        <v>292569</v>
      </c>
    </row>
    <row r="25338" spans="1:10">
      <c r="A25338" t="s">
        <v>25280</v>
      </c>
      <c r="B25338" t="s">
        <v>80982</v>
      </c>
      <c r="C25338">
        <v>291418545</v>
      </c>
      <c r="D25338" t="s">
        <v>111351</v>
      </c>
      <c r="E25338" t="s">
        <v>112728</v>
      </c>
      <c r="F25338">
        <v>34</v>
      </c>
      <c r="G25338" t="s">
        <v>142821</v>
      </c>
      <c r="H25338" t="s">
        <v>197944</v>
      </c>
      <c r="I25338" t="s">
        <v>246382</v>
      </c>
      <c r="J25338" t="s">
        <v>292570</v>
      </c>
    </row>
    <row r="25339" spans="1:10">
      <c r="A25339" t="s">
        <v>25281</v>
      </c>
      <c r="B25339" t="s">
        <v>80983</v>
      </c>
      <c r="C25339">
        <v>290525921</v>
      </c>
      <c r="D25339" t="s">
        <v>111351</v>
      </c>
      <c r="E25339" t="s">
        <v>112750</v>
      </c>
      <c r="F25339">
        <v>4</v>
      </c>
      <c r="G25339" t="s">
        <v>142822</v>
      </c>
      <c r="H25339" t="s">
        <v>197945</v>
      </c>
      <c r="I25339" t="s">
        <v>246383</v>
      </c>
      <c r="J25339" t="s">
        <v>292571</v>
      </c>
    </row>
    <row r="25340" spans="1:10">
      <c r="A25340" t="s">
        <v>25282</v>
      </c>
      <c r="B25340" t="s">
        <v>80984</v>
      </c>
      <c r="C25340">
        <v>290520617</v>
      </c>
      <c r="D25340" t="s">
        <v>111351</v>
      </c>
      <c r="E25340" t="s">
        <v>112728</v>
      </c>
      <c r="F25340">
        <v>8</v>
      </c>
      <c r="G25340" t="s">
        <v>142823</v>
      </c>
      <c r="H25340" t="s">
        <v>197946</v>
      </c>
      <c r="I25340" t="s">
        <v>246384</v>
      </c>
      <c r="J25340" t="s">
        <v>292572</v>
      </c>
    </row>
    <row r="25341" spans="1:10">
      <c r="A25341" t="s">
        <v>25283</v>
      </c>
      <c r="B25341" t="s">
        <v>80985</v>
      </c>
      <c r="C25341">
        <v>291442043</v>
      </c>
      <c r="D25341" t="s">
        <v>111351</v>
      </c>
      <c r="E25341" t="s">
        <v>114856</v>
      </c>
      <c r="F25341">
        <v>6</v>
      </c>
      <c r="G25341" t="s">
        <v>142824</v>
      </c>
      <c r="H25341" t="s">
        <v>197947</v>
      </c>
      <c r="I25341" t="s">
        <v>246385</v>
      </c>
      <c r="J25341" t="s">
        <v>292573</v>
      </c>
    </row>
    <row r="25342" spans="1:10">
      <c r="A25342" t="s">
        <v>25284</v>
      </c>
      <c r="B25342" t="s">
        <v>80986</v>
      </c>
      <c r="C25342">
        <v>291420558</v>
      </c>
      <c r="D25342" t="s">
        <v>111351</v>
      </c>
      <c r="E25342" t="s">
        <v>112780</v>
      </c>
      <c r="F25342">
        <v>38</v>
      </c>
      <c r="G25342" t="s">
        <v>142825</v>
      </c>
      <c r="H25342" t="s">
        <v>197948</v>
      </c>
      <c r="J25342" t="s">
        <v>292574</v>
      </c>
    </row>
    <row r="25343" spans="1:10">
      <c r="A25343" t="s">
        <v>25285</v>
      </c>
      <c r="B25343" t="s">
        <v>80987</v>
      </c>
      <c r="C25343">
        <v>291446105</v>
      </c>
      <c r="D25343" t="s">
        <v>111351</v>
      </c>
      <c r="E25343" t="s">
        <v>112728</v>
      </c>
      <c r="F25343">
        <v>44</v>
      </c>
      <c r="G25343" t="s">
        <v>142826</v>
      </c>
      <c r="H25343" t="s">
        <v>197949</v>
      </c>
      <c r="J25343" t="s">
        <v>292575</v>
      </c>
    </row>
    <row r="25344" spans="1:10">
      <c r="A25344" t="s">
        <v>25286</v>
      </c>
      <c r="B25344" t="s">
        <v>80988</v>
      </c>
      <c r="C25344">
        <v>291428600</v>
      </c>
      <c r="D25344" t="s">
        <v>111351</v>
      </c>
      <c r="E25344" t="s">
        <v>114884</v>
      </c>
      <c r="F25344">
        <v>1</v>
      </c>
      <c r="G25344" t="s">
        <v>142827</v>
      </c>
      <c r="H25344" t="s">
        <v>197950</v>
      </c>
      <c r="I25344" t="s">
        <v>246386</v>
      </c>
      <c r="J25344" t="s">
        <v>292576</v>
      </c>
    </row>
    <row r="25345" spans="1:10">
      <c r="A25345" t="s">
        <v>25287</v>
      </c>
      <c r="B25345" t="s">
        <v>80989</v>
      </c>
      <c r="C25345">
        <v>291034637</v>
      </c>
      <c r="D25345" t="s">
        <v>111351</v>
      </c>
      <c r="E25345" t="s">
        <v>112767</v>
      </c>
      <c r="F25345">
        <v>5</v>
      </c>
      <c r="G25345" t="s">
        <v>142828</v>
      </c>
      <c r="H25345" t="s">
        <v>197951</v>
      </c>
      <c r="I25345" t="s">
        <v>246387</v>
      </c>
      <c r="J25345" t="s">
        <v>292577</v>
      </c>
    </row>
    <row r="25346" spans="1:10">
      <c r="A25346" t="s">
        <v>25288</v>
      </c>
      <c r="B25346" t="s">
        <v>80990</v>
      </c>
      <c r="C25346">
        <v>291441624</v>
      </c>
      <c r="D25346" t="s">
        <v>111351</v>
      </c>
      <c r="E25346" t="s">
        <v>112767</v>
      </c>
      <c r="F25346">
        <v>1</v>
      </c>
      <c r="G25346" t="s">
        <v>142829</v>
      </c>
      <c r="H25346" t="s">
        <v>197952</v>
      </c>
      <c r="I25346" t="s">
        <v>246388</v>
      </c>
      <c r="J25346" t="s">
        <v>292578</v>
      </c>
    </row>
    <row r="25347" spans="1:10">
      <c r="A25347" t="s">
        <v>25289</v>
      </c>
      <c r="B25347" t="s">
        <v>80991</v>
      </c>
      <c r="C25347">
        <v>291428021</v>
      </c>
      <c r="D25347" t="s">
        <v>111351</v>
      </c>
      <c r="E25347" t="s">
        <v>114851</v>
      </c>
      <c r="F25347">
        <v>24</v>
      </c>
      <c r="G25347" t="s">
        <v>142830</v>
      </c>
      <c r="H25347" t="s">
        <v>197953</v>
      </c>
      <c r="J25347" t="s">
        <v>292579</v>
      </c>
    </row>
    <row r="25348" spans="1:10">
      <c r="A25348" t="s">
        <v>25290</v>
      </c>
      <c r="B25348" t="s">
        <v>80992</v>
      </c>
      <c r="C25348">
        <v>290526544</v>
      </c>
      <c r="D25348" t="s">
        <v>111351</v>
      </c>
      <c r="E25348" t="s">
        <v>114884</v>
      </c>
      <c r="F25348">
        <v>2</v>
      </c>
      <c r="G25348" t="s">
        <v>142831</v>
      </c>
      <c r="H25348" t="s">
        <v>197954</v>
      </c>
      <c r="I25348" t="s">
        <v>246389</v>
      </c>
      <c r="J25348" t="s">
        <v>292580</v>
      </c>
    </row>
    <row r="25349" spans="1:10">
      <c r="A25349" t="s">
        <v>25291</v>
      </c>
      <c r="B25349" t="s">
        <v>80993</v>
      </c>
      <c r="C25349">
        <v>291416847</v>
      </c>
      <c r="D25349" t="s">
        <v>111351</v>
      </c>
      <c r="E25349" t="s">
        <v>112728</v>
      </c>
      <c r="F25349">
        <v>11</v>
      </c>
      <c r="G25349" t="s">
        <v>142832</v>
      </c>
      <c r="H25349" t="s">
        <v>197955</v>
      </c>
      <c r="I25349" t="s">
        <v>246390</v>
      </c>
      <c r="J25349" t="s">
        <v>292581</v>
      </c>
    </row>
    <row r="25350" spans="1:10">
      <c r="A25350" t="s">
        <v>25292</v>
      </c>
      <c r="B25350" t="s">
        <v>80994</v>
      </c>
      <c r="C25350">
        <v>291431179</v>
      </c>
      <c r="D25350" t="s">
        <v>111970</v>
      </c>
      <c r="E25350" t="s">
        <v>114928</v>
      </c>
      <c r="F25350">
        <v>2</v>
      </c>
      <c r="G25350" t="s">
        <v>142833</v>
      </c>
      <c r="H25350" t="s">
        <v>197956</v>
      </c>
      <c r="I25350" t="s">
        <v>246391</v>
      </c>
      <c r="J25350" t="s">
        <v>292582</v>
      </c>
    </row>
    <row r="25351" spans="1:10">
      <c r="A25351" t="s">
        <v>25293</v>
      </c>
      <c r="B25351" t="s">
        <v>80995</v>
      </c>
      <c r="C25351">
        <v>291419812</v>
      </c>
      <c r="D25351" t="s">
        <v>111351</v>
      </c>
      <c r="E25351" t="s">
        <v>114884</v>
      </c>
      <c r="F25351">
        <v>3</v>
      </c>
      <c r="G25351" t="s">
        <v>142834</v>
      </c>
      <c r="H25351" t="s">
        <v>197957</v>
      </c>
      <c r="I25351" t="s">
        <v>246392</v>
      </c>
      <c r="J25351" t="s">
        <v>292583</v>
      </c>
    </row>
    <row r="25352" spans="1:10">
      <c r="A25352" t="s">
        <v>25294</v>
      </c>
      <c r="B25352" t="s">
        <v>80996</v>
      </c>
      <c r="C25352">
        <v>291428171</v>
      </c>
      <c r="D25352" t="s">
        <v>111351</v>
      </c>
      <c r="E25352" t="s">
        <v>114864</v>
      </c>
      <c r="F25352">
        <v>1</v>
      </c>
      <c r="G25352" t="s">
        <v>142835</v>
      </c>
      <c r="H25352" t="s">
        <v>197958</v>
      </c>
      <c r="I25352" t="s">
        <v>246393</v>
      </c>
      <c r="J25352" t="s">
        <v>292584</v>
      </c>
    </row>
    <row r="25353" spans="1:10">
      <c r="A25353" t="s">
        <v>25295</v>
      </c>
      <c r="B25353" t="s">
        <v>80997</v>
      </c>
      <c r="C25353">
        <v>291417340</v>
      </c>
      <c r="D25353" t="s">
        <v>111351</v>
      </c>
      <c r="E25353" t="s">
        <v>114857</v>
      </c>
      <c r="F25353">
        <v>8</v>
      </c>
      <c r="G25353" t="s">
        <v>142836</v>
      </c>
      <c r="H25353" t="s">
        <v>197959</v>
      </c>
      <c r="I25353" t="s">
        <v>246394</v>
      </c>
      <c r="J25353" t="s">
        <v>292585</v>
      </c>
    </row>
    <row r="25354" spans="1:10">
      <c r="A25354" t="s">
        <v>25296</v>
      </c>
      <c r="B25354" t="s">
        <v>80998</v>
      </c>
      <c r="C25354">
        <v>291442379</v>
      </c>
      <c r="D25354" t="s">
        <v>111351</v>
      </c>
      <c r="E25354" t="s">
        <v>112728</v>
      </c>
      <c r="F25354">
        <v>41</v>
      </c>
      <c r="G25354" t="s">
        <v>142837</v>
      </c>
      <c r="H25354" t="s">
        <v>197960</v>
      </c>
      <c r="I25354" t="s">
        <v>246395</v>
      </c>
      <c r="J25354" t="s">
        <v>292586</v>
      </c>
    </row>
    <row r="25355" spans="1:10">
      <c r="A25355" t="s">
        <v>25297</v>
      </c>
      <c r="B25355" t="s">
        <v>80999</v>
      </c>
      <c r="C25355">
        <v>290521510</v>
      </c>
      <c r="D25355" t="s">
        <v>111351</v>
      </c>
      <c r="E25355" t="s">
        <v>112728</v>
      </c>
      <c r="F25355">
        <v>21</v>
      </c>
      <c r="G25355" t="s">
        <v>142838</v>
      </c>
      <c r="H25355" t="s">
        <v>197961</v>
      </c>
      <c r="J25355" t="s">
        <v>292587</v>
      </c>
    </row>
    <row r="25356" spans="1:10">
      <c r="A25356" t="s">
        <v>25298</v>
      </c>
      <c r="B25356" t="s">
        <v>81000</v>
      </c>
      <c r="C25356">
        <v>291421600</v>
      </c>
      <c r="D25356" t="s">
        <v>111351</v>
      </c>
      <c r="E25356" t="s">
        <v>114864</v>
      </c>
      <c r="F25356">
        <v>1</v>
      </c>
      <c r="G25356" t="s">
        <v>142839</v>
      </c>
      <c r="H25356" t="s">
        <v>197962</v>
      </c>
      <c r="I25356" t="s">
        <v>246396</v>
      </c>
      <c r="J25356" t="s">
        <v>292588</v>
      </c>
    </row>
    <row r="25357" spans="1:10">
      <c r="A25357" t="s">
        <v>25299</v>
      </c>
      <c r="B25357" t="s">
        <v>81001</v>
      </c>
      <c r="C25357">
        <v>291420685</v>
      </c>
      <c r="D25357" t="s">
        <v>111351</v>
      </c>
      <c r="E25357" t="s">
        <v>112750</v>
      </c>
      <c r="F25357">
        <v>55</v>
      </c>
      <c r="G25357" t="s">
        <v>142840</v>
      </c>
      <c r="H25357" t="s">
        <v>197963</v>
      </c>
      <c r="I25357" t="s">
        <v>246397</v>
      </c>
      <c r="J25357" t="s">
        <v>292589</v>
      </c>
    </row>
    <row r="25358" spans="1:10">
      <c r="A25358" t="s">
        <v>25300</v>
      </c>
      <c r="B25358" t="s">
        <v>81002</v>
      </c>
      <c r="C25358">
        <v>290526314</v>
      </c>
      <c r="D25358" t="s">
        <v>111351</v>
      </c>
      <c r="E25358" t="s">
        <v>112728</v>
      </c>
      <c r="F25358">
        <v>337</v>
      </c>
      <c r="G25358" t="s">
        <v>142841</v>
      </c>
      <c r="H25358" t="s">
        <v>197964</v>
      </c>
      <c r="I25358" t="s">
        <v>246398</v>
      </c>
      <c r="J25358" t="s">
        <v>292590</v>
      </c>
    </row>
    <row r="25359" spans="1:10">
      <c r="A25359" t="s">
        <v>25301</v>
      </c>
      <c r="B25359" t="s">
        <v>81003</v>
      </c>
      <c r="C25359">
        <v>291419499</v>
      </c>
      <c r="D25359" t="s">
        <v>111351</v>
      </c>
      <c r="E25359" t="s">
        <v>114853</v>
      </c>
      <c r="F25359">
        <v>10</v>
      </c>
      <c r="G25359" t="s">
        <v>142842</v>
      </c>
      <c r="H25359" t="s">
        <v>197965</v>
      </c>
      <c r="I25359" t="s">
        <v>246399</v>
      </c>
      <c r="J25359" t="s">
        <v>292591</v>
      </c>
    </row>
    <row r="25360" spans="1:10">
      <c r="A25360" t="s">
        <v>25302</v>
      </c>
      <c r="B25360" t="s">
        <v>81004</v>
      </c>
      <c r="C25360">
        <v>290489019</v>
      </c>
      <c r="D25360" t="s">
        <v>111351</v>
      </c>
      <c r="E25360" t="s">
        <v>114884</v>
      </c>
      <c r="F25360">
        <v>2</v>
      </c>
      <c r="G25360" t="s">
        <v>142843</v>
      </c>
      <c r="H25360" t="s">
        <v>197966</v>
      </c>
      <c r="I25360" t="s">
        <v>246400</v>
      </c>
      <c r="J25360" t="s">
        <v>292592</v>
      </c>
    </row>
    <row r="25361" spans="1:10">
      <c r="A25361" t="s">
        <v>25303</v>
      </c>
      <c r="B25361" t="s">
        <v>81005</v>
      </c>
      <c r="C25361">
        <v>291034856</v>
      </c>
      <c r="D25361" t="s">
        <v>111351</v>
      </c>
      <c r="E25361" t="s">
        <v>114894</v>
      </c>
      <c r="F25361">
        <v>1</v>
      </c>
      <c r="G25361" t="s">
        <v>142844</v>
      </c>
      <c r="H25361" t="s">
        <v>197967</v>
      </c>
      <c r="I25361" t="s">
        <v>246401</v>
      </c>
      <c r="J25361" t="s">
        <v>292593</v>
      </c>
    </row>
    <row r="25362" spans="1:10">
      <c r="A25362" t="s">
        <v>25304</v>
      </c>
      <c r="B25362" t="s">
        <v>81006</v>
      </c>
      <c r="C25362">
        <v>290523817</v>
      </c>
      <c r="D25362" t="s">
        <v>111351</v>
      </c>
      <c r="E25362" t="s">
        <v>112767</v>
      </c>
      <c r="F25362">
        <v>4</v>
      </c>
      <c r="G25362" t="s">
        <v>142845</v>
      </c>
      <c r="H25362" t="s">
        <v>197968</v>
      </c>
      <c r="I25362" t="s">
        <v>246402</v>
      </c>
      <c r="J25362" t="s">
        <v>292594</v>
      </c>
    </row>
    <row r="25363" spans="1:10">
      <c r="A25363" t="s">
        <v>25305</v>
      </c>
      <c r="B25363" t="s">
        <v>81007</v>
      </c>
      <c r="C25363">
        <v>290489398</v>
      </c>
      <c r="D25363" t="s">
        <v>111351</v>
      </c>
      <c r="E25363" t="s">
        <v>114876</v>
      </c>
      <c r="F25363">
        <v>5</v>
      </c>
      <c r="G25363" t="s">
        <v>142846</v>
      </c>
      <c r="H25363" t="s">
        <v>197969</v>
      </c>
      <c r="I25363" t="s">
        <v>246403</v>
      </c>
      <c r="J25363" t="s">
        <v>292595</v>
      </c>
    </row>
    <row r="25364" spans="1:10">
      <c r="A25364" t="s">
        <v>25306</v>
      </c>
      <c r="B25364" t="s">
        <v>81008</v>
      </c>
      <c r="C25364">
        <v>290481494</v>
      </c>
      <c r="D25364" t="s">
        <v>111351</v>
      </c>
      <c r="E25364" t="s">
        <v>112728</v>
      </c>
      <c r="F25364">
        <v>25</v>
      </c>
      <c r="G25364" t="s">
        <v>142847</v>
      </c>
      <c r="H25364" t="s">
        <v>197970</v>
      </c>
      <c r="I25364" t="s">
        <v>246404</v>
      </c>
      <c r="J25364" t="s">
        <v>292596</v>
      </c>
    </row>
    <row r="25365" spans="1:10">
      <c r="A25365" t="s">
        <v>25307</v>
      </c>
      <c r="B25365" t="s">
        <v>81009</v>
      </c>
      <c r="C25365">
        <v>291428631</v>
      </c>
      <c r="D25365" t="s">
        <v>111351</v>
      </c>
      <c r="E25365" t="s">
        <v>114887</v>
      </c>
      <c r="F25365">
        <v>1</v>
      </c>
      <c r="G25365" t="s">
        <v>142848</v>
      </c>
      <c r="H25365" t="s">
        <v>197971</v>
      </c>
      <c r="I25365" t="s">
        <v>246405</v>
      </c>
      <c r="J25365" t="s">
        <v>292597</v>
      </c>
    </row>
    <row r="25366" spans="1:10">
      <c r="A25366" t="s">
        <v>25308</v>
      </c>
      <c r="B25366" t="s">
        <v>81010</v>
      </c>
      <c r="C25366">
        <v>290489876</v>
      </c>
      <c r="D25366" t="s">
        <v>111351</v>
      </c>
      <c r="E25366" t="s">
        <v>112728</v>
      </c>
      <c r="F25366">
        <v>321</v>
      </c>
      <c r="G25366" t="s">
        <v>142849</v>
      </c>
      <c r="H25366" t="s">
        <v>197972</v>
      </c>
      <c r="J25366" t="s">
        <v>292598</v>
      </c>
    </row>
    <row r="25367" spans="1:10">
      <c r="A25367" t="s">
        <v>25309</v>
      </c>
      <c r="B25367" t="s">
        <v>81011</v>
      </c>
      <c r="C25367">
        <v>291429863</v>
      </c>
      <c r="D25367" t="s">
        <v>111351</v>
      </c>
      <c r="E25367" t="s">
        <v>114860</v>
      </c>
      <c r="F25367">
        <v>3</v>
      </c>
      <c r="G25367" t="s">
        <v>142850</v>
      </c>
      <c r="H25367" t="s">
        <v>197973</v>
      </c>
      <c r="J25367" t="s">
        <v>292599</v>
      </c>
    </row>
    <row r="25368" spans="1:10">
      <c r="A25368" t="s">
        <v>25310</v>
      </c>
      <c r="B25368" t="s">
        <v>81012</v>
      </c>
      <c r="C25368">
        <v>290526146</v>
      </c>
      <c r="D25368" t="s">
        <v>111351</v>
      </c>
      <c r="E25368" t="s">
        <v>112750</v>
      </c>
      <c r="F25368">
        <v>1</v>
      </c>
      <c r="G25368" t="s">
        <v>142851</v>
      </c>
      <c r="H25368" t="s">
        <v>197974</v>
      </c>
      <c r="I25368" t="s">
        <v>246406</v>
      </c>
      <c r="J25368" t="s">
        <v>292600</v>
      </c>
    </row>
    <row r="25369" spans="1:10">
      <c r="A25369" t="s">
        <v>25311</v>
      </c>
      <c r="B25369" t="s">
        <v>81013</v>
      </c>
      <c r="C25369">
        <v>291417917</v>
      </c>
      <c r="D25369" t="s">
        <v>111351</v>
      </c>
      <c r="E25369" t="s">
        <v>112728</v>
      </c>
      <c r="F25369">
        <v>29</v>
      </c>
      <c r="G25369" t="s">
        <v>142852</v>
      </c>
      <c r="H25369" t="s">
        <v>197975</v>
      </c>
      <c r="J25369" t="s">
        <v>292601</v>
      </c>
    </row>
    <row r="25370" spans="1:10">
      <c r="A25370" t="s">
        <v>25312</v>
      </c>
      <c r="B25370" t="s">
        <v>81014</v>
      </c>
      <c r="C25370">
        <v>291430223</v>
      </c>
      <c r="D25370" t="s">
        <v>111351</v>
      </c>
      <c r="E25370" t="s">
        <v>114859</v>
      </c>
      <c r="F25370">
        <v>19</v>
      </c>
      <c r="G25370" t="s">
        <v>142853</v>
      </c>
      <c r="H25370" t="s">
        <v>197976</v>
      </c>
      <c r="I25370" t="s">
        <v>246407</v>
      </c>
      <c r="J25370" t="s">
        <v>292602</v>
      </c>
    </row>
    <row r="25371" spans="1:10">
      <c r="A25371" t="s">
        <v>25313</v>
      </c>
      <c r="B25371" t="s">
        <v>81015</v>
      </c>
      <c r="C25371">
        <v>290520943</v>
      </c>
      <c r="D25371" t="s">
        <v>111351</v>
      </c>
      <c r="E25371" t="s">
        <v>114873</v>
      </c>
      <c r="F25371">
        <v>6</v>
      </c>
      <c r="G25371" t="s">
        <v>142854</v>
      </c>
      <c r="H25371" t="s">
        <v>197977</v>
      </c>
      <c r="I25371" t="s">
        <v>246408</v>
      </c>
      <c r="J25371" t="s">
        <v>292603</v>
      </c>
    </row>
    <row r="25372" spans="1:10">
      <c r="A25372" t="s">
        <v>25314</v>
      </c>
      <c r="B25372" t="s">
        <v>81016</v>
      </c>
      <c r="C25372">
        <v>290525667</v>
      </c>
      <c r="D25372" t="s">
        <v>111351</v>
      </c>
      <c r="E25372" t="s">
        <v>112728</v>
      </c>
      <c r="F25372">
        <v>15</v>
      </c>
      <c r="G25372" t="s">
        <v>142855</v>
      </c>
      <c r="H25372" t="s">
        <v>197978</v>
      </c>
      <c r="J25372" t="s">
        <v>292604</v>
      </c>
    </row>
    <row r="25373" spans="1:10">
      <c r="A25373" t="s">
        <v>25315</v>
      </c>
      <c r="B25373" t="s">
        <v>81017</v>
      </c>
      <c r="C25373">
        <v>290487323</v>
      </c>
      <c r="D25373" t="s">
        <v>111351</v>
      </c>
      <c r="E25373" t="s">
        <v>112752</v>
      </c>
      <c r="F25373">
        <v>11</v>
      </c>
      <c r="G25373" t="s">
        <v>142856</v>
      </c>
      <c r="H25373" t="s">
        <v>197979</v>
      </c>
      <c r="I25373" t="s">
        <v>246409</v>
      </c>
      <c r="J25373" t="s">
        <v>292605</v>
      </c>
    </row>
    <row r="25374" spans="1:10">
      <c r="A25374" t="s">
        <v>25316</v>
      </c>
      <c r="B25374" t="s">
        <v>81018</v>
      </c>
      <c r="C25374">
        <v>291035172</v>
      </c>
      <c r="D25374" t="s">
        <v>111351</v>
      </c>
      <c r="E25374" t="s">
        <v>114857</v>
      </c>
      <c r="F25374">
        <v>3</v>
      </c>
      <c r="G25374" t="s">
        <v>142857</v>
      </c>
      <c r="H25374" t="s">
        <v>197980</v>
      </c>
      <c r="J25374" t="s">
        <v>292606</v>
      </c>
    </row>
    <row r="25375" spans="1:10">
      <c r="A25375" t="s">
        <v>25317</v>
      </c>
      <c r="B25375" t="s">
        <v>81019</v>
      </c>
      <c r="C25375">
        <v>291414473</v>
      </c>
      <c r="D25375" t="s">
        <v>111351</v>
      </c>
      <c r="E25375" t="s">
        <v>114879</v>
      </c>
      <c r="F25375">
        <v>11</v>
      </c>
      <c r="G25375" t="s">
        <v>142858</v>
      </c>
      <c r="H25375" t="s">
        <v>197981</v>
      </c>
      <c r="I25375" t="s">
        <v>246410</v>
      </c>
      <c r="J25375" t="s">
        <v>292607</v>
      </c>
    </row>
    <row r="25376" spans="1:10">
      <c r="A25376" t="s">
        <v>25318</v>
      </c>
      <c r="B25376" t="s">
        <v>81020</v>
      </c>
      <c r="C25376">
        <v>290483946</v>
      </c>
      <c r="D25376" t="s">
        <v>111351</v>
      </c>
      <c r="E25376" t="s">
        <v>112734</v>
      </c>
      <c r="F25376">
        <v>50</v>
      </c>
      <c r="G25376" t="s">
        <v>142859</v>
      </c>
      <c r="H25376" t="s">
        <v>197982</v>
      </c>
      <c r="J25376" t="s">
        <v>292608</v>
      </c>
    </row>
    <row r="25377" spans="1:10">
      <c r="A25377" t="s">
        <v>25319</v>
      </c>
      <c r="B25377" t="s">
        <v>81021</v>
      </c>
      <c r="C25377">
        <v>290483628</v>
      </c>
      <c r="D25377" t="s">
        <v>111351</v>
      </c>
      <c r="E25377" t="s">
        <v>114851</v>
      </c>
      <c r="F25377">
        <v>40</v>
      </c>
      <c r="G25377" t="s">
        <v>142860</v>
      </c>
      <c r="H25377" t="s">
        <v>197983</v>
      </c>
      <c r="I25377" t="s">
        <v>246411</v>
      </c>
      <c r="J25377" t="s">
        <v>292609</v>
      </c>
    </row>
    <row r="25378" spans="1:10">
      <c r="A25378" t="s">
        <v>25320</v>
      </c>
      <c r="B25378" t="s">
        <v>81022</v>
      </c>
      <c r="C25378">
        <v>291428658</v>
      </c>
      <c r="D25378" t="s">
        <v>111351</v>
      </c>
      <c r="E25378" t="s">
        <v>114858</v>
      </c>
      <c r="F25378">
        <v>106</v>
      </c>
      <c r="G25378" t="s">
        <v>142861</v>
      </c>
      <c r="H25378" t="s">
        <v>197984</v>
      </c>
      <c r="I25378" t="s">
        <v>246412</v>
      </c>
      <c r="J25378" t="s">
        <v>292610</v>
      </c>
    </row>
    <row r="25379" spans="1:10">
      <c r="A25379" t="s">
        <v>25321</v>
      </c>
      <c r="B25379" t="s">
        <v>81023</v>
      </c>
      <c r="C25379">
        <v>291426206</v>
      </c>
      <c r="D25379" t="s">
        <v>111351</v>
      </c>
      <c r="E25379" t="s">
        <v>114856</v>
      </c>
      <c r="F25379">
        <v>18</v>
      </c>
      <c r="G25379" t="s">
        <v>142862</v>
      </c>
      <c r="H25379" t="s">
        <v>197985</v>
      </c>
      <c r="I25379" t="s">
        <v>246413</v>
      </c>
      <c r="J25379" t="s">
        <v>292611</v>
      </c>
    </row>
    <row r="25380" spans="1:10">
      <c r="A25380" t="s">
        <v>25322</v>
      </c>
      <c r="B25380" t="s">
        <v>81024</v>
      </c>
      <c r="C25380">
        <v>290490896</v>
      </c>
      <c r="D25380" t="s">
        <v>111351</v>
      </c>
      <c r="E25380" t="s">
        <v>112728</v>
      </c>
      <c r="F25380">
        <v>354</v>
      </c>
      <c r="G25380" t="s">
        <v>142863</v>
      </c>
      <c r="H25380" t="s">
        <v>197986</v>
      </c>
      <c r="J25380" t="s">
        <v>292612</v>
      </c>
    </row>
    <row r="25381" spans="1:10">
      <c r="A25381" t="s">
        <v>25323</v>
      </c>
      <c r="B25381" t="s">
        <v>81025</v>
      </c>
      <c r="C25381">
        <v>291034631</v>
      </c>
      <c r="D25381" t="s">
        <v>111351</v>
      </c>
      <c r="E25381" t="s">
        <v>24916</v>
      </c>
      <c r="F25381">
        <v>9</v>
      </c>
      <c r="G25381" t="s">
        <v>142864</v>
      </c>
      <c r="H25381" t="s">
        <v>197987</v>
      </c>
      <c r="I25381" t="s">
        <v>246414</v>
      </c>
      <c r="J25381" t="s">
        <v>292613</v>
      </c>
    </row>
    <row r="25382" spans="1:10">
      <c r="A25382" t="s">
        <v>25324</v>
      </c>
      <c r="B25382" t="s">
        <v>81026</v>
      </c>
      <c r="C25382">
        <v>291414952</v>
      </c>
      <c r="D25382" t="s">
        <v>111351</v>
      </c>
      <c r="E25382" t="s">
        <v>112728</v>
      </c>
      <c r="F25382">
        <v>14</v>
      </c>
      <c r="G25382" t="s">
        <v>142865</v>
      </c>
      <c r="H25382" t="s">
        <v>197988</v>
      </c>
      <c r="I25382" t="s">
        <v>246415</v>
      </c>
      <c r="J25382" t="s">
        <v>292614</v>
      </c>
    </row>
    <row r="25383" spans="1:10">
      <c r="A25383" t="s">
        <v>25325</v>
      </c>
      <c r="B25383" t="s">
        <v>81027</v>
      </c>
      <c r="C25383">
        <v>291437361</v>
      </c>
      <c r="D25383" t="s">
        <v>111351</v>
      </c>
      <c r="E25383" t="s">
        <v>112728</v>
      </c>
      <c r="F25383">
        <v>52</v>
      </c>
      <c r="G25383" t="s">
        <v>142866</v>
      </c>
      <c r="H25383" t="s">
        <v>197989</v>
      </c>
      <c r="I25383" t="s">
        <v>246416</v>
      </c>
      <c r="J25383" t="s">
        <v>292615</v>
      </c>
    </row>
    <row r="25384" spans="1:10">
      <c r="A25384" t="s">
        <v>25326</v>
      </c>
      <c r="B25384" t="s">
        <v>81028</v>
      </c>
      <c r="C25384">
        <v>291435251</v>
      </c>
      <c r="D25384" t="s">
        <v>111351</v>
      </c>
      <c r="E25384" t="s">
        <v>112734</v>
      </c>
      <c r="F25384">
        <v>19</v>
      </c>
      <c r="G25384" t="s">
        <v>142867</v>
      </c>
      <c r="H25384" t="s">
        <v>197990</v>
      </c>
      <c r="I25384" t="s">
        <v>246417</v>
      </c>
      <c r="J25384" t="s">
        <v>292616</v>
      </c>
    </row>
    <row r="25385" spans="1:10">
      <c r="A25385" t="s">
        <v>25327</v>
      </c>
      <c r="B25385" t="s">
        <v>81029</v>
      </c>
      <c r="C25385">
        <v>290524550</v>
      </c>
      <c r="D25385" t="s">
        <v>111351</v>
      </c>
      <c r="E25385" t="s">
        <v>114861</v>
      </c>
      <c r="F25385">
        <v>3</v>
      </c>
      <c r="G25385" t="s">
        <v>142868</v>
      </c>
      <c r="H25385" t="s">
        <v>197991</v>
      </c>
      <c r="J25385" t="s">
        <v>292617</v>
      </c>
    </row>
    <row r="25386" spans="1:10">
      <c r="A25386" t="s">
        <v>25328</v>
      </c>
      <c r="B25386" t="s">
        <v>81030</v>
      </c>
      <c r="C25386">
        <v>290522464</v>
      </c>
      <c r="D25386" t="s">
        <v>111351</v>
      </c>
      <c r="E25386" t="s">
        <v>114857</v>
      </c>
      <c r="F25386">
        <v>5</v>
      </c>
      <c r="G25386" t="s">
        <v>142869</v>
      </c>
      <c r="H25386" t="s">
        <v>197992</v>
      </c>
      <c r="I25386" t="s">
        <v>246418</v>
      </c>
      <c r="J25386" t="s">
        <v>292618</v>
      </c>
    </row>
    <row r="25387" spans="1:10">
      <c r="A25387" t="s">
        <v>25329</v>
      </c>
      <c r="B25387" t="s">
        <v>81031</v>
      </c>
      <c r="C25387">
        <v>290487159</v>
      </c>
      <c r="D25387" t="s">
        <v>111970</v>
      </c>
      <c r="E25387" t="s">
        <v>114913</v>
      </c>
      <c r="F25387">
        <v>12</v>
      </c>
      <c r="G25387" t="s">
        <v>142870</v>
      </c>
      <c r="H25387" t="s">
        <v>197993</v>
      </c>
      <c r="I25387" t="s">
        <v>246419</v>
      </c>
      <c r="J25387" t="s">
        <v>292619</v>
      </c>
    </row>
    <row r="25388" spans="1:10">
      <c r="A25388" t="s">
        <v>25330</v>
      </c>
      <c r="B25388" t="s">
        <v>81032</v>
      </c>
      <c r="C25388">
        <v>291445545</v>
      </c>
      <c r="D25388" t="s">
        <v>111351</v>
      </c>
      <c r="E25388" t="s">
        <v>112728</v>
      </c>
      <c r="F25388">
        <v>7406</v>
      </c>
      <c r="G25388" t="s">
        <v>142871</v>
      </c>
      <c r="H25388" t="s">
        <v>197994</v>
      </c>
      <c r="I25388" t="s">
        <v>246420</v>
      </c>
      <c r="J25388" t="s">
        <v>292620</v>
      </c>
    </row>
    <row r="25389" spans="1:10">
      <c r="A25389" t="s">
        <v>25331</v>
      </c>
      <c r="B25389" t="s">
        <v>81033</v>
      </c>
      <c r="C25389">
        <v>291416052</v>
      </c>
      <c r="D25389" t="s">
        <v>111351</v>
      </c>
      <c r="E25389" t="s">
        <v>114857</v>
      </c>
      <c r="F25389">
        <v>2</v>
      </c>
      <c r="G25389" t="s">
        <v>142872</v>
      </c>
      <c r="H25389" t="s">
        <v>197995</v>
      </c>
      <c r="I25389" t="s">
        <v>246421</v>
      </c>
      <c r="J25389" t="s">
        <v>292621</v>
      </c>
    </row>
    <row r="25390" spans="1:10">
      <c r="A25390" t="s">
        <v>25332</v>
      </c>
      <c r="B25390" t="s">
        <v>81034</v>
      </c>
      <c r="C25390">
        <v>291416530</v>
      </c>
      <c r="D25390" t="s">
        <v>111351</v>
      </c>
      <c r="E25390" t="s">
        <v>112767</v>
      </c>
      <c r="F25390">
        <v>4</v>
      </c>
      <c r="G25390" t="s">
        <v>142873</v>
      </c>
      <c r="H25390" t="s">
        <v>197996</v>
      </c>
      <c r="I25390" t="s">
        <v>246422</v>
      </c>
      <c r="J25390" t="s">
        <v>292622</v>
      </c>
    </row>
    <row r="25391" spans="1:10">
      <c r="A25391" t="s">
        <v>25333</v>
      </c>
      <c r="B25391" t="s">
        <v>81035</v>
      </c>
      <c r="C25391">
        <v>291414602</v>
      </c>
      <c r="D25391" t="s">
        <v>111351</v>
      </c>
      <c r="E25391" t="s">
        <v>112728</v>
      </c>
      <c r="F25391">
        <v>2</v>
      </c>
      <c r="G25391" t="s">
        <v>142874</v>
      </c>
      <c r="H25391" t="s">
        <v>197997</v>
      </c>
      <c r="J25391" t="s">
        <v>292623</v>
      </c>
    </row>
    <row r="25392" spans="1:10">
      <c r="A25392" t="s">
        <v>25334</v>
      </c>
      <c r="B25392" t="s">
        <v>81036</v>
      </c>
      <c r="C25392">
        <v>290490660</v>
      </c>
      <c r="D25392" t="s">
        <v>111351</v>
      </c>
      <c r="E25392" t="s">
        <v>114902</v>
      </c>
      <c r="F25392">
        <v>21</v>
      </c>
      <c r="G25392" t="s">
        <v>142875</v>
      </c>
      <c r="H25392" t="s">
        <v>197998</v>
      </c>
      <c r="I25392" t="s">
        <v>246423</v>
      </c>
      <c r="J25392" t="s">
        <v>292624</v>
      </c>
    </row>
    <row r="25393" spans="1:10">
      <c r="A25393" t="s">
        <v>25335</v>
      </c>
      <c r="B25393" t="s">
        <v>81037</v>
      </c>
      <c r="C25393">
        <v>291418404</v>
      </c>
      <c r="D25393" t="s">
        <v>111351</v>
      </c>
      <c r="E25393" t="s">
        <v>112728</v>
      </c>
      <c r="F25393">
        <v>5</v>
      </c>
      <c r="G25393" t="s">
        <v>142876</v>
      </c>
      <c r="H25393" t="s">
        <v>197999</v>
      </c>
      <c r="I25393" t="s">
        <v>246424</v>
      </c>
      <c r="J25393" t="s">
        <v>292625</v>
      </c>
    </row>
    <row r="25394" spans="1:10">
      <c r="A25394" t="s">
        <v>25336</v>
      </c>
      <c r="B25394" t="s">
        <v>81038</v>
      </c>
      <c r="C25394">
        <v>290523097</v>
      </c>
      <c r="D25394" t="s">
        <v>111351</v>
      </c>
      <c r="E25394" t="s">
        <v>112767</v>
      </c>
      <c r="F25394">
        <v>27</v>
      </c>
      <c r="G25394" t="s">
        <v>142877</v>
      </c>
      <c r="H25394" t="s">
        <v>198000</v>
      </c>
      <c r="I25394" t="s">
        <v>246425</v>
      </c>
      <c r="J25394" t="s">
        <v>292626</v>
      </c>
    </row>
    <row r="25395" spans="1:10">
      <c r="A25395" t="s">
        <v>25337</v>
      </c>
      <c r="B25395" t="s">
        <v>81039</v>
      </c>
      <c r="C25395">
        <v>291431915</v>
      </c>
      <c r="D25395" t="s">
        <v>111351</v>
      </c>
      <c r="E25395" t="s">
        <v>112728</v>
      </c>
      <c r="F25395">
        <v>23</v>
      </c>
      <c r="G25395" t="s">
        <v>142878</v>
      </c>
      <c r="H25395" t="s">
        <v>198001</v>
      </c>
      <c r="I25395" t="s">
        <v>246426</v>
      </c>
      <c r="J25395" t="s">
        <v>292627</v>
      </c>
    </row>
    <row r="25396" spans="1:10">
      <c r="A25396" t="s">
        <v>25338</v>
      </c>
      <c r="B25396" t="s">
        <v>81040</v>
      </c>
      <c r="C25396">
        <v>291035164</v>
      </c>
      <c r="D25396" t="s">
        <v>111351</v>
      </c>
      <c r="E25396" t="s">
        <v>114857</v>
      </c>
      <c r="F25396">
        <v>3</v>
      </c>
      <c r="G25396" t="s">
        <v>142879</v>
      </c>
      <c r="H25396" t="s">
        <v>198002</v>
      </c>
      <c r="I25396" t="s">
        <v>246427</v>
      </c>
      <c r="J25396" t="s">
        <v>292628</v>
      </c>
    </row>
    <row r="25397" spans="1:10">
      <c r="A25397" t="s">
        <v>25339</v>
      </c>
      <c r="B25397" t="s">
        <v>81041</v>
      </c>
      <c r="C25397">
        <v>291426188</v>
      </c>
      <c r="D25397" t="s">
        <v>111351</v>
      </c>
      <c r="E25397" t="s">
        <v>112728</v>
      </c>
      <c r="F25397">
        <v>108</v>
      </c>
      <c r="G25397" t="s">
        <v>142880</v>
      </c>
      <c r="H25397" t="s">
        <v>198003</v>
      </c>
      <c r="I25397" t="s">
        <v>246428</v>
      </c>
      <c r="J25397" t="s">
        <v>292629</v>
      </c>
    </row>
    <row r="25398" spans="1:10">
      <c r="A25398" t="s">
        <v>25340</v>
      </c>
      <c r="B25398" t="s">
        <v>81042</v>
      </c>
      <c r="C25398">
        <v>290491148</v>
      </c>
      <c r="D25398" t="s">
        <v>111351</v>
      </c>
      <c r="E25398" t="s">
        <v>112728</v>
      </c>
      <c r="F25398">
        <v>2</v>
      </c>
      <c r="G25398" t="s">
        <v>142881</v>
      </c>
      <c r="H25398" t="s">
        <v>198004</v>
      </c>
      <c r="J25398" t="s">
        <v>292630</v>
      </c>
    </row>
    <row r="25399" spans="1:10">
      <c r="A25399" t="s">
        <v>25341</v>
      </c>
      <c r="B25399" t="s">
        <v>81043</v>
      </c>
      <c r="C25399">
        <v>291431238</v>
      </c>
      <c r="D25399" t="s">
        <v>111351</v>
      </c>
      <c r="E25399" t="s">
        <v>114853</v>
      </c>
      <c r="F25399">
        <v>13</v>
      </c>
      <c r="G25399" t="s">
        <v>142882</v>
      </c>
      <c r="H25399" t="s">
        <v>198005</v>
      </c>
      <c r="I25399" t="s">
        <v>246429</v>
      </c>
      <c r="J25399" t="s">
        <v>292631</v>
      </c>
    </row>
    <row r="25400" spans="1:10">
      <c r="A25400" t="s">
        <v>25342</v>
      </c>
      <c r="B25400" t="s">
        <v>81044</v>
      </c>
      <c r="C25400">
        <v>291035198</v>
      </c>
      <c r="D25400" t="s">
        <v>111351</v>
      </c>
      <c r="E25400" t="s">
        <v>114857</v>
      </c>
      <c r="F25400">
        <v>1</v>
      </c>
      <c r="G25400" t="s">
        <v>142883</v>
      </c>
      <c r="H25400" t="s">
        <v>198006</v>
      </c>
      <c r="I25400" t="s">
        <v>246430</v>
      </c>
      <c r="J25400" t="s">
        <v>292632</v>
      </c>
    </row>
    <row r="25401" spans="1:10">
      <c r="A25401" t="s">
        <v>25343</v>
      </c>
      <c r="B25401" t="s">
        <v>81045</v>
      </c>
      <c r="C25401">
        <v>291418645</v>
      </c>
      <c r="D25401" t="s">
        <v>111351</v>
      </c>
      <c r="E25401" t="s">
        <v>114858</v>
      </c>
      <c r="F25401">
        <v>6</v>
      </c>
      <c r="G25401" t="s">
        <v>142884</v>
      </c>
      <c r="H25401" t="s">
        <v>198007</v>
      </c>
      <c r="J25401" t="s">
        <v>292633</v>
      </c>
    </row>
    <row r="25402" spans="1:10">
      <c r="A25402" t="s">
        <v>25344</v>
      </c>
      <c r="B25402" t="s">
        <v>81046</v>
      </c>
      <c r="C25402">
        <v>290489415</v>
      </c>
      <c r="D25402" t="s">
        <v>111351</v>
      </c>
      <c r="E25402" t="s">
        <v>114878</v>
      </c>
      <c r="F25402">
        <v>57</v>
      </c>
      <c r="G25402" t="s">
        <v>142885</v>
      </c>
      <c r="H25402" t="s">
        <v>198008</v>
      </c>
      <c r="I25402" t="s">
        <v>246431</v>
      </c>
      <c r="J25402" t="s">
        <v>292634</v>
      </c>
    </row>
    <row r="25403" spans="1:10">
      <c r="A25403" t="s">
        <v>25345</v>
      </c>
      <c r="B25403" t="s">
        <v>81047</v>
      </c>
      <c r="C25403">
        <v>291439766</v>
      </c>
      <c r="D25403" t="s">
        <v>111351</v>
      </c>
      <c r="E25403" t="s">
        <v>112728</v>
      </c>
      <c r="F25403">
        <v>2</v>
      </c>
      <c r="G25403" t="s">
        <v>142886</v>
      </c>
      <c r="H25403" t="s">
        <v>198009</v>
      </c>
      <c r="I25403" t="s">
        <v>246432</v>
      </c>
      <c r="J25403" t="s">
        <v>292635</v>
      </c>
    </row>
    <row r="25404" spans="1:10">
      <c r="A25404" t="s">
        <v>25346</v>
      </c>
      <c r="B25404" t="s">
        <v>81048</v>
      </c>
      <c r="C25404">
        <v>291414684</v>
      </c>
      <c r="D25404" t="s">
        <v>111351</v>
      </c>
      <c r="E25404" t="s">
        <v>112728</v>
      </c>
      <c r="F25404">
        <v>57</v>
      </c>
      <c r="G25404" t="s">
        <v>142887</v>
      </c>
      <c r="H25404" t="s">
        <v>198010</v>
      </c>
      <c r="J25404" t="s">
        <v>292636</v>
      </c>
    </row>
    <row r="25405" spans="1:10">
      <c r="A25405" t="s">
        <v>25347</v>
      </c>
      <c r="B25405" t="s">
        <v>81049</v>
      </c>
      <c r="C25405">
        <v>291416551</v>
      </c>
      <c r="D25405" t="s">
        <v>111351</v>
      </c>
      <c r="E25405" t="s">
        <v>114861</v>
      </c>
      <c r="F25405">
        <v>1</v>
      </c>
      <c r="G25405" t="s">
        <v>142888</v>
      </c>
      <c r="H25405" t="s">
        <v>198011</v>
      </c>
      <c r="J25405" t="s">
        <v>292637</v>
      </c>
    </row>
    <row r="25406" spans="1:10">
      <c r="A25406" t="s">
        <v>25348</v>
      </c>
      <c r="B25406" t="s">
        <v>81050</v>
      </c>
      <c r="C25406">
        <v>291443989</v>
      </c>
      <c r="D25406" t="s">
        <v>111351</v>
      </c>
      <c r="E25406" t="s">
        <v>114857</v>
      </c>
      <c r="F25406">
        <v>44</v>
      </c>
      <c r="G25406" t="s">
        <v>142889</v>
      </c>
      <c r="H25406" t="s">
        <v>198012</v>
      </c>
      <c r="I25406" t="s">
        <v>246433</v>
      </c>
      <c r="J25406" t="s">
        <v>292638</v>
      </c>
    </row>
    <row r="25407" spans="1:10">
      <c r="A25407" t="s">
        <v>25349</v>
      </c>
      <c r="B25407" t="s">
        <v>81051</v>
      </c>
      <c r="C25407">
        <v>291443551</v>
      </c>
      <c r="D25407" t="s">
        <v>111351</v>
      </c>
      <c r="E25407" t="s">
        <v>114861</v>
      </c>
      <c r="F25407">
        <v>9</v>
      </c>
      <c r="G25407" t="s">
        <v>142890</v>
      </c>
      <c r="H25407" t="s">
        <v>198013</v>
      </c>
      <c r="J25407" t="s">
        <v>292639</v>
      </c>
    </row>
    <row r="25408" spans="1:10">
      <c r="A25408" t="s">
        <v>25350</v>
      </c>
      <c r="B25408" t="s">
        <v>81052</v>
      </c>
      <c r="C25408">
        <v>291428596</v>
      </c>
      <c r="D25408" t="s">
        <v>111351</v>
      </c>
      <c r="E25408" t="s">
        <v>114867</v>
      </c>
      <c r="F25408">
        <v>16</v>
      </c>
      <c r="G25408" t="s">
        <v>142891</v>
      </c>
      <c r="H25408" t="s">
        <v>198014</v>
      </c>
      <c r="I25408" t="s">
        <v>246434</v>
      </c>
      <c r="J25408" t="s">
        <v>292640</v>
      </c>
    </row>
    <row r="25409" spans="1:10">
      <c r="A25409" t="s">
        <v>25351</v>
      </c>
      <c r="B25409" t="s">
        <v>81053</v>
      </c>
      <c r="C25409">
        <v>291427411</v>
      </c>
      <c r="D25409" t="s">
        <v>111351</v>
      </c>
      <c r="E25409" t="s">
        <v>114905</v>
      </c>
      <c r="F25409">
        <v>1</v>
      </c>
      <c r="G25409" t="s">
        <v>142892</v>
      </c>
      <c r="H25409" t="s">
        <v>198015</v>
      </c>
      <c r="I25409" t="s">
        <v>246435</v>
      </c>
      <c r="J25409" t="s">
        <v>292641</v>
      </c>
    </row>
    <row r="25410" spans="1:10">
      <c r="A25410" t="s">
        <v>25352</v>
      </c>
      <c r="B25410" t="s">
        <v>81054</v>
      </c>
      <c r="C25410">
        <v>291422993</v>
      </c>
      <c r="D25410" t="s">
        <v>111351</v>
      </c>
      <c r="E25410" t="s">
        <v>114854</v>
      </c>
      <c r="F25410">
        <v>5</v>
      </c>
      <c r="G25410" t="s">
        <v>142893</v>
      </c>
      <c r="H25410" t="s">
        <v>198016</v>
      </c>
      <c r="J25410" t="s">
        <v>292642</v>
      </c>
    </row>
    <row r="25411" spans="1:10">
      <c r="A25411" t="s">
        <v>25353</v>
      </c>
      <c r="B25411" t="s">
        <v>81055</v>
      </c>
      <c r="C25411">
        <v>291034903</v>
      </c>
      <c r="D25411" t="s">
        <v>111351</v>
      </c>
      <c r="E25411" t="s">
        <v>114905</v>
      </c>
      <c r="F25411">
        <v>18</v>
      </c>
      <c r="G25411" t="s">
        <v>142894</v>
      </c>
      <c r="H25411" t="s">
        <v>198017</v>
      </c>
      <c r="I25411" t="s">
        <v>246436</v>
      </c>
      <c r="J25411" t="s">
        <v>292643</v>
      </c>
    </row>
    <row r="25412" spans="1:10">
      <c r="A25412" t="s">
        <v>25354</v>
      </c>
      <c r="B25412" t="s">
        <v>81056</v>
      </c>
      <c r="C25412">
        <v>290490951</v>
      </c>
      <c r="D25412" t="s">
        <v>111351</v>
      </c>
      <c r="E25412" t="s">
        <v>112728</v>
      </c>
      <c r="F25412">
        <v>29</v>
      </c>
      <c r="G25412" t="s">
        <v>142895</v>
      </c>
      <c r="H25412" t="s">
        <v>198018</v>
      </c>
      <c r="I25412" t="s">
        <v>246437</v>
      </c>
      <c r="J25412" t="s">
        <v>292644</v>
      </c>
    </row>
    <row r="25413" spans="1:10">
      <c r="A25413" t="s">
        <v>25355</v>
      </c>
      <c r="B25413" t="s">
        <v>81057</v>
      </c>
      <c r="C25413">
        <v>290492104</v>
      </c>
      <c r="D25413" t="s">
        <v>111351</v>
      </c>
      <c r="E25413" t="s">
        <v>112767</v>
      </c>
      <c r="F25413">
        <v>1</v>
      </c>
      <c r="G25413" t="s">
        <v>142896</v>
      </c>
      <c r="H25413" t="s">
        <v>198019</v>
      </c>
      <c r="I25413" t="s">
        <v>246438</v>
      </c>
      <c r="J25413" t="s">
        <v>292645</v>
      </c>
    </row>
    <row r="25414" spans="1:10">
      <c r="A25414" t="s">
        <v>25356</v>
      </c>
      <c r="B25414" t="s">
        <v>81058</v>
      </c>
      <c r="C25414">
        <v>290523175</v>
      </c>
      <c r="D25414" t="s">
        <v>111351</v>
      </c>
      <c r="E25414" t="s">
        <v>114861</v>
      </c>
      <c r="F25414">
        <v>23</v>
      </c>
      <c r="G25414" t="s">
        <v>142897</v>
      </c>
      <c r="H25414" t="s">
        <v>198020</v>
      </c>
      <c r="I25414" t="s">
        <v>246439</v>
      </c>
      <c r="J25414" t="s">
        <v>292646</v>
      </c>
    </row>
    <row r="25415" spans="1:10">
      <c r="A25415" t="s">
        <v>25357</v>
      </c>
      <c r="B25415" t="s">
        <v>81059</v>
      </c>
      <c r="C25415">
        <v>290483804</v>
      </c>
      <c r="D25415" t="s">
        <v>111351</v>
      </c>
      <c r="E25415" t="s">
        <v>114876</v>
      </c>
      <c r="F25415">
        <v>89</v>
      </c>
      <c r="G25415" t="s">
        <v>142898</v>
      </c>
      <c r="H25415" t="s">
        <v>198021</v>
      </c>
      <c r="I25415" t="s">
        <v>246440</v>
      </c>
      <c r="J25415" t="s">
        <v>292647</v>
      </c>
    </row>
    <row r="25416" spans="1:10">
      <c r="A25416" t="s">
        <v>25358</v>
      </c>
      <c r="B25416" t="s">
        <v>81060</v>
      </c>
      <c r="C25416">
        <v>291437324</v>
      </c>
      <c r="D25416" t="s">
        <v>111351</v>
      </c>
      <c r="E25416" t="s">
        <v>112728</v>
      </c>
      <c r="F25416">
        <v>17</v>
      </c>
      <c r="G25416" t="s">
        <v>142899</v>
      </c>
      <c r="H25416" t="s">
        <v>198022</v>
      </c>
      <c r="J25416" t="s">
        <v>292648</v>
      </c>
    </row>
    <row r="25417" spans="1:10">
      <c r="A25417" t="s">
        <v>25359</v>
      </c>
      <c r="B25417" t="s">
        <v>81061</v>
      </c>
      <c r="C25417">
        <v>291435292</v>
      </c>
      <c r="D25417" t="s">
        <v>111351</v>
      </c>
      <c r="E25417" t="s">
        <v>112728</v>
      </c>
      <c r="F25417">
        <v>5</v>
      </c>
      <c r="G25417" t="s">
        <v>142900</v>
      </c>
      <c r="H25417" t="s">
        <v>198023</v>
      </c>
      <c r="J25417" t="s">
        <v>292649</v>
      </c>
    </row>
    <row r="25418" spans="1:10">
      <c r="A25418" t="s">
        <v>25360</v>
      </c>
      <c r="B25418" t="s">
        <v>81062</v>
      </c>
      <c r="C25418">
        <v>225117848</v>
      </c>
      <c r="D25418" t="s">
        <v>111351</v>
      </c>
      <c r="E25418" t="s">
        <v>112728</v>
      </c>
      <c r="F25418">
        <v>216</v>
      </c>
      <c r="G25418" t="s">
        <v>142901</v>
      </c>
      <c r="H25418" t="s">
        <v>198024</v>
      </c>
      <c r="I25418" t="s">
        <v>246441</v>
      </c>
      <c r="J25418" t="s">
        <v>292650</v>
      </c>
    </row>
    <row r="25419" spans="1:10">
      <c r="A25419" t="s">
        <v>25361</v>
      </c>
      <c r="B25419" t="s">
        <v>81063</v>
      </c>
      <c r="C25419">
        <v>291436287</v>
      </c>
      <c r="D25419" t="s">
        <v>111351</v>
      </c>
      <c r="E25419" t="s">
        <v>112750</v>
      </c>
      <c r="F25419">
        <v>12</v>
      </c>
      <c r="G25419" t="s">
        <v>142902</v>
      </c>
      <c r="H25419" t="s">
        <v>198025</v>
      </c>
      <c r="I25419" t="s">
        <v>246442</v>
      </c>
      <c r="J25419" t="s">
        <v>292651</v>
      </c>
    </row>
    <row r="25420" spans="1:10">
      <c r="A25420" t="s">
        <v>25362</v>
      </c>
      <c r="B25420" t="s">
        <v>81064</v>
      </c>
      <c r="C25420">
        <v>291421230</v>
      </c>
      <c r="D25420" t="s">
        <v>111351</v>
      </c>
      <c r="E25420" t="s">
        <v>112728</v>
      </c>
      <c r="F25420">
        <v>4</v>
      </c>
      <c r="G25420" t="s">
        <v>142903</v>
      </c>
      <c r="H25420" t="s">
        <v>198026</v>
      </c>
      <c r="J25420" t="s">
        <v>292652</v>
      </c>
    </row>
    <row r="25421" spans="1:10">
      <c r="A25421" t="s">
        <v>25363</v>
      </c>
      <c r="B25421" t="s">
        <v>81065</v>
      </c>
      <c r="C25421">
        <v>290490690</v>
      </c>
      <c r="D25421" t="s">
        <v>111351</v>
      </c>
      <c r="E25421" t="s">
        <v>112728</v>
      </c>
      <c r="F25421">
        <v>114</v>
      </c>
      <c r="G25421" t="s">
        <v>142904</v>
      </c>
      <c r="H25421" t="s">
        <v>198027</v>
      </c>
      <c r="J25421" t="s">
        <v>292653</v>
      </c>
    </row>
    <row r="25422" spans="1:10">
      <c r="A25422" t="s">
        <v>25364</v>
      </c>
      <c r="B25422" t="s">
        <v>81066</v>
      </c>
      <c r="C25422">
        <v>291438424</v>
      </c>
      <c r="D25422" t="s">
        <v>111351</v>
      </c>
      <c r="E25422" t="s">
        <v>114871</v>
      </c>
      <c r="F25422">
        <v>31</v>
      </c>
      <c r="G25422" t="s">
        <v>142905</v>
      </c>
      <c r="H25422" t="s">
        <v>198028</v>
      </c>
      <c r="I25422" t="s">
        <v>246443</v>
      </c>
      <c r="J25422" t="s">
        <v>292654</v>
      </c>
    </row>
    <row r="25423" spans="1:10">
      <c r="A25423" t="s">
        <v>25365</v>
      </c>
      <c r="B25423" t="s">
        <v>81067</v>
      </c>
      <c r="C25423">
        <v>291442124</v>
      </c>
      <c r="D25423" t="s">
        <v>111351</v>
      </c>
      <c r="E25423" t="s">
        <v>112728</v>
      </c>
      <c r="F25423">
        <v>3</v>
      </c>
      <c r="G25423" t="s">
        <v>142906</v>
      </c>
      <c r="H25423" t="s">
        <v>198029</v>
      </c>
      <c r="J25423" t="s">
        <v>292655</v>
      </c>
    </row>
    <row r="25424" spans="1:10">
      <c r="A25424" t="s">
        <v>25366</v>
      </c>
      <c r="B25424" t="s">
        <v>81068</v>
      </c>
      <c r="C25424">
        <v>290487706</v>
      </c>
      <c r="D25424" t="s">
        <v>111351</v>
      </c>
      <c r="E25424" t="s">
        <v>112728</v>
      </c>
      <c r="F25424">
        <v>6</v>
      </c>
      <c r="G25424" t="s">
        <v>142907</v>
      </c>
      <c r="H25424" t="s">
        <v>198030</v>
      </c>
      <c r="J25424" t="s">
        <v>292656</v>
      </c>
    </row>
    <row r="25425" spans="1:10">
      <c r="A25425" t="s">
        <v>25367</v>
      </c>
      <c r="B25425" t="s">
        <v>81069</v>
      </c>
      <c r="C25425">
        <v>290482061</v>
      </c>
      <c r="D25425" t="s">
        <v>111351</v>
      </c>
      <c r="E25425" t="s">
        <v>112728</v>
      </c>
      <c r="F25425">
        <v>26</v>
      </c>
      <c r="G25425" t="s">
        <v>142908</v>
      </c>
      <c r="H25425" t="s">
        <v>198031</v>
      </c>
      <c r="J25425" t="s">
        <v>292657</v>
      </c>
    </row>
    <row r="25426" spans="1:10">
      <c r="A25426" t="s">
        <v>25368</v>
      </c>
      <c r="B25426" t="s">
        <v>81070</v>
      </c>
      <c r="C25426">
        <v>291428624</v>
      </c>
      <c r="D25426" t="s">
        <v>111351</v>
      </c>
      <c r="E25426" t="s">
        <v>114859</v>
      </c>
      <c r="F25426">
        <v>6</v>
      </c>
      <c r="G25426" t="s">
        <v>142909</v>
      </c>
      <c r="H25426" t="s">
        <v>198032</v>
      </c>
      <c r="I25426" t="s">
        <v>246444</v>
      </c>
      <c r="J25426" t="s">
        <v>292658</v>
      </c>
    </row>
    <row r="25427" spans="1:10">
      <c r="A25427" t="s">
        <v>25369</v>
      </c>
      <c r="B25427" t="s">
        <v>81071</v>
      </c>
      <c r="C25427">
        <v>290523349</v>
      </c>
      <c r="D25427" t="s">
        <v>111361</v>
      </c>
      <c r="E25427" t="s">
        <v>114900</v>
      </c>
      <c r="F25427">
        <v>89</v>
      </c>
      <c r="G25427" t="s">
        <v>142910</v>
      </c>
      <c r="H25427" t="s">
        <v>198033</v>
      </c>
      <c r="I25427" t="s">
        <v>246445</v>
      </c>
      <c r="J25427" t="s">
        <v>292659</v>
      </c>
    </row>
    <row r="25428" spans="1:10">
      <c r="A25428" t="s">
        <v>25370</v>
      </c>
      <c r="B25428" t="s">
        <v>81072</v>
      </c>
      <c r="C25428">
        <v>290481948</v>
      </c>
      <c r="D25428" t="s">
        <v>111351</v>
      </c>
      <c r="E25428" t="s">
        <v>112728</v>
      </c>
      <c r="F25428">
        <v>75</v>
      </c>
      <c r="G25428" t="s">
        <v>142911</v>
      </c>
      <c r="H25428" t="s">
        <v>198034</v>
      </c>
      <c r="I25428" t="s">
        <v>246446</v>
      </c>
      <c r="J25428" t="s">
        <v>292660</v>
      </c>
    </row>
    <row r="25429" spans="1:10">
      <c r="A25429" t="s">
        <v>25371</v>
      </c>
      <c r="B25429" t="s">
        <v>81073</v>
      </c>
      <c r="C25429">
        <v>291418585</v>
      </c>
      <c r="D25429" t="s">
        <v>111351</v>
      </c>
      <c r="E25429" t="s">
        <v>112728</v>
      </c>
      <c r="F25429">
        <v>1</v>
      </c>
      <c r="G25429" t="s">
        <v>142912</v>
      </c>
      <c r="H25429" t="s">
        <v>198035</v>
      </c>
      <c r="J25429" t="s">
        <v>292661</v>
      </c>
    </row>
    <row r="25430" spans="1:10">
      <c r="A25430" t="s">
        <v>25372</v>
      </c>
      <c r="B25430" t="s">
        <v>81074</v>
      </c>
      <c r="C25430">
        <v>291432661</v>
      </c>
      <c r="D25430" t="s">
        <v>111351</v>
      </c>
      <c r="E25430" t="s">
        <v>112728</v>
      </c>
      <c r="F25430">
        <v>93</v>
      </c>
      <c r="G25430" t="s">
        <v>142913</v>
      </c>
      <c r="H25430" t="s">
        <v>198036</v>
      </c>
      <c r="J25430" t="s">
        <v>292662</v>
      </c>
    </row>
    <row r="25431" spans="1:10">
      <c r="A25431" t="s">
        <v>25373</v>
      </c>
      <c r="B25431" t="s">
        <v>81075</v>
      </c>
      <c r="C25431">
        <v>285275266</v>
      </c>
      <c r="D25431" t="s">
        <v>111351</v>
      </c>
      <c r="E25431" t="s">
        <v>114877</v>
      </c>
      <c r="F25431">
        <v>2</v>
      </c>
      <c r="G25431" t="s">
        <v>142914</v>
      </c>
      <c r="H25431" t="s">
        <v>198037</v>
      </c>
      <c r="J25431" t="s">
        <v>292663</v>
      </c>
    </row>
    <row r="25432" spans="1:10">
      <c r="A25432" t="s">
        <v>25374</v>
      </c>
      <c r="B25432" t="s">
        <v>81076</v>
      </c>
      <c r="C25432">
        <v>291177424</v>
      </c>
      <c r="D25432" t="s">
        <v>111351</v>
      </c>
      <c r="E25432" t="s">
        <v>112728</v>
      </c>
      <c r="F25432">
        <v>22</v>
      </c>
      <c r="G25432" t="s">
        <v>142915</v>
      </c>
      <c r="J25432" t="s">
        <v>292664</v>
      </c>
    </row>
    <row r="25433" spans="1:10">
      <c r="A25433" t="s">
        <v>25375</v>
      </c>
      <c r="B25433" t="s">
        <v>81077</v>
      </c>
      <c r="C25433">
        <v>291438091</v>
      </c>
      <c r="D25433" t="s">
        <v>111351</v>
      </c>
      <c r="E25433" t="s">
        <v>112728</v>
      </c>
      <c r="F25433">
        <v>7</v>
      </c>
      <c r="G25433" t="s">
        <v>142916</v>
      </c>
      <c r="H25433" t="s">
        <v>198038</v>
      </c>
      <c r="I25433" t="s">
        <v>246447</v>
      </c>
      <c r="J25433" t="s">
        <v>292665</v>
      </c>
    </row>
    <row r="25434" spans="1:10">
      <c r="A25434" t="s">
        <v>25376</v>
      </c>
      <c r="B25434" t="s">
        <v>81078</v>
      </c>
      <c r="C25434">
        <v>291035200</v>
      </c>
      <c r="D25434" t="s">
        <v>111351</v>
      </c>
      <c r="E25434" t="s">
        <v>114857</v>
      </c>
      <c r="F25434">
        <v>46</v>
      </c>
      <c r="G25434" t="s">
        <v>142917</v>
      </c>
      <c r="H25434" t="s">
        <v>198039</v>
      </c>
      <c r="I25434" t="s">
        <v>246448</v>
      </c>
      <c r="J25434" t="s">
        <v>292666</v>
      </c>
    </row>
    <row r="25435" spans="1:10">
      <c r="A25435" t="s">
        <v>25377</v>
      </c>
      <c r="B25435" t="s">
        <v>81079</v>
      </c>
      <c r="C25435">
        <v>290487938</v>
      </c>
      <c r="D25435" t="s">
        <v>111351</v>
      </c>
      <c r="E25435" t="s">
        <v>112728</v>
      </c>
      <c r="F25435">
        <v>215</v>
      </c>
      <c r="G25435" t="s">
        <v>142918</v>
      </c>
      <c r="H25435" t="s">
        <v>198040</v>
      </c>
      <c r="I25435" t="s">
        <v>246449</v>
      </c>
      <c r="J25435" t="s">
        <v>292667</v>
      </c>
    </row>
    <row r="25436" spans="1:10">
      <c r="A25436" t="s">
        <v>25378</v>
      </c>
      <c r="B25436" t="s">
        <v>81080</v>
      </c>
      <c r="C25436">
        <v>290526578</v>
      </c>
      <c r="D25436" t="s">
        <v>111351</v>
      </c>
      <c r="E25436" t="s">
        <v>114859</v>
      </c>
      <c r="F25436">
        <v>61</v>
      </c>
      <c r="G25436" t="s">
        <v>142919</v>
      </c>
      <c r="H25436" t="s">
        <v>198041</v>
      </c>
      <c r="I25436" t="s">
        <v>246450</v>
      </c>
      <c r="J25436" t="s">
        <v>292668</v>
      </c>
    </row>
    <row r="25437" spans="1:10">
      <c r="A25437" t="s">
        <v>25379</v>
      </c>
      <c r="B25437" t="s">
        <v>81081</v>
      </c>
      <c r="C25437">
        <v>290485918</v>
      </c>
      <c r="D25437" t="s">
        <v>111351</v>
      </c>
      <c r="E25437" t="s">
        <v>112728</v>
      </c>
      <c r="F25437">
        <v>182</v>
      </c>
      <c r="G25437" t="s">
        <v>142920</v>
      </c>
      <c r="H25437" t="s">
        <v>198042</v>
      </c>
      <c r="I25437" t="s">
        <v>246451</v>
      </c>
      <c r="J25437" t="s">
        <v>292669</v>
      </c>
    </row>
    <row r="25438" spans="1:10">
      <c r="A25438" t="s">
        <v>25380</v>
      </c>
      <c r="B25438" t="s">
        <v>81082</v>
      </c>
      <c r="C25438">
        <v>291416805</v>
      </c>
      <c r="D25438" t="s">
        <v>111351</v>
      </c>
      <c r="E25438" t="s">
        <v>112767</v>
      </c>
      <c r="F25438">
        <v>1</v>
      </c>
      <c r="G25438" t="s">
        <v>142921</v>
      </c>
      <c r="H25438" t="s">
        <v>198043</v>
      </c>
      <c r="I25438" t="s">
        <v>246452</v>
      </c>
      <c r="J25438" t="s">
        <v>292670</v>
      </c>
    </row>
    <row r="25439" spans="1:10">
      <c r="A25439" t="s">
        <v>25381</v>
      </c>
      <c r="B25439" t="s">
        <v>81083</v>
      </c>
      <c r="C25439">
        <v>291419338</v>
      </c>
      <c r="D25439" t="s">
        <v>111351</v>
      </c>
      <c r="E25439" t="s">
        <v>114876</v>
      </c>
      <c r="F25439">
        <v>17</v>
      </c>
      <c r="G25439" t="s">
        <v>142922</v>
      </c>
      <c r="H25439" t="s">
        <v>198044</v>
      </c>
      <c r="J25439" t="s">
        <v>292671</v>
      </c>
    </row>
    <row r="25440" spans="1:10">
      <c r="A25440" t="s">
        <v>25382</v>
      </c>
      <c r="B25440" t="s">
        <v>81084</v>
      </c>
      <c r="C25440">
        <v>290488938</v>
      </c>
      <c r="D25440" t="s">
        <v>111351</v>
      </c>
      <c r="E25440" t="s">
        <v>112728</v>
      </c>
      <c r="F25440">
        <v>2</v>
      </c>
      <c r="G25440" t="s">
        <v>142923</v>
      </c>
      <c r="H25440" t="s">
        <v>198045</v>
      </c>
      <c r="I25440" t="s">
        <v>246453</v>
      </c>
      <c r="J25440" t="s">
        <v>292672</v>
      </c>
    </row>
    <row r="25441" spans="1:10">
      <c r="A25441" t="s">
        <v>25383</v>
      </c>
      <c r="B25441" t="s">
        <v>81085</v>
      </c>
      <c r="C25441">
        <v>290525133</v>
      </c>
      <c r="D25441" t="s">
        <v>111351</v>
      </c>
      <c r="E25441" t="s">
        <v>114873</v>
      </c>
      <c r="F25441">
        <v>6</v>
      </c>
      <c r="G25441" t="s">
        <v>142924</v>
      </c>
      <c r="H25441" t="s">
        <v>198046</v>
      </c>
      <c r="I25441" t="s">
        <v>246454</v>
      </c>
      <c r="J25441" t="s">
        <v>292673</v>
      </c>
    </row>
    <row r="25442" spans="1:10">
      <c r="A25442" t="s">
        <v>25384</v>
      </c>
      <c r="B25442" t="s">
        <v>81086</v>
      </c>
      <c r="C25442">
        <v>291427831</v>
      </c>
      <c r="D25442" t="s">
        <v>111351</v>
      </c>
      <c r="E25442" t="s">
        <v>114851</v>
      </c>
      <c r="F25442">
        <v>2</v>
      </c>
      <c r="G25442" t="s">
        <v>142925</v>
      </c>
      <c r="H25442" t="s">
        <v>198047</v>
      </c>
      <c r="I25442" t="s">
        <v>246455</v>
      </c>
      <c r="J25442" t="s">
        <v>292674</v>
      </c>
    </row>
    <row r="25443" spans="1:10">
      <c r="A25443" t="s">
        <v>25385</v>
      </c>
      <c r="B25443" t="s">
        <v>81087</v>
      </c>
      <c r="C25443">
        <v>291441171</v>
      </c>
      <c r="D25443" t="s">
        <v>111351</v>
      </c>
      <c r="E25443" t="s">
        <v>112728</v>
      </c>
      <c r="F25443">
        <v>29</v>
      </c>
      <c r="G25443" t="s">
        <v>142926</v>
      </c>
      <c r="H25443" t="s">
        <v>198048</v>
      </c>
      <c r="I25443" t="s">
        <v>246456</v>
      </c>
      <c r="J25443" t="s">
        <v>292675</v>
      </c>
    </row>
    <row r="25444" spans="1:10">
      <c r="A25444" t="s">
        <v>25386</v>
      </c>
      <c r="B25444" t="s">
        <v>81088</v>
      </c>
      <c r="C25444">
        <v>290490850</v>
      </c>
      <c r="D25444" t="s">
        <v>111351</v>
      </c>
      <c r="E25444" t="s">
        <v>112728</v>
      </c>
      <c r="F25444">
        <v>155</v>
      </c>
      <c r="G25444" t="s">
        <v>142927</v>
      </c>
      <c r="H25444" t="s">
        <v>198049</v>
      </c>
      <c r="I25444" t="s">
        <v>246457</v>
      </c>
      <c r="J25444" t="s">
        <v>292676</v>
      </c>
    </row>
    <row r="25445" spans="1:10">
      <c r="A25445" t="s">
        <v>25387</v>
      </c>
      <c r="B25445" t="s">
        <v>81089</v>
      </c>
      <c r="C25445">
        <v>291034639</v>
      </c>
      <c r="D25445" t="s">
        <v>111351</v>
      </c>
      <c r="E25445" t="s">
        <v>112767</v>
      </c>
      <c r="F25445">
        <v>1</v>
      </c>
      <c r="G25445" t="s">
        <v>142928</v>
      </c>
      <c r="H25445" t="s">
        <v>198050</v>
      </c>
      <c r="I25445" t="s">
        <v>246458</v>
      </c>
      <c r="J25445" t="s">
        <v>292677</v>
      </c>
    </row>
    <row r="25446" spans="1:10">
      <c r="A25446" t="s">
        <v>25388</v>
      </c>
      <c r="B25446" t="s">
        <v>81090</v>
      </c>
      <c r="C25446">
        <v>291438537</v>
      </c>
      <c r="D25446" t="s">
        <v>111351</v>
      </c>
      <c r="E25446" t="s">
        <v>112728</v>
      </c>
      <c r="F25446">
        <v>46</v>
      </c>
      <c r="G25446" t="s">
        <v>142929</v>
      </c>
      <c r="H25446" t="s">
        <v>198051</v>
      </c>
      <c r="J25446" t="s">
        <v>292678</v>
      </c>
    </row>
    <row r="25447" spans="1:10">
      <c r="A25447" t="s">
        <v>25389</v>
      </c>
      <c r="B25447" t="s">
        <v>81091</v>
      </c>
      <c r="C25447">
        <v>291413938</v>
      </c>
      <c r="D25447" t="s">
        <v>111351</v>
      </c>
      <c r="E25447" t="s">
        <v>112767</v>
      </c>
      <c r="F25447">
        <v>1</v>
      </c>
      <c r="G25447" t="s">
        <v>142930</v>
      </c>
      <c r="H25447" t="s">
        <v>198052</v>
      </c>
      <c r="J25447" t="s">
        <v>292679</v>
      </c>
    </row>
    <row r="25448" spans="1:10">
      <c r="A25448" t="s">
        <v>25390</v>
      </c>
      <c r="B25448" t="s">
        <v>81092</v>
      </c>
      <c r="C25448">
        <v>291433149</v>
      </c>
      <c r="D25448" t="s">
        <v>111351</v>
      </c>
      <c r="E25448" t="s">
        <v>114872</v>
      </c>
      <c r="F25448">
        <v>1</v>
      </c>
      <c r="G25448" t="s">
        <v>142931</v>
      </c>
      <c r="H25448" t="s">
        <v>198053</v>
      </c>
      <c r="I25448" t="s">
        <v>246459</v>
      </c>
      <c r="J25448" t="s">
        <v>292680</v>
      </c>
    </row>
    <row r="25449" spans="1:10">
      <c r="A25449" t="s">
        <v>25391</v>
      </c>
      <c r="B25449" t="s">
        <v>81093</v>
      </c>
      <c r="C25449">
        <v>290486592</v>
      </c>
      <c r="D25449" t="s">
        <v>111351</v>
      </c>
      <c r="E25449" t="s">
        <v>114851</v>
      </c>
      <c r="F25449">
        <v>1</v>
      </c>
      <c r="G25449" t="s">
        <v>142932</v>
      </c>
      <c r="H25449" t="s">
        <v>198054</v>
      </c>
      <c r="I25449" t="s">
        <v>246460</v>
      </c>
      <c r="J25449" t="s">
        <v>292681</v>
      </c>
    </row>
    <row r="25450" spans="1:10">
      <c r="A25450" t="s">
        <v>25392</v>
      </c>
      <c r="B25450" t="s">
        <v>81094</v>
      </c>
      <c r="C25450">
        <v>290525289</v>
      </c>
      <c r="D25450" t="s">
        <v>111351</v>
      </c>
      <c r="E25450" t="s">
        <v>114858</v>
      </c>
      <c r="F25450">
        <v>3</v>
      </c>
      <c r="G25450" t="s">
        <v>142933</v>
      </c>
      <c r="H25450" t="s">
        <v>198055</v>
      </c>
      <c r="I25450" t="s">
        <v>246461</v>
      </c>
      <c r="J25450" t="s">
        <v>292682</v>
      </c>
    </row>
    <row r="25451" spans="1:10">
      <c r="A25451" t="s">
        <v>25393</v>
      </c>
      <c r="B25451" t="s">
        <v>81095</v>
      </c>
      <c r="C25451">
        <v>291425508</v>
      </c>
      <c r="D25451" t="s">
        <v>111351</v>
      </c>
      <c r="E25451" t="s">
        <v>114853</v>
      </c>
      <c r="F25451">
        <v>1</v>
      </c>
      <c r="G25451" t="s">
        <v>142934</v>
      </c>
      <c r="H25451" t="s">
        <v>198056</v>
      </c>
      <c r="J25451" t="s">
        <v>292683</v>
      </c>
    </row>
    <row r="25452" spans="1:10">
      <c r="A25452" t="s">
        <v>25394</v>
      </c>
      <c r="B25452" t="s">
        <v>81096</v>
      </c>
      <c r="C25452">
        <v>290520739</v>
      </c>
      <c r="D25452" t="s">
        <v>111351</v>
      </c>
      <c r="E25452" t="s">
        <v>114851</v>
      </c>
      <c r="F25452">
        <v>7</v>
      </c>
      <c r="G25452" t="s">
        <v>142935</v>
      </c>
      <c r="H25452" t="s">
        <v>198057</v>
      </c>
      <c r="I25452" t="s">
        <v>246462</v>
      </c>
      <c r="J25452" t="s">
        <v>292684</v>
      </c>
    </row>
    <row r="25453" spans="1:10">
      <c r="A25453" t="s">
        <v>25395</v>
      </c>
      <c r="B25453" t="s">
        <v>81097</v>
      </c>
      <c r="C25453">
        <v>291415989</v>
      </c>
      <c r="D25453" t="s">
        <v>111351</v>
      </c>
      <c r="E25453" t="s">
        <v>114861</v>
      </c>
      <c r="F25453">
        <v>131</v>
      </c>
      <c r="G25453" t="s">
        <v>142936</v>
      </c>
      <c r="H25453" t="s">
        <v>198058</v>
      </c>
      <c r="I25453" t="s">
        <v>246463</v>
      </c>
      <c r="J25453" t="s">
        <v>292685</v>
      </c>
    </row>
    <row r="25454" spans="1:10">
      <c r="A25454" t="s">
        <v>25396</v>
      </c>
      <c r="B25454" t="s">
        <v>81098</v>
      </c>
      <c r="C25454">
        <v>291441823</v>
      </c>
      <c r="D25454" t="s">
        <v>111351</v>
      </c>
      <c r="E25454" t="s">
        <v>114872</v>
      </c>
      <c r="F25454">
        <v>3</v>
      </c>
      <c r="G25454" t="s">
        <v>142937</v>
      </c>
      <c r="H25454" t="s">
        <v>198059</v>
      </c>
      <c r="I25454" t="s">
        <v>246464</v>
      </c>
      <c r="J25454" t="s">
        <v>292686</v>
      </c>
    </row>
    <row r="25455" spans="1:10">
      <c r="A25455" t="s">
        <v>25397</v>
      </c>
      <c r="B25455" t="s">
        <v>81099</v>
      </c>
      <c r="C25455">
        <v>291431266</v>
      </c>
      <c r="D25455" t="s">
        <v>111351</v>
      </c>
      <c r="E25455" t="s">
        <v>114910</v>
      </c>
      <c r="F25455">
        <v>34</v>
      </c>
      <c r="G25455" t="s">
        <v>142938</v>
      </c>
      <c r="H25455" t="s">
        <v>198060</v>
      </c>
      <c r="J25455" t="s">
        <v>292687</v>
      </c>
    </row>
    <row r="25456" spans="1:10">
      <c r="A25456" t="s">
        <v>25398</v>
      </c>
      <c r="B25456" t="s">
        <v>81100</v>
      </c>
      <c r="C25456">
        <v>291446431</v>
      </c>
      <c r="D25456" t="s">
        <v>111351</v>
      </c>
      <c r="E25456" t="s">
        <v>112767</v>
      </c>
      <c r="F25456">
        <v>92</v>
      </c>
      <c r="G25456" t="s">
        <v>142939</v>
      </c>
      <c r="H25456" t="s">
        <v>198061</v>
      </c>
      <c r="I25456" t="s">
        <v>246465</v>
      </c>
      <c r="J25456" t="s">
        <v>292688</v>
      </c>
    </row>
    <row r="25457" spans="1:10">
      <c r="A25457" t="s">
        <v>25399</v>
      </c>
      <c r="B25457" t="s">
        <v>81101</v>
      </c>
      <c r="C25457">
        <v>290481993</v>
      </c>
      <c r="D25457" t="s">
        <v>111351</v>
      </c>
      <c r="E25457" t="s">
        <v>112728</v>
      </c>
      <c r="F25457">
        <v>60</v>
      </c>
      <c r="G25457" t="s">
        <v>142940</v>
      </c>
      <c r="H25457" t="s">
        <v>198062</v>
      </c>
      <c r="I25457" t="s">
        <v>246466</v>
      </c>
      <c r="J25457" t="s">
        <v>292689</v>
      </c>
    </row>
    <row r="25458" spans="1:10">
      <c r="A25458" t="s">
        <v>25400</v>
      </c>
      <c r="B25458" t="s">
        <v>81102</v>
      </c>
      <c r="C25458">
        <v>290521258</v>
      </c>
      <c r="D25458" t="s">
        <v>111351</v>
      </c>
      <c r="E25458" t="s">
        <v>112734</v>
      </c>
      <c r="F25458">
        <v>62</v>
      </c>
      <c r="G25458" t="s">
        <v>142941</v>
      </c>
      <c r="H25458" t="s">
        <v>198063</v>
      </c>
      <c r="I25458" t="s">
        <v>246467</v>
      </c>
      <c r="J25458" t="s">
        <v>292690</v>
      </c>
    </row>
    <row r="25459" spans="1:10">
      <c r="A25459" t="s">
        <v>25401</v>
      </c>
      <c r="B25459" t="s">
        <v>81103</v>
      </c>
      <c r="C25459">
        <v>290523810</v>
      </c>
      <c r="D25459" t="s">
        <v>111351</v>
      </c>
      <c r="E25459" t="s">
        <v>112767</v>
      </c>
      <c r="F25459">
        <v>9</v>
      </c>
      <c r="G25459" t="s">
        <v>142942</v>
      </c>
      <c r="H25459" t="s">
        <v>198064</v>
      </c>
      <c r="I25459" t="s">
        <v>246468</v>
      </c>
      <c r="J25459" t="s">
        <v>292691</v>
      </c>
    </row>
    <row r="25460" spans="1:10">
      <c r="A25460" t="s">
        <v>25402</v>
      </c>
      <c r="B25460" t="s">
        <v>81104</v>
      </c>
      <c r="C25460">
        <v>291419196</v>
      </c>
      <c r="D25460" t="s">
        <v>111351</v>
      </c>
      <c r="E25460" t="s">
        <v>114872</v>
      </c>
      <c r="F25460">
        <v>7</v>
      </c>
      <c r="G25460" t="s">
        <v>142943</v>
      </c>
      <c r="H25460" t="s">
        <v>198065</v>
      </c>
      <c r="I25460" t="s">
        <v>246469</v>
      </c>
      <c r="J25460" t="s">
        <v>292692</v>
      </c>
    </row>
    <row r="25461" spans="1:10">
      <c r="A25461" t="s">
        <v>25403</v>
      </c>
      <c r="B25461" t="s">
        <v>81105</v>
      </c>
      <c r="C25461">
        <v>290525179</v>
      </c>
      <c r="D25461" t="s">
        <v>111351</v>
      </c>
      <c r="E25461" t="s">
        <v>114887</v>
      </c>
      <c r="F25461">
        <v>2</v>
      </c>
      <c r="G25461" t="s">
        <v>142944</v>
      </c>
      <c r="H25461" t="s">
        <v>198066</v>
      </c>
      <c r="I25461" t="s">
        <v>246470</v>
      </c>
      <c r="J25461" t="s">
        <v>292693</v>
      </c>
    </row>
    <row r="25462" spans="1:10">
      <c r="A25462" t="s">
        <v>25404</v>
      </c>
      <c r="B25462" t="s">
        <v>81106</v>
      </c>
      <c r="C25462">
        <v>291425614</v>
      </c>
      <c r="D25462" t="s">
        <v>111351</v>
      </c>
      <c r="E25462" t="s">
        <v>114857</v>
      </c>
      <c r="F25462">
        <v>49</v>
      </c>
      <c r="G25462" t="s">
        <v>142945</v>
      </c>
      <c r="H25462" t="s">
        <v>198067</v>
      </c>
      <c r="I25462" t="s">
        <v>246471</v>
      </c>
      <c r="J25462" t="s">
        <v>292694</v>
      </c>
    </row>
    <row r="25463" spans="1:10">
      <c r="A25463" t="s">
        <v>25405</v>
      </c>
      <c r="B25463" t="s">
        <v>81107</v>
      </c>
      <c r="C25463">
        <v>290523825</v>
      </c>
      <c r="D25463" t="s">
        <v>111351</v>
      </c>
      <c r="E25463" t="s">
        <v>112767</v>
      </c>
      <c r="F25463">
        <v>5</v>
      </c>
      <c r="G25463" t="s">
        <v>142946</v>
      </c>
      <c r="H25463" t="s">
        <v>198068</v>
      </c>
      <c r="I25463" t="s">
        <v>246472</v>
      </c>
      <c r="J25463" t="s">
        <v>292695</v>
      </c>
    </row>
    <row r="25464" spans="1:10">
      <c r="A25464" t="s">
        <v>25406</v>
      </c>
      <c r="B25464" t="s">
        <v>25406</v>
      </c>
      <c r="C25464">
        <v>291427941</v>
      </c>
      <c r="D25464" t="s">
        <v>111351</v>
      </c>
      <c r="E25464" t="s">
        <v>114929</v>
      </c>
      <c r="F25464">
        <v>3</v>
      </c>
      <c r="G25464" t="s">
        <v>142947</v>
      </c>
      <c r="H25464" t="s">
        <v>198069</v>
      </c>
      <c r="I25464" t="s">
        <v>246473</v>
      </c>
      <c r="J25464" t="s">
        <v>292696</v>
      </c>
    </row>
    <row r="25465" spans="1:10">
      <c r="A25465" t="s">
        <v>25407</v>
      </c>
      <c r="B25465" t="s">
        <v>81108</v>
      </c>
      <c r="C25465">
        <v>291435319</v>
      </c>
      <c r="D25465" t="s">
        <v>111351</v>
      </c>
      <c r="E25465" t="s">
        <v>112728</v>
      </c>
      <c r="F25465">
        <v>56</v>
      </c>
      <c r="G25465" t="s">
        <v>142948</v>
      </c>
      <c r="H25465" t="s">
        <v>198070</v>
      </c>
      <c r="J25465" t="s">
        <v>292697</v>
      </c>
    </row>
    <row r="25466" spans="1:10">
      <c r="A25466" t="s">
        <v>25408</v>
      </c>
      <c r="B25466" t="s">
        <v>81109</v>
      </c>
      <c r="C25466">
        <v>291434466</v>
      </c>
      <c r="D25466" t="s">
        <v>111351</v>
      </c>
      <c r="E25466" t="s">
        <v>112728</v>
      </c>
      <c r="F25466">
        <v>312</v>
      </c>
      <c r="G25466" t="s">
        <v>142949</v>
      </c>
      <c r="H25466" t="s">
        <v>198071</v>
      </c>
      <c r="I25466" t="s">
        <v>246474</v>
      </c>
      <c r="J25466" t="s">
        <v>292698</v>
      </c>
    </row>
    <row r="25467" spans="1:10">
      <c r="A25467" t="s">
        <v>25409</v>
      </c>
      <c r="B25467" t="s">
        <v>81110</v>
      </c>
      <c r="C25467">
        <v>291590034</v>
      </c>
      <c r="D25467" t="s">
        <v>111351</v>
      </c>
      <c r="E25467" t="s">
        <v>114859</v>
      </c>
      <c r="F25467">
        <v>8</v>
      </c>
      <c r="G25467" t="s">
        <v>142950</v>
      </c>
      <c r="H25467" t="s">
        <v>198072</v>
      </c>
      <c r="I25467" t="s">
        <v>246475</v>
      </c>
      <c r="J25467" t="s">
        <v>292699</v>
      </c>
    </row>
    <row r="25468" spans="1:10">
      <c r="A25468" t="s">
        <v>25410</v>
      </c>
      <c r="B25468" t="s">
        <v>81111</v>
      </c>
      <c r="C25468">
        <v>290481652</v>
      </c>
      <c r="D25468" t="s">
        <v>111351</v>
      </c>
      <c r="E25468" t="s">
        <v>112767</v>
      </c>
      <c r="F25468">
        <v>8</v>
      </c>
      <c r="G25468" t="s">
        <v>142951</v>
      </c>
      <c r="H25468" t="s">
        <v>198073</v>
      </c>
      <c r="J25468" t="s">
        <v>292700</v>
      </c>
    </row>
    <row r="25469" spans="1:10">
      <c r="A25469" t="s">
        <v>25411</v>
      </c>
      <c r="B25469" t="s">
        <v>81112</v>
      </c>
      <c r="C25469">
        <v>290488252</v>
      </c>
      <c r="D25469" t="s">
        <v>111351</v>
      </c>
      <c r="E25469" t="s">
        <v>112734</v>
      </c>
      <c r="F25469">
        <v>33</v>
      </c>
      <c r="G25469" t="s">
        <v>142952</v>
      </c>
      <c r="H25469" t="s">
        <v>198074</v>
      </c>
      <c r="J25469" t="s">
        <v>292701</v>
      </c>
    </row>
    <row r="25470" spans="1:10">
      <c r="A25470" t="s">
        <v>25412</v>
      </c>
      <c r="B25470" t="s">
        <v>81113</v>
      </c>
      <c r="C25470">
        <v>284008505</v>
      </c>
      <c r="D25470" t="s">
        <v>111351</v>
      </c>
      <c r="E25470" t="s">
        <v>112728</v>
      </c>
      <c r="F25470">
        <v>30</v>
      </c>
      <c r="G25470" t="s">
        <v>142953</v>
      </c>
      <c r="H25470" t="s">
        <v>198075</v>
      </c>
      <c r="I25470" t="s">
        <v>246476</v>
      </c>
      <c r="J25470" t="s">
        <v>292702</v>
      </c>
    </row>
    <row r="25471" spans="1:10">
      <c r="A25471" t="s">
        <v>25413</v>
      </c>
      <c r="B25471" t="s">
        <v>81114</v>
      </c>
      <c r="C25471">
        <v>290482459</v>
      </c>
      <c r="D25471" t="s">
        <v>111351</v>
      </c>
      <c r="E25471" t="s">
        <v>114867</v>
      </c>
      <c r="F25471">
        <v>259</v>
      </c>
      <c r="G25471" t="s">
        <v>142954</v>
      </c>
      <c r="H25471" t="s">
        <v>198076</v>
      </c>
      <c r="I25471" t="s">
        <v>246477</v>
      </c>
      <c r="J25471" t="s">
        <v>292703</v>
      </c>
    </row>
    <row r="25472" spans="1:10">
      <c r="A25472" t="s">
        <v>25414</v>
      </c>
      <c r="B25472" t="s">
        <v>81115</v>
      </c>
      <c r="C25472">
        <v>291414588</v>
      </c>
      <c r="D25472" t="s">
        <v>111351</v>
      </c>
      <c r="E25472" t="s">
        <v>112728</v>
      </c>
      <c r="F25472">
        <v>1</v>
      </c>
      <c r="G25472" t="s">
        <v>142955</v>
      </c>
      <c r="H25472" t="s">
        <v>198077</v>
      </c>
      <c r="J25472" t="s">
        <v>292704</v>
      </c>
    </row>
    <row r="25473" spans="1:10">
      <c r="A25473" t="s">
        <v>25415</v>
      </c>
      <c r="B25473" t="s">
        <v>81116</v>
      </c>
      <c r="C25473">
        <v>289795806</v>
      </c>
      <c r="D25473" t="s">
        <v>111351</v>
      </c>
      <c r="E25473" t="s">
        <v>112734</v>
      </c>
      <c r="F25473">
        <v>1</v>
      </c>
      <c r="G25473" t="s">
        <v>142956</v>
      </c>
      <c r="H25473" t="s">
        <v>198078</v>
      </c>
      <c r="J25473" t="s">
        <v>292705</v>
      </c>
    </row>
    <row r="25474" spans="1:10">
      <c r="A25474" t="s">
        <v>25416</v>
      </c>
      <c r="B25474" t="s">
        <v>81117</v>
      </c>
      <c r="C25474">
        <v>290521867</v>
      </c>
      <c r="D25474" t="s">
        <v>111351</v>
      </c>
      <c r="E25474" t="s">
        <v>112728</v>
      </c>
      <c r="F25474">
        <v>32</v>
      </c>
      <c r="G25474" t="s">
        <v>142957</v>
      </c>
      <c r="H25474" t="s">
        <v>198079</v>
      </c>
      <c r="I25474" t="s">
        <v>246478</v>
      </c>
      <c r="J25474" t="s">
        <v>292706</v>
      </c>
    </row>
    <row r="25475" spans="1:10">
      <c r="A25475" t="s">
        <v>25417</v>
      </c>
      <c r="B25475" t="s">
        <v>81118</v>
      </c>
      <c r="C25475">
        <v>291440386</v>
      </c>
      <c r="D25475" t="s">
        <v>111351</v>
      </c>
      <c r="E25475" t="s">
        <v>112728</v>
      </c>
      <c r="F25475">
        <v>36</v>
      </c>
      <c r="G25475" t="s">
        <v>142958</v>
      </c>
      <c r="H25475" t="s">
        <v>198080</v>
      </c>
      <c r="I25475" t="s">
        <v>246479</v>
      </c>
      <c r="J25475" t="s">
        <v>292707</v>
      </c>
    </row>
    <row r="25476" spans="1:10">
      <c r="A25476" t="s">
        <v>25418</v>
      </c>
      <c r="B25476" t="s">
        <v>81119</v>
      </c>
      <c r="C25476">
        <v>291034909</v>
      </c>
      <c r="D25476" t="s">
        <v>111351</v>
      </c>
      <c r="E25476" t="s">
        <v>114867</v>
      </c>
      <c r="F25476">
        <v>15</v>
      </c>
      <c r="G25476" t="s">
        <v>142959</v>
      </c>
      <c r="H25476" t="s">
        <v>198081</v>
      </c>
      <c r="J25476" t="s">
        <v>292708</v>
      </c>
    </row>
    <row r="25477" spans="1:10">
      <c r="A25477" t="s">
        <v>25419</v>
      </c>
      <c r="B25477" t="s">
        <v>81120</v>
      </c>
      <c r="C25477">
        <v>291418544</v>
      </c>
      <c r="D25477" t="s">
        <v>111351</v>
      </c>
      <c r="E25477" t="s">
        <v>24916</v>
      </c>
      <c r="F25477">
        <v>14</v>
      </c>
      <c r="G25477" t="s">
        <v>142960</v>
      </c>
      <c r="H25477" t="s">
        <v>198082</v>
      </c>
      <c r="J25477" t="s">
        <v>292709</v>
      </c>
    </row>
    <row r="25478" spans="1:10">
      <c r="A25478" t="s">
        <v>25420</v>
      </c>
      <c r="B25478" t="s">
        <v>81121</v>
      </c>
      <c r="C25478">
        <v>290482567</v>
      </c>
      <c r="D25478" t="s">
        <v>111351</v>
      </c>
      <c r="E25478" t="s">
        <v>112728</v>
      </c>
      <c r="F25478">
        <v>23</v>
      </c>
      <c r="G25478" t="s">
        <v>142961</v>
      </c>
      <c r="H25478" t="s">
        <v>198083</v>
      </c>
      <c r="I25478" t="s">
        <v>246480</v>
      </c>
      <c r="J25478" t="s">
        <v>292710</v>
      </c>
    </row>
    <row r="25479" spans="1:10">
      <c r="A25479" t="s">
        <v>25421</v>
      </c>
      <c r="B25479" t="s">
        <v>81122</v>
      </c>
      <c r="C25479">
        <v>290483186</v>
      </c>
      <c r="D25479" t="s">
        <v>111351</v>
      </c>
      <c r="E25479" t="s">
        <v>112728</v>
      </c>
      <c r="F25479">
        <v>57</v>
      </c>
      <c r="G25479" t="s">
        <v>142962</v>
      </c>
      <c r="H25479" t="s">
        <v>198084</v>
      </c>
      <c r="J25479" t="s">
        <v>292711</v>
      </c>
    </row>
    <row r="25480" spans="1:10">
      <c r="A25480" t="s">
        <v>25422</v>
      </c>
      <c r="B25480" t="s">
        <v>81123</v>
      </c>
      <c r="C25480">
        <v>291436302</v>
      </c>
      <c r="D25480" t="s">
        <v>111351</v>
      </c>
      <c r="E25480" t="s">
        <v>114885</v>
      </c>
      <c r="F25480">
        <v>2</v>
      </c>
      <c r="G25480" t="s">
        <v>142963</v>
      </c>
      <c r="H25480" t="s">
        <v>198085</v>
      </c>
      <c r="I25480" t="s">
        <v>246481</v>
      </c>
      <c r="J25480" t="s">
        <v>292712</v>
      </c>
    </row>
    <row r="25481" spans="1:10">
      <c r="A25481" t="s">
        <v>25423</v>
      </c>
      <c r="B25481" t="s">
        <v>81124</v>
      </c>
      <c r="C25481">
        <v>291035194</v>
      </c>
      <c r="D25481" t="s">
        <v>111351</v>
      </c>
      <c r="E25481" t="s">
        <v>114857</v>
      </c>
      <c r="F25481">
        <v>1</v>
      </c>
      <c r="G25481" t="s">
        <v>142964</v>
      </c>
      <c r="H25481" t="s">
        <v>198086</v>
      </c>
      <c r="J25481" t="s">
        <v>292713</v>
      </c>
    </row>
    <row r="25482" spans="1:10">
      <c r="A25482" t="s">
        <v>25424</v>
      </c>
      <c r="B25482" t="s">
        <v>81125</v>
      </c>
      <c r="C25482">
        <v>291418053</v>
      </c>
      <c r="D25482" t="s">
        <v>111351</v>
      </c>
      <c r="E25482" t="s">
        <v>112728</v>
      </c>
      <c r="F25482">
        <v>1</v>
      </c>
      <c r="G25482" t="s">
        <v>142965</v>
      </c>
      <c r="H25482" t="s">
        <v>198087</v>
      </c>
      <c r="J25482" t="s">
        <v>292714</v>
      </c>
    </row>
    <row r="25483" spans="1:10">
      <c r="A25483" t="s">
        <v>25425</v>
      </c>
      <c r="B25483" t="s">
        <v>81126</v>
      </c>
      <c r="C25483">
        <v>291441489</v>
      </c>
      <c r="D25483" t="s">
        <v>111361</v>
      </c>
      <c r="E25483" t="s">
        <v>114930</v>
      </c>
      <c r="F25483">
        <v>181</v>
      </c>
      <c r="G25483" t="s">
        <v>142966</v>
      </c>
      <c r="H25483" t="s">
        <v>198088</v>
      </c>
      <c r="I25483" t="s">
        <v>246482</v>
      </c>
      <c r="J25483" t="s">
        <v>292715</v>
      </c>
    </row>
    <row r="25484" spans="1:10">
      <c r="A25484" t="s">
        <v>25426</v>
      </c>
      <c r="B25484" t="s">
        <v>81127</v>
      </c>
      <c r="C25484">
        <v>289795815</v>
      </c>
      <c r="D25484" t="s">
        <v>111351</v>
      </c>
      <c r="E25484" t="s">
        <v>114857</v>
      </c>
      <c r="F25484">
        <v>1</v>
      </c>
      <c r="H25484" t="s">
        <v>198089</v>
      </c>
    </row>
    <row r="25485" spans="1:10">
      <c r="A25485" t="s">
        <v>25427</v>
      </c>
      <c r="B25485" t="s">
        <v>81128</v>
      </c>
      <c r="C25485">
        <v>291442132</v>
      </c>
      <c r="D25485" t="s">
        <v>111351</v>
      </c>
      <c r="E25485" t="s">
        <v>112728</v>
      </c>
      <c r="F25485">
        <v>26</v>
      </c>
      <c r="G25485" t="s">
        <v>142967</v>
      </c>
      <c r="H25485" t="s">
        <v>198090</v>
      </c>
      <c r="J25485" t="s">
        <v>292716</v>
      </c>
    </row>
    <row r="25486" spans="1:10">
      <c r="A25486" t="s">
        <v>25428</v>
      </c>
      <c r="B25486" t="s">
        <v>81129</v>
      </c>
      <c r="C25486">
        <v>291440294</v>
      </c>
      <c r="D25486" t="s">
        <v>111351</v>
      </c>
      <c r="E25486" t="s">
        <v>112728</v>
      </c>
      <c r="F25486">
        <v>54</v>
      </c>
      <c r="H25486" t="s">
        <v>198091</v>
      </c>
    </row>
    <row r="25487" spans="1:10">
      <c r="A25487" t="s">
        <v>25429</v>
      </c>
      <c r="B25487" t="s">
        <v>81130</v>
      </c>
      <c r="C25487">
        <v>291424435</v>
      </c>
      <c r="D25487" t="s">
        <v>111351</v>
      </c>
      <c r="E25487" t="s">
        <v>112728</v>
      </c>
      <c r="F25487">
        <v>9</v>
      </c>
      <c r="G25487" t="s">
        <v>142968</v>
      </c>
      <c r="H25487" t="s">
        <v>198092</v>
      </c>
      <c r="I25487" t="s">
        <v>246483</v>
      </c>
      <c r="J25487" t="s">
        <v>292717</v>
      </c>
    </row>
    <row r="25488" spans="1:10">
      <c r="A25488" t="s">
        <v>25430</v>
      </c>
      <c r="B25488" t="s">
        <v>81131</v>
      </c>
      <c r="C25488">
        <v>291417429</v>
      </c>
      <c r="D25488" t="s">
        <v>111351</v>
      </c>
      <c r="E25488" t="s">
        <v>114857</v>
      </c>
      <c r="F25488">
        <v>28</v>
      </c>
      <c r="G25488" t="s">
        <v>142969</v>
      </c>
      <c r="H25488" t="s">
        <v>198093</v>
      </c>
      <c r="I25488" t="s">
        <v>246484</v>
      </c>
      <c r="J25488" t="s">
        <v>292718</v>
      </c>
    </row>
    <row r="25489" spans="1:10">
      <c r="A25489" t="s">
        <v>25431</v>
      </c>
      <c r="B25489" t="s">
        <v>81132</v>
      </c>
      <c r="C25489">
        <v>290526545</v>
      </c>
      <c r="D25489" t="s">
        <v>111351</v>
      </c>
      <c r="E25489" t="s">
        <v>114884</v>
      </c>
      <c r="F25489">
        <v>6</v>
      </c>
      <c r="G25489" t="s">
        <v>142970</v>
      </c>
      <c r="H25489" t="s">
        <v>198094</v>
      </c>
      <c r="I25489" t="s">
        <v>246485</v>
      </c>
      <c r="J25489" t="s">
        <v>292719</v>
      </c>
    </row>
    <row r="25490" spans="1:10">
      <c r="A25490" t="s">
        <v>25432</v>
      </c>
      <c r="B25490" t="s">
        <v>81133</v>
      </c>
      <c r="C25490">
        <v>291431231</v>
      </c>
      <c r="D25490" t="s">
        <v>111351</v>
      </c>
      <c r="E25490" t="s">
        <v>114853</v>
      </c>
      <c r="F25490">
        <v>1</v>
      </c>
      <c r="G25490" t="s">
        <v>142971</v>
      </c>
      <c r="H25490" t="s">
        <v>198095</v>
      </c>
      <c r="I25490" t="s">
        <v>246486</v>
      </c>
      <c r="J25490" t="s">
        <v>292720</v>
      </c>
    </row>
    <row r="25491" spans="1:10">
      <c r="A25491" t="s">
        <v>25433</v>
      </c>
      <c r="B25491" t="s">
        <v>81134</v>
      </c>
      <c r="C25491">
        <v>290488722</v>
      </c>
      <c r="D25491" t="s">
        <v>111351</v>
      </c>
      <c r="E25491" t="s">
        <v>112780</v>
      </c>
      <c r="F25491">
        <v>16</v>
      </c>
      <c r="G25491" t="s">
        <v>142972</v>
      </c>
      <c r="H25491" t="s">
        <v>198096</v>
      </c>
      <c r="I25491" t="s">
        <v>246487</v>
      </c>
      <c r="J25491" t="s">
        <v>292721</v>
      </c>
    </row>
    <row r="25492" spans="1:10">
      <c r="A25492" t="s">
        <v>25434</v>
      </c>
      <c r="B25492" t="s">
        <v>81135</v>
      </c>
      <c r="C25492">
        <v>291427369</v>
      </c>
      <c r="D25492" t="s">
        <v>111351</v>
      </c>
      <c r="E25492" t="s">
        <v>114871</v>
      </c>
      <c r="F25492">
        <v>11</v>
      </c>
      <c r="G25492" t="s">
        <v>142973</v>
      </c>
      <c r="H25492" t="s">
        <v>198097</v>
      </c>
      <c r="I25492" t="s">
        <v>246488</v>
      </c>
      <c r="J25492" t="s">
        <v>292722</v>
      </c>
    </row>
    <row r="25493" spans="1:10">
      <c r="A25493" t="s">
        <v>25435</v>
      </c>
      <c r="B25493" t="s">
        <v>81136</v>
      </c>
      <c r="C25493">
        <v>291427741</v>
      </c>
      <c r="D25493" t="s">
        <v>111351</v>
      </c>
      <c r="E25493" t="s">
        <v>114857</v>
      </c>
      <c r="F25493">
        <v>2</v>
      </c>
      <c r="G25493" t="s">
        <v>142974</v>
      </c>
      <c r="H25493" t="s">
        <v>198098</v>
      </c>
      <c r="J25493" t="s">
        <v>292723</v>
      </c>
    </row>
    <row r="25494" spans="1:10">
      <c r="A25494" t="s">
        <v>25436</v>
      </c>
      <c r="B25494" t="s">
        <v>81137</v>
      </c>
      <c r="C25494">
        <v>289795819</v>
      </c>
      <c r="D25494" t="s">
        <v>111351</v>
      </c>
      <c r="E25494" t="s">
        <v>114857</v>
      </c>
      <c r="F25494">
        <v>3</v>
      </c>
      <c r="H25494" t="s">
        <v>198099</v>
      </c>
    </row>
    <row r="25495" spans="1:10">
      <c r="A25495" t="s">
        <v>25437</v>
      </c>
      <c r="B25495" t="s">
        <v>81138</v>
      </c>
      <c r="C25495">
        <v>284044745</v>
      </c>
      <c r="D25495" t="s">
        <v>111351</v>
      </c>
      <c r="E25495" t="s">
        <v>112728</v>
      </c>
      <c r="F25495">
        <v>3897</v>
      </c>
      <c r="G25495" t="s">
        <v>142975</v>
      </c>
      <c r="H25495" t="s">
        <v>198100</v>
      </c>
      <c r="J25495" t="s">
        <v>292724</v>
      </c>
    </row>
    <row r="25496" spans="1:10">
      <c r="A25496" t="s">
        <v>25438</v>
      </c>
      <c r="B25496" t="s">
        <v>81139</v>
      </c>
      <c r="C25496">
        <v>291432650</v>
      </c>
      <c r="D25496" t="s">
        <v>111351</v>
      </c>
      <c r="E25496" t="s">
        <v>112728</v>
      </c>
      <c r="F25496">
        <v>2</v>
      </c>
      <c r="G25496" t="s">
        <v>142976</v>
      </c>
      <c r="H25496" t="s">
        <v>198101</v>
      </c>
      <c r="J25496" t="s">
        <v>292725</v>
      </c>
    </row>
    <row r="25497" spans="1:10">
      <c r="A25497" t="s">
        <v>25439</v>
      </c>
      <c r="B25497" t="s">
        <v>81140</v>
      </c>
      <c r="C25497">
        <v>290484398</v>
      </c>
      <c r="D25497" t="s">
        <v>111351</v>
      </c>
      <c r="E25497" t="s">
        <v>112728</v>
      </c>
      <c r="F25497">
        <v>1</v>
      </c>
      <c r="G25497" t="s">
        <v>142977</v>
      </c>
      <c r="H25497" t="s">
        <v>198102</v>
      </c>
      <c r="J25497" t="s">
        <v>292726</v>
      </c>
    </row>
    <row r="25498" spans="1:10">
      <c r="A25498" t="s">
        <v>25440</v>
      </c>
      <c r="B25498" t="s">
        <v>81141</v>
      </c>
      <c r="C25498">
        <v>289795839</v>
      </c>
      <c r="D25498" t="s">
        <v>111351</v>
      </c>
      <c r="E25498" t="s">
        <v>112728</v>
      </c>
      <c r="F25498">
        <v>2</v>
      </c>
      <c r="G25498" t="s">
        <v>142978</v>
      </c>
      <c r="H25498" t="s">
        <v>198103</v>
      </c>
      <c r="I25498" t="s">
        <v>246489</v>
      </c>
      <c r="J25498" t="s">
        <v>292727</v>
      </c>
    </row>
    <row r="25499" spans="1:10">
      <c r="A25499" t="s">
        <v>25441</v>
      </c>
      <c r="B25499" t="s">
        <v>81142</v>
      </c>
      <c r="C25499">
        <v>289795842</v>
      </c>
      <c r="D25499" t="s">
        <v>111351</v>
      </c>
      <c r="E25499" t="s">
        <v>114857</v>
      </c>
      <c r="F25499">
        <v>1</v>
      </c>
      <c r="G25499" t="s">
        <v>142979</v>
      </c>
      <c r="H25499" t="s">
        <v>198104</v>
      </c>
      <c r="J25499" t="s">
        <v>292728</v>
      </c>
    </row>
    <row r="25500" spans="1:10">
      <c r="A25500" t="s">
        <v>25442</v>
      </c>
      <c r="B25500" t="s">
        <v>81143</v>
      </c>
      <c r="C25500">
        <v>285629268</v>
      </c>
      <c r="D25500" t="s">
        <v>111351</v>
      </c>
      <c r="E25500" t="s">
        <v>112728</v>
      </c>
      <c r="F25500">
        <v>20</v>
      </c>
      <c r="G25500" t="s">
        <v>142980</v>
      </c>
      <c r="H25500" t="s">
        <v>198105</v>
      </c>
      <c r="I25500" t="s">
        <v>246490</v>
      </c>
      <c r="J25500" t="s">
        <v>292729</v>
      </c>
    </row>
    <row r="25501" spans="1:10">
      <c r="A25501" t="s">
        <v>25443</v>
      </c>
      <c r="B25501" t="s">
        <v>81144</v>
      </c>
      <c r="C25501">
        <v>291414652</v>
      </c>
      <c r="D25501" t="s">
        <v>111351</v>
      </c>
      <c r="E25501" t="s">
        <v>112728</v>
      </c>
      <c r="F25501">
        <v>31</v>
      </c>
      <c r="G25501" t="s">
        <v>142981</v>
      </c>
      <c r="H25501" t="s">
        <v>198106</v>
      </c>
      <c r="J25501" t="s">
        <v>292730</v>
      </c>
    </row>
    <row r="25502" spans="1:10">
      <c r="A25502" t="s">
        <v>25444</v>
      </c>
      <c r="B25502" t="s">
        <v>81145</v>
      </c>
      <c r="C25502">
        <v>290489418</v>
      </c>
      <c r="D25502" t="s">
        <v>111351</v>
      </c>
      <c r="E25502" t="s">
        <v>112728</v>
      </c>
      <c r="F25502">
        <v>45</v>
      </c>
      <c r="G25502" t="s">
        <v>142982</v>
      </c>
      <c r="H25502" t="s">
        <v>198107</v>
      </c>
      <c r="I25502" t="s">
        <v>246491</v>
      </c>
      <c r="J25502" t="s">
        <v>292731</v>
      </c>
    </row>
    <row r="25503" spans="1:10">
      <c r="A25503" t="s">
        <v>25445</v>
      </c>
      <c r="B25503" t="s">
        <v>81146</v>
      </c>
      <c r="C25503">
        <v>290526125</v>
      </c>
      <c r="D25503" t="s">
        <v>111351</v>
      </c>
      <c r="E25503" t="s">
        <v>114853</v>
      </c>
      <c r="F25503">
        <v>24</v>
      </c>
      <c r="G25503" t="s">
        <v>142983</v>
      </c>
      <c r="H25503" t="s">
        <v>198108</v>
      </c>
      <c r="I25503" t="s">
        <v>246492</v>
      </c>
      <c r="J25503" t="s">
        <v>292732</v>
      </c>
    </row>
    <row r="25504" spans="1:10">
      <c r="A25504" t="s">
        <v>25446</v>
      </c>
      <c r="B25504" t="s">
        <v>81147</v>
      </c>
      <c r="C25504">
        <v>290525285</v>
      </c>
      <c r="D25504" t="s">
        <v>111351</v>
      </c>
      <c r="E25504" t="s">
        <v>114851</v>
      </c>
      <c r="F25504">
        <v>1</v>
      </c>
      <c r="G25504" t="s">
        <v>142984</v>
      </c>
      <c r="H25504" t="s">
        <v>198109</v>
      </c>
      <c r="I25504" t="s">
        <v>246493</v>
      </c>
      <c r="J25504" t="s">
        <v>292733</v>
      </c>
    </row>
    <row r="25505" spans="1:10">
      <c r="A25505" t="s">
        <v>25447</v>
      </c>
      <c r="B25505" t="s">
        <v>81148</v>
      </c>
      <c r="C25505">
        <v>291426518</v>
      </c>
      <c r="D25505" t="s">
        <v>111351</v>
      </c>
      <c r="E25505" t="s">
        <v>112728</v>
      </c>
      <c r="F25505">
        <v>7</v>
      </c>
      <c r="G25505" t="s">
        <v>142985</v>
      </c>
      <c r="H25505" t="s">
        <v>198110</v>
      </c>
      <c r="I25505" t="s">
        <v>246494</v>
      </c>
      <c r="J25505" t="s">
        <v>292734</v>
      </c>
    </row>
    <row r="25506" spans="1:10">
      <c r="A25506" t="s">
        <v>25448</v>
      </c>
      <c r="B25506" t="s">
        <v>81149</v>
      </c>
      <c r="C25506">
        <v>290483072</v>
      </c>
      <c r="D25506" t="s">
        <v>111351</v>
      </c>
      <c r="E25506" t="s">
        <v>112728</v>
      </c>
      <c r="F25506">
        <v>8</v>
      </c>
      <c r="G25506" t="s">
        <v>142986</v>
      </c>
      <c r="H25506" t="s">
        <v>198111</v>
      </c>
      <c r="I25506" t="s">
        <v>246495</v>
      </c>
      <c r="J25506" t="s">
        <v>292735</v>
      </c>
    </row>
    <row r="25507" spans="1:10">
      <c r="A25507" t="s">
        <v>25449</v>
      </c>
      <c r="B25507" t="s">
        <v>81150</v>
      </c>
      <c r="C25507">
        <v>290484724</v>
      </c>
      <c r="D25507" t="s">
        <v>111351</v>
      </c>
      <c r="E25507" t="s">
        <v>114857</v>
      </c>
      <c r="F25507">
        <v>50</v>
      </c>
      <c r="G25507" t="s">
        <v>142987</v>
      </c>
      <c r="H25507" t="s">
        <v>198112</v>
      </c>
      <c r="I25507" t="s">
        <v>246496</v>
      </c>
      <c r="J25507" t="s">
        <v>292736</v>
      </c>
    </row>
    <row r="25508" spans="1:10">
      <c r="A25508" t="s">
        <v>25450</v>
      </c>
      <c r="B25508" t="s">
        <v>81151</v>
      </c>
      <c r="C25508">
        <v>290523827</v>
      </c>
      <c r="D25508" t="s">
        <v>111351</v>
      </c>
      <c r="E25508" t="s">
        <v>112767</v>
      </c>
      <c r="F25508">
        <v>1</v>
      </c>
      <c r="G25508" t="s">
        <v>142988</v>
      </c>
      <c r="H25508" t="s">
        <v>198113</v>
      </c>
      <c r="J25508" t="s">
        <v>292737</v>
      </c>
    </row>
    <row r="25509" spans="1:10">
      <c r="A25509" t="s">
        <v>25451</v>
      </c>
      <c r="B25509" t="s">
        <v>81152</v>
      </c>
      <c r="C25509">
        <v>290491358</v>
      </c>
      <c r="D25509" t="s">
        <v>111351</v>
      </c>
      <c r="E25509" t="s">
        <v>114858</v>
      </c>
      <c r="F25509">
        <v>17</v>
      </c>
      <c r="G25509" t="s">
        <v>142989</v>
      </c>
      <c r="H25509" t="s">
        <v>198114</v>
      </c>
      <c r="I25509" t="s">
        <v>246497</v>
      </c>
      <c r="J25509" t="s">
        <v>292738</v>
      </c>
    </row>
    <row r="25510" spans="1:10">
      <c r="A25510" t="s">
        <v>25452</v>
      </c>
      <c r="B25510" t="s">
        <v>81153</v>
      </c>
      <c r="C25510">
        <v>291035189</v>
      </c>
      <c r="D25510" t="s">
        <v>111351</v>
      </c>
      <c r="E25510" t="s">
        <v>114857</v>
      </c>
      <c r="F25510">
        <v>1</v>
      </c>
      <c r="G25510" t="s">
        <v>142990</v>
      </c>
      <c r="H25510" t="s">
        <v>198115</v>
      </c>
      <c r="I25510" t="s">
        <v>246498</v>
      </c>
      <c r="J25510" t="s">
        <v>292739</v>
      </c>
    </row>
    <row r="25511" spans="1:10">
      <c r="A25511" t="s">
        <v>25453</v>
      </c>
      <c r="B25511" t="s">
        <v>81154</v>
      </c>
      <c r="C25511">
        <v>290522442</v>
      </c>
      <c r="D25511" t="s">
        <v>111351</v>
      </c>
      <c r="E25511" t="s">
        <v>112728</v>
      </c>
      <c r="F25511">
        <v>54</v>
      </c>
      <c r="G25511" t="s">
        <v>142991</v>
      </c>
      <c r="H25511" t="s">
        <v>198116</v>
      </c>
      <c r="J25511" t="s">
        <v>292740</v>
      </c>
    </row>
    <row r="25512" spans="1:10">
      <c r="A25512" t="s">
        <v>25454</v>
      </c>
      <c r="B25512" t="s">
        <v>81155</v>
      </c>
      <c r="C25512">
        <v>290484057</v>
      </c>
      <c r="D25512" t="s">
        <v>111351</v>
      </c>
      <c r="E25512" t="s">
        <v>114857</v>
      </c>
      <c r="F25512">
        <v>27</v>
      </c>
      <c r="G25512" t="s">
        <v>142992</v>
      </c>
      <c r="H25512" t="s">
        <v>198117</v>
      </c>
      <c r="I25512" t="s">
        <v>246499</v>
      </c>
      <c r="J25512" t="s">
        <v>292741</v>
      </c>
    </row>
    <row r="25513" spans="1:10">
      <c r="A25513" t="s">
        <v>25455</v>
      </c>
      <c r="B25513" t="s">
        <v>81156</v>
      </c>
      <c r="C25513">
        <v>291446545</v>
      </c>
      <c r="D25513" t="s">
        <v>111351</v>
      </c>
      <c r="E25513" t="s">
        <v>114856</v>
      </c>
      <c r="F25513">
        <v>1</v>
      </c>
      <c r="G25513" t="s">
        <v>142993</v>
      </c>
      <c r="H25513" t="s">
        <v>198118</v>
      </c>
      <c r="J25513" t="s">
        <v>292742</v>
      </c>
    </row>
    <row r="25514" spans="1:10">
      <c r="A25514" t="s">
        <v>25456</v>
      </c>
      <c r="B25514" t="s">
        <v>81157</v>
      </c>
      <c r="C25514">
        <v>291419389</v>
      </c>
      <c r="D25514" t="s">
        <v>111351</v>
      </c>
      <c r="E25514" t="s">
        <v>114851</v>
      </c>
      <c r="F25514">
        <v>16</v>
      </c>
      <c r="G25514" t="s">
        <v>142994</v>
      </c>
      <c r="H25514" t="s">
        <v>198119</v>
      </c>
      <c r="I25514" t="s">
        <v>246500</v>
      </c>
      <c r="J25514" t="s">
        <v>292743</v>
      </c>
    </row>
    <row r="25515" spans="1:10">
      <c r="A25515" t="s">
        <v>25457</v>
      </c>
      <c r="B25515" t="s">
        <v>81158</v>
      </c>
      <c r="C25515">
        <v>291417284</v>
      </c>
      <c r="D25515" t="s">
        <v>111351</v>
      </c>
      <c r="E25515" t="s">
        <v>114860</v>
      </c>
      <c r="F25515">
        <v>12</v>
      </c>
      <c r="G25515" t="s">
        <v>142995</v>
      </c>
      <c r="H25515" t="s">
        <v>198120</v>
      </c>
      <c r="J25515" t="s">
        <v>292744</v>
      </c>
    </row>
    <row r="25516" spans="1:10">
      <c r="A25516" t="s">
        <v>25458</v>
      </c>
      <c r="B25516" t="s">
        <v>81159</v>
      </c>
      <c r="C25516">
        <v>291417733</v>
      </c>
      <c r="D25516" t="s">
        <v>111351</v>
      </c>
      <c r="E25516" t="s">
        <v>112734</v>
      </c>
      <c r="F25516">
        <v>117</v>
      </c>
      <c r="G25516" t="s">
        <v>142996</v>
      </c>
      <c r="H25516" t="s">
        <v>198121</v>
      </c>
      <c r="J25516" t="s">
        <v>292745</v>
      </c>
    </row>
    <row r="25517" spans="1:10">
      <c r="A25517" t="s">
        <v>25459</v>
      </c>
      <c r="B25517" t="s">
        <v>81160</v>
      </c>
      <c r="C25517">
        <v>290526581</v>
      </c>
      <c r="D25517" t="s">
        <v>111351</v>
      </c>
      <c r="E25517" t="s">
        <v>112750</v>
      </c>
      <c r="F25517">
        <v>4</v>
      </c>
      <c r="G25517" t="s">
        <v>142997</v>
      </c>
      <c r="H25517" t="s">
        <v>198122</v>
      </c>
      <c r="I25517" t="s">
        <v>246501</v>
      </c>
      <c r="J25517" t="s">
        <v>292746</v>
      </c>
    </row>
    <row r="25518" spans="1:10">
      <c r="A25518" t="s">
        <v>25460</v>
      </c>
      <c r="B25518" t="s">
        <v>81161</v>
      </c>
      <c r="C25518">
        <v>283436928</v>
      </c>
      <c r="D25518" t="s">
        <v>111351</v>
      </c>
      <c r="E25518" t="s">
        <v>114871</v>
      </c>
      <c r="F25518">
        <v>22</v>
      </c>
      <c r="G25518" t="s">
        <v>142998</v>
      </c>
      <c r="H25518" t="s">
        <v>198123</v>
      </c>
      <c r="I25518" t="s">
        <v>246502</v>
      </c>
      <c r="J25518" t="s">
        <v>292747</v>
      </c>
    </row>
    <row r="25519" spans="1:10">
      <c r="A25519" t="s">
        <v>25461</v>
      </c>
      <c r="B25519" t="s">
        <v>81162</v>
      </c>
      <c r="C25519">
        <v>289795855</v>
      </c>
      <c r="D25519" t="s">
        <v>111351</v>
      </c>
      <c r="E25519" t="s">
        <v>114872</v>
      </c>
      <c r="F25519">
        <v>27</v>
      </c>
      <c r="G25519" t="s">
        <v>142999</v>
      </c>
      <c r="H25519" t="s">
        <v>198124</v>
      </c>
      <c r="J25519" t="s">
        <v>292748</v>
      </c>
    </row>
    <row r="25520" spans="1:10">
      <c r="A25520" t="s">
        <v>25462</v>
      </c>
      <c r="B25520" t="s">
        <v>81163</v>
      </c>
      <c r="C25520">
        <v>290523848</v>
      </c>
      <c r="D25520" t="s">
        <v>111351</v>
      </c>
      <c r="E25520" t="s">
        <v>112767</v>
      </c>
      <c r="F25520">
        <v>1</v>
      </c>
      <c r="G25520" s="2" t="s">
        <v>143000</v>
      </c>
      <c r="H25520" t="s">
        <v>198125</v>
      </c>
      <c r="J25520" t="s">
        <v>292749</v>
      </c>
    </row>
    <row r="25521" spans="1:10">
      <c r="A25521" t="s">
        <v>25463</v>
      </c>
      <c r="B25521" t="s">
        <v>81164</v>
      </c>
      <c r="C25521">
        <v>291424439</v>
      </c>
      <c r="D25521" t="s">
        <v>111351</v>
      </c>
      <c r="E25521" t="s">
        <v>112728</v>
      </c>
      <c r="F25521">
        <v>4</v>
      </c>
      <c r="G25521" t="s">
        <v>143001</v>
      </c>
      <c r="H25521" t="s">
        <v>198126</v>
      </c>
      <c r="J25521" t="s">
        <v>292750</v>
      </c>
    </row>
    <row r="25522" spans="1:10">
      <c r="A25522" t="s">
        <v>25464</v>
      </c>
      <c r="B25522" t="s">
        <v>81165</v>
      </c>
      <c r="C25522">
        <v>291438084</v>
      </c>
      <c r="D25522" t="s">
        <v>111351</v>
      </c>
      <c r="E25522" t="s">
        <v>112728</v>
      </c>
      <c r="F25522">
        <v>12</v>
      </c>
      <c r="G25522" t="s">
        <v>143002</v>
      </c>
      <c r="H25522" t="s">
        <v>198127</v>
      </c>
      <c r="I25522" t="s">
        <v>246503</v>
      </c>
      <c r="J25522" t="s">
        <v>292751</v>
      </c>
    </row>
    <row r="25523" spans="1:10">
      <c r="A25523" t="s">
        <v>25465</v>
      </c>
      <c r="B25523" t="s">
        <v>81166</v>
      </c>
      <c r="C25523">
        <v>290525694</v>
      </c>
      <c r="D25523" t="s">
        <v>111361</v>
      </c>
      <c r="E25523" t="s">
        <v>114903</v>
      </c>
      <c r="F25523">
        <v>14</v>
      </c>
      <c r="G25523" t="s">
        <v>143003</v>
      </c>
      <c r="H25523" t="s">
        <v>198128</v>
      </c>
      <c r="I25523" t="s">
        <v>246504</v>
      </c>
      <c r="J25523" t="s">
        <v>292752</v>
      </c>
    </row>
    <row r="25524" spans="1:10">
      <c r="A25524" t="s">
        <v>25466</v>
      </c>
      <c r="B25524" t="s">
        <v>81167</v>
      </c>
      <c r="C25524">
        <v>291446173</v>
      </c>
      <c r="D25524" t="s">
        <v>111351</v>
      </c>
      <c r="E25524" t="s">
        <v>112728</v>
      </c>
      <c r="F25524">
        <v>4</v>
      </c>
      <c r="G25524" t="s">
        <v>143004</v>
      </c>
      <c r="H25524" t="s">
        <v>198129</v>
      </c>
      <c r="I25524" t="s">
        <v>246505</v>
      </c>
      <c r="J25524" t="s">
        <v>292753</v>
      </c>
    </row>
    <row r="25525" spans="1:10">
      <c r="A25525" t="s">
        <v>25467</v>
      </c>
      <c r="B25525" t="s">
        <v>81168</v>
      </c>
      <c r="C25525">
        <v>290490707</v>
      </c>
      <c r="D25525" t="s">
        <v>111351</v>
      </c>
      <c r="E25525" t="s">
        <v>114910</v>
      </c>
      <c r="F25525">
        <v>69</v>
      </c>
      <c r="G25525" t="s">
        <v>143005</v>
      </c>
      <c r="H25525" t="s">
        <v>198130</v>
      </c>
      <c r="J25525" t="s">
        <v>292754</v>
      </c>
    </row>
    <row r="25526" spans="1:10">
      <c r="A25526" t="s">
        <v>25468</v>
      </c>
      <c r="B25526" t="s">
        <v>81169</v>
      </c>
      <c r="C25526">
        <v>290481944</v>
      </c>
      <c r="D25526" t="s">
        <v>111351</v>
      </c>
      <c r="E25526" t="s">
        <v>112728</v>
      </c>
      <c r="F25526">
        <v>25</v>
      </c>
      <c r="G25526" t="s">
        <v>143006</v>
      </c>
      <c r="H25526" t="s">
        <v>198131</v>
      </c>
      <c r="J25526" t="s">
        <v>292755</v>
      </c>
    </row>
    <row r="25527" spans="1:10">
      <c r="A25527" t="s">
        <v>25469</v>
      </c>
      <c r="B25527" t="s">
        <v>81170</v>
      </c>
      <c r="C25527">
        <v>291446448</v>
      </c>
      <c r="D25527" t="s">
        <v>111351</v>
      </c>
      <c r="E25527" t="s">
        <v>112728</v>
      </c>
      <c r="F25527">
        <v>2</v>
      </c>
      <c r="G25527" t="s">
        <v>143007</v>
      </c>
      <c r="H25527" t="s">
        <v>198132</v>
      </c>
      <c r="I25527" t="s">
        <v>246506</v>
      </c>
      <c r="J25527" t="s">
        <v>292756</v>
      </c>
    </row>
    <row r="25528" spans="1:10">
      <c r="A25528" t="s">
        <v>25470</v>
      </c>
      <c r="B25528" t="s">
        <v>81171</v>
      </c>
      <c r="C25528">
        <v>291427474</v>
      </c>
      <c r="D25528" t="s">
        <v>111351</v>
      </c>
      <c r="E25528" t="s">
        <v>112728</v>
      </c>
      <c r="F25528">
        <v>68</v>
      </c>
      <c r="G25528" t="s">
        <v>143008</v>
      </c>
      <c r="H25528" t="s">
        <v>198133</v>
      </c>
      <c r="J25528" t="s">
        <v>292757</v>
      </c>
    </row>
    <row r="25529" spans="1:10">
      <c r="A25529" t="s">
        <v>25471</v>
      </c>
      <c r="B25529" t="s">
        <v>81172</v>
      </c>
      <c r="C25529">
        <v>291440423</v>
      </c>
      <c r="D25529" t="s">
        <v>111351</v>
      </c>
      <c r="E25529" t="s">
        <v>114886</v>
      </c>
      <c r="F25529">
        <v>3</v>
      </c>
      <c r="G25529" t="s">
        <v>143009</v>
      </c>
      <c r="H25529" t="s">
        <v>198134</v>
      </c>
      <c r="I25529" t="s">
        <v>246507</v>
      </c>
      <c r="J25529" t="s">
        <v>292758</v>
      </c>
    </row>
    <row r="25530" spans="1:10">
      <c r="A25530" t="s">
        <v>25472</v>
      </c>
      <c r="B25530" t="s">
        <v>81173</v>
      </c>
      <c r="C25530">
        <v>283105917</v>
      </c>
      <c r="D25530" t="s">
        <v>111351</v>
      </c>
      <c r="E25530" t="s">
        <v>114865</v>
      </c>
      <c r="F25530">
        <v>26</v>
      </c>
      <c r="G25530" t="s">
        <v>143010</v>
      </c>
      <c r="H25530" t="s">
        <v>198135</v>
      </c>
      <c r="I25530" t="s">
        <v>246508</v>
      </c>
      <c r="J25530" t="s">
        <v>292759</v>
      </c>
    </row>
    <row r="25531" spans="1:10">
      <c r="A25531" t="s">
        <v>25473</v>
      </c>
      <c r="B25531" t="s">
        <v>81174</v>
      </c>
      <c r="C25531">
        <v>290526580</v>
      </c>
      <c r="D25531" t="s">
        <v>111351</v>
      </c>
      <c r="E25531" t="s">
        <v>112750</v>
      </c>
      <c r="F25531">
        <v>1</v>
      </c>
      <c r="G25531" t="s">
        <v>143011</v>
      </c>
      <c r="H25531" t="s">
        <v>198136</v>
      </c>
      <c r="J25531" t="s">
        <v>292760</v>
      </c>
    </row>
    <row r="25532" spans="1:10">
      <c r="A25532" t="s">
        <v>25474</v>
      </c>
      <c r="B25532" t="s">
        <v>81175</v>
      </c>
      <c r="C25532">
        <v>291427744</v>
      </c>
      <c r="D25532" t="s">
        <v>111351</v>
      </c>
      <c r="E25532" t="s">
        <v>114864</v>
      </c>
      <c r="F25532">
        <v>1</v>
      </c>
      <c r="G25532" t="s">
        <v>143012</v>
      </c>
      <c r="H25532" t="s">
        <v>198137</v>
      </c>
      <c r="I25532" t="s">
        <v>246509</v>
      </c>
      <c r="J25532" t="s">
        <v>292761</v>
      </c>
    </row>
    <row r="25533" spans="1:10">
      <c r="A25533" t="s">
        <v>25475</v>
      </c>
      <c r="B25533" t="s">
        <v>81176</v>
      </c>
      <c r="C25533">
        <v>291446099</v>
      </c>
      <c r="D25533" t="s">
        <v>111351</v>
      </c>
      <c r="E25533" t="s">
        <v>112728</v>
      </c>
      <c r="F25533">
        <v>7</v>
      </c>
      <c r="G25533" t="s">
        <v>143013</v>
      </c>
      <c r="H25533" t="s">
        <v>198138</v>
      </c>
      <c r="I25533" t="s">
        <v>246510</v>
      </c>
      <c r="J25533" t="s">
        <v>292762</v>
      </c>
    </row>
    <row r="25534" spans="1:10">
      <c r="A25534" t="s">
        <v>25476</v>
      </c>
      <c r="B25534" t="s">
        <v>81177</v>
      </c>
      <c r="C25534">
        <v>290482692</v>
      </c>
      <c r="D25534" t="s">
        <v>111351</v>
      </c>
      <c r="E25534" t="s">
        <v>114871</v>
      </c>
      <c r="F25534">
        <v>174</v>
      </c>
      <c r="G25534" t="s">
        <v>143014</v>
      </c>
      <c r="H25534" t="s">
        <v>198139</v>
      </c>
      <c r="J25534" t="s">
        <v>292763</v>
      </c>
    </row>
    <row r="25535" spans="1:10">
      <c r="A25535" t="s">
        <v>25477</v>
      </c>
      <c r="B25535" t="s">
        <v>81178</v>
      </c>
      <c r="C25535">
        <v>290490642</v>
      </c>
      <c r="D25535" t="s">
        <v>111351</v>
      </c>
      <c r="E25535" t="s">
        <v>112728</v>
      </c>
      <c r="F25535">
        <v>27</v>
      </c>
      <c r="G25535" t="s">
        <v>143015</v>
      </c>
      <c r="H25535" t="s">
        <v>198140</v>
      </c>
      <c r="I25535" t="s">
        <v>246511</v>
      </c>
      <c r="J25535" t="s">
        <v>292764</v>
      </c>
    </row>
    <row r="25536" spans="1:10">
      <c r="A25536" t="s">
        <v>25478</v>
      </c>
      <c r="B25536" t="s">
        <v>81179</v>
      </c>
      <c r="C25536">
        <v>290521395</v>
      </c>
      <c r="D25536" t="s">
        <v>111351</v>
      </c>
      <c r="E25536" t="s">
        <v>114856</v>
      </c>
      <c r="F25536">
        <v>71</v>
      </c>
      <c r="G25536" t="s">
        <v>143016</v>
      </c>
      <c r="H25536" t="s">
        <v>198141</v>
      </c>
      <c r="I25536" t="s">
        <v>246512</v>
      </c>
      <c r="J25536" t="s">
        <v>292765</v>
      </c>
    </row>
    <row r="25537" spans="1:10">
      <c r="A25537" t="s">
        <v>25479</v>
      </c>
      <c r="B25537" t="s">
        <v>81180</v>
      </c>
      <c r="C25537">
        <v>291419597</v>
      </c>
      <c r="D25537" t="s">
        <v>111351</v>
      </c>
      <c r="E25537" t="s">
        <v>114884</v>
      </c>
      <c r="F25537">
        <v>2</v>
      </c>
      <c r="G25537" t="s">
        <v>143017</v>
      </c>
      <c r="H25537" t="s">
        <v>198142</v>
      </c>
      <c r="I25537" t="s">
        <v>246513</v>
      </c>
      <c r="J25537" t="s">
        <v>292766</v>
      </c>
    </row>
    <row r="25538" spans="1:10">
      <c r="A25538" t="s">
        <v>25480</v>
      </c>
      <c r="B25538" t="s">
        <v>81181</v>
      </c>
      <c r="C25538">
        <v>290489407</v>
      </c>
      <c r="D25538" t="s">
        <v>111351</v>
      </c>
      <c r="E25538" t="s">
        <v>112780</v>
      </c>
      <c r="F25538">
        <v>3</v>
      </c>
      <c r="G25538" t="s">
        <v>143018</v>
      </c>
      <c r="H25538" t="s">
        <v>198143</v>
      </c>
      <c r="I25538" t="s">
        <v>246514</v>
      </c>
      <c r="J25538" t="s">
        <v>292767</v>
      </c>
    </row>
    <row r="25539" spans="1:10">
      <c r="A25539" t="s">
        <v>25481</v>
      </c>
      <c r="B25539" t="s">
        <v>81182</v>
      </c>
      <c r="C25539">
        <v>290523846</v>
      </c>
      <c r="D25539" t="s">
        <v>111351</v>
      </c>
      <c r="E25539" t="s">
        <v>112767</v>
      </c>
      <c r="F25539">
        <v>2</v>
      </c>
      <c r="G25539" t="s">
        <v>143019</v>
      </c>
      <c r="H25539" t="s">
        <v>198144</v>
      </c>
      <c r="I25539" t="s">
        <v>246515</v>
      </c>
      <c r="J25539" t="s">
        <v>292768</v>
      </c>
    </row>
    <row r="25540" spans="1:10">
      <c r="A25540" t="s">
        <v>25482</v>
      </c>
      <c r="B25540" t="s">
        <v>81183</v>
      </c>
      <c r="C25540">
        <v>291421125</v>
      </c>
      <c r="D25540" t="s">
        <v>111351</v>
      </c>
      <c r="E25540" t="s">
        <v>114865</v>
      </c>
      <c r="F25540">
        <v>37</v>
      </c>
      <c r="G25540" t="s">
        <v>143020</v>
      </c>
      <c r="H25540" t="s">
        <v>198145</v>
      </c>
      <c r="I25540" t="s">
        <v>246516</v>
      </c>
      <c r="J25540" t="s">
        <v>292769</v>
      </c>
    </row>
    <row r="25541" spans="1:10">
      <c r="A25541" t="s">
        <v>25483</v>
      </c>
      <c r="B25541" t="s">
        <v>81184</v>
      </c>
      <c r="C25541">
        <v>291417214</v>
      </c>
      <c r="D25541" t="s">
        <v>111351</v>
      </c>
      <c r="E25541" t="s">
        <v>114879</v>
      </c>
      <c r="F25541">
        <v>1</v>
      </c>
      <c r="G25541" t="s">
        <v>143021</v>
      </c>
      <c r="H25541" t="s">
        <v>198146</v>
      </c>
      <c r="J25541" t="s">
        <v>292770</v>
      </c>
    </row>
    <row r="25542" spans="1:10">
      <c r="A25542" t="s">
        <v>25484</v>
      </c>
      <c r="B25542" t="s">
        <v>81185</v>
      </c>
      <c r="C25542">
        <v>291414630</v>
      </c>
      <c r="D25542" t="s">
        <v>111351</v>
      </c>
      <c r="E25542" t="s">
        <v>114871</v>
      </c>
      <c r="F25542">
        <v>4</v>
      </c>
      <c r="G25542" t="s">
        <v>143022</v>
      </c>
      <c r="H25542" t="s">
        <v>198147</v>
      </c>
      <c r="I25542" t="s">
        <v>246517</v>
      </c>
      <c r="J25542" t="s">
        <v>292771</v>
      </c>
    </row>
    <row r="25543" spans="1:10">
      <c r="A25543" t="s">
        <v>25485</v>
      </c>
      <c r="B25543" t="s">
        <v>81186</v>
      </c>
      <c r="C25543">
        <v>291439799</v>
      </c>
      <c r="D25543" t="s">
        <v>111351</v>
      </c>
      <c r="E25543" t="s">
        <v>114851</v>
      </c>
      <c r="F25543">
        <v>239</v>
      </c>
      <c r="G25543" t="s">
        <v>143023</v>
      </c>
      <c r="H25543" t="s">
        <v>198148</v>
      </c>
      <c r="J25543" t="s">
        <v>292772</v>
      </c>
    </row>
    <row r="25544" spans="1:10">
      <c r="A25544" t="s">
        <v>25486</v>
      </c>
      <c r="B25544" t="s">
        <v>81187</v>
      </c>
      <c r="C25544">
        <v>290523854</v>
      </c>
      <c r="D25544" t="s">
        <v>111351</v>
      </c>
      <c r="E25544" t="s">
        <v>112767</v>
      </c>
      <c r="F25544">
        <v>6</v>
      </c>
      <c r="G25544" t="s">
        <v>143024</v>
      </c>
      <c r="H25544" t="s">
        <v>198149</v>
      </c>
      <c r="J25544" t="s">
        <v>292773</v>
      </c>
    </row>
    <row r="25545" spans="1:10">
      <c r="A25545" t="s">
        <v>25487</v>
      </c>
      <c r="B25545" t="s">
        <v>81188</v>
      </c>
      <c r="C25545">
        <v>290490750</v>
      </c>
      <c r="D25545" t="s">
        <v>111351</v>
      </c>
      <c r="E25545" t="s">
        <v>114854</v>
      </c>
      <c r="F25545">
        <v>42</v>
      </c>
      <c r="G25545" t="s">
        <v>143025</v>
      </c>
      <c r="H25545" t="s">
        <v>198150</v>
      </c>
      <c r="I25545" t="s">
        <v>246518</v>
      </c>
      <c r="J25545" t="s">
        <v>292774</v>
      </c>
    </row>
    <row r="25546" spans="1:10">
      <c r="A25546" t="s">
        <v>25488</v>
      </c>
      <c r="B25546" t="s">
        <v>81189</v>
      </c>
      <c r="C25546">
        <v>291415126</v>
      </c>
      <c r="D25546" t="s">
        <v>111351</v>
      </c>
      <c r="E25546" t="s">
        <v>114851</v>
      </c>
      <c r="F25546">
        <v>5</v>
      </c>
      <c r="G25546" t="s">
        <v>143026</v>
      </c>
      <c r="H25546" t="s">
        <v>198151</v>
      </c>
      <c r="J25546" t="s">
        <v>292775</v>
      </c>
    </row>
    <row r="25547" spans="1:10">
      <c r="A25547" t="s">
        <v>25489</v>
      </c>
      <c r="B25547" t="s">
        <v>81190</v>
      </c>
      <c r="C25547">
        <v>291414222</v>
      </c>
      <c r="D25547" t="s">
        <v>111351</v>
      </c>
      <c r="E25547" t="s">
        <v>114861</v>
      </c>
      <c r="F25547">
        <v>4</v>
      </c>
      <c r="G25547" t="s">
        <v>143027</v>
      </c>
      <c r="H25547" t="s">
        <v>198152</v>
      </c>
      <c r="I25547" t="s">
        <v>246519</v>
      </c>
      <c r="J25547" t="s">
        <v>292776</v>
      </c>
    </row>
    <row r="25548" spans="1:10">
      <c r="A25548" t="s">
        <v>25490</v>
      </c>
      <c r="B25548" t="s">
        <v>81191</v>
      </c>
      <c r="C25548">
        <v>291424764</v>
      </c>
      <c r="D25548" t="s">
        <v>111351</v>
      </c>
      <c r="E25548" t="s">
        <v>114851</v>
      </c>
      <c r="F25548">
        <v>2</v>
      </c>
      <c r="G25548" t="s">
        <v>143028</v>
      </c>
      <c r="H25548" t="s">
        <v>198153</v>
      </c>
      <c r="I25548" t="s">
        <v>246520</v>
      </c>
      <c r="J25548" t="s">
        <v>292777</v>
      </c>
    </row>
    <row r="25549" spans="1:10">
      <c r="A25549" t="s">
        <v>25491</v>
      </c>
      <c r="B25549" t="s">
        <v>81192</v>
      </c>
      <c r="C25549">
        <v>291439967</v>
      </c>
      <c r="D25549" t="s">
        <v>111351</v>
      </c>
      <c r="E25549" t="s">
        <v>114894</v>
      </c>
      <c r="F25549">
        <v>1</v>
      </c>
      <c r="G25549" t="s">
        <v>143029</v>
      </c>
      <c r="H25549" t="s">
        <v>198154</v>
      </c>
      <c r="I25549" t="s">
        <v>246521</v>
      </c>
      <c r="J25549" t="s">
        <v>292778</v>
      </c>
    </row>
    <row r="25550" spans="1:10">
      <c r="A25550" t="s">
        <v>25492</v>
      </c>
      <c r="B25550" t="s">
        <v>81193</v>
      </c>
      <c r="C25550">
        <v>291416284</v>
      </c>
      <c r="D25550" t="s">
        <v>111351</v>
      </c>
      <c r="E25550" t="s">
        <v>114860</v>
      </c>
      <c r="F25550">
        <v>1</v>
      </c>
      <c r="G25550" t="s">
        <v>143030</v>
      </c>
      <c r="H25550" t="s">
        <v>198155</v>
      </c>
      <c r="J25550" t="s">
        <v>292779</v>
      </c>
    </row>
    <row r="25551" spans="1:10">
      <c r="A25551" t="s">
        <v>25493</v>
      </c>
      <c r="B25551" t="s">
        <v>81194</v>
      </c>
      <c r="C25551">
        <v>291419161</v>
      </c>
      <c r="D25551" t="s">
        <v>111351</v>
      </c>
      <c r="E25551" t="s">
        <v>114851</v>
      </c>
      <c r="F25551">
        <v>1</v>
      </c>
      <c r="G25551" t="s">
        <v>143031</v>
      </c>
      <c r="H25551" t="s">
        <v>198156</v>
      </c>
      <c r="J25551" t="s">
        <v>292780</v>
      </c>
    </row>
    <row r="25552" spans="1:10">
      <c r="A25552" t="s">
        <v>25494</v>
      </c>
      <c r="B25552" t="s">
        <v>81195</v>
      </c>
      <c r="C25552">
        <v>290483557</v>
      </c>
      <c r="D25552" t="s">
        <v>111351</v>
      </c>
      <c r="E25552" t="s">
        <v>114861</v>
      </c>
      <c r="F25552">
        <v>5</v>
      </c>
      <c r="G25552" t="s">
        <v>143032</v>
      </c>
      <c r="H25552" t="s">
        <v>198157</v>
      </c>
      <c r="I25552" t="s">
        <v>246522</v>
      </c>
      <c r="J25552" t="s">
        <v>292781</v>
      </c>
    </row>
    <row r="25553" spans="1:10">
      <c r="A25553" t="s">
        <v>25495</v>
      </c>
      <c r="B25553" t="s">
        <v>25495</v>
      </c>
      <c r="C25553">
        <v>290525331</v>
      </c>
      <c r="D25553" t="s">
        <v>111351</v>
      </c>
      <c r="E25553" t="s">
        <v>114851</v>
      </c>
      <c r="F25553">
        <v>1</v>
      </c>
      <c r="G25553" t="s">
        <v>143033</v>
      </c>
      <c r="H25553" t="s">
        <v>198158</v>
      </c>
      <c r="I25553" t="s">
        <v>246523</v>
      </c>
      <c r="J25553" t="s">
        <v>292782</v>
      </c>
    </row>
    <row r="25554" spans="1:10">
      <c r="A25554" t="s">
        <v>25496</v>
      </c>
      <c r="B25554" t="s">
        <v>81196</v>
      </c>
      <c r="C25554">
        <v>290521886</v>
      </c>
      <c r="D25554" t="s">
        <v>111351</v>
      </c>
      <c r="E25554" t="s">
        <v>112728</v>
      </c>
      <c r="F25554">
        <v>14</v>
      </c>
      <c r="G25554" t="s">
        <v>143034</v>
      </c>
      <c r="H25554" t="s">
        <v>198159</v>
      </c>
      <c r="I25554" t="s">
        <v>246524</v>
      </c>
      <c r="J25554" t="s">
        <v>292783</v>
      </c>
    </row>
    <row r="25555" spans="1:10">
      <c r="A25555" t="s">
        <v>25497</v>
      </c>
      <c r="B25555" t="s">
        <v>81197</v>
      </c>
      <c r="C25555">
        <v>290492089</v>
      </c>
      <c r="D25555" t="s">
        <v>111351</v>
      </c>
      <c r="E25555" t="s">
        <v>114873</v>
      </c>
      <c r="F25555">
        <v>95</v>
      </c>
      <c r="G25555" t="s">
        <v>143035</v>
      </c>
      <c r="H25555" t="s">
        <v>198160</v>
      </c>
      <c r="I25555" t="s">
        <v>246525</v>
      </c>
      <c r="J25555" t="s">
        <v>292784</v>
      </c>
    </row>
    <row r="25556" spans="1:10">
      <c r="A25556" t="s">
        <v>25498</v>
      </c>
      <c r="B25556" t="s">
        <v>81198</v>
      </c>
      <c r="C25556">
        <v>291431105</v>
      </c>
      <c r="D25556" t="s">
        <v>111351</v>
      </c>
      <c r="E25556" t="s">
        <v>112734</v>
      </c>
      <c r="F25556">
        <v>10</v>
      </c>
      <c r="G25556" t="s">
        <v>143036</v>
      </c>
      <c r="H25556" t="s">
        <v>198161</v>
      </c>
      <c r="I25556" t="s">
        <v>246526</v>
      </c>
      <c r="J25556" t="s">
        <v>292785</v>
      </c>
    </row>
    <row r="25557" spans="1:10">
      <c r="A25557" t="s">
        <v>25499</v>
      </c>
      <c r="B25557" t="s">
        <v>81199</v>
      </c>
      <c r="C25557">
        <v>291444617</v>
      </c>
      <c r="D25557" t="s">
        <v>111351</v>
      </c>
      <c r="E25557" t="s">
        <v>112728</v>
      </c>
      <c r="F25557">
        <v>11</v>
      </c>
      <c r="G25557" t="s">
        <v>143037</v>
      </c>
      <c r="H25557" t="s">
        <v>198162</v>
      </c>
      <c r="I25557" t="s">
        <v>246527</v>
      </c>
      <c r="J25557" t="s">
        <v>292786</v>
      </c>
    </row>
    <row r="25558" spans="1:10">
      <c r="A25558" t="s">
        <v>25500</v>
      </c>
      <c r="B25558" t="s">
        <v>81200</v>
      </c>
      <c r="C25558">
        <v>291418639</v>
      </c>
      <c r="D25558" t="s">
        <v>111351</v>
      </c>
      <c r="E25558" t="s">
        <v>112750</v>
      </c>
      <c r="F25558">
        <v>20</v>
      </c>
      <c r="G25558" t="s">
        <v>143038</v>
      </c>
      <c r="H25558" t="s">
        <v>198163</v>
      </c>
      <c r="I25558" t="s">
        <v>246528</v>
      </c>
      <c r="J25558" t="s">
        <v>292787</v>
      </c>
    </row>
    <row r="25559" spans="1:10">
      <c r="A25559" t="s">
        <v>25501</v>
      </c>
      <c r="B25559" t="s">
        <v>81201</v>
      </c>
      <c r="C25559">
        <v>291416032</v>
      </c>
      <c r="D25559" t="s">
        <v>111351</v>
      </c>
      <c r="E25559" t="s">
        <v>112728</v>
      </c>
      <c r="F25559">
        <v>33</v>
      </c>
      <c r="G25559" t="s">
        <v>143039</v>
      </c>
      <c r="H25559" t="s">
        <v>198164</v>
      </c>
      <c r="I25559" t="s">
        <v>246529</v>
      </c>
      <c r="J25559" t="s">
        <v>292788</v>
      </c>
    </row>
    <row r="25560" spans="1:10">
      <c r="A25560" t="s">
        <v>25502</v>
      </c>
      <c r="B25560" t="s">
        <v>81202</v>
      </c>
      <c r="C25560">
        <v>290490094</v>
      </c>
      <c r="D25560" t="s">
        <v>111351</v>
      </c>
      <c r="E25560" t="s">
        <v>114857</v>
      </c>
      <c r="F25560">
        <v>8</v>
      </c>
      <c r="G25560" t="s">
        <v>143040</v>
      </c>
      <c r="H25560" t="s">
        <v>198165</v>
      </c>
      <c r="I25560" t="s">
        <v>246530</v>
      </c>
      <c r="J25560" t="s">
        <v>292789</v>
      </c>
    </row>
    <row r="25561" spans="1:10">
      <c r="A25561" t="s">
        <v>25503</v>
      </c>
      <c r="B25561" t="s">
        <v>81203</v>
      </c>
      <c r="C25561">
        <v>291422222</v>
      </c>
      <c r="D25561" t="s">
        <v>111351</v>
      </c>
      <c r="E25561" t="s">
        <v>112728</v>
      </c>
      <c r="F25561">
        <v>14</v>
      </c>
      <c r="G25561" t="s">
        <v>143041</v>
      </c>
      <c r="H25561" t="s">
        <v>198166</v>
      </c>
      <c r="J25561" t="s">
        <v>292790</v>
      </c>
    </row>
    <row r="25562" spans="1:10">
      <c r="A25562" t="s">
        <v>25504</v>
      </c>
      <c r="B25562" t="s">
        <v>81204</v>
      </c>
      <c r="C25562">
        <v>291416707</v>
      </c>
      <c r="D25562" t="s">
        <v>111351</v>
      </c>
      <c r="E25562" t="s">
        <v>112734</v>
      </c>
      <c r="F25562">
        <v>46</v>
      </c>
      <c r="G25562" t="s">
        <v>143042</v>
      </c>
      <c r="H25562" t="s">
        <v>198167</v>
      </c>
      <c r="J25562" t="s">
        <v>292791</v>
      </c>
    </row>
    <row r="25563" spans="1:10">
      <c r="A25563" t="s">
        <v>25505</v>
      </c>
      <c r="B25563" t="s">
        <v>81205</v>
      </c>
      <c r="C25563">
        <v>291441390</v>
      </c>
      <c r="D25563" t="s">
        <v>111351</v>
      </c>
      <c r="E25563" t="s">
        <v>112780</v>
      </c>
      <c r="F25563">
        <v>14</v>
      </c>
      <c r="G25563" t="s">
        <v>143043</v>
      </c>
      <c r="H25563" t="s">
        <v>198168</v>
      </c>
      <c r="J25563" t="s">
        <v>292792</v>
      </c>
    </row>
    <row r="25564" spans="1:10">
      <c r="A25564" t="s">
        <v>25506</v>
      </c>
      <c r="B25564" t="s">
        <v>81206</v>
      </c>
      <c r="C25564">
        <v>291438486</v>
      </c>
      <c r="D25564" t="s">
        <v>111351</v>
      </c>
      <c r="E25564" t="s">
        <v>114861</v>
      </c>
      <c r="F25564">
        <v>12</v>
      </c>
      <c r="G25564" t="s">
        <v>143044</v>
      </c>
      <c r="H25564" t="s">
        <v>198169</v>
      </c>
      <c r="J25564" t="s">
        <v>292793</v>
      </c>
    </row>
    <row r="25565" spans="1:10">
      <c r="A25565" t="s">
        <v>25507</v>
      </c>
      <c r="B25565" t="s">
        <v>81207</v>
      </c>
      <c r="C25565">
        <v>290521972</v>
      </c>
      <c r="D25565" t="s">
        <v>111351</v>
      </c>
      <c r="E25565" t="s">
        <v>112728</v>
      </c>
      <c r="F25565">
        <v>21</v>
      </c>
      <c r="G25565" t="s">
        <v>143045</v>
      </c>
      <c r="H25565" t="s">
        <v>198170</v>
      </c>
      <c r="I25565" t="s">
        <v>246531</v>
      </c>
      <c r="J25565" t="s">
        <v>292794</v>
      </c>
    </row>
    <row r="25566" spans="1:10">
      <c r="A25566" t="s">
        <v>25508</v>
      </c>
      <c r="B25566" t="s">
        <v>81208</v>
      </c>
      <c r="C25566">
        <v>291429276</v>
      </c>
      <c r="D25566" t="s">
        <v>111351</v>
      </c>
      <c r="E25566" t="s">
        <v>112728</v>
      </c>
      <c r="F25566">
        <v>150</v>
      </c>
      <c r="G25566" t="s">
        <v>143046</v>
      </c>
      <c r="H25566" t="s">
        <v>198171</v>
      </c>
      <c r="J25566" t="s">
        <v>292795</v>
      </c>
    </row>
    <row r="25567" spans="1:10">
      <c r="A25567" t="s">
        <v>25509</v>
      </c>
      <c r="B25567" t="s">
        <v>81209</v>
      </c>
      <c r="C25567">
        <v>290492064</v>
      </c>
      <c r="D25567" t="s">
        <v>111351</v>
      </c>
      <c r="E25567" t="s">
        <v>112767</v>
      </c>
      <c r="F25567">
        <v>69</v>
      </c>
      <c r="G25567" t="s">
        <v>143047</v>
      </c>
      <c r="H25567" t="s">
        <v>198172</v>
      </c>
      <c r="I25567" t="s">
        <v>246532</v>
      </c>
      <c r="J25567" t="s">
        <v>292796</v>
      </c>
    </row>
    <row r="25568" spans="1:10">
      <c r="A25568" t="s">
        <v>25510</v>
      </c>
      <c r="B25568" t="s">
        <v>81210</v>
      </c>
      <c r="C25568">
        <v>290484090</v>
      </c>
      <c r="D25568" t="s">
        <v>111351</v>
      </c>
      <c r="E25568" t="s">
        <v>112728</v>
      </c>
      <c r="F25568">
        <v>12</v>
      </c>
      <c r="G25568" t="s">
        <v>143048</v>
      </c>
      <c r="H25568" t="s">
        <v>198173</v>
      </c>
      <c r="I25568" t="s">
        <v>246533</v>
      </c>
      <c r="J25568" t="s">
        <v>292797</v>
      </c>
    </row>
    <row r="25569" spans="1:10">
      <c r="A25569" t="s">
        <v>25511</v>
      </c>
      <c r="B25569" t="s">
        <v>81211</v>
      </c>
      <c r="C25569">
        <v>290481552</v>
      </c>
      <c r="D25569" t="s">
        <v>111351</v>
      </c>
      <c r="E25569" t="s">
        <v>114851</v>
      </c>
      <c r="F25569">
        <v>5</v>
      </c>
      <c r="G25569" t="s">
        <v>143049</v>
      </c>
      <c r="H25569" t="s">
        <v>198174</v>
      </c>
      <c r="I25569" t="s">
        <v>246534</v>
      </c>
      <c r="J25569" t="s">
        <v>292798</v>
      </c>
    </row>
    <row r="25570" spans="1:10">
      <c r="A25570" t="s">
        <v>25512</v>
      </c>
      <c r="B25570" t="s">
        <v>81212</v>
      </c>
      <c r="C25570">
        <v>290526038</v>
      </c>
      <c r="D25570" t="s">
        <v>111351</v>
      </c>
      <c r="E25570" t="s">
        <v>112728</v>
      </c>
      <c r="F25570">
        <v>10</v>
      </c>
      <c r="G25570" t="s">
        <v>143050</v>
      </c>
      <c r="H25570" t="s">
        <v>198175</v>
      </c>
      <c r="I25570" t="s">
        <v>246535</v>
      </c>
      <c r="J25570" t="s">
        <v>292799</v>
      </c>
    </row>
    <row r="25571" spans="1:10">
      <c r="A25571" t="s">
        <v>25513</v>
      </c>
      <c r="B25571" t="s">
        <v>81213</v>
      </c>
      <c r="C25571">
        <v>291417860</v>
      </c>
      <c r="D25571" t="s">
        <v>111351</v>
      </c>
      <c r="E25571" t="s">
        <v>114876</v>
      </c>
      <c r="F25571">
        <v>15</v>
      </c>
      <c r="G25571" t="s">
        <v>143051</v>
      </c>
      <c r="H25571" t="s">
        <v>198176</v>
      </c>
      <c r="J25571" t="s">
        <v>292800</v>
      </c>
    </row>
    <row r="25572" spans="1:10">
      <c r="A25572" t="s">
        <v>25514</v>
      </c>
      <c r="B25572" t="s">
        <v>81214</v>
      </c>
      <c r="C25572">
        <v>291434721</v>
      </c>
      <c r="D25572" t="s">
        <v>111351</v>
      </c>
      <c r="E25572" t="s">
        <v>112728</v>
      </c>
      <c r="F25572">
        <v>1426</v>
      </c>
      <c r="G25572" t="s">
        <v>143052</v>
      </c>
      <c r="H25572" t="s">
        <v>198177</v>
      </c>
      <c r="J25572" t="s">
        <v>292801</v>
      </c>
    </row>
    <row r="25573" spans="1:10">
      <c r="A25573" t="s">
        <v>25515</v>
      </c>
      <c r="B25573" t="s">
        <v>81215</v>
      </c>
      <c r="C25573">
        <v>290491518</v>
      </c>
      <c r="D25573" t="s">
        <v>111351</v>
      </c>
      <c r="E25573" t="s">
        <v>24916</v>
      </c>
      <c r="F25573">
        <v>12</v>
      </c>
      <c r="G25573" t="s">
        <v>143053</v>
      </c>
      <c r="H25573" t="s">
        <v>198178</v>
      </c>
      <c r="I25573" t="s">
        <v>246536</v>
      </c>
      <c r="J25573" t="s">
        <v>292802</v>
      </c>
    </row>
    <row r="25574" spans="1:10">
      <c r="A25574" t="s">
        <v>25516</v>
      </c>
      <c r="B25574" t="s">
        <v>81216</v>
      </c>
      <c r="C25574">
        <v>290525649</v>
      </c>
      <c r="D25574" t="s">
        <v>111351</v>
      </c>
      <c r="E25574" t="s">
        <v>112767</v>
      </c>
      <c r="F25574">
        <v>1</v>
      </c>
      <c r="G25574" t="s">
        <v>143054</v>
      </c>
      <c r="H25574" t="s">
        <v>198179</v>
      </c>
      <c r="I25574" t="s">
        <v>246537</v>
      </c>
      <c r="J25574" t="s">
        <v>292803</v>
      </c>
    </row>
    <row r="25575" spans="1:10">
      <c r="A25575" t="s">
        <v>25517</v>
      </c>
      <c r="B25575" t="s">
        <v>81217</v>
      </c>
      <c r="C25575">
        <v>291416263</v>
      </c>
      <c r="D25575" t="s">
        <v>111351</v>
      </c>
      <c r="E25575" t="s">
        <v>114884</v>
      </c>
      <c r="F25575">
        <v>1</v>
      </c>
      <c r="G25575" t="s">
        <v>143055</v>
      </c>
      <c r="H25575" t="s">
        <v>198180</v>
      </c>
      <c r="I25575" t="s">
        <v>246538</v>
      </c>
      <c r="J25575" t="s">
        <v>292804</v>
      </c>
    </row>
    <row r="25576" spans="1:10">
      <c r="A25576" t="s">
        <v>25518</v>
      </c>
      <c r="B25576" t="s">
        <v>81218</v>
      </c>
      <c r="C25576">
        <v>290484618</v>
      </c>
      <c r="D25576" t="s">
        <v>111351</v>
      </c>
      <c r="E25576" t="s">
        <v>112734</v>
      </c>
      <c r="F25576">
        <v>3</v>
      </c>
      <c r="G25576" t="s">
        <v>143056</v>
      </c>
      <c r="H25576" t="s">
        <v>198181</v>
      </c>
      <c r="I25576" t="s">
        <v>246539</v>
      </c>
      <c r="J25576" t="s">
        <v>292805</v>
      </c>
    </row>
    <row r="25577" spans="1:10">
      <c r="A25577" t="s">
        <v>15517</v>
      </c>
      <c r="B25577" t="s">
        <v>81219</v>
      </c>
      <c r="C25577">
        <v>291424988</v>
      </c>
      <c r="D25577" t="s">
        <v>111351</v>
      </c>
      <c r="E25577" t="s">
        <v>112767</v>
      </c>
      <c r="F25577">
        <v>8</v>
      </c>
      <c r="G25577" t="s">
        <v>143057</v>
      </c>
      <c r="H25577" t="s">
        <v>198182</v>
      </c>
      <c r="I25577" t="s">
        <v>246540</v>
      </c>
      <c r="J25577" t="s">
        <v>292806</v>
      </c>
    </row>
    <row r="25578" spans="1:10">
      <c r="A25578" t="s">
        <v>25519</v>
      </c>
      <c r="B25578" t="s">
        <v>81220</v>
      </c>
      <c r="C25578">
        <v>290491360</v>
      </c>
      <c r="D25578" t="s">
        <v>111351</v>
      </c>
      <c r="E25578" t="s">
        <v>114856</v>
      </c>
      <c r="F25578">
        <v>28</v>
      </c>
      <c r="G25578" t="s">
        <v>143058</v>
      </c>
      <c r="H25578" t="s">
        <v>198183</v>
      </c>
      <c r="J25578" t="s">
        <v>292807</v>
      </c>
    </row>
    <row r="25579" spans="1:10">
      <c r="A25579" t="s">
        <v>25520</v>
      </c>
      <c r="B25579" t="s">
        <v>81221</v>
      </c>
      <c r="C25579">
        <v>291437902</v>
      </c>
      <c r="D25579" t="s">
        <v>111972</v>
      </c>
      <c r="E25579" t="s">
        <v>114931</v>
      </c>
      <c r="F25579">
        <v>31</v>
      </c>
      <c r="G25579" t="s">
        <v>143059</v>
      </c>
      <c r="H25579" t="s">
        <v>198184</v>
      </c>
      <c r="J25579" t="s">
        <v>292808</v>
      </c>
    </row>
    <row r="25580" spans="1:10">
      <c r="A25580" t="s">
        <v>25521</v>
      </c>
      <c r="B25580" t="s">
        <v>81222</v>
      </c>
      <c r="C25580">
        <v>291177472</v>
      </c>
      <c r="D25580" t="s">
        <v>111351</v>
      </c>
      <c r="E25580" t="s">
        <v>112728</v>
      </c>
      <c r="F25580">
        <v>202</v>
      </c>
      <c r="G25580" t="s">
        <v>143060</v>
      </c>
      <c r="J25580" t="s">
        <v>292809</v>
      </c>
    </row>
    <row r="25581" spans="1:10">
      <c r="A25581" t="s">
        <v>25522</v>
      </c>
      <c r="B25581" t="s">
        <v>81223</v>
      </c>
      <c r="C25581">
        <v>290484829</v>
      </c>
      <c r="D25581" t="s">
        <v>111351</v>
      </c>
      <c r="E25581" t="s">
        <v>112734</v>
      </c>
      <c r="F25581">
        <v>20</v>
      </c>
      <c r="G25581" t="s">
        <v>143061</v>
      </c>
      <c r="H25581" t="s">
        <v>198185</v>
      </c>
      <c r="I25581" t="s">
        <v>246541</v>
      </c>
      <c r="J25581" t="s">
        <v>292810</v>
      </c>
    </row>
    <row r="25582" spans="1:10">
      <c r="A25582" t="s">
        <v>25523</v>
      </c>
      <c r="B25582" t="s">
        <v>81224</v>
      </c>
      <c r="C25582">
        <v>291427793</v>
      </c>
      <c r="D25582" t="s">
        <v>111351</v>
      </c>
      <c r="E25582" t="s">
        <v>114858</v>
      </c>
      <c r="F25582">
        <v>182</v>
      </c>
      <c r="G25582" t="s">
        <v>143062</v>
      </c>
      <c r="H25582" t="s">
        <v>198186</v>
      </c>
      <c r="J25582" t="s">
        <v>292811</v>
      </c>
    </row>
    <row r="25583" spans="1:10">
      <c r="A25583" t="s">
        <v>25524</v>
      </c>
      <c r="B25583" t="s">
        <v>81225</v>
      </c>
      <c r="C25583">
        <v>291431645</v>
      </c>
      <c r="D25583" t="s">
        <v>111351</v>
      </c>
      <c r="E25583" t="s">
        <v>114866</v>
      </c>
      <c r="F25583">
        <v>17</v>
      </c>
      <c r="G25583" t="s">
        <v>143063</v>
      </c>
      <c r="H25583" t="s">
        <v>198187</v>
      </c>
      <c r="I25583" t="s">
        <v>246542</v>
      </c>
      <c r="J25583" t="s">
        <v>292812</v>
      </c>
    </row>
    <row r="25584" spans="1:10">
      <c r="A25584" t="s">
        <v>25525</v>
      </c>
      <c r="B25584" t="s">
        <v>81226</v>
      </c>
      <c r="C25584">
        <v>291427323</v>
      </c>
      <c r="D25584" t="s">
        <v>111351</v>
      </c>
      <c r="E25584" t="s">
        <v>114851</v>
      </c>
      <c r="F25584">
        <v>1</v>
      </c>
      <c r="G25584" t="s">
        <v>143064</v>
      </c>
      <c r="H25584" t="s">
        <v>198188</v>
      </c>
      <c r="J25584" t="s">
        <v>292813</v>
      </c>
    </row>
    <row r="25585" spans="1:10">
      <c r="A25585" t="s">
        <v>25526</v>
      </c>
      <c r="B25585" t="s">
        <v>81227</v>
      </c>
      <c r="C25585">
        <v>291420991</v>
      </c>
      <c r="D25585" t="s">
        <v>111351</v>
      </c>
      <c r="E25585" t="s">
        <v>112728</v>
      </c>
      <c r="F25585">
        <v>766</v>
      </c>
      <c r="G25585" t="s">
        <v>143065</v>
      </c>
      <c r="H25585" t="s">
        <v>198189</v>
      </c>
      <c r="J25585" t="s">
        <v>292814</v>
      </c>
    </row>
    <row r="25586" spans="1:10">
      <c r="A25586" t="s">
        <v>25527</v>
      </c>
      <c r="B25586" t="s">
        <v>81228</v>
      </c>
      <c r="C25586">
        <v>291443878</v>
      </c>
      <c r="D25586" t="s">
        <v>111351</v>
      </c>
      <c r="E25586" t="s">
        <v>114857</v>
      </c>
      <c r="F25586">
        <v>2</v>
      </c>
      <c r="G25586" t="s">
        <v>143066</v>
      </c>
      <c r="H25586" t="s">
        <v>198190</v>
      </c>
      <c r="J25586" t="s">
        <v>292815</v>
      </c>
    </row>
    <row r="25587" spans="1:10">
      <c r="A25587" t="s">
        <v>25528</v>
      </c>
      <c r="B25587" t="s">
        <v>81229</v>
      </c>
      <c r="C25587">
        <v>291419649</v>
      </c>
      <c r="D25587" t="s">
        <v>111351</v>
      </c>
      <c r="E25587" t="s">
        <v>112728</v>
      </c>
      <c r="F25587">
        <v>2</v>
      </c>
      <c r="G25587" t="s">
        <v>143067</v>
      </c>
      <c r="H25587" t="s">
        <v>198191</v>
      </c>
      <c r="J25587" t="s">
        <v>292816</v>
      </c>
    </row>
    <row r="25588" spans="1:10">
      <c r="A25588" t="s">
        <v>25529</v>
      </c>
      <c r="B25588" t="s">
        <v>81230</v>
      </c>
      <c r="C25588">
        <v>291423924</v>
      </c>
      <c r="D25588" t="s">
        <v>111351</v>
      </c>
      <c r="E25588" t="s">
        <v>114872</v>
      </c>
      <c r="F25588">
        <v>1</v>
      </c>
      <c r="G25588" t="s">
        <v>143068</v>
      </c>
      <c r="H25588" t="s">
        <v>198192</v>
      </c>
      <c r="J25588" t="s">
        <v>292817</v>
      </c>
    </row>
    <row r="25589" spans="1:10">
      <c r="A25589" t="s">
        <v>25530</v>
      </c>
      <c r="B25589" t="s">
        <v>81231</v>
      </c>
      <c r="C25589">
        <v>291435346</v>
      </c>
      <c r="D25589" t="s">
        <v>111351</v>
      </c>
      <c r="E25589" t="s">
        <v>112728</v>
      </c>
      <c r="F25589">
        <v>11</v>
      </c>
      <c r="G25589" t="s">
        <v>143069</v>
      </c>
      <c r="H25589" t="s">
        <v>198193</v>
      </c>
      <c r="I25589" t="s">
        <v>246543</v>
      </c>
      <c r="J25589" t="s">
        <v>292818</v>
      </c>
    </row>
    <row r="25590" spans="1:10">
      <c r="A25590" t="s">
        <v>25531</v>
      </c>
      <c r="B25590" t="s">
        <v>81232</v>
      </c>
      <c r="C25590">
        <v>290482221</v>
      </c>
      <c r="D25590" t="s">
        <v>111351</v>
      </c>
      <c r="E25590" t="s">
        <v>112728</v>
      </c>
      <c r="F25590">
        <v>100</v>
      </c>
      <c r="G25590" t="s">
        <v>143070</v>
      </c>
      <c r="H25590" t="s">
        <v>198194</v>
      </c>
      <c r="I25590" t="s">
        <v>246544</v>
      </c>
      <c r="J25590" t="s">
        <v>292819</v>
      </c>
    </row>
    <row r="25591" spans="1:10">
      <c r="A25591" t="s">
        <v>25532</v>
      </c>
      <c r="B25591" t="s">
        <v>81233</v>
      </c>
      <c r="C25591">
        <v>291435470</v>
      </c>
      <c r="D25591" t="s">
        <v>111351</v>
      </c>
      <c r="E25591" t="s">
        <v>114857</v>
      </c>
      <c r="F25591">
        <v>22</v>
      </c>
      <c r="G25591" t="s">
        <v>143071</v>
      </c>
      <c r="H25591" t="s">
        <v>198195</v>
      </c>
      <c r="J25591" t="s">
        <v>292820</v>
      </c>
    </row>
    <row r="25592" spans="1:10">
      <c r="A25592" t="s">
        <v>25533</v>
      </c>
      <c r="B25592" t="s">
        <v>81234</v>
      </c>
      <c r="C25592">
        <v>291420693</v>
      </c>
      <c r="D25592" t="s">
        <v>111351</v>
      </c>
      <c r="E25592" t="s">
        <v>112728</v>
      </c>
      <c r="F25592">
        <v>20</v>
      </c>
      <c r="G25592" t="s">
        <v>143072</v>
      </c>
      <c r="H25592" t="s">
        <v>198196</v>
      </c>
      <c r="I25592" t="s">
        <v>246545</v>
      </c>
      <c r="J25592" t="s">
        <v>292821</v>
      </c>
    </row>
    <row r="25593" spans="1:10">
      <c r="A25593" t="s">
        <v>25534</v>
      </c>
      <c r="B25593" t="s">
        <v>25534</v>
      </c>
      <c r="C25593">
        <v>291424438</v>
      </c>
      <c r="D25593" t="s">
        <v>111351</v>
      </c>
      <c r="E25593" t="s">
        <v>112728</v>
      </c>
      <c r="F25593">
        <v>4</v>
      </c>
      <c r="G25593" t="s">
        <v>143073</v>
      </c>
      <c r="H25593" t="s">
        <v>198197</v>
      </c>
      <c r="I25593" t="s">
        <v>246546</v>
      </c>
      <c r="J25593" t="s">
        <v>292822</v>
      </c>
    </row>
    <row r="25594" spans="1:10">
      <c r="A25594" t="s">
        <v>25535</v>
      </c>
      <c r="B25594" t="s">
        <v>81235</v>
      </c>
      <c r="C25594">
        <v>290488477</v>
      </c>
      <c r="D25594" t="s">
        <v>111351</v>
      </c>
      <c r="E25594" t="s">
        <v>112728</v>
      </c>
      <c r="F25594">
        <v>20</v>
      </c>
      <c r="G25594" t="s">
        <v>143074</v>
      </c>
      <c r="H25594" t="s">
        <v>198198</v>
      </c>
      <c r="J25594" t="s">
        <v>292823</v>
      </c>
    </row>
    <row r="25595" spans="1:10">
      <c r="A25595" t="s">
        <v>25536</v>
      </c>
      <c r="B25595" t="s">
        <v>81236</v>
      </c>
      <c r="C25595">
        <v>289795878</v>
      </c>
      <c r="D25595" t="s">
        <v>111351</v>
      </c>
      <c r="E25595" t="s">
        <v>114873</v>
      </c>
      <c r="F25595">
        <v>1</v>
      </c>
      <c r="G25595" t="s">
        <v>143075</v>
      </c>
      <c r="H25595" t="s">
        <v>198199</v>
      </c>
      <c r="J25595" t="s">
        <v>292824</v>
      </c>
    </row>
    <row r="25596" spans="1:10">
      <c r="A25596" t="s">
        <v>25537</v>
      </c>
      <c r="B25596" t="s">
        <v>81237</v>
      </c>
      <c r="C25596">
        <v>289795879</v>
      </c>
      <c r="D25596" t="s">
        <v>111351</v>
      </c>
      <c r="E25596" t="s">
        <v>112767</v>
      </c>
      <c r="F25596">
        <v>2</v>
      </c>
      <c r="G25596" t="s">
        <v>143076</v>
      </c>
      <c r="H25596" t="s">
        <v>198200</v>
      </c>
      <c r="J25596" t="s">
        <v>292825</v>
      </c>
    </row>
    <row r="25597" spans="1:10">
      <c r="A25597" t="s">
        <v>25538</v>
      </c>
      <c r="B25597" t="s">
        <v>81238</v>
      </c>
      <c r="C25597">
        <v>290525741</v>
      </c>
      <c r="D25597" t="s">
        <v>111351</v>
      </c>
      <c r="E25597" t="s">
        <v>114885</v>
      </c>
      <c r="F25597">
        <v>1</v>
      </c>
      <c r="G25597" t="s">
        <v>143077</v>
      </c>
      <c r="H25597" t="s">
        <v>198201</v>
      </c>
      <c r="I25597" t="s">
        <v>246547</v>
      </c>
      <c r="J25597" t="s">
        <v>292826</v>
      </c>
    </row>
    <row r="25598" spans="1:10">
      <c r="A25598" t="s">
        <v>25539</v>
      </c>
      <c r="B25598" t="s">
        <v>81239</v>
      </c>
      <c r="C25598">
        <v>291415319</v>
      </c>
      <c r="D25598" t="s">
        <v>111351</v>
      </c>
      <c r="E25598" t="s">
        <v>114879</v>
      </c>
      <c r="F25598">
        <v>1</v>
      </c>
      <c r="G25598" t="s">
        <v>143078</v>
      </c>
      <c r="H25598" t="s">
        <v>198202</v>
      </c>
      <c r="I25598" t="s">
        <v>246548</v>
      </c>
      <c r="J25598" t="s">
        <v>292827</v>
      </c>
    </row>
    <row r="25599" spans="1:10">
      <c r="A25599" t="s">
        <v>25540</v>
      </c>
      <c r="B25599" t="s">
        <v>81240</v>
      </c>
      <c r="C25599">
        <v>290488625</v>
      </c>
      <c r="D25599" t="s">
        <v>111351</v>
      </c>
      <c r="E25599" t="s">
        <v>114905</v>
      </c>
      <c r="F25599">
        <v>18</v>
      </c>
      <c r="G25599" t="s">
        <v>143079</v>
      </c>
      <c r="H25599" t="s">
        <v>198203</v>
      </c>
      <c r="I25599" t="s">
        <v>246549</v>
      </c>
      <c r="J25599" t="s">
        <v>292828</v>
      </c>
    </row>
    <row r="25600" spans="1:10">
      <c r="A25600" t="s">
        <v>25541</v>
      </c>
      <c r="B25600" t="s">
        <v>81241</v>
      </c>
      <c r="C25600">
        <v>289795883</v>
      </c>
      <c r="D25600" t="s">
        <v>111351</v>
      </c>
      <c r="E25600" t="s">
        <v>112728</v>
      </c>
      <c r="F25600">
        <v>51</v>
      </c>
      <c r="G25600" t="s">
        <v>143080</v>
      </c>
      <c r="H25600" t="s">
        <v>198204</v>
      </c>
      <c r="J25600" t="s">
        <v>292829</v>
      </c>
    </row>
    <row r="25601" spans="1:10">
      <c r="A25601" t="s">
        <v>25542</v>
      </c>
      <c r="B25601" t="s">
        <v>81242</v>
      </c>
      <c r="C25601">
        <v>290487987</v>
      </c>
      <c r="D25601" t="s">
        <v>111351</v>
      </c>
      <c r="E25601" t="s">
        <v>114861</v>
      </c>
      <c r="F25601">
        <v>8</v>
      </c>
      <c r="G25601" t="s">
        <v>143081</v>
      </c>
      <c r="H25601" t="s">
        <v>198205</v>
      </c>
      <c r="J25601" t="s">
        <v>292830</v>
      </c>
    </row>
    <row r="25602" spans="1:10">
      <c r="A25602" t="s">
        <v>25543</v>
      </c>
      <c r="B25602" t="s">
        <v>81243</v>
      </c>
      <c r="C25602">
        <v>290487109</v>
      </c>
      <c r="D25602" t="s">
        <v>111351</v>
      </c>
      <c r="E25602" t="s">
        <v>114851</v>
      </c>
      <c r="F25602">
        <v>17</v>
      </c>
      <c r="G25602" t="s">
        <v>143082</v>
      </c>
      <c r="H25602" t="s">
        <v>198206</v>
      </c>
      <c r="I25602" t="s">
        <v>246550</v>
      </c>
      <c r="J25602" t="s">
        <v>292831</v>
      </c>
    </row>
    <row r="25603" spans="1:10">
      <c r="A25603" t="s">
        <v>25544</v>
      </c>
      <c r="B25603" t="s">
        <v>81244</v>
      </c>
      <c r="C25603">
        <v>291434059</v>
      </c>
      <c r="D25603" t="s">
        <v>111351</v>
      </c>
      <c r="E25603" t="s">
        <v>114858</v>
      </c>
      <c r="F25603">
        <v>12</v>
      </c>
      <c r="G25603" t="s">
        <v>143083</v>
      </c>
      <c r="H25603" t="s">
        <v>198207</v>
      </c>
      <c r="J25603" t="s">
        <v>292832</v>
      </c>
    </row>
    <row r="25604" spans="1:10">
      <c r="A25604" t="s">
        <v>25545</v>
      </c>
      <c r="B25604" t="s">
        <v>81245</v>
      </c>
      <c r="C25604">
        <v>291426526</v>
      </c>
      <c r="D25604" t="s">
        <v>111351</v>
      </c>
      <c r="E25604" t="s">
        <v>112728</v>
      </c>
      <c r="F25604">
        <v>36</v>
      </c>
      <c r="G25604" t="s">
        <v>143084</v>
      </c>
      <c r="H25604" t="s">
        <v>198208</v>
      </c>
      <c r="I25604" t="s">
        <v>246551</v>
      </c>
      <c r="J25604" t="s">
        <v>292833</v>
      </c>
    </row>
    <row r="25605" spans="1:10">
      <c r="A25605" t="s">
        <v>25546</v>
      </c>
      <c r="B25605" t="s">
        <v>81246</v>
      </c>
      <c r="C25605">
        <v>290491976</v>
      </c>
      <c r="D25605" t="s">
        <v>111351</v>
      </c>
      <c r="E25605" t="s">
        <v>112728</v>
      </c>
      <c r="F25605">
        <v>8</v>
      </c>
      <c r="G25605" t="s">
        <v>143085</v>
      </c>
      <c r="H25605" t="s">
        <v>198209</v>
      </c>
      <c r="J25605" t="s">
        <v>292834</v>
      </c>
    </row>
    <row r="25606" spans="1:10">
      <c r="A25606" t="s">
        <v>25547</v>
      </c>
      <c r="B25606" t="s">
        <v>81247</v>
      </c>
      <c r="C25606">
        <v>290521567</v>
      </c>
      <c r="D25606" t="s">
        <v>111351</v>
      </c>
      <c r="E25606" t="s">
        <v>114851</v>
      </c>
      <c r="F25606">
        <v>5</v>
      </c>
      <c r="G25606" t="s">
        <v>143086</v>
      </c>
      <c r="H25606" t="s">
        <v>198210</v>
      </c>
      <c r="I25606" t="s">
        <v>246552</v>
      </c>
      <c r="J25606" t="s">
        <v>292835</v>
      </c>
    </row>
    <row r="25607" spans="1:10">
      <c r="A25607" t="s">
        <v>25548</v>
      </c>
      <c r="B25607" t="s">
        <v>81248</v>
      </c>
      <c r="C25607">
        <v>291420704</v>
      </c>
      <c r="D25607" t="s">
        <v>111351</v>
      </c>
      <c r="E25607" t="s">
        <v>112728</v>
      </c>
      <c r="F25607">
        <v>10</v>
      </c>
      <c r="G25607" t="s">
        <v>143087</v>
      </c>
      <c r="H25607" t="s">
        <v>198211</v>
      </c>
      <c r="I25607" t="s">
        <v>246553</v>
      </c>
      <c r="J25607" t="s">
        <v>292836</v>
      </c>
    </row>
    <row r="25608" spans="1:10">
      <c r="A25608" t="s">
        <v>25549</v>
      </c>
      <c r="B25608" t="s">
        <v>81249</v>
      </c>
      <c r="C25608">
        <v>291437288</v>
      </c>
      <c r="D25608" t="s">
        <v>111351</v>
      </c>
      <c r="E25608" t="s">
        <v>112728</v>
      </c>
      <c r="F25608">
        <v>73</v>
      </c>
      <c r="G25608" t="s">
        <v>143088</v>
      </c>
      <c r="H25608" t="s">
        <v>198212</v>
      </c>
      <c r="I25608" t="s">
        <v>246554</v>
      </c>
      <c r="J25608" t="s">
        <v>292837</v>
      </c>
    </row>
    <row r="25609" spans="1:10">
      <c r="A25609" t="s">
        <v>25550</v>
      </c>
      <c r="B25609" t="s">
        <v>81250</v>
      </c>
      <c r="C25609">
        <v>291417760</v>
      </c>
      <c r="D25609" t="s">
        <v>111351</v>
      </c>
      <c r="E25609" t="s">
        <v>114857</v>
      </c>
      <c r="F25609">
        <v>12</v>
      </c>
      <c r="G25609" t="s">
        <v>143089</v>
      </c>
      <c r="H25609" t="s">
        <v>198213</v>
      </c>
      <c r="I25609" t="s">
        <v>246555</v>
      </c>
      <c r="J25609" t="s">
        <v>292838</v>
      </c>
    </row>
    <row r="25610" spans="1:10">
      <c r="A25610" t="s">
        <v>25551</v>
      </c>
      <c r="B25610" t="s">
        <v>81251</v>
      </c>
      <c r="C25610">
        <v>290524435</v>
      </c>
      <c r="D25610" t="s">
        <v>111351</v>
      </c>
      <c r="E25610" t="s">
        <v>112780</v>
      </c>
      <c r="F25610">
        <v>41</v>
      </c>
      <c r="G25610" t="s">
        <v>143090</v>
      </c>
      <c r="H25610" t="s">
        <v>198214</v>
      </c>
      <c r="I25610" t="s">
        <v>246556</v>
      </c>
      <c r="J25610" t="s">
        <v>292839</v>
      </c>
    </row>
    <row r="25611" spans="1:10">
      <c r="A25611" t="s">
        <v>25552</v>
      </c>
      <c r="B25611" t="s">
        <v>81252</v>
      </c>
      <c r="C25611">
        <v>290485958</v>
      </c>
      <c r="D25611" t="s">
        <v>111351</v>
      </c>
      <c r="E25611" t="s">
        <v>114857</v>
      </c>
      <c r="F25611">
        <v>1</v>
      </c>
      <c r="G25611" t="s">
        <v>143091</v>
      </c>
      <c r="H25611" t="s">
        <v>198215</v>
      </c>
      <c r="J25611" t="s">
        <v>292840</v>
      </c>
    </row>
    <row r="25612" spans="1:10">
      <c r="A25612" t="s">
        <v>25553</v>
      </c>
      <c r="B25612" t="s">
        <v>81253</v>
      </c>
      <c r="C25612">
        <v>290491100</v>
      </c>
      <c r="D25612" t="s">
        <v>111351</v>
      </c>
      <c r="E25612" t="s">
        <v>112780</v>
      </c>
      <c r="F25612">
        <v>1</v>
      </c>
      <c r="G25612" t="s">
        <v>143092</v>
      </c>
      <c r="H25612" t="s">
        <v>198216</v>
      </c>
      <c r="I25612" t="s">
        <v>246557</v>
      </c>
      <c r="J25612" t="s">
        <v>292841</v>
      </c>
    </row>
    <row r="25613" spans="1:10">
      <c r="A25613" t="s">
        <v>25554</v>
      </c>
      <c r="B25613" t="s">
        <v>81254</v>
      </c>
      <c r="C25613">
        <v>291425883</v>
      </c>
      <c r="D25613" t="s">
        <v>111351</v>
      </c>
      <c r="E25613" t="s">
        <v>112734</v>
      </c>
      <c r="F25613">
        <v>3</v>
      </c>
      <c r="G25613" t="s">
        <v>143093</v>
      </c>
      <c r="H25613" t="s">
        <v>198217</v>
      </c>
      <c r="I25613" t="s">
        <v>246558</v>
      </c>
      <c r="J25613" t="s">
        <v>292842</v>
      </c>
    </row>
    <row r="25614" spans="1:10">
      <c r="A25614" t="s">
        <v>25555</v>
      </c>
      <c r="B25614" t="s">
        <v>81255</v>
      </c>
      <c r="C25614">
        <v>291421226</v>
      </c>
      <c r="D25614" t="s">
        <v>111351</v>
      </c>
      <c r="E25614" t="s">
        <v>114851</v>
      </c>
      <c r="F25614">
        <v>1</v>
      </c>
      <c r="G25614" t="s">
        <v>143094</v>
      </c>
      <c r="H25614" t="s">
        <v>198218</v>
      </c>
      <c r="I25614" t="s">
        <v>246559</v>
      </c>
      <c r="J25614" t="s">
        <v>292843</v>
      </c>
    </row>
    <row r="25615" spans="1:10">
      <c r="A25615" t="s">
        <v>25556</v>
      </c>
      <c r="B25615" t="s">
        <v>81256</v>
      </c>
      <c r="C25615">
        <v>290489169</v>
      </c>
      <c r="D25615" t="s">
        <v>111351</v>
      </c>
      <c r="E25615" t="s">
        <v>114854</v>
      </c>
      <c r="F25615">
        <v>13</v>
      </c>
      <c r="G25615" t="s">
        <v>143095</v>
      </c>
      <c r="H25615" t="s">
        <v>198219</v>
      </c>
      <c r="I25615" t="s">
        <v>246560</v>
      </c>
      <c r="J25615" t="s">
        <v>292844</v>
      </c>
    </row>
    <row r="25616" spans="1:10">
      <c r="A25616" t="s">
        <v>25557</v>
      </c>
      <c r="B25616" t="s">
        <v>81257</v>
      </c>
      <c r="C25616">
        <v>291420580</v>
      </c>
      <c r="D25616" t="s">
        <v>111351</v>
      </c>
      <c r="E25616" t="s">
        <v>114851</v>
      </c>
      <c r="F25616">
        <v>1</v>
      </c>
      <c r="G25616" t="s">
        <v>143096</v>
      </c>
      <c r="H25616" t="s">
        <v>198220</v>
      </c>
      <c r="J25616" t="s">
        <v>292845</v>
      </c>
    </row>
    <row r="25617" spans="1:10">
      <c r="A25617" t="s">
        <v>25558</v>
      </c>
      <c r="B25617" t="s">
        <v>81258</v>
      </c>
      <c r="C25617">
        <v>291034635</v>
      </c>
      <c r="D25617" t="s">
        <v>111351</v>
      </c>
      <c r="E25617" t="s">
        <v>24916</v>
      </c>
      <c r="F25617">
        <v>2</v>
      </c>
      <c r="G25617" t="s">
        <v>143097</v>
      </c>
      <c r="H25617" t="s">
        <v>198221</v>
      </c>
      <c r="I25617" t="s">
        <v>246561</v>
      </c>
      <c r="J25617" t="s">
        <v>292846</v>
      </c>
    </row>
    <row r="25618" spans="1:10">
      <c r="A25618" t="s">
        <v>25559</v>
      </c>
      <c r="B25618" t="s">
        <v>81259</v>
      </c>
      <c r="C25618">
        <v>291416008</v>
      </c>
      <c r="D25618" t="s">
        <v>111351</v>
      </c>
      <c r="E25618" t="s">
        <v>112767</v>
      </c>
      <c r="F25618">
        <v>4</v>
      </c>
      <c r="G25618" t="s">
        <v>143098</v>
      </c>
      <c r="H25618" t="s">
        <v>198222</v>
      </c>
      <c r="I25618" t="s">
        <v>246562</v>
      </c>
      <c r="J25618" t="s">
        <v>292847</v>
      </c>
    </row>
    <row r="25619" spans="1:10">
      <c r="A25619" t="s">
        <v>25560</v>
      </c>
      <c r="B25619" t="s">
        <v>81260</v>
      </c>
      <c r="C25619">
        <v>292228959</v>
      </c>
      <c r="D25619" t="s">
        <v>111351</v>
      </c>
      <c r="E25619" t="s">
        <v>112767</v>
      </c>
      <c r="F25619">
        <v>33</v>
      </c>
      <c r="G25619" t="s">
        <v>143099</v>
      </c>
      <c r="H25619" t="s">
        <v>198223</v>
      </c>
      <c r="I25619" t="s">
        <v>246563</v>
      </c>
      <c r="J25619" t="s">
        <v>292848</v>
      </c>
    </row>
    <row r="25620" spans="1:10">
      <c r="A25620" t="s">
        <v>25561</v>
      </c>
      <c r="B25620" t="s">
        <v>81261</v>
      </c>
      <c r="C25620">
        <v>291420633</v>
      </c>
      <c r="D25620" t="s">
        <v>111351</v>
      </c>
      <c r="E25620" t="s">
        <v>24916</v>
      </c>
      <c r="F25620">
        <v>1</v>
      </c>
      <c r="G25620" t="s">
        <v>143100</v>
      </c>
      <c r="H25620" t="s">
        <v>198224</v>
      </c>
      <c r="I25620" t="s">
        <v>246564</v>
      </c>
      <c r="J25620" t="s">
        <v>292849</v>
      </c>
    </row>
    <row r="25621" spans="1:10">
      <c r="A25621" t="s">
        <v>25562</v>
      </c>
      <c r="B25621" t="s">
        <v>25562</v>
      </c>
      <c r="C25621">
        <v>291421852</v>
      </c>
      <c r="D25621" t="s">
        <v>111351</v>
      </c>
      <c r="E25621" t="s">
        <v>112728</v>
      </c>
      <c r="F25621">
        <v>1</v>
      </c>
      <c r="G25621" t="s">
        <v>143101</v>
      </c>
      <c r="H25621" t="s">
        <v>198225</v>
      </c>
      <c r="J25621" t="s">
        <v>292850</v>
      </c>
    </row>
    <row r="25622" spans="1:10">
      <c r="A25622" t="s">
        <v>25563</v>
      </c>
      <c r="B25622" t="s">
        <v>81262</v>
      </c>
      <c r="C25622">
        <v>291437809</v>
      </c>
      <c r="D25622" t="s">
        <v>111351</v>
      </c>
      <c r="E25622" t="s">
        <v>114864</v>
      </c>
      <c r="F25622">
        <v>1</v>
      </c>
      <c r="G25622" t="s">
        <v>143102</v>
      </c>
      <c r="H25622" t="s">
        <v>198226</v>
      </c>
      <c r="I25622" t="s">
        <v>246565</v>
      </c>
      <c r="J25622" t="s">
        <v>292851</v>
      </c>
    </row>
    <row r="25623" spans="1:10">
      <c r="A25623" t="s">
        <v>25564</v>
      </c>
      <c r="B25623" t="s">
        <v>81263</v>
      </c>
      <c r="C25623">
        <v>291034638</v>
      </c>
      <c r="D25623" t="s">
        <v>111351</v>
      </c>
      <c r="E25623" t="s">
        <v>112767</v>
      </c>
      <c r="F25623">
        <v>4</v>
      </c>
      <c r="G25623" t="s">
        <v>143103</v>
      </c>
      <c r="H25623" t="s">
        <v>198227</v>
      </c>
      <c r="J25623" t="s">
        <v>292852</v>
      </c>
    </row>
    <row r="25624" spans="1:10">
      <c r="A25624" t="s">
        <v>25565</v>
      </c>
      <c r="B25624" t="s">
        <v>81264</v>
      </c>
      <c r="C25624">
        <v>291428597</v>
      </c>
      <c r="D25624" t="s">
        <v>111351</v>
      </c>
      <c r="E25624" t="s">
        <v>114867</v>
      </c>
      <c r="F25624">
        <v>4</v>
      </c>
      <c r="G25624" t="s">
        <v>143104</v>
      </c>
      <c r="H25624" t="s">
        <v>198228</v>
      </c>
      <c r="I25624" t="s">
        <v>246566</v>
      </c>
      <c r="J25624" t="s">
        <v>292853</v>
      </c>
    </row>
    <row r="25625" spans="1:10">
      <c r="A25625" t="s">
        <v>25566</v>
      </c>
      <c r="B25625" t="s">
        <v>81265</v>
      </c>
      <c r="C25625">
        <v>290492019</v>
      </c>
      <c r="D25625" t="s">
        <v>111351</v>
      </c>
      <c r="E25625" t="s">
        <v>112767</v>
      </c>
      <c r="F25625">
        <v>2</v>
      </c>
      <c r="G25625" t="s">
        <v>143105</v>
      </c>
      <c r="H25625" t="s">
        <v>198229</v>
      </c>
      <c r="I25625" t="s">
        <v>246567</v>
      </c>
      <c r="J25625" t="s">
        <v>292854</v>
      </c>
    </row>
    <row r="25626" spans="1:10">
      <c r="A25626" t="s">
        <v>25567</v>
      </c>
      <c r="B25626" t="s">
        <v>81266</v>
      </c>
      <c r="C25626">
        <v>291422958</v>
      </c>
      <c r="D25626" t="s">
        <v>111351</v>
      </c>
      <c r="E25626" t="s">
        <v>112728</v>
      </c>
      <c r="F25626">
        <v>12</v>
      </c>
      <c r="G25626" t="s">
        <v>143106</v>
      </c>
      <c r="H25626" t="s">
        <v>198230</v>
      </c>
      <c r="J25626" t="s">
        <v>292855</v>
      </c>
    </row>
    <row r="25627" spans="1:10">
      <c r="A25627" t="s">
        <v>25568</v>
      </c>
      <c r="B25627" t="s">
        <v>81267</v>
      </c>
      <c r="C25627">
        <v>290489924</v>
      </c>
      <c r="D25627" t="s">
        <v>111351</v>
      </c>
      <c r="E25627" t="s">
        <v>114857</v>
      </c>
      <c r="F25627">
        <v>11</v>
      </c>
      <c r="G25627" t="s">
        <v>143107</v>
      </c>
      <c r="H25627" t="s">
        <v>198231</v>
      </c>
      <c r="I25627" t="s">
        <v>246568</v>
      </c>
      <c r="J25627" t="s">
        <v>292856</v>
      </c>
    </row>
    <row r="25628" spans="1:10">
      <c r="A25628" t="s">
        <v>25569</v>
      </c>
      <c r="B25628" t="s">
        <v>81268</v>
      </c>
      <c r="C25628">
        <v>290522167</v>
      </c>
      <c r="D25628" t="s">
        <v>111351</v>
      </c>
      <c r="E25628" t="s">
        <v>114857</v>
      </c>
      <c r="F25628">
        <v>209</v>
      </c>
      <c r="G25628" t="s">
        <v>143108</v>
      </c>
      <c r="H25628" t="s">
        <v>198232</v>
      </c>
      <c r="I25628" t="s">
        <v>246569</v>
      </c>
      <c r="J25628" t="s">
        <v>292857</v>
      </c>
    </row>
    <row r="25629" spans="1:10">
      <c r="A25629" t="s">
        <v>25570</v>
      </c>
      <c r="B25629" t="s">
        <v>81269</v>
      </c>
      <c r="C25629">
        <v>291418151</v>
      </c>
      <c r="D25629" t="s">
        <v>111351</v>
      </c>
      <c r="E25629" t="s">
        <v>114905</v>
      </c>
      <c r="F25629">
        <v>3</v>
      </c>
      <c r="G25629" t="s">
        <v>143109</v>
      </c>
      <c r="H25629" t="s">
        <v>198233</v>
      </c>
      <c r="I25629" t="s">
        <v>246570</v>
      </c>
      <c r="J25629" t="s">
        <v>292858</v>
      </c>
    </row>
    <row r="25630" spans="1:10">
      <c r="A25630" t="s">
        <v>25571</v>
      </c>
      <c r="B25630" t="s">
        <v>81270</v>
      </c>
      <c r="C25630">
        <v>291415926</v>
      </c>
      <c r="D25630" t="s">
        <v>111351</v>
      </c>
      <c r="E25630" t="s">
        <v>114894</v>
      </c>
      <c r="F25630">
        <v>1</v>
      </c>
      <c r="G25630" t="s">
        <v>143110</v>
      </c>
      <c r="H25630" t="s">
        <v>198234</v>
      </c>
      <c r="J25630" t="s">
        <v>292859</v>
      </c>
    </row>
    <row r="25631" spans="1:10">
      <c r="A25631" t="s">
        <v>25572</v>
      </c>
      <c r="B25631" t="s">
        <v>81271</v>
      </c>
      <c r="C25631">
        <v>290490477</v>
      </c>
      <c r="D25631" t="s">
        <v>111351</v>
      </c>
      <c r="E25631" t="s">
        <v>112728</v>
      </c>
      <c r="F25631">
        <v>185</v>
      </c>
      <c r="G25631" t="s">
        <v>143111</v>
      </c>
      <c r="H25631" t="s">
        <v>198235</v>
      </c>
      <c r="I25631" t="s">
        <v>246571</v>
      </c>
      <c r="J25631" t="s">
        <v>292860</v>
      </c>
    </row>
    <row r="25632" spans="1:10">
      <c r="A25632" t="s">
        <v>25573</v>
      </c>
      <c r="B25632" t="s">
        <v>81272</v>
      </c>
      <c r="C25632">
        <v>290487420</v>
      </c>
      <c r="D25632" t="s">
        <v>111351</v>
      </c>
      <c r="E25632" t="s">
        <v>112728</v>
      </c>
      <c r="F25632">
        <v>19</v>
      </c>
      <c r="G25632" t="s">
        <v>143112</v>
      </c>
      <c r="H25632" t="s">
        <v>198236</v>
      </c>
      <c r="I25632" t="s">
        <v>246572</v>
      </c>
      <c r="J25632" t="s">
        <v>292861</v>
      </c>
    </row>
    <row r="25633" spans="1:10">
      <c r="A25633" t="s">
        <v>25574</v>
      </c>
      <c r="B25633" t="s">
        <v>81273</v>
      </c>
      <c r="C25633">
        <v>290520926</v>
      </c>
      <c r="D25633" t="s">
        <v>111351</v>
      </c>
      <c r="E25633" t="s">
        <v>114901</v>
      </c>
      <c r="F25633">
        <v>1</v>
      </c>
      <c r="G25633" t="s">
        <v>143113</v>
      </c>
      <c r="H25633" t="s">
        <v>198237</v>
      </c>
      <c r="J25633" t="s">
        <v>292862</v>
      </c>
    </row>
    <row r="25634" spans="1:10">
      <c r="A25634" t="s">
        <v>25575</v>
      </c>
      <c r="B25634" t="s">
        <v>81274</v>
      </c>
      <c r="C25634">
        <v>291425138</v>
      </c>
      <c r="D25634" t="s">
        <v>111351</v>
      </c>
      <c r="E25634" t="s">
        <v>112728</v>
      </c>
      <c r="F25634">
        <v>56</v>
      </c>
      <c r="G25634" t="s">
        <v>143114</v>
      </c>
      <c r="H25634" t="s">
        <v>198238</v>
      </c>
      <c r="J25634" t="s">
        <v>292863</v>
      </c>
    </row>
    <row r="25635" spans="1:10">
      <c r="A25635" t="s">
        <v>25576</v>
      </c>
      <c r="B25635" t="s">
        <v>81275</v>
      </c>
      <c r="C25635">
        <v>291414984</v>
      </c>
      <c r="D25635" t="s">
        <v>111351</v>
      </c>
      <c r="E25635" t="s">
        <v>114878</v>
      </c>
      <c r="F25635">
        <v>20</v>
      </c>
      <c r="G25635" t="s">
        <v>143115</v>
      </c>
      <c r="H25635" t="s">
        <v>198239</v>
      </c>
      <c r="I25635" t="s">
        <v>246573</v>
      </c>
      <c r="J25635" t="s">
        <v>292864</v>
      </c>
    </row>
    <row r="25636" spans="1:10">
      <c r="A25636" t="s">
        <v>25577</v>
      </c>
      <c r="B25636" t="s">
        <v>81276</v>
      </c>
      <c r="C25636">
        <v>291424927</v>
      </c>
      <c r="D25636" t="s">
        <v>111351</v>
      </c>
      <c r="E25636" t="s">
        <v>114871</v>
      </c>
      <c r="F25636">
        <v>10</v>
      </c>
      <c r="G25636" t="s">
        <v>143116</v>
      </c>
      <c r="H25636" t="s">
        <v>198240</v>
      </c>
      <c r="J25636" t="s">
        <v>292865</v>
      </c>
    </row>
    <row r="25637" spans="1:10">
      <c r="A25637" t="s">
        <v>25578</v>
      </c>
      <c r="B25637" t="s">
        <v>81277</v>
      </c>
      <c r="C25637">
        <v>291440790</v>
      </c>
      <c r="D25637" t="s">
        <v>111351</v>
      </c>
      <c r="E25637" t="s">
        <v>114856</v>
      </c>
      <c r="F25637">
        <v>13</v>
      </c>
      <c r="G25637" t="s">
        <v>143117</v>
      </c>
      <c r="H25637" t="s">
        <v>198241</v>
      </c>
      <c r="J25637" t="s">
        <v>292866</v>
      </c>
    </row>
    <row r="25638" spans="1:10">
      <c r="A25638" t="s">
        <v>25579</v>
      </c>
      <c r="B25638" t="s">
        <v>81278</v>
      </c>
      <c r="C25638">
        <v>291446719</v>
      </c>
      <c r="D25638" t="s">
        <v>111351</v>
      </c>
      <c r="E25638" t="s">
        <v>112728</v>
      </c>
      <c r="F25638">
        <v>2398</v>
      </c>
      <c r="G25638" t="s">
        <v>143118</v>
      </c>
      <c r="H25638" t="s">
        <v>198242</v>
      </c>
      <c r="I25638" t="s">
        <v>246574</v>
      </c>
      <c r="J25638" t="s">
        <v>292867</v>
      </c>
    </row>
    <row r="25639" spans="1:10">
      <c r="A25639" t="s">
        <v>25580</v>
      </c>
      <c r="B25639" t="s">
        <v>81279</v>
      </c>
      <c r="C25639">
        <v>291416113</v>
      </c>
      <c r="D25639" t="s">
        <v>111351</v>
      </c>
      <c r="E25639" t="s">
        <v>114860</v>
      </c>
      <c r="F25639">
        <v>16</v>
      </c>
      <c r="G25639" t="s">
        <v>143119</v>
      </c>
      <c r="H25639" t="s">
        <v>198243</v>
      </c>
      <c r="I25639" t="s">
        <v>246575</v>
      </c>
      <c r="J25639" t="s">
        <v>292868</v>
      </c>
    </row>
    <row r="25640" spans="1:10">
      <c r="A25640" t="s">
        <v>25581</v>
      </c>
      <c r="B25640" t="s">
        <v>81280</v>
      </c>
      <c r="C25640">
        <v>291429237</v>
      </c>
      <c r="D25640" t="s">
        <v>111351</v>
      </c>
      <c r="E25640" t="s">
        <v>114853</v>
      </c>
      <c r="F25640">
        <v>4</v>
      </c>
      <c r="G25640" t="s">
        <v>143120</v>
      </c>
      <c r="H25640" t="s">
        <v>198244</v>
      </c>
      <c r="I25640" t="s">
        <v>246576</v>
      </c>
      <c r="J25640" t="s">
        <v>292869</v>
      </c>
    </row>
    <row r="25641" spans="1:10">
      <c r="A25641" t="s">
        <v>25582</v>
      </c>
      <c r="B25641" t="s">
        <v>81281</v>
      </c>
      <c r="C25641">
        <v>290492799</v>
      </c>
      <c r="D25641" t="s">
        <v>111351</v>
      </c>
      <c r="E25641" t="s">
        <v>24916</v>
      </c>
      <c r="F25641">
        <v>4</v>
      </c>
      <c r="G25641" t="s">
        <v>143121</v>
      </c>
      <c r="H25641" t="s">
        <v>198245</v>
      </c>
      <c r="I25641" t="s">
        <v>246577</v>
      </c>
      <c r="J25641" t="s">
        <v>292870</v>
      </c>
    </row>
    <row r="25642" spans="1:10">
      <c r="A25642" t="s">
        <v>25583</v>
      </c>
      <c r="B25642" t="s">
        <v>81282</v>
      </c>
      <c r="C25642">
        <v>291438538</v>
      </c>
      <c r="D25642" t="s">
        <v>111351</v>
      </c>
      <c r="E25642" t="s">
        <v>112728</v>
      </c>
      <c r="F25642">
        <v>119</v>
      </c>
      <c r="G25642" t="s">
        <v>143122</v>
      </c>
      <c r="H25642" t="s">
        <v>198246</v>
      </c>
      <c r="J25642" t="s">
        <v>292871</v>
      </c>
    </row>
    <row r="25643" spans="1:10">
      <c r="A25643" t="s">
        <v>25584</v>
      </c>
      <c r="B25643" t="s">
        <v>81283</v>
      </c>
      <c r="C25643">
        <v>291416188</v>
      </c>
      <c r="D25643" t="s">
        <v>111351</v>
      </c>
      <c r="E25643" t="s">
        <v>112752</v>
      </c>
      <c r="F25643">
        <v>7</v>
      </c>
      <c r="G25643" t="s">
        <v>143123</v>
      </c>
      <c r="H25643" t="s">
        <v>198247</v>
      </c>
      <c r="I25643" t="s">
        <v>246578</v>
      </c>
      <c r="J25643" t="s">
        <v>292872</v>
      </c>
    </row>
    <row r="25644" spans="1:10">
      <c r="A25644" t="s">
        <v>25585</v>
      </c>
      <c r="B25644" t="s">
        <v>81284</v>
      </c>
      <c r="C25644">
        <v>290490810</v>
      </c>
      <c r="D25644" t="s">
        <v>111351</v>
      </c>
      <c r="E25644" t="s">
        <v>112728</v>
      </c>
      <c r="F25644">
        <v>4</v>
      </c>
      <c r="G25644" t="s">
        <v>143124</v>
      </c>
      <c r="H25644" t="s">
        <v>198248</v>
      </c>
      <c r="J25644" t="s">
        <v>292873</v>
      </c>
    </row>
    <row r="25645" spans="1:10">
      <c r="A25645" t="s">
        <v>25586</v>
      </c>
      <c r="B25645" t="s">
        <v>81285</v>
      </c>
      <c r="C25645">
        <v>291417663</v>
      </c>
      <c r="D25645" t="s">
        <v>111351</v>
      </c>
      <c r="E25645" t="s">
        <v>112728</v>
      </c>
      <c r="F25645">
        <v>9</v>
      </c>
      <c r="G25645" t="s">
        <v>143125</v>
      </c>
      <c r="H25645" t="s">
        <v>198249</v>
      </c>
      <c r="I25645" t="s">
        <v>246579</v>
      </c>
      <c r="J25645" t="s">
        <v>292874</v>
      </c>
    </row>
    <row r="25646" spans="1:10">
      <c r="A25646" t="s">
        <v>25587</v>
      </c>
      <c r="B25646" t="s">
        <v>81286</v>
      </c>
      <c r="C25646">
        <v>290523828</v>
      </c>
      <c r="D25646" t="s">
        <v>111351</v>
      </c>
      <c r="E25646" t="s">
        <v>112767</v>
      </c>
      <c r="F25646">
        <v>1</v>
      </c>
      <c r="G25646" t="s">
        <v>143126</v>
      </c>
      <c r="H25646" t="s">
        <v>198250</v>
      </c>
      <c r="J25646" t="s">
        <v>292875</v>
      </c>
    </row>
    <row r="25647" spans="1:10">
      <c r="A25647" t="s">
        <v>25588</v>
      </c>
      <c r="B25647" t="s">
        <v>81287</v>
      </c>
      <c r="C25647">
        <v>289795914</v>
      </c>
      <c r="D25647" t="s">
        <v>111351</v>
      </c>
      <c r="E25647" t="s">
        <v>114867</v>
      </c>
      <c r="F25647">
        <v>1</v>
      </c>
      <c r="G25647" t="s">
        <v>143127</v>
      </c>
      <c r="H25647" t="s">
        <v>198251</v>
      </c>
      <c r="J25647" t="s">
        <v>292876</v>
      </c>
    </row>
    <row r="25648" spans="1:10">
      <c r="A25648" t="s">
        <v>25589</v>
      </c>
      <c r="B25648" t="s">
        <v>81288</v>
      </c>
      <c r="C25648">
        <v>284886716</v>
      </c>
      <c r="D25648" t="s">
        <v>111351</v>
      </c>
      <c r="E25648" t="s">
        <v>114856</v>
      </c>
      <c r="F25648">
        <v>3</v>
      </c>
      <c r="G25648" t="s">
        <v>143128</v>
      </c>
      <c r="H25648" t="s">
        <v>198252</v>
      </c>
      <c r="I25648" t="s">
        <v>246580</v>
      </c>
      <c r="J25648" t="s">
        <v>292877</v>
      </c>
    </row>
    <row r="25649" spans="1:10">
      <c r="A25649" t="s">
        <v>25590</v>
      </c>
      <c r="B25649" t="s">
        <v>81289</v>
      </c>
      <c r="C25649">
        <v>291428425</v>
      </c>
      <c r="D25649" t="s">
        <v>111351</v>
      </c>
      <c r="E25649" t="s">
        <v>24916</v>
      </c>
      <c r="F25649">
        <v>1</v>
      </c>
      <c r="G25649" t="s">
        <v>143129</v>
      </c>
      <c r="H25649" t="s">
        <v>198253</v>
      </c>
      <c r="J25649" t="s">
        <v>292878</v>
      </c>
    </row>
    <row r="25650" spans="1:10">
      <c r="A25650" t="s">
        <v>25591</v>
      </c>
      <c r="B25650" t="s">
        <v>81290</v>
      </c>
      <c r="C25650">
        <v>291417231</v>
      </c>
      <c r="D25650" t="s">
        <v>111351</v>
      </c>
      <c r="E25650" t="s">
        <v>112767</v>
      </c>
      <c r="F25650">
        <v>1</v>
      </c>
      <c r="G25650" t="s">
        <v>143130</v>
      </c>
      <c r="H25650" t="s">
        <v>198254</v>
      </c>
      <c r="J25650" t="s">
        <v>292879</v>
      </c>
    </row>
    <row r="25651" spans="1:10">
      <c r="A25651" t="s">
        <v>25592</v>
      </c>
      <c r="B25651" t="s">
        <v>81291</v>
      </c>
      <c r="C25651">
        <v>291417247</v>
      </c>
      <c r="D25651" t="s">
        <v>111351</v>
      </c>
      <c r="E25651" t="s">
        <v>114879</v>
      </c>
      <c r="F25651">
        <v>2</v>
      </c>
      <c r="G25651" t="s">
        <v>143131</v>
      </c>
      <c r="H25651" t="s">
        <v>198255</v>
      </c>
      <c r="I25651" t="s">
        <v>246581</v>
      </c>
      <c r="J25651" t="s">
        <v>292880</v>
      </c>
    </row>
    <row r="25652" spans="1:10">
      <c r="A25652" t="s">
        <v>25593</v>
      </c>
      <c r="B25652" t="s">
        <v>81292</v>
      </c>
      <c r="C25652">
        <v>283105143</v>
      </c>
      <c r="D25652" t="s">
        <v>111351</v>
      </c>
      <c r="E25652" t="s">
        <v>114867</v>
      </c>
      <c r="F25652">
        <v>26</v>
      </c>
      <c r="G25652" t="s">
        <v>143132</v>
      </c>
      <c r="H25652" t="s">
        <v>198256</v>
      </c>
      <c r="I25652" t="s">
        <v>246582</v>
      </c>
      <c r="J25652" t="s">
        <v>292881</v>
      </c>
    </row>
    <row r="25653" spans="1:10">
      <c r="A25653" t="s">
        <v>25594</v>
      </c>
      <c r="B25653" t="s">
        <v>81293</v>
      </c>
      <c r="C25653">
        <v>291416282</v>
      </c>
      <c r="D25653" t="s">
        <v>111351</v>
      </c>
      <c r="E25653" t="s">
        <v>112767</v>
      </c>
      <c r="F25653">
        <v>2</v>
      </c>
      <c r="G25653" t="s">
        <v>143133</v>
      </c>
      <c r="H25653" t="s">
        <v>198257</v>
      </c>
      <c r="I25653" t="s">
        <v>246583</v>
      </c>
      <c r="J25653" t="s">
        <v>292882</v>
      </c>
    </row>
    <row r="25654" spans="1:10">
      <c r="A25654" t="s">
        <v>25595</v>
      </c>
      <c r="B25654" t="s">
        <v>81294</v>
      </c>
      <c r="C25654">
        <v>291431985</v>
      </c>
      <c r="D25654" t="s">
        <v>111351</v>
      </c>
      <c r="E25654" t="s">
        <v>112734</v>
      </c>
      <c r="F25654">
        <v>8</v>
      </c>
      <c r="G25654" t="s">
        <v>143134</v>
      </c>
      <c r="H25654" t="s">
        <v>198258</v>
      </c>
      <c r="I25654" t="s">
        <v>246584</v>
      </c>
      <c r="J25654" t="s">
        <v>292883</v>
      </c>
    </row>
    <row r="25655" spans="1:10">
      <c r="A25655" t="s">
        <v>25596</v>
      </c>
      <c r="B25655" t="s">
        <v>81295</v>
      </c>
      <c r="C25655">
        <v>291437761</v>
      </c>
      <c r="D25655" t="s">
        <v>111351</v>
      </c>
      <c r="E25655" t="s">
        <v>112728</v>
      </c>
      <c r="F25655">
        <v>7</v>
      </c>
      <c r="G25655" t="s">
        <v>143135</v>
      </c>
      <c r="H25655" t="s">
        <v>198259</v>
      </c>
      <c r="I25655" t="s">
        <v>246585</v>
      </c>
      <c r="J25655" t="s">
        <v>292884</v>
      </c>
    </row>
    <row r="25656" spans="1:10">
      <c r="A25656" t="s">
        <v>25597</v>
      </c>
      <c r="B25656" t="s">
        <v>81296</v>
      </c>
      <c r="C25656">
        <v>291035193</v>
      </c>
      <c r="D25656" t="s">
        <v>111351</v>
      </c>
      <c r="E25656" t="s">
        <v>114857</v>
      </c>
      <c r="F25656">
        <v>1</v>
      </c>
      <c r="G25656" t="s">
        <v>143136</v>
      </c>
      <c r="H25656" t="s">
        <v>198260</v>
      </c>
      <c r="I25656" t="s">
        <v>246586</v>
      </c>
      <c r="J25656" t="s">
        <v>292885</v>
      </c>
    </row>
    <row r="25657" spans="1:10">
      <c r="A25657" t="s">
        <v>25598</v>
      </c>
      <c r="B25657" t="s">
        <v>81297</v>
      </c>
      <c r="C25657">
        <v>290484517</v>
      </c>
      <c r="D25657" t="s">
        <v>111351</v>
      </c>
      <c r="E25657" t="s">
        <v>114879</v>
      </c>
      <c r="F25657">
        <v>48</v>
      </c>
      <c r="G25657" t="s">
        <v>143137</v>
      </c>
      <c r="H25657" t="s">
        <v>198261</v>
      </c>
      <c r="I25657" t="s">
        <v>246587</v>
      </c>
      <c r="J25657" t="s">
        <v>292886</v>
      </c>
    </row>
    <row r="25658" spans="1:10">
      <c r="A25658" t="s">
        <v>25599</v>
      </c>
      <c r="B25658" t="s">
        <v>81298</v>
      </c>
      <c r="C25658">
        <v>291440739</v>
      </c>
      <c r="D25658" t="s">
        <v>111351</v>
      </c>
      <c r="E25658" t="s">
        <v>112767</v>
      </c>
      <c r="F25658">
        <v>1</v>
      </c>
      <c r="G25658" t="s">
        <v>143138</v>
      </c>
      <c r="H25658" t="s">
        <v>198262</v>
      </c>
      <c r="I25658" t="s">
        <v>246588</v>
      </c>
      <c r="J25658" t="s">
        <v>292887</v>
      </c>
    </row>
    <row r="25659" spans="1:10">
      <c r="A25659" t="s">
        <v>25600</v>
      </c>
      <c r="B25659" t="s">
        <v>81299</v>
      </c>
      <c r="C25659">
        <v>290492409</v>
      </c>
      <c r="D25659" t="s">
        <v>111351</v>
      </c>
      <c r="E25659" t="s">
        <v>114866</v>
      </c>
      <c r="F25659">
        <v>51</v>
      </c>
      <c r="G25659" t="s">
        <v>143139</v>
      </c>
      <c r="H25659" t="s">
        <v>198263</v>
      </c>
      <c r="I25659" t="s">
        <v>246589</v>
      </c>
      <c r="J25659" t="s">
        <v>292888</v>
      </c>
    </row>
    <row r="25660" spans="1:10">
      <c r="A25660" t="s">
        <v>25601</v>
      </c>
      <c r="B25660" t="s">
        <v>81300</v>
      </c>
      <c r="C25660">
        <v>290526826</v>
      </c>
      <c r="D25660" t="s">
        <v>111351</v>
      </c>
      <c r="E25660" t="s">
        <v>114861</v>
      </c>
      <c r="F25660">
        <v>1</v>
      </c>
      <c r="G25660" t="s">
        <v>143140</v>
      </c>
      <c r="H25660" t="s">
        <v>198264</v>
      </c>
      <c r="J25660" t="s">
        <v>292889</v>
      </c>
    </row>
    <row r="25661" spans="1:10">
      <c r="A25661" t="s">
        <v>25602</v>
      </c>
      <c r="B25661" t="s">
        <v>81301</v>
      </c>
      <c r="C25661">
        <v>291436952</v>
      </c>
      <c r="D25661" t="s">
        <v>111351</v>
      </c>
      <c r="E25661" t="s">
        <v>114884</v>
      </c>
      <c r="F25661">
        <v>1</v>
      </c>
      <c r="G25661" t="s">
        <v>143141</v>
      </c>
      <c r="H25661" t="s">
        <v>198265</v>
      </c>
      <c r="I25661" t="s">
        <v>246590</v>
      </c>
      <c r="J25661" t="s">
        <v>292890</v>
      </c>
    </row>
    <row r="25662" spans="1:10">
      <c r="A25662" t="s">
        <v>25603</v>
      </c>
      <c r="B25662" t="s">
        <v>81302</v>
      </c>
      <c r="C25662">
        <v>290489636</v>
      </c>
      <c r="D25662" t="s">
        <v>111351</v>
      </c>
      <c r="E25662" t="s">
        <v>114857</v>
      </c>
      <c r="F25662">
        <v>335</v>
      </c>
      <c r="G25662" t="s">
        <v>143142</v>
      </c>
      <c r="H25662" t="s">
        <v>198266</v>
      </c>
      <c r="I25662" t="s">
        <v>246591</v>
      </c>
      <c r="J25662" t="s">
        <v>292891</v>
      </c>
    </row>
    <row r="25663" spans="1:10">
      <c r="A25663" t="s">
        <v>25604</v>
      </c>
      <c r="B25663" t="s">
        <v>81303</v>
      </c>
      <c r="C25663">
        <v>291035373</v>
      </c>
      <c r="D25663" t="s">
        <v>111351</v>
      </c>
      <c r="E25663" t="s">
        <v>114851</v>
      </c>
      <c r="F25663">
        <v>6</v>
      </c>
      <c r="G25663" t="s">
        <v>143143</v>
      </c>
      <c r="H25663" t="s">
        <v>198267</v>
      </c>
      <c r="I25663" t="s">
        <v>246592</v>
      </c>
      <c r="J25663" t="s">
        <v>292892</v>
      </c>
    </row>
    <row r="25664" spans="1:10">
      <c r="A25664" t="s">
        <v>25605</v>
      </c>
      <c r="B25664" t="s">
        <v>81304</v>
      </c>
      <c r="C25664">
        <v>291427542</v>
      </c>
      <c r="D25664" t="s">
        <v>111351</v>
      </c>
      <c r="E25664" t="s">
        <v>112728</v>
      </c>
      <c r="F25664">
        <v>39</v>
      </c>
      <c r="G25664" t="s">
        <v>143144</v>
      </c>
      <c r="H25664" t="s">
        <v>198268</v>
      </c>
      <c r="I25664" t="s">
        <v>246593</v>
      </c>
      <c r="J25664" t="s">
        <v>292893</v>
      </c>
    </row>
    <row r="25665" spans="1:10">
      <c r="A25665" t="s">
        <v>25606</v>
      </c>
      <c r="B25665" t="s">
        <v>81305</v>
      </c>
      <c r="C25665">
        <v>290489461</v>
      </c>
      <c r="D25665" t="s">
        <v>111351</v>
      </c>
      <c r="E25665" t="s">
        <v>112728</v>
      </c>
      <c r="F25665">
        <v>67</v>
      </c>
      <c r="G25665" t="s">
        <v>143145</v>
      </c>
      <c r="H25665" t="s">
        <v>198269</v>
      </c>
      <c r="I25665" t="s">
        <v>246594</v>
      </c>
      <c r="J25665" t="s">
        <v>292894</v>
      </c>
    </row>
    <row r="25666" spans="1:10">
      <c r="A25666" t="s">
        <v>25607</v>
      </c>
      <c r="B25666" t="s">
        <v>81306</v>
      </c>
      <c r="C25666">
        <v>291417361</v>
      </c>
      <c r="D25666" t="s">
        <v>111351</v>
      </c>
      <c r="E25666" t="s">
        <v>112728</v>
      </c>
      <c r="F25666">
        <v>38</v>
      </c>
      <c r="G25666" t="s">
        <v>143146</v>
      </c>
      <c r="H25666" t="s">
        <v>198270</v>
      </c>
      <c r="I25666" t="s">
        <v>246595</v>
      </c>
      <c r="J25666" t="s">
        <v>292895</v>
      </c>
    </row>
    <row r="25667" spans="1:10">
      <c r="A25667" t="s">
        <v>25608</v>
      </c>
      <c r="B25667" t="s">
        <v>81307</v>
      </c>
      <c r="C25667">
        <v>291432903</v>
      </c>
      <c r="D25667" t="s">
        <v>111351</v>
      </c>
      <c r="E25667" t="s">
        <v>114858</v>
      </c>
      <c r="F25667">
        <v>5</v>
      </c>
      <c r="G25667" t="s">
        <v>143147</v>
      </c>
      <c r="H25667" t="s">
        <v>198271</v>
      </c>
      <c r="I25667" t="s">
        <v>246596</v>
      </c>
      <c r="J25667" t="s">
        <v>292896</v>
      </c>
    </row>
    <row r="25668" spans="1:10">
      <c r="A25668" t="s">
        <v>25609</v>
      </c>
      <c r="B25668" t="s">
        <v>81308</v>
      </c>
      <c r="C25668">
        <v>290520769</v>
      </c>
      <c r="D25668" t="s">
        <v>111351</v>
      </c>
      <c r="E25668" t="s">
        <v>114857</v>
      </c>
      <c r="F25668">
        <v>1</v>
      </c>
      <c r="G25668" t="s">
        <v>143148</v>
      </c>
      <c r="H25668" t="s">
        <v>198272</v>
      </c>
      <c r="I25668" t="s">
        <v>246597</v>
      </c>
      <c r="J25668" t="s">
        <v>292897</v>
      </c>
    </row>
    <row r="25669" spans="1:10">
      <c r="A25669" t="s">
        <v>25610</v>
      </c>
      <c r="B25669" t="s">
        <v>81309</v>
      </c>
      <c r="C25669">
        <v>291445956</v>
      </c>
      <c r="D25669" t="s">
        <v>111351</v>
      </c>
      <c r="E25669" t="s">
        <v>112734</v>
      </c>
      <c r="F25669">
        <v>6</v>
      </c>
      <c r="G25669" t="s">
        <v>143149</v>
      </c>
      <c r="H25669" t="s">
        <v>198273</v>
      </c>
      <c r="J25669" t="s">
        <v>292898</v>
      </c>
    </row>
    <row r="25670" spans="1:10">
      <c r="A25670" t="s">
        <v>25611</v>
      </c>
      <c r="B25670" t="s">
        <v>81310</v>
      </c>
      <c r="C25670">
        <v>291035169</v>
      </c>
      <c r="D25670" t="s">
        <v>111351</v>
      </c>
      <c r="E25670" t="s">
        <v>114857</v>
      </c>
      <c r="F25670">
        <v>3</v>
      </c>
      <c r="G25670" t="s">
        <v>143150</v>
      </c>
      <c r="H25670" t="s">
        <v>198274</v>
      </c>
      <c r="I25670" t="s">
        <v>246598</v>
      </c>
      <c r="J25670" t="s">
        <v>292899</v>
      </c>
    </row>
    <row r="25671" spans="1:10">
      <c r="A25671" t="s">
        <v>25612</v>
      </c>
      <c r="B25671" t="s">
        <v>81311</v>
      </c>
      <c r="C25671">
        <v>285387261</v>
      </c>
      <c r="D25671" t="s">
        <v>111351</v>
      </c>
      <c r="E25671" t="s">
        <v>114877</v>
      </c>
      <c r="F25671">
        <v>27</v>
      </c>
      <c r="G25671" t="s">
        <v>143151</v>
      </c>
      <c r="H25671" t="s">
        <v>198275</v>
      </c>
      <c r="J25671" t="s">
        <v>292900</v>
      </c>
    </row>
    <row r="25672" spans="1:10">
      <c r="A25672" t="s">
        <v>25613</v>
      </c>
      <c r="B25672" t="s">
        <v>81312</v>
      </c>
      <c r="C25672">
        <v>284128681</v>
      </c>
      <c r="D25672" t="s">
        <v>111361</v>
      </c>
      <c r="E25672" t="s">
        <v>114932</v>
      </c>
      <c r="F25672">
        <v>1893</v>
      </c>
      <c r="G25672" t="s">
        <v>143152</v>
      </c>
      <c r="H25672" t="s">
        <v>198276</v>
      </c>
      <c r="I25672" t="s">
        <v>246599</v>
      </c>
      <c r="J25672" t="s">
        <v>292901</v>
      </c>
    </row>
    <row r="25673" spans="1:10">
      <c r="A25673" t="s">
        <v>25614</v>
      </c>
      <c r="B25673" t="s">
        <v>81313</v>
      </c>
      <c r="C25673">
        <v>290486062</v>
      </c>
      <c r="D25673" t="s">
        <v>111361</v>
      </c>
      <c r="E25673" t="s">
        <v>114900</v>
      </c>
      <c r="F25673">
        <v>28</v>
      </c>
      <c r="G25673" t="s">
        <v>143153</v>
      </c>
      <c r="H25673" t="s">
        <v>198277</v>
      </c>
      <c r="I25673" t="s">
        <v>246600</v>
      </c>
      <c r="J25673" t="s">
        <v>292902</v>
      </c>
    </row>
    <row r="25674" spans="1:10">
      <c r="A25674" t="s">
        <v>25615</v>
      </c>
      <c r="B25674" t="s">
        <v>81314</v>
      </c>
      <c r="C25674">
        <v>291436866</v>
      </c>
      <c r="D25674" t="s">
        <v>111351</v>
      </c>
      <c r="E25674" t="s">
        <v>112728</v>
      </c>
      <c r="F25674">
        <v>80</v>
      </c>
      <c r="G25674" t="s">
        <v>143154</v>
      </c>
      <c r="H25674" t="s">
        <v>198278</v>
      </c>
      <c r="I25674" t="s">
        <v>246601</v>
      </c>
      <c r="J25674" t="s">
        <v>292903</v>
      </c>
    </row>
    <row r="25675" spans="1:10">
      <c r="A25675" t="s">
        <v>25616</v>
      </c>
      <c r="B25675" t="s">
        <v>81315</v>
      </c>
      <c r="C25675">
        <v>291415675</v>
      </c>
      <c r="D25675" t="s">
        <v>111351</v>
      </c>
      <c r="E25675" t="s">
        <v>114872</v>
      </c>
      <c r="F25675">
        <v>1</v>
      </c>
      <c r="G25675" t="s">
        <v>143155</v>
      </c>
      <c r="H25675" t="s">
        <v>198279</v>
      </c>
      <c r="I25675" t="s">
        <v>246602</v>
      </c>
      <c r="J25675" t="s">
        <v>292904</v>
      </c>
    </row>
    <row r="25676" spans="1:10">
      <c r="A25676" t="s">
        <v>25617</v>
      </c>
      <c r="B25676" t="s">
        <v>81316</v>
      </c>
      <c r="C25676">
        <v>291424434</v>
      </c>
      <c r="D25676" t="s">
        <v>111351</v>
      </c>
      <c r="E25676" t="s">
        <v>112728</v>
      </c>
      <c r="F25676">
        <v>5</v>
      </c>
      <c r="G25676" t="s">
        <v>143156</v>
      </c>
      <c r="H25676" t="s">
        <v>198280</v>
      </c>
      <c r="J25676" t="s">
        <v>292905</v>
      </c>
    </row>
    <row r="25677" spans="1:10">
      <c r="A25677" t="s">
        <v>25618</v>
      </c>
      <c r="B25677" t="s">
        <v>81317</v>
      </c>
      <c r="C25677">
        <v>290488231</v>
      </c>
      <c r="D25677" t="s">
        <v>111351</v>
      </c>
      <c r="E25677" t="s">
        <v>112734</v>
      </c>
      <c r="F25677">
        <v>24</v>
      </c>
      <c r="G25677" t="s">
        <v>143157</v>
      </c>
      <c r="H25677" t="s">
        <v>198281</v>
      </c>
      <c r="J25677" t="s">
        <v>292906</v>
      </c>
    </row>
    <row r="25678" spans="1:10">
      <c r="A25678" t="s">
        <v>25619</v>
      </c>
      <c r="B25678" t="s">
        <v>81318</v>
      </c>
      <c r="C25678">
        <v>291418615</v>
      </c>
      <c r="D25678" t="s">
        <v>111351</v>
      </c>
      <c r="E25678" t="s">
        <v>112728</v>
      </c>
      <c r="F25678">
        <v>44</v>
      </c>
      <c r="G25678" t="s">
        <v>143158</v>
      </c>
      <c r="H25678" t="s">
        <v>198282</v>
      </c>
      <c r="I25678" t="s">
        <v>246603</v>
      </c>
      <c r="J25678" t="s">
        <v>292907</v>
      </c>
    </row>
    <row r="25679" spans="1:10">
      <c r="A25679" t="s">
        <v>25620</v>
      </c>
      <c r="B25679" t="s">
        <v>81319</v>
      </c>
      <c r="C25679">
        <v>290525117</v>
      </c>
      <c r="D25679" t="s">
        <v>111351</v>
      </c>
      <c r="E25679" t="s">
        <v>112780</v>
      </c>
      <c r="F25679">
        <v>1</v>
      </c>
      <c r="G25679" t="s">
        <v>143159</v>
      </c>
      <c r="H25679" t="s">
        <v>198283</v>
      </c>
      <c r="I25679" t="s">
        <v>246604</v>
      </c>
      <c r="J25679" t="s">
        <v>292908</v>
      </c>
    </row>
    <row r="25680" spans="1:10">
      <c r="A25680" t="s">
        <v>25621</v>
      </c>
      <c r="B25680" t="s">
        <v>81320</v>
      </c>
      <c r="C25680">
        <v>290491883</v>
      </c>
      <c r="D25680" t="s">
        <v>111351</v>
      </c>
      <c r="E25680" t="s">
        <v>112728</v>
      </c>
      <c r="F25680">
        <v>3</v>
      </c>
      <c r="G25680" t="s">
        <v>143160</v>
      </c>
      <c r="H25680" t="s">
        <v>198284</v>
      </c>
      <c r="I25680" t="s">
        <v>246605</v>
      </c>
      <c r="J25680" t="s">
        <v>292909</v>
      </c>
    </row>
    <row r="25681" spans="1:10">
      <c r="A25681" t="s">
        <v>25622</v>
      </c>
      <c r="B25681" t="s">
        <v>81321</v>
      </c>
      <c r="C25681">
        <v>291414718</v>
      </c>
      <c r="D25681" t="s">
        <v>111351</v>
      </c>
      <c r="E25681" t="s">
        <v>112728</v>
      </c>
      <c r="F25681">
        <v>1416</v>
      </c>
      <c r="G25681" t="s">
        <v>143161</v>
      </c>
      <c r="H25681" t="s">
        <v>198285</v>
      </c>
      <c r="I25681" t="s">
        <v>246606</v>
      </c>
      <c r="J25681" t="s">
        <v>292910</v>
      </c>
    </row>
    <row r="25682" spans="1:10">
      <c r="A25682" t="s">
        <v>25623</v>
      </c>
      <c r="B25682" t="s">
        <v>81322</v>
      </c>
      <c r="C25682">
        <v>291432086</v>
      </c>
      <c r="D25682" t="s">
        <v>111351</v>
      </c>
      <c r="E25682" t="s">
        <v>114851</v>
      </c>
      <c r="F25682">
        <v>2</v>
      </c>
      <c r="G25682" t="s">
        <v>143162</v>
      </c>
      <c r="H25682" t="s">
        <v>198286</v>
      </c>
      <c r="I25682" t="s">
        <v>246607</v>
      </c>
      <c r="J25682" t="s">
        <v>292911</v>
      </c>
    </row>
    <row r="25683" spans="1:10">
      <c r="A25683" t="s">
        <v>25624</v>
      </c>
      <c r="B25683" t="s">
        <v>81323</v>
      </c>
      <c r="C25683">
        <v>290484677</v>
      </c>
      <c r="D25683" t="s">
        <v>111351</v>
      </c>
      <c r="E25683" t="s">
        <v>112780</v>
      </c>
      <c r="F25683">
        <v>3</v>
      </c>
      <c r="G25683" t="s">
        <v>143163</v>
      </c>
      <c r="H25683" t="s">
        <v>198287</v>
      </c>
      <c r="J25683" t="s">
        <v>292912</v>
      </c>
    </row>
    <row r="25684" spans="1:10">
      <c r="A25684" t="s">
        <v>25625</v>
      </c>
      <c r="B25684" t="s">
        <v>81324</v>
      </c>
      <c r="C25684">
        <v>291441312</v>
      </c>
      <c r="D25684" t="s">
        <v>111351</v>
      </c>
      <c r="E25684" t="s">
        <v>112728</v>
      </c>
      <c r="F25684">
        <v>59</v>
      </c>
      <c r="G25684" t="s">
        <v>143164</v>
      </c>
      <c r="H25684" t="s">
        <v>198288</v>
      </c>
      <c r="I25684" t="s">
        <v>246608</v>
      </c>
      <c r="J25684" t="s">
        <v>292913</v>
      </c>
    </row>
    <row r="25685" spans="1:10">
      <c r="A25685" t="s">
        <v>25626</v>
      </c>
      <c r="B25685" t="s">
        <v>81325</v>
      </c>
      <c r="C25685">
        <v>290525122</v>
      </c>
      <c r="D25685" t="s">
        <v>111351</v>
      </c>
      <c r="E25685" t="s">
        <v>114873</v>
      </c>
      <c r="F25685">
        <v>1</v>
      </c>
      <c r="G25685" t="s">
        <v>143165</v>
      </c>
      <c r="H25685" t="s">
        <v>198289</v>
      </c>
      <c r="I25685" t="s">
        <v>246609</v>
      </c>
      <c r="J25685" t="s">
        <v>292914</v>
      </c>
    </row>
    <row r="25686" spans="1:10">
      <c r="A25686" t="s">
        <v>25627</v>
      </c>
      <c r="B25686" t="s">
        <v>81326</v>
      </c>
      <c r="C25686">
        <v>291419079</v>
      </c>
      <c r="D25686" t="s">
        <v>111351</v>
      </c>
      <c r="E25686" t="s">
        <v>112728</v>
      </c>
      <c r="F25686">
        <v>5</v>
      </c>
      <c r="G25686" t="s">
        <v>143166</v>
      </c>
      <c r="H25686" t="s">
        <v>198290</v>
      </c>
      <c r="I25686" t="s">
        <v>246610</v>
      </c>
      <c r="J25686" t="s">
        <v>292915</v>
      </c>
    </row>
    <row r="25687" spans="1:10">
      <c r="A25687" t="s">
        <v>25628</v>
      </c>
      <c r="B25687" t="s">
        <v>81327</v>
      </c>
      <c r="C25687">
        <v>291435353</v>
      </c>
      <c r="D25687" t="s">
        <v>111351</v>
      </c>
      <c r="E25687" t="s">
        <v>112728</v>
      </c>
      <c r="F25687">
        <v>100</v>
      </c>
      <c r="G25687" t="s">
        <v>143167</v>
      </c>
      <c r="H25687" t="s">
        <v>198291</v>
      </c>
      <c r="I25687" t="s">
        <v>246611</v>
      </c>
      <c r="J25687" t="s">
        <v>292916</v>
      </c>
    </row>
    <row r="25688" spans="1:10">
      <c r="A25688" t="s">
        <v>25629</v>
      </c>
      <c r="B25688" t="s">
        <v>81328</v>
      </c>
      <c r="C25688">
        <v>291436658</v>
      </c>
      <c r="D25688" t="s">
        <v>111351</v>
      </c>
      <c r="E25688" t="s">
        <v>114885</v>
      </c>
      <c r="F25688">
        <v>2</v>
      </c>
      <c r="G25688" t="s">
        <v>143168</v>
      </c>
      <c r="H25688" t="s">
        <v>198292</v>
      </c>
      <c r="I25688" t="s">
        <v>246612</v>
      </c>
      <c r="J25688" t="s">
        <v>292917</v>
      </c>
    </row>
    <row r="25689" spans="1:10">
      <c r="A25689" t="s">
        <v>25630</v>
      </c>
      <c r="B25689" t="s">
        <v>81329</v>
      </c>
      <c r="C25689">
        <v>290491220</v>
      </c>
      <c r="D25689" t="s">
        <v>111351</v>
      </c>
      <c r="E25689" t="s">
        <v>112728</v>
      </c>
      <c r="F25689">
        <v>1</v>
      </c>
      <c r="G25689" t="s">
        <v>143169</v>
      </c>
      <c r="H25689" t="s">
        <v>198293</v>
      </c>
      <c r="I25689" t="s">
        <v>246613</v>
      </c>
      <c r="J25689" t="s">
        <v>292918</v>
      </c>
    </row>
    <row r="25690" spans="1:10">
      <c r="A25690" t="s">
        <v>25631</v>
      </c>
      <c r="B25690" t="s">
        <v>81330</v>
      </c>
      <c r="C25690">
        <v>289795929</v>
      </c>
      <c r="D25690" t="s">
        <v>111351</v>
      </c>
      <c r="E25690" t="s">
        <v>112734</v>
      </c>
      <c r="F25690">
        <v>2</v>
      </c>
      <c r="G25690" t="s">
        <v>143170</v>
      </c>
      <c r="H25690" t="s">
        <v>198294</v>
      </c>
      <c r="J25690" t="s">
        <v>292919</v>
      </c>
    </row>
    <row r="25691" spans="1:10">
      <c r="A25691" t="s">
        <v>25632</v>
      </c>
      <c r="B25691" t="s">
        <v>81331</v>
      </c>
      <c r="C25691">
        <v>291433914</v>
      </c>
      <c r="D25691" t="s">
        <v>111351</v>
      </c>
      <c r="E25691" t="s">
        <v>114886</v>
      </c>
      <c r="F25691">
        <v>2</v>
      </c>
      <c r="G25691" t="s">
        <v>143171</v>
      </c>
      <c r="H25691" t="s">
        <v>198295</v>
      </c>
      <c r="J25691" t="s">
        <v>292920</v>
      </c>
    </row>
    <row r="25692" spans="1:10">
      <c r="A25692" t="s">
        <v>25633</v>
      </c>
      <c r="B25692" t="s">
        <v>81332</v>
      </c>
      <c r="C25692">
        <v>291417212</v>
      </c>
      <c r="D25692" t="s">
        <v>111351</v>
      </c>
      <c r="E25692" t="s">
        <v>112728</v>
      </c>
      <c r="F25692">
        <v>4</v>
      </c>
      <c r="G25692" t="s">
        <v>143172</v>
      </c>
      <c r="H25692" t="s">
        <v>198296</v>
      </c>
      <c r="J25692" t="s">
        <v>292921</v>
      </c>
    </row>
    <row r="25693" spans="1:10">
      <c r="A25693" t="s">
        <v>25634</v>
      </c>
      <c r="B25693" t="s">
        <v>81333</v>
      </c>
      <c r="C25693">
        <v>291413941</v>
      </c>
      <c r="D25693" t="s">
        <v>111351</v>
      </c>
      <c r="E25693" t="s">
        <v>112767</v>
      </c>
      <c r="F25693">
        <v>1</v>
      </c>
      <c r="G25693" t="s">
        <v>143173</v>
      </c>
      <c r="H25693" t="s">
        <v>198297</v>
      </c>
      <c r="J25693" t="s">
        <v>292922</v>
      </c>
    </row>
    <row r="25694" spans="1:10">
      <c r="A25694" t="s">
        <v>25635</v>
      </c>
      <c r="B25694" t="s">
        <v>81334</v>
      </c>
      <c r="C25694">
        <v>291414624</v>
      </c>
      <c r="D25694" t="s">
        <v>111351</v>
      </c>
      <c r="E25694" t="s">
        <v>112728</v>
      </c>
      <c r="F25694">
        <v>4</v>
      </c>
      <c r="G25694" t="s">
        <v>143174</v>
      </c>
      <c r="H25694" t="s">
        <v>198298</v>
      </c>
      <c r="J25694" t="s">
        <v>292923</v>
      </c>
    </row>
    <row r="25695" spans="1:10">
      <c r="A25695" t="s">
        <v>25636</v>
      </c>
      <c r="B25695" t="s">
        <v>81335</v>
      </c>
      <c r="C25695">
        <v>290483205</v>
      </c>
      <c r="D25695" t="s">
        <v>111351</v>
      </c>
      <c r="E25695" t="s">
        <v>112780</v>
      </c>
      <c r="F25695">
        <v>5</v>
      </c>
      <c r="G25695" t="s">
        <v>143175</v>
      </c>
      <c r="H25695" t="s">
        <v>198299</v>
      </c>
      <c r="J25695" t="s">
        <v>292924</v>
      </c>
    </row>
    <row r="25696" spans="1:10">
      <c r="A25696" t="s">
        <v>25637</v>
      </c>
      <c r="B25696" t="s">
        <v>81336</v>
      </c>
      <c r="C25696">
        <v>290481893</v>
      </c>
      <c r="D25696" t="s">
        <v>111351</v>
      </c>
      <c r="E25696" t="s">
        <v>112728</v>
      </c>
      <c r="F25696">
        <v>16</v>
      </c>
      <c r="G25696" t="s">
        <v>143176</v>
      </c>
      <c r="H25696" t="s">
        <v>198300</v>
      </c>
      <c r="J25696" t="s">
        <v>292925</v>
      </c>
    </row>
    <row r="25697" spans="1:10">
      <c r="A25697" t="s">
        <v>25638</v>
      </c>
      <c r="B25697" t="s">
        <v>81337</v>
      </c>
      <c r="C25697">
        <v>1516866</v>
      </c>
      <c r="D25697" t="s">
        <v>111351</v>
      </c>
      <c r="E25697" t="s">
        <v>114857</v>
      </c>
      <c r="F25697">
        <v>1638</v>
      </c>
      <c r="G25697" t="s">
        <v>143177</v>
      </c>
      <c r="H25697" t="s">
        <v>198301</v>
      </c>
      <c r="I25697" t="s">
        <v>246614</v>
      </c>
      <c r="J25697" t="s">
        <v>292926</v>
      </c>
    </row>
    <row r="25698" spans="1:10">
      <c r="A25698" t="s">
        <v>25639</v>
      </c>
      <c r="B25698" t="s">
        <v>81338</v>
      </c>
      <c r="C25698">
        <v>290484220</v>
      </c>
      <c r="D25698" t="s">
        <v>111351</v>
      </c>
      <c r="E25698" t="s">
        <v>112728</v>
      </c>
      <c r="F25698">
        <v>100</v>
      </c>
      <c r="G25698" t="s">
        <v>143178</v>
      </c>
      <c r="H25698" t="s">
        <v>198302</v>
      </c>
      <c r="I25698" t="s">
        <v>246615</v>
      </c>
      <c r="J25698" t="s">
        <v>292927</v>
      </c>
    </row>
    <row r="25699" spans="1:10">
      <c r="A25699" t="s">
        <v>25640</v>
      </c>
      <c r="B25699" t="s">
        <v>81339</v>
      </c>
      <c r="C25699">
        <v>291417991</v>
      </c>
      <c r="D25699" t="s">
        <v>111351</v>
      </c>
      <c r="E25699" t="s">
        <v>112728</v>
      </c>
      <c r="F25699">
        <v>1</v>
      </c>
      <c r="G25699" t="s">
        <v>143179</v>
      </c>
      <c r="H25699" t="s">
        <v>198303</v>
      </c>
      <c r="I25699" t="s">
        <v>246616</v>
      </c>
      <c r="J25699" t="s">
        <v>292928</v>
      </c>
    </row>
    <row r="25700" spans="1:10">
      <c r="A25700" t="s">
        <v>25641</v>
      </c>
      <c r="B25700" t="s">
        <v>81340</v>
      </c>
      <c r="C25700">
        <v>290521751</v>
      </c>
      <c r="D25700" t="s">
        <v>111351</v>
      </c>
      <c r="E25700" t="s">
        <v>24916</v>
      </c>
      <c r="F25700">
        <v>1</v>
      </c>
      <c r="G25700" t="s">
        <v>143180</v>
      </c>
      <c r="H25700" t="s">
        <v>198304</v>
      </c>
      <c r="J25700" t="s">
        <v>292929</v>
      </c>
    </row>
    <row r="25701" spans="1:10">
      <c r="A25701" t="s">
        <v>25642</v>
      </c>
      <c r="B25701" t="s">
        <v>81341</v>
      </c>
      <c r="C25701">
        <v>290487953</v>
      </c>
      <c r="D25701" t="s">
        <v>111351</v>
      </c>
      <c r="E25701" t="s">
        <v>112728</v>
      </c>
      <c r="F25701">
        <v>71</v>
      </c>
      <c r="G25701" t="s">
        <v>143181</v>
      </c>
      <c r="H25701" t="s">
        <v>198305</v>
      </c>
      <c r="I25701" t="s">
        <v>246617</v>
      </c>
      <c r="J25701" t="s">
        <v>292930</v>
      </c>
    </row>
    <row r="25702" spans="1:10">
      <c r="A25702" t="s">
        <v>25643</v>
      </c>
      <c r="B25702" t="s">
        <v>81342</v>
      </c>
      <c r="C25702">
        <v>291419460</v>
      </c>
      <c r="D25702" t="s">
        <v>111351</v>
      </c>
      <c r="E25702" t="s">
        <v>114873</v>
      </c>
      <c r="F25702">
        <v>7</v>
      </c>
      <c r="G25702" t="s">
        <v>143182</v>
      </c>
      <c r="H25702" t="s">
        <v>198306</v>
      </c>
      <c r="I25702" t="s">
        <v>246618</v>
      </c>
      <c r="J25702" t="s">
        <v>292931</v>
      </c>
    </row>
    <row r="25703" spans="1:10">
      <c r="A25703" t="s">
        <v>25644</v>
      </c>
      <c r="B25703" t="s">
        <v>81343</v>
      </c>
      <c r="C25703">
        <v>291035162</v>
      </c>
      <c r="D25703" t="s">
        <v>111351</v>
      </c>
      <c r="E25703" t="s">
        <v>114857</v>
      </c>
      <c r="F25703">
        <v>11</v>
      </c>
      <c r="G25703" t="s">
        <v>143183</v>
      </c>
      <c r="H25703" t="s">
        <v>198307</v>
      </c>
      <c r="I25703" t="s">
        <v>246619</v>
      </c>
      <c r="J25703" t="s">
        <v>292932</v>
      </c>
    </row>
    <row r="25704" spans="1:10">
      <c r="A25704" t="s">
        <v>25645</v>
      </c>
      <c r="B25704" t="s">
        <v>81344</v>
      </c>
      <c r="C25704">
        <v>290483424</v>
      </c>
      <c r="D25704" t="s">
        <v>111351</v>
      </c>
      <c r="E25704" t="s">
        <v>24916</v>
      </c>
      <c r="F25704">
        <v>12</v>
      </c>
      <c r="G25704" t="s">
        <v>143184</v>
      </c>
      <c r="H25704" t="s">
        <v>198308</v>
      </c>
      <c r="I25704" t="s">
        <v>246620</v>
      </c>
      <c r="J25704" t="s">
        <v>292933</v>
      </c>
    </row>
    <row r="25705" spans="1:10">
      <c r="A25705" t="s">
        <v>25646</v>
      </c>
      <c r="B25705" t="s">
        <v>81345</v>
      </c>
      <c r="C25705">
        <v>290489916</v>
      </c>
      <c r="D25705" t="s">
        <v>111351</v>
      </c>
      <c r="E25705" t="s">
        <v>114886</v>
      </c>
      <c r="F25705">
        <v>1</v>
      </c>
      <c r="G25705" t="s">
        <v>143185</v>
      </c>
      <c r="H25705" t="s">
        <v>198309</v>
      </c>
      <c r="I25705" t="s">
        <v>246621</v>
      </c>
      <c r="J25705" t="s">
        <v>292934</v>
      </c>
    </row>
    <row r="25706" spans="1:10">
      <c r="A25706" t="s">
        <v>25647</v>
      </c>
      <c r="B25706" t="s">
        <v>81346</v>
      </c>
      <c r="C25706">
        <v>291415453</v>
      </c>
      <c r="D25706" t="s">
        <v>111351</v>
      </c>
      <c r="E25706" t="s">
        <v>114861</v>
      </c>
      <c r="F25706">
        <v>4</v>
      </c>
      <c r="G25706" t="s">
        <v>143186</v>
      </c>
      <c r="H25706" t="s">
        <v>198310</v>
      </c>
      <c r="I25706" t="s">
        <v>246622</v>
      </c>
      <c r="J25706" t="s">
        <v>292935</v>
      </c>
    </row>
    <row r="25707" spans="1:10">
      <c r="A25707" t="s">
        <v>25648</v>
      </c>
      <c r="B25707" t="s">
        <v>81347</v>
      </c>
      <c r="C25707">
        <v>291417578</v>
      </c>
      <c r="D25707" t="s">
        <v>111351</v>
      </c>
      <c r="E25707" t="s">
        <v>112728</v>
      </c>
      <c r="F25707">
        <v>1</v>
      </c>
      <c r="G25707" t="s">
        <v>143187</v>
      </c>
      <c r="H25707" t="s">
        <v>198311</v>
      </c>
      <c r="I25707" t="s">
        <v>246623</v>
      </c>
      <c r="J25707" t="s">
        <v>292936</v>
      </c>
    </row>
    <row r="25708" spans="1:10">
      <c r="A25708" t="s">
        <v>25649</v>
      </c>
      <c r="B25708" t="s">
        <v>81348</v>
      </c>
      <c r="C25708">
        <v>290490652</v>
      </c>
      <c r="D25708" t="s">
        <v>111351</v>
      </c>
      <c r="E25708" t="s">
        <v>114857</v>
      </c>
      <c r="F25708">
        <v>64</v>
      </c>
      <c r="G25708" t="s">
        <v>143188</v>
      </c>
      <c r="H25708" t="s">
        <v>198312</v>
      </c>
      <c r="I25708" t="s">
        <v>246624</v>
      </c>
      <c r="J25708" t="s">
        <v>292937</v>
      </c>
    </row>
    <row r="25709" spans="1:10">
      <c r="A25709" t="s">
        <v>25650</v>
      </c>
      <c r="B25709" t="s">
        <v>81349</v>
      </c>
      <c r="C25709">
        <v>290483425</v>
      </c>
      <c r="D25709" t="s">
        <v>111351</v>
      </c>
      <c r="E25709" t="s">
        <v>112728</v>
      </c>
      <c r="F25709">
        <v>444</v>
      </c>
      <c r="G25709" t="s">
        <v>143189</v>
      </c>
      <c r="H25709" t="s">
        <v>198313</v>
      </c>
      <c r="I25709" t="s">
        <v>246625</v>
      </c>
      <c r="J25709" t="s">
        <v>292938</v>
      </c>
    </row>
    <row r="25710" spans="1:10">
      <c r="A25710" t="s">
        <v>25651</v>
      </c>
      <c r="B25710" t="s">
        <v>81350</v>
      </c>
      <c r="C25710">
        <v>262375919</v>
      </c>
      <c r="D25710" t="s">
        <v>111351</v>
      </c>
      <c r="E25710" t="s">
        <v>114857</v>
      </c>
      <c r="F25710">
        <v>14</v>
      </c>
      <c r="G25710" t="s">
        <v>143190</v>
      </c>
      <c r="H25710" t="s">
        <v>198314</v>
      </c>
      <c r="I25710" t="s">
        <v>246626</v>
      </c>
      <c r="J25710" t="s">
        <v>292939</v>
      </c>
    </row>
    <row r="25711" spans="1:10">
      <c r="A25711" t="s">
        <v>25652</v>
      </c>
      <c r="B25711" t="s">
        <v>81351</v>
      </c>
      <c r="C25711">
        <v>291441976</v>
      </c>
      <c r="D25711" t="s">
        <v>111351</v>
      </c>
      <c r="E25711" t="s">
        <v>114859</v>
      </c>
      <c r="F25711">
        <v>933</v>
      </c>
      <c r="G25711" t="s">
        <v>143191</v>
      </c>
      <c r="H25711" t="s">
        <v>198315</v>
      </c>
      <c r="I25711" t="s">
        <v>246627</v>
      </c>
      <c r="J25711" t="s">
        <v>292940</v>
      </c>
    </row>
    <row r="25712" spans="1:10">
      <c r="A25712" t="s">
        <v>25653</v>
      </c>
      <c r="B25712" t="s">
        <v>81352</v>
      </c>
      <c r="C25712">
        <v>291441539</v>
      </c>
      <c r="D25712" t="s">
        <v>111351</v>
      </c>
      <c r="E25712" t="s">
        <v>114861</v>
      </c>
      <c r="F25712">
        <v>1</v>
      </c>
      <c r="G25712" t="s">
        <v>143192</v>
      </c>
      <c r="H25712" t="s">
        <v>198316</v>
      </c>
      <c r="J25712" t="s">
        <v>292941</v>
      </c>
    </row>
    <row r="25713" spans="1:10">
      <c r="A25713" t="s">
        <v>25654</v>
      </c>
      <c r="B25713" t="s">
        <v>81353</v>
      </c>
      <c r="C25713">
        <v>291034908</v>
      </c>
      <c r="D25713" t="s">
        <v>111351</v>
      </c>
      <c r="E25713" t="s">
        <v>114867</v>
      </c>
      <c r="F25713">
        <v>3</v>
      </c>
      <c r="G25713" t="s">
        <v>143193</v>
      </c>
      <c r="H25713" t="s">
        <v>198317</v>
      </c>
      <c r="I25713" t="s">
        <v>246628</v>
      </c>
      <c r="J25713" t="s">
        <v>292942</v>
      </c>
    </row>
    <row r="25714" spans="1:10">
      <c r="A25714" t="s">
        <v>25655</v>
      </c>
      <c r="B25714" t="s">
        <v>81354</v>
      </c>
      <c r="C25714">
        <v>291415341</v>
      </c>
      <c r="D25714" t="s">
        <v>111351</v>
      </c>
      <c r="E25714" t="s">
        <v>112728</v>
      </c>
      <c r="F25714">
        <v>8</v>
      </c>
      <c r="G25714" t="s">
        <v>143194</v>
      </c>
      <c r="H25714" t="s">
        <v>198318</v>
      </c>
      <c r="I25714" t="s">
        <v>246629</v>
      </c>
      <c r="J25714" t="s">
        <v>292943</v>
      </c>
    </row>
    <row r="25715" spans="1:10">
      <c r="A25715" t="s">
        <v>25656</v>
      </c>
      <c r="B25715" t="s">
        <v>81355</v>
      </c>
      <c r="C25715">
        <v>290492694</v>
      </c>
      <c r="D25715" t="s">
        <v>111361</v>
      </c>
      <c r="E25715" t="s">
        <v>114869</v>
      </c>
      <c r="F25715">
        <v>92</v>
      </c>
      <c r="G25715" t="s">
        <v>143195</v>
      </c>
      <c r="H25715" t="s">
        <v>198319</v>
      </c>
      <c r="I25715" t="s">
        <v>246630</v>
      </c>
      <c r="J25715" t="s">
        <v>292944</v>
      </c>
    </row>
    <row r="25716" spans="1:10">
      <c r="A25716" t="s">
        <v>25657</v>
      </c>
      <c r="B25716" t="s">
        <v>81356</v>
      </c>
      <c r="C25716">
        <v>291414683</v>
      </c>
      <c r="D25716" t="s">
        <v>111351</v>
      </c>
      <c r="E25716" t="s">
        <v>112728</v>
      </c>
      <c r="F25716">
        <v>28</v>
      </c>
      <c r="G25716" t="s">
        <v>143196</v>
      </c>
      <c r="H25716" t="s">
        <v>198320</v>
      </c>
      <c r="I25716" t="s">
        <v>246631</v>
      </c>
      <c r="J25716" t="s">
        <v>292945</v>
      </c>
    </row>
    <row r="25717" spans="1:10">
      <c r="A25717" t="s">
        <v>25658</v>
      </c>
      <c r="B25717" t="s">
        <v>81357</v>
      </c>
      <c r="C25717">
        <v>291427979</v>
      </c>
      <c r="D25717" t="s">
        <v>111351</v>
      </c>
      <c r="E25717" t="s">
        <v>114851</v>
      </c>
      <c r="F25717">
        <v>1</v>
      </c>
      <c r="G25717" t="s">
        <v>143197</v>
      </c>
      <c r="H25717" t="s">
        <v>198321</v>
      </c>
      <c r="J25717" t="s">
        <v>292946</v>
      </c>
    </row>
    <row r="25718" spans="1:10">
      <c r="A25718" t="s">
        <v>25659</v>
      </c>
      <c r="B25718" t="s">
        <v>81358</v>
      </c>
      <c r="C25718">
        <v>289795959</v>
      </c>
      <c r="D25718" t="s">
        <v>111351</v>
      </c>
      <c r="E25718" t="s">
        <v>112767</v>
      </c>
      <c r="F25718">
        <v>1</v>
      </c>
      <c r="G25718" t="s">
        <v>143198</v>
      </c>
      <c r="H25718" t="s">
        <v>198322</v>
      </c>
      <c r="J25718" t="s">
        <v>292947</v>
      </c>
    </row>
    <row r="25719" spans="1:10">
      <c r="A25719" t="s">
        <v>25660</v>
      </c>
      <c r="B25719" t="s">
        <v>81359</v>
      </c>
      <c r="C25719">
        <v>290485830</v>
      </c>
      <c r="D25719" t="s">
        <v>111351</v>
      </c>
      <c r="E25719" t="s">
        <v>114885</v>
      </c>
      <c r="F25719">
        <v>1</v>
      </c>
      <c r="G25719" t="s">
        <v>143199</v>
      </c>
      <c r="H25719" t="s">
        <v>198323</v>
      </c>
      <c r="I25719" t="s">
        <v>246632</v>
      </c>
      <c r="J25719" t="s">
        <v>292948</v>
      </c>
    </row>
    <row r="25720" spans="1:10">
      <c r="A25720" t="s">
        <v>25661</v>
      </c>
      <c r="B25720" t="s">
        <v>81360</v>
      </c>
      <c r="C25720">
        <v>291432360</v>
      </c>
      <c r="D25720" t="s">
        <v>111351</v>
      </c>
      <c r="E25720" t="s">
        <v>114857</v>
      </c>
      <c r="F25720">
        <v>12</v>
      </c>
      <c r="G25720" t="s">
        <v>143200</v>
      </c>
      <c r="H25720" t="s">
        <v>198324</v>
      </c>
      <c r="I25720" t="s">
        <v>246633</v>
      </c>
      <c r="J25720" t="s">
        <v>292949</v>
      </c>
    </row>
    <row r="25721" spans="1:10">
      <c r="A25721" t="s">
        <v>25662</v>
      </c>
      <c r="B25721" t="s">
        <v>81361</v>
      </c>
      <c r="C25721">
        <v>290521573</v>
      </c>
      <c r="D25721" t="s">
        <v>111351</v>
      </c>
      <c r="E25721" t="s">
        <v>112780</v>
      </c>
      <c r="F25721">
        <v>30</v>
      </c>
      <c r="G25721" t="s">
        <v>143201</v>
      </c>
      <c r="H25721" t="s">
        <v>198325</v>
      </c>
      <c r="I25721" t="s">
        <v>246634</v>
      </c>
      <c r="J25721" t="s">
        <v>292950</v>
      </c>
    </row>
    <row r="25722" spans="1:10">
      <c r="A25722" t="s">
        <v>25663</v>
      </c>
      <c r="B25722" t="s">
        <v>81362</v>
      </c>
      <c r="C25722">
        <v>290492140</v>
      </c>
      <c r="D25722" t="s">
        <v>111351</v>
      </c>
      <c r="E25722" t="s">
        <v>114858</v>
      </c>
      <c r="F25722">
        <v>34</v>
      </c>
      <c r="G25722" t="s">
        <v>143202</v>
      </c>
      <c r="H25722" t="s">
        <v>198326</v>
      </c>
      <c r="I25722" t="s">
        <v>246635</v>
      </c>
      <c r="J25722" t="s">
        <v>292951</v>
      </c>
    </row>
    <row r="25723" spans="1:10">
      <c r="A25723" t="s">
        <v>25664</v>
      </c>
      <c r="B25723" t="s">
        <v>81363</v>
      </c>
      <c r="C25723">
        <v>290489284</v>
      </c>
      <c r="D25723" t="s">
        <v>111351</v>
      </c>
      <c r="E25723" t="s">
        <v>114877</v>
      </c>
      <c r="F25723">
        <v>11</v>
      </c>
      <c r="G25723" t="s">
        <v>143203</v>
      </c>
      <c r="H25723" t="s">
        <v>198327</v>
      </c>
      <c r="I25723" t="s">
        <v>246636</v>
      </c>
      <c r="J25723" t="s">
        <v>292952</v>
      </c>
    </row>
    <row r="25724" spans="1:10">
      <c r="A25724" t="s">
        <v>25665</v>
      </c>
      <c r="B25724" t="s">
        <v>81364</v>
      </c>
      <c r="C25724">
        <v>291444838</v>
      </c>
      <c r="D25724" t="s">
        <v>111351</v>
      </c>
      <c r="E25724" t="s">
        <v>112728</v>
      </c>
      <c r="F25724">
        <v>60</v>
      </c>
      <c r="G25724" t="s">
        <v>143204</v>
      </c>
      <c r="H25724" t="s">
        <v>198328</v>
      </c>
      <c r="I25724" t="s">
        <v>246637</v>
      </c>
      <c r="J25724" t="s">
        <v>292953</v>
      </c>
    </row>
    <row r="25725" spans="1:10">
      <c r="A25725" t="s">
        <v>25666</v>
      </c>
      <c r="B25725" t="s">
        <v>81365</v>
      </c>
      <c r="C25725">
        <v>290481986</v>
      </c>
      <c r="D25725" t="s">
        <v>111351</v>
      </c>
      <c r="E25725" t="s">
        <v>112728</v>
      </c>
      <c r="F25725">
        <v>17</v>
      </c>
      <c r="G25725" t="s">
        <v>143205</v>
      </c>
      <c r="H25725" t="s">
        <v>198329</v>
      </c>
      <c r="I25725" t="s">
        <v>246638</v>
      </c>
      <c r="J25725" t="s">
        <v>292954</v>
      </c>
    </row>
    <row r="25726" spans="1:10">
      <c r="A25726" t="s">
        <v>25667</v>
      </c>
      <c r="B25726" t="s">
        <v>81366</v>
      </c>
      <c r="C25726">
        <v>289795962</v>
      </c>
      <c r="D25726" t="s">
        <v>111351</v>
      </c>
      <c r="E25726" t="s">
        <v>114867</v>
      </c>
      <c r="F25726">
        <v>3</v>
      </c>
      <c r="G25726" t="s">
        <v>143206</v>
      </c>
      <c r="H25726" t="s">
        <v>198330</v>
      </c>
      <c r="J25726" t="s">
        <v>292955</v>
      </c>
    </row>
    <row r="25727" spans="1:10">
      <c r="A25727" t="s">
        <v>25668</v>
      </c>
      <c r="B25727" t="s">
        <v>81367</v>
      </c>
      <c r="C25727">
        <v>290523849</v>
      </c>
      <c r="D25727" t="s">
        <v>111351</v>
      </c>
      <c r="E25727" t="s">
        <v>112767</v>
      </c>
      <c r="F25727">
        <v>1</v>
      </c>
      <c r="G25727" t="s">
        <v>143207</v>
      </c>
      <c r="H25727" t="s">
        <v>198331</v>
      </c>
      <c r="J25727" t="s">
        <v>292956</v>
      </c>
    </row>
    <row r="25728" spans="1:10">
      <c r="A25728" t="s">
        <v>25669</v>
      </c>
      <c r="B25728" t="s">
        <v>81368</v>
      </c>
      <c r="C25728">
        <v>291435974</v>
      </c>
      <c r="D25728" t="s">
        <v>111351</v>
      </c>
      <c r="E25728" t="s">
        <v>114871</v>
      </c>
      <c r="F25728">
        <v>43</v>
      </c>
      <c r="G25728" t="s">
        <v>143208</v>
      </c>
      <c r="H25728" t="s">
        <v>198332</v>
      </c>
      <c r="I25728" t="s">
        <v>246639</v>
      </c>
      <c r="J25728" t="s">
        <v>292957</v>
      </c>
    </row>
    <row r="25729" spans="1:10">
      <c r="A25729" t="s">
        <v>25670</v>
      </c>
      <c r="B25729" t="s">
        <v>81369</v>
      </c>
      <c r="C25729">
        <v>290492301</v>
      </c>
      <c r="D25729" t="s">
        <v>111351</v>
      </c>
      <c r="E25729" t="s">
        <v>114910</v>
      </c>
      <c r="F25729">
        <v>5</v>
      </c>
      <c r="G25729" t="s">
        <v>143209</v>
      </c>
      <c r="H25729" t="s">
        <v>198333</v>
      </c>
      <c r="J25729" t="s">
        <v>292958</v>
      </c>
    </row>
    <row r="25730" spans="1:10">
      <c r="A25730" t="s">
        <v>25671</v>
      </c>
      <c r="B25730" t="s">
        <v>81370</v>
      </c>
      <c r="C25730">
        <v>291437160</v>
      </c>
      <c r="D25730" t="s">
        <v>111351</v>
      </c>
      <c r="E25730" t="s">
        <v>112728</v>
      </c>
      <c r="F25730">
        <v>4</v>
      </c>
      <c r="G25730" t="s">
        <v>143210</v>
      </c>
      <c r="H25730" t="s">
        <v>198334</v>
      </c>
      <c r="J25730" t="s">
        <v>292959</v>
      </c>
    </row>
    <row r="25731" spans="1:10">
      <c r="A25731" t="s">
        <v>25672</v>
      </c>
      <c r="B25731" t="s">
        <v>81371</v>
      </c>
      <c r="C25731">
        <v>291430757</v>
      </c>
      <c r="D25731" t="s">
        <v>111351</v>
      </c>
      <c r="E25731" t="s">
        <v>114861</v>
      </c>
      <c r="F25731">
        <v>1</v>
      </c>
      <c r="G25731" t="s">
        <v>143211</v>
      </c>
      <c r="H25731" t="s">
        <v>198335</v>
      </c>
      <c r="J25731" t="s">
        <v>292960</v>
      </c>
    </row>
    <row r="25732" spans="1:10">
      <c r="A25732" t="s">
        <v>25673</v>
      </c>
      <c r="B25732" t="s">
        <v>81372</v>
      </c>
      <c r="C25732">
        <v>291442271</v>
      </c>
      <c r="D25732" t="s">
        <v>111351</v>
      </c>
      <c r="E25732" t="s">
        <v>112767</v>
      </c>
      <c r="F25732">
        <v>17</v>
      </c>
      <c r="G25732" t="s">
        <v>143212</v>
      </c>
      <c r="H25732" t="s">
        <v>198336</v>
      </c>
      <c r="I25732" t="s">
        <v>246640</v>
      </c>
      <c r="J25732" t="s">
        <v>292961</v>
      </c>
    </row>
    <row r="25733" spans="1:10">
      <c r="A25733" t="s">
        <v>25674</v>
      </c>
      <c r="B25733" t="s">
        <v>81373</v>
      </c>
      <c r="C25733">
        <v>290488217</v>
      </c>
      <c r="D25733" t="s">
        <v>111351</v>
      </c>
      <c r="E25733" t="s">
        <v>112734</v>
      </c>
      <c r="F25733">
        <v>601</v>
      </c>
      <c r="G25733" t="s">
        <v>143213</v>
      </c>
      <c r="H25733" t="s">
        <v>198337</v>
      </c>
      <c r="I25733" t="s">
        <v>246641</v>
      </c>
      <c r="J25733" t="s">
        <v>292962</v>
      </c>
    </row>
    <row r="25734" spans="1:10">
      <c r="A25734" t="s">
        <v>25675</v>
      </c>
      <c r="B25734" t="s">
        <v>81374</v>
      </c>
      <c r="C25734">
        <v>291428418</v>
      </c>
      <c r="D25734" t="s">
        <v>111351</v>
      </c>
      <c r="E25734" t="s">
        <v>114851</v>
      </c>
      <c r="F25734">
        <v>1</v>
      </c>
      <c r="G25734" t="s">
        <v>143214</v>
      </c>
      <c r="H25734" t="s">
        <v>198338</v>
      </c>
      <c r="I25734" t="s">
        <v>143214</v>
      </c>
      <c r="J25734" t="s">
        <v>292963</v>
      </c>
    </row>
    <row r="25735" spans="1:10">
      <c r="A25735" t="s">
        <v>25676</v>
      </c>
      <c r="B25735" t="s">
        <v>81375</v>
      </c>
      <c r="C25735">
        <v>291430338</v>
      </c>
      <c r="D25735" t="s">
        <v>111351</v>
      </c>
      <c r="E25735" t="s">
        <v>114851</v>
      </c>
      <c r="F25735">
        <v>2</v>
      </c>
      <c r="G25735" t="s">
        <v>143215</v>
      </c>
      <c r="H25735" t="s">
        <v>198339</v>
      </c>
      <c r="J25735" t="s">
        <v>292964</v>
      </c>
    </row>
    <row r="25736" spans="1:10">
      <c r="A25736" t="s">
        <v>25677</v>
      </c>
      <c r="B25736" t="s">
        <v>81376</v>
      </c>
      <c r="C25736">
        <v>291437398</v>
      </c>
      <c r="D25736" t="s">
        <v>111351</v>
      </c>
      <c r="E25736" t="s">
        <v>114910</v>
      </c>
      <c r="F25736">
        <v>9</v>
      </c>
      <c r="G25736" t="s">
        <v>143216</v>
      </c>
      <c r="H25736" t="s">
        <v>198340</v>
      </c>
      <c r="J25736" t="s">
        <v>292965</v>
      </c>
    </row>
    <row r="25737" spans="1:10">
      <c r="A25737" t="s">
        <v>25678</v>
      </c>
      <c r="B25737" t="s">
        <v>81377</v>
      </c>
      <c r="C25737">
        <v>291419804</v>
      </c>
      <c r="D25737" t="s">
        <v>111351</v>
      </c>
      <c r="E25737" t="s">
        <v>114905</v>
      </c>
      <c r="F25737">
        <v>3</v>
      </c>
      <c r="G25737" t="s">
        <v>143217</v>
      </c>
      <c r="H25737" t="s">
        <v>198341</v>
      </c>
      <c r="I25737" t="s">
        <v>246642</v>
      </c>
      <c r="J25737" t="s">
        <v>292966</v>
      </c>
    </row>
    <row r="25738" spans="1:10">
      <c r="A25738" t="s">
        <v>25679</v>
      </c>
      <c r="B25738" t="s">
        <v>81378</v>
      </c>
      <c r="C25738">
        <v>291034760</v>
      </c>
      <c r="D25738" t="s">
        <v>111351</v>
      </c>
      <c r="E25738" t="s">
        <v>112767</v>
      </c>
      <c r="F25738">
        <v>1</v>
      </c>
      <c r="G25738" t="s">
        <v>143218</v>
      </c>
      <c r="H25738" t="s">
        <v>198342</v>
      </c>
      <c r="I25738" t="s">
        <v>246643</v>
      </c>
      <c r="J25738" t="s">
        <v>292967</v>
      </c>
    </row>
    <row r="25739" spans="1:10">
      <c r="A25739" t="s">
        <v>25680</v>
      </c>
      <c r="B25739" t="s">
        <v>81379</v>
      </c>
      <c r="C25739">
        <v>290525930</v>
      </c>
      <c r="D25739" t="s">
        <v>111351</v>
      </c>
      <c r="E25739" t="s">
        <v>112750</v>
      </c>
      <c r="F25739">
        <v>1</v>
      </c>
      <c r="G25739" t="s">
        <v>143219</v>
      </c>
      <c r="H25739" t="s">
        <v>198343</v>
      </c>
      <c r="I25739" t="s">
        <v>246644</v>
      </c>
      <c r="J25739" t="s">
        <v>292968</v>
      </c>
    </row>
    <row r="25740" spans="1:10">
      <c r="A25740" t="s">
        <v>25681</v>
      </c>
      <c r="B25740" t="s">
        <v>81380</v>
      </c>
      <c r="C25740">
        <v>291427955</v>
      </c>
      <c r="D25740" t="s">
        <v>111351</v>
      </c>
      <c r="E25740" t="s">
        <v>114851</v>
      </c>
      <c r="F25740">
        <v>2</v>
      </c>
      <c r="G25740" t="s">
        <v>143220</v>
      </c>
      <c r="H25740" t="s">
        <v>198344</v>
      </c>
      <c r="I25740" t="s">
        <v>246645</v>
      </c>
      <c r="J25740" t="s">
        <v>292969</v>
      </c>
    </row>
    <row r="25741" spans="1:10">
      <c r="A25741" t="s">
        <v>25682</v>
      </c>
      <c r="B25741" t="s">
        <v>81381</v>
      </c>
      <c r="C25741">
        <v>290489880</v>
      </c>
      <c r="D25741" t="s">
        <v>111351</v>
      </c>
      <c r="E25741" t="s">
        <v>114857</v>
      </c>
      <c r="F25741">
        <v>45</v>
      </c>
      <c r="G25741" t="s">
        <v>143221</v>
      </c>
      <c r="H25741" t="s">
        <v>198345</v>
      </c>
      <c r="I25741" t="s">
        <v>246646</v>
      </c>
      <c r="J25741" t="s">
        <v>292970</v>
      </c>
    </row>
    <row r="25742" spans="1:10">
      <c r="A25742" t="s">
        <v>25683</v>
      </c>
      <c r="B25742" t="s">
        <v>81382</v>
      </c>
      <c r="C25742">
        <v>290481474</v>
      </c>
      <c r="D25742" t="s">
        <v>111351</v>
      </c>
      <c r="E25742" t="s">
        <v>112728</v>
      </c>
      <c r="F25742">
        <v>54</v>
      </c>
      <c r="G25742" t="s">
        <v>143222</v>
      </c>
      <c r="H25742" t="s">
        <v>198346</v>
      </c>
      <c r="I25742" t="s">
        <v>246647</v>
      </c>
      <c r="J25742" t="s">
        <v>292971</v>
      </c>
    </row>
    <row r="25743" spans="1:10">
      <c r="A25743" t="s">
        <v>25684</v>
      </c>
      <c r="B25743" t="s">
        <v>81383</v>
      </c>
      <c r="C25743">
        <v>291440537</v>
      </c>
      <c r="D25743" t="s">
        <v>111351</v>
      </c>
      <c r="E25743" t="s">
        <v>114871</v>
      </c>
      <c r="F25743">
        <v>22</v>
      </c>
      <c r="G25743" t="s">
        <v>143223</v>
      </c>
      <c r="H25743" t="s">
        <v>198347</v>
      </c>
      <c r="J25743" t="s">
        <v>292972</v>
      </c>
    </row>
    <row r="25744" spans="1:10">
      <c r="A25744" t="s">
        <v>25685</v>
      </c>
      <c r="B25744" t="s">
        <v>81384</v>
      </c>
      <c r="C25744">
        <v>290489763</v>
      </c>
      <c r="D25744" t="s">
        <v>111351</v>
      </c>
      <c r="E25744" t="s">
        <v>114857</v>
      </c>
      <c r="F25744">
        <v>1</v>
      </c>
      <c r="G25744" t="s">
        <v>143224</v>
      </c>
      <c r="H25744" t="s">
        <v>198348</v>
      </c>
      <c r="I25744" t="s">
        <v>246648</v>
      </c>
      <c r="J25744" t="s">
        <v>292973</v>
      </c>
    </row>
    <row r="25745" spans="1:10">
      <c r="A25745" t="s">
        <v>25686</v>
      </c>
      <c r="B25745" t="s">
        <v>81385</v>
      </c>
      <c r="C25745">
        <v>290523819</v>
      </c>
      <c r="D25745" t="s">
        <v>111351</v>
      </c>
      <c r="E25745" t="s">
        <v>112767</v>
      </c>
      <c r="F25745">
        <v>9</v>
      </c>
      <c r="G25745" t="s">
        <v>143225</v>
      </c>
      <c r="H25745" t="s">
        <v>198349</v>
      </c>
      <c r="I25745" t="s">
        <v>246649</v>
      </c>
      <c r="J25745" t="s">
        <v>292974</v>
      </c>
    </row>
    <row r="25746" spans="1:10">
      <c r="A25746" t="s">
        <v>25687</v>
      </c>
      <c r="B25746" t="s">
        <v>81386</v>
      </c>
      <c r="C25746">
        <v>290521896</v>
      </c>
      <c r="D25746" t="s">
        <v>111351</v>
      </c>
      <c r="E25746" t="s">
        <v>112750</v>
      </c>
      <c r="F25746">
        <v>5</v>
      </c>
      <c r="G25746" t="s">
        <v>143226</v>
      </c>
      <c r="H25746" t="s">
        <v>198350</v>
      </c>
      <c r="I25746" t="s">
        <v>246650</v>
      </c>
      <c r="J25746" t="s">
        <v>292975</v>
      </c>
    </row>
    <row r="25747" spans="1:10">
      <c r="A25747" t="s">
        <v>25688</v>
      </c>
      <c r="B25747" t="s">
        <v>81387</v>
      </c>
      <c r="C25747">
        <v>290489308</v>
      </c>
      <c r="D25747" t="s">
        <v>111351</v>
      </c>
      <c r="E25747" t="s">
        <v>114858</v>
      </c>
      <c r="F25747">
        <v>2</v>
      </c>
      <c r="G25747" t="s">
        <v>143227</v>
      </c>
      <c r="H25747" t="s">
        <v>198351</v>
      </c>
      <c r="I25747" t="s">
        <v>246651</v>
      </c>
      <c r="J25747" t="s">
        <v>292976</v>
      </c>
    </row>
    <row r="25748" spans="1:10">
      <c r="A25748" t="s">
        <v>25689</v>
      </c>
      <c r="B25748" t="s">
        <v>81388</v>
      </c>
      <c r="C25748">
        <v>291419312</v>
      </c>
      <c r="D25748" t="s">
        <v>111361</v>
      </c>
      <c r="E25748" t="s">
        <v>114933</v>
      </c>
      <c r="F25748">
        <v>17</v>
      </c>
      <c r="G25748" t="s">
        <v>143228</v>
      </c>
      <c r="H25748" t="s">
        <v>198352</v>
      </c>
      <c r="I25748" t="s">
        <v>246652</v>
      </c>
      <c r="J25748" t="s">
        <v>292977</v>
      </c>
    </row>
    <row r="25749" spans="1:10">
      <c r="A25749" t="s">
        <v>25690</v>
      </c>
      <c r="B25749" t="s">
        <v>81389</v>
      </c>
      <c r="C25749">
        <v>291424885</v>
      </c>
      <c r="D25749" t="s">
        <v>111351</v>
      </c>
      <c r="E25749" t="s">
        <v>112728</v>
      </c>
      <c r="F25749">
        <v>50</v>
      </c>
      <c r="G25749" t="s">
        <v>143229</v>
      </c>
      <c r="H25749" t="s">
        <v>198353</v>
      </c>
      <c r="I25749" t="s">
        <v>246653</v>
      </c>
      <c r="J25749" t="s">
        <v>292978</v>
      </c>
    </row>
    <row r="25750" spans="1:10">
      <c r="A25750" t="s">
        <v>25691</v>
      </c>
      <c r="B25750" t="s">
        <v>81390</v>
      </c>
      <c r="C25750">
        <v>291415143</v>
      </c>
      <c r="D25750" t="s">
        <v>111351</v>
      </c>
      <c r="E25750" t="s">
        <v>114853</v>
      </c>
      <c r="F25750">
        <v>21</v>
      </c>
      <c r="G25750" t="s">
        <v>143230</v>
      </c>
      <c r="H25750" t="s">
        <v>198354</v>
      </c>
      <c r="J25750" t="s">
        <v>292979</v>
      </c>
    </row>
    <row r="25751" spans="1:10">
      <c r="A25751" t="s">
        <v>25692</v>
      </c>
      <c r="B25751" t="s">
        <v>81391</v>
      </c>
      <c r="C25751">
        <v>291441187</v>
      </c>
      <c r="D25751" t="s">
        <v>111351</v>
      </c>
      <c r="E25751" t="s">
        <v>112728</v>
      </c>
      <c r="F25751">
        <v>33</v>
      </c>
      <c r="G25751" t="s">
        <v>143231</v>
      </c>
      <c r="H25751" t="s">
        <v>198355</v>
      </c>
      <c r="I25751" t="s">
        <v>246654</v>
      </c>
      <c r="J25751" t="s">
        <v>292980</v>
      </c>
    </row>
    <row r="25752" spans="1:10">
      <c r="A25752" t="s">
        <v>25693</v>
      </c>
      <c r="B25752" t="s">
        <v>81392</v>
      </c>
      <c r="C25752">
        <v>291414543</v>
      </c>
      <c r="D25752" t="s">
        <v>111351</v>
      </c>
      <c r="E25752" t="s">
        <v>114867</v>
      </c>
      <c r="F25752">
        <v>9</v>
      </c>
      <c r="G25752" t="s">
        <v>143232</v>
      </c>
      <c r="H25752" t="s">
        <v>198356</v>
      </c>
      <c r="I25752" t="s">
        <v>246655</v>
      </c>
      <c r="J25752" t="s">
        <v>292981</v>
      </c>
    </row>
    <row r="25753" spans="1:10">
      <c r="A25753" t="s">
        <v>25694</v>
      </c>
      <c r="B25753" t="s">
        <v>81393</v>
      </c>
      <c r="C25753">
        <v>291414586</v>
      </c>
      <c r="D25753" t="s">
        <v>111974</v>
      </c>
      <c r="E25753" t="s">
        <v>114934</v>
      </c>
      <c r="F25753">
        <v>3</v>
      </c>
      <c r="G25753" t="s">
        <v>143233</v>
      </c>
      <c r="H25753" t="s">
        <v>198357</v>
      </c>
      <c r="I25753" t="s">
        <v>246656</v>
      </c>
      <c r="J25753" t="s">
        <v>292982</v>
      </c>
    </row>
    <row r="25754" spans="1:10">
      <c r="A25754" t="s">
        <v>25695</v>
      </c>
      <c r="B25754" t="s">
        <v>81394</v>
      </c>
      <c r="C25754">
        <v>290526242</v>
      </c>
      <c r="D25754" t="s">
        <v>111351</v>
      </c>
      <c r="E25754" t="s">
        <v>114859</v>
      </c>
      <c r="F25754">
        <v>70</v>
      </c>
      <c r="G25754" t="s">
        <v>143234</v>
      </c>
      <c r="H25754" t="s">
        <v>198358</v>
      </c>
      <c r="I25754" t="s">
        <v>246657</v>
      </c>
      <c r="J25754" t="s">
        <v>292983</v>
      </c>
    </row>
    <row r="25755" spans="1:10">
      <c r="A25755" t="s">
        <v>25696</v>
      </c>
      <c r="B25755" t="s">
        <v>81395</v>
      </c>
      <c r="C25755">
        <v>290482050</v>
      </c>
      <c r="D25755" t="s">
        <v>111351</v>
      </c>
      <c r="E25755" t="s">
        <v>114866</v>
      </c>
      <c r="F25755">
        <v>104</v>
      </c>
      <c r="G25755" t="s">
        <v>143235</v>
      </c>
      <c r="H25755" t="s">
        <v>198359</v>
      </c>
      <c r="J25755" t="s">
        <v>292984</v>
      </c>
    </row>
    <row r="25756" spans="1:10">
      <c r="A25756" t="s">
        <v>25697</v>
      </c>
      <c r="B25756" t="s">
        <v>81396</v>
      </c>
      <c r="C25756">
        <v>291422158</v>
      </c>
      <c r="D25756" t="s">
        <v>111351</v>
      </c>
      <c r="E25756" t="s">
        <v>112767</v>
      </c>
      <c r="F25756">
        <v>3</v>
      </c>
      <c r="G25756" t="s">
        <v>143236</v>
      </c>
      <c r="H25756" t="s">
        <v>198360</v>
      </c>
      <c r="J25756" t="s">
        <v>292985</v>
      </c>
    </row>
    <row r="25757" spans="1:10">
      <c r="A25757" t="s">
        <v>25698</v>
      </c>
      <c r="B25757" t="s">
        <v>81397</v>
      </c>
      <c r="C25757">
        <v>291416224</v>
      </c>
      <c r="D25757" t="s">
        <v>111351</v>
      </c>
      <c r="E25757" t="s">
        <v>112728</v>
      </c>
      <c r="F25757">
        <v>19</v>
      </c>
      <c r="G25757" t="s">
        <v>143237</v>
      </c>
      <c r="H25757" t="s">
        <v>198361</v>
      </c>
      <c r="J25757" t="s">
        <v>292986</v>
      </c>
    </row>
    <row r="25758" spans="1:10">
      <c r="A25758" t="s">
        <v>25699</v>
      </c>
      <c r="B25758" t="s">
        <v>81398</v>
      </c>
      <c r="C25758">
        <v>291430208</v>
      </c>
      <c r="D25758" t="s">
        <v>111351</v>
      </c>
      <c r="E25758" t="s">
        <v>114856</v>
      </c>
      <c r="F25758">
        <v>2</v>
      </c>
      <c r="G25758" t="s">
        <v>143238</v>
      </c>
      <c r="H25758" t="s">
        <v>198362</v>
      </c>
      <c r="I25758" t="s">
        <v>246658</v>
      </c>
      <c r="J25758" t="s">
        <v>292987</v>
      </c>
    </row>
    <row r="25759" spans="1:10">
      <c r="A25759" t="s">
        <v>25700</v>
      </c>
      <c r="B25759" t="s">
        <v>81399</v>
      </c>
      <c r="C25759">
        <v>291442986</v>
      </c>
      <c r="D25759" t="s">
        <v>111351</v>
      </c>
      <c r="E25759" t="s">
        <v>112728</v>
      </c>
      <c r="F25759">
        <v>3</v>
      </c>
      <c r="G25759" t="s">
        <v>143239</v>
      </c>
      <c r="H25759" t="s">
        <v>198363</v>
      </c>
      <c r="J25759" t="s">
        <v>292988</v>
      </c>
    </row>
    <row r="25760" spans="1:10">
      <c r="A25760" t="s">
        <v>25701</v>
      </c>
      <c r="B25760" t="s">
        <v>81400</v>
      </c>
      <c r="C25760">
        <v>290521599</v>
      </c>
      <c r="D25760" t="s">
        <v>111351</v>
      </c>
      <c r="E25760" t="s">
        <v>112750</v>
      </c>
      <c r="F25760">
        <v>52</v>
      </c>
      <c r="G25760" t="s">
        <v>143240</v>
      </c>
      <c r="H25760" t="s">
        <v>198364</v>
      </c>
      <c r="I25760" t="s">
        <v>246659</v>
      </c>
      <c r="J25760" t="s">
        <v>292989</v>
      </c>
    </row>
    <row r="25761" spans="1:10">
      <c r="A25761" t="s">
        <v>25702</v>
      </c>
      <c r="B25761" t="s">
        <v>81401</v>
      </c>
      <c r="C25761">
        <v>284199581</v>
      </c>
      <c r="D25761" t="s">
        <v>111351</v>
      </c>
      <c r="E25761" t="s">
        <v>112780</v>
      </c>
      <c r="F25761">
        <v>29</v>
      </c>
      <c r="G25761" t="s">
        <v>143241</v>
      </c>
      <c r="H25761" t="s">
        <v>198365</v>
      </c>
      <c r="I25761" t="s">
        <v>246660</v>
      </c>
      <c r="J25761" t="s">
        <v>292990</v>
      </c>
    </row>
    <row r="25762" spans="1:10">
      <c r="A25762" t="s">
        <v>25703</v>
      </c>
      <c r="B25762" t="s">
        <v>81402</v>
      </c>
      <c r="C25762">
        <v>290487427</v>
      </c>
      <c r="D25762" t="s">
        <v>111351</v>
      </c>
      <c r="E25762" t="s">
        <v>114876</v>
      </c>
      <c r="F25762">
        <v>17</v>
      </c>
      <c r="G25762" t="s">
        <v>143242</v>
      </c>
      <c r="H25762" t="s">
        <v>198366</v>
      </c>
      <c r="I25762" t="s">
        <v>246661</v>
      </c>
      <c r="J25762" t="s">
        <v>292991</v>
      </c>
    </row>
    <row r="25763" spans="1:10">
      <c r="A25763" t="s">
        <v>25704</v>
      </c>
      <c r="B25763" t="s">
        <v>81403</v>
      </c>
      <c r="C25763">
        <v>291428747</v>
      </c>
      <c r="D25763" t="s">
        <v>111351</v>
      </c>
      <c r="E25763" t="s">
        <v>112750</v>
      </c>
      <c r="F25763">
        <v>5</v>
      </c>
      <c r="G25763" t="s">
        <v>143243</v>
      </c>
      <c r="H25763" t="s">
        <v>198367</v>
      </c>
      <c r="I25763" t="s">
        <v>246662</v>
      </c>
      <c r="J25763" t="s">
        <v>292992</v>
      </c>
    </row>
    <row r="25764" spans="1:10">
      <c r="A25764" t="s">
        <v>25705</v>
      </c>
      <c r="B25764" t="s">
        <v>81404</v>
      </c>
      <c r="C25764">
        <v>290493024</v>
      </c>
      <c r="D25764" t="s">
        <v>111351</v>
      </c>
      <c r="E25764" t="s">
        <v>112728</v>
      </c>
      <c r="F25764">
        <v>43</v>
      </c>
      <c r="G25764" t="s">
        <v>143244</v>
      </c>
      <c r="H25764" t="s">
        <v>198368</v>
      </c>
      <c r="I25764" t="s">
        <v>246663</v>
      </c>
      <c r="J25764" t="s">
        <v>292993</v>
      </c>
    </row>
    <row r="25765" spans="1:10">
      <c r="A25765" t="s">
        <v>25706</v>
      </c>
      <c r="B25765" t="s">
        <v>81405</v>
      </c>
      <c r="C25765">
        <v>290489921</v>
      </c>
      <c r="D25765" t="s">
        <v>111351</v>
      </c>
      <c r="E25765" t="s">
        <v>112728</v>
      </c>
      <c r="F25765">
        <v>68</v>
      </c>
      <c r="G25765" t="s">
        <v>143245</v>
      </c>
      <c r="H25765" t="s">
        <v>198369</v>
      </c>
      <c r="J25765" t="s">
        <v>292994</v>
      </c>
    </row>
    <row r="25766" spans="1:10">
      <c r="A25766" t="s">
        <v>25707</v>
      </c>
      <c r="B25766" t="s">
        <v>81406</v>
      </c>
      <c r="C25766">
        <v>291419968</v>
      </c>
      <c r="D25766" t="s">
        <v>111351</v>
      </c>
      <c r="E25766" t="s">
        <v>114857</v>
      </c>
      <c r="F25766">
        <v>8</v>
      </c>
      <c r="G25766" t="s">
        <v>143246</v>
      </c>
      <c r="H25766" t="s">
        <v>198370</v>
      </c>
      <c r="I25766" t="s">
        <v>246664</v>
      </c>
      <c r="J25766" t="s">
        <v>292995</v>
      </c>
    </row>
    <row r="25767" spans="1:10">
      <c r="A25767" t="s">
        <v>25708</v>
      </c>
      <c r="B25767" t="s">
        <v>81407</v>
      </c>
      <c r="C25767">
        <v>290520705</v>
      </c>
      <c r="D25767" t="s">
        <v>111351</v>
      </c>
      <c r="E25767" t="s">
        <v>112728</v>
      </c>
      <c r="F25767">
        <v>48</v>
      </c>
      <c r="G25767" t="s">
        <v>143247</v>
      </c>
      <c r="H25767" t="s">
        <v>198371</v>
      </c>
      <c r="I25767" t="s">
        <v>246665</v>
      </c>
      <c r="J25767" t="s">
        <v>292996</v>
      </c>
    </row>
    <row r="25768" spans="1:10">
      <c r="A25768" t="s">
        <v>25709</v>
      </c>
      <c r="B25768" t="s">
        <v>81408</v>
      </c>
      <c r="C25768">
        <v>290526264</v>
      </c>
      <c r="D25768" t="s">
        <v>111351</v>
      </c>
      <c r="E25768" t="s">
        <v>112767</v>
      </c>
      <c r="F25768">
        <v>1</v>
      </c>
      <c r="G25768" t="s">
        <v>143248</v>
      </c>
      <c r="H25768" t="s">
        <v>198372</v>
      </c>
      <c r="I25768" t="s">
        <v>246666</v>
      </c>
      <c r="J25768" t="s">
        <v>292997</v>
      </c>
    </row>
    <row r="25769" spans="1:10">
      <c r="A25769" t="s">
        <v>25710</v>
      </c>
      <c r="B25769" t="s">
        <v>81409</v>
      </c>
      <c r="C25769">
        <v>290488172</v>
      </c>
      <c r="D25769" t="s">
        <v>111351</v>
      </c>
      <c r="E25769" t="s">
        <v>112734</v>
      </c>
      <c r="F25769">
        <v>7</v>
      </c>
      <c r="G25769" t="s">
        <v>143249</v>
      </c>
      <c r="H25769" t="s">
        <v>198373</v>
      </c>
      <c r="I25769" t="s">
        <v>246667</v>
      </c>
      <c r="J25769" t="s">
        <v>292998</v>
      </c>
    </row>
    <row r="25770" spans="1:10">
      <c r="A25770" t="s">
        <v>25711</v>
      </c>
      <c r="B25770" t="s">
        <v>81410</v>
      </c>
      <c r="C25770">
        <v>291414786</v>
      </c>
      <c r="D25770" t="s">
        <v>111351</v>
      </c>
      <c r="E25770" t="s">
        <v>112728</v>
      </c>
      <c r="F25770">
        <v>2</v>
      </c>
      <c r="G25770" t="s">
        <v>143250</v>
      </c>
      <c r="H25770" t="s">
        <v>198374</v>
      </c>
      <c r="I25770" t="s">
        <v>246668</v>
      </c>
      <c r="J25770" t="s">
        <v>292999</v>
      </c>
    </row>
    <row r="25771" spans="1:10">
      <c r="A25771" t="s">
        <v>25712</v>
      </c>
      <c r="B25771" t="s">
        <v>81411</v>
      </c>
      <c r="C25771">
        <v>290488245</v>
      </c>
      <c r="D25771" t="s">
        <v>111351</v>
      </c>
      <c r="E25771" t="s">
        <v>112734</v>
      </c>
      <c r="F25771">
        <v>9</v>
      </c>
      <c r="G25771" t="s">
        <v>143251</v>
      </c>
      <c r="H25771" t="s">
        <v>198375</v>
      </c>
      <c r="I25771" t="s">
        <v>246669</v>
      </c>
      <c r="J25771" t="s">
        <v>293000</v>
      </c>
    </row>
    <row r="25772" spans="1:10">
      <c r="A25772" t="s">
        <v>25713</v>
      </c>
      <c r="B25772" t="s">
        <v>81412</v>
      </c>
      <c r="C25772">
        <v>291439491</v>
      </c>
      <c r="D25772" t="s">
        <v>111351</v>
      </c>
      <c r="E25772" t="s">
        <v>114856</v>
      </c>
      <c r="F25772">
        <v>5</v>
      </c>
      <c r="G25772" t="s">
        <v>143252</v>
      </c>
      <c r="H25772" t="s">
        <v>198376</v>
      </c>
      <c r="J25772" t="s">
        <v>293001</v>
      </c>
    </row>
    <row r="25773" spans="1:10">
      <c r="A25773" t="s">
        <v>25714</v>
      </c>
      <c r="B25773" t="s">
        <v>81413</v>
      </c>
      <c r="C25773">
        <v>283115861</v>
      </c>
      <c r="D25773" t="s">
        <v>111351</v>
      </c>
      <c r="E25773" t="s">
        <v>114867</v>
      </c>
      <c r="F25773">
        <v>20</v>
      </c>
      <c r="G25773" t="s">
        <v>143253</v>
      </c>
      <c r="H25773" t="s">
        <v>198377</v>
      </c>
      <c r="I25773" t="s">
        <v>246670</v>
      </c>
      <c r="J25773" t="s">
        <v>293002</v>
      </c>
    </row>
    <row r="25774" spans="1:10">
      <c r="A25774" t="s">
        <v>25715</v>
      </c>
      <c r="B25774" t="s">
        <v>81414</v>
      </c>
      <c r="C25774">
        <v>290481976</v>
      </c>
      <c r="D25774" t="s">
        <v>111351</v>
      </c>
      <c r="E25774" t="s">
        <v>112728</v>
      </c>
      <c r="F25774">
        <v>202</v>
      </c>
      <c r="G25774" t="s">
        <v>143254</v>
      </c>
      <c r="H25774" t="s">
        <v>198378</v>
      </c>
      <c r="J25774" t="s">
        <v>293003</v>
      </c>
    </row>
    <row r="25775" spans="1:10">
      <c r="A25775" t="s">
        <v>25716</v>
      </c>
      <c r="B25775" t="s">
        <v>81415</v>
      </c>
      <c r="C25775">
        <v>291414686</v>
      </c>
      <c r="D25775" t="s">
        <v>111351</v>
      </c>
      <c r="E25775" t="s">
        <v>112728</v>
      </c>
      <c r="F25775">
        <v>33</v>
      </c>
      <c r="G25775" t="s">
        <v>143255</v>
      </c>
      <c r="H25775" t="s">
        <v>198379</v>
      </c>
      <c r="I25775" t="s">
        <v>246671</v>
      </c>
      <c r="J25775" t="s">
        <v>293004</v>
      </c>
    </row>
    <row r="25776" spans="1:10">
      <c r="A25776" t="s">
        <v>25717</v>
      </c>
      <c r="B25776" t="s">
        <v>81416</v>
      </c>
      <c r="C25776">
        <v>291435279</v>
      </c>
      <c r="D25776" t="s">
        <v>111351</v>
      </c>
      <c r="E25776" t="s">
        <v>112728</v>
      </c>
      <c r="F25776">
        <v>146</v>
      </c>
      <c r="G25776" t="s">
        <v>143256</v>
      </c>
      <c r="H25776" t="s">
        <v>198380</v>
      </c>
      <c r="I25776" t="s">
        <v>246672</v>
      </c>
      <c r="J25776" t="s">
        <v>293005</v>
      </c>
    </row>
    <row r="25777" spans="1:10">
      <c r="A25777" t="s">
        <v>25718</v>
      </c>
      <c r="B25777" t="s">
        <v>81417</v>
      </c>
      <c r="C25777">
        <v>290483771</v>
      </c>
      <c r="D25777" t="s">
        <v>111351</v>
      </c>
      <c r="E25777" t="s">
        <v>112728</v>
      </c>
      <c r="F25777">
        <v>10</v>
      </c>
      <c r="G25777" t="s">
        <v>143257</v>
      </c>
      <c r="H25777" t="s">
        <v>198381</v>
      </c>
      <c r="I25777" t="s">
        <v>246673</v>
      </c>
      <c r="J25777" t="s">
        <v>293006</v>
      </c>
    </row>
    <row r="25778" spans="1:10">
      <c r="A25778" t="s">
        <v>25719</v>
      </c>
      <c r="B25778" t="s">
        <v>81418</v>
      </c>
      <c r="C25778">
        <v>291034641</v>
      </c>
      <c r="D25778" t="s">
        <v>111351</v>
      </c>
      <c r="E25778" t="s">
        <v>114894</v>
      </c>
      <c r="F25778">
        <v>10</v>
      </c>
      <c r="G25778" t="s">
        <v>143258</v>
      </c>
      <c r="H25778" t="s">
        <v>198382</v>
      </c>
      <c r="I25778" t="s">
        <v>246674</v>
      </c>
      <c r="J25778" t="s">
        <v>293007</v>
      </c>
    </row>
    <row r="25779" spans="1:10">
      <c r="A25779" t="s">
        <v>25720</v>
      </c>
      <c r="B25779" t="s">
        <v>81419</v>
      </c>
      <c r="C25779">
        <v>290481497</v>
      </c>
      <c r="D25779" t="s">
        <v>111361</v>
      </c>
      <c r="E25779" t="s">
        <v>114900</v>
      </c>
      <c r="F25779">
        <v>19</v>
      </c>
      <c r="G25779" t="s">
        <v>143259</v>
      </c>
      <c r="H25779" t="s">
        <v>198383</v>
      </c>
      <c r="I25779" t="s">
        <v>246675</v>
      </c>
      <c r="J25779" t="s">
        <v>293008</v>
      </c>
    </row>
    <row r="25780" spans="1:10">
      <c r="A25780" t="s">
        <v>25721</v>
      </c>
      <c r="B25780" t="s">
        <v>81420</v>
      </c>
      <c r="C25780">
        <v>291433565</v>
      </c>
      <c r="D25780" t="s">
        <v>111351</v>
      </c>
      <c r="E25780" t="s">
        <v>114861</v>
      </c>
      <c r="F25780">
        <v>8</v>
      </c>
      <c r="G25780" t="s">
        <v>143260</v>
      </c>
      <c r="H25780" t="s">
        <v>198384</v>
      </c>
      <c r="I25780" t="s">
        <v>246676</v>
      </c>
      <c r="J25780" t="s">
        <v>293009</v>
      </c>
    </row>
    <row r="25781" spans="1:10">
      <c r="A25781" t="s">
        <v>25722</v>
      </c>
      <c r="B25781" t="s">
        <v>81421</v>
      </c>
      <c r="C25781">
        <v>290484322</v>
      </c>
      <c r="D25781" t="s">
        <v>111351</v>
      </c>
      <c r="E25781" t="s">
        <v>114872</v>
      </c>
      <c r="F25781">
        <v>4</v>
      </c>
      <c r="G25781" t="s">
        <v>143261</v>
      </c>
      <c r="H25781" t="s">
        <v>198385</v>
      </c>
      <c r="I25781" t="s">
        <v>246677</v>
      </c>
      <c r="J25781" t="s">
        <v>293010</v>
      </c>
    </row>
    <row r="25782" spans="1:10">
      <c r="A25782" t="s">
        <v>25723</v>
      </c>
      <c r="B25782" t="s">
        <v>81422</v>
      </c>
      <c r="C25782">
        <v>291426982</v>
      </c>
      <c r="D25782" t="s">
        <v>111351</v>
      </c>
      <c r="E25782" t="s">
        <v>114865</v>
      </c>
      <c r="F25782">
        <v>7</v>
      </c>
      <c r="G25782" t="s">
        <v>143262</v>
      </c>
      <c r="H25782" t="s">
        <v>198386</v>
      </c>
      <c r="J25782" t="s">
        <v>293011</v>
      </c>
    </row>
    <row r="25783" spans="1:10">
      <c r="A25783" t="s">
        <v>25724</v>
      </c>
      <c r="B25783" t="s">
        <v>81423</v>
      </c>
      <c r="C25783">
        <v>291427748</v>
      </c>
      <c r="D25783" t="s">
        <v>111351</v>
      </c>
      <c r="E25783" t="s">
        <v>114860</v>
      </c>
      <c r="F25783">
        <v>1</v>
      </c>
      <c r="G25783" t="s">
        <v>143263</v>
      </c>
      <c r="H25783" t="s">
        <v>198387</v>
      </c>
      <c r="I25783" t="s">
        <v>246678</v>
      </c>
      <c r="J25783" t="s">
        <v>293012</v>
      </c>
    </row>
    <row r="25784" spans="1:10">
      <c r="A25784" t="s">
        <v>25725</v>
      </c>
      <c r="B25784" t="s">
        <v>81424</v>
      </c>
      <c r="C25784">
        <v>291442107</v>
      </c>
      <c r="D25784" t="s">
        <v>111351</v>
      </c>
      <c r="E25784" t="s">
        <v>112728</v>
      </c>
      <c r="F25784">
        <v>571</v>
      </c>
      <c r="G25784" t="s">
        <v>143264</v>
      </c>
      <c r="H25784" t="s">
        <v>198388</v>
      </c>
      <c r="J25784" t="s">
        <v>293013</v>
      </c>
    </row>
    <row r="25785" spans="1:10">
      <c r="A25785" t="s">
        <v>25726</v>
      </c>
      <c r="B25785" t="s">
        <v>81425</v>
      </c>
      <c r="C25785">
        <v>291414690</v>
      </c>
      <c r="D25785" t="s">
        <v>111351</v>
      </c>
      <c r="E25785" t="s">
        <v>112728</v>
      </c>
      <c r="F25785">
        <v>3</v>
      </c>
      <c r="G25785" t="s">
        <v>143265</v>
      </c>
      <c r="H25785" t="s">
        <v>198389</v>
      </c>
      <c r="J25785" t="s">
        <v>293014</v>
      </c>
    </row>
    <row r="25786" spans="1:10">
      <c r="A25786" t="s">
        <v>25727</v>
      </c>
      <c r="B25786" t="s">
        <v>81426</v>
      </c>
      <c r="C25786">
        <v>290521031</v>
      </c>
      <c r="D25786" t="s">
        <v>111351</v>
      </c>
      <c r="E25786" t="s">
        <v>114885</v>
      </c>
      <c r="F25786">
        <v>6</v>
      </c>
      <c r="G25786" t="s">
        <v>143266</v>
      </c>
      <c r="H25786" t="s">
        <v>198390</v>
      </c>
      <c r="J25786" t="s">
        <v>293015</v>
      </c>
    </row>
    <row r="25787" spans="1:10">
      <c r="A25787" t="s">
        <v>25728</v>
      </c>
      <c r="B25787" t="s">
        <v>81427</v>
      </c>
      <c r="C25787">
        <v>290526085</v>
      </c>
      <c r="D25787" t="s">
        <v>111351</v>
      </c>
      <c r="E25787" t="s">
        <v>114851</v>
      </c>
      <c r="F25787">
        <v>18</v>
      </c>
      <c r="G25787" t="s">
        <v>143267</v>
      </c>
      <c r="H25787" t="s">
        <v>198391</v>
      </c>
      <c r="I25787" t="s">
        <v>246679</v>
      </c>
      <c r="J25787" t="s">
        <v>293016</v>
      </c>
    </row>
    <row r="25788" spans="1:10">
      <c r="A25788" t="s">
        <v>25729</v>
      </c>
      <c r="B25788" t="s">
        <v>81428</v>
      </c>
      <c r="C25788">
        <v>291417458</v>
      </c>
      <c r="D25788" t="s">
        <v>111351</v>
      </c>
      <c r="E25788" t="s">
        <v>114857</v>
      </c>
      <c r="F25788">
        <v>6</v>
      </c>
      <c r="G25788" t="s">
        <v>143268</v>
      </c>
      <c r="H25788" t="s">
        <v>198392</v>
      </c>
      <c r="I25788" t="s">
        <v>246680</v>
      </c>
      <c r="J25788" t="s">
        <v>293017</v>
      </c>
    </row>
    <row r="25789" spans="1:10">
      <c r="A25789" t="s">
        <v>25730</v>
      </c>
      <c r="B25789" t="s">
        <v>81429</v>
      </c>
      <c r="C25789">
        <v>291416709</v>
      </c>
      <c r="D25789" t="s">
        <v>111351</v>
      </c>
      <c r="E25789" t="s">
        <v>112734</v>
      </c>
      <c r="F25789">
        <v>10</v>
      </c>
      <c r="G25789" t="s">
        <v>143269</v>
      </c>
      <c r="H25789" t="s">
        <v>198393</v>
      </c>
      <c r="J25789" t="s">
        <v>293018</v>
      </c>
    </row>
    <row r="25790" spans="1:10">
      <c r="A25790" t="s">
        <v>25731</v>
      </c>
      <c r="B25790" t="s">
        <v>81430</v>
      </c>
      <c r="C25790">
        <v>291418343</v>
      </c>
      <c r="D25790" t="s">
        <v>111351</v>
      </c>
      <c r="E25790" t="s">
        <v>114877</v>
      </c>
      <c r="F25790">
        <v>23</v>
      </c>
      <c r="G25790" t="s">
        <v>143270</v>
      </c>
      <c r="H25790" t="s">
        <v>198394</v>
      </c>
      <c r="I25790" t="s">
        <v>246681</v>
      </c>
      <c r="J25790" t="s">
        <v>293019</v>
      </c>
    </row>
    <row r="25791" spans="1:10">
      <c r="A25791" t="s">
        <v>25732</v>
      </c>
      <c r="B25791" t="s">
        <v>81431</v>
      </c>
      <c r="C25791">
        <v>291444576</v>
      </c>
      <c r="D25791" t="s">
        <v>111351</v>
      </c>
      <c r="E25791" t="s">
        <v>112734</v>
      </c>
      <c r="F25791">
        <v>47</v>
      </c>
      <c r="G25791" t="s">
        <v>143271</v>
      </c>
      <c r="H25791" t="s">
        <v>198395</v>
      </c>
      <c r="J25791" t="s">
        <v>293020</v>
      </c>
    </row>
    <row r="25792" spans="1:10">
      <c r="A25792" t="s">
        <v>25733</v>
      </c>
      <c r="B25792" t="s">
        <v>81432</v>
      </c>
      <c r="C25792">
        <v>290523286</v>
      </c>
      <c r="D25792" t="s">
        <v>111351</v>
      </c>
      <c r="E25792" t="s">
        <v>112728</v>
      </c>
      <c r="F25792">
        <v>17</v>
      </c>
      <c r="G25792" t="s">
        <v>143272</v>
      </c>
      <c r="H25792" t="s">
        <v>198396</v>
      </c>
      <c r="I25792" t="s">
        <v>246682</v>
      </c>
      <c r="J25792" t="s">
        <v>293021</v>
      </c>
    </row>
    <row r="25793" spans="1:10">
      <c r="A25793" t="s">
        <v>25734</v>
      </c>
      <c r="B25793" t="s">
        <v>81433</v>
      </c>
      <c r="C25793">
        <v>291418468</v>
      </c>
      <c r="D25793" t="s">
        <v>111351</v>
      </c>
      <c r="E25793" t="s">
        <v>114884</v>
      </c>
      <c r="F25793">
        <v>3</v>
      </c>
      <c r="G25793" t="s">
        <v>143273</v>
      </c>
      <c r="H25793" t="s">
        <v>198397</v>
      </c>
      <c r="I25793" t="s">
        <v>246683</v>
      </c>
      <c r="J25793" t="s">
        <v>293022</v>
      </c>
    </row>
    <row r="25794" spans="1:10">
      <c r="A25794" t="s">
        <v>25735</v>
      </c>
      <c r="B25794" t="s">
        <v>81434</v>
      </c>
      <c r="C25794">
        <v>290520504</v>
      </c>
      <c r="D25794" t="s">
        <v>111351</v>
      </c>
      <c r="E25794" t="s">
        <v>112728</v>
      </c>
      <c r="F25794">
        <v>31</v>
      </c>
      <c r="G25794" t="s">
        <v>143274</v>
      </c>
      <c r="H25794" t="s">
        <v>198398</v>
      </c>
      <c r="J25794" t="s">
        <v>293023</v>
      </c>
    </row>
    <row r="25795" spans="1:10">
      <c r="A25795" t="s">
        <v>25736</v>
      </c>
      <c r="B25795" t="s">
        <v>81435</v>
      </c>
      <c r="C25795">
        <v>291435344</v>
      </c>
      <c r="D25795" t="s">
        <v>111351</v>
      </c>
      <c r="E25795" t="s">
        <v>112728</v>
      </c>
      <c r="F25795">
        <v>10</v>
      </c>
      <c r="G25795" t="s">
        <v>143275</v>
      </c>
      <c r="H25795" t="s">
        <v>198399</v>
      </c>
      <c r="I25795" t="s">
        <v>246684</v>
      </c>
      <c r="J25795" t="s">
        <v>293024</v>
      </c>
    </row>
    <row r="25796" spans="1:10">
      <c r="A25796" t="s">
        <v>25737</v>
      </c>
      <c r="B25796" t="s">
        <v>81436</v>
      </c>
      <c r="C25796">
        <v>291177498</v>
      </c>
      <c r="D25796" t="s">
        <v>111351</v>
      </c>
      <c r="E25796" t="s">
        <v>112728</v>
      </c>
      <c r="F25796">
        <v>14</v>
      </c>
      <c r="G25796" t="s">
        <v>143276</v>
      </c>
      <c r="H25796" t="s">
        <v>198400</v>
      </c>
      <c r="I25796" t="s">
        <v>246685</v>
      </c>
      <c r="J25796" t="s">
        <v>293025</v>
      </c>
    </row>
    <row r="25797" spans="1:10">
      <c r="A25797" t="s">
        <v>25738</v>
      </c>
      <c r="B25797" t="s">
        <v>81437</v>
      </c>
      <c r="C25797">
        <v>290486517</v>
      </c>
      <c r="D25797" t="s">
        <v>111351</v>
      </c>
      <c r="E25797" t="s">
        <v>114857</v>
      </c>
      <c r="F25797">
        <v>37</v>
      </c>
      <c r="G25797" t="s">
        <v>143277</v>
      </c>
      <c r="H25797" t="s">
        <v>198401</v>
      </c>
      <c r="I25797" t="s">
        <v>246686</v>
      </c>
      <c r="J25797" t="s">
        <v>293026</v>
      </c>
    </row>
    <row r="25798" spans="1:10">
      <c r="A25798" t="s">
        <v>25739</v>
      </c>
      <c r="B25798" t="s">
        <v>81438</v>
      </c>
      <c r="C25798">
        <v>290523823</v>
      </c>
      <c r="D25798" t="s">
        <v>111351</v>
      </c>
      <c r="E25798" t="s">
        <v>112767</v>
      </c>
      <c r="F25798">
        <v>22</v>
      </c>
      <c r="G25798" t="s">
        <v>143278</v>
      </c>
      <c r="H25798" t="s">
        <v>198402</v>
      </c>
      <c r="I25798" t="s">
        <v>246687</v>
      </c>
      <c r="J25798" t="s">
        <v>293027</v>
      </c>
    </row>
    <row r="25799" spans="1:10">
      <c r="A25799" t="s">
        <v>25740</v>
      </c>
      <c r="B25799" t="s">
        <v>81439</v>
      </c>
      <c r="C25799">
        <v>290482627</v>
      </c>
      <c r="D25799" t="s">
        <v>111351</v>
      </c>
      <c r="E25799" t="s">
        <v>114854</v>
      </c>
      <c r="F25799">
        <v>2</v>
      </c>
      <c r="G25799" t="s">
        <v>143279</v>
      </c>
      <c r="H25799" t="s">
        <v>198403</v>
      </c>
      <c r="I25799" t="s">
        <v>246688</v>
      </c>
      <c r="J25799" t="s">
        <v>293028</v>
      </c>
    </row>
    <row r="25800" spans="1:10">
      <c r="A25800" t="s">
        <v>25741</v>
      </c>
      <c r="B25800" t="s">
        <v>81440</v>
      </c>
      <c r="C25800">
        <v>291424247</v>
      </c>
      <c r="D25800" t="s">
        <v>111351</v>
      </c>
      <c r="E25800" t="s">
        <v>112728</v>
      </c>
      <c r="F25800">
        <v>2</v>
      </c>
      <c r="G25800" t="s">
        <v>143280</v>
      </c>
      <c r="H25800" t="s">
        <v>198404</v>
      </c>
      <c r="I25800" t="s">
        <v>246689</v>
      </c>
      <c r="J25800" t="s">
        <v>293029</v>
      </c>
    </row>
    <row r="25801" spans="1:10">
      <c r="A25801" t="s">
        <v>25742</v>
      </c>
      <c r="B25801" t="s">
        <v>81441</v>
      </c>
      <c r="C25801">
        <v>290490645</v>
      </c>
      <c r="D25801" t="s">
        <v>111351</v>
      </c>
      <c r="E25801" t="s">
        <v>112750</v>
      </c>
      <c r="F25801">
        <v>197</v>
      </c>
      <c r="G25801" t="s">
        <v>143281</v>
      </c>
      <c r="H25801" t="s">
        <v>198405</v>
      </c>
      <c r="I25801" t="s">
        <v>246690</v>
      </c>
      <c r="J25801" t="s">
        <v>293030</v>
      </c>
    </row>
    <row r="25802" spans="1:10">
      <c r="A25802" t="s">
        <v>25743</v>
      </c>
      <c r="B25802" t="s">
        <v>81442</v>
      </c>
      <c r="C25802">
        <v>290483173</v>
      </c>
      <c r="D25802" t="s">
        <v>111351</v>
      </c>
      <c r="E25802" t="s">
        <v>112728</v>
      </c>
      <c r="F25802">
        <v>310</v>
      </c>
      <c r="G25802" t="s">
        <v>143282</v>
      </c>
      <c r="H25802" t="s">
        <v>198406</v>
      </c>
      <c r="I25802" t="s">
        <v>246691</v>
      </c>
      <c r="J25802" t="s">
        <v>293031</v>
      </c>
    </row>
    <row r="25803" spans="1:10">
      <c r="A25803" t="s">
        <v>25744</v>
      </c>
      <c r="B25803" t="s">
        <v>81443</v>
      </c>
      <c r="C25803">
        <v>291426954</v>
      </c>
      <c r="D25803" t="s">
        <v>111351</v>
      </c>
      <c r="E25803" t="s">
        <v>112728</v>
      </c>
      <c r="F25803">
        <v>27</v>
      </c>
      <c r="G25803" t="s">
        <v>143283</v>
      </c>
      <c r="H25803" t="s">
        <v>198407</v>
      </c>
      <c r="I25803" t="s">
        <v>246692</v>
      </c>
      <c r="J25803" t="s">
        <v>293032</v>
      </c>
    </row>
    <row r="25804" spans="1:10">
      <c r="A25804" t="s">
        <v>25745</v>
      </c>
      <c r="B25804" t="s">
        <v>81444</v>
      </c>
      <c r="C25804">
        <v>291428075</v>
      </c>
      <c r="D25804" t="s">
        <v>111351</v>
      </c>
      <c r="E25804" t="s">
        <v>114854</v>
      </c>
      <c r="F25804">
        <v>3</v>
      </c>
      <c r="G25804" t="s">
        <v>143284</v>
      </c>
      <c r="H25804" t="s">
        <v>198408</v>
      </c>
      <c r="I25804" t="s">
        <v>246693</v>
      </c>
      <c r="J25804" t="s">
        <v>293033</v>
      </c>
    </row>
    <row r="25805" spans="1:10">
      <c r="A25805" t="s">
        <v>25746</v>
      </c>
      <c r="B25805" t="s">
        <v>81445</v>
      </c>
      <c r="C25805">
        <v>289796039</v>
      </c>
      <c r="D25805" t="s">
        <v>111351</v>
      </c>
      <c r="E25805" t="s">
        <v>112734</v>
      </c>
      <c r="F25805">
        <v>1</v>
      </c>
      <c r="H25805" t="s">
        <v>198409</v>
      </c>
    </row>
    <row r="25806" spans="1:10">
      <c r="A25806" t="s">
        <v>25747</v>
      </c>
      <c r="B25806" t="s">
        <v>81446</v>
      </c>
      <c r="C25806">
        <v>291418057</v>
      </c>
      <c r="D25806" t="s">
        <v>111351</v>
      </c>
      <c r="E25806" t="s">
        <v>112728</v>
      </c>
      <c r="F25806">
        <v>96</v>
      </c>
      <c r="G25806" t="s">
        <v>143285</v>
      </c>
      <c r="H25806" t="s">
        <v>198410</v>
      </c>
      <c r="J25806" t="s">
        <v>293034</v>
      </c>
    </row>
    <row r="25807" spans="1:10">
      <c r="A25807" t="s">
        <v>25748</v>
      </c>
      <c r="B25807" t="s">
        <v>81447</v>
      </c>
      <c r="C25807">
        <v>291035159</v>
      </c>
      <c r="D25807" t="s">
        <v>111351</v>
      </c>
      <c r="E25807" t="s">
        <v>114857</v>
      </c>
      <c r="F25807">
        <v>7</v>
      </c>
      <c r="G25807" t="s">
        <v>143286</v>
      </c>
      <c r="H25807" t="s">
        <v>198411</v>
      </c>
      <c r="J25807" t="s">
        <v>293035</v>
      </c>
    </row>
    <row r="25808" spans="1:10">
      <c r="A25808" t="s">
        <v>25749</v>
      </c>
      <c r="B25808" t="s">
        <v>81448</v>
      </c>
      <c r="C25808">
        <v>291034439</v>
      </c>
      <c r="D25808" t="s">
        <v>111351</v>
      </c>
      <c r="E25808" t="s">
        <v>114879</v>
      </c>
      <c r="F25808">
        <v>2</v>
      </c>
      <c r="G25808" t="s">
        <v>143287</v>
      </c>
      <c r="H25808" t="s">
        <v>198412</v>
      </c>
      <c r="J25808" t="s">
        <v>293036</v>
      </c>
    </row>
    <row r="25809" spans="1:10">
      <c r="A25809" t="s">
        <v>25750</v>
      </c>
      <c r="B25809" t="s">
        <v>81449</v>
      </c>
      <c r="C25809">
        <v>291416632</v>
      </c>
      <c r="D25809" t="s">
        <v>111351</v>
      </c>
      <c r="E25809" t="s">
        <v>114851</v>
      </c>
      <c r="F25809">
        <v>24</v>
      </c>
      <c r="G25809" t="s">
        <v>143288</v>
      </c>
      <c r="H25809" t="s">
        <v>198413</v>
      </c>
      <c r="I25809" t="s">
        <v>246694</v>
      </c>
      <c r="J25809" t="s">
        <v>293037</v>
      </c>
    </row>
    <row r="25810" spans="1:10">
      <c r="A25810" t="s">
        <v>25751</v>
      </c>
      <c r="B25810" t="s">
        <v>81450</v>
      </c>
      <c r="C25810">
        <v>291426104</v>
      </c>
      <c r="D25810" t="s">
        <v>111351</v>
      </c>
      <c r="E25810" t="s">
        <v>114864</v>
      </c>
      <c r="F25810">
        <v>6</v>
      </c>
      <c r="G25810" t="s">
        <v>143289</v>
      </c>
      <c r="H25810" t="s">
        <v>198414</v>
      </c>
      <c r="I25810" t="s">
        <v>246695</v>
      </c>
      <c r="J25810" t="s">
        <v>293038</v>
      </c>
    </row>
    <row r="25811" spans="1:10">
      <c r="A25811" t="s">
        <v>25752</v>
      </c>
      <c r="B25811" t="s">
        <v>81451</v>
      </c>
      <c r="C25811">
        <v>291421134</v>
      </c>
      <c r="D25811" t="s">
        <v>111351</v>
      </c>
      <c r="E25811" t="s">
        <v>114865</v>
      </c>
      <c r="F25811">
        <v>2</v>
      </c>
      <c r="G25811" t="s">
        <v>143290</v>
      </c>
      <c r="H25811" t="s">
        <v>198415</v>
      </c>
      <c r="I25811" t="s">
        <v>246696</v>
      </c>
      <c r="J25811" t="s">
        <v>293039</v>
      </c>
    </row>
    <row r="25812" spans="1:10">
      <c r="A25812" t="s">
        <v>25753</v>
      </c>
      <c r="B25812" t="s">
        <v>81452</v>
      </c>
      <c r="C25812">
        <v>284008375</v>
      </c>
      <c r="D25812" t="s">
        <v>111351</v>
      </c>
      <c r="E25812" t="s">
        <v>112767</v>
      </c>
      <c r="F25812">
        <v>13</v>
      </c>
      <c r="G25812" t="s">
        <v>143291</v>
      </c>
      <c r="H25812" t="s">
        <v>198416</v>
      </c>
      <c r="I25812" t="s">
        <v>246697</v>
      </c>
      <c r="J25812" t="s">
        <v>293040</v>
      </c>
    </row>
    <row r="25813" spans="1:10">
      <c r="A25813" t="s">
        <v>25754</v>
      </c>
      <c r="B25813" t="s">
        <v>81453</v>
      </c>
      <c r="C25813">
        <v>290484417</v>
      </c>
      <c r="D25813" t="s">
        <v>111351</v>
      </c>
      <c r="E25813" t="s">
        <v>114867</v>
      </c>
      <c r="F25813">
        <v>52</v>
      </c>
      <c r="G25813" t="s">
        <v>143292</v>
      </c>
      <c r="H25813" t="s">
        <v>198417</v>
      </c>
      <c r="I25813" t="s">
        <v>246698</v>
      </c>
      <c r="J25813" t="s">
        <v>293041</v>
      </c>
    </row>
    <row r="25814" spans="1:10">
      <c r="A25814" t="s">
        <v>25755</v>
      </c>
      <c r="B25814" t="s">
        <v>81454</v>
      </c>
      <c r="C25814">
        <v>291438346</v>
      </c>
      <c r="D25814" t="s">
        <v>111351</v>
      </c>
      <c r="E25814" t="s">
        <v>112728</v>
      </c>
      <c r="F25814">
        <v>63</v>
      </c>
      <c r="G25814" t="s">
        <v>143293</v>
      </c>
      <c r="H25814" t="s">
        <v>198418</v>
      </c>
      <c r="J25814" t="s">
        <v>293042</v>
      </c>
    </row>
    <row r="25815" spans="1:10">
      <c r="A25815" t="s">
        <v>25756</v>
      </c>
      <c r="B25815" t="s">
        <v>81455</v>
      </c>
      <c r="C25815">
        <v>291424013</v>
      </c>
      <c r="D25815" t="s">
        <v>111351</v>
      </c>
      <c r="E25815" t="s">
        <v>114866</v>
      </c>
      <c r="F25815">
        <v>17</v>
      </c>
      <c r="G25815" t="s">
        <v>143294</v>
      </c>
      <c r="H25815" t="s">
        <v>198419</v>
      </c>
      <c r="I25815" t="s">
        <v>246699</v>
      </c>
      <c r="J25815" t="s">
        <v>293043</v>
      </c>
    </row>
    <row r="25816" spans="1:10">
      <c r="A25816" t="s">
        <v>25757</v>
      </c>
      <c r="B25816" t="s">
        <v>81456</v>
      </c>
      <c r="C25816">
        <v>291421216</v>
      </c>
      <c r="D25816" t="s">
        <v>111351</v>
      </c>
      <c r="E25816" t="s">
        <v>112728</v>
      </c>
      <c r="F25816">
        <v>9</v>
      </c>
      <c r="G25816" t="s">
        <v>143295</v>
      </c>
      <c r="H25816" t="s">
        <v>198420</v>
      </c>
      <c r="J25816" t="s">
        <v>293044</v>
      </c>
    </row>
    <row r="25817" spans="1:10">
      <c r="A25817" t="s">
        <v>25758</v>
      </c>
      <c r="B25817" t="s">
        <v>81457</v>
      </c>
      <c r="C25817">
        <v>290526236</v>
      </c>
      <c r="D25817" t="s">
        <v>111351</v>
      </c>
      <c r="E25817" t="s">
        <v>112767</v>
      </c>
      <c r="F25817">
        <v>1</v>
      </c>
      <c r="G25817" t="s">
        <v>143296</v>
      </c>
      <c r="H25817" t="s">
        <v>198421</v>
      </c>
      <c r="I25817" t="s">
        <v>246700</v>
      </c>
      <c r="J25817" t="s">
        <v>293045</v>
      </c>
    </row>
    <row r="25818" spans="1:10">
      <c r="A25818" t="s">
        <v>25759</v>
      </c>
      <c r="B25818" t="s">
        <v>81458</v>
      </c>
      <c r="C25818">
        <v>291438865</v>
      </c>
      <c r="D25818" t="s">
        <v>111351</v>
      </c>
      <c r="E25818" t="s">
        <v>114851</v>
      </c>
      <c r="F25818">
        <v>117</v>
      </c>
      <c r="G25818" t="s">
        <v>143297</v>
      </c>
      <c r="H25818" t="s">
        <v>198422</v>
      </c>
      <c r="I25818" t="s">
        <v>246701</v>
      </c>
      <c r="J25818" t="s">
        <v>293046</v>
      </c>
    </row>
    <row r="25819" spans="1:10">
      <c r="A25819" t="s">
        <v>25760</v>
      </c>
      <c r="B25819" t="s">
        <v>81459</v>
      </c>
      <c r="C25819">
        <v>290481972</v>
      </c>
      <c r="D25819" t="s">
        <v>111351</v>
      </c>
      <c r="E25819" t="s">
        <v>112728</v>
      </c>
      <c r="F25819">
        <v>325</v>
      </c>
      <c r="G25819" t="s">
        <v>143298</v>
      </c>
      <c r="H25819" t="s">
        <v>198423</v>
      </c>
      <c r="I25819" t="s">
        <v>246702</v>
      </c>
      <c r="J25819" t="s">
        <v>293047</v>
      </c>
    </row>
    <row r="25820" spans="1:10">
      <c r="A25820" t="s">
        <v>25761</v>
      </c>
      <c r="B25820" t="s">
        <v>81460</v>
      </c>
      <c r="C25820">
        <v>291432547</v>
      </c>
      <c r="D25820" t="s">
        <v>111351</v>
      </c>
      <c r="E25820" t="s">
        <v>112728</v>
      </c>
      <c r="F25820">
        <v>13</v>
      </c>
      <c r="G25820" t="s">
        <v>143299</v>
      </c>
      <c r="H25820" t="s">
        <v>198424</v>
      </c>
      <c r="I25820" t="s">
        <v>246703</v>
      </c>
      <c r="J25820" t="s">
        <v>293048</v>
      </c>
    </row>
    <row r="25821" spans="1:10">
      <c r="A25821" t="s">
        <v>25762</v>
      </c>
      <c r="B25821" t="s">
        <v>81461</v>
      </c>
      <c r="C25821">
        <v>290484642</v>
      </c>
      <c r="D25821" t="s">
        <v>111351</v>
      </c>
      <c r="E25821" t="s">
        <v>114857</v>
      </c>
      <c r="F25821">
        <v>2</v>
      </c>
      <c r="G25821" t="s">
        <v>143300</v>
      </c>
      <c r="H25821" t="s">
        <v>198425</v>
      </c>
      <c r="I25821" t="s">
        <v>246704</v>
      </c>
      <c r="J25821" t="s">
        <v>293049</v>
      </c>
    </row>
    <row r="25822" spans="1:10">
      <c r="A25822" t="s">
        <v>25763</v>
      </c>
      <c r="B25822" t="s">
        <v>81462</v>
      </c>
      <c r="C25822">
        <v>291428062</v>
      </c>
      <c r="D25822" t="s">
        <v>111351</v>
      </c>
      <c r="E25822" t="s">
        <v>112752</v>
      </c>
      <c r="F25822">
        <v>9</v>
      </c>
      <c r="G25822" t="s">
        <v>143301</v>
      </c>
      <c r="H25822" t="s">
        <v>198426</v>
      </c>
      <c r="I25822" t="s">
        <v>246705</v>
      </c>
      <c r="J25822" t="s">
        <v>293050</v>
      </c>
    </row>
    <row r="25823" spans="1:10">
      <c r="A25823" t="s">
        <v>25764</v>
      </c>
      <c r="B25823" t="s">
        <v>81463</v>
      </c>
      <c r="C25823">
        <v>291413973</v>
      </c>
      <c r="D25823" t="s">
        <v>111351</v>
      </c>
      <c r="E25823" t="s">
        <v>114877</v>
      </c>
      <c r="F25823">
        <v>14</v>
      </c>
      <c r="G25823" t="s">
        <v>143302</v>
      </c>
      <c r="H25823" t="s">
        <v>198427</v>
      </c>
      <c r="I25823" t="s">
        <v>246706</v>
      </c>
      <c r="J25823" t="s">
        <v>293051</v>
      </c>
    </row>
    <row r="25824" spans="1:10">
      <c r="A25824" t="s">
        <v>25765</v>
      </c>
      <c r="B25824" t="s">
        <v>81464</v>
      </c>
      <c r="C25824">
        <v>291426177</v>
      </c>
      <c r="D25824" t="s">
        <v>111351</v>
      </c>
      <c r="E25824" t="s">
        <v>112728</v>
      </c>
      <c r="F25824">
        <v>13753</v>
      </c>
      <c r="G25824" t="s">
        <v>143303</v>
      </c>
      <c r="H25824" t="s">
        <v>198428</v>
      </c>
      <c r="I25824" t="s">
        <v>246707</v>
      </c>
      <c r="J25824" t="s">
        <v>293052</v>
      </c>
    </row>
    <row r="25825" spans="1:10">
      <c r="A25825" t="s">
        <v>25766</v>
      </c>
      <c r="B25825" t="s">
        <v>81465</v>
      </c>
      <c r="C25825">
        <v>290491464</v>
      </c>
      <c r="D25825" t="s">
        <v>111351</v>
      </c>
      <c r="E25825" t="s">
        <v>112767</v>
      </c>
      <c r="F25825">
        <v>2</v>
      </c>
      <c r="G25825" t="s">
        <v>143304</v>
      </c>
      <c r="H25825" t="s">
        <v>198429</v>
      </c>
      <c r="I25825" t="s">
        <v>246708</v>
      </c>
      <c r="J25825" t="s">
        <v>293053</v>
      </c>
    </row>
    <row r="25826" spans="1:10">
      <c r="A25826" t="s">
        <v>25767</v>
      </c>
      <c r="B25826" t="s">
        <v>81466</v>
      </c>
      <c r="C25826">
        <v>289796058</v>
      </c>
      <c r="D25826" t="s">
        <v>111351</v>
      </c>
      <c r="E25826" t="s">
        <v>114879</v>
      </c>
      <c r="F25826">
        <v>1</v>
      </c>
      <c r="H25826" t="s">
        <v>198430</v>
      </c>
    </row>
    <row r="25827" spans="1:10">
      <c r="A25827" t="s">
        <v>25768</v>
      </c>
      <c r="B25827" t="s">
        <v>81467</v>
      </c>
      <c r="C25827">
        <v>290890714</v>
      </c>
      <c r="D25827" t="s">
        <v>111351</v>
      </c>
      <c r="E25827" t="s">
        <v>112767</v>
      </c>
      <c r="F25827">
        <v>106</v>
      </c>
      <c r="G25827" t="s">
        <v>143305</v>
      </c>
      <c r="H25827" t="s">
        <v>198431</v>
      </c>
      <c r="I25827" t="s">
        <v>246709</v>
      </c>
      <c r="J25827" t="s">
        <v>293054</v>
      </c>
    </row>
    <row r="25828" spans="1:10">
      <c r="A25828" t="s">
        <v>25769</v>
      </c>
      <c r="B25828" t="s">
        <v>81468</v>
      </c>
      <c r="C25828">
        <v>289796059</v>
      </c>
      <c r="D25828" t="s">
        <v>111351</v>
      </c>
      <c r="E25828" t="s">
        <v>114861</v>
      </c>
      <c r="F25828">
        <v>4</v>
      </c>
      <c r="G25828" t="s">
        <v>143306</v>
      </c>
      <c r="H25828" t="s">
        <v>198432</v>
      </c>
      <c r="J25828" t="s">
        <v>293055</v>
      </c>
    </row>
    <row r="25829" spans="1:10">
      <c r="A25829" t="s">
        <v>25770</v>
      </c>
      <c r="B25829" t="s">
        <v>81469</v>
      </c>
      <c r="C25829">
        <v>291438661</v>
      </c>
      <c r="D25829" t="s">
        <v>111351</v>
      </c>
      <c r="E25829" t="s">
        <v>112728</v>
      </c>
      <c r="F25829">
        <v>21</v>
      </c>
      <c r="G25829" t="s">
        <v>143307</v>
      </c>
      <c r="H25829" t="s">
        <v>198433</v>
      </c>
      <c r="J25829" t="s">
        <v>293056</v>
      </c>
    </row>
    <row r="25830" spans="1:10">
      <c r="A25830" t="s">
        <v>25771</v>
      </c>
      <c r="B25830" t="s">
        <v>81470</v>
      </c>
      <c r="C25830">
        <v>291035256</v>
      </c>
      <c r="D25830" t="s">
        <v>111351</v>
      </c>
      <c r="E25830" t="s">
        <v>114861</v>
      </c>
      <c r="F25830">
        <v>16</v>
      </c>
      <c r="G25830" t="s">
        <v>143308</v>
      </c>
      <c r="H25830" t="s">
        <v>198434</v>
      </c>
      <c r="I25830" t="s">
        <v>246710</v>
      </c>
      <c r="J25830" t="s">
        <v>293057</v>
      </c>
    </row>
    <row r="25831" spans="1:10">
      <c r="A25831" t="s">
        <v>25772</v>
      </c>
      <c r="B25831" t="s">
        <v>81471</v>
      </c>
      <c r="C25831">
        <v>291443334</v>
      </c>
      <c r="D25831" t="s">
        <v>111351</v>
      </c>
      <c r="E25831" t="s">
        <v>114871</v>
      </c>
      <c r="F25831">
        <v>6</v>
      </c>
      <c r="G25831" t="s">
        <v>143309</v>
      </c>
      <c r="H25831" t="s">
        <v>198435</v>
      </c>
      <c r="I25831" t="s">
        <v>246711</v>
      </c>
      <c r="J25831" t="s">
        <v>293058</v>
      </c>
    </row>
    <row r="25832" spans="1:10">
      <c r="A25832" t="s">
        <v>25773</v>
      </c>
      <c r="B25832" t="s">
        <v>81472</v>
      </c>
      <c r="C25832">
        <v>291442125</v>
      </c>
      <c r="D25832" t="s">
        <v>111351</v>
      </c>
      <c r="E25832" t="s">
        <v>112728</v>
      </c>
      <c r="F25832">
        <v>7</v>
      </c>
      <c r="G25832" t="s">
        <v>143310</v>
      </c>
      <c r="H25832" t="s">
        <v>198436</v>
      </c>
      <c r="J25832" t="s">
        <v>293059</v>
      </c>
    </row>
    <row r="25833" spans="1:10">
      <c r="A25833" t="s">
        <v>25774</v>
      </c>
      <c r="B25833" t="s">
        <v>81473</v>
      </c>
      <c r="C25833">
        <v>291035061</v>
      </c>
      <c r="D25833" t="s">
        <v>111351</v>
      </c>
      <c r="E25833" t="s">
        <v>114854</v>
      </c>
      <c r="F25833">
        <v>12</v>
      </c>
      <c r="G25833" t="s">
        <v>143311</v>
      </c>
      <c r="H25833" t="s">
        <v>198437</v>
      </c>
      <c r="I25833" t="s">
        <v>246712</v>
      </c>
      <c r="J25833" t="s">
        <v>293060</v>
      </c>
    </row>
    <row r="25834" spans="1:10">
      <c r="A25834" t="s">
        <v>25775</v>
      </c>
      <c r="B25834" t="s">
        <v>81474</v>
      </c>
      <c r="C25834">
        <v>291424437</v>
      </c>
      <c r="D25834" t="s">
        <v>111351</v>
      </c>
      <c r="E25834" t="s">
        <v>112728</v>
      </c>
      <c r="F25834">
        <v>1</v>
      </c>
      <c r="G25834" t="s">
        <v>143312</v>
      </c>
      <c r="H25834" t="s">
        <v>198438</v>
      </c>
      <c r="J25834" t="s">
        <v>293061</v>
      </c>
    </row>
    <row r="25835" spans="1:10">
      <c r="A25835" t="s">
        <v>25776</v>
      </c>
      <c r="B25835" t="s">
        <v>81475</v>
      </c>
      <c r="C25835">
        <v>291429514</v>
      </c>
      <c r="D25835" t="s">
        <v>111351</v>
      </c>
      <c r="E25835" t="s">
        <v>112728</v>
      </c>
      <c r="F25835">
        <v>27</v>
      </c>
      <c r="G25835" t="s">
        <v>143313</v>
      </c>
      <c r="H25835" t="s">
        <v>198439</v>
      </c>
      <c r="J25835" t="s">
        <v>293062</v>
      </c>
    </row>
    <row r="25836" spans="1:10">
      <c r="A25836" t="s">
        <v>25777</v>
      </c>
      <c r="B25836" t="s">
        <v>81476</v>
      </c>
      <c r="C25836">
        <v>291422033</v>
      </c>
      <c r="D25836" t="s">
        <v>111351</v>
      </c>
      <c r="E25836" t="s">
        <v>114857</v>
      </c>
      <c r="F25836">
        <v>2</v>
      </c>
      <c r="G25836" t="s">
        <v>143314</v>
      </c>
      <c r="H25836" t="s">
        <v>198440</v>
      </c>
      <c r="J25836" t="s">
        <v>293063</v>
      </c>
    </row>
    <row r="25837" spans="1:10">
      <c r="A25837" t="s">
        <v>25778</v>
      </c>
      <c r="B25837" t="s">
        <v>81477</v>
      </c>
      <c r="C25837">
        <v>289796066</v>
      </c>
      <c r="D25837" t="s">
        <v>111351</v>
      </c>
      <c r="E25837" t="s">
        <v>112728</v>
      </c>
      <c r="F25837">
        <v>10</v>
      </c>
      <c r="G25837" t="s">
        <v>143315</v>
      </c>
      <c r="H25837" t="s">
        <v>198441</v>
      </c>
      <c r="J25837" t="s">
        <v>293064</v>
      </c>
    </row>
    <row r="25838" spans="1:10">
      <c r="A25838" t="s">
        <v>25779</v>
      </c>
      <c r="B25838" t="s">
        <v>81478</v>
      </c>
      <c r="C25838">
        <v>291414538</v>
      </c>
      <c r="D25838" t="s">
        <v>111351</v>
      </c>
      <c r="E25838" t="s">
        <v>114901</v>
      </c>
      <c r="F25838">
        <v>23</v>
      </c>
      <c r="G25838" t="s">
        <v>143316</v>
      </c>
      <c r="H25838" t="s">
        <v>198442</v>
      </c>
      <c r="I25838" t="s">
        <v>246713</v>
      </c>
      <c r="J25838" t="s">
        <v>293065</v>
      </c>
    </row>
    <row r="25839" spans="1:10">
      <c r="A25839" t="s">
        <v>25780</v>
      </c>
      <c r="B25839" t="s">
        <v>81479</v>
      </c>
      <c r="C25839">
        <v>291445010</v>
      </c>
      <c r="D25839" t="s">
        <v>111351</v>
      </c>
      <c r="E25839" t="s">
        <v>114856</v>
      </c>
      <c r="F25839">
        <v>2</v>
      </c>
      <c r="G25839" t="s">
        <v>143317</v>
      </c>
      <c r="H25839" t="s">
        <v>198443</v>
      </c>
      <c r="I25839" t="s">
        <v>246714</v>
      </c>
      <c r="J25839" t="s">
        <v>293066</v>
      </c>
    </row>
    <row r="25840" spans="1:10">
      <c r="A25840" t="s">
        <v>25781</v>
      </c>
      <c r="B25840" t="s">
        <v>81480</v>
      </c>
      <c r="C25840">
        <v>282487979</v>
      </c>
      <c r="D25840" t="s">
        <v>111351</v>
      </c>
      <c r="E25840" t="s">
        <v>112734</v>
      </c>
      <c r="F25840">
        <v>1</v>
      </c>
      <c r="G25840" t="s">
        <v>143318</v>
      </c>
      <c r="H25840" t="s">
        <v>198444</v>
      </c>
      <c r="J25840" t="s">
        <v>293067</v>
      </c>
    </row>
    <row r="25841" spans="1:10">
      <c r="A25841" t="s">
        <v>25782</v>
      </c>
      <c r="B25841" t="s">
        <v>81481</v>
      </c>
      <c r="C25841">
        <v>291442122</v>
      </c>
      <c r="D25841" t="s">
        <v>111351</v>
      </c>
      <c r="E25841" t="s">
        <v>112728</v>
      </c>
      <c r="F25841">
        <v>42</v>
      </c>
      <c r="G25841" t="s">
        <v>143319</v>
      </c>
      <c r="H25841" t="s">
        <v>198445</v>
      </c>
      <c r="J25841" t="s">
        <v>293068</v>
      </c>
    </row>
    <row r="25842" spans="1:10">
      <c r="A25842" t="s">
        <v>25783</v>
      </c>
      <c r="B25842" t="s">
        <v>81482</v>
      </c>
      <c r="C25842">
        <v>291419982</v>
      </c>
      <c r="D25842" t="s">
        <v>111351</v>
      </c>
      <c r="E25842" t="s">
        <v>112767</v>
      </c>
      <c r="F25842">
        <v>3</v>
      </c>
      <c r="G25842" t="s">
        <v>143320</v>
      </c>
      <c r="H25842" t="s">
        <v>198446</v>
      </c>
      <c r="I25842" t="s">
        <v>246715</v>
      </c>
      <c r="J25842" t="s">
        <v>293069</v>
      </c>
    </row>
    <row r="25843" spans="1:10">
      <c r="A25843" t="s">
        <v>25784</v>
      </c>
      <c r="B25843" t="s">
        <v>81483</v>
      </c>
      <c r="C25843">
        <v>290523822</v>
      </c>
      <c r="D25843" t="s">
        <v>111351</v>
      </c>
      <c r="E25843" t="s">
        <v>112767</v>
      </c>
      <c r="F25843">
        <v>16</v>
      </c>
      <c r="G25843" t="s">
        <v>143321</v>
      </c>
      <c r="H25843" t="s">
        <v>198447</v>
      </c>
      <c r="I25843" t="s">
        <v>246716</v>
      </c>
      <c r="J25843" t="s">
        <v>293070</v>
      </c>
    </row>
    <row r="25844" spans="1:10">
      <c r="A25844" t="s">
        <v>25785</v>
      </c>
      <c r="B25844" t="s">
        <v>81484</v>
      </c>
      <c r="C25844">
        <v>291438536</v>
      </c>
      <c r="D25844" t="s">
        <v>111351</v>
      </c>
      <c r="E25844" t="s">
        <v>112728</v>
      </c>
      <c r="F25844">
        <v>40</v>
      </c>
      <c r="G25844" t="s">
        <v>143322</v>
      </c>
      <c r="H25844" t="s">
        <v>198448</v>
      </c>
      <c r="I25844" t="s">
        <v>246717</v>
      </c>
      <c r="J25844" t="s">
        <v>293071</v>
      </c>
    </row>
    <row r="25845" spans="1:10">
      <c r="A25845" t="s">
        <v>25786</v>
      </c>
      <c r="B25845" t="s">
        <v>81485</v>
      </c>
      <c r="C25845">
        <v>291418013</v>
      </c>
      <c r="D25845" t="s">
        <v>111351</v>
      </c>
      <c r="E25845" t="s">
        <v>112728</v>
      </c>
      <c r="F25845">
        <v>5</v>
      </c>
      <c r="G25845" t="s">
        <v>143323</v>
      </c>
      <c r="H25845" t="s">
        <v>198449</v>
      </c>
      <c r="I25845" t="s">
        <v>246718</v>
      </c>
      <c r="J25845" t="s">
        <v>293072</v>
      </c>
    </row>
    <row r="25846" spans="1:10">
      <c r="A25846" t="s">
        <v>25787</v>
      </c>
      <c r="B25846" t="s">
        <v>81486</v>
      </c>
      <c r="C25846">
        <v>290525272</v>
      </c>
      <c r="D25846" t="s">
        <v>111351</v>
      </c>
      <c r="E25846" t="s">
        <v>114858</v>
      </c>
      <c r="F25846">
        <v>2</v>
      </c>
      <c r="G25846" t="s">
        <v>143324</v>
      </c>
      <c r="H25846" t="s">
        <v>198450</v>
      </c>
      <c r="I25846" t="s">
        <v>246719</v>
      </c>
      <c r="J25846" t="s">
        <v>293073</v>
      </c>
    </row>
    <row r="25847" spans="1:10">
      <c r="A25847" t="s">
        <v>25788</v>
      </c>
      <c r="B25847" t="s">
        <v>81487</v>
      </c>
      <c r="C25847">
        <v>290524926</v>
      </c>
      <c r="D25847" t="s">
        <v>111351</v>
      </c>
      <c r="E25847" t="s">
        <v>114851</v>
      </c>
      <c r="F25847">
        <v>9</v>
      </c>
      <c r="G25847" t="s">
        <v>143325</v>
      </c>
      <c r="H25847" t="s">
        <v>198451</v>
      </c>
      <c r="I25847" t="s">
        <v>246720</v>
      </c>
      <c r="J25847" t="s">
        <v>293074</v>
      </c>
    </row>
    <row r="25848" spans="1:10">
      <c r="A25848" t="s">
        <v>25789</v>
      </c>
      <c r="B25848" t="s">
        <v>81488</v>
      </c>
      <c r="C25848">
        <v>291418592</v>
      </c>
      <c r="D25848" t="s">
        <v>111351</v>
      </c>
      <c r="E25848" t="s">
        <v>112728</v>
      </c>
      <c r="F25848">
        <v>2</v>
      </c>
      <c r="G25848" t="s">
        <v>143326</v>
      </c>
      <c r="H25848" t="s">
        <v>198452</v>
      </c>
      <c r="I25848" t="s">
        <v>246721</v>
      </c>
      <c r="J25848" t="s">
        <v>293075</v>
      </c>
    </row>
    <row r="25849" spans="1:10">
      <c r="A25849" t="s">
        <v>25790</v>
      </c>
      <c r="B25849" t="s">
        <v>81489</v>
      </c>
      <c r="C25849">
        <v>291418568</v>
      </c>
      <c r="D25849" t="s">
        <v>111970</v>
      </c>
      <c r="E25849" t="s">
        <v>114935</v>
      </c>
      <c r="F25849">
        <v>5</v>
      </c>
      <c r="G25849" t="s">
        <v>143327</v>
      </c>
      <c r="H25849" t="s">
        <v>198453</v>
      </c>
      <c r="I25849" t="s">
        <v>246722</v>
      </c>
      <c r="J25849" t="s">
        <v>293076</v>
      </c>
    </row>
    <row r="25850" spans="1:10">
      <c r="A25850" t="s">
        <v>25791</v>
      </c>
      <c r="B25850" t="s">
        <v>81490</v>
      </c>
      <c r="C25850">
        <v>290488802</v>
      </c>
      <c r="D25850" t="s">
        <v>111351</v>
      </c>
      <c r="E25850" t="s">
        <v>114857</v>
      </c>
      <c r="F25850">
        <v>1</v>
      </c>
      <c r="G25850" t="s">
        <v>143328</v>
      </c>
      <c r="H25850" t="s">
        <v>198454</v>
      </c>
      <c r="I25850" t="s">
        <v>246723</v>
      </c>
      <c r="J25850" t="s">
        <v>293077</v>
      </c>
    </row>
    <row r="25851" spans="1:10">
      <c r="A25851" t="s">
        <v>25792</v>
      </c>
      <c r="B25851" t="s">
        <v>81491</v>
      </c>
      <c r="C25851">
        <v>291415072</v>
      </c>
      <c r="D25851" t="s">
        <v>111351</v>
      </c>
      <c r="E25851" t="s">
        <v>112767</v>
      </c>
      <c r="F25851">
        <v>2</v>
      </c>
      <c r="G25851" t="s">
        <v>143329</v>
      </c>
      <c r="H25851" t="s">
        <v>198455</v>
      </c>
      <c r="I25851" t="s">
        <v>246724</v>
      </c>
      <c r="J25851" t="s">
        <v>293078</v>
      </c>
    </row>
    <row r="25852" spans="1:10">
      <c r="A25852" t="s">
        <v>25793</v>
      </c>
      <c r="B25852" t="s">
        <v>81492</v>
      </c>
      <c r="C25852">
        <v>291420365</v>
      </c>
      <c r="D25852" t="s">
        <v>111351</v>
      </c>
      <c r="E25852" t="s">
        <v>112728</v>
      </c>
      <c r="F25852">
        <v>34</v>
      </c>
      <c r="G25852" t="s">
        <v>143330</v>
      </c>
      <c r="H25852" t="s">
        <v>198456</v>
      </c>
      <c r="I25852" t="s">
        <v>246725</v>
      </c>
      <c r="J25852" t="s">
        <v>293079</v>
      </c>
    </row>
    <row r="25853" spans="1:10">
      <c r="A25853" t="s">
        <v>25794</v>
      </c>
      <c r="B25853" t="s">
        <v>81493</v>
      </c>
      <c r="C25853">
        <v>290526056</v>
      </c>
      <c r="D25853" t="s">
        <v>111351</v>
      </c>
      <c r="E25853" t="s">
        <v>112767</v>
      </c>
      <c r="F25853">
        <v>1</v>
      </c>
      <c r="G25853" t="s">
        <v>143331</v>
      </c>
      <c r="H25853" t="s">
        <v>198457</v>
      </c>
      <c r="I25853" t="s">
        <v>246726</v>
      </c>
      <c r="J25853" t="s">
        <v>293080</v>
      </c>
    </row>
    <row r="25854" spans="1:10">
      <c r="A25854" t="s">
        <v>25795</v>
      </c>
      <c r="B25854" t="s">
        <v>81494</v>
      </c>
      <c r="C25854">
        <v>291414596</v>
      </c>
      <c r="D25854" t="s">
        <v>111351</v>
      </c>
      <c r="E25854" t="s">
        <v>112728</v>
      </c>
      <c r="F25854">
        <v>3</v>
      </c>
      <c r="G25854" t="s">
        <v>143332</v>
      </c>
      <c r="H25854" t="s">
        <v>198458</v>
      </c>
      <c r="I25854" t="s">
        <v>246727</v>
      </c>
      <c r="J25854" t="s">
        <v>293081</v>
      </c>
    </row>
    <row r="25855" spans="1:10">
      <c r="A25855" t="s">
        <v>25796</v>
      </c>
      <c r="B25855" t="s">
        <v>81495</v>
      </c>
      <c r="C25855">
        <v>290490706</v>
      </c>
      <c r="D25855" t="s">
        <v>111351</v>
      </c>
      <c r="E25855" t="s">
        <v>112728</v>
      </c>
      <c r="F25855">
        <v>3</v>
      </c>
      <c r="G25855" t="s">
        <v>143333</v>
      </c>
      <c r="H25855" t="s">
        <v>198459</v>
      </c>
      <c r="J25855" t="s">
        <v>293082</v>
      </c>
    </row>
    <row r="25856" spans="1:10">
      <c r="A25856" t="s">
        <v>25797</v>
      </c>
      <c r="B25856" t="s">
        <v>81496</v>
      </c>
      <c r="C25856">
        <v>291414561</v>
      </c>
      <c r="D25856" t="s">
        <v>111351</v>
      </c>
      <c r="E25856" t="s">
        <v>112728</v>
      </c>
      <c r="F25856">
        <v>24</v>
      </c>
      <c r="G25856" t="s">
        <v>143334</v>
      </c>
      <c r="H25856" t="s">
        <v>198460</v>
      </c>
      <c r="I25856" t="s">
        <v>246728</v>
      </c>
      <c r="J25856" t="s">
        <v>293083</v>
      </c>
    </row>
    <row r="25857" spans="1:10">
      <c r="A25857" t="s">
        <v>25798</v>
      </c>
      <c r="B25857" t="s">
        <v>81497</v>
      </c>
      <c r="C25857">
        <v>290520720</v>
      </c>
      <c r="D25857" t="s">
        <v>111351</v>
      </c>
      <c r="E25857" t="s">
        <v>114857</v>
      </c>
      <c r="F25857">
        <v>202</v>
      </c>
      <c r="G25857" t="s">
        <v>143335</v>
      </c>
      <c r="H25857" t="s">
        <v>198461</v>
      </c>
      <c r="I25857" t="s">
        <v>246729</v>
      </c>
      <c r="J25857" t="s">
        <v>293084</v>
      </c>
    </row>
    <row r="25858" spans="1:10">
      <c r="A25858" t="s">
        <v>25799</v>
      </c>
      <c r="B25858" t="s">
        <v>81498</v>
      </c>
      <c r="C25858">
        <v>291035173</v>
      </c>
      <c r="D25858" t="s">
        <v>111351</v>
      </c>
      <c r="E25858" t="s">
        <v>114857</v>
      </c>
      <c r="F25858">
        <v>1</v>
      </c>
      <c r="G25858" t="s">
        <v>143336</v>
      </c>
      <c r="H25858" t="s">
        <v>198462</v>
      </c>
      <c r="I25858" t="s">
        <v>246730</v>
      </c>
      <c r="J25858" t="s">
        <v>293085</v>
      </c>
    </row>
    <row r="25859" spans="1:10">
      <c r="A25859" t="s">
        <v>25800</v>
      </c>
      <c r="B25859" t="s">
        <v>81499</v>
      </c>
      <c r="C25859">
        <v>290486049</v>
      </c>
      <c r="D25859" t="s">
        <v>111351</v>
      </c>
      <c r="E25859" t="s">
        <v>112728</v>
      </c>
      <c r="F25859">
        <v>19</v>
      </c>
      <c r="G25859" t="s">
        <v>143337</v>
      </c>
      <c r="H25859" t="s">
        <v>198463</v>
      </c>
      <c r="J25859" t="s">
        <v>293086</v>
      </c>
    </row>
    <row r="25860" spans="1:10">
      <c r="A25860" t="s">
        <v>25801</v>
      </c>
      <c r="B25860" t="s">
        <v>81500</v>
      </c>
      <c r="C25860">
        <v>290490634</v>
      </c>
      <c r="D25860" t="s">
        <v>111351</v>
      </c>
      <c r="E25860" t="s">
        <v>112728</v>
      </c>
      <c r="F25860">
        <v>25</v>
      </c>
      <c r="G25860" t="s">
        <v>143338</v>
      </c>
      <c r="H25860" t="s">
        <v>198464</v>
      </c>
      <c r="I25860" t="s">
        <v>246731</v>
      </c>
      <c r="J25860" t="s">
        <v>293087</v>
      </c>
    </row>
    <row r="25861" spans="1:10">
      <c r="A25861" t="s">
        <v>25802</v>
      </c>
      <c r="B25861" t="s">
        <v>81501</v>
      </c>
      <c r="C25861">
        <v>291433826</v>
      </c>
      <c r="D25861" t="s">
        <v>111351</v>
      </c>
      <c r="E25861" t="s">
        <v>114857</v>
      </c>
      <c r="F25861">
        <v>45</v>
      </c>
      <c r="G25861" t="s">
        <v>143339</v>
      </c>
      <c r="H25861" t="s">
        <v>198465</v>
      </c>
      <c r="J25861" t="s">
        <v>293088</v>
      </c>
    </row>
    <row r="25862" spans="1:10">
      <c r="A25862" t="s">
        <v>25803</v>
      </c>
      <c r="B25862" t="s">
        <v>81502</v>
      </c>
      <c r="C25862">
        <v>291177495</v>
      </c>
      <c r="D25862" t="s">
        <v>111351</v>
      </c>
      <c r="E25862" t="s">
        <v>112728</v>
      </c>
      <c r="F25862">
        <v>6</v>
      </c>
      <c r="G25862" t="s">
        <v>143340</v>
      </c>
      <c r="H25862" t="s">
        <v>198466</v>
      </c>
      <c r="J25862" t="s">
        <v>293089</v>
      </c>
    </row>
    <row r="25863" spans="1:10">
      <c r="A25863" t="s">
        <v>25804</v>
      </c>
      <c r="B25863" t="s">
        <v>81503</v>
      </c>
      <c r="C25863">
        <v>290525299</v>
      </c>
      <c r="D25863" t="s">
        <v>111351</v>
      </c>
      <c r="E25863" t="s">
        <v>114851</v>
      </c>
      <c r="F25863">
        <v>1</v>
      </c>
      <c r="G25863" t="s">
        <v>143341</v>
      </c>
      <c r="H25863" t="s">
        <v>198467</v>
      </c>
      <c r="J25863" t="s">
        <v>293090</v>
      </c>
    </row>
    <row r="25864" spans="1:10">
      <c r="A25864" t="s">
        <v>25805</v>
      </c>
      <c r="B25864" t="s">
        <v>81504</v>
      </c>
      <c r="C25864">
        <v>290525948</v>
      </c>
      <c r="D25864" t="s">
        <v>111351</v>
      </c>
      <c r="E25864" t="s">
        <v>114860</v>
      </c>
      <c r="F25864">
        <v>2</v>
      </c>
      <c r="G25864" t="s">
        <v>143342</v>
      </c>
      <c r="H25864" t="s">
        <v>198468</v>
      </c>
      <c r="J25864" t="s">
        <v>293091</v>
      </c>
    </row>
    <row r="25865" spans="1:10">
      <c r="A25865" t="s">
        <v>25806</v>
      </c>
      <c r="B25865" t="s">
        <v>81505</v>
      </c>
      <c r="C25865">
        <v>291442953</v>
      </c>
      <c r="D25865" t="s">
        <v>111351</v>
      </c>
      <c r="E25865" t="s">
        <v>114878</v>
      </c>
      <c r="F25865">
        <v>3</v>
      </c>
      <c r="G25865" t="s">
        <v>143343</v>
      </c>
      <c r="H25865" t="s">
        <v>198469</v>
      </c>
      <c r="I25865" t="s">
        <v>246732</v>
      </c>
      <c r="J25865" t="s">
        <v>293092</v>
      </c>
    </row>
    <row r="25866" spans="1:10">
      <c r="A25866" t="s">
        <v>25807</v>
      </c>
      <c r="B25866" t="s">
        <v>81506</v>
      </c>
      <c r="C25866">
        <v>291419474</v>
      </c>
      <c r="D25866" t="s">
        <v>111351</v>
      </c>
      <c r="E25866" t="s">
        <v>114858</v>
      </c>
      <c r="F25866">
        <v>2</v>
      </c>
      <c r="G25866" t="s">
        <v>143344</v>
      </c>
      <c r="H25866" t="s">
        <v>198470</v>
      </c>
      <c r="J25866" t="s">
        <v>293093</v>
      </c>
    </row>
    <row r="25867" spans="1:10">
      <c r="A25867" t="s">
        <v>25808</v>
      </c>
      <c r="B25867" t="s">
        <v>81507</v>
      </c>
      <c r="C25867">
        <v>291439039</v>
      </c>
      <c r="D25867" t="s">
        <v>111351</v>
      </c>
      <c r="E25867" t="s">
        <v>114872</v>
      </c>
      <c r="F25867">
        <v>2</v>
      </c>
      <c r="G25867" t="s">
        <v>143345</v>
      </c>
      <c r="H25867" t="s">
        <v>198471</v>
      </c>
      <c r="I25867" t="s">
        <v>246733</v>
      </c>
      <c r="J25867" t="s">
        <v>293094</v>
      </c>
    </row>
    <row r="25868" spans="1:10">
      <c r="A25868" t="s">
        <v>25809</v>
      </c>
      <c r="B25868" t="s">
        <v>81508</v>
      </c>
      <c r="C25868">
        <v>291420561</v>
      </c>
      <c r="D25868" t="s">
        <v>111351</v>
      </c>
      <c r="E25868" t="s">
        <v>112780</v>
      </c>
      <c r="F25868">
        <v>22</v>
      </c>
      <c r="G25868" t="s">
        <v>143346</v>
      </c>
      <c r="H25868" t="s">
        <v>198472</v>
      </c>
      <c r="J25868" t="s">
        <v>293095</v>
      </c>
    </row>
    <row r="25869" spans="1:10">
      <c r="A25869" t="s">
        <v>25810</v>
      </c>
      <c r="B25869" t="s">
        <v>81509</v>
      </c>
      <c r="C25869">
        <v>290481975</v>
      </c>
      <c r="D25869" t="s">
        <v>111351</v>
      </c>
      <c r="E25869" t="s">
        <v>112728</v>
      </c>
      <c r="F25869">
        <v>1470</v>
      </c>
      <c r="G25869" t="s">
        <v>143347</v>
      </c>
      <c r="H25869" t="s">
        <v>198473</v>
      </c>
      <c r="I25869" t="s">
        <v>246734</v>
      </c>
      <c r="J25869" t="s">
        <v>293096</v>
      </c>
    </row>
    <row r="25870" spans="1:10">
      <c r="A25870" t="s">
        <v>25811</v>
      </c>
      <c r="B25870" t="s">
        <v>81510</v>
      </c>
      <c r="C25870">
        <v>290522159</v>
      </c>
      <c r="D25870" t="s">
        <v>111351</v>
      </c>
      <c r="E25870" t="s">
        <v>114857</v>
      </c>
      <c r="F25870">
        <v>7</v>
      </c>
      <c r="G25870" t="s">
        <v>143348</v>
      </c>
      <c r="H25870" t="s">
        <v>198474</v>
      </c>
      <c r="J25870" t="s">
        <v>293097</v>
      </c>
    </row>
    <row r="25871" spans="1:10">
      <c r="A25871" t="s">
        <v>25812</v>
      </c>
      <c r="B25871" t="s">
        <v>81511</v>
      </c>
      <c r="C25871">
        <v>291590363</v>
      </c>
      <c r="D25871" t="s">
        <v>111351</v>
      </c>
      <c r="E25871" t="s">
        <v>112734</v>
      </c>
      <c r="F25871">
        <v>3</v>
      </c>
      <c r="G25871" t="s">
        <v>143349</v>
      </c>
      <c r="H25871" t="s">
        <v>198475</v>
      </c>
      <c r="I25871" t="s">
        <v>246735</v>
      </c>
      <c r="J25871" t="s">
        <v>293098</v>
      </c>
    </row>
    <row r="25872" spans="1:10">
      <c r="A25872" t="s">
        <v>25813</v>
      </c>
      <c r="B25872" t="s">
        <v>81512</v>
      </c>
      <c r="C25872">
        <v>291437331</v>
      </c>
      <c r="D25872" t="s">
        <v>111351</v>
      </c>
      <c r="E25872" t="s">
        <v>112728</v>
      </c>
      <c r="F25872">
        <v>14</v>
      </c>
      <c r="G25872" t="s">
        <v>143350</v>
      </c>
      <c r="H25872" t="s">
        <v>198476</v>
      </c>
      <c r="I25872" t="s">
        <v>246736</v>
      </c>
      <c r="J25872" t="s">
        <v>293099</v>
      </c>
    </row>
    <row r="25873" spans="1:10">
      <c r="A25873" t="s">
        <v>25814</v>
      </c>
      <c r="B25873" t="s">
        <v>81513</v>
      </c>
      <c r="C25873">
        <v>291445916</v>
      </c>
      <c r="D25873" t="s">
        <v>111351</v>
      </c>
      <c r="E25873" t="s">
        <v>114871</v>
      </c>
      <c r="F25873">
        <v>4</v>
      </c>
      <c r="G25873" t="s">
        <v>143351</v>
      </c>
      <c r="H25873" t="s">
        <v>198477</v>
      </c>
      <c r="I25873" t="s">
        <v>246737</v>
      </c>
      <c r="J25873" t="s">
        <v>293100</v>
      </c>
    </row>
    <row r="25874" spans="1:10">
      <c r="A25874" t="s">
        <v>25815</v>
      </c>
      <c r="B25874" t="s">
        <v>81514</v>
      </c>
      <c r="C25874">
        <v>278520449</v>
      </c>
      <c r="D25874" t="s">
        <v>111351</v>
      </c>
      <c r="E25874" t="s">
        <v>114877</v>
      </c>
      <c r="F25874">
        <v>212</v>
      </c>
      <c r="G25874" t="s">
        <v>143352</v>
      </c>
      <c r="H25874" t="s">
        <v>198478</v>
      </c>
      <c r="I25874" t="s">
        <v>246738</v>
      </c>
      <c r="J25874" t="s">
        <v>293101</v>
      </c>
    </row>
    <row r="25875" spans="1:10">
      <c r="A25875" t="s">
        <v>25816</v>
      </c>
      <c r="B25875" t="s">
        <v>81515</v>
      </c>
      <c r="C25875">
        <v>290525271</v>
      </c>
      <c r="D25875" t="s">
        <v>111351</v>
      </c>
      <c r="E25875" t="s">
        <v>114851</v>
      </c>
      <c r="F25875">
        <v>1</v>
      </c>
      <c r="G25875" t="s">
        <v>143353</v>
      </c>
      <c r="H25875" t="s">
        <v>198479</v>
      </c>
      <c r="I25875" t="s">
        <v>246739</v>
      </c>
      <c r="J25875" t="s">
        <v>293102</v>
      </c>
    </row>
    <row r="25876" spans="1:10">
      <c r="A25876" t="s">
        <v>25817</v>
      </c>
      <c r="B25876" t="s">
        <v>81516</v>
      </c>
      <c r="C25876">
        <v>290485332</v>
      </c>
      <c r="D25876" t="s">
        <v>111351</v>
      </c>
      <c r="E25876" t="s">
        <v>112728</v>
      </c>
      <c r="F25876">
        <v>22</v>
      </c>
      <c r="G25876" t="s">
        <v>143354</v>
      </c>
      <c r="H25876" t="s">
        <v>198480</v>
      </c>
      <c r="I25876" t="s">
        <v>246740</v>
      </c>
      <c r="J25876" t="s">
        <v>293103</v>
      </c>
    </row>
    <row r="25877" spans="1:10">
      <c r="A25877" t="s">
        <v>25818</v>
      </c>
      <c r="B25877" t="s">
        <v>81517</v>
      </c>
      <c r="C25877">
        <v>291441565</v>
      </c>
      <c r="D25877" t="s">
        <v>111351</v>
      </c>
      <c r="E25877" t="s">
        <v>114871</v>
      </c>
      <c r="F25877">
        <v>3</v>
      </c>
      <c r="G25877" t="s">
        <v>143355</v>
      </c>
      <c r="H25877" t="s">
        <v>198481</v>
      </c>
      <c r="J25877" t="s">
        <v>293104</v>
      </c>
    </row>
    <row r="25878" spans="1:10">
      <c r="A25878" t="s">
        <v>25819</v>
      </c>
      <c r="B25878" t="s">
        <v>81518</v>
      </c>
      <c r="C25878">
        <v>291417675</v>
      </c>
      <c r="D25878" t="s">
        <v>111351</v>
      </c>
      <c r="E25878" t="s">
        <v>114884</v>
      </c>
      <c r="F25878">
        <v>4</v>
      </c>
      <c r="G25878" t="s">
        <v>143356</v>
      </c>
      <c r="H25878" t="s">
        <v>198482</v>
      </c>
      <c r="I25878" t="s">
        <v>246741</v>
      </c>
      <c r="J25878" t="s">
        <v>293105</v>
      </c>
    </row>
    <row r="25879" spans="1:10">
      <c r="A25879" t="s">
        <v>25820</v>
      </c>
      <c r="B25879" t="s">
        <v>81519</v>
      </c>
      <c r="C25879">
        <v>291423586</v>
      </c>
      <c r="D25879" t="s">
        <v>111351</v>
      </c>
      <c r="E25879" t="s">
        <v>112728</v>
      </c>
      <c r="F25879">
        <v>3</v>
      </c>
      <c r="G25879" t="s">
        <v>143357</v>
      </c>
      <c r="H25879" t="s">
        <v>198483</v>
      </c>
      <c r="J25879" t="s">
        <v>293106</v>
      </c>
    </row>
    <row r="25880" spans="1:10">
      <c r="A25880" t="s">
        <v>25821</v>
      </c>
      <c r="B25880" t="s">
        <v>81520</v>
      </c>
      <c r="C25880">
        <v>291418060</v>
      </c>
      <c r="D25880" t="s">
        <v>111351</v>
      </c>
      <c r="E25880" t="s">
        <v>112728</v>
      </c>
      <c r="F25880">
        <v>2</v>
      </c>
      <c r="G25880" t="s">
        <v>143358</v>
      </c>
      <c r="H25880" t="s">
        <v>198484</v>
      </c>
      <c r="I25880" t="s">
        <v>246742</v>
      </c>
      <c r="J25880" t="s">
        <v>293107</v>
      </c>
    </row>
    <row r="25881" spans="1:10">
      <c r="A25881" t="s">
        <v>25822</v>
      </c>
      <c r="B25881" t="s">
        <v>81521</v>
      </c>
      <c r="C25881">
        <v>291436912</v>
      </c>
      <c r="D25881" t="s">
        <v>111351</v>
      </c>
      <c r="E25881" t="s">
        <v>112728</v>
      </c>
      <c r="F25881">
        <v>9</v>
      </c>
      <c r="G25881" t="s">
        <v>143359</v>
      </c>
      <c r="H25881" t="s">
        <v>198485</v>
      </c>
      <c r="J25881" t="s">
        <v>293108</v>
      </c>
    </row>
    <row r="25882" spans="1:10">
      <c r="A25882" t="s">
        <v>25823</v>
      </c>
      <c r="B25882" t="s">
        <v>81522</v>
      </c>
      <c r="C25882">
        <v>290489982</v>
      </c>
      <c r="D25882" t="s">
        <v>111351</v>
      </c>
      <c r="E25882" t="s">
        <v>112728</v>
      </c>
      <c r="F25882">
        <v>54</v>
      </c>
      <c r="G25882" t="s">
        <v>143360</v>
      </c>
      <c r="H25882" t="s">
        <v>198486</v>
      </c>
      <c r="I25882" t="s">
        <v>246743</v>
      </c>
      <c r="J25882" t="s">
        <v>293109</v>
      </c>
    </row>
    <row r="25883" spans="1:10">
      <c r="A25883" t="s">
        <v>25824</v>
      </c>
      <c r="B25883" t="s">
        <v>81523</v>
      </c>
      <c r="C25883">
        <v>290485471</v>
      </c>
      <c r="D25883" t="s">
        <v>111351</v>
      </c>
      <c r="E25883" t="s">
        <v>112728</v>
      </c>
      <c r="F25883">
        <v>12</v>
      </c>
      <c r="G25883" t="s">
        <v>143361</v>
      </c>
      <c r="H25883" t="s">
        <v>198487</v>
      </c>
      <c r="I25883" t="s">
        <v>246744</v>
      </c>
      <c r="J25883" t="s">
        <v>293110</v>
      </c>
    </row>
    <row r="25884" spans="1:10">
      <c r="A25884" t="s">
        <v>25825</v>
      </c>
      <c r="B25884" t="s">
        <v>81524</v>
      </c>
      <c r="C25884">
        <v>290490262</v>
      </c>
      <c r="D25884" t="s">
        <v>111351</v>
      </c>
      <c r="E25884" t="s">
        <v>112728</v>
      </c>
      <c r="F25884">
        <v>189</v>
      </c>
      <c r="G25884" t="s">
        <v>143362</v>
      </c>
      <c r="H25884" t="s">
        <v>198488</v>
      </c>
      <c r="I25884" t="s">
        <v>246745</v>
      </c>
      <c r="J25884" t="s">
        <v>293111</v>
      </c>
    </row>
    <row r="25885" spans="1:10">
      <c r="A25885" t="s">
        <v>25826</v>
      </c>
      <c r="B25885" t="s">
        <v>81525</v>
      </c>
      <c r="C25885">
        <v>291428201</v>
      </c>
      <c r="D25885" t="s">
        <v>111351</v>
      </c>
      <c r="E25885" t="s">
        <v>114858</v>
      </c>
      <c r="F25885">
        <v>20</v>
      </c>
      <c r="G25885" t="s">
        <v>143363</v>
      </c>
      <c r="H25885" t="s">
        <v>198489</v>
      </c>
      <c r="I25885" t="s">
        <v>246746</v>
      </c>
      <c r="J25885" t="s">
        <v>293112</v>
      </c>
    </row>
    <row r="25886" spans="1:10">
      <c r="A25886" t="s">
        <v>25827</v>
      </c>
      <c r="B25886" t="s">
        <v>81526</v>
      </c>
      <c r="C25886">
        <v>290482232</v>
      </c>
      <c r="D25886" t="s">
        <v>111351</v>
      </c>
      <c r="E25886" t="s">
        <v>114851</v>
      </c>
      <c r="F25886">
        <v>1</v>
      </c>
      <c r="G25886" t="s">
        <v>143364</v>
      </c>
      <c r="H25886" t="s">
        <v>198490</v>
      </c>
      <c r="I25886" t="s">
        <v>246747</v>
      </c>
      <c r="J25886" t="s">
        <v>293113</v>
      </c>
    </row>
    <row r="25887" spans="1:10">
      <c r="A25887" t="s">
        <v>25828</v>
      </c>
      <c r="B25887" t="s">
        <v>81527</v>
      </c>
      <c r="C25887">
        <v>291416182</v>
      </c>
      <c r="D25887" t="s">
        <v>111351</v>
      </c>
      <c r="E25887" t="s">
        <v>112752</v>
      </c>
      <c r="F25887">
        <v>1</v>
      </c>
      <c r="G25887" t="s">
        <v>143365</v>
      </c>
      <c r="H25887" t="s">
        <v>198491</v>
      </c>
      <c r="I25887" t="s">
        <v>246748</v>
      </c>
      <c r="J25887" t="s">
        <v>293114</v>
      </c>
    </row>
    <row r="25888" spans="1:10">
      <c r="A25888" t="s">
        <v>25829</v>
      </c>
      <c r="B25888" t="s">
        <v>81528</v>
      </c>
      <c r="C25888">
        <v>291445842</v>
      </c>
      <c r="D25888" t="s">
        <v>111351</v>
      </c>
      <c r="E25888" t="s">
        <v>114876</v>
      </c>
      <c r="F25888">
        <v>46</v>
      </c>
      <c r="G25888" t="s">
        <v>143366</v>
      </c>
      <c r="H25888" t="s">
        <v>198492</v>
      </c>
      <c r="I25888" t="s">
        <v>246749</v>
      </c>
      <c r="J25888" t="s">
        <v>293115</v>
      </c>
    </row>
    <row r="25889" spans="1:10">
      <c r="A25889" t="s">
        <v>25830</v>
      </c>
      <c r="B25889" t="s">
        <v>81529</v>
      </c>
      <c r="C25889">
        <v>291432217</v>
      </c>
      <c r="D25889" t="s">
        <v>111351</v>
      </c>
      <c r="E25889" t="s">
        <v>112780</v>
      </c>
      <c r="F25889">
        <v>5</v>
      </c>
      <c r="G25889" t="s">
        <v>143367</v>
      </c>
      <c r="H25889" t="s">
        <v>198493</v>
      </c>
      <c r="J25889" t="s">
        <v>293116</v>
      </c>
    </row>
    <row r="25890" spans="1:10">
      <c r="A25890" t="s">
        <v>25831</v>
      </c>
      <c r="B25890" t="s">
        <v>81530</v>
      </c>
      <c r="C25890">
        <v>291436875</v>
      </c>
      <c r="D25890" t="s">
        <v>111351</v>
      </c>
      <c r="E25890" t="s">
        <v>114876</v>
      </c>
      <c r="F25890">
        <v>15</v>
      </c>
      <c r="G25890" t="s">
        <v>143368</v>
      </c>
      <c r="H25890" t="s">
        <v>198494</v>
      </c>
      <c r="I25890" t="s">
        <v>246750</v>
      </c>
      <c r="J25890" t="s">
        <v>293117</v>
      </c>
    </row>
    <row r="25891" spans="1:10">
      <c r="A25891" t="s">
        <v>25832</v>
      </c>
      <c r="B25891" t="s">
        <v>81531</v>
      </c>
      <c r="C25891">
        <v>290482642</v>
      </c>
      <c r="D25891" t="s">
        <v>111351</v>
      </c>
      <c r="E25891" t="s">
        <v>114851</v>
      </c>
      <c r="F25891">
        <v>9</v>
      </c>
      <c r="G25891" t="s">
        <v>143369</v>
      </c>
      <c r="H25891" t="s">
        <v>198495</v>
      </c>
      <c r="I25891" t="s">
        <v>246751</v>
      </c>
      <c r="J25891" t="s">
        <v>293118</v>
      </c>
    </row>
    <row r="25892" spans="1:10">
      <c r="A25892" t="s">
        <v>25833</v>
      </c>
      <c r="B25892" t="s">
        <v>81532</v>
      </c>
      <c r="C25892">
        <v>291430008</v>
      </c>
      <c r="D25892" t="s">
        <v>111351</v>
      </c>
      <c r="E25892" t="s">
        <v>114864</v>
      </c>
      <c r="F25892">
        <v>1</v>
      </c>
      <c r="G25892" t="s">
        <v>143370</v>
      </c>
      <c r="H25892" t="s">
        <v>198496</v>
      </c>
      <c r="J25892" t="s">
        <v>293119</v>
      </c>
    </row>
    <row r="25893" spans="1:10">
      <c r="A25893" t="s">
        <v>25834</v>
      </c>
      <c r="B25893" t="s">
        <v>81533</v>
      </c>
      <c r="C25893">
        <v>291433554</v>
      </c>
      <c r="D25893" t="s">
        <v>111351</v>
      </c>
      <c r="E25893" t="s">
        <v>112728</v>
      </c>
      <c r="F25893">
        <v>1</v>
      </c>
      <c r="G25893" t="s">
        <v>143371</v>
      </c>
      <c r="H25893" t="s">
        <v>198497</v>
      </c>
      <c r="I25893" t="s">
        <v>246752</v>
      </c>
      <c r="J25893" t="s">
        <v>293120</v>
      </c>
    </row>
    <row r="25894" spans="1:10">
      <c r="A25894" t="s">
        <v>25835</v>
      </c>
      <c r="B25894" t="s">
        <v>81534</v>
      </c>
      <c r="C25894">
        <v>291420807</v>
      </c>
      <c r="D25894" t="s">
        <v>111351</v>
      </c>
      <c r="E25894" t="s">
        <v>114851</v>
      </c>
      <c r="F25894">
        <v>18</v>
      </c>
      <c r="G25894" t="s">
        <v>143372</v>
      </c>
      <c r="H25894" t="s">
        <v>198498</v>
      </c>
      <c r="I25894" t="s">
        <v>246753</v>
      </c>
      <c r="J25894" t="s">
        <v>293121</v>
      </c>
    </row>
    <row r="25895" spans="1:10">
      <c r="A25895" t="s">
        <v>25836</v>
      </c>
      <c r="B25895" t="s">
        <v>81535</v>
      </c>
      <c r="C25895">
        <v>290488911</v>
      </c>
      <c r="D25895" t="s">
        <v>111351</v>
      </c>
      <c r="E25895" t="s">
        <v>114851</v>
      </c>
      <c r="F25895">
        <v>1</v>
      </c>
      <c r="G25895" t="s">
        <v>143373</v>
      </c>
      <c r="H25895" t="s">
        <v>198499</v>
      </c>
      <c r="I25895" t="s">
        <v>246754</v>
      </c>
      <c r="J25895" t="s">
        <v>293122</v>
      </c>
    </row>
    <row r="25896" spans="1:10">
      <c r="A25896" t="s">
        <v>25837</v>
      </c>
      <c r="B25896" t="s">
        <v>81536</v>
      </c>
      <c r="C25896">
        <v>289796104</v>
      </c>
      <c r="D25896" t="s">
        <v>111361</v>
      </c>
      <c r="E25896" t="s">
        <v>114936</v>
      </c>
      <c r="F25896">
        <v>1</v>
      </c>
      <c r="G25896" t="s">
        <v>143374</v>
      </c>
      <c r="H25896" t="s">
        <v>198500</v>
      </c>
      <c r="J25896" t="s">
        <v>293123</v>
      </c>
    </row>
    <row r="25897" spans="1:10">
      <c r="A25897" t="s">
        <v>25838</v>
      </c>
      <c r="B25897" t="s">
        <v>81537</v>
      </c>
      <c r="C25897">
        <v>291440150</v>
      </c>
      <c r="D25897" t="s">
        <v>111351</v>
      </c>
      <c r="E25897" t="s">
        <v>114871</v>
      </c>
      <c r="F25897">
        <v>6</v>
      </c>
      <c r="G25897" t="s">
        <v>143375</v>
      </c>
      <c r="H25897" t="s">
        <v>198501</v>
      </c>
      <c r="J25897" t="s">
        <v>293124</v>
      </c>
    </row>
    <row r="25898" spans="1:10">
      <c r="A25898" t="s">
        <v>25839</v>
      </c>
      <c r="B25898" t="s">
        <v>81538</v>
      </c>
      <c r="C25898">
        <v>291418484</v>
      </c>
      <c r="D25898" t="s">
        <v>111351</v>
      </c>
      <c r="E25898" t="s">
        <v>112752</v>
      </c>
      <c r="F25898">
        <v>1</v>
      </c>
      <c r="G25898" t="s">
        <v>143376</v>
      </c>
      <c r="H25898" t="s">
        <v>198502</v>
      </c>
      <c r="I25898" t="s">
        <v>246755</v>
      </c>
      <c r="J25898" t="s">
        <v>293125</v>
      </c>
    </row>
    <row r="25899" spans="1:10">
      <c r="A25899" t="s">
        <v>25840</v>
      </c>
      <c r="B25899" t="s">
        <v>81539</v>
      </c>
      <c r="C25899">
        <v>291444827</v>
      </c>
      <c r="D25899" t="s">
        <v>111351</v>
      </c>
      <c r="E25899" t="s">
        <v>112728</v>
      </c>
      <c r="F25899">
        <v>105</v>
      </c>
      <c r="G25899" t="s">
        <v>143377</v>
      </c>
      <c r="H25899" t="s">
        <v>198503</v>
      </c>
      <c r="J25899" t="s">
        <v>293126</v>
      </c>
    </row>
    <row r="25900" spans="1:10">
      <c r="A25900" t="s">
        <v>25841</v>
      </c>
      <c r="B25900" t="s">
        <v>81540</v>
      </c>
      <c r="C25900">
        <v>284130180</v>
      </c>
      <c r="D25900" t="s">
        <v>111351</v>
      </c>
      <c r="E25900" t="s">
        <v>114851</v>
      </c>
      <c r="F25900">
        <v>2</v>
      </c>
      <c r="G25900" t="s">
        <v>143378</v>
      </c>
      <c r="H25900" t="s">
        <v>198504</v>
      </c>
      <c r="I25900" t="s">
        <v>246756</v>
      </c>
      <c r="J25900" t="s">
        <v>293127</v>
      </c>
    </row>
    <row r="25901" spans="1:10">
      <c r="A25901" t="s">
        <v>25842</v>
      </c>
      <c r="B25901" t="s">
        <v>81541</v>
      </c>
      <c r="C25901">
        <v>290482759</v>
      </c>
      <c r="D25901" t="s">
        <v>111351</v>
      </c>
      <c r="E25901" t="s">
        <v>112750</v>
      </c>
      <c r="F25901">
        <v>4</v>
      </c>
      <c r="G25901" t="s">
        <v>143379</v>
      </c>
      <c r="H25901" t="s">
        <v>198505</v>
      </c>
      <c r="I25901" t="s">
        <v>246757</v>
      </c>
      <c r="J25901" t="s">
        <v>293128</v>
      </c>
    </row>
    <row r="25902" spans="1:10">
      <c r="A25902" t="s">
        <v>25843</v>
      </c>
      <c r="B25902" t="s">
        <v>81542</v>
      </c>
      <c r="C25902">
        <v>291035212</v>
      </c>
      <c r="D25902" t="s">
        <v>111351</v>
      </c>
      <c r="E25902" t="s">
        <v>112728</v>
      </c>
      <c r="F25902">
        <v>11</v>
      </c>
      <c r="G25902" t="s">
        <v>143380</v>
      </c>
      <c r="H25902" t="s">
        <v>198506</v>
      </c>
      <c r="I25902" t="s">
        <v>246758</v>
      </c>
      <c r="J25902" t="s">
        <v>293129</v>
      </c>
    </row>
    <row r="25903" spans="1:10">
      <c r="A25903" t="s">
        <v>25844</v>
      </c>
      <c r="B25903" t="s">
        <v>81543</v>
      </c>
      <c r="C25903">
        <v>290490978</v>
      </c>
      <c r="D25903" t="s">
        <v>111351</v>
      </c>
      <c r="E25903" t="s">
        <v>112728</v>
      </c>
      <c r="F25903">
        <v>1</v>
      </c>
      <c r="G25903" t="s">
        <v>143381</v>
      </c>
      <c r="H25903" t="s">
        <v>198507</v>
      </c>
      <c r="I25903" t="s">
        <v>246759</v>
      </c>
      <c r="J25903" t="s">
        <v>293130</v>
      </c>
    </row>
    <row r="25904" spans="1:10">
      <c r="A25904" t="s">
        <v>25845</v>
      </c>
      <c r="B25904" t="s">
        <v>81544</v>
      </c>
      <c r="C25904">
        <v>291442782</v>
      </c>
      <c r="D25904" t="s">
        <v>111351</v>
      </c>
      <c r="E25904" t="s">
        <v>112734</v>
      </c>
      <c r="F25904">
        <v>100</v>
      </c>
      <c r="G25904" t="s">
        <v>143382</v>
      </c>
      <c r="H25904" t="s">
        <v>198508</v>
      </c>
      <c r="I25904" t="s">
        <v>246760</v>
      </c>
      <c r="J25904" t="s">
        <v>293131</v>
      </c>
    </row>
    <row r="25905" spans="1:10">
      <c r="A25905" t="s">
        <v>25846</v>
      </c>
      <c r="B25905" t="s">
        <v>81545</v>
      </c>
      <c r="C25905">
        <v>290523826</v>
      </c>
      <c r="D25905" t="s">
        <v>111351</v>
      </c>
      <c r="E25905" t="s">
        <v>112767</v>
      </c>
      <c r="F25905">
        <v>35</v>
      </c>
      <c r="G25905" t="s">
        <v>143383</v>
      </c>
      <c r="H25905" t="s">
        <v>198509</v>
      </c>
      <c r="I25905" t="s">
        <v>246761</v>
      </c>
      <c r="J25905" t="s">
        <v>293132</v>
      </c>
    </row>
    <row r="25906" spans="1:10">
      <c r="A25906" t="s">
        <v>25847</v>
      </c>
      <c r="B25906" t="s">
        <v>81546</v>
      </c>
      <c r="C25906">
        <v>286140862</v>
      </c>
      <c r="D25906" t="s">
        <v>111351</v>
      </c>
      <c r="E25906" t="s">
        <v>112728</v>
      </c>
      <c r="F25906">
        <v>1</v>
      </c>
      <c r="G25906" t="s">
        <v>143384</v>
      </c>
      <c r="H25906" t="s">
        <v>198510</v>
      </c>
      <c r="I25906" t="s">
        <v>246762</v>
      </c>
      <c r="J25906" t="s">
        <v>293133</v>
      </c>
    </row>
    <row r="25907" spans="1:10">
      <c r="A25907" t="s">
        <v>25848</v>
      </c>
      <c r="B25907" t="s">
        <v>81547</v>
      </c>
      <c r="C25907">
        <v>290487106</v>
      </c>
      <c r="D25907" t="s">
        <v>111351</v>
      </c>
      <c r="E25907" t="s">
        <v>112728</v>
      </c>
      <c r="F25907">
        <v>348</v>
      </c>
      <c r="G25907" t="s">
        <v>143385</v>
      </c>
      <c r="H25907" t="s">
        <v>198511</v>
      </c>
      <c r="I25907" t="s">
        <v>246763</v>
      </c>
      <c r="J25907" t="s">
        <v>293134</v>
      </c>
    </row>
    <row r="25908" spans="1:10">
      <c r="A25908" t="s">
        <v>25849</v>
      </c>
      <c r="B25908" t="s">
        <v>81548</v>
      </c>
      <c r="C25908">
        <v>291416196</v>
      </c>
      <c r="D25908" t="s">
        <v>111351</v>
      </c>
      <c r="E25908" t="s">
        <v>112767</v>
      </c>
      <c r="F25908">
        <v>1</v>
      </c>
      <c r="G25908" t="s">
        <v>143386</v>
      </c>
      <c r="H25908" t="s">
        <v>198512</v>
      </c>
      <c r="I25908" t="s">
        <v>246764</v>
      </c>
      <c r="J25908" t="s">
        <v>293135</v>
      </c>
    </row>
    <row r="25909" spans="1:10">
      <c r="A25909" t="s">
        <v>25850</v>
      </c>
      <c r="B25909" t="s">
        <v>81549</v>
      </c>
      <c r="C25909">
        <v>291446446</v>
      </c>
      <c r="D25909" t="s">
        <v>111351</v>
      </c>
      <c r="E25909" t="s">
        <v>114851</v>
      </c>
      <c r="F25909">
        <v>19</v>
      </c>
      <c r="G25909" t="s">
        <v>143387</v>
      </c>
      <c r="H25909" t="s">
        <v>198513</v>
      </c>
      <c r="J25909" t="s">
        <v>293136</v>
      </c>
    </row>
    <row r="25910" spans="1:10">
      <c r="A25910" t="s">
        <v>25851</v>
      </c>
      <c r="B25910" t="s">
        <v>81550</v>
      </c>
      <c r="C25910">
        <v>290520529</v>
      </c>
      <c r="D25910" t="s">
        <v>111351</v>
      </c>
      <c r="E25910" t="s">
        <v>114861</v>
      </c>
      <c r="F25910">
        <v>31</v>
      </c>
      <c r="G25910" t="s">
        <v>143388</v>
      </c>
      <c r="H25910" t="s">
        <v>198514</v>
      </c>
      <c r="I25910" t="s">
        <v>246765</v>
      </c>
      <c r="J25910" t="s">
        <v>293137</v>
      </c>
    </row>
    <row r="25911" spans="1:10">
      <c r="A25911" t="s">
        <v>25852</v>
      </c>
      <c r="B25911" t="s">
        <v>81551</v>
      </c>
      <c r="C25911">
        <v>291416343</v>
      </c>
      <c r="D25911" t="s">
        <v>111361</v>
      </c>
      <c r="E25911" t="s">
        <v>114937</v>
      </c>
      <c r="F25911">
        <v>3</v>
      </c>
      <c r="G25911" t="s">
        <v>143389</v>
      </c>
      <c r="H25911" t="s">
        <v>198515</v>
      </c>
      <c r="I25911" t="s">
        <v>246766</v>
      </c>
      <c r="J25911" t="s">
        <v>293138</v>
      </c>
    </row>
    <row r="25912" spans="1:10">
      <c r="A25912" t="s">
        <v>25853</v>
      </c>
      <c r="B25912" t="s">
        <v>81552</v>
      </c>
      <c r="C25912">
        <v>291418267</v>
      </c>
      <c r="D25912" t="s">
        <v>111351</v>
      </c>
      <c r="E25912" t="s">
        <v>114879</v>
      </c>
      <c r="F25912">
        <v>1</v>
      </c>
      <c r="G25912" t="s">
        <v>143390</v>
      </c>
      <c r="H25912" t="s">
        <v>198516</v>
      </c>
      <c r="I25912" t="s">
        <v>246767</v>
      </c>
      <c r="J25912" t="s">
        <v>293139</v>
      </c>
    </row>
    <row r="25913" spans="1:10">
      <c r="A25913" t="s">
        <v>25854</v>
      </c>
      <c r="B25913" t="s">
        <v>81553</v>
      </c>
      <c r="C25913">
        <v>291415446</v>
      </c>
      <c r="D25913" t="s">
        <v>111351</v>
      </c>
      <c r="E25913" t="s">
        <v>112767</v>
      </c>
      <c r="F25913">
        <v>21</v>
      </c>
      <c r="G25913" t="s">
        <v>143391</v>
      </c>
      <c r="H25913" t="s">
        <v>198517</v>
      </c>
      <c r="I25913" t="s">
        <v>246768</v>
      </c>
      <c r="J25913" t="s">
        <v>293140</v>
      </c>
    </row>
    <row r="25914" spans="1:10">
      <c r="A25914" t="s">
        <v>25855</v>
      </c>
      <c r="B25914" t="s">
        <v>81554</v>
      </c>
      <c r="C25914">
        <v>291443585</v>
      </c>
      <c r="D25914" t="s">
        <v>111351</v>
      </c>
      <c r="E25914" t="s">
        <v>112728</v>
      </c>
      <c r="F25914">
        <v>28</v>
      </c>
      <c r="G25914" t="s">
        <v>143392</v>
      </c>
      <c r="H25914" t="s">
        <v>198518</v>
      </c>
      <c r="I25914" t="s">
        <v>246769</v>
      </c>
      <c r="J25914" t="s">
        <v>293141</v>
      </c>
    </row>
    <row r="25915" spans="1:10">
      <c r="A25915" t="s">
        <v>25856</v>
      </c>
      <c r="B25915" t="s">
        <v>81555</v>
      </c>
      <c r="C25915">
        <v>284008306</v>
      </c>
      <c r="D25915" t="s">
        <v>111351</v>
      </c>
      <c r="E25915" t="s">
        <v>114871</v>
      </c>
      <c r="F25915">
        <v>7</v>
      </c>
      <c r="G25915" t="s">
        <v>143393</v>
      </c>
      <c r="H25915" t="s">
        <v>198519</v>
      </c>
      <c r="I25915" t="s">
        <v>246770</v>
      </c>
      <c r="J25915" t="s">
        <v>293142</v>
      </c>
    </row>
    <row r="25916" spans="1:10">
      <c r="A25916" t="s">
        <v>25857</v>
      </c>
      <c r="B25916" t="s">
        <v>81556</v>
      </c>
      <c r="C25916">
        <v>290482570</v>
      </c>
      <c r="D25916" t="s">
        <v>111351</v>
      </c>
      <c r="E25916" t="s">
        <v>114873</v>
      </c>
      <c r="F25916">
        <v>45</v>
      </c>
      <c r="G25916" t="s">
        <v>143394</v>
      </c>
      <c r="H25916" t="s">
        <v>198520</v>
      </c>
      <c r="I25916" t="s">
        <v>246771</v>
      </c>
      <c r="J25916" t="s">
        <v>293143</v>
      </c>
    </row>
    <row r="25917" spans="1:10">
      <c r="A25917" t="s">
        <v>25858</v>
      </c>
      <c r="B25917" t="s">
        <v>81557</v>
      </c>
      <c r="C25917">
        <v>290490497</v>
      </c>
      <c r="D25917" t="s">
        <v>111351</v>
      </c>
      <c r="E25917" t="s">
        <v>114857</v>
      </c>
      <c r="F25917">
        <v>13</v>
      </c>
      <c r="G25917" t="s">
        <v>143395</v>
      </c>
      <c r="H25917" t="s">
        <v>198521</v>
      </c>
      <c r="J25917" t="s">
        <v>293144</v>
      </c>
    </row>
    <row r="25918" spans="1:10">
      <c r="A25918" t="s">
        <v>25859</v>
      </c>
      <c r="B25918" t="s">
        <v>81558</v>
      </c>
      <c r="C25918">
        <v>284044517</v>
      </c>
      <c r="D25918" t="s">
        <v>111351</v>
      </c>
      <c r="E25918" t="s">
        <v>112728</v>
      </c>
      <c r="F25918">
        <v>2370</v>
      </c>
      <c r="G25918" t="s">
        <v>143396</v>
      </c>
      <c r="H25918" t="s">
        <v>198522</v>
      </c>
      <c r="I25918" t="s">
        <v>246772</v>
      </c>
      <c r="J25918" t="s">
        <v>293145</v>
      </c>
    </row>
    <row r="25919" spans="1:10">
      <c r="A25919" t="s">
        <v>25860</v>
      </c>
      <c r="B25919" t="s">
        <v>81559</v>
      </c>
      <c r="C25919">
        <v>290488525</v>
      </c>
      <c r="D25919" t="s">
        <v>111351</v>
      </c>
      <c r="E25919" t="s">
        <v>112767</v>
      </c>
      <c r="F25919">
        <v>4</v>
      </c>
      <c r="G25919" t="s">
        <v>143397</v>
      </c>
      <c r="H25919" t="s">
        <v>198523</v>
      </c>
      <c r="I25919" t="s">
        <v>246773</v>
      </c>
      <c r="J25919" t="s">
        <v>293146</v>
      </c>
    </row>
    <row r="25920" spans="1:10">
      <c r="A25920" t="s">
        <v>25861</v>
      </c>
      <c r="B25920" t="s">
        <v>81560</v>
      </c>
      <c r="C25920">
        <v>291034782</v>
      </c>
      <c r="D25920" t="s">
        <v>111351</v>
      </c>
      <c r="E25920" t="s">
        <v>114861</v>
      </c>
      <c r="F25920">
        <v>1</v>
      </c>
      <c r="G25920" t="s">
        <v>143398</v>
      </c>
      <c r="H25920" t="s">
        <v>198524</v>
      </c>
      <c r="J25920" t="s">
        <v>293147</v>
      </c>
    </row>
    <row r="25921" spans="1:10">
      <c r="A25921" t="s">
        <v>25862</v>
      </c>
      <c r="B25921" t="s">
        <v>81561</v>
      </c>
      <c r="C25921">
        <v>291428283</v>
      </c>
      <c r="D25921" t="s">
        <v>111351</v>
      </c>
      <c r="E25921" t="s">
        <v>114889</v>
      </c>
      <c r="F25921">
        <v>1</v>
      </c>
      <c r="G25921" t="s">
        <v>143399</v>
      </c>
      <c r="H25921" t="s">
        <v>198525</v>
      </c>
      <c r="J25921" t="s">
        <v>293148</v>
      </c>
    </row>
    <row r="25922" spans="1:10">
      <c r="A25922" t="s">
        <v>25863</v>
      </c>
      <c r="B25922" t="s">
        <v>81562</v>
      </c>
      <c r="C25922">
        <v>291417118</v>
      </c>
      <c r="D25922" t="s">
        <v>111351</v>
      </c>
      <c r="E25922" t="s">
        <v>114911</v>
      </c>
      <c r="F25922">
        <v>1</v>
      </c>
      <c r="G25922" t="s">
        <v>143400</v>
      </c>
      <c r="H25922" t="s">
        <v>198526</v>
      </c>
      <c r="J25922" t="s">
        <v>293149</v>
      </c>
    </row>
    <row r="25923" spans="1:10">
      <c r="A25923" t="s">
        <v>25864</v>
      </c>
      <c r="B25923" t="s">
        <v>81563</v>
      </c>
      <c r="C25923">
        <v>289796140</v>
      </c>
      <c r="D25923" t="s">
        <v>111351</v>
      </c>
      <c r="E25923" t="s">
        <v>112728</v>
      </c>
      <c r="F25923">
        <v>10</v>
      </c>
      <c r="G25923" t="s">
        <v>143401</v>
      </c>
      <c r="H25923" t="s">
        <v>198527</v>
      </c>
      <c r="J25923" t="s">
        <v>293150</v>
      </c>
    </row>
    <row r="25924" spans="1:10">
      <c r="A25924" t="s">
        <v>25865</v>
      </c>
      <c r="B25924" t="s">
        <v>81564</v>
      </c>
      <c r="C25924">
        <v>283119422</v>
      </c>
      <c r="D25924" t="s">
        <v>111351</v>
      </c>
      <c r="E25924" t="s">
        <v>112728</v>
      </c>
      <c r="F25924">
        <v>2144</v>
      </c>
      <c r="G25924" t="s">
        <v>143402</v>
      </c>
      <c r="H25924" t="s">
        <v>198528</v>
      </c>
      <c r="J25924" t="s">
        <v>293151</v>
      </c>
    </row>
    <row r="25925" spans="1:10">
      <c r="A25925" t="s">
        <v>25866</v>
      </c>
      <c r="B25925" t="s">
        <v>81565</v>
      </c>
      <c r="C25925">
        <v>291415335</v>
      </c>
      <c r="D25925" t="s">
        <v>111351</v>
      </c>
      <c r="E25925" t="s">
        <v>114861</v>
      </c>
      <c r="F25925">
        <v>2</v>
      </c>
      <c r="G25925" t="s">
        <v>143403</v>
      </c>
      <c r="H25925" t="s">
        <v>198529</v>
      </c>
      <c r="J25925" t="s">
        <v>293152</v>
      </c>
    </row>
    <row r="25926" spans="1:10">
      <c r="A25926" t="s">
        <v>25867</v>
      </c>
      <c r="B25926" t="s">
        <v>81566</v>
      </c>
      <c r="C25926">
        <v>291434075</v>
      </c>
      <c r="D25926" t="s">
        <v>111351</v>
      </c>
      <c r="E25926" t="s">
        <v>112728</v>
      </c>
      <c r="F25926">
        <v>27</v>
      </c>
      <c r="G25926" t="s">
        <v>143404</v>
      </c>
      <c r="H25926" t="s">
        <v>198530</v>
      </c>
      <c r="I25926" t="s">
        <v>246774</v>
      </c>
      <c r="J25926" t="s">
        <v>293153</v>
      </c>
    </row>
    <row r="25927" spans="1:10">
      <c r="A25927" t="s">
        <v>25868</v>
      </c>
      <c r="B25927" t="s">
        <v>81567</v>
      </c>
      <c r="C25927">
        <v>291431889</v>
      </c>
      <c r="D25927" t="s">
        <v>111351</v>
      </c>
      <c r="E25927" t="s">
        <v>114851</v>
      </c>
      <c r="F25927">
        <v>19</v>
      </c>
      <c r="G25927" t="s">
        <v>143405</v>
      </c>
      <c r="H25927" t="s">
        <v>198531</v>
      </c>
      <c r="J25927" t="s">
        <v>293154</v>
      </c>
    </row>
    <row r="25928" spans="1:10">
      <c r="A25928" t="s">
        <v>25869</v>
      </c>
      <c r="B25928" t="s">
        <v>81568</v>
      </c>
      <c r="C25928">
        <v>290521770</v>
      </c>
      <c r="D25928" t="s">
        <v>111351</v>
      </c>
      <c r="E25928" t="s">
        <v>112728</v>
      </c>
      <c r="F25928">
        <v>174</v>
      </c>
      <c r="G25928" t="s">
        <v>143406</v>
      </c>
      <c r="H25928" t="s">
        <v>198532</v>
      </c>
      <c r="J25928" t="s">
        <v>293155</v>
      </c>
    </row>
    <row r="25929" spans="1:10">
      <c r="A25929" t="s">
        <v>25870</v>
      </c>
      <c r="B25929" t="s">
        <v>25870</v>
      </c>
      <c r="C25929">
        <v>291420392</v>
      </c>
      <c r="D25929" t="s">
        <v>111351</v>
      </c>
      <c r="E25929" t="s">
        <v>114872</v>
      </c>
      <c r="F25929">
        <v>2</v>
      </c>
      <c r="G25929" t="s">
        <v>134321</v>
      </c>
      <c r="H25929" t="s">
        <v>198533</v>
      </c>
      <c r="I25929" t="s">
        <v>246775</v>
      </c>
      <c r="J25929" t="s">
        <v>284075</v>
      </c>
    </row>
    <row r="25930" spans="1:10">
      <c r="A25930" t="s">
        <v>25871</v>
      </c>
      <c r="B25930" t="s">
        <v>81569</v>
      </c>
      <c r="C25930">
        <v>291442123</v>
      </c>
      <c r="D25930" t="s">
        <v>111351</v>
      </c>
      <c r="E25930" t="s">
        <v>112728</v>
      </c>
      <c r="F25930">
        <v>4</v>
      </c>
      <c r="G25930" t="s">
        <v>143407</v>
      </c>
      <c r="H25930" t="s">
        <v>198534</v>
      </c>
      <c r="J25930" t="s">
        <v>293156</v>
      </c>
    </row>
    <row r="25931" spans="1:10">
      <c r="A25931" t="s">
        <v>25872</v>
      </c>
      <c r="B25931" t="s">
        <v>81570</v>
      </c>
      <c r="C25931">
        <v>291446722</v>
      </c>
      <c r="D25931" t="s">
        <v>111351</v>
      </c>
      <c r="E25931" t="s">
        <v>112728</v>
      </c>
      <c r="F25931">
        <v>5</v>
      </c>
      <c r="G25931" t="s">
        <v>143408</v>
      </c>
      <c r="H25931" t="s">
        <v>198535</v>
      </c>
      <c r="J25931" t="s">
        <v>293157</v>
      </c>
    </row>
    <row r="25932" spans="1:10">
      <c r="A25932" t="s">
        <v>25873</v>
      </c>
      <c r="B25932" t="s">
        <v>81571</v>
      </c>
      <c r="C25932">
        <v>290524356</v>
      </c>
      <c r="D25932" t="s">
        <v>111341</v>
      </c>
      <c r="E25932" t="s">
        <v>114938</v>
      </c>
      <c r="F25932">
        <v>1</v>
      </c>
      <c r="G25932" t="s">
        <v>143409</v>
      </c>
      <c r="H25932" t="s">
        <v>198536</v>
      </c>
      <c r="I25932" t="s">
        <v>246776</v>
      </c>
      <c r="J25932" t="s">
        <v>293158</v>
      </c>
    </row>
    <row r="25933" spans="1:10">
      <c r="A25933" t="s">
        <v>25874</v>
      </c>
      <c r="B25933" t="s">
        <v>81572</v>
      </c>
      <c r="C25933">
        <v>290481898</v>
      </c>
      <c r="D25933" t="s">
        <v>111341</v>
      </c>
      <c r="E25933" t="s">
        <v>114938</v>
      </c>
      <c r="F25933">
        <v>128</v>
      </c>
      <c r="G25933" t="s">
        <v>143410</v>
      </c>
      <c r="H25933" t="s">
        <v>198537</v>
      </c>
      <c r="I25933" t="s">
        <v>246777</v>
      </c>
      <c r="J25933" t="s">
        <v>293159</v>
      </c>
    </row>
    <row r="25934" spans="1:10">
      <c r="A25934" t="s">
        <v>25875</v>
      </c>
      <c r="B25934" t="s">
        <v>81573</v>
      </c>
      <c r="C25934">
        <v>290489566</v>
      </c>
      <c r="D25934" t="s">
        <v>111341</v>
      </c>
      <c r="E25934" t="s">
        <v>112739</v>
      </c>
      <c r="F25934">
        <v>460</v>
      </c>
      <c r="G25934" t="s">
        <v>143411</v>
      </c>
      <c r="H25934" t="s">
        <v>198538</v>
      </c>
      <c r="I25934" t="s">
        <v>246778</v>
      </c>
      <c r="J25934" t="s">
        <v>293160</v>
      </c>
    </row>
    <row r="25935" spans="1:10">
      <c r="A25935" t="s">
        <v>25876</v>
      </c>
      <c r="B25935" t="s">
        <v>81574</v>
      </c>
      <c r="C25935">
        <v>283105167</v>
      </c>
      <c r="D25935" t="s">
        <v>111341</v>
      </c>
      <c r="E25935" t="s">
        <v>112774</v>
      </c>
      <c r="F25935">
        <v>51</v>
      </c>
      <c r="G25935" t="s">
        <v>143412</v>
      </c>
      <c r="H25935" t="s">
        <v>198539</v>
      </c>
      <c r="I25935" t="s">
        <v>246779</v>
      </c>
      <c r="J25935" t="s">
        <v>293161</v>
      </c>
    </row>
    <row r="25936" spans="1:10">
      <c r="A25936" t="s">
        <v>25877</v>
      </c>
      <c r="B25936" t="s">
        <v>81575</v>
      </c>
      <c r="C25936">
        <v>291434623</v>
      </c>
      <c r="D25936" t="s">
        <v>111341</v>
      </c>
      <c r="E25936" t="s">
        <v>114939</v>
      </c>
      <c r="F25936">
        <v>248</v>
      </c>
      <c r="G25936" t="s">
        <v>143413</v>
      </c>
      <c r="H25936" t="s">
        <v>198540</v>
      </c>
      <c r="I25936" t="s">
        <v>246780</v>
      </c>
      <c r="J25936" t="s">
        <v>293162</v>
      </c>
    </row>
    <row r="25937" spans="1:10">
      <c r="A25937" t="s">
        <v>25878</v>
      </c>
      <c r="B25937" t="s">
        <v>81576</v>
      </c>
      <c r="C25937">
        <v>291417941</v>
      </c>
      <c r="D25937" t="s">
        <v>111341</v>
      </c>
      <c r="E25937" t="s">
        <v>114940</v>
      </c>
      <c r="F25937">
        <v>25</v>
      </c>
      <c r="G25937" t="s">
        <v>143414</v>
      </c>
      <c r="H25937" t="s">
        <v>198541</v>
      </c>
      <c r="I25937" t="s">
        <v>246781</v>
      </c>
      <c r="J25937" t="s">
        <v>293163</v>
      </c>
    </row>
    <row r="25938" spans="1:10">
      <c r="A25938" t="s">
        <v>25879</v>
      </c>
      <c r="B25938" t="s">
        <v>81577</v>
      </c>
      <c r="C25938">
        <v>291418445</v>
      </c>
      <c r="D25938" t="s">
        <v>111341</v>
      </c>
      <c r="E25938" t="s">
        <v>114939</v>
      </c>
      <c r="F25938">
        <v>1</v>
      </c>
      <c r="G25938" t="s">
        <v>143415</v>
      </c>
      <c r="H25938" t="s">
        <v>198542</v>
      </c>
      <c r="I25938" t="s">
        <v>246782</v>
      </c>
      <c r="J25938" t="s">
        <v>293164</v>
      </c>
    </row>
    <row r="25939" spans="1:10">
      <c r="A25939" t="s">
        <v>25880</v>
      </c>
      <c r="B25939" t="s">
        <v>81578</v>
      </c>
      <c r="C25939">
        <v>291426298</v>
      </c>
      <c r="D25939" t="s">
        <v>111341</v>
      </c>
      <c r="E25939" t="s">
        <v>114941</v>
      </c>
      <c r="F25939">
        <v>1</v>
      </c>
      <c r="G25939" t="s">
        <v>143416</v>
      </c>
      <c r="H25939" t="s">
        <v>198543</v>
      </c>
      <c r="I25939" t="s">
        <v>246783</v>
      </c>
      <c r="J25939" t="s">
        <v>293165</v>
      </c>
    </row>
    <row r="25940" spans="1:10">
      <c r="A25940" t="s">
        <v>25881</v>
      </c>
      <c r="B25940" t="s">
        <v>81579</v>
      </c>
      <c r="C25940">
        <v>290522301</v>
      </c>
      <c r="D25940" t="s">
        <v>111341</v>
      </c>
      <c r="E25940" t="s">
        <v>114942</v>
      </c>
      <c r="F25940">
        <v>10</v>
      </c>
      <c r="G25940" t="s">
        <v>143417</v>
      </c>
      <c r="H25940" t="s">
        <v>198544</v>
      </c>
      <c r="I25940" t="s">
        <v>246784</v>
      </c>
      <c r="J25940" t="s">
        <v>293166</v>
      </c>
    </row>
    <row r="25941" spans="1:10">
      <c r="A25941" t="s">
        <v>25882</v>
      </c>
      <c r="B25941" t="s">
        <v>81580</v>
      </c>
      <c r="C25941">
        <v>290485143</v>
      </c>
      <c r="D25941" t="s">
        <v>111341</v>
      </c>
      <c r="E25941" t="s">
        <v>114938</v>
      </c>
      <c r="F25941">
        <v>2</v>
      </c>
      <c r="G25941" t="s">
        <v>143418</v>
      </c>
      <c r="H25941" t="s">
        <v>198545</v>
      </c>
      <c r="I25941" t="s">
        <v>246785</v>
      </c>
      <c r="J25941" t="s">
        <v>293167</v>
      </c>
    </row>
    <row r="25942" spans="1:10">
      <c r="A25942" t="s">
        <v>25883</v>
      </c>
      <c r="B25942" t="s">
        <v>81581</v>
      </c>
      <c r="C25942">
        <v>291445806</v>
      </c>
      <c r="D25942" t="s">
        <v>111341</v>
      </c>
      <c r="E25942" t="s">
        <v>114938</v>
      </c>
      <c r="F25942">
        <v>16</v>
      </c>
      <c r="G25942" t="s">
        <v>143419</v>
      </c>
      <c r="H25942" t="s">
        <v>198546</v>
      </c>
      <c r="I25942" t="s">
        <v>246786</v>
      </c>
      <c r="J25942" t="s">
        <v>293168</v>
      </c>
    </row>
    <row r="25943" spans="1:10">
      <c r="A25943" t="s">
        <v>25884</v>
      </c>
      <c r="B25943" t="s">
        <v>81582</v>
      </c>
      <c r="C25943">
        <v>291443631</v>
      </c>
      <c r="D25943" t="s">
        <v>111341</v>
      </c>
      <c r="E25943" t="s">
        <v>112763</v>
      </c>
      <c r="F25943">
        <v>75</v>
      </c>
      <c r="G25943" t="s">
        <v>143420</v>
      </c>
      <c r="H25943" t="s">
        <v>198547</v>
      </c>
      <c r="I25943" t="s">
        <v>246787</v>
      </c>
      <c r="J25943" t="s">
        <v>293169</v>
      </c>
    </row>
    <row r="25944" spans="1:10">
      <c r="A25944" t="s">
        <v>25885</v>
      </c>
      <c r="B25944" t="s">
        <v>81583</v>
      </c>
      <c r="C25944">
        <v>291427452</v>
      </c>
      <c r="D25944" t="s">
        <v>111341</v>
      </c>
      <c r="E25944" t="s">
        <v>114941</v>
      </c>
      <c r="F25944">
        <v>10</v>
      </c>
      <c r="G25944" t="s">
        <v>143421</v>
      </c>
      <c r="H25944" t="s">
        <v>198548</v>
      </c>
      <c r="I25944" t="s">
        <v>246788</v>
      </c>
      <c r="J25944" t="s">
        <v>293170</v>
      </c>
    </row>
    <row r="25945" spans="1:10">
      <c r="A25945" t="s">
        <v>25886</v>
      </c>
      <c r="B25945" t="s">
        <v>81584</v>
      </c>
      <c r="C25945">
        <v>290483901</v>
      </c>
      <c r="D25945" t="s">
        <v>111341</v>
      </c>
      <c r="E25945" t="s">
        <v>114939</v>
      </c>
      <c r="F25945">
        <v>42</v>
      </c>
      <c r="G25945" t="s">
        <v>143422</v>
      </c>
      <c r="H25945" t="s">
        <v>198549</v>
      </c>
      <c r="J25945" t="s">
        <v>293171</v>
      </c>
    </row>
    <row r="25946" spans="1:10">
      <c r="A25946" t="s">
        <v>25887</v>
      </c>
      <c r="B25946" t="s">
        <v>81585</v>
      </c>
      <c r="C25946">
        <v>290487970</v>
      </c>
      <c r="D25946" t="s">
        <v>111341</v>
      </c>
      <c r="E25946" t="s">
        <v>114938</v>
      </c>
      <c r="F25946">
        <v>5</v>
      </c>
      <c r="G25946" t="s">
        <v>143423</v>
      </c>
      <c r="H25946" t="s">
        <v>198550</v>
      </c>
      <c r="J25946" t="s">
        <v>293172</v>
      </c>
    </row>
    <row r="25947" spans="1:10">
      <c r="A25947" t="s">
        <v>25888</v>
      </c>
      <c r="B25947" t="s">
        <v>81586</v>
      </c>
      <c r="C25947">
        <v>290522421</v>
      </c>
      <c r="D25947" t="s">
        <v>111341</v>
      </c>
      <c r="E25947" t="s">
        <v>114938</v>
      </c>
      <c r="F25947">
        <v>5</v>
      </c>
      <c r="G25947" t="s">
        <v>143424</v>
      </c>
      <c r="H25947" t="s">
        <v>198551</v>
      </c>
      <c r="J25947" t="s">
        <v>293173</v>
      </c>
    </row>
    <row r="25948" spans="1:10">
      <c r="A25948" t="s">
        <v>25889</v>
      </c>
      <c r="B25948" t="s">
        <v>81587</v>
      </c>
      <c r="C25948">
        <v>290521940</v>
      </c>
      <c r="D25948" t="s">
        <v>111341</v>
      </c>
      <c r="E25948" t="s">
        <v>114938</v>
      </c>
      <c r="F25948">
        <v>11</v>
      </c>
      <c r="G25948" t="s">
        <v>143425</v>
      </c>
      <c r="H25948" t="s">
        <v>198552</v>
      </c>
      <c r="I25948" t="s">
        <v>246789</v>
      </c>
      <c r="J25948" t="s">
        <v>293174</v>
      </c>
    </row>
    <row r="25949" spans="1:10">
      <c r="A25949" t="s">
        <v>25890</v>
      </c>
      <c r="B25949" t="s">
        <v>81588</v>
      </c>
      <c r="C25949">
        <v>290483933</v>
      </c>
      <c r="D25949" t="s">
        <v>111341</v>
      </c>
      <c r="E25949" t="s">
        <v>112754</v>
      </c>
      <c r="F25949">
        <v>54</v>
      </c>
      <c r="G25949" t="s">
        <v>143426</v>
      </c>
      <c r="H25949" t="s">
        <v>198553</v>
      </c>
      <c r="J25949" t="s">
        <v>293175</v>
      </c>
    </row>
    <row r="25950" spans="1:10">
      <c r="A25950" t="s">
        <v>25891</v>
      </c>
      <c r="B25950" t="s">
        <v>81589</v>
      </c>
      <c r="C25950">
        <v>291441481</v>
      </c>
      <c r="D25950" t="s">
        <v>111341</v>
      </c>
      <c r="E25950" t="s">
        <v>114943</v>
      </c>
      <c r="F25950">
        <v>17</v>
      </c>
      <c r="G25950" t="s">
        <v>143427</v>
      </c>
      <c r="H25950" t="s">
        <v>198554</v>
      </c>
      <c r="J25950" t="s">
        <v>293176</v>
      </c>
    </row>
    <row r="25951" spans="1:10">
      <c r="A25951" t="s">
        <v>25892</v>
      </c>
      <c r="B25951" t="s">
        <v>81590</v>
      </c>
      <c r="C25951">
        <v>290524674</v>
      </c>
      <c r="D25951" t="s">
        <v>111341</v>
      </c>
      <c r="E25951" t="s">
        <v>112739</v>
      </c>
      <c r="F25951">
        <v>1</v>
      </c>
      <c r="G25951" t="s">
        <v>143428</v>
      </c>
      <c r="H25951" t="s">
        <v>198555</v>
      </c>
      <c r="J25951" t="s">
        <v>293177</v>
      </c>
    </row>
    <row r="25952" spans="1:10">
      <c r="A25952" t="s">
        <v>25893</v>
      </c>
      <c r="B25952" t="s">
        <v>81591</v>
      </c>
      <c r="C25952">
        <v>290521803</v>
      </c>
      <c r="D25952" t="s">
        <v>111341</v>
      </c>
      <c r="E25952" t="s">
        <v>112739</v>
      </c>
      <c r="F25952">
        <v>8</v>
      </c>
      <c r="G25952" t="s">
        <v>143429</v>
      </c>
      <c r="H25952" t="s">
        <v>198556</v>
      </c>
      <c r="I25952" t="s">
        <v>246790</v>
      </c>
      <c r="J25952" t="s">
        <v>293178</v>
      </c>
    </row>
    <row r="25953" spans="1:10">
      <c r="A25953" t="s">
        <v>25894</v>
      </c>
      <c r="B25953" t="s">
        <v>81592</v>
      </c>
      <c r="C25953">
        <v>290489897</v>
      </c>
      <c r="D25953" t="s">
        <v>111341</v>
      </c>
      <c r="E25953" t="s">
        <v>112739</v>
      </c>
      <c r="F25953">
        <v>3</v>
      </c>
      <c r="G25953" t="s">
        <v>143430</v>
      </c>
      <c r="H25953" t="s">
        <v>198557</v>
      </c>
      <c r="J25953" t="s">
        <v>293179</v>
      </c>
    </row>
    <row r="25954" spans="1:10">
      <c r="A25954" t="s">
        <v>25895</v>
      </c>
      <c r="B25954" t="s">
        <v>81593</v>
      </c>
      <c r="C25954">
        <v>291438427</v>
      </c>
      <c r="D25954" t="s">
        <v>111341</v>
      </c>
      <c r="E25954" t="s">
        <v>114944</v>
      </c>
      <c r="F25954">
        <v>59</v>
      </c>
      <c r="G25954" t="s">
        <v>143431</v>
      </c>
      <c r="H25954" t="s">
        <v>198558</v>
      </c>
      <c r="I25954" t="s">
        <v>246791</v>
      </c>
      <c r="J25954" t="s">
        <v>293180</v>
      </c>
    </row>
    <row r="25955" spans="1:10">
      <c r="A25955" t="s">
        <v>25896</v>
      </c>
      <c r="B25955" t="s">
        <v>81594</v>
      </c>
      <c r="C25955">
        <v>291573729</v>
      </c>
      <c r="D25955" t="s">
        <v>111341</v>
      </c>
      <c r="E25955" t="s">
        <v>114940</v>
      </c>
      <c r="F25955">
        <v>2</v>
      </c>
      <c r="G25955" t="s">
        <v>143432</v>
      </c>
      <c r="H25955" t="s">
        <v>198559</v>
      </c>
      <c r="I25955" t="s">
        <v>246792</v>
      </c>
      <c r="J25955" t="s">
        <v>293181</v>
      </c>
    </row>
    <row r="25956" spans="1:10">
      <c r="A25956" t="s">
        <v>25897</v>
      </c>
      <c r="B25956" t="s">
        <v>81595</v>
      </c>
      <c r="C25956">
        <v>290490396</v>
      </c>
      <c r="D25956" t="s">
        <v>111341</v>
      </c>
      <c r="E25956" t="s">
        <v>114940</v>
      </c>
      <c r="F25956">
        <v>201</v>
      </c>
      <c r="G25956" t="s">
        <v>143433</v>
      </c>
      <c r="H25956" t="s">
        <v>198560</v>
      </c>
      <c r="I25956" t="s">
        <v>246793</v>
      </c>
      <c r="J25956" t="s">
        <v>293182</v>
      </c>
    </row>
    <row r="25957" spans="1:10">
      <c r="A25957" t="s">
        <v>25898</v>
      </c>
      <c r="B25957" t="s">
        <v>81596</v>
      </c>
      <c r="C25957">
        <v>290486840</v>
      </c>
      <c r="D25957" t="s">
        <v>111341</v>
      </c>
      <c r="E25957" t="s">
        <v>114938</v>
      </c>
      <c r="F25957">
        <v>90</v>
      </c>
      <c r="G25957" t="s">
        <v>143434</v>
      </c>
      <c r="H25957" t="s">
        <v>198561</v>
      </c>
      <c r="I25957" t="s">
        <v>246794</v>
      </c>
      <c r="J25957" t="s">
        <v>293183</v>
      </c>
    </row>
    <row r="25958" spans="1:10">
      <c r="A25958" t="s">
        <v>25899</v>
      </c>
      <c r="B25958" t="s">
        <v>81597</v>
      </c>
      <c r="C25958">
        <v>290483549</v>
      </c>
      <c r="D25958" t="s">
        <v>111341</v>
      </c>
      <c r="E25958" t="s">
        <v>114939</v>
      </c>
      <c r="F25958">
        <v>84</v>
      </c>
      <c r="G25958" t="s">
        <v>143435</v>
      </c>
      <c r="H25958" t="s">
        <v>198562</v>
      </c>
      <c r="I25958" t="s">
        <v>246795</v>
      </c>
      <c r="J25958" t="s">
        <v>293184</v>
      </c>
    </row>
    <row r="25959" spans="1:10">
      <c r="A25959" t="s">
        <v>25900</v>
      </c>
      <c r="B25959" t="s">
        <v>81598</v>
      </c>
      <c r="C25959">
        <v>291426125</v>
      </c>
      <c r="D25959" t="s">
        <v>111341</v>
      </c>
      <c r="E25959" t="s">
        <v>114939</v>
      </c>
      <c r="F25959">
        <v>41</v>
      </c>
      <c r="G25959" t="s">
        <v>143436</v>
      </c>
      <c r="H25959" t="s">
        <v>198563</v>
      </c>
      <c r="I25959" t="s">
        <v>246796</v>
      </c>
      <c r="J25959" t="s">
        <v>293185</v>
      </c>
    </row>
    <row r="25960" spans="1:10">
      <c r="A25960" t="s">
        <v>25901</v>
      </c>
      <c r="B25960" t="s">
        <v>81599</v>
      </c>
      <c r="C25960">
        <v>290490454</v>
      </c>
      <c r="D25960" t="s">
        <v>111341</v>
      </c>
      <c r="E25960" t="s">
        <v>114943</v>
      </c>
      <c r="F25960">
        <v>49</v>
      </c>
      <c r="G25960" t="s">
        <v>143437</v>
      </c>
      <c r="H25960" t="s">
        <v>198564</v>
      </c>
      <c r="I25960" t="s">
        <v>246797</v>
      </c>
      <c r="J25960" t="s">
        <v>293186</v>
      </c>
    </row>
    <row r="25961" spans="1:10">
      <c r="A25961" t="s">
        <v>25902</v>
      </c>
      <c r="B25961" t="s">
        <v>81600</v>
      </c>
      <c r="C25961">
        <v>290482116</v>
      </c>
      <c r="D25961" t="s">
        <v>111341</v>
      </c>
      <c r="E25961" t="s">
        <v>114945</v>
      </c>
      <c r="F25961">
        <v>90</v>
      </c>
      <c r="G25961" t="s">
        <v>143438</v>
      </c>
      <c r="H25961" t="s">
        <v>198565</v>
      </c>
      <c r="I25961" t="s">
        <v>246798</v>
      </c>
      <c r="J25961" t="s">
        <v>293187</v>
      </c>
    </row>
    <row r="25962" spans="1:10">
      <c r="A25962" t="s">
        <v>25903</v>
      </c>
      <c r="B25962" t="s">
        <v>81601</v>
      </c>
      <c r="C25962">
        <v>291429043</v>
      </c>
      <c r="D25962" t="s">
        <v>111341</v>
      </c>
      <c r="E25962" t="s">
        <v>114946</v>
      </c>
      <c r="F25962">
        <v>11</v>
      </c>
      <c r="G25962" t="s">
        <v>143439</v>
      </c>
      <c r="H25962" t="s">
        <v>198566</v>
      </c>
      <c r="J25962" t="s">
        <v>293188</v>
      </c>
    </row>
    <row r="25963" spans="1:10">
      <c r="A25963" t="s">
        <v>25904</v>
      </c>
      <c r="B25963" t="s">
        <v>81602</v>
      </c>
      <c r="C25963">
        <v>291425473</v>
      </c>
      <c r="D25963" t="s">
        <v>111341</v>
      </c>
      <c r="E25963" t="s">
        <v>112739</v>
      </c>
      <c r="F25963">
        <v>148</v>
      </c>
      <c r="G25963" t="s">
        <v>143440</v>
      </c>
      <c r="H25963" t="s">
        <v>198567</v>
      </c>
      <c r="I25963" t="s">
        <v>246799</v>
      </c>
      <c r="J25963" t="s">
        <v>293189</v>
      </c>
    </row>
    <row r="25964" spans="1:10">
      <c r="A25964" t="s">
        <v>25905</v>
      </c>
      <c r="B25964" t="s">
        <v>81603</v>
      </c>
      <c r="C25964">
        <v>291415658</v>
      </c>
      <c r="D25964" t="s">
        <v>111341</v>
      </c>
      <c r="E25964" t="s">
        <v>114938</v>
      </c>
      <c r="F25964">
        <v>333</v>
      </c>
      <c r="G25964" t="s">
        <v>143441</v>
      </c>
      <c r="H25964" t="s">
        <v>198568</v>
      </c>
      <c r="I25964" t="s">
        <v>246800</v>
      </c>
      <c r="J25964" t="s">
        <v>293190</v>
      </c>
    </row>
    <row r="25965" spans="1:10">
      <c r="A25965" t="s">
        <v>25906</v>
      </c>
      <c r="B25965" t="s">
        <v>81604</v>
      </c>
      <c r="C25965">
        <v>290482842</v>
      </c>
      <c r="D25965" t="s">
        <v>111341</v>
      </c>
      <c r="E25965" t="s">
        <v>114947</v>
      </c>
      <c r="F25965">
        <v>131</v>
      </c>
      <c r="G25965" t="s">
        <v>143442</v>
      </c>
      <c r="H25965" t="s">
        <v>198569</v>
      </c>
      <c r="I25965" t="s">
        <v>246801</v>
      </c>
      <c r="J25965" t="s">
        <v>293191</v>
      </c>
    </row>
    <row r="25966" spans="1:10">
      <c r="A25966" t="s">
        <v>25907</v>
      </c>
      <c r="B25966" t="s">
        <v>81605</v>
      </c>
      <c r="C25966">
        <v>291420081</v>
      </c>
      <c r="D25966" t="s">
        <v>111341</v>
      </c>
      <c r="E25966" t="s">
        <v>114938</v>
      </c>
      <c r="F25966">
        <v>17</v>
      </c>
      <c r="G25966" t="s">
        <v>143443</v>
      </c>
      <c r="H25966" t="s">
        <v>198570</v>
      </c>
      <c r="I25966" t="s">
        <v>246802</v>
      </c>
      <c r="J25966" t="s">
        <v>293192</v>
      </c>
    </row>
    <row r="25967" spans="1:10">
      <c r="A25967" t="s">
        <v>25908</v>
      </c>
      <c r="B25967" t="s">
        <v>81606</v>
      </c>
      <c r="C25967">
        <v>290482883</v>
      </c>
      <c r="D25967" t="s">
        <v>111341</v>
      </c>
      <c r="E25967" t="s">
        <v>114938</v>
      </c>
      <c r="F25967">
        <v>98</v>
      </c>
      <c r="G25967" t="s">
        <v>143444</v>
      </c>
      <c r="H25967" t="s">
        <v>198571</v>
      </c>
      <c r="J25967" t="s">
        <v>293193</v>
      </c>
    </row>
    <row r="25968" spans="1:10">
      <c r="A25968" t="s">
        <v>25909</v>
      </c>
      <c r="B25968" t="s">
        <v>81607</v>
      </c>
      <c r="C25968">
        <v>291441950</v>
      </c>
      <c r="D25968" t="s">
        <v>111341</v>
      </c>
      <c r="E25968" t="s">
        <v>114938</v>
      </c>
      <c r="F25968">
        <v>18</v>
      </c>
      <c r="G25968" t="s">
        <v>143445</v>
      </c>
      <c r="H25968" t="s">
        <v>198572</v>
      </c>
      <c r="I25968" t="s">
        <v>246803</v>
      </c>
      <c r="J25968" t="s">
        <v>293194</v>
      </c>
    </row>
    <row r="25969" spans="1:10">
      <c r="A25969" t="s">
        <v>25910</v>
      </c>
      <c r="B25969" t="s">
        <v>81608</v>
      </c>
      <c r="C25969">
        <v>290491826</v>
      </c>
      <c r="D25969" t="s">
        <v>111341</v>
      </c>
      <c r="E25969" t="s">
        <v>112763</v>
      </c>
      <c r="F25969">
        <v>10</v>
      </c>
      <c r="G25969" t="s">
        <v>143446</v>
      </c>
      <c r="H25969" t="s">
        <v>198573</v>
      </c>
      <c r="I25969" t="s">
        <v>246804</v>
      </c>
      <c r="J25969" t="s">
        <v>293195</v>
      </c>
    </row>
    <row r="25970" spans="1:10">
      <c r="A25970" t="s">
        <v>25911</v>
      </c>
      <c r="B25970" t="s">
        <v>25911</v>
      </c>
      <c r="C25970">
        <v>291415601</v>
      </c>
      <c r="D25970" t="s">
        <v>111341</v>
      </c>
      <c r="E25970" t="s">
        <v>114938</v>
      </c>
      <c r="F25970">
        <v>3</v>
      </c>
      <c r="G25970" t="s">
        <v>143447</v>
      </c>
      <c r="H25970" t="s">
        <v>198574</v>
      </c>
      <c r="I25970" t="s">
        <v>246805</v>
      </c>
      <c r="J25970" t="s">
        <v>293196</v>
      </c>
    </row>
    <row r="25971" spans="1:10">
      <c r="A25971" t="s">
        <v>25912</v>
      </c>
      <c r="B25971" t="s">
        <v>81609</v>
      </c>
      <c r="C25971">
        <v>291437751</v>
      </c>
      <c r="D25971" t="s">
        <v>111341</v>
      </c>
      <c r="E25971" t="s">
        <v>114948</v>
      </c>
      <c r="F25971">
        <v>1</v>
      </c>
      <c r="G25971" t="s">
        <v>143448</v>
      </c>
      <c r="H25971" t="s">
        <v>198575</v>
      </c>
      <c r="J25971" t="s">
        <v>293197</v>
      </c>
    </row>
    <row r="25972" spans="1:10">
      <c r="A25972" t="s">
        <v>25913</v>
      </c>
      <c r="B25972" t="s">
        <v>81610</v>
      </c>
      <c r="C25972">
        <v>290525638</v>
      </c>
      <c r="D25972" t="s">
        <v>111341</v>
      </c>
      <c r="E25972" t="s">
        <v>114940</v>
      </c>
      <c r="F25972">
        <v>30</v>
      </c>
      <c r="G25972" t="s">
        <v>143449</v>
      </c>
      <c r="H25972" t="s">
        <v>198576</v>
      </c>
      <c r="I25972" t="s">
        <v>246806</v>
      </c>
      <c r="J25972" t="s">
        <v>293198</v>
      </c>
    </row>
    <row r="25973" spans="1:10">
      <c r="A25973" t="s">
        <v>25914</v>
      </c>
      <c r="B25973" t="s">
        <v>81611</v>
      </c>
      <c r="C25973">
        <v>291415695</v>
      </c>
      <c r="D25973" t="s">
        <v>111341</v>
      </c>
      <c r="E25973" t="s">
        <v>114938</v>
      </c>
      <c r="F25973">
        <v>15</v>
      </c>
      <c r="G25973" t="s">
        <v>143450</v>
      </c>
      <c r="H25973" t="s">
        <v>198577</v>
      </c>
      <c r="J25973" t="s">
        <v>293199</v>
      </c>
    </row>
    <row r="25974" spans="1:10">
      <c r="A25974" t="s">
        <v>25915</v>
      </c>
      <c r="B25974" t="s">
        <v>81612</v>
      </c>
      <c r="C25974">
        <v>291431685</v>
      </c>
      <c r="D25974" t="s">
        <v>111341</v>
      </c>
      <c r="E25974" t="s">
        <v>114938</v>
      </c>
      <c r="F25974">
        <v>39</v>
      </c>
      <c r="G25974" t="s">
        <v>143451</v>
      </c>
      <c r="H25974" t="s">
        <v>198578</v>
      </c>
      <c r="I25974" t="s">
        <v>246807</v>
      </c>
      <c r="J25974" t="s">
        <v>293200</v>
      </c>
    </row>
    <row r="25975" spans="1:10">
      <c r="A25975" t="s">
        <v>25916</v>
      </c>
      <c r="B25975" t="s">
        <v>81613</v>
      </c>
      <c r="C25975">
        <v>291034506</v>
      </c>
      <c r="D25975" t="s">
        <v>111341</v>
      </c>
      <c r="E25975" t="s">
        <v>114939</v>
      </c>
      <c r="F25975">
        <v>4</v>
      </c>
      <c r="G25975" t="s">
        <v>143452</v>
      </c>
      <c r="H25975" t="s">
        <v>198579</v>
      </c>
      <c r="J25975" t="s">
        <v>293201</v>
      </c>
    </row>
    <row r="25976" spans="1:10">
      <c r="A25976" t="s">
        <v>25917</v>
      </c>
      <c r="B25976" t="s">
        <v>81614</v>
      </c>
      <c r="C25976">
        <v>291443077</v>
      </c>
      <c r="D25976" t="s">
        <v>111341</v>
      </c>
      <c r="E25976" t="s">
        <v>114939</v>
      </c>
      <c r="F25976">
        <v>1</v>
      </c>
      <c r="G25976" t="s">
        <v>143453</v>
      </c>
      <c r="H25976" t="s">
        <v>198580</v>
      </c>
      <c r="I25976" t="s">
        <v>246808</v>
      </c>
      <c r="J25976" t="s">
        <v>293202</v>
      </c>
    </row>
    <row r="25977" spans="1:10">
      <c r="A25977" t="s">
        <v>25918</v>
      </c>
      <c r="B25977" t="s">
        <v>81615</v>
      </c>
      <c r="C25977">
        <v>291417854</v>
      </c>
      <c r="D25977" t="s">
        <v>111341</v>
      </c>
      <c r="E25977" t="s">
        <v>114939</v>
      </c>
      <c r="F25977">
        <v>38</v>
      </c>
      <c r="G25977" t="s">
        <v>143454</v>
      </c>
      <c r="H25977" t="s">
        <v>198581</v>
      </c>
      <c r="J25977" t="s">
        <v>293203</v>
      </c>
    </row>
    <row r="25978" spans="1:10">
      <c r="A25978" t="s">
        <v>25919</v>
      </c>
      <c r="B25978" t="s">
        <v>81616</v>
      </c>
      <c r="C25978">
        <v>291421754</v>
      </c>
      <c r="D25978" t="s">
        <v>111341</v>
      </c>
      <c r="E25978" t="s">
        <v>114939</v>
      </c>
      <c r="F25978">
        <v>4</v>
      </c>
      <c r="G25978" t="s">
        <v>143455</v>
      </c>
      <c r="H25978" t="s">
        <v>198582</v>
      </c>
      <c r="I25978" t="s">
        <v>246809</v>
      </c>
      <c r="J25978" t="s">
        <v>293204</v>
      </c>
    </row>
    <row r="25979" spans="1:10">
      <c r="A25979" t="s">
        <v>25920</v>
      </c>
      <c r="B25979" t="s">
        <v>81617</v>
      </c>
      <c r="C25979">
        <v>290524174</v>
      </c>
      <c r="D25979" t="s">
        <v>111341</v>
      </c>
      <c r="E25979" t="s">
        <v>112739</v>
      </c>
      <c r="F25979">
        <v>1</v>
      </c>
      <c r="G25979" t="s">
        <v>143456</v>
      </c>
      <c r="H25979" t="s">
        <v>198583</v>
      </c>
      <c r="I25979" t="s">
        <v>246810</v>
      </c>
      <c r="J25979" t="s">
        <v>293205</v>
      </c>
    </row>
    <row r="25980" spans="1:10">
      <c r="A25980" t="s">
        <v>25921</v>
      </c>
      <c r="B25980" t="s">
        <v>81618</v>
      </c>
      <c r="C25980">
        <v>291444325</v>
      </c>
      <c r="D25980" t="s">
        <v>111341</v>
      </c>
      <c r="E25980" t="s">
        <v>114946</v>
      </c>
      <c r="F25980">
        <v>20</v>
      </c>
      <c r="G25980" t="s">
        <v>143457</v>
      </c>
      <c r="H25980" t="s">
        <v>198584</v>
      </c>
      <c r="I25980" t="s">
        <v>246811</v>
      </c>
      <c r="J25980" t="s">
        <v>293206</v>
      </c>
    </row>
    <row r="25981" spans="1:10">
      <c r="A25981" t="s">
        <v>25922</v>
      </c>
      <c r="B25981" t="s">
        <v>81619</v>
      </c>
      <c r="C25981">
        <v>290526375</v>
      </c>
      <c r="D25981" t="s">
        <v>111341</v>
      </c>
      <c r="E25981" t="s">
        <v>114939</v>
      </c>
      <c r="F25981">
        <v>1</v>
      </c>
      <c r="G25981" t="s">
        <v>143458</v>
      </c>
      <c r="H25981" t="s">
        <v>198585</v>
      </c>
      <c r="I25981" t="s">
        <v>246812</v>
      </c>
      <c r="J25981" t="s">
        <v>293207</v>
      </c>
    </row>
    <row r="25982" spans="1:10">
      <c r="A25982" t="s">
        <v>25923</v>
      </c>
      <c r="B25982" t="s">
        <v>81620</v>
      </c>
      <c r="C25982">
        <v>291430434</v>
      </c>
      <c r="D25982" t="s">
        <v>111341</v>
      </c>
      <c r="E25982" t="s">
        <v>114949</v>
      </c>
      <c r="F25982">
        <v>5</v>
      </c>
      <c r="G25982" t="s">
        <v>143459</v>
      </c>
      <c r="H25982" t="s">
        <v>198586</v>
      </c>
      <c r="J25982" t="s">
        <v>293208</v>
      </c>
    </row>
    <row r="25983" spans="1:10">
      <c r="A25983" t="s">
        <v>25924</v>
      </c>
      <c r="B25983" t="s">
        <v>81621</v>
      </c>
      <c r="C25983">
        <v>291439839</v>
      </c>
      <c r="D25983" t="s">
        <v>111341</v>
      </c>
      <c r="E25983" t="s">
        <v>114938</v>
      </c>
      <c r="F25983">
        <v>25</v>
      </c>
      <c r="G25983" t="s">
        <v>143460</v>
      </c>
      <c r="H25983" t="s">
        <v>198587</v>
      </c>
      <c r="I25983" t="s">
        <v>246813</v>
      </c>
      <c r="J25983" t="s">
        <v>293209</v>
      </c>
    </row>
    <row r="25984" spans="1:10">
      <c r="A25984" t="s">
        <v>25925</v>
      </c>
      <c r="B25984" t="s">
        <v>81622</v>
      </c>
      <c r="C25984">
        <v>290492230</v>
      </c>
      <c r="D25984" t="s">
        <v>111341</v>
      </c>
      <c r="E25984" t="s">
        <v>112739</v>
      </c>
      <c r="F25984">
        <v>2</v>
      </c>
      <c r="G25984" t="s">
        <v>143461</v>
      </c>
      <c r="H25984" t="s">
        <v>198588</v>
      </c>
      <c r="J25984" t="s">
        <v>293210</v>
      </c>
    </row>
    <row r="25985" spans="1:10">
      <c r="A25985" t="s">
        <v>25926</v>
      </c>
      <c r="B25985" t="s">
        <v>81623</v>
      </c>
      <c r="C25985">
        <v>290520594</v>
      </c>
      <c r="D25985" t="s">
        <v>111341</v>
      </c>
      <c r="E25985" t="s">
        <v>114946</v>
      </c>
      <c r="F25985">
        <v>4</v>
      </c>
      <c r="G25985" t="s">
        <v>143462</v>
      </c>
      <c r="H25985" t="s">
        <v>198589</v>
      </c>
      <c r="I25985" t="s">
        <v>246814</v>
      </c>
      <c r="J25985" t="s">
        <v>293211</v>
      </c>
    </row>
    <row r="25986" spans="1:10">
      <c r="A25986" t="s">
        <v>25927</v>
      </c>
      <c r="B25986" t="s">
        <v>81624</v>
      </c>
      <c r="C25986">
        <v>290482937</v>
      </c>
      <c r="D25986" t="s">
        <v>111341</v>
      </c>
      <c r="E25986" t="s">
        <v>114940</v>
      </c>
      <c r="F25986">
        <v>34</v>
      </c>
      <c r="G25986" t="s">
        <v>143463</v>
      </c>
      <c r="H25986" t="s">
        <v>198590</v>
      </c>
      <c r="J25986" t="s">
        <v>293212</v>
      </c>
    </row>
    <row r="25987" spans="1:10">
      <c r="A25987" t="s">
        <v>25928</v>
      </c>
      <c r="B25987" t="s">
        <v>81625</v>
      </c>
      <c r="C25987">
        <v>289796176</v>
      </c>
      <c r="D25987" t="s">
        <v>111341</v>
      </c>
      <c r="E25987" t="s">
        <v>114944</v>
      </c>
      <c r="F25987">
        <v>1</v>
      </c>
      <c r="G25987" t="s">
        <v>143464</v>
      </c>
      <c r="H25987" t="s">
        <v>198591</v>
      </c>
      <c r="J25987" t="s">
        <v>293213</v>
      </c>
    </row>
    <row r="25988" spans="1:10">
      <c r="A25988" t="s">
        <v>25929</v>
      </c>
      <c r="B25988" t="s">
        <v>81626</v>
      </c>
      <c r="C25988">
        <v>291436962</v>
      </c>
      <c r="D25988" t="s">
        <v>111341</v>
      </c>
      <c r="E25988" t="s">
        <v>112739</v>
      </c>
      <c r="F25988">
        <v>3</v>
      </c>
      <c r="G25988" t="s">
        <v>143465</v>
      </c>
      <c r="H25988" t="s">
        <v>198592</v>
      </c>
      <c r="J25988" t="s">
        <v>293214</v>
      </c>
    </row>
    <row r="25989" spans="1:10">
      <c r="A25989" t="s">
        <v>25930</v>
      </c>
      <c r="B25989" t="s">
        <v>81627</v>
      </c>
      <c r="C25989">
        <v>291430278</v>
      </c>
      <c r="D25989" t="s">
        <v>111341</v>
      </c>
      <c r="E25989" t="s">
        <v>114938</v>
      </c>
      <c r="F25989">
        <v>1</v>
      </c>
      <c r="G25989" t="s">
        <v>143466</v>
      </c>
      <c r="H25989" t="s">
        <v>198593</v>
      </c>
      <c r="I25989" t="s">
        <v>246815</v>
      </c>
      <c r="J25989" t="s">
        <v>293215</v>
      </c>
    </row>
    <row r="25990" spans="1:10">
      <c r="A25990" t="s">
        <v>25931</v>
      </c>
      <c r="B25990" t="s">
        <v>81628</v>
      </c>
      <c r="C25990">
        <v>291440366</v>
      </c>
      <c r="D25990" t="s">
        <v>111341</v>
      </c>
      <c r="E25990" t="s">
        <v>112739</v>
      </c>
      <c r="F25990">
        <v>10</v>
      </c>
      <c r="G25990" t="s">
        <v>143467</v>
      </c>
      <c r="H25990" t="s">
        <v>198594</v>
      </c>
      <c r="J25990" t="s">
        <v>293216</v>
      </c>
    </row>
    <row r="25991" spans="1:10">
      <c r="A25991" t="s">
        <v>25932</v>
      </c>
      <c r="B25991" t="s">
        <v>81629</v>
      </c>
      <c r="C25991">
        <v>291426003</v>
      </c>
      <c r="D25991" t="s">
        <v>111341</v>
      </c>
      <c r="E25991" t="s">
        <v>114938</v>
      </c>
      <c r="F25991">
        <v>8</v>
      </c>
      <c r="H25991" t="s">
        <v>198595</v>
      </c>
    </row>
    <row r="25992" spans="1:10">
      <c r="A25992" t="s">
        <v>25933</v>
      </c>
      <c r="B25992" t="s">
        <v>81630</v>
      </c>
      <c r="C25992">
        <v>291425743</v>
      </c>
      <c r="D25992" t="s">
        <v>111341</v>
      </c>
      <c r="E25992" t="s">
        <v>112739</v>
      </c>
      <c r="F25992">
        <v>2</v>
      </c>
      <c r="G25992" t="s">
        <v>143468</v>
      </c>
      <c r="H25992" t="s">
        <v>198596</v>
      </c>
      <c r="I25992" t="s">
        <v>143468</v>
      </c>
      <c r="J25992" t="s">
        <v>293217</v>
      </c>
    </row>
    <row r="25993" spans="1:10">
      <c r="A25993" t="s">
        <v>25934</v>
      </c>
      <c r="B25993" t="s">
        <v>81631</v>
      </c>
      <c r="C25993">
        <v>290524686</v>
      </c>
      <c r="D25993" t="s">
        <v>111341</v>
      </c>
      <c r="E25993" t="s">
        <v>112739</v>
      </c>
      <c r="F25993">
        <v>14</v>
      </c>
      <c r="G25993" t="s">
        <v>143469</v>
      </c>
      <c r="H25993" t="s">
        <v>198597</v>
      </c>
      <c r="J25993" t="s">
        <v>293218</v>
      </c>
    </row>
    <row r="25994" spans="1:10">
      <c r="A25994" t="s">
        <v>25935</v>
      </c>
      <c r="B25994" t="s">
        <v>81632</v>
      </c>
      <c r="C25994">
        <v>291420614</v>
      </c>
      <c r="D25994" t="s">
        <v>111341</v>
      </c>
      <c r="E25994" t="s">
        <v>112739</v>
      </c>
      <c r="F25994">
        <v>1</v>
      </c>
      <c r="G25994" t="s">
        <v>143470</v>
      </c>
      <c r="H25994" t="s">
        <v>198598</v>
      </c>
      <c r="I25994" t="s">
        <v>246816</v>
      </c>
      <c r="J25994" t="s">
        <v>293219</v>
      </c>
    </row>
    <row r="25995" spans="1:10">
      <c r="A25995" t="s">
        <v>25936</v>
      </c>
      <c r="B25995" t="s">
        <v>81633</v>
      </c>
      <c r="C25995">
        <v>291418695</v>
      </c>
      <c r="D25995" t="s">
        <v>111341</v>
      </c>
      <c r="E25995" t="s">
        <v>114946</v>
      </c>
      <c r="F25995">
        <v>51</v>
      </c>
      <c r="G25995" t="s">
        <v>143471</v>
      </c>
      <c r="H25995" t="s">
        <v>198599</v>
      </c>
      <c r="I25995" t="s">
        <v>246817</v>
      </c>
      <c r="J25995" t="s">
        <v>293220</v>
      </c>
    </row>
    <row r="25996" spans="1:10">
      <c r="A25996" t="s">
        <v>25937</v>
      </c>
      <c r="B25996" t="s">
        <v>81634</v>
      </c>
      <c r="C25996">
        <v>290524729</v>
      </c>
      <c r="D25996" t="s">
        <v>111341</v>
      </c>
      <c r="E25996" t="s">
        <v>114943</v>
      </c>
      <c r="F25996">
        <v>12</v>
      </c>
      <c r="G25996" t="s">
        <v>143472</v>
      </c>
      <c r="H25996" t="s">
        <v>198600</v>
      </c>
      <c r="J25996" t="s">
        <v>293221</v>
      </c>
    </row>
    <row r="25997" spans="1:10">
      <c r="A25997" t="s">
        <v>25938</v>
      </c>
      <c r="B25997" t="s">
        <v>81635</v>
      </c>
      <c r="C25997">
        <v>290482628</v>
      </c>
      <c r="D25997" t="s">
        <v>111341</v>
      </c>
      <c r="E25997" t="s">
        <v>114940</v>
      </c>
      <c r="F25997">
        <v>4</v>
      </c>
      <c r="G25997" t="s">
        <v>143473</v>
      </c>
      <c r="H25997" t="s">
        <v>198601</v>
      </c>
      <c r="I25997" t="s">
        <v>246818</v>
      </c>
      <c r="J25997" t="s">
        <v>293222</v>
      </c>
    </row>
    <row r="25998" spans="1:10">
      <c r="A25998" t="s">
        <v>25939</v>
      </c>
      <c r="B25998" t="s">
        <v>81636</v>
      </c>
      <c r="C25998">
        <v>290524159</v>
      </c>
      <c r="D25998" t="s">
        <v>111341</v>
      </c>
      <c r="E25998" t="s">
        <v>114939</v>
      </c>
      <c r="F25998">
        <v>7</v>
      </c>
      <c r="G25998" t="s">
        <v>143474</v>
      </c>
      <c r="H25998" t="s">
        <v>198602</v>
      </c>
      <c r="I25998" t="s">
        <v>246819</v>
      </c>
      <c r="J25998" t="s">
        <v>293223</v>
      </c>
    </row>
    <row r="25999" spans="1:10">
      <c r="A25999" t="s">
        <v>25940</v>
      </c>
      <c r="B25999" t="s">
        <v>81637</v>
      </c>
      <c r="C25999">
        <v>291419193</v>
      </c>
      <c r="D25999" t="s">
        <v>111341</v>
      </c>
      <c r="E25999" t="s">
        <v>112739</v>
      </c>
      <c r="F25999">
        <v>42</v>
      </c>
      <c r="G25999" t="s">
        <v>143475</v>
      </c>
      <c r="H25999" t="s">
        <v>198603</v>
      </c>
      <c r="I25999" t="s">
        <v>246820</v>
      </c>
      <c r="J25999" t="s">
        <v>293224</v>
      </c>
    </row>
    <row r="26000" spans="1:10">
      <c r="A26000" t="s">
        <v>25941</v>
      </c>
      <c r="B26000" t="s">
        <v>81638</v>
      </c>
      <c r="C26000">
        <v>290483593</v>
      </c>
      <c r="D26000" t="s">
        <v>111341</v>
      </c>
      <c r="E26000" t="s">
        <v>112739</v>
      </c>
      <c r="F26000">
        <v>11</v>
      </c>
      <c r="G26000" t="s">
        <v>143476</v>
      </c>
      <c r="H26000" t="s">
        <v>198604</v>
      </c>
      <c r="I26000" t="s">
        <v>246821</v>
      </c>
      <c r="J26000" t="s">
        <v>293225</v>
      </c>
    </row>
    <row r="26001" spans="1:10">
      <c r="A26001" t="s">
        <v>25942</v>
      </c>
      <c r="B26001" t="s">
        <v>81639</v>
      </c>
      <c r="C26001">
        <v>290521898</v>
      </c>
      <c r="D26001" t="s">
        <v>111341</v>
      </c>
      <c r="E26001" t="s">
        <v>112739</v>
      </c>
      <c r="F26001">
        <v>109</v>
      </c>
      <c r="G26001" t="s">
        <v>143477</v>
      </c>
      <c r="H26001" t="s">
        <v>198605</v>
      </c>
      <c r="I26001" t="s">
        <v>246822</v>
      </c>
      <c r="J26001" t="s">
        <v>293226</v>
      </c>
    </row>
    <row r="26002" spans="1:10">
      <c r="A26002" t="s">
        <v>25943</v>
      </c>
      <c r="B26002" t="s">
        <v>81640</v>
      </c>
      <c r="C26002">
        <v>291420671</v>
      </c>
      <c r="D26002" t="s">
        <v>111341</v>
      </c>
      <c r="E26002" t="s">
        <v>114939</v>
      </c>
      <c r="F26002">
        <v>42</v>
      </c>
      <c r="G26002" t="s">
        <v>143478</v>
      </c>
      <c r="H26002" t="s">
        <v>198606</v>
      </c>
      <c r="I26002" t="s">
        <v>246823</v>
      </c>
      <c r="J26002" t="s">
        <v>293227</v>
      </c>
    </row>
    <row r="26003" spans="1:10">
      <c r="A26003" t="s">
        <v>25944</v>
      </c>
      <c r="B26003" t="s">
        <v>81641</v>
      </c>
      <c r="C26003">
        <v>291438636</v>
      </c>
      <c r="D26003" t="s">
        <v>111341</v>
      </c>
      <c r="E26003" t="s">
        <v>112739</v>
      </c>
      <c r="F26003">
        <v>290</v>
      </c>
      <c r="G26003" t="s">
        <v>143479</v>
      </c>
      <c r="H26003" t="s">
        <v>198607</v>
      </c>
      <c r="I26003" t="s">
        <v>246824</v>
      </c>
      <c r="J26003" t="s">
        <v>293228</v>
      </c>
    </row>
    <row r="26004" spans="1:10">
      <c r="A26004" t="s">
        <v>25945</v>
      </c>
      <c r="B26004" t="s">
        <v>81642</v>
      </c>
      <c r="C26004">
        <v>291417416</v>
      </c>
      <c r="D26004" t="s">
        <v>111341</v>
      </c>
      <c r="E26004" t="s">
        <v>112754</v>
      </c>
      <c r="F26004">
        <v>3</v>
      </c>
      <c r="G26004" t="s">
        <v>143480</v>
      </c>
      <c r="H26004" t="s">
        <v>198608</v>
      </c>
      <c r="J26004" t="s">
        <v>293229</v>
      </c>
    </row>
    <row r="26005" spans="1:10">
      <c r="A26005" t="s">
        <v>25946</v>
      </c>
      <c r="B26005" t="s">
        <v>81643</v>
      </c>
      <c r="C26005">
        <v>291414912</v>
      </c>
      <c r="D26005" t="s">
        <v>111341</v>
      </c>
      <c r="E26005" t="s">
        <v>114949</v>
      </c>
      <c r="F26005">
        <v>5</v>
      </c>
      <c r="G26005" t="s">
        <v>143481</v>
      </c>
      <c r="H26005" t="s">
        <v>198609</v>
      </c>
      <c r="I26005" t="s">
        <v>246825</v>
      </c>
      <c r="J26005" t="s">
        <v>293230</v>
      </c>
    </row>
    <row r="26006" spans="1:10">
      <c r="A26006" t="s">
        <v>25947</v>
      </c>
      <c r="B26006" t="s">
        <v>81644</v>
      </c>
      <c r="C26006">
        <v>291416684</v>
      </c>
      <c r="D26006" t="s">
        <v>111341</v>
      </c>
      <c r="E26006" t="s">
        <v>114938</v>
      </c>
      <c r="F26006">
        <v>1</v>
      </c>
      <c r="G26006" t="s">
        <v>143482</v>
      </c>
      <c r="H26006" t="s">
        <v>198610</v>
      </c>
      <c r="J26006" t="s">
        <v>293231</v>
      </c>
    </row>
    <row r="26007" spans="1:10">
      <c r="A26007" t="s">
        <v>25948</v>
      </c>
      <c r="B26007" t="s">
        <v>81645</v>
      </c>
      <c r="C26007">
        <v>291440180</v>
      </c>
      <c r="D26007" t="s">
        <v>111341</v>
      </c>
      <c r="E26007" t="s">
        <v>114939</v>
      </c>
      <c r="F26007">
        <v>16</v>
      </c>
      <c r="G26007" t="s">
        <v>143483</v>
      </c>
      <c r="H26007" t="s">
        <v>198611</v>
      </c>
      <c r="I26007" t="s">
        <v>246826</v>
      </c>
      <c r="J26007" t="s">
        <v>293232</v>
      </c>
    </row>
    <row r="26008" spans="1:10">
      <c r="A26008" t="s">
        <v>25949</v>
      </c>
      <c r="B26008" t="s">
        <v>81646</v>
      </c>
      <c r="C26008">
        <v>290487034</v>
      </c>
      <c r="D26008" t="s">
        <v>111341</v>
      </c>
      <c r="E26008" t="s">
        <v>112739</v>
      </c>
      <c r="F26008">
        <v>26</v>
      </c>
      <c r="G26008" t="s">
        <v>143484</v>
      </c>
      <c r="H26008" t="s">
        <v>198612</v>
      </c>
      <c r="I26008" t="s">
        <v>246827</v>
      </c>
      <c r="J26008" t="s">
        <v>293233</v>
      </c>
    </row>
    <row r="26009" spans="1:10">
      <c r="A26009" t="s">
        <v>25950</v>
      </c>
      <c r="B26009" t="s">
        <v>81647</v>
      </c>
      <c r="C26009">
        <v>290524734</v>
      </c>
      <c r="D26009" t="s">
        <v>111341</v>
      </c>
      <c r="E26009" t="s">
        <v>114943</v>
      </c>
      <c r="F26009">
        <v>9</v>
      </c>
      <c r="G26009" t="s">
        <v>143485</v>
      </c>
      <c r="H26009" t="s">
        <v>198613</v>
      </c>
      <c r="I26009" t="s">
        <v>246828</v>
      </c>
      <c r="J26009" t="s">
        <v>293234</v>
      </c>
    </row>
    <row r="26010" spans="1:10">
      <c r="A26010" t="s">
        <v>25951</v>
      </c>
      <c r="B26010" t="s">
        <v>81648</v>
      </c>
      <c r="C26010">
        <v>291418410</v>
      </c>
      <c r="D26010" t="s">
        <v>111341</v>
      </c>
      <c r="E26010" t="s">
        <v>114946</v>
      </c>
      <c r="F26010">
        <v>37</v>
      </c>
      <c r="G26010" t="s">
        <v>143486</v>
      </c>
      <c r="H26010" t="s">
        <v>198614</v>
      </c>
      <c r="I26010" t="s">
        <v>246829</v>
      </c>
      <c r="J26010" t="s">
        <v>293235</v>
      </c>
    </row>
    <row r="26011" spans="1:10">
      <c r="A26011" t="s">
        <v>25952</v>
      </c>
      <c r="B26011" t="s">
        <v>81649</v>
      </c>
      <c r="C26011">
        <v>291433590</v>
      </c>
      <c r="D26011" t="s">
        <v>111341</v>
      </c>
      <c r="E26011" t="s">
        <v>114939</v>
      </c>
      <c r="F26011">
        <v>1</v>
      </c>
      <c r="G26011" t="s">
        <v>143487</v>
      </c>
      <c r="H26011" t="s">
        <v>198615</v>
      </c>
      <c r="J26011" t="s">
        <v>293236</v>
      </c>
    </row>
    <row r="26012" spans="1:10">
      <c r="A26012" t="s">
        <v>25953</v>
      </c>
      <c r="B26012" t="s">
        <v>81650</v>
      </c>
      <c r="C26012">
        <v>291426884</v>
      </c>
      <c r="D26012" t="s">
        <v>111341</v>
      </c>
      <c r="E26012" t="s">
        <v>112774</v>
      </c>
      <c r="F26012">
        <v>27</v>
      </c>
      <c r="G26012" t="s">
        <v>143488</v>
      </c>
      <c r="H26012" t="s">
        <v>198616</v>
      </c>
      <c r="I26012" t="s">
        <v>246830</v>
      </c>
      <c r="J26012" t="s">
        <v>293237</v>
      </c>
    </row>
    <row r="26013" spans="1:10">
      <c r="A26013" t="s">
        <v>25954</v>
      </c>
      <c r="B26013" t="s">
        <v>81651</v>
      </c>
      <c r="C26013">
        <v>291443489</v>
      </c>
      <c r="D26013" t="s">
        <v>111341</v>
      </c>
      <c r="E26013" t="s">
        <v>114940</v>
      </c>
      <c r="F26013">
        <v>255</v>
      </c>
      <c r="G26013" t="s">
        <v>143489</v>
      </c>
      <c r="H26013" t="s">
        <v>198617</v>
      </c>
      <c r="I26013" t="s">
        <v>246831</v>
      </c>
      <c r="J26013" t="s">
        <v>293238</v>
      </c>
    </row>
    <row r="26014" spans="1:10">
      <c r="A26014" t="s">
        <v>25955</v>
      </c>
      <c r="B26014" t="s">
        <v>81652</v>
      </c>
      <c r="C26014">
        <v>291417095</v>
      </c>
      <c r="D26014" t="s">
        <v>111341</v>
      </c>
      <c r="E26014" t="s">
        <v>114939</v>
      </c>
      <c r="F26014">
        <v>3</v>
      </c>
      <c r="G26014" t="s">
        <v>143490</v>
      </c>
      <c r="H26014" t="s">
        <v>198618</v>
      </c>
      <c r="J26014" t="s">
        <v>293239</v>
      </c>
    </row>
    <row r="26015" spans="1:10">
      <c r="A26015" t="s">
        <v>25956</v>
      </c>
      <c r="B26015" t="s">
        <v>81653</v>
      </c>
      <c r="C26015">
        <v>290484071</v>
      </c>
      <c r="D26015" t="s">
        <v>111341</v>
      </c>
      <c r="E26015" t="s">
        <v>114939</v>
      </c>
      <c r="F26015">
        <v>97</v>
      </c>
      <c r="G26015" t="s">
        <v>143491</v>
      </c>
      <c r="H26015" t="s">
        <v>198619</v>
      </c>
      <c r="I26015" t="s">
        <v>246832</v>
      </c>
      <c r="J26015" t="s">
        <v>293240</v>
      </c>
    </row>
    <row r="26016" spans="1:10">
      <c r="A26016" t="s">
        <v>25957</v>
      </c>
      <c r="B26016" t="s">
        <v>81654</v>
      </c>
      <c r="C26016">
        <v>291432787</v>
      </c>
      <c r="D26016" t="s">
        <v>111341</v>
      </c>
      <c r="E26016" t="s">
        <v>114939</v>
      </c>
      <c r="F26016">
        <v>162</v>
      </c>
      <c r="G26016" t="s">
        <v>143492</v>
      </c>
      <c r="H26016" t="s">
        <v>198620</v>
      </c>
      <c r="I26016" t="s">
        <v>246833</v>
      </c>
      <c r="J26016" t="s">
        <v>293241</v>
      </c>
    </row>
    <row r="26017" spans="1:10">
      <c r="A26017" t="s">
        <v>25958</v>
      </c>
      <c r="B26017" t="s">
        <v>81655</v>
      </c>
      <c r="C26017">
        <v>291034515</v>
      </c>
      <c r="D26017" t="s">
        <v>111341</v>
      </c>
      <c r="E26017" t="s">
        <v>114939</v>
      </c>
      <c r="F26017">
        <v>1</v>
      </c>
      <c r="G26017" t="s">
        <v>143493</v>
      </c>
      <c r="H26017" t="s">
        <v>198621</v>
      </c>
      <c r="I26017" t="s">
        <v>246834</v>
      </c>
      <c r="J26017" t="s">
        <v>293242</v>
      </c>
    </row>
    <row r="26018" spans="1:10">
      <c r="A26018" t="s">
        <v>25959</v>
      </c>
      <c r="B26018" t="s">
        <v>81656</v>
      </c>
      <c r="C26018">
        <v>290524290</v>
      </c>
      <c r="D26018" t="s">
        <v>111341</v>
      </c>
      <c r="E26018" t="s">
        <v>112739</v>
      </c>
      <c r="F26018">
        <v>2</v>
      </c>
      <c r="G26018" t="s">
        <v>143494</v>
      </c>
      <c r="H26018" t="s">
        <v>198622</v>
      </c>
      <c r="I26018" t="s">
        <v>246835</v>
      </c>
      <c r="J26018" t="s">
        <v>293243</v>
      </c>
    </row>
    <row r="26019" spans="1:10">
      <c r="A26019" t="s">
        <v>25960</v>
      </c>
      <c r="B26019" t="s">
        <v>81657</v>
      </c>
      <c r="C26019">
        <v>291421659</v>
      </c>
      <c r="D26019" t="s">
        <v>111341</v>
      </c>
      <c r="E26019" t="s">
        <v>112739</v>
      </c>
      <c r="F26019">
        <v>22</v>
      </c>
      <c r="G26019" t="s">
        <v>143495</v>
      </c>
      <c r="H26019" t="s">
        <v>198623</v>
      </c>
      <c r="I26019" t="s">
        <v>246836</v>
      </c>
      <c r="J26019" t="s">
        <v>293244</v>
      </c>
    </row>
    <row r="26020" spans="1:10">
      <c r="A26020" t="s">
        <v>25961</v>
      </c>
      <c r="B26020" t="s">
        <v>81658</v>
      </c>
      <c r="C26020">
        <v>290488893</v>
      </c>
      <c r="D26020" t="s">
        <v>111341</v>
      </c>
      <c r="E26020" t="s">
        <v>114946</v>
      </c>
      <c r="F26020">
        <v>5</v>
      </c>
      <c r="G26020" t="s">
        <v>143496</v>
      </c>
      <c r="H26020" t="s">
        <v>198624</v>
      </c>
      <c r="I26020" t="s">
        <v>246837</v>
      </c>
      <c r="J26020" t="s">
        <v>293245</v>
      </c>
    </row>
    <row r="26021" spans="1:10">
      <c r="A26021" t="s">
        <v>25962</v>
      </c>
      <c r="B26021" t="s">
        <v>81659</v>
      </c>
      <c r="C26021">
        <v>290486978</v>
      </c>
      <c r="D26021" t="s">
        <v>111341</v>
      </c>
      <c r="E26021" t="s">
        <v>114939</v>
      </c>
      <c r="F26021">
        <v>10</v>
      </c>
      <c r="G26021" t="s">
        <v>143497</v>
      </c>
      <c r="H26021" t="s">
        <v>198625</v>
      </c>
      <c r="I26021" t="s">
        <v>246838</v>
      </c>
      <c r="J26021" t="s">
        <v>293246</v>
      </c>
    </row>
    <row r="26022" spans="1:10">
      <c r="A26022" t="s">
        <v>25963</v>
      </c>
      <c r="B26022" t="s">
        <v>81660</v>
      </c>
      <c r="C26022">
        <v>291419208</v>
      </c>
      <c r="D26022" t="s">
        <v>111341</v>
      </c>
      <c r="E26022" t="s">
        <v>114939</v>
      </c>
      <c r="F26022">
        <v>2</v>
      </c>
      <c r="G26022" t="s">
        <v>143498</v>
      </c>
      <c r="H26022" t="s">
        <v>198626</v>
      </c>
      <c r="I26022" t="s">
        <v>246839</v>
      </c>
      <c r="J26022" t="s">
        <v>293247</v>
      </c>
    </row>
    <row r="26023" spans="1:10">
      <c r="A26023" t="s">
        <v>25964</v>
      </c>
      <c r="B26023" t="s">
        <v>81661</v>
      </c>
      <c r="C26023">
        <v>291415526</v>
      </c>
      <c r="D26023" t="s">
        <v>111341</v>
      </c>
      <c r="E26023" t="s">
        <v>112739</v>
      </c>
      <c r="F26023">
        <v>23</v>
      </c>
      <c r="G26023" t="s">
        <v>143499</v>
      </c>
      <c r="H26023" t="s">
        <v>198627</v>
      </c>
      <c r="J26023" t="s">
        <v>293248</v>
      </c>
    </row>
    <row r="26024" spans="1:10">
      <c r="A26024" t="s">
        <v>25965</v>
      </c>
      <c r="B26024" t="s">
        <v>81662</v>
      </c>
      <c r="C26024">
        <v>290526062</v>
      </c>
      <c r="D26024" t="s">
        <v>111341</v>
      </c>
      <c r="E26024" t="s">
        <v>112774</v>
      </c>
      <c r="F26024">
        <v>3</v>
      </c>
      <c r="G26024" t="s">
        <v>143500</v>
      </c>
      <c r="H26024" t="s">
        <v>198628</v>
      </c>
      <c r="I26024" t="s">
        <v>246840</v>
      </c>
      <c r="J26024" t="s">
        <v>293249</v>
      </c>
    </row>
    <row r="26025" spans="1:10">
      <c r="A26025" t="s">
        <v>25966</v>
      </c>
      <c r="B26025" t="s">
        <v>81663</v>
      </c>
      <c r="C26025">
        <v>290524873</v>
      </c>
      <c r="D26025" t="s">
        <v>111341</v>
      </c>
      <c r="E26025" t="s">
        <v>112739</v>
      </c>
      <c r="F26025">
        <v>18</v>
      </c>
      <c r="G26025" t="s">
        <v>143501</v>
      </c>
      <c r="H26025" t="s">
        <v>198629</v>
      </c>
      <c r="I26025" t="s">
        <v>246841</v>
      </c>
      <c r="J26025" t="s">
        <v>293250</v>
      </c>
    </row>
    <row r="26026" spans="1:10">
      <c r="A26026" t="s">
        <v>25967</v>
      </c>
      <c r="B26026" t="s">
        <v>81664</v>
      </c>
      <c r="C26026">
        <v>291415033</v>
      </c>
      <c r="D26026" t="s">
        <v>111341</v>
      </c>
      <c r="E26026" t="s">
        <v>114945</v>
      </c>
      <c r="F26026">
        <v>8</v>
      </c>
      <c r="G26026" t="s">
        <v>143502</v>
      </c>
      <c r="H26026" t="s">
        <v>198630</v>
      </c>
      <c r="I26026" t="s">
        <v>246842</v>
      </c>
      <c r="J26026" t="s">
        <v>293251</v>
      </c>
    </row>
    <row r="26027" spans="1:10">
      <c r="A26027" t="s">
        <v>25968</v>
      </c>
      <c r="B26027" t="s">
        <v>81665</v>
      </c>
      <c r="C26027">
        <v>290489214</v>
      </c>
      <c r="D26027" t="s">
        <v>111341</v>
      </c>
      <c r="E26027" t="s">
        <v>114950</v>
      </c>
      <c r="F26027">
        <v>4</v>
      </c>
      <c r="G26027" t="s">
        <v>143503</v>
      </c>
      <c r="H26027" t="s">
        <v>198631</v>
      </c>
      <c r="I26027" t="s">
        <v>246843</v>
      </c>
      <c r="J26027" t="s">
        <v>293252</v>
      </c>
    </row>
    <row r="26028" spans="1:10">
      <c r="A26028" t="s">
        <v>25969</v>
      </c>
      <c r="B26028" t="s">
        <v>81666</v>
      </c>
      <c r="C26028">
        <v>290485179</v>
      </c>
      <c r="D26028" t="s">
        <v>111341</v>
      </c>
      <c r="E26028" t="s">
        <v>112739</v>
      </c>
      <c r="F26028">
        <v>1</v>
      </c>
      <c r="G26028" t="s">
        <v>143504</v>
      </c>
      <c r="H26028" t="s">
        <v>198632</v>
      </c>
      <c r="J26028" t="s">
        <v>293253</v>
      </c>
    </row>
    <row r="26029" spans="1:10">
      <c r="A26029" t="s">
        <v>25970</v>
      </c>
      <c r="B26029" t="s">
        <v>81667</v>
      </c>
      <c r="C26029">
        <v>290524877</v>
      </c>
      <c r="D26029" t="s">
        <v>111341</v>
      </c>
      <c r="E26029" t="s">
        <v>112739</v>
      </c>
      <c r="F26029">
        <v>1</v>
      </c>
      <c r="G26029" t="s">
        <v>143505</v>
      </c>
      <c r="H26029" t="s">
        <v>198633</v>
      </c>
      <c r="J26029" t="s">
        <v>293254</v>
      </c>
    </row>
    <row r="26030" spans="1:10">
      <c r="A26030" t="s">
        <v>25971</v>
      </c>
      <c r="B26030" t="s">
        <v>81668</v>
      </c>
      <c r="C26030">
        <v>290488524</v>
      </c>
      <c r="D26030" t="s">
        <v>111341</v>
      </c>
      <c r="E26030" t="s">
        <v>114941</v>
      </c>
      <c r="F26030">
        <v>2</v>
      </c>
      <c r="G26030" t="s">
        <v>143506</v>
      </c>
      <c r="H26030" t="s">
        <v>198634</v>
      </c>
      <c r="I26030" t="s">
        <v>246844</v>
      </c>
      <c r="J26030" t="s">
        <v>293255</v>
      </c>
    </row>
    <row r="26031" spans="1:10">
      <c r="A26031" t="s">
        <v>25972</v>
      </c>
      <c r="B26031" t="s">
        <v>81669</v>
      </c>
      <c r="C26031">
        <v>291440800</v>
      </c>
      <c r="D26031" t="s">
        <v>111341</v>
      </c>
      <c r="E26031" t="s">
        <v>114948</v>
      </c>
      <c r="F26031">
        <v>134</v>
      </c>
      <c r="G26031" t="s">
        <v>143507</v>
      </c>
      <c r="H26031" t="s">
        <v>198635</v>
      </c>
      <c r="I26031" t="s">
        <v>246845</v>
      </c>
      <c r="J26031" t="s">
        <v>293256</v>
      </c>
    </row>
    <row r="26032" spans="1:10">
      <c r="A26032" t="s">
        <v>24763</v>
      </c>
      <c r="B26032" t="s">
        <v>81670</v>
      </c>
      <c r="C26032">
        <v>291445088</v>
      </c>
      <c r="D26032" t="s">
        <v>111341</v>
      </c>
      <c r="E26032" t="s">
        <v>112774</v>
      </c>
      <c r="F26032">
        <v>15</v>
      </c>
      <c r="G26032" t="s">
        <v>143508</v>
      </c>
      <c r="H26032" t="s">
        <v>198636</v>
      </c>
      <c r="J26032" t="s">
        <v>293257</v>
      </c>
    </row>
    <row r="26033" spans="1:10">
      <c r="A26033" t="s">
        <v>25973</v>
      </c>
      <c r="B26033" t="s">
        <v>81671</v>
      </c>
      <c r="C26033">
        <v>291035071</v>
      </c>
      <c r="D26033" t="s">
        <v>111341</v>
      </c>
      <c r="E26033" t="s">
        <v>114940</v>
      </c>
      <c r="F26033">
        <v>49</v>
      </c>
      <c r="G26033" t="s">
        <v>143509</v>
      </c>
      <c r="H26033" t="s">
        <v>198637</v>
      </c>
      <c r="I26033" t="s">
        <v>246846</v>
      </c>
      <c r="J26033" t="s">
        <v>293258</v>
      </c>
    </row>
    <row r="26034" spans="1:10">
      <c r="A26034" t="s">
        <v>25974</v>
      </c>
      <c r="B26034" t="s">
        <v>81672</v>
      </c>
      <c r="C26034">
        <v>290521950</v>
      </c>
      <c r="D26034" t="s">
        <v>111341</v>
      </c>
      <c r="E26034" t="s">
        <v>114938</v>
      </c>
      <c r="F26034">
        <v>11</v>
      </c>
      <c r="G26034" t="s">
        <v>143510</v>
      </c>
      <c r="H26034" t="s">
        <v>198638</v>
      </c>
      <c r="I26034" t="s">
        <v>246847</v>
      </c>
      <c r="J26034" t="s">
        <v>293259</v>
      </c>
    </row>
    <row r="26035" spans="1:10">
      <c r="A26035" t="s">
        <v>25975</v>
      </c>
      <c r="B26035" t="s">
        <v>81673</v>
      </c>
      <c r="C26035">
        <v>290522165</v>
      </c>
      <c r="D26035" t="s">
        <v>111341</v>
      </c>
      <c r="E26035" t="s">
        <v>114939</v>
      </c>
      <c r="F26035">
        <v>1</v>
      </c>
      <c r="G26035" t="s">
        <v>143511</v>
      </c>
      <c r="H26035" t="s">
        <v>198639</v>
      </c>
      <c r="J26035" t="s">
        <v>293260</v>
      </c>
    </row>
    <row r="26036" spans="1:10">
      <c r="A26036" t="s">
        <v>25976</v>
      </c>
      <c r="B26036" t="s">
        <v>81674</v>
      </c>
      <c r="C26036">
        <v>290524836</v>
      </c>
      <c r="D26036" t="s">
        <v>111341</v>
      </c>
      <c r="E26036" t="s">
        <v>112739</v>
      </c>
      <c r="F26036">
        <v>2</v>
      </c>
      <c r="G26036" t="s">
        <v>143512</v>
      </c>
      <c r="H26036" t="s">
        <v>198640</v>
      </c>
      <c r="J26036" t="s">
        <v>293261</v>
      </c>
    </row>
    <row r="26037" spans="1:10">
      <c r="A26037" t="s">
        <v>25977</v>
      </c>
      <c r="B26037" t="s">
        <v>81675</v>
      </c>
      <c r="C26037">
        <v>291417647</v>
      </c>
      <c r="D26037" t="s">
        <v>111341</v>
      </c>
      <c r="E26037" t="s">
        <v>114944</v>
      </c>
      <c r="F26037">
        <v>19</v>
      </c>
      <c r="G26037" t="s">
        <v>143513</v>
      </c>
      <c r="H26037" t="s">
        <v>198641</v>
      </c>
      <c r="I26037" t="s">
        <v>246848</v>
      </c>
      <c r="J26037" t="s">
        <v>293262</v>
      </c>
    </row>
    <row r="26038" spans="1:10">
      <c r="A26038" t="s">
        <v>25978</v>
      </c>
      <c r="B26038" t="s">
        <v>81676</v>
      </c>
      <c r="C26038">
        <v>279262578</v>
      </c>
      <c r="D26038" t="s">
        <v>111341</v>
      </c>
      <c r="E26038" t="s">
        <v>114946</v>
      </c>
      <c r="F26038">
        <v>14</v>
      </c>
      <c r="G26038" t="s">
        <v>143514</v>
      </c>
      <c r="H26038" t="s">
        <v>198642</v>
      </c>
      <c r="I26038" t="s">
        <v>246849</v>
      </c>
      <c r="J26038" t="s">
        <v>293263</v>
      </c>
    </row>
    <row r="26039" spans="1:10">
      <c r="A26039" t="s">
        <v>25979</v>
      </c>
      <c r="B26039" t="s">
        <v>81677</v>
      </c>
      <c r="C26039">
        <v>290484579</v>
      </c>
      <c r="D26039" t="s">
        <v>111975</v>
      </c>
      <c r="E26039" t="s">
        <v>114951</v>
      </c>
      <c r="F26039">
        <v>44</v>
      </c>
      <c r="G26039" t="s">
        <v>143515</v>
      </c>
      <c r="H26039" t="s">
        <v>198643</v>
      </c>
      <c r="I26039" t="s">
        <v>246850</v>
      </c>
      <c r="J26039" t="s">
        <v>293264</v>
      </c>
    </row>
    <row r="26040" spans="1:10">
      <c r="A26040" t="s">
        <v>25980</v>
      </c>
      <c r="B26040" t="s">
        <v>81678</v>
      </c>
      <c r="C26040">
        <v>290491543</v>
      </c>
      <c r="D26040" t="s">
        <v>111341</v>
      </c>
      <c r="E26040" t="s">
        <v>114940</v>
      </c>
      <c r="F26040">
        <v>3</v>
      </c>
      <c r="G26040" t="s">
        <v>143516</v>
      </c>
      <c r="H26040" t="s">
        <v>198644</v>
      </c>
      <c r="I26040" t="s">
        <v>246851</v>
      </c>
      <c r="J26040" t="s">
        <v>293265</v>
      </c>
    </row>
    <row r="26041" spans="1:10">
      <c r="A26041" t="s">
        <v>25981</v>
      </c>
      <c r="B26041" t="s">
        <v>81679</v>
      </c>
      <c r="C26041">
        <v>291436043</v>
      </c>
      <c r="D26041" t="s">
        <v>111341</v>
      </c>
      <c r="E26041" t="s">
        <v>114952</v>
      </c>
      <c r="F26041">
        <v>1</v>
      </c>
      <c r="G26041" t="s">
        <v>143517</v>
      </c>
      <c r="H26041" t="s">
        <v>198645</v>
      </c>
      <c r="I26041" t="s">
        <v>246852</v>
      </c>
      <c r="J26041" t="s">
        <v>293266</v>
      </c>
    </row>
    <row r="26042" spans="1:10">
      <c r="A26042" t="s">
        <v>25982</v>
      </c>
      <c r="B26042" t="s">
        <v>81680</v>
      </c>
      <c r="C26042">
        <v>291034505</v>
      </c>
      <c r="D26042" t="s">
        <v>111341</v>
      </c>
      <c r="E26042" t="s">
        <v>114939</v>
      </c>
      <c r="F26042">
        <v>14</v>
      </c>
      <c r="G26042" t="s">
        <v>143518</v>
      </c>
      <c r="H26042" t="s">
        <v>198646</v>
      </c>
      <c r="I26042" t="s">
        <v>246853</v>
      </c>
      <c r="J26042" t="s">
        <v>293267</v>
      </c>
    </row>
    <row r="26043" spans="1:10">
      <c r="A26043" t="s">
        <v>25983</v>
      </c>
      <c r="B26043" t="s">
        <v>81681</v>
      </c>
      <c r="C26043">
        <v>291438400</v>
      </c>
      <c r="D26043" t="s">
        <v>111341</v>
      </c>
      <c r="E26043" t="s">
        <v>112774</v>
      </c>
      <c r="F26043">
        <v>45</v>
      </c>
      <c r="G26043" t="s">
        <v>143519</v>
      </c>
      <c r="H26043" t="s">
        <v>198647</v>
      </c>
      <c r="I26043" t="s">
        <v>246854</v>
      </c>
      <c r="J26043" t="s">
        <v>293268</v>
      </c>
    </row>
    <row r="26044" spans="1:10">
      <c r="A26044" t="s">
        <v>25984</v>
      </c>
      <c r="B26044" t="s">
        <v>81682</v>
      </c>
      <c r="C26044">
        <v>290482979</v>
      </c>
      <c r="D26044" t="s">
        <v>111341</v>
      </c>
      <c r="E26044" t="s">
        <v>112739</v>
      </c>
      <c r="F26044">
        <v>34</v>
      </c>
      <c r="G26044" t="s">
        <v>143520</v>
      </c>
      <c r="H26044" t="s">
        <v>198648</v>
      </c>
      <c r="I26044" t="s">
        <v>246855</v>
      </c>
      <c r="J26044" t="s">
        <v>293269</v>
      </c>
    </row>
    <row r="26045" spans="1:10">
      <c r="A26045" t="s">
        <v>25985</v>
      </c>
      <c r="B26045" t="s">
        <v>81683</v>
      </c>
      <c r="C26045">
        <v>291430154</v>
      </c>
      <c r="D26045" t="s">
        <v>111341</v>
      </c>
      <c r="E26045" t="s">
        <v>112739</v>
      </c>
      <c r="F26045">
        <v>3</v>
      </c>
      <c r="G26045" t="s">
        <v>143521</v>
      </c>
      <c r="H26045" t="s">
        <v>198649</v>
      </c>
      <c r="I26045" t="s">
        <v>246856</v>
      </c>
      <c r="J26045" t="s">
        <v>293270</v>
      </c>
    </row>
    <row r="26046" spans="1:10">
      <c r="A26046" t="s">
        <v>25986</v>
      </c>
      <c r="B26046" t="s">
        <v>81684</v>
      </c>
      <c r="C26046">
        <v>291418296</v>
      </c>
      <c r="D26046" t="s">
        <v>111341</v>
      </c>
      <c r="E26046" t="s">
        <v>114938</v>
      </c>
      <c r="F26046">
        <v>39</v>
      </c>
      <c r="G26046" t="s">
        <v>143522</v>
      </c>
      <c r="H26046" t="s">
        <v>198650</v>
      </c>
      <c r="I26046" t="s">
        <v>246857</v>
      </c>
      <c r="J26046" t="s">
        <v>293271</v>
      </c>
    </row>
    <row r="26047" spans="1:10">
      <c r="A26047" t="s">
        <v>25987</v>
      </c>
      <c r="B26047" t="s">
        <v>81685</v>
      </c>
      <c r="C26047">
        <v>290490056</v>
      </c>
      <c r="D26047" t="s">
        <v>111341</v>
      </c>
      <c r="E26047" t="s">
        <v>114939</v>
      </c>
      <c r="F26047">
        <v>1</v>
      </c>
      <c r="G26047" t="s">
        <v>143523</v>
      </c>
      <c r="H26047" t="s">
        <v>198651</v>
      </c>
      <c r="I26047" t="s">
        <v>246858</v>
      </c>
      <c r="J26047" t="s">
        <v>293272</v>
      </c>
    </row>
    <row r="26048" spans="1:10">
      <c r="A26048" t="s">
        <v>25988</v>
      </c>
      <c r="B26048" t="s">
        <v>81686</v>
      </c>
      <c r="C26048">
        <v>291035222</v>
      </c>
      <c r="D26048" t="s">
        <v>111341</v>
      </c>
      <c r="E26048" t="s">
        <v>112754</v>
      </c>
      <c r="F26048">
        <v>8</v>
      </c>
      <c r="G26048" t="s">
        <v>143524</v>
      </c>
      <c r="H26048" t="s">
        <v>198652</v>
      </c>
      <c r="I26048" t="s">
        <v>246859</v>
      </c>
      <c r="J26048" t="s">
        <v>293273</v>
      </c>
    </row>
    <row r="26049" spans="1:10">
      <c r="A26049" t="s">
        <v>25989</v>
      </c>
      <c r="B26049" t="s">
        <v>81687</v>
      </c>
      <c r="C26049">
        <v>291431351</v>
      </c>
      <c r="D26049" t="s">
        <v>111341</v>
      </c>
      <c r="E26049" t="s">
        <v>114938</v>
      </c>
      <c r="F26049">
        <v>2</v>
      </c>
      <c r="G26049" t="s">
        <v>143525</v>
      </c>
      <c r="H26049" t="s">
        <v>198653</v>
      </c>
      <c r="I26049" t="s">
        <v>246860</v>
      </c>
      <c r="J26049" t="s">
        <v>293274</v>
      </c>
    </row>
    <row r="26050" spans="1:10">
      <c r="A26050" t="s">
        <v>25990</v>
      </c>
      <c r="B26050" t="s">
        <v>81688</v>
      </c>
      <c r="C26050">
        <v>291415816</v>
      </c>
      <c r="D26050" t="s">
        <v>111341</v>
      </c>
      <c r="E26050" t="s">
        <v>114938</v>
      </c>
      <c r="F26050">
        <v>9</v>
      </c>
      <c r="G26050" t="s">
        <v>143526</v>
      </c>
      <c r="H26050" t="s">
        <v>198654</v>
      </c>
      <c r="I26050" t="s">
        <v>246861</v>
      </c>
      <c r="J26050" t="s">
        <v>293275</v>
      </c>
    </row>
    <row r="26051" spans="1:10">
      <c r="A26051" t="s">
        <v>25991</v>
      </c>
      <c r="B26051" t="s">
        <v>81689</v>
      </c>
      <c r="C26051">
        <v>290488211</v>
      </c>
      <c r="D26051" t="s">
        <v>111341</v>
      </c>
      <c r="E26051" t="s">
        <v>114953</v>
      </c>
      <c r="F26051">
        <v>29</v>
      </c>
      <c r="G26051" t="s">
        <v>143527</v>
      </c>
      <c r="H26051" t="s">
        <v>198655</v>
      </c>
      <c r="I26051" t="s">
        <v>246862</v>
      </c>
      <c r="J26051" t="s">
        <v>293276</v>
      </c>
    </row>
    <row r="26052" spans="1:10">
      <c r="A26052" t="s">
        <v>25992</v>
      </c>
      <c r="B26052" t="s">
        <v>81690</v>
      </c>
      <c r="C26052">
        <v>291428583</v>
      </c>
      <c r="D26052" t="s">
        <v>111341</v>
      </c>
      <c r="E26052" t="s">
        <v>112739</v>
      </c>
      <c r="F26052">
        <v>1</v>
      </c>
      <c r="G26052" t="s">
        <v>143528</v>
      </c>
      <c r="H26052" t="s">
        <v>198656</v>
      </c>
      <c r="J26052" t="s">
        <v>293277</v>
      </c>
    </row>
    <row r="26053" spans="1:10">
      <c r="A26053" t="s">
        <v>25993</v>
      </c>
      <c r="B26053" t="s">
        <v>81691</v>
      </c>
      <c r="C26053">
        <v>291445969</v>
      </c>
      <c r="D26053" t="s">
        <v>111341</v>
      </c>
      <c r="E26053" t="s">
        <v>114939</v>
      </c>
      <c r="F26053">
        <v>1</v>
      </c>
      <c r="G26053" t="s">
        <v>143529</v>
      </c>
      <c r="H26053" t="s">
        <v>198657</v>
      </c>
      <c r="I26053" t="s">
        <v>246863</v>
      </c>
      <c r="J26053" t="s">
        <v>293278</v>
      </c>
    </row>
    <row r="26054" spans="1:10">
      <c r="A26054" t="s">
        <v>25994</v>
      </c>
      <c r="B26054" t="s">
        <v>81692</v>
      </c>
      <c r="C26054">
        <v>291426112</v>
      </c>
      <c r="D26054" t="s">
        <v>111341</v>
      </c>
      <c r="E26054" t="s">
        <v>114938</v>
      </c>
      <c r="F26054">
        <v>42</v>
      </c>
      <c r="G26054" t="s">
        <v>143530</v>
      </c>
      <c r="H26054" t="s">
        <v>198658</v>
      </c>
      <c r="I26054" t="s">
        <v>246864</v>
      </c>
      <c r="J26054" t="s">
        <v>293279</v>
      </c>
    </row>
    <row r="26055" spans="1:10">
      <c r="A26055" t="s">
        <v>25995</v>
      </c>
      <c r="B26055" t="s">
        <v>81693</v>
      </c>
      <c r="C26055">
        <v>290520695</v>
      </c>
      <c r="D26055" t="s">
        <v>111341</v>
      </c>
      <c r="E26055" t="s">
        <v>114939</v>
      </c>
      <c r="F26055">
        <v>1</v>
      </c>
      <c r="G26055" t="s">
        <v>143531</v>
      </c>
      <c r="H26055" t="s">
        <v>198659</v>
      </c>
      <c r="J26055" t="s">
        <v>293280</v>
      </c>
    </row>
    <row r="26056" spans="1:10">
      <c r="A26056" t="s">
        <v>25996</v>
      </c>
      <c r="B26056" t="s">
        <v>81694</v>
      </c>
      <c r="C26056">
        <v>290484547</v>
      </c>
      <c r="D26056" t="s">
        <v>111341</v>
      </c>
      <c r="E26056" t="s">
        <v>112739</v>
      </c>
      <c r="F26056">
        <v>66</v>
      </c>
      <c r="G26056" t="s">
        <v>143532</v>
      </c>
      <c r="H26056" t="s">
        <v>198660</v>
      </c>
      <c r="I26056" t="s">
        <v>246865</v>
      </c>
      <c r="J26056" t="s">
        <v>293281</v>
      </c>
    </row>
    <row r="26057" spans="1:10">
      <c r="A26057" t="s">
        <v>25997</v>
      </c>
      <c r="B26057" t="s">
        <v>81695</v>
      </c>
      <c r="C26057">
        <v>280231620</v>
      </c>
      <c r="D26057" t="s">
        <v>111341</v>
      </c>
      <c r="E26057" t="s">
        <v>114938</v>
      </c>
      <c r="F26057">
        <v>21</v>
      </c>
      <c r="G26057" t="s">
        <v>143533</v>
      </c>
      <c r="H26057" t="s">
        <v>198661</v>
      </c>
      <c r="I26057" t="s">
        <v>246866</v>
      </c>
      <c r="J26057" t="s">
        <v>293282</v>
      </c>
    </row>
    <row r="26058" spans="1:10">
      <c r="A26058" t="s">
        <v>25998</v>
      </c>
      <c r="B26058" t="s">
        <v>81696</v>
      </c>
      <c r="C26058">
        <v>291434905</v>
      </c>
      <c r="D26058" t="s">
        <v>111341</v>
      </c>
      <c r="E26058" t="s">
        <v>112763</v>
      </c>
      <c r="F26058">
        <v>22</v>
      </c>
      <c r="G26058" t="s">
        <v>143534</v>
      </c>
      <c r="H26058" t="s">
        <v>198662</v>
      </c>
      <c r="J26058" t="s">
        <v>293283</v>
      </c>
    </row>
    <row r="26059" spans="1:10">
      <c r="A26059" t="s">
        <v>25999</v>
      </c>
      <c r="B26059" t="s">
        <v>81697</v>
      </c>
      <c r="C26059">
        <v>290486474</v>
      </c>
      <c r="D26059" t="s">
        <v>111341</v>
      </c>
      <c r="E26059" t="s">
        <v>112739</v>
      </c>
      <c r="F26059">
        <v>1</v>
      </c>
      <c r="G26059" t="s">
        <v>143535</v>
      </c>
      <c r="H26059" t="s">
        <v>198663</v>
      </c>
      <c r="J26059" t="s">
        <v>293284</v>
      </c>
    </row>
    <row r="26060" spans="1:10">
      <c r="A26060" t="s">
        <v>26000</v>
      </c>
      <c r="B26060" t="s">
        <v>81698</v>
      </c>
      <c r="C26060">
        <v>290490823</v>
      </c>
      <c r="D26060" t="s">
        <v>111341</v>
      </c>
      <c r="E26060" t="s">
        <v>112739</v>
      </c>
      <c r="F26060">
        <v>4</v>
      </c>
      <c r="G26060" t="s">
        <v>143536</v>
      </c>
      <c r="H26060" t="s">
        <v>198664</v>
      </c>
      <c r="I26060" t="s">
        <v>246867</v>
      </c>
      <c r="J26060" t="s">
        <v>293285</v>
      </c>
    </row>
    <row r="26061" spans="1:10">
      <c r="A26061" t="s">
        <v>26001</v>
      </c>
      <c r="B26061" t="s">
        <v>81699</v>
      </c>
      <c r="C26061">
        <v>291436191</v>
      </c>
      <c r="D26061" t="s">
        <v>111341</v>
      </c>
      <c r="E26061" t="s">
        <v>114949</v>
      </c>
      <c r="F26061">
        <v>7</v>
      </c>
      <c r="G26061" t="s">
        <v>143537</v>
      </c>
      <c r="H26061" t="s">
        <v>198665</v>
      </c>
      <c r="I26061" t="s">
        <v>246868</v>
      </c>
      <c r="J26061" t="s">
        <v>293286</v>
      </c>
    </row>
    <row r="26062" spans="1:10">
      <c r="A26062" t="s">
        <v>26002</v>
      </c>
      <c r="B26062" t="s">
        <v>81700</v>
      </c>
      <c r="C26062">
        <v>290520972</v>
      </c>
      <c r="D26062" t="s">
        <v>111341</v>
      </c>
      <c r="E26062" t="s">
        <v>114946</v>
      </c>
      <c r="F26062">
        <v>16</v>
      </c>
      <c r="G26062" t="s">
        <v>143538</v>
      </c>
      <c r="H26062" t="s">
        <v>198666</v>
      </c>
      <c r="I26062" t="s">
        <v>246869</v>
      </c>
      <c r="J26062" t="s">
        <v>293287</v>
      </c>
    </row>
    <row r="26063" spans="1:10">
      <c r="A26063" t="s">
        <v>26003</v>
      </c>
      <c r="B26063" t="s">
        <v>81701</v>
      </c>
      <c r="C26063">
        <v>290525332</v>
      </c>
      <c r="D26063" t="s">
        <v>111341</v>
      </c>
      <c r="E26063" t="s">
        <v>114941</v>
      </c>
      <c r="F26063">
        <v>1</v>
      </c>
      <c r="G26063" t="s">
        <v>143539</v>
      </c>
      <c r="H26063" t="s">
        <v>198667</v>
      </c>
      <c r="J26063" t="s">
        <v>293288</v>
      </c>
    </row>
    <row r="26064" spans="1:10">
      <c r="A26064" t="s">
        <v>26004</v>
      </c>
      <c r="B26064" t="s">
        <v>81702</v>
      </c>
      <c r="C26064">
        <v>291436343</v>
      </c>
      <c r="D26064" t="s">
        <v>111341</v>
      </c>
      <c r="E26064" t="s">
        <v>112739</v>
      </c>
      <c r="F26064">
        <v>8</v>
      </c>
      <c r="G26064" t="s">
        <v>143540</v>
      </c>
      <c r="H26064" t="s">
        <v>198668</v>
      </c>
      <c r="J26064" t="s">
        <v>293289</v>
      </c>
    </row>
    <row r="26065" spans="1:10">
      <c r="A26065" t="s">
        <v>26005</v>
      </c>
      <c r="B26065" t="s">
        <v>81703</v>
      </c>
      <c r="C26065">
        <v>291428662</v>
      </c>
      <c r="D26065" t="s">
        <v>111341</v>
      </c>
      <c r="E26065" t="s">
        <v>114941</v>
      </c>
      <c r="F26065">
        <v>1</v>
      </c>
      <c r="G26065" t="s">
        <v>143541</v>
      </c>
      <c r="H26065" t="s">
        <v>198669</v>
      </c>
      <c r="J26065" t="s">
        <v>293290</v>
      </c>
    </row>
    <row r="26066" spans="1:10">
      <c r="A26066" t="s">
        <v>26006</v>
      </c>
      <c r="B26066" t="s">
        <v>81704</v>
      </c>
      <c r="C26066">
        <v>291442674</v>
      </c>
      <c r="D26066" t="s">
        <v>111341</v>
      </c>
      <c r="E26066" t="s">
        <v>114938</v>
      </c>
      <c r="F26066">
        <v>18</v>
      </c>
      <c r="G26066" t="s">
        <v>143542</v>
      </c>
      <c r="H26066" t="s">
        <v>198670</v>
      </c>
      <c r="J26066" t="s">
        <v>293291</v>
      </c>
    </row>
    <row r="26067" spans="1:10">
      <c r="A26067" t="s">
        <v>26007</v>
      </c>
      <c r="B26067" t="s">
        <v>81705</v>
      </c>
      <c r="C26067">
        <v>291416323</v>
      </c>
      <c r="D26067" t="s">
        <v>111341</v>
      </c>
      <c r="E26067" t="s">
        <v>114940</v>
      </c>
      <c r="F26067">
        <v>1</v>
      </c>
      <c r="G26067" t="s">
        <v>143543</v>
      </c>
      <c r="H26067" t="s">
        <v>198671</v>
      </c>
      <c r="I26067" t="s">
        <v>246870</v>
      </c>
      <c r="J26067" t="s">
        <v>293292</v>
      </c>
    </row>
    <row r="26068" spans="1:10">
      <c r="A26068" t="s">
        <v>26008</v>
      </c>
      <c r="B26068" t="s">
        <v>81706</v>
      </c>
      <c r="C26068">
        <v>290526813</v>
      </c>
      <c r="D26068" t="s">
        <v>111341</v>
      </c>
      <c r="E26068" t="s">
        <v>114943</v>
      </c>
      <c r="F26068">
        <v>7</v>
      </c>
      <c r="G26068" t="s">
        <v>143544</v>
      </c>
      <c r="H26068" t="s">
        <v>198672</v>
      </c>
      <c r="J26068" t="s">
        <v>293293</v>
      </c>
    </row>
    <row r="26069" spans="1:10">
      <c r="A26069" t="s">
        <v>26009</v>
      </c>
      <c r="B26069" t="s">
        <v>81707</v>
      </c>
      <c r="C26069">
        <v>291424597</v>
      </c>
      <c r="D26069" t="s">
        <v>111341</v>
      </c>
      <c r="E26069" t="s">
        <v>112763</v>
      </c>
      <c r="F26069">
        <v>2</v>
      </c>
      <c r="G26069" t="s">
        <v>143545</v>
      </c>
      <c r="H26069" t="s">
        <v>198673</v>
      </c>
      <c r="I26069" t="s">
        <v>246871</v>
      </c>
      <c r="J26069" t="s">
        <v>293294</v>
      </c>
    </row>
    <row r="26070" spans="1:10">
      <c r="A26070" t="s">
        <v>26010</v>
      </c>
      <c r="B26070" t="s">
        <v>81708</v>
      </c>
      <c r="C26070">
        <v>291416483</v>
      </c>
      <c r="D26070" t="s">
        <v>111341</v>
      </c>
      <c r="E26070" t="s">
        <v>114938</v>
      </c>
      <c r="F26070">
        <v>2</v>
      </c>
      <c r="G26070" t="s">
        <v>143546</v>
      </c>
      <c r="H26070" t="s">
        <v>198674</v>
      </c>
      <c r="I26070" t="s">
        <v>143546</v>
      </c>
      <c r="J26070" t="s">
        <v>293295</v>
      </c>
    </row>
    <row r="26071" spans="1:10">
      <c r="A26071" t="s">
        <v>26011</v>
      </c>
      <c r="B26071" t="s">
        <v>81709</v>
      </c>
      <c r="C26071">
        <v>291416601</v>
      </c>
      <c r="D26071" t="s">
        <v>111341</v>
      </c>
      <c r="E26071" t="s">
        <v>112754</v>
      </c>
      <c r="F26071">
        <v>4</v>
      </c>
      <c r="G26071" t="s">
        <v>143547</v>
      </c>
      <c r="H26071" t="s">
        <v>198675</v>
      </c>
      <c r="I26071" t="s">
        <v>246872</v>
      </c>
      <c r="J26071" t="s">
        <v>293296</v>
      </c>
    </row>
    <row r="26072" spans="1:10">
      <c r="A26072" t="s">
        <v>26012</v>
      </c>
      <c r="B26072" t="s">
        <v>81710</v>
      </c>
      <c r="C26072">
        <v>291428012</v>
      </c>
      <c r="D26072" t="s">
        <v>111341</v>
      </c>
      <c r="E26072" t="s">
        <v>114948</v>
      </c>
      <c r="F26072">
        <v>10</v>
      </c>
      <c r="G26072" t="s">
        <v>143548</v>
      </c>
      <c r="H26072" t="s">
        <v>198676</v>
      </c>
      <c r="J26072" t="s">
        <v>293297</v>
      </c>
    </row>
    <row r="26073" spans="1:10">
      <c r="A26073" t="s">
        <v>26013</v>
      </c>
      <c r="B26073" t="s">
        <v>81711</v>
      </c>
      <c r="C26073">
        <v>291427224</v>
      </c>
      <c r="D26073" t="s">
        <v>111341</v>
      </c>
      <c r="E26073" t="s">
        <v>114938</v>
      </c>
      <c r="F26073">
        <v>19</v>
      </c>
      <c r="G26073" t="s">
        <v>143549</v>
      </c>
      <c r="H26073" t="s">
        <v>198677</v>
      </c>
      <c r="I26073" t="s">
        <v>246873</v>
      </c>
      <c r="J26073" t="s">
        <v>293298</v>
      </c>
    </row>
    <row r="26074" spans="1:10">
      <c r="A26074" t="s">
        <v>26014</v>
      </c>
      <c r="B26074" t="s">
        <v>81712</v>
      </c>
      <c r="C26074">
        <v>290492238</v>
      </c>
      <c r="D26074" t="s">
        <v>111341</v>
      </c>
      <c r="E26074" t="s">
        <v>112739</v>
      </c>
      <c r="F26074">
        <v>16</v>
      </c>
      <c r="G26074" t="s">
        <v>143550</v>
      </c>
      <c r="H26074" t="s">
        <v>198678</v>
      </c>
      <c r="J26074" t="s">
        <v>293299</v>
      </c>
    </row>
    <row r="26075" spans="1:10">
      <c r="A26075" t="s">
        <v>26015</v>
      </c>
      <c r="B26075" t="s">
        <v>81713</v>
      </c>
      <c r="C26075">
        <v>282981409</v>
      </c>
      <c r="D26075" t="s">
        <v>111341</v>
      </c>
      <c r="E26075" t="s">
        <v>112774</v>
      </c>
      <c r="F26075">
        <v>10</v>
      </c>
      <c r="G26075" t="s">
        <v>143551</v>
      </c>
      <c r="H26075" t="s">
        <v>198679</v>
      </c>
      <c r="I26075" t="s">
        <v>246874</v>
      </c>
      <c r="J26075" t="s">
        <v>293300</v>
      </c>
    </row>
    <row r="26076" spans="1:10">
      <c r="A26076" t="s">
        <v>26016</v>
      </c>
      <c r="B26076" t="s">
        <v>81714</v>
      </c>
      <c r="C26076">
        <v>291428313</v>
      </c>
      <c r="D26076" t="s">
        <v>111341</v>
      </c>
      <c r="E26076" t="s">
        <v>112763</v>
      </c>
      <c r="F26076">
        <v>8</v>
      </c>
      <c r="G26076" t="s">
        <v>143552</v>
      </c>
      <c r="H26076" t="s">
        <v>198680</v>
      </c>
      <c r="I26076" t="s">
        <v>246875</v>
      </c>
      <c r="J26076" t="s">
        <v>293301</v>
      </c>
    </row>
    <row r="26077" spans="1:10">
      <c r="A26077" t="s">
        <v>26017</v>
      </c>
      <c r="B26077" t="s">
        <v>81715</v>
      </c>
      <c r="C26077">
        <v>291416613</v>
      </c>
      <c r="D26077" t="s">
        <v>111341</v>
      </c>
      <c r="E26077" t="s">
        <v>112739</v>
      </c>
      <c r="F26077">
        <v>4</v>
      </c>
      <c r="G26077" t="s">
        <v>143553</v>
      </c>
      <c r="H26077" t="s">
        <v>198681</v>
      </c>
      <c r="J26077" t="s">
        <v>293302</v>
      </c>
    </row>
    <row r="26078" spans="1:10">
      <c r="A26078" t="s">
        <v>26018</v>
      </c>
      <c r="B26078" t="s">
        <v>81716</v>
      </c>
      <c r="C26078">
        <v>291438596</v>
      </c>
      <c r="D26078" t="s">
        <v>111341</v>
      </c>
      <c r="E26078" t="s">
        <v>114944</v>
      </c>
      <c r="F26078">
        <v>66</v>
      </c>
      <c r="G26078" t="s">
        <v>143554</v>
      </c>
      <c r="H26078" t="s">
        <v>198682</v>
      </c>
      <c r="I26078" t="s">
        <v>246876</v>
      </c>
      <c r="J26078" t="s">
        <v>293303</v>
      </c>
    </row>
    <row r="26079" spans="1:10">
      <c r="A26079" t="s">
        <v>26019</v>
      </c>
      <c r="B26079" t="s">
        <v>81717</v>
      </c>
      <c r="C26079">
        <v>291429206</v>
      </c>
      <c r="D26079" t="s">
        <v>111341</v>
      </c>
      <c r="E26079" t="s">
        <v>114944</v>
      </c>
      <c r="F26079">
        <v>27</v>
      </c>
      <c r="G26079" t="s">
        <v>143555</v>
      </c>
      <c r="H26079" t="s">
        <v>198683</v>
      </c>
      <c r="I26079" t="s">
        <v>246877</v>
      </c>
      <c r="J26079" t="s">
        <v>293304</v>
      </c>
    </row>
    <row r="26080" spans="1:10">
      <c r="A26080" t="s">
        <v>26020</v>
      </c>
      <c r="B26080" t="s">
        <v>81718</v>
      </c>
      <c r="C26080">
        <v>290486845</v>
      </c>
      <c r="D26080" t="s">
        <v>111341</v>
      </c>
      <c r="E26080" t="s">
        <v>112739</v>
      </c>
      <c r="F26080">
        <v>2</v>
      </c>
      <c r="G26080" t="s">
        <v>143556</v>
      </c>
      <c r="H26080" t="s">
        <v>198684</v>
      </c>
      <c r="J26080" t="s">
        <v>293305</v>
      </c>
    </row>
    <row r="26081" spans="1:10">
      <c r="A26081" t="s">
        <v>26021</v>
      </c>
      <c r="B26081" t="s">
        <v>81719</v>
      </c>
      <c r="C26081">
        <v>290483132</v>
      </c>
      <c r="D26081" t="s">
        <v>111341</v>
      </c>
      <c r="E26081" t="s">
        <v>114938</v>
      </c>
      <c r="F26081">
        <v>25</v>
      </c>
      <c r="G26081" t="s">
        <v>143557</v>
      </c>
      <c r="H26081" t="s">
        <v>198685</v>
      </c>
      <c r="I26081" t="s">
        <v>246878</v>
      </c>
      <c r="J26081" t="s">
        <v>293306</v>
      </c>
    </row>
    <row r="26082" spans="1:10">
      <c r="A26082" t="s">
        <v>26022</v>
      </c>
      <c r="B26082" t="s">
        <v>81720</v>
      </c>
      <c r="C26082">
        <v>291435925</v>
      </c>
      <c r="D26082" t="s">
        <v>111341</v>
      </c>
      <c r="E26082" t="s">
        <v>114938</v>
      </c>
      <c r="F26082">
        <v>472</v>
      </c>
      <c r="G26082" t="s">
        <v>143558</v>
      </c>
      <c r="H26082" t="s">
        <v>198686</v>
      </c>
      <c r="J26082" t="s">
        <v>293307</v>
      </c>
    </row>
    <row r="26083" spans="1:10">
      <c r="A26083" t="s">
        <v>26023</v>
      </c>
      <c r="B26083" t="s">
        <v>81721</v>
      </c>
      <c r="C26083">
        <v>290525079</v>
      </c>
      <c r="D26083" t="s">
        <v>111341</v>
      </c>
      <c r="E26083" t="s">
        <v>114940</v>
      </c>
      <c r="F26083">
        <v>3</v>
      </c>
      <c r="G26083" t="s">
        <v>143559</v>
      </c>
      <c r="H26083" t="s">
        <v>198687</v>
      </c>
      <c r="J26083" t="s">
        <v>293308</v>
      </c>
    </row>
    <row r="26084" spans="1:10">
      <c r="A26084" t="s">
        <v>26024</v>
      </c>
      <c r="B26084" t="s">
        <v>81722</v>
      </c>
      <c r="C26084">
        <v>290522470</v>
      </c>
      <c r="D26084" t="s">
        <v>111341</v>
      </c>
      <c r="E26084" t="s">
        <v>112739</v>
      </c>
      <c r="F26084">
        <v>15</v>
      </c>
      <c r="G26084" t="s">
        <v>143560</v>
      </c>
      <c r="H26084" t="s">
        <v>198688</v>
      </c>
      <c r="I26084" t="s">
        <v>246879</v>
      </c>
      <c r="J26084" t="s">
        <v>293309</v>
      </c>
    </row>
    <row r="26085" spans="1:10">
      <c r="A26085" t="s">
        <v>26025</v>
      </c>
      <c r="B26085" t="s">
        <v>81723</v>
      </c>
      <c r="C26085">
        <v>291433184</v>
      </c>
      <c r="D26085" t="s">
        <v>111341</v>
      </c>
      <c r="E26085" t="s">
        <v>114938</v>
      </c>
      <c r="F26085">
        <v>6</v>
      </c>
      <c r="G26085" t="s">
        <v>143561</v>
      </c>
      <c r="H26085" t="s">
        <v>198689</v>
      </c>
      <c r="I26085" t="s">
        <v>246880</v>
      </c>
      <c r="J26085" t="s">
        <v>293310</v>
      </c>
    </row>
    <row r="26086" spans="1:10">
      <c r="A26086" t="s">
        <v>26026</v>
      </c>
      <c r="B26086" t="s">
        <v>81724</v>
      </c>
      <c r="C26086">
        <v>290485803</v>
      </c>
      <c r="D26086" t="s">
        <v>111341</v>
      </c>
      <c r="E26086" t="s">
        <v>114946</v>
      </c>
      <c r="F26086">
        <v>16</v>
      </c>
      <c r="G26086" t="s">
        <v>143562</v>
      </c>
      <c r="H26086" t="s">
        <v>198690</v>
      </c>
      <c r="I26086" t="s">
        <v>246881</v>
      </c>
      <c r="J26086" t="s">
        <v>293311</v>
      </c>
    </row>
    <row r="26087" spans="1:10">
      <c r="A26087" t="s">
        <v>26027</v>
      </c>
      <c r="B26087" t="s">
        <v>81725</v>
      </c>
      <c r="C26087">
        <v>290482995</v>
      </c>
      <c r="D26087" t="s">
        <v>111341</v>
      </c>
      <c r="E26087" t="s">
        <v>114944</v>
      </c>
      <c r="F26087">
        <v>120</v>
      </c>
      <c r="G26087" t="s">
        <v>143563</v>
      </c>
      <c r="H26087" t="s">
        <v>198691</v>
      </c>
      <c r="I26087" t="s">
        <v>246882</v>
      </c>
      <c r="J26087" t="s">
        <v>293312</v>
      </c>
    </row>
    <row r="26088" spans="1:10">
      <c r="A26088" t="s">
        <v>26028</v>
      </c>
      <c r="B26088" t="s">
        <v>81726</v>
      </c>
      <c r="C26088">
        <v>291428100</v>
      </c>
      <c r="D26088" t="s">
        <v>111341</v>
      </c>
      <c r="E26088" t="s">
        <v>112763</v>
      </c>
      <c r="F26088">
        <v>11</v>
      </c>
      <c r="G26088" t="s">
        <v>143564</v>
      </c>
      <c r="H26088" t="s">
        <v>198692</v>
      </c>
      <c r="I26088" t="s">
        <v>246883</v>
      </c>
      <c r="J26088" t="s">
        <v>293313</v>
      </c>
    </row>
    <row r="26089" spans="1:10">
      <c r="A26089" t="s">
        <v>26029</v>
      </c>
      <c r="B26089" t="s">
        <v>81727</v>
      </c>
      <c r="C26089">
        <v>290524864</v>
      </c>
      <c r="D26089" t="s">
        <v>111341</v>
      </c>
      <c r="E26089" t="s">
        <v>112739</v>
      </c>
      <c r="F26089">
        <v>1</v>
      </c>
      <c r="G26089" t="s">
        <v>143565</v>
      </c>
      <c r="H26089" t="s">
        <v>198693</v>
      </c>
      <c r="J26089" t="s">
        <v>293314</v>
      </c>
    </row>
    <row r="26090" spans="1:10">
      <c r="A26090" t="s">
        <v>26030</v>
      </c>
      <c r="B26090" t="s">
        <v>81728</v>
      </c>
      <c r="C26090">
        <v>290523147</v>
      </c>
      <c r="D26090" t="s">
        <v>111341</v>
      </c>
      <c r="E26090" t="s">
        <v>114943</v>
      </c>
      <c r="F26090">
        <v>627</v>
      </c>
      <c r="G26090" t="s">
        <v>143566</v>
      </c>
      <c r="H26090" t="s">
        <v>198694</v>
      </c>
      <c r="J26090" t="s">
        <v>293315</v>
      </c>
    </row>
    <row r="26091" spans="1:10">
      <c r="A26091" t="s">
        <v>26031</v>
      </c>
      <c r="B26091" t="s">
        <v>81729</v>
      </c>
      <c r="C26091">
        <v>290486827</v>
      </c>
      <c r="D26091" t="s">
        <v>111341</v>
      </c>
      <c r="E26091" t="s">
        <v>112739</v>
      </c>
      <c r="F26091">
        <v>7</v>
      </c>
      <c r="G26091" t="s">
        <v>143567</v>
      </c>
      <c r="H26091" t="s">
        <v>198695</v>
      </c>
      <c r="I26091" t="s">
        <v>246884</v>
      </c>
      <c r="J26091" t="s">
        <v>293316</v>
      </c>
    </row>
    <row r="26092" spans="1:10">
      <c r="A26092" t="s">
        <v>26032</v>
      </c>
      <c r="B26092" t="s">
        <v>81730</v>
      </c>
      <c r="C26092">
        <v>290523282</v>
      </c>
      <c r="D26092" t="s">
        <v>111341</v>
      </c>
      <c r="E26092" t="s">
        <v>114939</v>
      </c>
      <c r="F26092">
        <v>9</v>
      </c>
      <c r="G26092" t="s">
        <v>143568</v>
      </c>
      <c r="H26092" t="s">
        <v>198696</v>
      </c>
      <c r="I26092" t="s">
        <v>246885</v>
      </c>
      <c r="J26092" t="s">
        <v>293317</v>
      </c>
    </row>
    <row r="26093" spans="1:10">
      <c r="A26093" t="s">
        <v>26033</v>
      </c>
      <c r="B26093" t="s">
        <v>81731</v>
      </c>
      <c r="C26093">
        <v>290524359</v>
      </c>
      <c r="D26093" t="s">
        <v>111341</v>
      </c>
      <c r="E26093" t="s">
        <v>114938</v>
      </c>
      <c r="F26093">
        <v>4</v>
      </c>
      <c r="G26093" t="s">
        <v>143569</v>
      </c>
      <c r="H26093" t="s">
        <v>198697</v>
      </c>
      <c r="J26093" t="s">
        <v>293318</v>
      </c>
    </row>
    <row r="26094" spans="1:10">
      <c r="A26094" t="s">
        <v>26034</v>
      </c>
      <c r="B26094" t="s">
        <v>81732</v>
      </c>
      <c r="C26094">
        <v>291420827</v>
      </c>
      <c r="D26094" t="s">
        <v>111341</v>
      </c>
      <c r="E26094" t="s">
        <v>114939</v>
      </c>
      <c r="F26094">
        <v>95</v>
      </c>
      <c r="G26094" t="s">
        <v>143570</v>
      </c>
      <c r="H26094" t="s">
        <v>198698</v>
      </c>
      <c r="I26094" t="s">
        <v>246886</v>
      </c>
      <c r="J26094" t="s">
        <v>293319</v>
      </c>
    </row>
    <row r="26095" spans="1:10">
      <c r="A26095" t="s">
        <v>26035</v>
      </c>
      <c r="B26095" t="s">
        <v>81733</v>
      </c>
      <c r="C26095">
        <v>291415377</v>
      </c>
      <c r="D26095" t="s">
        <v>111341</v>
      </c>
      <c r="E26095" t="s">
        <v>112739</v>
      </c>
      <c r="F26095">
        <v>2</v>
      </c>
      <c r="G26095" t="s">
        <v>143571</v>
      </c>
      <c r="H26095" t="s">
        <v>198699</v>
      </c>
      <c r="I26095" t="s">
        <v>246887</v>
      </c>
      <c r="J26095" t="s">
        <v>293320</v>
      </c>
    </row>
    <row r="26096" spans="1:10">
      <c r="A26096" t="s">
        <v>26036</v>
      </c>
      <c r="B26096" t="s">
        <v>81734</v>
      </c>
      <c r="C26096">
        <v>291414052</v>
      </c>
      <c r="D26096" t="s">
        <v>111341</v>
      </c>
      <c r="E26096" t="s">
        <v>114939</v>
      </c>
      <c r="F26096">
        <v>16</v>
      </c>
      <c r="G26096" t="s">
        <v>143572</v>
      </c>
      <c r="H26096" t="s">
        <v>198700</v>
      </c>
      <c r="I26096" t="s">
        <v>246888</v>
      </c>
      <c r="J26096" t="s">
        <v>293321</v>
      </c>
    </row>
    <row r="26097" spans="1:10">
      <c r="A26097" t="s">
        <v>26037</v>
      </c>
      <c r="B26097" t="s">
        <v>81735</v>
      </c>
      <c r="C26097">
        <v>291419666</v>
      </c>
      <c r="D26097" t="s">
        <v>111341</v>
      </c>
      <c r="E26097" t="s">
        <v>114938</v>
      </c>
      <c r="F26097">
        <v>2</v>
      </c>
      <c r="G26097" t="s">
        <v>143573</v>
      </c>
      <c r="H26097" t="s">
        <v>198701</v>
      </c>
      <c r="I26097" t="s">
        <v>246889</v>
      </c>
      <c r="J26097" t="s">
        <v>293322</v>
      </c>
    </row>
    <row r="26098" spans="1:10">
      <c r="A26098" t="s">
        <v>26038</v>
      </c>
      <c r="B26098" t="s">
        <v>81736</v>
      </c>
      <c r="C26098">
        <v>291435567</v>
      </c>
      <c r="D26098" t="s">
        <v>111341</v>
      </c>
      <c r="E26098" t="s">
        <v>114938</v>
      </c>
      <c r="F26098">
        <v>4</v>
      </c>
      <c r="G26098" t="s">
        <v>143574</v>
      </c>
      <c r="H26098" t="s">
        <v>198702</v>
      </c>
      <c r="I26098" t="s">
        <v>246890</v>
      </c>
      <c r="J26098" t="s">
        <v>293323</v>
      </c>
    </row>
    <row r="26099" spans="1:10">
      <c r="A26099" t="s">
        <v>26039</v>
      </c>
      <c r="B26099" t="s">
        <v>81737</v>
      </c>
      <c r="C26099">
        <v>291443130</v>
      </c>
      <c r="D26099" t="s">
        <v>111341</v>
      </c>
      <c r="E26099" t="s">
        <v>114939</v>
      </c>
      <c r="F26099">
        <v>202</v>
      </c>
      <c r="G26099" t="s">
        <v>143575</v>
      </c>
      <c r="H26099" t="s">
        <v>198703</v>
      </c>
      <c r="J26099" t="s">
        <v>293324</v>
      </c>
    </row>
    <row r="26100" spans="1:10">
      <c r="A26100" t="s">
        <v>26040</v>
      </c>
      <c r="B26100" t="s">
        <v>81738</v>
      </c>
      <c r="C26100">
        <v>291417869</v>
      </c>
      <c r="D26100" t="s">
        <v>111341</v>
      </c>
      <c r="E26100" t="s">
        <v>114941</v>
      </c>
      <c r="F26100">
        <v>3</v>
      </c>
      <c r="G26100" t="s">
        <v>143576</v>
      </c>
      <c r="H26100" t="s">
        <v>198704</v>
      </c>
      <c r="I26100" t="s">
        <v>246891</v>
      </c>
      <c r="J26100" t="s">
        <v>293325</v>
      </c>
    </row>
    <row r="26101" spans="1:10">
      <c r="A26101" t="s">
        <v>26041</v>
      </c>
      <c r="B26101" t="s">
        <v>81739</v>
      </c>
      <c r="C26101">
        <v>291418532</v>
      </c>
      <c r="D26101" t="s">
        <v>111341</v>
      </c>
      <c r="E26101" t="s">
        <v>114938</v>
      </c>
      <c r="F26101">
        <v>6</v>
      </c>
      <c r="G26101" t="s">
        <v>143577</v>
      </c>
      <c r="H26101" t="s">
        <v>198705</v>
      </c>
      <c r="I26101" t="s">
        <v>246892</v>
      </c>
      <c r="J26101" t="s">
        <v>293326</v>
      </c>
    </row>
    <row r="26102" spans="1:10">
      <c r="A26102" t="s">
        <v>26042</v>
      </c>
      <c r="B26102" t="s">
        <v>81740</v>
      </c>
      <c r="C26102">
        <v>291413907</v>
      </c>
      <c r="D26102" t="s">
        <v>111341</v>
      </c>
      <c r="E26102" t="s">
        <v>114938</v>
      </c>
      <c r="F26102">
        <v>6</v>
      </c>
      <c r="G26102" t="s">
        <v>143578</v>
      </c>
      <c r="H26102" t="s">
        <v>198706</v>
      </c>
      <c r="I26102" t="s">
        <v>246893</v>
      </c>
      <c r="J26102" t="s">
        <v>293327</v>
      </c>
    </row>
    <row r="26103" spans="1:10">
      <c r="A26103" t="s">
        <v>26043</v>
      </c>
      <c r="B26103" t="s">
        <v>81741</v>
      </c>
      <c r="C26103">
        <v>291034513</v>
      </c>
      <c r="D26103" t="s">
        <v>111341</v>
      </c>
      <c r="E26103" t="s">
        <v>114939</v>
      </c>
      <c r="F26103">
        <v>1</v>
      </c>
      <c r="G26103" t="s">
        <v>143579</v>
      </c>
      <c r="H26103" t="s">
        <v>198707</v>
      </c>
      <c r="I26103" t="s">
        <v>246894</v>
      </c>
      <c r="J26103" t="s">
        <v>293328</v>
      </c>
    </row>
    <row r="26104" spans="1:10">
      <c r="A26104" t="s">
        <v>26044</v>
      </c>
      <c r="B26104" t="s">
        <v>81742</v>
      </c>
      <c r="C26104">
        <v>291415500</v>
      </c>
      <c r="D26104" t="s">
        <v>111341</v>
      </c>
      <c r="E26104" t="s">
        <v>112763</v>
      </c>
      <c r="F26104">
        <v>23</v>
      </c>
      <c r="G26104" t="s">
        <v>143580</v>
      </c>
      <c r="H26104" t="s">
        <v>198708</v>
      </c>
      <c r="I26104" t="s">
        <v>246895</v>
      </c>
      <c r="J26104" t="s">
        <v>293329</v>
      </c>
    </row>
    <row r="26105" spans="1:10">
      <c r="A26105" t="s">
        <v>26045</v>
      </c>
      <c r="B26105" t="s">
        <v>81743</v>
      </c>
      <c r="C26105">
        <v>290524727</v>
      </c>
      <c r="D26105" t="s">
        <v>111341</v>
      </c>
      <c r="E26105" t="s">
        <v>114943</v>
      </c>
      <c r="F26105">
        <v>25</v>
      </c>
      <c r="G26105" t="s">
        <v>143581</v>
      </c>
      <c r="H26105" t="s">
        <v>198709</v>
      </c>
      <c r="I26105" t="s">
        <v>246896</v>
      </c>
      <c r="J26105" t="s">
        <v>293330</v>
      </c>
    </row>
    <row r="26106" spans="1:10">
      <c r="A26106" t="s">
        <v>26046</v>
      </c>
      <c r="B26106" t="s">
        <v>81744</v>
      </c>
      <c r="C26106">
        <v>291437750</v>
      </c>
      <c r="D26106" t="s">
        <v>111341</v>
      </c>
      <c r="E26106" t="s">
        <v>114938</v>
      </c>
      <c r="F26106">
        <v>9</v>
      </c>
      <c r="G26106" t="s">
        <v>143582</v>
      </c>
      <c r="H26106" t="s">
        <v>198710</v>
      </c>
      <c r="J26106" t="s">
        <v>293331</v>
      </c>
    </row>
    <row r="26107" spans="1:10">
      <c r="A26107" t="s">
        <v>26047</v>
      </c>
      <c r="B26107" t="s">
        <v>81745</v>
      </c>
      <c r="C26107">
        <v>290520609</v>
      </c>
      <c r="D26107" t="s">
        <v>111341</v>
      </c>
      <c r="E26107" t="s">
        <v>114939</v>
      </c>
      <c r="F26107">
        <v>47</v>
      </c>
      <c r="G26107" t="s">
        <v>143583</v>
      </c>
      <c r="H26107" t="s">
        <v>198711</v>
      </c>
      <c r="I26107" t="s">
        <v>246897</v>
      </c>
      <c r="J26107" t="s">
        <v>293332</v>
      </c>
    </row>
    <row r="26108" spans="1:10">
      <c r="A26108" t="s">
        <v>26048</v>
      </c>
      <c r="B26108" t="s">
        <v>81746</v>
      </c>
      <c r="C26108">
        <v>284200602</v>
      </c>
      <c r="D26108" t="s">
        <v>111341</v>
      </c>
      <c r="E26108" t="s">
        <v>112739</v>
      </c>
      <c r="F26108">
        <v>1</v>
      </c>
      <c r="G26108" t="s">
        <v>143584</v>
      </c>
      <c r="H26108" t="s">
        <v>198712</v>
      </c>
      <c r="I26108" t="s">
        <v>246898</v>
      </c>
      <c r="J26108" t="s">
        <v>293333</v>
      </c>
    </row>
    <row r="26109" spans="1:10">
      <c r="A26109" t="s">
        <v>26049</v>
      </c>
      <c r="B26109" t="s">
        <v>81747</v>
      </c>
      <c r="C26109">
        <v>291446583</v>
      </c>
      <c r="D26109" t="s">
        <v>111341</v>
      </c>
      <c r="E26109" t="s">
        <v>112739</v>
      </c>
      <c r="F26109">
        <v>3</v>
      </c>
      <c r="G26109" t="s">
        <v>143585</v>
      </c>
      <c r="H26109" t="s">
        <v>198713</v>
      </c>
      <c r="J26109" t="s">
        <v>293334</v>
      </c>
    </row>
    <row r="26110" spans="1:10">
      <c r="A26110" t="s">
        <v>26050</v>
      </c>
      <c r="B26110" t="s">
        <v>81748</v>
      </c>
      <c r="C26110">
        <v>291415392</v>
      </c>
      <c r="D26110" t="s">
        <v>111341</v>
      </c>
      <c r="E26110" t="s">
        <v>114940</v>
      </c>
      <c r="F26110">
        <v>4</v>
      </c>
      <c r="G26110" t="s">
        <v>143586</v>
      </c>
      <c r="H26110" t="s">
        <v>198714</v>
      </c>
      <c r="J26110" t="s">
        <v>293335</v>
      </c>
    </row>
    <row r="26111" spans="1:10">
      <c r="A26111" t="s">
        <v>26051</v>
      </c>
      <c r="B26111" t="s">
        <v>81749</v>
      </c>
      <c r="C26111">
        <v>290522216</v>
      </c>
      <c r="D26111" t="s">
        <v>111341</v>
      </c>
      <c r="E26111" t="s">
        <v>114941</v>
      </c>
      <c r="F26111">
        <v>4</v>
      </c>
      <c r="G26111" t="s">
        <v>143587</v>
      </c>
      <c r="H26111" t="s">
        <v>198715</v>
      </c>
      <c r="I26111" t="s">
        <v>246899</v>
      </c>
      <c r="J26111" t="s">
        <v>293336</v>
      </c>
    </row>
    <row r="26112" spans="1:10">
      <c r="A26112" t="s">
        <v>26052</v>
      </c>
      <c r="B26112" t="s">
        <v>81750</v>
      </c>
      <c r="C26112">
        <v>290524826</v>
      </c>
      <c r="D26112" t="s">
        <v>111341</v>
      </c>
      <c r="E26112" t="s">
        <v>112739</v>
      </c>
      <c r="F26112">
        <v>11</v>
      </c>
      <c r="G26112" t="s">
        <v>143588</v>
      </c>
      <c r="H26112" t="s">
        <v>198716</v>
      </c>
      <c r="J26112" t="s">
        <v>293337</v>
      </c>
    </row>
    <row r="26113" spans="1:10">
      <c r="A26113" t="s">
        <v>26053</v>
      </c>
      <c r="B26113" t="s">
        <v>81751</v>
      </c>
      <c r="C26113">
        <v>290488218</v>
      </c>
      <c r="D26113" t="s">
        <v>111341</v>
      </c>
      <c r="E26113" t="s">
        <v>114940</v>
      </c>
      <c r="F26113">
        <v>1</v>
      </c>
      <c r="G26113" t="s">
        <v>143589</v>
      </c>
      <c r="H26113" t="s">
        <v>198717</v>
      </c>
      <c r="I26113" t="s">
        <v>246900</v>
      </c>
      <c r="J26113" t="s">
        <v>293338</v>
      </c>
    </row>
    <row r="26114" spans="1:10">
      <c r="A26114" t="s">
        <v>26054</v>
      </c>
      <c r="B26114" t="s">
        <v>81752</v>
      </c>
      <c r="C26114">
        <v>291444222</v>
      </c>
      <c r="D26114" t="s">
        <v>111341</v>
      </c>
      <c r="E26114" t="s">
        <v>114941</v>
      </c>
      <c r="F26114">
        <v>2</v>
      </c>
      <c r="G26114" t="s">
        <v>143590</v>
      </c>
      <c r="H26114" t="s">
        <v>198718</v>
      </c>
      <c r="I26114" t="s">
        <v>246901</v>
      </c>
      <c r="J26114" t="s">
        <v>293339</v>
      </c>
    </row>
    <row r="26115" spans="1:10">
      <c r="A26115" t="s">
        <v>26055</v>
      </c>
      <c r="B26115" t="s">
        <v>81753</v>
      </c>
      <c r="C26115">
        <v>290521978</v>
      </c>
      <c r="D26115" t="s">
        <v>111341</v>
      </c>
      <c r="E26115" t="s">
        <v>112763</v>
      </c>
      <c r="F26115">
        <v>43</v>
      </c>
      <c r="G26115" t="s">
        <v>143591</v>
      </c>
      <c r="H26115" t="s">
        <v>198719</v>
      </c>
      <c r="I26115" t="s">
        <v>246902</v>
      </c>
      <c r="J26115" t="s">
        <v>293340</v>
      </c>
    </row>
    <row r="26116" spans="1:10">
      <c r="A26116" t="s">
        <v>26056</v>
      </c>
      <c r="B26116" t="s">
        <v>81754</v>
      </c>
      <c r="C26116">
        <v>290522192</v>
      </c>
      <c r="D26116" t="s">
        <v>111341</v>
      </c>
      <c r="E26116" t="s">
        <v>114939</v>
      </c>
      <c r="F26116">
        <v>1</v>
      </c>
      <c r="G26116" t="s">
        <v>143592</v>
      </c>
      <c r="H26116" t="s">
        <v>198720</v>
      </c>
      <c r="J26116" t="s">
        <v>293341</v>
      </c>
    </row>
    <row r="26117" spans="1:10">
      <c r="A26117" t="s">
        <v>26057</v>
      </c>
      <c r="B26117" t="s">
        <v>81755</v>
      </c>
      <c r="C26117">
        <v>291439056</v>
      </c>
      <c r="D26117" t="s">
        <v>111341</v>
      </c>
      <c r="E26117" t="s">
        <v>112739</v>
      </c>
      <c r="F26117">
        <v>1</v>
      </c>
      <c r="G26117" t="s">
        <v>143593</v>
      </c>
      <c r="H26117" t="s">
        <v>198721</v>
      </c>
      <c r="J26117" t="s">
        <v>293342</v>
      </c>
    </row>
    <row r="26118" spans="1:10">
      <c r="A26118" t="s">
        <v>26058</v>
      </c>
      <c r="B26118" t="s">
        <v>81756</v>
      </c>
      <c r="C26118">
        <v>291421114</v>
      </c>
      <c r="D26118" t="s">
        <v>111341</v>
      </c>
      <c r="E26118" t="s">
        <v>112739</v>
      </c>
      <c r="F26118">
        <v>13</v>
      </c>
      <c r="G26118" t="s">
        <v>143594</v>
      </c>
      <c r="H26118" t="s">
        <v>198722</v>
      </c>
      <c r="J26118" t="s">
        <v>293343</v>
      </c>
    </row>
    <row r="26119" spans="1:10">
      <c r="A26119" t="s">
        <v>26059</v>
      </c>
      <c r="B26119" t="s">
        <v>81757</v>
      </c>
      <c r="C26119">
        <v>290523223</v>
      </c>
      <c r="D26119" t="s">
        <v>111341</v>
      </c>
      <c r="E26119" t="s">
        <v>112774</v>
      </c>
      <c r="F26119">
        <v>21</v>
      </c>
      <c r="G26119" t="s">
        <v>143595</v>
      </c>
      <c r="H26119" t="s">
        <v>198723</v>
      </c>
      <c r="I26119" t="s">
        <v>246903</v>
      </c>
      <c r="J26119" t="s">
        <v>293344</v>
      </c>
    </row>
    <row r="26120" spans="1:10">
      <c r="A26120" t="s">
        <v>26060</v>
      </c>
      <c r="B26120" t="s">
        <v>81758</v>
      </c>
      <c r="C26120">
        <v>285275338</v>
      </c>
      <c r="D26120" t="s">
        <v>111341</v>
      </c>
      <c r="E26120" t="s">
        <v>112763</v>
      </c>
      <c r="F26120">
        <v>21</v>
      </c>
      <c r="G26120" t="s">
        <v>143596</v>
      </c>
      <c r="H26120" t="s">
        <v>198724</v>
      </c>
      <c r="I26120" t="s">
        <v>246904</v>
      </c>
      <c r="J26120" t="s">
        <v>293345</v>
      </c>
    </row>
    <row r="26121" spans="1:10">
      <c r="A26121" t="s">
        <v>26061</v>
      </c>
      <c r="B26121" t="s">
        <v>81759</v>
      </c>
      <c r="C26121">
        <v>291433490</v>
      </c>
      <c r="D26121" t="s">
        <v>111341</v>
      </c>
      <c r="E26121" t="s">
        <v>114948</v>
      </c>
      <c r="F26121">
        <v>5</v>
      </c>
      <c r="G26121" t="s">
        <v>143597</v>
      </c>
      <c r="H26121" t="s">
        <v>198725</v>
      </c>
      <c r="I26121" t="s">
        <v>246905</v>
      </c>
      <c r="J26121" t="s">
        <v>293346</v>
      </c>
    </row>
    <row r="26122" spans="1:10">
      <c r="A26122" t="s">
        <v>26062</v>
      </c>
      <c r="B26122" t="s">
        <v>81760</v>
      </c>
      <c r="C26122">
        <v>291428984</v>
      </c>
      <c r="D26122" t="s">
        <v>111341</v>
      </c>
      <c r="E26122" t="s">
        <v>114940</v>
      </c>
      <c r="F26122">
        <v>12</v>
      </c>
      <c r="G26122" t="s">
        <v>143598</v>
      </c>
      <c r="H26122" t="s">
        <v>198726</v>
      </c>
      <c r="I26122" t="s">
        <v>246906</v>
      </c>
      <c r="J26122" t="s">
        <v>293347</v>
      </c>
    </row>
    <row r="26123" spans="1:10">
      <c r="A26123" t="s">
        <v>26063</v>
      </c>
      <c r="B26123" t="s">
        <v>81761</v>
      </c>
      <c r="C26123">
        <v>290486867</v>
      </c>
      <c r="D26123" t="s">
        <v>111341</v>
      </c>
      <c r="E26123" t="s">
        <v>112763</v>
      </c>
      <c r="F26123">
        <v>24</v>
      </c>
      <c r="G26123" t="s">
        <v>143599</v>
      </c>
      <c r="H26123" t="s">
        <v>198727</v>
      </c>
      <c r="I26123" t="s">
        <v>246907</v>
      </c>
      <c r="J26123" t="s">
        <v>293348</v>
      </c>
    </row>
    <row r="26124" spans="1:10">
      <c r="A26124" t="s">
        <v>26064</v>
      </c>
      <c r="B26124" t="s">
        <v>81762</v>
      </c>
      <c r="C26124">
        <v>290489494</v>
      </c>
      <c r="D26124" t="s">
        <v>111341</v>
      </c>
      <c r="E26124" t="s">
        <v>114939</v>
      </c>
      <c r="F26124">
        <v>3</v>
      </c>
      <c r="G26124" t="s">
        <v>143600</v>
      </c>
      <c r="H26124" t="s">
        <v>198728</v>
      </c>
      <c r="I26124" t="s">
        <v>246908</v>
      </c>
      <c r="J26124" t="s">
        <v>293349</v>
      </c>
    </row>
    <row r="26125" spans="1:10">
      <c r="A26125" t="s">
        <v>26065</v>
      </c>
      <c r="B26125" t="s">
        <v>81763</v>
      </c>
      <c r="C26125">
        <v>225102702</v>
      </c>
      <c r="D26125" t="s">
        <v>111341</v>
      </c>
      <c r="E26125" t="s">
        <v>114938</v>
      </c>
      <c r="F26125">
        <v>6</v>
      </c>
      <c r="G26125" t="s">
        <v>143601</v>
      </c>
      <c r="H26125" t="s">
        <v>198729</v>
      </c>
      <c r="I26125" t="s">
        <v>246909</v>
      </c>
      <c r="J26125" t="s">
        <v>293350</v>
      </c>
    </row>
    <row r="26126" spans="1:10">
      <c r="A26126" t="s">
        <v>26066</v>
      </c>
      <c r="B26126" t="s">
        <v>81764</v>
      </c>
      <c r="C26126">
        <v>291430644</v>
      </c>
      <c r="D26126" t="s">
        <v>111341</v>
      </c>
      <c r="E26126" t="s">
        <v>114939</v>
      </c>
      <c r="F26126">
        <v>6</v>
      </c>
      <c r="G26126" t="s">
        <v>143602</v>
      </c>
      <c r="H26126" t="s">
        <v>198730</v>
      </c>
      <c r="I26126" t="s">
        <v>246910</v>
      </c>
      <c r="J26126" t="s">
        <v>293351</v>
      </c>
    </row>
    <row r="26127" spans="1:10">
      <c r="A26127" t="s">
        <v>26067</v>
      </c>
      <c r="B26127" t="s">
        <v>81765</v>
      </c>
      <c r="C26127">
        <v>291414228</v>
      </c>
      <c r="D26127" t="s">
        <v>111341</v>
      </c>
      <c r="E26127" t="s">
        <v>114938</v>
      </c>
      <c r="F26127">
        <v>140</v>
      </c>
      <c r="G26127" t="s">
        <v>143603</v>
      </c>
      <c r="H26127" t="s">
        <v>198731</v>
      </c>
      <c r="I26127" t="s">
        <v>246911</v>
      </c>
      <c r="J26127" t="s">
        <v>293352</v>
      </c>
    </row>
    <row r="26128" spans="1:10">
      <c r="A26128" t="s">
        <v>26068</v>
      </c>
      <c r="B26128" t="s">
        <v>81766</v>
      </c>
      <c r="C26128">
        <v>290524833</v>
      </c>
      <c r="D26128" t="s">
        <v>111341</v>
      </c>
      <c r="E26128" t="s">
        <v>112774</v>
      </c>
      <c r="F26128">
        <v>13</v>
      </c>
      <c r="G26128" t="s">
        <v>143604</v>
      </c>
      <c r="H26128" t="s">
        <v>198732</v>
      </c>
      <c r="I26128" t="s">
        <v>246912</v>
      </c>
      <c r="J26128" t="s">
        <v>293353</v>
      </c>
    </row>
    <row r="26129" spans="1:10">
      <c r="A26129" t="s">
        <v>26069</v>
      </c>
      <c r="B26129" t="s">
        <v>81767</v>
      </c>
      <c r="C26129">
        <v>290526098</v>
      </c>
      <c r="D26129" t="s">
        <v>111341</v>
      </c>
      <c r="E26129" t="s">
        <v>112739</v>
      </c>
      <c r="F26129">
        <v>1</v>
      </c>
      <c r="G26129" t="s">
        <v>143605</v>
      </c>
      <c r="H26129" t="s">
        <v>198733</v>
      </c>
      <c r="I26129" t="s">
        <v>246913</v>
      </c>
      <c r="J26129" t="s">
        <v>293354</v>
      </c>
    </row>
    <row r="26130" spans="1:10">
      <c r="A26130" t="s">
        <v>26070</v>
      </c>
      <c r="B26130" t="s">
        <v>81768</v>
      </c>
      <c r="C26130">
        <v>290524279</v>
      </c>
      <c r="D26130" t="s">
        <v>111341</v>
      </c>
      <c r="E26130" t="s">
        <v>112774</v>
      </c>
      <c r="F26130">
        <v>1</v>
      </c>
      <c r="G26130" t="s">
        <v>143606</v>
      </c>
      <c r="H26130" t="s">
        <v>198734</v>
      </c>
      <c r="I26130" t="s">
        <v>246914</v>
      </c>
      <c r="J26130" t="s">
        <v>293355</v>
      </c>
    </row>
    <row r="26131" spans="1:10">
      <c r="A26131" t="s">
        <v>26071</v>
      </c>
      <c r="B26131" t="s">
        <v>81769</v>
      </c>
      <c r="C26131">
        <v>290524840</v>
      </c>
      <c r="D26131" t="s">
        <v>111341</v>
      </c>
      <c r="E26131" t="s">
        <v>112739</v>
      </c>
      <c r="F26131">
        <v>1</v>
      </c>
      <c r="G26131" t="s">
        <v>143607</v>
      </c>
      <c r="H26131" t="s">
        <v>198735</v>
      </c>
      <c r="I26131" t="s">
        <v>246915</v>
      </c>
      <c r="J26131" t="s">
        <v>293356</v>
      </c>
    </row>
    <row r="26132" spans="1:10">
      <c r="A26132" t="s">
        <v>26072</v>
      </c>
      <c r="B26132" t="s">
        <v>81770</v>
      </c>
      <c r="C26132">
        <v>290520625</v>
      </c>
      <c r="D26132" t="s">
        <v>111341</v>
      </c>
      <c r="E26132" t="s">
        <v>114944</v>
      </c>
      <c r="F26132">
        <v>11</v>
      </c>
      <c r="G26132" t="s">
        <v>143608</v>
      </c>
      <c r="H26132" t="s">
        <v>198736</v>
      </c>
      <c r="I26132" t="s">
        <v>246916</v>
      </c>
      <c r="J26132" t="s">
        <v>293357</v>
      </c>
    </row>
    <row r="26133" spans="1:10">
      <c r="A26133" t="s">
        <v>26073</v>
      </c>
      <c r="B26133" t="s">
        <v>81771</v>
      </c>
      <c r="C26133">
        <v>291414136</v>
      </c>
      <c r="D26133" t="s">
        <v>111341</v>
      </c>
      <c r="E26133" t="s">
        <v>114939</v>
      </c>
      <c r="F26133">
        <v>17</v>
      </c>
      <c r="G26133" t="s">
        <v>143609</v>
      </c>
      <c r="H26133" t="s">
        <v>198737</v>
      </c>
      <c r="J26133" t="s">
        <v>293358</v>
      </c>
    </row>
    <row r="26134" spans="1:10">
      <c r="A26134" t="s">
        <v>26074</v>
      </c>
      <c r="B26134" t="s">
        <v>81772</v>
      </c>
      <c r="C26134">
        <v>290524860</v>
      </c>
      <c r="D26134" t="s">
        <v>111341</v>
      </c>
      <c r="E26134" t="s">
        <v>112739</v>
      </c>
      <c r="F26134">
        <v>1</v>
      </c>
      <c r="G26134" t="s">
        <v>143610</v>
      </c>
      <c r="H26134" t="s">
        <v>198738</v>
      </c>
      <c r="J26134" t="s">
        <v>293359</v>
      </c>
    </row>
    <row r="26135" spans="1:10">
      <c r="A26135" t="s">
        <v>26075</v>
      </c>
      <c r="B26135" t="s">
        <v>81773</v>
      </c>
      <c r="C26135">
        <v>290521686</v>
      </c>
      <c r="D26135" t="s">
        <v>111341</v>
      </c>
      <c r="E26135" t="s">
        <v>112739</v>
      </c>
      <c r="F26135">
        <v>12</v>
      </c>
      <c r="G26135" t="s">
        <v>143611</v>
      </c>
      <c r="H26135" t="s">
        <v>198739</v>
      </c>
      <c r="I26135" t="s">
        <v>246917</v>
      </c>
      <c r="J26135" t="s">
        <v>293360</v>
      </c>
    </row>
    <row r="26136" spans="1:10">
      <c r="A26136" t="s">
        <v>26076</v>
      </c>
      <c r="B26136" t="s">
        <v>81774</v>
      </c>
      <c r="C26136">
        <v>291424889</v>
      </c>
      <c r="D26136" t="s">
        <v>111341</v>
      </c>
      <c r="E26136" t="s">
        <v>114938</v>
      </c>
      <c r="F26136">
        <v>15</v>
      </c>
      <c r="G26136" t="s">
        <v>143612</v>
      </c>
      <c r="H26136" t="s">
        <v>198740</v>
      </c>
      <c r="I26136" t="s">
        <v>246918</v>
      </c>
      <c r="J26136" t="s">
        <v>293361</v>
      </c>
    </row>
    <row r="26137" spans="1:10">
      <c r="A26137" t="s">
        <v>26077</v>
      </c>
      <c r="B26137" t="s">
        <v>81775</v>
      </c>
      <c r="C26137">
        <v>291421379</v>
      </c>
      <c r="D26137" t="s">
        <v>111341</v>
      </c>
      <c r="E26137" t="s">
        <v>112739</v>
      </c>
      <c r="F26137">
        <v>44</v>
      </c>
      <c r="G26137" t="s">
        <v>143613</v>
      </c>
      <c r="H26137" t="s">
        <v>198741</v>
      </c>
      <c r="I26137" t="s">
        <v>246919</v>
      </c>
      <c r="J26137" t="s">
        <v>293362</v>
      </c>
    </row>
    <row r="26138" spans="1:10">
      <c r="A26138" t="s">
        <v>26078</v>
      </c>
      <c r="B26138" t="s">
        <v>81776</v>
      </c>
      <c r="C26138">
        <v>291441706</v>
      </c>
      <c r="D26138" t="s">
        <v>111341</v>
      </c>
      <c r="E26138" t="s">
        <v>114944</v>
      </c>
      <c r="F26138">
        <v>17</v>
      </c>
      <c r="G26138" t="s">
        <v>143614</v>
      </c>
      <c r="H26138" t="s">
        <v>198742</v>
      </c>
      <c r="I26138" t="s">
        <v>246920</v>
      </c>
      <c r="J26138" t="s">
        <v>293363</v>
      </c>
    </row>
    <row r="26139" spans="1:10">
      <c r="A26139" t="s">
        <v>22107</v>
      </c>
      <c r="B26139" t="s">
        <v>81777</v>
      </c>
      <c r="C26139">
        <v>290481601</v>
      </c>
      <c r="D26139" t="s">
        <v>111341</v>
      </c>
      <c r="E26139" t="s">
        <v>114949</v>
      </c>
      <c r="F26139">
        <v>6</v>
      </c>
      <c r="G26139" t="s">
        <v>143615</v>
      </c>
      <c r="H26139" t="s">
        <v>198743</v>
      </c>
      <c r="J26139" t="s">
        <v>293364</v>
      </c>
    </row>
    <row r="26140" spans="1:10">
      <c r="A26140" t="s">
        <v>26079</v>
      </c>
      <c r="B26140" t="s">
        <v>81778</v>
      </c>
      <c r="C26140">
        <v>291420159</v>
      </c>
      <c r="D26140" t="s">
        <v>111341</v>
      </c>
      <c r="E26140" t="s">
        <v>112763</v>
      </c>
      <c r="F26140">
        <v>6</v>
      </c>
      <c r="G26140" t="s">
        <v>143616</v>
      </c>
      <c r="H26140" t="s">
        <v>198744</v>
      </c>
      <c r="I26140" t="s">
        <v>246921</v>
      </c>
      <c r="J26140" t="s">
        <v>293365</v>
      </c>
    </row>
    <row r="26141" spans="1:10">
      <c r="A26141" t="s">
        <v>26080</v>
      </c>
      <c r="B26141" t="s">
        <v>81779</v>
      </c>
      <c r="C26141">
        <v>291414383</v>
      </c>
      <c r="D26141" t="s">
        <v>111341</v>
      </c>
      <c r="E26141" t="s">
        <v>114949</v>
      </c>
      <c r="F26141">
        <v>6</v>
      </c>
      <c r="G26141" t="s">
        <v>143617</v>
      </c>
      <c r="H26141" t="s">
        <v>198745</v>
      </c>
      <c r="I26141" t="s">
        <v>246922</v>
      </c>
      <c r="J26141" t="s">
        <v>293366</v>
      </c>
    </row>
    <row r="26142" spans="1:10">
      <c r="A26142" t="s">
        <v>26081</v>
      </c>
      <c r="B26142" t="s">
        <v>81780</v>
      </c>
      <c r="C26142">
        <v>290485560</v>
      </c>
      <c r="D26142" t="s">
        <v>111341</v>
      </c>
      <c r="E26142" t="s">
        <v>114938</v>
      </c>
      <c r="F26142">
        <v>60</v>
      </c>
      <c r="G26142" t="s">
        <v>143618</v>
      </c>
      <c r="H26142" t="s">
        <v>198746</v>
      </c>
      <c r="I26142" t="s">
        <v>246923</v>
      </c>
      <c r="J26142" t="s">
        <v>293367</v>
      </c>
    </row>
    <row r="26143" spans="1:10">
      <c r="A26143" t="s">
        <v>26082</v>
      </c>
      <c r="B26143" t="s">
        <v>81781</v>
      </c>
      <c r="C26143">
        <v>290829423</v>
      </c>
      <c r="D26143" t="s">
        <v>111341</v>
      </c>
      <c r="E26143" t="s">
        <v>114944</v>
      </c>
      <c r="F26143">
        <v>3</v>
      </c>
      <c r="G26143" t="s">
        <v>143619</v>
      </c>
      <c r="H26143" t="s">
        <v>198747</v>
      </c>
      <c r="I26143" t="s">
        <v>246924</v>
      </c>
      <c r="J26143" t="s">
        <v>293368</v>
      </c>
    </row>
    <row r="26144" spans="1:10">
      <c r="A26144" t="s">
        <v>26083</v>
      </c>
      <c r="B26144" t="s">
        <v>81782</v>
      </c>
      <c r="C26144">
        <v>290489896</v>
      </c>
      <c r="D26144" t="s">
        <v>111341</v>
      </c>
      <c r="E26144" t="s">
        <v>112739</v>
      </c>
      <c r="F26144">
        <v>23</v>
      </c>
      <c r="G26144" t="s">
        <v>143620</v>
      </c>
      <c r="H26144" t="s">
        <v>198748</v>
      </c>
      <c r="I26144" t="s">
        <v>246925</v>
      </c>
      <c r="J26144" t="s">
        <v>293369</v>
      </c>
    </row>
    <row r="26145" spans="1:10">
      <c r="A26145" t="s">
        <v>26084</v>
      </c>
      <c r="B26145" t="s">
        <v>81783</v>
      </c>
      <c r="C26145">
        <v>291419619</v>
      </c>
      <c r="D26145" t="s">
        <v>111341</v>
      </c>
      <c r="E26145" t="s">
        <v>112739</v>
      </c>
      <c r="F26145">
        <v>10</v>
      </c>
      <c r="G26145" t="s">
        <v>143621</v>
      </c>
      <c r="H26145" t="s">
        <v>198749</v>
      </c>
      <c r="J26145" t="s">
        <v>293370</v>
      </c>
    </row>
    <row r="26146" spans="1:10">
      <c r="A26146" t="s">
        <v>26085</v>
      </c>
      <c r="B26146" t="s">
        <v>81784</v>
      </c>
      <c r="C26146">
        <v>291441892</v>
      </c>
      <c r="D26146" t="s">
        <v>111341</v>
      </c>
      <c r="E26146" t="s">
        <v>114940</v>
      </c>
      <c r="F26146">
        <v>52</v>
      </c>
      <c r="G26146" t="s">
        <v>143622</v>
      </c>
      <c r="H26146" t="s">
        <v>198750</v>
      </c>
      <c r="I26146" t="s">
        <v>246926</v>
      </c>
      <c r="J26146" t="s">
        <v>293371</v>
      </c>
    </row>
    <row r="26147" spans="1:10">
      <c r="A26147" t="s">
        <v>26086</v>
      </c>
      <c r="B26147" t="s">
        <v>81785</v>
      </c>
      <c r="C26147">
        <v>290491740</v>
      </c>
      <c r="D26147" t="s">
        <v>111341</v>
      </c>
      <c r="E26147" t="s">
        <v>112739</v>
      </c>
      <c r="F26147">
        <v>10</v>
      </c>
      <c r="G26147" t="s">
        <v>143623</v>
      </c>
      <c r="H26147" t="s">
        <v>198751</v>
      </c>
      <c r="J26147" t="s">
        <v>293372</v>
      </c>
    </row>
    <row r="26148" spans="1:10">
      <c r="A26148" t="s">
        <v>26087</v>
      </c>
      <c r="B26148" t="s">
        <v>81786</v>
      </c>
      <c r="C26148">
        <v>290482197</v>
      </c>
      <c r="D26148" t="s">
        <v>111341</v>
      </c>
      <c r="E26148" t="s">
        <v>112739</v>
      </c>
      <c r="F26148">
        <v>59</v>
      </c>
      <c r="G26148" t="s">
        <v>143624</v>
      </c>
      <c r="H26148" t="s">
        <v>198752</v>
      </c>
      <c r="I26148" t="s">
        <v>246927</v>
      </c>
      <c r="J26148" t="s">
        <v>293373</v>
      </c>
    </row>
    <row r="26149" spans="1:10">
      <c r="A26149" t="s">
        <v>26088</v>
      </c>
      <c r="B26149" t="s">
        <v>81787</v>
      </c>
      <c r="C26149">
        <v>291441024</v>
      </c>
      <c r="D26149" t="s">
        <v>111341</v>
      </c>
      <c r="E26149" t="s">
        <v>112739</v>
      </c>
      <c r="F26149">
        <v>6</v>
      </c>
      <c r="G26149" t="s">
        <v>143625</v>
      </c>
      <c r="H26149" t="s">
        <v>198753</v>
      </c>
      <c r="J26149" t="s">
        <v>293374</v>
      </c>
    </row>
    <row r="26150" spans="1:10">
      <c r="A26150" t="s">
        <v>26089</v>
      </c>
      <c r="B26150" t="s">
        <v>81788</v>
      </c>
      <c r="C26150">
        <v>291444822</v>
      </c>
      <c r="D26150" t="s">
        <v>111341</v>
      </c>
      <c r="E26150" t="s">
        <v>114938</v>
      </c>
      <c r="F26150">
        <v>6</v>
      </c>
      <c r="G26150" t="s">
        <v>143626</v>
      </c>
      <c r="H26150" t="s">
        <v>198754</v>
      </c>
      <c r="J26150" t="s">
        <v>293375</v>
      </c>
    </row>
    <row r="26151" spans="1:10">
      <c r="A26151" t="s">
        <v>26090</v>
      </c>
      <c r="B26151" t="s">
        <v>81789</v>
      </c>
      <c r="C26151">
        <v>290829276</v>
      </c>
      <c r="D26151" t="s">
        <v>111341</v>
      </c>
      <c r="E26151" t="s">
        <v>114938</v>
      </c>
      <c r="F26151">
        <v>3</v>
      </c>
      <c r="G26151" t="s">
        <v>143627</v>
      </c>
      <c r="H26151" t="s">
        <v>198755</v>
      </c>
      <c r="I26151" t="s">
        <v>246928</v>
      </c>
      <c r="J26151" t="s">
        <v>293376</v>
      </c>
    </row>
    <row r="26152" spans="1:10">
      <c r="A26152" t="s">
        <v>26091</v>
      </c>
      <c r="B26152" t="s">
        <v>81790</v>
      </c>
      <c r="C26152">
        <v>290520606</v>
      </c>
      <c r="D26152" t="s">
        <v>111341</v>
      </c>
      <c r="E26152" t="s">
        <v>114941</v>
      </c>
      <c r="F26152">
        <v>7</v>
      </c>
      <c r="G26152" t="s">
        <v>143628</v>
      </c>
      <c r="H26152" t="s">
        <v>198756</v>
      </c>
      <c r="I26152" t="s">
        <v>246929</v>
      </c>
      <c r="J26152" t="s">
        <v>293377</v>
      </c>
    </row>
    <row r="26153" spans="1:10">
      <c r="A26153" t="s">
        <v>26092</v>
      </c>
      <c r="B26153" t="s">
        <v>81791</v>
      </c>
      <c r="C26153">
        <v>290829180</v>
      </c>
      <c r="D26153" t="s">
        <v>111341</v>
      </c>
      <c r="E26153" t="s">
        <v>114939</v>
      </c>
      <c r="F26153">
        <v>2</v>
      </c>
      <c r="G26153" t="s">
        <v>143629</v>
      </c>
      <c r="H26153" t="s">
        <v>198757</v>
      </c>
      <c r="I26153" t="s">
        <v>246930</v>
      </c>
      <c r="J26153" t="s">
        <v>293378</v>
      </c>
    </row>
    <row r="26154" spans="1:10">
      <c r="A26154" t="s">
        <v>26093</v>
      </c>
      <c r="B26154" t="s">
        <v>81792</v>
      </c>
      <c r="C26154">
        <v>291415220</v>
      </c>
      <c r="D26154" t="s">
        <v>111341</v>
      </c>
      <c r="E26154" t="s">
        <v>114938</v>
      </c>
      <c r="F26154">
        <v>4</v>
      </c>
      <c r="G26154" t="s">
        <v>143630</v>
      </c>
      <c r="H26154" t="s">
        <v>198758</v>
      </c>
      <c r="I26154" t="s">
        <v>246931</v>
      </c>
      <c r="J26154" t="s">
        <v>293379</v>
      </c>
    </row>
    <row r="26155" spans="1:10">
      <c r="A26155" t="s">
        <v>26094</v>
      </c>
      <c r="B26155" t="s">
        <v>81793</v>
      </c>
      <c r="C26155">
        <v>290481472</v>
      </c>
      <c r="D26155" t="s">
        <v>111975</v>
      </c>
      <c r="E26155" t="s">
        <v>114954</v>
      </c>
      <c r="F26155">
        <v>36</v>
      </c>
      <c r="G26155" t="s">
        <v>143631</v>
      </c>
      <c r="H26155" t="s">
        <v>198759</v>
      </c>
      <c r="I26155" t="s">
        <v>246932</v>
      </c>
      <c r="J26155" t="s">
        <v>293380</v>
      </c>
    </row>
    <row r="26156" spans="1:10">
      <c r="A26156" t="s">
        <v>26095</v>
      </c>
      <c r="B26156" t="s">
        <v>81794</v>
      </c>
      <c r="C26156">
        <v>291426510</v>
      </c>
      <c r="D26156" t="s">
        <v>111341</v>
      </c>
      <c r="E26156" t="s">
        <v>112754</v>
      </c>
      <c r="F26156">
        <v>4</v>
      </c>
      <c r="G26156" t="s">
        <v>143632</v>
      </c>
      <c r="H26156" t="s">
        <v>198760</v>
      </c>
      <c r="I26156" t="s">
        <v>246933</v>
      </c>
      <c r="J26156" t="s">
        <v>293381</v>
      </c>
    </row>
    <row r="26157" spans="1:10">
      <c r="A26157" t="s">
        <v>26096</v>
      </c>
      <c r="B26157" t="s">
        <v>81795</v>
      </c>
      <c r="C26157">
        <v>290487682</v>
      </c>
      <c r="D26157" t="s">
        <v>111341</v>
      </c>
      <c r="E26157" t="s">
        <v>112739</v>
      </c>
      <c r="F26157">
        <v>7</v>
      </c>
      <c r="G26157" t="s">
        <v>143633</v>
      </c>
      <c r="H26157" t="s">
        <v>198761</v>
      </c>
      <c r="J26157" t="s">
        <v>293382</v>
      </c>
    </row>
    <row r="26158" spans="1:10">
      <c r="A26158" t="s">
        <v>26097</v>
      </c>
      <c r="B26158" t="s">
        <v>81796</v>
      </c>
      <c r="C26158">
        <v>291435076</v>
      </c>
      <c r="D26158" t="s">
        <v>111341</v>
      </c>
      <c r="E26158" t="s">
        <v>114949</v>
      </c>
      <c r="F26158">
        <v>11</v>
      </c>
      <c r="G26158" t="s">
        <v>143634</v>
      </c>
      <c r="H26158" t="s">
        <v>198762</v>
      </c>
      <c r="I26158" t="s">
        <v>246934</v>
      </c>
      <c r="J26158" t="s">
        <v>293383</v>
      </c>
    </row>
    <row r="26159" spans="1:10">
      <c r="A26159" t="s">
        <v>26098</v>
      </c>
      <c r="B26159" t="s">
        <v>81797</v>
      </c>
      <c r="C26159">
        <v>291419353</v>
      </c>
      <c r="D26159" t="s">
        <v>111341</v>
      </c>
      <c r="E26159" t="s">
        <v>114941</v>
      </c>
      <c r="F26159">
        <v>16</v>
      </c>
      <c r="G26159" t="s">
        <v>143635</v>
      </c>
      <c r="H26159" t="s">
        <v>198763</v>
      </c>
      <c r="I26159" t="s">
        <v>246935</v>
      </c>
      <c r="J26159" t="s">
        <v>293384</v>
      </c>
    </row>
    <row r="26160" spans="1:10">
      <c r="A26160" t="s">
        <v>26099</v>
      </c>
      <c r="B26160" t="s">
        <v>81798</v>
      </c>
      <c r="C26160">
        <v>290491538</v>
      </c>
      <c r="D26160" t="s">
        <v>111341</v>
      </c>
      <c r="E26160" t="s">
        <v>114940</v>
      </c>
      <c r="F26160">
        <v>5</v>
      </c>
      <c r="G26160" t="s">
        <v>143636</v>
      </c>
      <c r="H26160" t="s">
        <v>198764</v>
      </c>
      <c r="I26160" t="s">
        <v>246936</v>
      </c>
      <c r="J26160" t="s">
        <v>293385</v>
      </c>
    </row>
    <row r="26161" spans="1:10">
      <c r="A26161" t="s">
        <v>26100</v>
      </c>
      <c r="B26161" t="s">
        <v>81799</v>
      </c>
      <c r="C26161">
        <v>291441010</v>
      </c>
      <c r="D26161" t="s">
        <v>111341</v>
      </c>
      <c r="E26161" t="s">
        <v>114938</v>
      </c>
      <c r="F26161">
        <v>17</v>
      </c>
      <c r="G26161" t="s">
        <v>143637</v>
      </c>
      <c r="H26161" t="s">
        <v>198765</v>
      </c>
      <c r="I26161" t="s">
        <v>246937</v>
      </c>
      <c r="J26161" t="s">
        <v>293386</v>
      </c>
    </row>
    <row r="26162" spans="1:10">
      <c r="A26162" t="s">
        <v>26101</v>
      </c>
      <c r="B26162" t="s">
        <v>81800</v>
      </c>
      <c r="C26162">
        <v>290487687</v>
      </c>
      <c r="D26162" t="s">
        <v>111341</v>
      </c>
      <c r="E26162" t="s">
        <v>112739</v>
      </c>
      <c r="F26162">
        <v>7</v>
      </c>
      <c r="G26162" t="s">
        <v>143638</v>
      </c>
      <c r="H26162" t="s">
        <v>198766</v>
      </c>
      <c r="I26162" t="s">
        <v>246938</v>
      </c>
      <c r="J26162" t="s">
        <v>293387</v>
      </c>
    </row>
    <row r="26163" spans="1:10">
      <c r="A26163" t="s">
        <v>26102</v>
      </c>
      <c r="B26163" t="s">
        <v>81801</v>
      </c>
      <c r="C26163">
        <v>290829189</v>
      </c>
      <c r="D26163" t="s">
        <v>111341</v>
      </c>
      <c r="E26163" t="s">
        <v>114939</v>
      </c>
      <c r="F26163">
        <v>4</v>
      </c>
      <c r="G26163" t="s">
        <v>143639</v>
      </c>
      <c r="H26163" t="s">
        <v>198767</v>
      </c>
      <c r="J26163" t="s">
        <v>293388</v>
      </c>
    </row>
    <row r="26164" spans="1:10">
      <c r="A26164" t="s">
        <v>26103</v>
      </c>
      <c r="B26164" t="s">
        <v>81802</v>
      </c>
      <c r="C26164">
        <v>289796231</v>
      </c>
      <c r="D26164" t="s">
        <v>111341</v>
      </c>
      <c r="E26164" t="s">
        <v>114939</v>
      </c>
      <c r="F26164">
        <v>3</v>
      </c>
      <c r="G26164" t="s">
        <v>143640</v>
      </c>
      <c r="H26164" t="s">
        <v>198768</v>
      </c>
      <c r="J26164" t="s">
        <v>293389</v>
      </c>
    </row>
    <row r="26165" spans="1:10">
      <c r="A26165" t="s">
        <v>26104</v>
      </c>
      <c r="B26165" t="s">
        <v>81803</v>
      </c>
      <c r="C26165">
        <v>291413915</v>
      </c>
      <c r="D26165" t="s">
        <v>111341</v>
      </c>
      <c r="E26165" t="s">
        <v>112739</v>
      </c>
      <c r="F26165">
        <v>13</v>
      </c>
      <c r="G26165" t="s">
        <v>143641</v>
      </c>
      <c r="H26165" t="s">
        <v>198769</v>
      </c>
      <c r="J26165" t="s">
        <v>293390</v>
      </c>
    </row>
    <row r="26166" spans="1:10">
      <c r="A26166" t="s">
        <v>26105</v>
      </c>
      <c r="B26166" t="s">
        <v>81804</v>
      </c>
      <c r="C26166">
        <v>291425872</v>
      </c>
      <c r="D26166" t="s">
        <v>111341</v>
      </c>
      <c r="E26166" t="s">
        <v>112739</v>
      </c>
      <c r="F26166">
        <v>6</v>
      </c>
      <c r="G26166" t="s">
        <v>143642</v>
      </c>
      <c r="H26166" t="s">
        <v>198770</v>
      </c>
      <c r="I26166" t="s">
        <v>246939</v>
      </c>
      <c r="J26166" t="s">
        <v>293391</v>
      </c>
    </row>
    <row r="26167" spans="1:10">
      <c r="A26167" t="s">
        <v>26106</v>
      </c>
      <c r="B26167" t="s">
        <v>81805</v>
      </c>
      <c r="C26167">
        <v>290486785</v>
      </c>
      <c r="D26167" t="s">
        <v>111341</v>
      </c>
      <c r="E26167" t="s">
        <v>112739</v>
      </c>
      <c r="F26167">
        <v>1</v>
      </c>
      <c r="G26167" t="s">
        <v>143643</v>
      </c>
      <c r="H26167" t="s">
        <v>198771</v>
      </c>
      <c r="I26167" t="s">
        <v>246940</v>
      </c>
      <c r="J26167" t="s">
        <v>293392</v>
      </c>
    </row>
    <row r="26168" spans="1:10">
      <c r="A26168" t="s">
        <v>26107</v>
      </c>
      <c r="B26168" t="s">
        <v>81806</v>
      </c>
      <c r="C26168">
        <v>290522221</v>
      </c>
      <c r="D26168" t="s">
        <v>111341</v>
      </c>
      <c r="E26168" t="s">
        <v>114938</v>
      </c>
      <c r="F26168">
        <v>7</v>
      </c>
      <c r="G26168" t="s">
        <v>143644</v>
      </c>
      <c r="H26168" t="s">
        <v>198772</v>
      </c>
      <c r="I26168" t="s">
        <v>246941</v>
      </c>
      <c r="J26168" t="s">
        <v>293393</v>
      </c>
    </row>
    <row r="26169" spans="1:10">
      <c r="A26169" t="s">
        <v>26108</v>
      </c>
      <c r="B26169" t="s">
        <v>81807</v>
      </c>
      <c r="C26169">
        <v>291445949</v>
      </c>
      <c r="D26169" t="s">
        <v>111341</v>
      </c>
      <c r="E26169" t="s">
        <v>114939</v>
      </c>
      <c r="F26169">
        <v>17</v>
      </c>
      <c r="G26169" t="s">
        <v>143645</v>
      </c>
      <c r="H26169" t="s">
        <v>198773</v>
      </c>
      <c r="I26169" t="s">
        <v>246942</v>
      </c>
      <c r="J26169" t="s">
        <v>293394</v>
      </c>
    </row>
    <row r="26170" spans="1:10">
      <c r="A26170" t="s">
        <v>26109</v>
      </c>
      <c r="B26170" t="s">
        <v>81808</v>
      </c>
      <c r="C26170">
        <v>290487114</v>
      </c>
      <c r="D26170" t="s">
        <v>111341</v>
      </c>
      <c r="E26170" t="s">
        <v>114944</v>
      </c>
      <c r="F26170">
        <v>88</v>
      </c>
      <c r="G26170" t="s">
        <v>143646</v>
      </c>
      <c r="H26170" t="s">
        <v>198774</v>
      </c>
      <c r="I26170" t="s">
        <v>246943</v>
      </c>
      <c r="J26170" t="s">
        <v>293395</v>
      </c>
    </row>
    <row r="26171" spans="1:10">
      <c r="A26171" t="s">
        <v>26110</v>
      </c>
      <c r="B26171" t="s">
        <v>81809</v>
      </c>
      <c r="C26171">
        <v>291446095</v>
      </c>
      <c r="D26171" t="s">
        <v>111341</v>
      </c>
      <c r="E26171" t="s">
        <v>114939</v>
      </c>
      <c r="F26171">
        <v>2</v>
      </c>
      <c r="G26171" t="s">
        <v>143647</v>
      </c>
      <c r="H26171" t="s">
        <v>198775</v>
      </c>
      <c r="J26171" t="s">
        <v>293396</v>
      </c>
    </row>
    <row r="26172" spans="1:10">
      <c r="A26172" t="s">
        <v>26111</v>
      </c>
      <c r="B26172" t="s">
        <v>81810</v>
      </c>
      <c r="C26172">
        <v>291428612</v>
      </c>
      <c r="D26172" t="s">
        <v>111341</v>
      </c>
      <c r="E26172" t="s">
        <v>114940</v>
      </c>
      <c r="F26172">
        <v>45</v>
      </c>
      <c r="G26172" t="s">
        <v>143648</v>
      </c>
      <c r="H26172" t="s">
        <v>198776</v>
      </c>
      <c r="I26172" t="s">
        <v>246944</v>
      </c>
      <c r="J26172" t="s">
        <v>293397</v>
      </c>
    </row>
    <row r="26173" spans="1:10">
      <c r="A26173" t="s">
        <v>26112</v>
      </c>
      <c r="B26173" t="s">
        <v>81811</v>
      </c>
      <c r="C26173">
        <v>291434964</v>
      </c>
      <c r="D26173" t="s">
        <v>111341</v>
      </c>
      <c r="E26173" t="s">
        <v>114938</v>
      </c>
      <c r="F26173">
        <v>1</v>
      </c>
      <c r="G26173" t="s">
        <v>143649</v>
      </c>
      <c r="H26173" t="s">
        <v>198777</v>
      </c>
      <c r="I26173" t="s">
        <v>246945</v>
      </c>
      <c r="J26173" t="s">
        <v>293398</v>
      </c>
    </row>
    <row r="26174" spans="1:10">
      <c r="A26174" t="s">
        <v>26113</v>
      </c>
      <c r="B26174" t="s">
        <v>81812</v>
      </c>
      <c r="C26174">
        <v>290486085</v>
      </c>
      <c r="D26174" t="s">
        <v>111341</v>
      </c>
      <c r="E26174" t="s">
        <v>112739</v>
      </c>
      <c r="F26174">
        <v>8</v>
      </c>
      <c r="G26174" t="s">
        <v>143650</v>
      </c>
      <c r="H26174" t="s">
        <v>198778</v>
      </c>
      <c r="I26174" t="s">
        <v>246946</v>
      </c>
      <c r="J26174" t="s">
        <v>293399</v>
      </c>
    </row>
    <row r="26175" spans="1:10">
      <c r="A26175" t="s">
        <v>26114</v>
      </c>
      <c r="B26175" t="s">
        <v>81813</v>
      </c>
      <c r="C26175">
        <v>291415587</v>
      </c>
      <c r="D26175" t="s">
        <v>111341</v>
      </c>
      <c r="E26175" t="s">
        <v>114939</v>
      </c>
      <c r="F26175">
        <v>26</v>
      </c>
      <c r="G26175" t="s">
        <v>143651</v>
      </c>
      <c r="H26175" t="s">
        <v>198779</v>
      </c>
      <c r="J26175" t="s">
        <v>293400</v>
      </c>
    </row>
    <row r="26176" spans="1:10">
      <c r="A26176" t="s">
        <v>26115</v>
      </c>
      <c r="B26176" t="s">
        <v>81814</v>
      </c>
      <c r="C26176">
        <v>291440718</v>
      </c>
      <c r="D26176" t="s">
        <v>111341</v>
      </c>
      <c r="E26176" t="s">
        <v>112763</v>
      </c>
      <c r="F26176">
        <v>29</v>
      </c>
      <c r="G26176" t="s">
        <v>143652</v>
      </c>
      <c r="H26176" t="s">
        <v>198780</v>
      </c>
      <c r="I26176" t="s">
        <v>246947</v>
      </c>
      <c r="J26176" t="s">
        <v>293401</v>
      </c>
    </row>
    <row r="26177" spans="1:10">
      <c r="A26177" t="s">
        <v>26116</v>
      </c>
      <c r="B26177" t="s">
        <v>81815</v>
      </c>
      <c r="C26177">
        <v>291419590</v>
      </c>
      <c r="D26177" t="s">
        <v>111341</v>
      </c>
      <c r="E26177" t="s">
        <v>114950</v>
      </c>
      <c r="F26177">
        <v>11</v>
      </c>
      <c r="G26177" t="s">
        <v>143653</v>
      </c>
      <c r="H26177" t="s">
        <v>198781</v>
      </c>
      <c r="I26177" t="s">
        <v>246948</v>
      </c>
      <c r="J26177" t="s">
        <v>293402</v>
      </c>
    </row>
    <row r="26178" spans="1:10">
      <c r="A26178" t="s">
        <v>26117</v>
      </c>
      <c r="B26178" t="s">
        <v>81816</v>
      </c>
      <c r="C26178">
        <v>290483135</v>
      </c>
      <c r="D26178" t="s">
        <v>111341</v>
      </c>
      <c r="E26178" t="s">
        <v>112739</v>
      </c>
      <c r="F26178">
        <v>15</v>
      </c>
      <c r="G26178" t="s">
        <v>143654</v>
      </c>
      <c r="H26178" t="s">
        <v>198782</v>
      </c>
      <c r="I26178" t="s">
        <v>246949</v>
      </c>
      <c r="J26178" t="s">
        <v>293403</v>
      </c>
    </row>
    <row r="26179" spans="1:10">
      <c r="A26179" t="s">
        <v>26118</v>
      </c>
      <c r="B26179" t="s">
        <v>81817</v>
      </c>
      <c r="C26179">
        <v>290524726</v>
      </c>
      <c r="D26179" t="s">
        <v>111341</v>
      </c>
      <c r="E26179" t="s">
        <v>114943</v>
      </c>
      <c r="F26179">
        <v>23</v>
      </c>
      <c r="G26179" t="s">
        <v>143655</v>
      </c>
      <c r="H26179" t="s">
        <v>198783</v>
      </c>
      <c r="I26179" t="s">
        <v>246950</v>
      </c>
      <c r="J26179" t="s">
        <v>293404</v>
      </c>
    </row>
    <row r="26180" spans="1:10">
      <c r="A26180" t="s">
        <v>26119</v>
      </c>
      <c r="B26180" t="s">
        <v>81818</v>
      </c>
      <c r="C26180">
        <v>291414264</v>
      </c>
      <c r="D26180" t="s">
        <v>111341</v>
      </c>
      <c r="E26180" t="s">
        <v>112763</v>
      </c>
      <c r="F26180">
        <v>41</v>
      </c>
      <c r="G26180" t="s">
        <v>143656</v>
      </c>
      <c r="H26180" t="s">
        <v>198784</v>
      </c>
      <c r="I26180" t="s">
        <v>246951</v>
      </c>
      <c r="J26180" t="s">
        <v>293405</v>
      </c>
    </row>
    <row r="26181" spans="1:10">
      <c r="A26181" t="s">
        <v>26120</v>
      </c>
      <c r="B26181" t="s">
        <v>81819</v>
      </c>
      <c r="C26181">
        <v>291425684</v>
      </c>
      <c r="D26181" t="s">
        <v>111341</v>
      </c>
      <c r="E26181" t="s">
        <v>112739</v>
      </c>
      <c r="F26181">
        <v>25</v>
      </c>
      <c r="G26181" t="s">
        <v>143657</v>
      </c>
      <c r="H26181" t="s">
        <v>198785</v>
      </c>
      <c r="J26181" t="s">
        <v>293406</v>
      </c>
    </row>
    <row r="26182" spans="1:10">
      <c r="A26182" t="s">
        <v>26121</v>
      </c>
      <c r="B26182" t="s">
        <v>81820</v>
      </c>
      <c r="C26182">
        <v>291440372</v>
      </c>
      <c r="D26182" t="s">
        <v>111341</v>
      </c>
      <c r="E26182" t="s">
        <v>112774</v>
      </c>
      <c r="F26182">
        <v>15</v>
      </c>
      <c r="G26182" t="s">
        <v>143658</v>
      </c>
      <c r="H26182" t="s">
        <v>198786</v>
      </c>
      <c r="I26182" t="s">
        <v>246952</v>
      </c>
      <c r="J26182" t="s">
        <v>293407</v>
      </c>
    </row>
    <row r="26183" spans="1:10">
      <c r="A26183" t="s">
        <v>26122</v>
      </c>
      <c r="B26183" t="s">
        <v>81821</v>
      </c>
      <c r="C26183">
        <v>290524384</v>
      </c>
      <c r="D26183" t="s">
        <v>111341</v>
      </c>
      <c r="E26183" t="s">
        <v>114938</v>
      </c>
      <c r="F26183">
        <v>1</v>
      </c>
      <c r="G26183" t="s">
        <v>134321</v>
      </c>
      <c r="H26183" t="s">
        <v>198787</v>
      </c>
      <c r="J26183" t="s">
        <v>284075</v>
      </c>
    </row>
    <row r="26184" spans="1:10">
      <c r="A26184" t="s">
        <v>26123</v>
      </c>
      <c r="B26184" t="s">
        <v>81822</v>
      </c>
      <c r="C26184">
        <v>284199863</v>
      </c>
      <c r="D26184" t="s">
        <v>111341</v>
      </c>
      <c r="E26184" t="s">
        <v>112739</v>
      </c>
      <c r="F26184">
        <v>2</v>
      </c>
      <c r="G26184" t="s">
        <v>143659</v>
      </c>
      <c r="H26184" t="s">
        <v>198788</v>
      </c>
      <c r="J26184" t="s">
        <v>293408</v>
      </c>
    </row>
    <row r="26185" spans="1:10">
      <c r="A26185" t="s">
        <v>26124</v>
      </c>
      <c r="B26185" t="s">
        <v>81823</v>
      </c>
      <c r="C26185">
        <v>290524738</v>
      </c>
      <c r="D26185" t="s">
        <v>111341</v>
      </c>
      <c r="E26185" t="s">
        <v>114943</v>
      </c>
      <c r="F26185">
        <v>69</v>
      </c>
      <c r="G26185" t="s">
        <v>143660</v>
      </c>
      <c r="H26185" t="s">
        <v>198789</v>
      </c>
      <c r="J26185" t="s">
        <v>293409</v>
      </c>
    </row>
    <row r="26186" spans="1:10">
      <c r="A26186" t="s">
        <v>26125</v>
      </c>
      <c r="B26186" t="s">
        <v>81824</v>
      </c>
      <c r="C26186">
        <v>291425050</v>
      </c>
      <c r="D26186" t="s">
        <v>111341</v>
      </c>
      <c r="E26186" t="s">
        <v>112739</v>
      </c>
      <c r="F26186">
        <v>372</v>
      </c>
      <c r="G26186" t="s">
        <v>143661</v>
      </c>
      <c r="H26186" t="s">
        <v>198790</v>
      </c>
      <c r="I26186" t="s">
        <v>246953</v>
      </c>
      <c r="J26186" t="s">
        <v>293410</v>
      </c>
    </row>
    <row r="26187" spans="1:10">
      <c r="A26187" t="s">
        <v>26126</v>
      </c>
      <c r="B26187" t="s">
        <v>81825</v>
      </c>
      <c r="C26187">
        <v>291443541</v>
      </c>
      <c r="D26187" t="s">
        <v>111341</v>
      </c>
      <c r="E26187" t="s">
        <v>114938</v>
      </c>
      <c r="F26187">
        <v>12</v>
      </c>
      <c r="G26187" t="s">
        <v>143662</v>
      </c>
      <c r="H26187" t="s">
        <v>198791</v>
      </c>
      <c r="I26187" t="s">
        <v>246954</v>
      </c>
      <c r="J26187" t="s">
        <v>293411</v>
      </c>
    </row>
    <row r="26188" spans="1:10">
      <c r="A26188" t="s">
        <v>26127</v>
      </c>
      <c r="B26188" t="s">
        <v>81826</v>
      </c>
      <c r="C26188">
        <v>291441409</v>
      </c>
      <c r="D26188" t="s">
        <v>111341</v>
      </c>
      <c r="E26188" t="s">
        <v>114955</v>
      </c>
      <c r="F26188">
        <v>87</v>
      </c>
      <c r="G26188" t="s">
        <v>143663</v>
      </c>
      <c r="H26188" t="s">
        <v>198792</v>
      </c>
      <c r="I26188" t="s">
        <v>246955</v>
      </c>
      <c r="J26188" t="s">
        <v>293412</v>
      </c>
    </row>
    <row r="26189" spans="1:10">
      <c r="A26189" t="s">
        <v>26128</v>
      </c>
      <c r="B26189" t="s">
        <v>81827</v>
      </c>
      <c r="C26189">
        <v>291415209</v>
      </c>
      <c r="D26189" t="s">
        <v>111341</v>
      </c>
      <c r="E26189" t="s">
        <v>112763</v>
      </c>
      <c r="F26189">
        <v>14</v>
      </c>
      <c r="G26189" t="s">
        <v>143664</v>
      </c>
      <c r="H26189" t="s">
        <v>198793</v>
      </c>
      <c r="I26189" t="s">
        <v>246956</v>
      </c>
      <c r="J26189" t="s">
        <v>293413</v>
      </c>
    </row>
    <row r="26190" spans="1:10">
      <c r="A26190" t="s">
        <v>26129</v>
      </c>
      <c r="B26190" t="s">
        <v>81828</v>
      </c>
      <c r="C26190">
        <v>291444241</v>
      </c>
      <c r="D26190" t="s">
        <v>111341</v>
      </c>
      <c r="E26190" t="s">
        <v>114938</v>
      </c>
      <c r="F26190">
        <v>101</v>
      </c>
      <c r="G26190" t="s">
        <v>143665</v>
      </c>
      <c r="H26190" t="s">
        <v>198794</v>
      </c>
      <c r="I26190" t="s">
        <v>246957</v>
      </c>
      <c r="J26190" t="s">
        <v>293414</v>
      </c>
    </row>
    <row r="26191" spans="1:10">
      <c r="A26191" t="s">
        <v>26130</v>
      </c>
      <c r="B26191" t="s">
        <v>81829</v>
      </c>
      <c r="C26191">
        <v>291416586</v>
      </c>
      <c r="D26191" t="s">
        <v>111341</v>
      </c>
      <c r="E26191" t="s">
        <v>114939</v>
      </c>
      <c r="F26191">
        <v>1</v>
      </c>
      <c r="H26191" t="s">
        <v>198795</v>
      </c>
    </row>
    <row r="26192" spans="1:10">
      <c r="A26192" t="s">
        <v>26131</v>
      </c>
      <c r="B26192" t="s">
        <v>81830</v>
      </c>
      <c r="C26192">
        <v>291425514</v>
      </c>
      <c r="D26192" t="s">
        <v>111341</v>
      </c>
      <c r="E26192" t="s">
        <v>112739</v>
      </c>
      <c r="F26192">
        <v>12</v>
      </c>
      <c r="G26192" t="s">
        <v>143666</v>
      </c>
      <c r="H26192" t="s">
        <v>198796</v>
      </c>
      <c r="I26192" t="s">
        <v>246958</v>
      </c>
      <c r="J26192" t="s">
        <v>293415</v>
      </c>
    </row>
    <row r="26193" spans="1:10">
      <c r="A26193" t="s">
        <v>26132</v>
      </c>
      <c r="B26193" t="s">
        <v>81831</v>
      </c>
      <c r="C26193">
        <v>284130095</v>
      </c>
      <c r="D26193" t="s">
        <v>111341</v>
      </c>
      <c r="E26193" t="s">
        <v>114943</v>
      </c>
      <c r="F26193">
        <v>3</v>
      </c>
      <c r="G26193" t="s">
        <v>143667</v>
      </c>
      <c r="H26193" t="s">
        <v>198797</v>
      </c>
      <c r="J26193" t="s">
        <v>293416</v>
      </c>
    </row>
    <row r="26194" spans="1:10">
      <c r="A26194" t="s">
        <v>26133</v>
      </c>
      <c r="B26194" t="s">
        <v>81832</v>
      </c>
      <c r="C26194">
        <v>291419592</v>
      </c>
      <c r="D26194" t="s">
        <v>111341</v>
      </c>
      <c r="E26194" t="s">
        <v>114941</v>
      </c>
      <c r="F26194">
        <v>2</v>
      </c>
      <c r="G26194" t="s">
        <v>143668</v>
      </c>
      <c r="H26194" t="s">
        <v>198798</v>
      </c>
      <c r="J26194" t="s">
        <v>293417</v>
      </c>
    </row>
    <row r="26195" spans="1:10">
      <c r="A26195" t="s">
        <v>26134</v>
      </c>
      <c r="B26195" t="s">
        <v>81833</v>
      </c>
      <c r="C26195">
        <v>291417211</v>
      </c>
      <c r="D26195" t="s">
        <v>111341</v>
      </c>
      <c r="E26195" t="s">
        <v>114938</v>
      </c>
      <c r="F26195">
        <v>3</v>
      </c>
      <c r="G26195" t="s">
        <v>143669</v>
      </c>
      <c r="H26195" t="s">
        <v>198799</v>
      </c>
      <c r="I26195" t="s">
        <v>246959</v>
      </c>
      <c r="J26195" t="s">
        <v>293418</v>
      </c>
    </row>
    <row r="26196" spans="1:10">
      <c r="A26196" t="s">
        <v>26135</v>
      </c>
      <c r="B26196" t="s">
        <v>81834</v>
      </c>
      <c r="C26196">
        <v>291414808</v>
      </c>
      <c r="D26196" t="s">
        <v>111341</v>
      </c>
      <c r="E26196" t="s">
        <v>114938</v>
      </c>
      <c r="F26196">
        <v>19</v>
      </c>
      <c r="G26196" t="s">
        <v>143670</v>
      </c>
      <c r="H26196" t="s">
        <v>198800</v>
      </c>
      <c r="I26196" t="s">
        <v>246960</v>
      </c>
      <c r="J26196" t="s">
        <v>293419</v>
      </c>
    </row>
    <row r="26197" spans="1:10">
      <c r="A26197" t="s">
        <v>26136</v>
      </c>
      <c r="B26197" t="s">
        <v>81835</v>
      </c>
      <c r="C26197">
        <v>291431785</v>
      </c>
      <c r="D26197" t="s">
        <v>111341</v>
      </c>
      <c r="E26197" t="s">
        <v>114940</v>
      </c>
      <c r="F26197">
        <v>59</v>
      </c>
      <c r="G26197" t="s">
        <v>143671</v>
      </c>
      <c r="H26197" t="s">
        <v>198801</v>
      </c>
      <c r="I26197" t="s">
        <v>246961</v>
      </c>
      <c r="J26197" t="s">
        <v>293420</v>
      </c>
    </row>
    <row r="26198" spans="1:10">
      <c r="A26198" t="s">
        <v>26137</v>
      </c>
      <c r="B26198" t="s">
        <v>81836</v>
      </c>
      <c r="C26198">
        <v>291417424</v>
      </c>
      <c r="D26198" t="s">
        <v>111341</v>
      </c>
      <c r="E26198" t="s">
        <v>114950</v>
      </c>
      <c r="F26198">
        <v>4</v>
      </c>
      <c r="G26198" t="s">
        <v>143672</v>
      </c>
      <c r="H26198" t="s">
        <v>198802</v>
      </c>
      <c r="I26198" t="s">
        <v>246962</v>
      </c>
      <c r="J26198" t="s">
        <v>293421</v>
      </c>
    </row>
    <row r="26199" spans="1:10">
      <c r="A26199" t="s">
        <v>26138</v>
      </c>
      <c r="B26199" t="s">
        <v>81837</v>
      </c>
      <c r="C26199">
        <v>291427527</v>
      </c>
      <c r="D26199" t="s">
        <v>111341</v>
      </c>
      <c r="E26199" t="s">
        <v>114948</v>
      </c>
      <c r="F26199">
        <v>28</v>
      </c>
      <c r="G26199" t="s">
        <v>143673</v>
      </c>
      <c r="H26199" t="s">
        <v>198803</v>
      </c>
      <c r="I26199" t="s">
        <v>246963</v>
      </c>
      <c r="J26199" t="s">
        <v>293422</v>
      </c>
    </row>
    <row r="26200" spans="1:10">
      <c r="A26200" t="s">
        <v>26139</v>
      </c>
      <c r="B26200" t="s">
        <v>81838</v>
      </c>
      <c r="C26200">
        <v>291428960</v>
      </c>
      <c r="D26200" t="s">
        <v>111341</v>
      </c>
      <c r="E26200" t="s">
        <v>112774</v>
      </c>
      <c r="F26200">
        <v>3</v>
      </c>
      <c r="G26200" t="s">
        <v>143674</v>
      </c>
      <c r="H26200" t="s">
        <v>198804</v>
      </c>
      <c r="I26200" t="s">
        <v>246964</v>
      </c>
      <c r="J26200" t="s">
        <v>293423</v>
      </c>
    </row>
    <row r="26201" spans="1:10">
      <c r="A26201" t="s">
        <v>26140</v>
      </c>
      <c r="B26201" t="s">
        <v>81839</v>
      </c>
      <c r="C26201">
        <v>290522484</v>
      </c>
      <c r="D26201" t="s">
        <v>111341</v>
      </c>
      <c r="E26201" t="s">
        <v>112739</v>
      </c>
      <c r="F26201">
        <v>15</v>
      </c>
      <c r="G26201" t="s">
        <v>143675</v>
      </c>
      <c r="H26201" t="s">
        <v>198805</v>
      </c>
      <c r="I26201" t="s">
        <v>246965</v>
      </c>
      <c r="J26201" t="s">
        <v>293424</v>
      </c>
    </row>
    <row r="26202" spans="1:10">
      <c r="A26202" t="s">
        <v>26141</v>
      </c>
      <c r="B26202" t="s">
        <v>81840</v>
      </c>
      <c r="C26202">
        <v>290524816</v>
      </c>
      <c r="D26202" t="s">
        <v>111341</v>
      </c>
      <c r="E26202" t="s">
        <v>112739</v>
      </c>
      <c r="F26202">
        <v>18</v>
      </c>
      <c r="G26202" t="s">
        <v>143676</v>
      </c>
      <c r="H26202" t="s">
        <v>198806</v>
      </c>
      <c r="I26202" t="s">
        <v>246966</v>
      </c>
      <c r="J26202" t="s">
        <v>293425</v>
      </c>
    </row>
    <row r="26203" spans="1:10">
      <c r="A26203" t="s">
        <v>26142</v>
      </c>
      <c r="B26203" t="s">
        <v>81841</v>
      </c>
      <c r="C26203">
        <v>290485137</v>
      </c>
      <c r="D26203" t="s">
        <v>111341</v>
      </c>
      <c r="E26203" t="s">
        <v>114939</v>
      </c>
      <c r="F26203">
        <v>9</v>
      </c>
      <c r="G26203" t="s">
        <v>143677</v>
      </c>
      <c r="H26203" t="s">
        <v>198807</v>
      </c>
      <c r="I26203" t="s">
        <v>246967</v>
      </c>
      <c r="J26203" t="s">
        <v>293426</v>
      </c>
    </row>
    <row r="26204" spans="1:10">
      <c r="A26204" t="s">
        <v>26143</v>
      </c>
      <c r="B26204" t="s">
        <v>81842</v>
      </c>
      <c r="C26204">
        <v>291436801</v>
      </c>
      <c r="D26204" t="s">
        <v>111341</v>
      </c>
      <c r="E26204" t="s">
        <v>112739</v>
      </c>
      <c r="F26204">
        <v>9</v>
      </c>
      <c r="G26204" t="s">
        <v>143678</v>
      </c>
      <c r="H26204" t="s">
        <v>198808</v>
      </c>
      <c r="I26204" t="s">
        <v>246968</v>
      </c>
      <c r="J26204" t="s">
        <v>293427</v>
      </c>
    </row>
    <row r="26205" spans="1:10">
      <c r="A26205" t="s">
        <v>26144</v>
      </c>
      <c r="B26205" t="s">
        <v>81843</v>
      </c>
      <c r="C26205">
        <v>291437333</v>
      </c>
      <c r="D26205" t="s">
        <v>111341</v>
      </c>
      <c r="E26205" t="s">
        <v>114940</v>
      </c>
      <c r="F26205">
        <v>1</v>
      </c>
      <c r="G26205" t="s">
        <v>143679</v>
      </c>
      <c r="H26205" t="s">
        <v>198809</v>
      </c>
      <c r="I26205" t="s">
        <v>246969</v>
      </c>
      <c r="J26205" t="s">
        <v>293428</v>
      </c>
    </row>
    <row r="26206" spans="1:10">
      <c r="A26206" t="s">
        <v>26145</v>
      </c>
      <c r="B26206" t="s">
        <v>81844</v>
      </c>
      <c r="C26206">
        <v>291414799</v>
      </c>
      <c r="D26206" t="s">
        <v>111341</v>
      </c>
      <c r="E26206" t="s">
        <v>114940</v>
      </c>
      <c r="F26206">
        <v>47</v>
      </c>
      <c r="G26206" t="s">
        <v>143680</v>
      </c>
      <c r="H26206" t="s">
        <v>198810</v>
      </c>
      <c r="J26206" t="s">
        <v>293429</v>
      </c>
    </row>
    <row r="26207" spans="1:10">
      <c r="A26207" t="s">
        <v>26146</v>
      </c>
      <c r="B26207" t="s">
        <v>81845</v>
      </c>
      <c r="C26207">
        <v>290487940</v>
      </c>
      <c r="D26207" t="s">
        <v>111341</v>
      </c>
      <c r="E26207" t="s">
        <v>114939</v>
      </c>
      <c r="F26207">
        <v>25</v>
      </c>
      <c r="G26207" t="s">
        <v>143681</v>
      </c>
      <c r="H26207" t="s">
        <v>198811</v>
      </c>
      <c r="I26207" t="s">
        <v>246970</v>
      </c>
      <c r="J26207" t="s">
        <v>293430</v>
      </c>
    </row>
    <row r="26208" spans="1:10">
      <c r="A26208" t="s">
        <v>26147</v>
      </c>
      <c r="B26208" t="s">
        <v>81846</v>
      </c>
      <c r="C26208">
        <v>290524818</v>
      </c>
      <c r="D26208" t="s">
        <v>111341</v>
      </c>
      <c r="E26208" t="s">
        <v>112739</v>
      </c>
      <c r="F26208">
        <v>2</v>
      </c>
      <c r="G26208" t="s">
        <v>143682</v>
      </c>
      <c r="H26208" t="s">
        <v>198812</v>
      </c>
      <c r="I26208" t="s">
        <v>246971</v>
      </c>
      <c r="J26208" t="s">
        <v>293431</v>
      </c>
    </row>
    <row r="26209" spans="1:10">
      <c r="A26209" t="s">
        <v>26148</v>
      </c>
      <c r="B26209" t="s">
        <v>81847</v>
      </c>
      <c r="C26209">
        <v>290481957</v>
      </c>
      <c r="D26209" t="s">
        <v>111341</v>
      </c>
      <c r="E26209" t="s">
        <v>114944</v>
      </c>
      <c r="F26209">
        <v>5</v>
      </c>
      <c r="G26209" t="s">
        <v>143683</v>
      </c>
      <c r="H26209" t="s">
        <v>198813</v>
      </c>
      <c r="I26209" t="s">
        <v>246972</v>
      </c>
      <c r="J26209" t="s">
        <v>293432</v>
      </c>
    </row>
    <row r="26210" spans="1:10">
      <c r="A26210" t="s">
        <v>26149</v>
      </c>
      <c r="B26210" t="s">
        <v>81848</v>
      </c>
      <c r="C26210">
        <v>291417396</v>
      </c>
      <c r="D26210" t="s">
        <v>111341</v>
      </c>
      <c r="E26210" t="s">
        <v>112739</v>
      </c>
      <c r="F26210">
        <v>9</v>
      </c>
      <c r="G26210" t="s">
        <v>143684</v>
      </c>
      <c r="H26210" t="s">
        <v>198814</v>
      </c>
      <c r="I26210" t="s">
        <v>246973</v>
      </c>
      <c r="J26210" t="s">
        <v>293433</v>
      </c>
    </row>
    <row r="26211" spans="1:10">
      <c r="A26211" t="s">
        <v>26150</v>
      </c>
      <c r="B26211" t="s">
        <v>81849</v>
      </c>
      <c r="C26211">
        <v>290522166</v>
      </c>
      <c r="D26211" t="s">
        <v>111341</v>
      </c>
      <c r="E26211" t="s">
        <v>114939</v>
      </c>
      <c r="F26211">
        <v>14</v>
      </c>
      <c r="G26211" t="s">
        <v>143685</v>
      </c>
      <c r="H26211" t="s">
        <v>198815</v>
      </c>
      <c r="J26211" t="s">
        <v>293434</v>
      </c>
    </row>
    <row r="26212" spans="1:10">
      <c r="A26212" t="s">
        <v>26151</v>
      </c>
      <c r="B26212" t="s">
        <v>81850</v>
      </c>
      <c r="C26212">
        <v>291440985</v>
      </c>
      <c r="D26212" t="s">
        <v>111341</v>
      </c>
      <c r="E26212" t="s">
        <v>114938</v>
      </c>
      <c r="F26212">
        <v>79</v>
      </c>
      <c r="G26212" t="s">
        <v>143686</v>
      </c>
      <c r="H26212" t="s">
        <v>198816</v>
      </c>
      <c r="I26212" t="s">
        <v>246974</v>
      </c>
      <c r="J26212" t="s">
        <v>293435</v>
      </c>
    </row>
    <row r="26213" spans="1:10">
      <c r="A26213" t="s">
        <v>26152</v>
      </c>
      <c r="B26213" t="s">
        <v>81851</v>
      </c>
      <c r="C26213">
        <v>291431408</v>
      </c>
      <c r="D26213" t="s">
        <v>111341</v>
      </c>
      <c r="E26213" t="s">
        <v>112739</v>
      </c>
      <c r="F26213">
        <v>2</v>
      </c>
      <c r="G26213" t="s">
        <v>143687</v>
      </c>
      <c r="H26213" t="s">
        <v>198817</v>
      </c>
      <c r="I26213" t="s">
        <v>246975</v>
      </c>
      <c r="J26213" t="s">
        <v>293436</v>
      </c>
    </row>
    <row r="26214" spans="1:10">
      <c r="A26214" t="s">
        <v>26153</v>
      </c>
      <c r="B26214" t="s">
        <v>81852</v>
      </c>
      <c r="C26214">
        <v>291441014</v>
      </c>
      <c r="D26214" t="s">
        <v>111341</v>
      </c>
      <c r="E26214" t="s">
        <v>112763</v>
      </c>
      <c r="F26214">
        <v>89</v>
      </c>
      <c r="G26214" t="s">
        <v>143688</v>
      </c>
      <c r="H26214" t="s">
        <v>198818</v>
      </c>
      <c r="I26214" t="s">
        <v>246976</v>
      </c>
      <c r="J26214" t="s">
        <v>293437</v>
      </c>
    </row>
    <row r="26215" spans="1:10">
      <c r="A26215" t="s">
        <v>26154</v>
      </c>
      <c r="B26215" t="s">
        <v>81853</v>
      </c>
      <c r="C26215">
        <v>290829298</v>
      </c>
      <c r="D26215" t="s">
        <v>111341</v>
      </c>
      <c r="E26215" t="s">
        <v>114938</v>
      </c>
      <c r="F26215">
        <v>24</v>
      </c>
      <c r="G26215" t="s">
        <v>143689</v>
      </c>
      <c r="H26215" t="s">
        <v>198819</v>
      </c>
      <c r="I26215" t="s">
        <v>246977</v>
      </c>
      <c r="J26215" t="s">
        <v>293438</v>
      </c>
    </row>
    <row r="26216" spans="1:10">
      <c r="A26216" t="s">
        <v>26155</v>
      </c>
      <c r="B26216" t="s">
        <v>81854</v>
      </c>
      <c r="C26216">
        <v>283104665</v>
      </c>
      <c r="D26216" t="s">
        <v>111341</v>
      </c>
      <c r="E26216" t="s">
        <v>114944</v>
      </c>
      <c r="F26216">
        <v>1261</v>
      </c>
      <c r="G26216" t="s">
        <v>143690</v>
      </c>
      <c r="H26216" t="s">
        <v>198820</v>
      </c>
      <c r="I26216" t="s">
        <v>246978</v>
      </c>
      <c r="J26216" t="s">
        <v>293439</v>
      </c>
    </row>
    <row r="26217" spans="1:10">
      <c r="A26217" t="s">
        <v>26156</v>
      </c>
      <c r="B26217" t="s">
        <v>81855</v>
      </c>
      <c r="C26217">
        <v>291420533</v>
      </c>
      <c r="D26217" t="s">
        <v>111341</v>
      </c>
      <c r="E26217" t="s">
        <v>114946</v>
      </c>
      <c r="F26217">
        <v>38</v>
      </c>
      <c r="G26217" t="s">
        <v>143691</v>
      </c>
      <c r="H26217" t="s">
        <v>198821</v>
      </c>
      <c r="I26217" t="s">
        <v>246979</v>
      </c>
      <c r="J26217" t="s">
        <v>293440</v>
      </c>
    </row>
    <row r="26218" spans="1:10">
      <c r="A26218" t="s">
        <v>26157</v>
      </c>
      <c r="B26218" t="s">
        <v>81856</v>
      </c>
      <c r="C26218">
        <v>290483076</v>
      </c>
      <c r="D26218" t="s">
        <v>111341</v>
      </c>
      <c r="E26218" t="s">
        <v>114938</v>
      </c>
      <c r="F26218">
        <v>42</v>
      </c>
      <c r="G26218" t="s">
        <v>143692</v>
      </c>
      <c r="H26218" t="s">
        <v>198822</v>
      </c>
      <c r="I26218" t="s">
        <v>246980</v>
      </c>
      <c r="J26218" t="s">
        <v>293441</v>
      </c>
    </row>
    <row r="26219" spans="1:10">
      <c r="A26219" t="s">
        <v>26158</v>
      </c>
      <c r="B26219" t="s">
        <v>81857</v>
      </c>
      <c r="C26219">
        <v>290487681</v>
      </c>
      <c r="D26219" t="s">
        <v>111341</v>
      </c>
      <c r="E26219" t="s">
        <v>114938</v>
      </c>
      <c r="F26219">
        <v>4</v>
      </c>
      <c r="G26219" t="s">
        <v>143693</v>
      </c>
      <c r="H26219" t="s">
        <v>198823</v>
      </c>
      <c r="I26219" t="s">
        <v>246981</v>
      </c>
      <c r="J26219" t="s">
        <v>293442</v>
      </c>
    </row>
    <row r="26220" spans="1:10">
      <c r="A26220" t="s">
        <v>26159</v>
      </c>
      <c r="B26220" t="s">
        <v>81858</v>
      </c>
      <c r="C26220">
        <v>290525180</v>
      </c>
      <c r="D26220" t="s">
        <v>111341</v>
      </c>
      <c r="E26220" t="s">
        <v>114939</v>
      </c>
      <c r="F26220">
        <v>1</v>
      </c>
      <c r="G26220" t="s">
        <v>143694</v>
      </c>
      <c r="H26220" t="s">
        <v>198824</v>
      </c>
      <c r="I26220" t="s">
        <v>246982</v>
      </c>
      <c r="J26220" t="s">
        <v>293443</v>
      </c>
    </row>
    <row r="26221" spans="1:10">
      <c r="A26221" t="s">
        <v>26160</v>
      </c>
      <c r="B26221" t="s">
        <v>81859</v>
      </c>
      <c r="C26221">
        <v>291416600</v>
      </c>
      <c r="D26221" t="s">
        <v>111341</v>
      </c>
      <c r="E26221" t="s">
        <v>112763</v>
      </c>
      <c r="F26221">
        <v>10</v>
      </c>
      <c r="G26221" t="s">
        <v>143695</v>
      </c>
      <c r="H26221" t="s">
        <v>198825</v>
      </c>
      <c r="I26221" t="s">
        <v>246983</v>
      </c>
      <c r="J26221" t="s">
        <v>293444</v>
      </c>
    </row>
    <row r="26222" spans="1:10">
      <c r="A26222" t="s">
        <v>26161</v>
      </c>
      <c r="B26222" t="s">
        <v>81860</v>
      </c>
      <c r="C26222">
        <v>291416028</v>
      </c>
      <c r="D26222" t="s">
        <v>111341</v>
      </c>
      <c r="E26222" t="s">
        <v>114938</v>
      </c>
      <c r="F26222">
        <v>7</v>
      </c>
      <c r="G26222" t="s">
        <v>143696</v>
      </c>
      <c r="H26222" t="s">
        <v>198826</v>
      </c>
      <c r="I26222" t="s">
        <v>246984</v>
      </c>
      <c r="J26222" t="s">
        <v>293445</v>
      </c>
    </row>
    <row r="26223" spans="1:10">
      <c r="A26223" t="s">
        <v>26162</v>
      </c>
      <c r="B26223" t="s">
        <v>81861</v>
      </c>
      <c r="C26223">
        <v>290524787</v>
      </c>
      <c r="D26223" t="s">
        <v>111341</v>
      </c>
      <c r="E26223" t="s">
        <v>114941</v>
      </c>
      <c r="F26223">
        <v>16</v>
      </c>
      <c r="G26223" t="s">
        <v>143697</v>
      </c>
      <c r="H26223" t="s">
        <v>198827</v>
      </c>
      <c r="J26223" t="s">
        <v>293446</v>
      </c>
    </row>
    <row r="26224" spans="1:10">
      <c r="A26224" t="s">
        <v>26163</v>
      </c>
      <c r="B26224" t="s">
        <v>81862</v>
      </c>
      <c r="C26224">
        <v>291418420</v>
      </c>
      <c r="D26224" t="s">
        <v>111341</v>
      </c>
      <c r="E26224" t="s">
        <v>114940</v>
      </c>
      <c r="F26224">
        <v>6</v>
      </c>
      <c r="G26224" t="s">
        <v>143698</v>
      </c>
      <c r="H26224" t="s">
        <v>198828</v>
      </c>
      <c r="I26224" t="s">
        <v>246985</v>
      </c>
      <c r="J26224" t="s">
        <v>293447</v>
      </c>
    </row>
    <row r="26225" spans="1:10">
      <c r="A26225" t="s">
        <v>26164</v>
      </c>
      <c r="B26225" t="s">
        <v>81863</v>
      </c>
      <c r="C26225">
        <v>291420616</v>
      </c>
      <c r="D26225" t="s">
        <v>111341</v>
      </c>
      <c r="E26225" t="s">
        <v>114943</v>
      </c>
      <c r="F26225">
        <v>3</v>
      </c>
      <c r="G26225" t="s">
        <v>143699</v>
      </c>
      <c r="H26225" t="s">
        <v>198829</v>
      </c>
      <c r="I26225" t="s">
        <v>246986</v>
      </c>
      <c r="J26225" t="s">
        <v>293448</v>
      </c>
    </row>
    <row r="26226" spans="1:10">
      <c r="A26226" t="s">
        <v>26165</v>
      </c>
      <c r="B26226" t="s">
        <v>81864</v>
      </c>
      <c r="C26226">
        <v>291419274</v>
      </c>
      <c r="D26226" t="s">
        <v>111341</v>
      </c>
      <c r="E26226" t="s">
        <v>112763</v>
      </c>
      <c r="F26226">
        <v>2</v>
      </c>
      <c r="G26226" t="s">
        <v>143700</v>
      </c>
      <c r="H26226" t="s">
        <v>198830</v>
      </c>
      <c r="I26226" t="s">
        <v>246987</v>
      </c>
      <c r="J26226" t="s">
        <v>293449</v>
      </c>
    </row>
    <row r="26227" spans="1:10">
      <c r="A26227" t="s">
        <v>26166</v>
      </c>
      <c r="B26227" t="s">
        <v>81865</v>
      </c>
      <c r="C26227">
        <v>290520559</v>
      </c>
      <c r="D26227" t="s">
        <v>111341</v>
      </c>
      <c r="E26227" t="s">
        <v>114941</v>
      </c>
      <c r="F26227">
        <v>100</v>
      </c>
      <c r="G26227" t="s">
        <v>143701</v>
      </c>
      <c r="H26227" t="s">
        <v>198831</v>
      </c>
      <c r="J26227" t="s">
        <v>293450</v>
      </c>
    </row>
    <row r="26228" spans="1:10">
      <c r="A26228" t="s">
        <v>26167</v>
      </c>
      <c r="B26228" t="s">
        <v>81866</v>
      </c>
      <c r="C26228">
        <v>290488090</v>
      </c>
      <c r="D26228" t="s">
        <v>111341</v>
      </c>
      <c r="E26228" t="s">
        <v>114938</v>
      </c>
      <c r="F26228">
        <v>12</v>
      </c>
      <c r="G26228" t="s">
        <v>143702</v>
      </c>
      <c r="H26228" t="s">
        <v>198832</v>
      </c>
      <c r="I26228" t="s">
        <v>246988</v>
      </c>
      <c r="J26228" t="s">
        <v>293451</v>
      </c>
    </row>
    <row r="26229" spans="1:10">
      <c r="A26229" t="s">
        <v>26168</v>
      </c>
      <c r="B26229" t="s">
        <v>81867</v>
      </c>
      <c r="C26229">
        <v>291430277</v>
      </c>
      <c r="D26229" t="s">
        <v>111341</v>
      </c>
      <c r="E26229" t="s">
        <v>112739</v>
      </c>
      <c r="F26229">
        <v>48</v>
      </c>
      <c r="G26229" t="s">
        <v>143703</v>
      </c>
      <c r="H26229" t="s">
        <v>198833</v>
      </c>
      <c r="J26229" t="s">
        <v>293452</v>
      </c>
    </row>
    <row r="26230" spans="1:10">
      <c r="A26230" t="s">
        <v>26169</v>
      </c>
      <c r="B26230" t="s">
        <v>81868</v>
      </c>
      <c r="C26230">
        <v>220163946</v>
      </c>
      <c r="D26230" t="s">
        <v>111341</v>
      </c>
      <c r="E26230" t="s">
        <v>114939</v>
      </c>
      <c r="F26230">
        <v>62</v>
      </c>
      <c r="G26230" t="s">
        <v>143704</v>
      </c>
      <c r="H26230" t="s">
        <v>198834</v>
      </c>
      <c r="I26230" t="s">
        <v>246989</v>
      </c>
      <c r="J26230" t="s">
        <v>293453</v>
      </c>
    </row>
    <row r="26231" spans="1:10">
      <c r="A26231" t="s">
        <v>26170</v>
      </c>
      <c r="B26231" t="s">
        <v>81869</v>
      </c>
      <c r="C26231">
        <v>290524685</v>
      </c>
      <c r="D26231" t="s">
        <v>111341</v>
      </c>
      <c r="E26231" t="s">
        <v>112739</v>
      </c>
      <c r="F26231">
        <v>12</v>
      </c>
      <c r="G26231" t="s">
        <v>143705</v>
      </c>
      <c r="H26231" t="s">
        <v>198835</v>
      </c>
      <c r="J26231" t="s">
        <v>293454</v>
      </c>
    </row>
    <row r="26232" spans="1:10">
      <c r="A26232" t="s">
        <v>26171</v>
      </c>
      <c r="B26232" t="s">
        <v>81870</v>
      </c>
      <c r="C26232">
        <v>290486718</v>
      </c>
      <c r="D26232" t="s">
        <v>111341</v>
      </c>
      <c r="E26232" t="s">
        <v>112739</v>
      </c>
      <c r="F26232">
        <v>7</v>
      </c>
      <c r="G26232" t="s">
        <v>143706</v>
      </c>
      <c r="H26232" t="s">
        <v>198836</v>
      </c>
      <c r="J26232" t="s">
        <v>293455</v>
      </c>
    </row>
    <row r="26233" spans="1:10">
      <c r="A26233" t="s">
        <v>26172</v>
      </c>
      <c r="B26233" t="s">
        <v>81871</v>
      </c>
      <c r="C26233">
        <v>291415983</v>
      </c>
      <c r="D26233" t="s">
        <v>111341</v>
      </c>
      <c r="E26233" t="s">
        <v>114939</v>
      </c>
      <c r="F26233">
        <v>3</v>
      </c>
      <c r="G26233" t="s">
        <v>143707</v>
      </c>
      <c r="H26233" t="s">
        <v>198837</v>
      </c>
      <c r="I26233" t="s">
        <v>246990</v>
      </c>
      <c r="J26233" t="s">
        <v>293456</v>
      </c>
    </row>
    <row r="26234" spans="1:10">
      <c r="A26234" t="s">
        <v>26173</v>
      </c>
      <c r="B26234" t="s">
        <v>81872</v>
      </c>
      <c r="C26234">
        <v>291418172</v>
      </c>
      <c r="D26234" t="s">
        <v>111341</v>
      </c>
      <c r="E26234" t="s">
        <v>112763</v>
      </c>
      <c r="F26234">
        <v>201</v>
      </c>
      <c r="G26234" t="s">
        <v>143708</v>
      </c>
      <c r="H26234" t="s">
        <v>198838</v>
      </c>
      <c r="J26234" t="s">
        <v>293457</v>
      </c>
    </row>
    <row r="26235" spans="1:10">
      <c r="A26235" t="s">
        <v>26174</v>
      </c>
      <c r="B26235" t="s">
        <v>81873</v>
      </c>
      <c r="C26235">
        <v>290521901</v>
      </c>
      <c r="D26235" t="s">
        <v>111341</v>
      </c>
      <c r="E26235" t="s">
        <v>114939</v>
      </c>
      <c r="F26235">
        <v>1</v>
      </c>
      <c r="G26235" t="s">
        <v>143709</v>
      </c>
      <c r="H26235" t="s">
        <v>198839</v>
      </c>
      <c r="J26235" t="s">
        <v>293458</v>
      </c>
    </row>
    <row r="26236" spans="1:10">
      <c r="A26236" t="s">
        <v>26175</v>
      </c>
      <c r="B26236" t="s">
        <v>81874</v>
      </c>
      <c r="C26236">
        <v>290487701</v>
      </c>
      <c r="D26236" t="s">
        <v>111341</v>
      </c>
      <c r="E26236" t="s">
        <v>114939</v>
      </c>
      <c r="F26236">
        <v>10</v>
      </c>
      <c r="G26236" t="s">
        <v>143710</v>
      </c>
      <c r="H26236" t="s">
        <v>198840</v>
      </c>
      <c r="I26236" t="s">
        <v>246991</v>
      </c>
      <c r="J26236" t="s">
        <v>293459</v>
      </c>
    </row>
    <row r="26237" spans="1:10">
      <c r="A26237" t="s">
        <v>26176</v>
      </c>
      <c r="B26237" t="s">
        <v>81875</v>
      </c>
      <c r="C26237">
        <v>291415388</v>
      </c>
      <c r="D26237" t="s">
        <v>111341</v>
      </c>
      <c r="E26237" t="s">
        <v>114956</v>
      </c>
      <c r="F26237">
        <v>37</v>
      </c>
      <c r="G26237" t="s">
        <v>143711</v>
      </c>
      <c r="H26237" t="s">
        <v>198841</v>
      </c>
      <c r="I26237" t="s">
        <v>246992</v>
      </c>
      <c r="J26237" t="s">
        <v>293460</v>
      </c>
    </row>
    <row r="26238" spans="1:10">
      <c r="A26238" t="s">
        <v>26177</v>
      </c>
      <c r="B26238" t="s">
        <v>81876</v>
      </c>
      <c r="C26238">
        <v>282882006</v>
      </c>
      <c r="D26238" t="s">
        <v>111341</v>
      </c>
      <c r="E26238" t="s">
        <v>114938</v>
      </c>
      <c r="F26238">
        <v>36</v>
      </c>
      <c r="G26238" t="s">
        <v>143712</v>
      </c>
      <c r="H26238" t="s">
        <v>198842</v>
      </c>
      <c r="I26238" t="s">
        <v>246993</v>
      </c>
      <c r="J26238" t="s">
        <v>293461</v>
      </c>
    </row>
    <row r="26239" spans="1:10">
      <c r="A26239" t="s">
        <v>26178</v>
      </c>
      <c r="B26239" t="s">
        <v>81877</v>
      </c>
      <c r="C26239">
        <v>291427326</v>
      </c>
      <c r="D26239" t="s">
        <v>111341</v>
      </c>
      <c r="E26239" t="s">
        <v>114938</v>
      </c>
      <c r="F26239">
        <v>1</v>
      </c>
      <c r="G26239" t="s">
        <v>143713</v>
      </c>
      <c r="H26239" t="s">
        <v>198843</v>
      </c>
      <c r="J26239" t="s">
        <v>293462</v>
      </c>
    </row>
    <row r="26240" spans="1:10">
      <c r="A26240" t="s">
        <v>26179</v>
      </c>
      <c r="B26240" t="s">
        <v>81878</v>
      </c>
      <c r="C26240">
        <v>291421846</v>
      </c>
      <c r="D26240" t="s">
        <v>111341</v>
      </c>
      <c r="E26240" t="s">
        <v>112763</v>
      </c>
      <c r="F26240">
        <v>3</v>
      </c>
      <c r="G26240" t="s">
        <v>143714</v>
      </c>
      <c r="H26240" t="s">
        <v>198844</v>
      </c>
      <c r="I26240" t="s">
        <v>246994</v>
      </c>
      <c r="J26240" t="s">
        <v>293463</v>
      </c>
    </row>
    <row r="26241" spans="1:10">
      <c r="A26241" t="s">
        <v>26180</v>
      </c>
      <c r="B26241" t="s">
        <v>81879</v>
      </c>
      <c r="C26241">
        <v>291438729</v>
      </c>
      <c r="D26241" t="s">
        <v>111341</v>
      </c>
      <c r="E26241" t="s">
        <v>114939</v>
      </c>
      <c r="F26241">
        <v>8</v>
      </c>
      <c r="G26241" t="s">
        <v>143715</v>
      </c>
      <c r="H26241" t="s">
        <v>198845</v>
      </c>
      <c r="I26241" t="s">
        <v>246995</v>
      </c>
      <c r="J26241" t="s">
        <v>293464</v>
      </c>
    </row>
    <row r="26242" spans="1:10">
      <c r="A26242" t="s">
        <v>26181</v>
      </c>
      <c r="B26242" t="s">
        <v>81880</v>
      </c>
      <c r="C26242">
        <v>291424611</v>
      </c>
      <c r="D26242" t="s">
        <v>111341</v>
      </c>
      <c r="E26242" t="s">
        <v>114941</v>
      </c>
      <c r="F26242">
        <v>1</v>
      </c>
      <c r="G26242" t="s">
        <v>143716</v>
      </c>
      <c r="H26242" t="s">
        <v>198846</v>
      </c>
      <c r="I26242" t="s">
        <v>246996</v>
      </c>
      <c r="J26242" t="s">
        <v>293465</v>
      </c>
    </row>
    <row r="26243" spans="1:10">
      <c r="A26243" t="s">
        <v>26182</v>
      </c>
      <c r="B26243" t="s">
        <v>81881</v>
      </c>
      <c r="C26243">
        <v>291035399</v>
      </c>
      <c r="D26243" t="s">
        <v>111341</v>
      </c>
      <c r="E26243" t="s">
        <v>112739</v>
      </c>
      <c r="F26243">
        <v>21</v>
      </c>
      <c r="G26243" t="s">
        <v>143717</v>
      </c>
      <c r="H26243" t="s">
        <v>198847</v>
      </c>
      <c r="J26243" t="s">
        <v>293466</v>
      </c>
    </row>
    <row r="26244" spans="1:10">
      <c r="A26244" t="s">
        <v>26183</v>
      </c>
      <c r="B26244" t="s">
        <v>81882</v>
      </c>
      <c r="C26244">
        <v>291429846</v>
      </c>
      <c r="D26244" t="s">
        <v>111341</v>
      </c>
      <c r="E26244" t="s">
        <v>114939</v>
      </c>
      <c r="F26244">
        <v>23</v>
      </c>
      <c r="G26244" t="s">
        <v>143718</v>
      </c>
      <c r="H26244" t="s">
        <v>198848</v>
      </c>
      <c r="I26244" t="s">
        <v>246997</v>
      </c>
      <c r="J26244" t="s">
        <v>293467</v>
      </c>
    </row>
    <row r="26245" spans="1:10">
      <c r="A26245" t="s">
        <v>26184</v>
      </c>
      <c r="B26245" t="s">
        <v>81883</v>
      </c>
      <c r="C26245">
        <v>291424622</v>
      </c>
      <c r="D26245" t="s">
        <v>111341</v>
      </c>
      <c r="E26245" t="s">
        <v>114941</v>
      </c>
      <c r="F26245">
        <v>1</v>
      </c>
      <c r="G26245" t="s">
        <v>143719</v>
      </c>
      <c r="H26245" t="s">
        <v>26184</v>
      </c>
      <c r="J26245" t="s">
        <v>293468</v>
      </c>
    </row>
    <row r="26246" spans="1:10">
      <c r="A26246" t="s">
        <v>26185</v>
      </c>
      <c r="B26246" t="s">
        <v>81884</v>
      </c>
      <c r="C26246">
        <v>291436296</v>
      </c>
      <c r="D26246" t="s">
        <v>111341</v>
      </c>
      <c r="E26246" t="s">
        <v>114943</v>
      </c>
      <c r="F26246">
        <v>16</v>
      </c>
      <c r="G26246" t="s">
        <v>143720</v>
      </c>
      <c r="H26246" t="s">
        <v>198849</v>
      </c>
      <c r="I26246" t="s">
        <v>246998</v>
      </c>
      <c r="J26246" t="s">
        <v>293469</v>
      </c>
    </row>
    <row r="26247" spans="1:10">
      <c r="A26247" t="s">
        <v>26186</v>
      </c>
      <c r="B26247" t="s">
        <v>81885</v>
      </c>
      <c r="C26247">
        <v>290484116</v>
      </c>
      <c r="D26247" t="s">
        <v>111341</v>
      </c>
      <c r="E26247" t="s">
        <v>112739</v>
      </c>
      <c r="F26247">
        <v>30</v>
      </c>
      <c r="G26247" t="s">
        <v>143721</v>
      </c>
      <c r="H26247" t="s">
        <v>198850</v>
      </c>
      <c r="I26247" t="s">
        <v>246999</v>
      </c>
      <c r="J26247" t="s">
        <v>293470</v>
      </c>
    </row>
    <row r="26248" spans="1:10">
      <c r="A26248" t="s">
        <v>26187</v>
      </c>
      <c r="B26248" t="s">
        <v>81886</v>
      </c>
      <c r="C26248">
        <v>290487680</v>
      </c>
      <c r="D26248" t="s">
        <v>111341</v>
      </c>
      <c r="E26248" t="s">
        <v>114938</v>
      </c>
      <c r="F26248">
        <v>15</v>
      </c>
      <c r="G26248" t="s">
        <v>143722</v>
      </c>
      <c r="H26248" t="s">
        <v>198851</v>
      </c>
      <c r="J26248" t="s">
        <v>293471</v>
      </c>
    </row>
    <row r="26249" spans="1:10">
      <c r="A26249" t="s">
        <v>26188</v>
      </c>
      <c r="B26249" t="s">
        <v>81887</v>
      </c>
      <c r="C26249">
        <v>291431879</v>
      </c>
      <c r="D26249" t="s">
        <v>111341</v>
      </c>
      <c r="E26249" t="s">
        <v>114938</v>
      </c>
      <c r="F26249">
        <v>1</v>
      </c>
      <c r="G26249" t="s">
        <v>143723</v>
      </c>
      <c r="H26249" t="s">
        <v>198852</v>
      </c>
      <c r="I26249" t="s">
        <v>143723</v>
      </c>
      <c r="J26249" t="s">
        <v>293472</v>
      </c>
    </row>
    <row r="26250" spans="1:10">
      <c r="A26250" t="s">
        <v>26189</v>
      </c>
      <c r="B26250" t="s">
        <v>81888</v>
      </c>
      <c r="C26250">
        <v>290524815</v>
      </c>
      <c r="D26250" t="s">
        <v>111341</v>
      </c>
      <c r="E26250" t="s">
        <v>112739</v>
      </c>
      <c r="F26250">
        <v>1</v>
      </c>
      <c r="G26250" t="s">
        <v>143724</v>
      </c>
      <c r="H26250" t="s">
        <v>198853</v>
      </c>
      <c r="I26250" t="s">
        <v>247000</v>
      </c>
      <c r="J26250" t="s">
        <v>293473</v>
      </c>
    </row>
    <row r="26251" spans="1:10">
      <c r="A26251" t="s">
        <v>26190</v>
      </c>
      <c r="B26251" t="s">
        <v>81889</v>
      </c>
      <c r="C26251">
        <v>291418466</v>
      </c>
      <c r="D26251" t="s">
        <v>111341</v>
      </c>
      <c r="E26251" t="s">
        <v>114938</v>
      </c>
      <c r="F26251">
        <v>21</v>
      </c>
      <c r="G26251" t="s">
        <v>143725</v>
      </c>
      <c r="H26251" t="s">
        <v>198854</v>
      </c>
      <c r="J26251" t="s">
        <v>293474</v>
      </c>
    </row>
    <row r="26252" spans="1:10">
      <c r="A26252" t="s">
        <v>26191</v>
      </c>
      <c r="B26252" t="s">
        <v>81890</v>
      </c>
      <c r="C26252">
        <v>290487947</v>
      </c>
      <c r="D26252" t="s">
        <v>111341</v>
      </c>
      <c r="E26252" t="s">
        <v>112739</v>
      </c>
      <c r="F26252">
        <v>4</v>
      </c>
      <c r="G26252" t="s">
        <v>143726</v>
      </c>
      <c r="H26252" t="s">
        <v>198855</v>
      </c>
      <c r="I26252" t="s">
        <v>247001</v>
      </c>
      <c r="J26252" t="s">
        <v>293475</v>
      </c>
    </row>
    <row r="26253" spans="1:10">
      <c r="A26253" t="s">
        <v>26192</v>
      </c>
      <c r="B26253" t="s">
        <v>81891</v>
      </c>
      <c r="C26253">
        <v>291429292</v>
      </c>
      <c r="D26253" t="s">
        <v>111341</v>
      </c>
      <c r="E26253" t="s">
        <v>112739</v>
      </c>
      <c r="F26253">
        <v>2</v>
      </c>
      <c r="G26253" t="s">
        <v>143727</v>
      </c>
      <c r="H26253" t="s">
        <v>198856</v>
      </c>
      <c r="I26253" t="s">
        <v>247002</v>
      </c>
      <c r="J26253" t="s">
        <v>293476</v>
      </c>
    </row>
    <row r="26254" spans="1:10">
      <c r="A26254" t="s">
        <v>26193</v>
      </c>
      <c r="B26254" t="s">
        <v>81892</v>
      </c>
      <c r="C26254">
        <v>291420203</v>
      </c>
      <c r="D26254" t="s">
        <v>111341</v>
      </c>
      <c r="E26254" t="s">
        <v>112739</v>
      </c>
      <c r="F26254">
        <v>9</v>
      </c>
      <c r="G26254" t="s">
        <v>143728</v>
      </c>
      <c r="H26254" t="s">
        <v>198857</v>
      </c>
      <c r="I26254" t="s">
        <v>247003</v>
      </c>
      <c r="J26254" t="s">
        <v>293477</v>
      </c>
    </row>
    <row r="26255" spans="1:10">
      <c r="A26255" t="s">
        <v>26194</v>
      </c>
      <c r="B26255" t="s">
        <v>81893</v>
      </c>
      <c r="C26255">
        <v>290525917</v>
      </c>
      <c r="D26255" t="s">
        <v>111341</v>
      </c>
      <c r="E26255" t="s">
        <v>112739</v>
      </c>
      <c r="F26255">
        <v>9</v>
      </c>
      <c r="G26255" t="s">
        <v>143729</v>
      </c>
      <c r="H26255" t="s">
        <v>198858</v>
      </c>
      <c r="I26255" t="s">
        <v>247004</v>
      </c>
      <c r="J26255" t="s">
        <v>293478</v>
      </c>
    </row>
    <row r="26256" spans="1:10">
      <c r="A26256" t="s">
        <v>26195</v>
      </c>
      <c r="B26256" t="s">
        <v>81894</v>
      </c>
      <c r="C26256">
        <v>291424518</v>
      </c>
      <c r="D26256" t="s">
        <v>111341</v>
      </c>
      <c r="E26256" t="s">
        <v>114944</v>
      </c>
      <c r="F26256">
        <v>1</v>
      </c>
      <c r="G26256" t="s">
        <v>143730</v>
      </c>
      <c r="H26256" t="s">
        <v>198859</v>
      </c>
      <c r="I26256" t="s">
        <v>247005</v>
      </c>
      <c r="J26256" t="s">
        <v>293479</v>
      </c>
    </row>
    <row r="26257" spans="1:10">
      <c r="A26257" t="s">
        <v>26196</v>
      </c>
      <c r="B26257" t="s">
        <v>81895</v>
      </c>
      <c r="C26257">
        <v>291415694</v>
      </c>
      <c r="D26257" t="s">
        <v>111341</v>
      </c>
      <c r="E26257" t="s">
        <v>114938</v>
      </c>
      <c r="F26257">
        <v>8</v>
      </c>
      <c r="G26257" t="s">
        <v>143731</v>
      </c>
      <c r="H26257" t="s">
        <v>198860</v>
      </c>
      <c r="I26257" t="s">
        <v>247006</v>
      </c>
      <c r="J26257" t="s">
        <v>293480</v>
      </c>
    </row>
    <row r="26258" spans="1:10">
      <c r="A26258" t="s">
        <v>26197</v>
      </c>
      <c r="B26258" t="s">
        <v>81896</v>
      </c>
      <c r="C26258">
        <v>291445115</v>
      </c>
      <c r="D26258" t="s">
        <v>111341</v>
      </c>
      <c r="E26258" t="s">
        <v>114943</v>
      </c>
      <c r="F26258">
        <v>150</v>
      </c>
      <c r="G26258" t="s">
        <v>143732</v>
      </c>
      <c r="H26258" t="s">
        <v>198861</v>
      </c>
      <c r="J26258" t="s">
        <v>293481</v>
      </c>
    </row>
    <row r="26259" spans="1:10">
      <c r="A26259" t="s">
        <v>26198</v>
      </c>
      <c r="B26259" t="s">
        <v>81897</v>
      </c>
      <c r="C26259">
        <v>291442225</v>
      </c>
      <c r="D26259" t="s">
        <v>111341</v>
      </c>
      <c r="E26259" t="s">
        <v>114938</v>
      </c>
      <c r="F26259">
        <v>6</v>
      </c>
      <c r="G26259" t="s">
        <v>143733</v>
      </c>
      <c r="H26259" t="s">
        <v>198862</v>
      </c>
      <c r="I26259" t="s">
        <v>247007</v>
      </c>
      <c r="J26259" t="s">
        <v>293482</v>
      </c>
    </row>
    <row r="26260" spans="1:10">
      <c r="A26260" t="s">
        <v>26199</v>
      </c>
      <c r="B26260" t="s">
        <v>81898</v>
      </c>
      <c r="C26260">
        <v>291419366</v>
      </c>
      <c r="D26260" t="s">
        <v>111341</v>
      </c>
      <c r="E26260" t="s">
        <v>112754</v>
      </c>
      <c r="F26260">
        <v>1</v>
      </c>
      <c r="G26260" t="s">
        <v>143734</v>
      </c>
      <c r="H26260" t="s">
        <v>198863</v>
      </c>
      <c r="I26260" t="s">
        <v>247008</v>
      </c>
      <c r="J26260" t="s">
        <v>293483</v>
      </c>
    </row>
    <row r="26261" spans="1:10">
      <c r="A26261" t="s">
        <v>26200</v>
      </c>
      <c r="B26261" t="s">
        <v>81899</v>
      </c>
      <c r="C26261">
        <v>291428271</v>
      </c>
      <c r="D26261" t="s">
        <v>111341</v>
      </c>
      <c r="E26261" t="s">
        <v>112739</v>
      </c>
      <c r="F26261">
        <v>2</v>
      </c>
      <c r="G26261" t="s">
        <v>143735</v>
      </c>
      <c r="H26261" t="s">
        <v>198864</v>
      </c>
      <c r="J26261" t="s">
        <v>293484</v>
      </c>
    </row>
    <row r="26262" spans="1:10">
      <c r="A26262" t="s">
        <v>26201</v>
      </c>
      <c r="B26262" t="s">
        <v>81900</v>
      </c>
      <c r="C26262">
        <v>290486268</v>
      </c>
      <c r="D26262" t="s">
        <v>111341</v>
      </c>
      <c r="E26262" t="s">
        <v>114941</v>
      </c>
      <c r="F26262">
        <v>6</v>
      </c>
      <c r="G26262" t="s">
        <v>143736</v>
      </c>
      <c r="H26262" t="s">
        <v>198865</v>
      </c>
      <c r="I26262" t="s">
        <v>143736</v>
      </c>
      <c r="J26262" t="s">
        <v>293485</v>
      </c>
    </row>
    <row r="26263" spans="1:10">
      <c r="A26263" t="s">
        <v>26202</v>
      </c>
      <c r="B26263" t="s">
        <v>81901</v>
      </c>
      <c r="C26263">
        <v>290490818</v>
      </c>
      <c r="D26263" t="s">
        <v>111341</v>
      </c>
      <c r="E26263" t="s">
        <v>114941</v>
      </c>
      <c r="F26263">
        <v>1</v>
      </c>
      <c r="G26263" t="s">
        <v>143737</v>
      </c>
      <c r="H26263" t="s">
        <v>198866</v>
      </c>
      <c r="I26263" t="s">
        <v>247009</v>
      </c>
      <c r="J26263" t="s">
        <v>293486</v>
      </c>
    </row>
    <row r="26264" spans="1:10">
      <c r="A26264" t="s">
        <v>26203</v>
      </c>
      <c r="B26264" t="s">
        <v>81902</v>
      </c>
      <c r="C26264">
        <v>291426984</v>
      </c>
      <c r="D26264" t="s">
        <v>111341</v>
      </c>
      <c r="E26264" t="s">
        <v>112739</v>
      </c>
      <c r="F26264">
        <v>1</v>
      </c>
      <c r="G26264" t="s">
        <v>143738</v>
      </c>
      <c r="H26264" t="s">
        <v>198867</v>
      </c>
      <c r="I26264" t="s">
        <v>247010</v>
      </c>
      <c r="J26264" t="s">
        <v>293487</v>
      </c>
    </row>
    <row r="26265" spans="1:10">
      <c r="A26265" t="s">
        <v>26204</v>
      </c>
      <c r="B26265" t="s">
        <v>81903</v>
      </c>
      <c r="C26265">
        <v>291433285</v>
      </c>
      <c r="D26265" t="s">
        <v>111341</v>
      </c>
      <c r="E26265" t="s">
        <v>112739</v>
      </c>
      <c r="F26265">
        <v>7</v>
      </c>
      <c r="G26265" t="s">
        <v>143739</v>
      </c>
      <c r="H26265" t="s">
        <v>198868</v>
      </c>
      <c r="J26265" t="s">
        <v>293488</v>
      </c>
    </row>
    <row r="26266" spans="1:10">
      <c r="A26266" t="s">
        <v>26205</v>
      </c>
      <c r="B26266" t="s">
        <v>81904</v>
      </c>
      <c r="C26266">
        <v>290486797</v>
      </c>
      <c r="D26266" t="s">
        <v>111341</v>
      </c>
      <c r="E26266" t="s">
        <v>114939</v>
      </c>
      <c r="F26266">
        <v>289</v>
      </c>
      <c r="G26266" t="s">
        <v>143740</v>
      </c>
      <c r="H26266" t="s">
        <v>198869</v>
      </c>
      <c r="I26266" t="s">
        <v>247011</v>
      </c>
      <c r="J26266" t="s">
        <v>293489</v>
      </c>
    </row>
    <row r="26267" spans="1:10">
      <c r="A26267" t="s">
        <v>26206</v>
      </c>
      <c r="B26267" t="s">
        <v>81905</v>
      </c>
      <c r="C26267">
        <v>291417423</v>
      </c>
      <c r="D26267" t="s">
        <v>111341</v>
      </c>
      <c r="E26267" t="s">
        <v>114957</v>
      </c>
      <c r="F26267">
        <v>14</v>
      </c>
      <c r="G26267" t="s">
        <v>143741</v>
      </c>
      <c r="H26267" t="s">
        <v>198870</v>
      </c>
      <c r="J26267" t="s">
        <v>293490</v>
      </c>
    </row>
    <row r="26268" spans="1:10">
      <c r="A26268" t="s">
        <v>26207</v>
      </c>
      <c r="B26268" t="s">
        <v>81906</v>
      </c>
      <c r="C26268">
        <v>291419960</v>
      </c>
      <c r="D26268" t="s">
        <v>111341</v>
      </c>
      <c r="E26268" t="s">
        <v>114938</v>
      </c>
      <c r="F26268">
        <v>23</v>
      </c>
      <c r="G26268" t="s">
        <v>143742</v>
      </c>
      <c r="H26268" t="s">
        <v>198871</v>
      </c>
      <c r="I26268" t="s">
        <v>247012</v>
      </c>
      <c r="J26268" t="s">
        <v>293491</v>
      </c>
    </row>
    <row r="26269" spans="1:10">
      <c r="A26269" t="s">
        <v>26208</v>
      </c>
      <c r="B26269" t="s">
        <v>81907</v>
      </c>
      <c r="C26269">
        <v>290486727</v>
      </c>
      <c r="D26269" t="s">
        <v>111341</v>
      </c>
      <c r="E26269" t="s">
        <v>112739</v>
      </c>
      <c r="F26269">
        <v>54</v>
      </c>
      <c r="G26269" t="s">
        <v>143743</v>
      </c>
      <c r="H26269" t="s">
        <v>198872</v>
      </c>
      <c r="I26269" t="s">
        <v>247013</v>
      </c>
      <c r="J26269" t="s">
        <v>293492</v>
      </c>
    </row>
    <row r="26270" spans="1:10">
      <c r="A26270" t="s">
        <v>26209</v>
      </c>
      <c r="B26270" t="s">
        <v>81908</v>
      </c>
      <c r="C26270">
        <v>290524281</v>
      </c>
      <c r="D26270" t="s">
        <v>111341</v>
      </c>
      <c r="E26270" t="s">
        <v>114941</v>
      </c>
      <c r="F26270">
        <v>4</v>
      </c>
      <c r="G26270" t="s">
        <v>143744</v>
      </c>
      <c r="H26270" t="s">
        <v>198873</v>
      </c>
      <c r="J26270" t="s">
        <v>293493</v>
      </c>
    </row>
    <row r="26271" spans="1:10">
      <c r="A26271" t="s">
        <v>26210</v>
      </c>
      <c r="B26271" t="s">
        <v>81909</v>
      </c>
      <c r="C26271">
        <v>290524835</v>
      </c>
      <c r="D26271" t="s">
        <v>111341</v>
      </c>
      <c r="E26271" t="s">
        <v>112739</v>
      </c>
      <c r="F26271">
        <v>1</v>
      </c>
      <c r="G26271" t="s">
        <v>143745</v>
      </c>
      <c r="H26271" t="s">
        <v>198874</v>
      </c>
      <c r="J26271" t="s">
        <v>293494</v>
      </c>
    </row>
    <row r="26272" spans="1:10">
      <c r="A26272" t="s">
        <v>26211</v>
      </c>
      <c r="B26272" t="s">
        <v>81910</v>
      </c>
      <c r="C26272">
        <v>290481394</v>
      </c>
      <c r="D26272" t="s">
        <v>111341</v>
      </c>
      <c r="E26272" t="s">
        <v>114938</v>
      </c>
      <c r="F26272">
        <v>4</v>
      </c>
      <c r="G26272" t="s">
        <v>143746</v>
      </c>
      <c r="H26272" t="s">
        <v>198875</v>
      </c>
      <c r="J26272" t="s">
        <v>293495</v>
      </c>
    </row>
    <row r="26273" spans="1:10">
      <c r="A26273" t="s">
        <v>26212</v>
      </c>
      <c r="B26273" t="s">
        <v>81911</v>
      </c>
      <c r="C26273">
        <v>290489352</v>
      </c>
      <c r="D26273" t="s">
        <v>111341</v>
      </c>
      <c r="E26273" t="s">
        <v>114948</v>
      </c>
      <c r="F26273">
        <v>60</v>
      </c>
      <c r="G26273" t="s">
        <v>143747</v>
      </c>
      <c r="H26273" t="s">
        <v>198876</v>
      </c>
      <c r="I26273" t="s">
        <v>247014</v>
      </c>
      <c r="J26273" t="s">
        <v>293496</v>
      </c>
    </row>
    <row r="26274" spans="1:10">
      <c r="A26274" t="s">
        <v>26213</v>
      </c>
      <c r="B26274" t="s">
        <v>81912</v>
      </c>
      <c r="C26274">
        <v>290490718</v>
      </c>
      <c r="D26274" t="s">
        <v>111341</v>
      </c>
      <c r="E26274" t="s">
        <v>114938</v>
      </c>
      <c r="F26274">
        <v>32</v>
      </c>
      <c r="G26274" t="s">
        <v>143748</v>
      </c>
      <c r="H26274" t="s">
        <v>198877</v>
      </c>
      <c r="I26274" t="s">
        <v>247015</v>
      </c>
      <c r="J26274" t="s">
        <v>293497</v>
      </c>
    </row>
    <row r="26275" spans="1:10">
      <c r="A26275" t="s">
        <v>26214</v>
      </c>
      <c r="B26275" t="s">
        <v>81913</v>
      </c>
      <c r="C26275">
        <v>290488465</v>
      </c>
      <c r="D26275" t="s">
        <v>111341</v>
      </c>
      <c r="E26275" t="s">
        <v>112739</v>
      </c>
      <c r="F26275">
        <v>5</v>
      </c>
      <c r="G26275" t="s">
        <v>143749</v>
      </c>
      <c r="H26275" t="s">
        <v>198878</v>
      </c>
      <c r="J26275" t="s">
        <v>293498</v>
      </c>
    </row>
    <row r="26276" spans="1:10">
      <c r="A26276" t="s">
        <v>26215</v>
      </c>
      <c r="B26276" t="s">
        <v>81914</v>
      </c>
      <c r="C26276">
        <v>291419159</v>
      </c>
      <c r="D26276" t="s">
        <v>111341</v>
      </c>
      <c r="E26276" t="s">
        <v>112739</v>
      </c>
      <c r="F26276">
        <v>9</v>
      </c>
      <c r="G26276" t="s">
        <v>143750</v>
      </c>
      <c r="H26276" t="s">
        <v>198879</v>
      </c>
      <c r="I26276" t="s">
        <v>247016</v>
      </c>
      <c r="J26276" t="s">
        <v>293499</v>
      </c>
    </row>
    <row r="26277" spans="1:10">
      <c r="A26277" t="s">
        <v>26216</v>
      </c>
      <c r="B26277" t="s">
        <v>81915</v>
      </c>
      <c r="C26277">
        <v>291428665</v>
      </c>
      <c r="D26277" t="s">
        <v>111341</v>
      </c>
      <c r="E26277" t="s">
        <v>112739</v>
      </c>
      <c r="F26277">
        <v>31</v>
      </c>
      <c r="G26277" t="s">
        <v>143751</v>
      </c>
      <c r="H26277" t="s">
        <v>198880</v>
      </c>
      <c r="I26277" t="s">
        <v>247017</v>
      </c>
      <c r="J26277" t="s">
        <v>293500</v>
      </c>
    </row>
    <row r="26278" spans="1:10">
      <c r="A26278" t="s">
        <v>26217</v>
      </c>
      <c r="B26278" t="s">
        <v>81916</v>
      </c>
      <c r="C26278">
        <v>291435675</v>
      </c>
      <c r="D26278" t="s">
        <v>111341</v>
      </c>
      <c r="E26278" t="s">
        <v>114941</v>
      </c>
      <c r="F26278">
        <v>24</v>
      </c>
      <c r="G26278" t="s">
        <v>143752</v>
      </c>
      <c r="H26278" t="s">
        <v>198881</v>
      </c>
      <c r="I26278" t="s">
        <v>247018</v>
      </c>
      <c r="J26278" t="s">
        <v>293501</v>
      </c>
    </row>
    <row r="26279" spans="1:10">
      <c r="A26279" t="s">
        <v>26218</v>
      </c>
      <c r="B26279" t="s">
        <v>81917</v>
      </c>
      <c r="C26279">
        <v>290829280</v>
      </c>
      <c r="D26279" t="s">
        <v>111341</v>
      </c>
      <c r="E26279" t="s">
        <v>112739</v>
      </c>
      <c r="F26279">
        <v>1</v>
      </c>
      <c r="G26279" t="s">
        <v>143753</v>
      </c>
      <c r="H26279" t="s">
        <v>198882</v>
      </c>
      <c r="I26279" t="s">
        <v>247019</v>
      </c>
      <c r="J26279" t="s">
        <v>293502</v>
      </c>
    </row>
    <row r="26280" spans="1:10">
      <c r="A26280" t="s">
        <v>26219</v>
      </c>
      <c r="B26280" t="s">
        <v>81918</v>
      </c>
      <c r="C26280">
        <v>290521278</v>
      </c>
      <c r="D26280" t="s">
        <v>111341</v>
      </c>
      <c r="E26280" t="s">
        <v>114939</v>
      </c>
      <c r="F26280">
        <v>22</v>
      </c>
      <c r="G26280" t="s">
        <v>143754</v>
      </c>
      <c r="H26280" t="s">
        <v>198883</v>
      </c>
      <c r="I26280" t="s">
        <v>247020</v>
      </c>
      <c r="J26280" t="s">
        <v>293503</v>
      </c>
    </row>
    <row r="26281" spans="1:10">
      <c r="A26281" t="s">
        <v>26220</v>
      </c>
      <c r="B26281" t="s">
        <v>81919</v>
      </c>
      <c r="C26281">
        <v>282619539</v>
      </c>
      <c r="D26281" t="s">
        <v>111341</v>
      </c>
      <c r="E26281" t="s">
        <v>114941</v>
      </c>
      <c r="F26281">
        <v>41</v>
      </c>
      <c r="G26281" t="s">
        <v>143755</v>
      </c>
      <c r="H26281" t="s">
        <v>198884</v>
      </c>
      <c r="I26281" t="s">
        <v>247021</v>
      </c>
      <c r="J26281" t="s">
        <v>293504</v>
      </c>
    </row>
    <row r="26282" spans="1:10">
      <c r="A26282" t="s">
        <v>26221</v>
      </c>
      <c r="B26282" t="s">
        <v>81920</v>
      </c>
      <c r="C26282">
        <v>289796285</v>
      </c>
      <c r="D26282" t="s">
        <v>111341</v>
      </c>
      <c r="E26282" t="s">
        <v>114940</v>
      </c>
      <c r="F26282">
        <v>4</v>
      </c>
      <c r="G26282" t="s">
        <v>143756</v>
      </c>
      <c r="H26282" t="s">
        <v>198885</v>
      </c>
      <c r="J26282" t="s">
        <v>293505</v>
      </c>
    </row>
    <row r="26283" spans="1:10">
      <c r="A26283" t="s">
        <v>26222</v>
      </c>
      <c r="B26283" t="s">
        <v>81921</v>
      </c>
      <c r="C26283">
        <v>291445689</v>
      </c>
      <c r="D26283" t="s">
        <v>111341</v>
      </c>
      <c r="E26283" t="s">
        <v>112774</v>
      </c>
      <c r="F26283">
        <v>17</v>
      </c>
      <c r="G26283" t="s">
        <v>143757</v>
      </c>
      <c r="H26283" t="s">
        <v>198886</v>
      </c>
      <c r="J26283" t="s">
        <v>293506</v>
      </c>
    </row>
    <row r="26284" spans="1:10">
      <c r="A26284" t="s">
        <v>26223</v>
      </c>
      <c r="B26284" t="s">
        <v>81922</v>
      </c>
      <c r="C26284">
        <v>290524844</v>
      </c>
      <c r="D26284" t="s">
        <v>111341</v>
      </c>
      <c r="E26284" t="s">
        <v>112739</v>
      </c>
      <c r="F26284">
        <v>19</v>
      </c>
      <c r="G26284" t="s">
        <v>143758</v>
      </c>
      <c r="H26284" t="s">
        <v>198887</v>
      </c>
      <c r="J26284" t="s">
        <v>293507</v>
      </c>
    </row>
    <row r="26285" spans="1:10">
      <c r="A26285" t="s">
        <v>26224</v>
      </c>
      <c r="B26285" t="s">
        <v>81923</v>
      </c>
      <c r="C26285">
        <v>291421279</v>
      </c>
      <c r="D26285" t="s">
        <v>111341</v>
      </c>
      <c r="E26285" t="s">
        <v>112739</v>
      </c>
      <c r="F26285">
        <v>44</v>
      </c>
      <c r="G26285" t="s">
        <v>143759</v>
      </c>
      <c r="H26285" t="s">
        <v>198888</v>
      </c>
      <c r="I26285" t="s">
        <v>247022</v>
      </c>
      <c r="J26285" t="s">
        <v>293508</v>
      </c>
    </row>
    <row r="26286" spans="1:10">
      <c r="A26286" t="s">
        <v>26225</v>
      </c>
      <c r="B26286" t="s">
        <v>81924</v>
      </c>
      <c r="C26286">
        <v>290487440</v>
      </c>
      <c r="D26286" t="s">
        <v>111341</v>
      </c>
      <c r="E26286" t="s">
        <v>112754</v>
      </c>
      <c r="F26286">
        <v>7</v>
      </c>
      <c r="G26286" t="s">
        <v>143760</v>
      </c>
      <c r="H26286" t="s">
        <v>198889</v>
      </c>
      <c r="I26286" t="s">
        <v>247023</v>
      </c>
      <c r="J26286" t="s">
        <v>293509</v>
      </c>
    </row>
    <row r="26287" spans="1:10">
      <c r="A26287" t="s">
        <v>26226</v>
      </c>
      <c r="B26287" t="s">
        <v>81925</v>
      </c>
      <c r="C26287">
        <v>291414908</v>
      </c>
      <c r="D26287" t="s">
        <v>111341</v>
      </c>
      <c r="E26287" t="s">
        <v>112739</v>
      </c>
      <c r="F26287">
        <v>14</v>
      </c>
      <c r="G26287" t="s">
        <v>143761</v>
      </c>
      <c r="H26287" t="s">
        <v>198890</v>
      </c>
      <c r="I26287" t="s">
        <v>247024</v>
      </c>
      <c r="J26287" t="s">
        <v>293510</v>
      </c>
    </row>
    <row r="26288" spans="1:10">
      <c r="A26288" t="s">
        <v>26227</v>
      </c>
      <c r="B26288" t="s">
        <v>81926</v>
      </c>
      <c r="C26288">
        <v>290491533</v>
      </c>
      <c r="D26288" t="s">
        <v>111341</v>
      </c>
      <c r="E26288" t="s">
        <v>114940</v>
      </c>
      <c r="F26288">
        <v>16</v>
      </c>
      <c r="G26288" t="s">
        <v>143762</v>
      </c>
      <c r="H26288" t="s">
        <v>198891</v>
      </c>
      <c r="I26288" t="s">
        <v>247025</v>
      </c>
      <c r="J26288" t="s">
        <v>293511</v>
      </c>
    </row>
    <row r="26289" spans="1:10">
      <c r="A26289" t="s">
        <v>26228</v>
      </c>
      <c r="B26289" t="s">
        <v>81927</v>
      </c>
      <c r="C26289">
        <v>291419093</v>
      </c>
      <c r="D26289" t="s">
        <v>111341</v>
      </c>
      <c r="E26289" t="s">
        <v>112739</v>
      </c>
      <c r="F26289">
        <v>33</v>
      </c>
      <c r="G26289" t="s">
        <v>143763</v>
      </c>
      <c r="H26289" t="s">
        <v>198892</v>
      </c>
      <c r="I26289" t="s">
        <v>247026</v>
      </c>
      <c r="J26289" t="s">
        <v>293512</v>
      </c>
    </row>
    <row r="26290" spans="1:10">
      <c r="A26290" t="s">
        <v>26229</v>
      </c>
      <c r="B26290" t="s">
        <v>81928</v>
      </c>
      <c r="C26290">
        <v>290521555</v>
      </c>
      <c r="D26290" t="s">
        <v>111341</v>
      </c>
      <c r="E26290" t="s">
        <v>112763</v>
      </c>
      <c r="F26290">
        <v>1</v>
      </c>
      <c r="G26290" t="s">
        <v>143764</v>
      </c>
      <c r="H26290" t="s">
        <v>198893</v>
      </c>
      <c r="I26290" t="s">
        <v>247027</v>
      </c>
      <c r="J26290" t="s">
        <v>293513</v>
      </c>
    </row>
    <row r="26291" spans="1:10">
      <c r="A26291" t="s">
        <v>26230</v>
      </c>
      <c r="B26291" t="s">
        <v>81929</v>
      </c>
      <c r="C26291">
        <v>290489278</v>
      </c>
      <c r="D26291" t="s">
        <v>111341</v>
      </c>
      <c r="E26291" t="s">
        <v>112754</v>
      </c>
      <c r="F26291">
        <v>5</v>
      </c>
      <c r="G26291" t="s">
        <v>143765</v>
      </c>
      <c r="H26291" t="s">
        <v>198894</v>
      </c>
      <c r="I26291" t="s">
        <v>247028</v>
      </c>
      <c r="J26291" t="s">
        <v>293514</v>
      </c>
    </row>
    <row r="26292" spans="1:10">
      <c r="A26292" t="s">
        <v>26231</v>
      </c>
      <c r="B26292" t="s">
        <v>81930</v>
      </c>
      <c r="C26292">
        <v>290520540</v>
      </c>
      <c r="D26292" t="s">
        <v>111341</v>
      </c>
      <c r="E26292" t="s">
        <v>112739</v>
      </c>
      <c r="F26292">
        <v>53</v>
      </c>
      <c r="G26292" t="s">
        <v>143766</v>
      </c>
      <c r="H26292" t="s">
        <v>198895</v>
      </c>
      <c r="I26292" t="s">
        <v>247029</v>
      </c>
      <c r="J26292" t="s">
        <v>293515</v>
      </c>
    </row>
    <row r="26293" spans="1:10">
      <c r="A26293" t="s">
        <v>26232</v>
      </c>
      <c r="B26293" t="s">
        <v>81931</v>
      </c>
      <c r="C26293">
        <v>282026340</v>
      </c>
      <c r="D26293" t="s">
        <v>111341</v>
      </c>
      <c r="E26293" t="s">
        <v>114946</v>
      </c>
      <c r="F26293">
        <v>4</v>
      </c>
      <c r="G26293" t="s">
        <v>143767</v>
      </c>
      <c r="H26293" t="s">
        <v>198896</v>
      </c>
      <c r="J26293" t="s">
        <v>293516</v>
      </c>
    </row>
    <row r="26294" spans="1:10">
      <c r="A26294" t="s">
        <v>26233</v>
      </c>
      <c r="B26294" t="s">
        <v>81932</v>
      </c>
      <c r="C26294">
        <v>290524732</v>
      </c>
      <c r="D26294" t="s">
        <v>111341</v>
      </c>
      <c r="E26294" t="s">
        <v>114943</v>
      </c>
      <c r="F26294">
        <v>3</v>
      </c>
      <c r="G26294" t="s">
        <v>143768</v>
      </c>
      <c r="H26294" t="s">
        <v>198897</v>
      </c>
      <c r="J26294" t="s">
        <v>293517</v>
      </c>
    </row>
    <row r="26295" spans="1:10">
      <c r="A26295" t="s">
        <v>26234</v>
      </c>
      <c r="B26295" t="s">
        <v>81933</v>
      </c>
      <c r="C26295">
        <v>290521506</v>
      </c>
      <c r="D26295" t="s">
        <v>111341</v>
      </c>
      <c r="E26295" t="s">
        <v>112774</v>
      </c>
      <c r="F26295">
        <v>2</v>
      </c>
      <c r="G26295" t="s">
        <v>143769</v>
      </c>
      <c r="H26295" t="s">
        <v>198898</v>
      </c>
      <c r="J26295" t="s">
        <v>293518</v>
      </c>
    </row>
    <row r="26296" spans="1:10">
      <c r="A26296" t="s">
        <v>26235</v>
      </c>
      <c r="B26296" t="s">
        <v>81934</v>
      </c>
      <c r="C26296">
        <v>283002400</v>
      </c>
      <c r="D26296" t="s">
        <v>111341</v>
      </c>
      <c r="E26296" t="s">
        <v>114943</v>
      </c>
      <c r="F26296">
        <v>217</v>
      </c>
      <c r="G26296" t="s">
        <v>143770</v>
      </c>
      <c r="H26296" t="s">
        <v>198899</v>
      </c>
      <c r="I26296" t="s">
        <v>247030</v>
      </c>
      <c r="J26296" t="s">
        <v>293519</v>
      </c>
    </row>
    <row r="26297" spans="1:10">
      <c r="A26297" t="s">
        <v>26236</v>
      </c>
      <c r="B26297" t="s">
        <v>81935</v>
      </c>
      <c r="C26297">
        <v>290483729</v>
      </c>
      <c r="D26297" t="s">
        <v>111341</v>
      </c>
      <c r="E26297" t="s">
        <v>112739</v>
      </c>
      <c r="F26297">
        <v>13</v>
      </c>
      <c r="G26297" t="s">
        <v>143771</v>
      </c>
      <c r="H26297" t="s">
        <v>198900</v>
      </c>
      <c r="J26297" t="s">
        <v>293520</v>
      </c>
    </row>
    <row r="26298" spans="1:10">
      <c r="A26298" t="s">
        <v>26237</v>
      </c>
      <c r="B26298" t="s">
        <v>81936</v>
      </c>
      <c r="C26298">
        <v>290481620</v>
      </c>
      <c r="D26298" t="s">
        <v>111341</v>
      </c>
      <c r="E26298" t="s">
        <v>112739</v>
      </c>
      <c r="F26298">
        <v>67</v>
      </c>
      <c r="G26298" t="s">
        <v>143772</v>
      </c>
      <c r="H26298" t="s">
        <v>198901</v>
      </c>
      <c r="I26298" t="s">
        <v>247031</v>
      </c>
      <c r="J26298" t="s">
        <v>293521</v>
      </c>
    </row>
    <row r="26299" spans="1:10">
      <c r="A26299" t="s">
        <v>26238</v>
      </c>
      <c r="B26299" t="s">
        <v>26238</v>
      </c>
      <c r="C26299">
        <v>291424386</v>
      </c>
      <c r="D26299" t="s">
        <v>111341</v>
      </c>
      <c r="E26299" t="s">
        <v>114939</v>
      </c>
      <c r="F26299">
        <v>2</v>
      </c>
      <c r="G26299" t="s">
        <v>143773</v>
      </c>
      <c r="H26299" t="s">
        <v>198902</v>
      </c>
      <c r="J26299" t="s">
        <v>293522</v>
      </c>
    </row>
    <row r="26300" spans="1:10">
      <c r="A26300" t="s">
        <v>26239</v>
      </c>
      <c r="B26300" t="s">
        <v>81937</v>
      </c>
      <c r="C26300">
        <v>290486970</v>
      </c>
      <c r="D26300" t="s">
        <v>111341</v>
      </c>
      <c r="E26300" t="s">
        <v>114944</v>
      </c>
      <c r="F26300">
        <v>11</v>
      </c>
      <c r="G26300" t="s">
        <v>143774</v>
      </c>
      <c r="H26300" t="s">
        <v>198903</v>
      </c>
      <c r="I26300" t="s">
        <v>247032</v>
      </c>
      <c r="J26300" t="s">
        <v>293523</v>
      </c>
    </row>
    <row r="26301" spans="1:10">
      <c r="A26301" t="s">
        <v>26240</v>
      </c>
      <c r="B26301" t="s">
        <v>81938</v>
      </c>
      <c r="C26301">
        <v>290524293</v>
      </c>
      <c r="D26301" t="s">
        <v>111341</v>
      </c>
      <c r="E26301" t="s">
        <v>112739</v>
      </c>
      <c r="F26301">
        <v>11</v>
      </c>
      <c r="G26301" t="s">
        <v>143775</v>
      </c>
      <c r="H26301" t="s">
        <v>198904</v>
      </c>
      <c r="I26301" t="s">
        <v>247033</v>
      </c>
      <c r="J26301" t="s">
        <v>293524</v>
      </c>
    </row>
    <row r="26302" spans="1:10">
      <c r="A26302" t="s">
        <v>26241</v>
      </c>
      <c r="B26302" t="s">
        <v>81939</v>
      </c>
      <c r="C26302">
        <v>291443181</v>
      </c>
      <c r="D26302" t="s">
        <v>111341</v>
      </c>
      <c r="E26302" t="s">
        <v>114938</v>
      </c>
      <c r="F26302">
        <v>26</v>
      </c>
      <c r="G26302" t="s">
        <v>143776</v>
      </c>
      <c r="H26302" t="s">
        <v>198905</v>
      </c>
      <c r="J26302" t="s">
        <v>293525</v>
      </c>
    </row>
    <row r="26303" spans="1:10">
      <c r="A26303" t="s">
        <v>26242</v>
      </c>
      <c r="B26303" t="s">
        <v>81940</v>
      </c>
      <c r="C26303">
        <v>291434039</v>
      </c>
      <c r="D26303" t="s">
        <v>111341</v>
      </c>
      <c r="E26303" t="s">
        <v>112739</v>
      </c>
      <c r="F26303">
        <v>5</v>
      </c>
      <c r="G26303" t="s">
        <v>143777</v>
      </c>
      <c r="H26303" t="s">
        <v>198906</v>
      </c>
      <c r="I26303" t="s">
        <v>247034</v>
      </c>
      <c r="J26303" t="s">
        <v>293526</v>
      </c>
    </row>
    <row r="26304" spans="1:10">
      <c r="A26304" t="s">
        <v>26243</v>
      </c>
      <c r="B26304" t="s">
        <v>81941</v>
      </c>
      <c r="C26304">
        <v>290829346</v>
      </c>
      <c r="D26304" t="s">
        <v>111341</v>
      </c>
      <c r="E26304" t="s">
        <v>114950</v>
      </c>
      <c r="F26304">
        <v>2</v>
      </c>
      <c r="G26304" t="s">
        <v>143778</v>
      </c>
      <c r="H26304" t="s">
        <v>198907</v>
      </c>
      <c r="J26304" t="s">
        <v>293527</v>
      </c>
    </row>
    <row r="26305" spans="1:10">
      <c r="A26305" t="s">
        <v>26244</v>
      </c>
      <c r="B26305" t="s">
        <v>81942</v>
      </c>
      <c r="C26305">
        <v>291419110</v>
      </c>
      <c r="D26305" t="s">
        <v>111341</v>
      </c>
      <c r="E26305" t="s">
        <v>114948</v>
      </c>
      <c r="F26305">
        <v>22</v>
      </c>
      <c r="G26305" t="s">
        <v>143779</v>
      </c>
      <c r="H26305" t="s">
        <v>198908</v>
      </c>
      <c r="J26305" t="s">
        <v>293528</v>
      </c>
    </row>
    <row r="26306" spans="1:10">
      <c r="A26306" t="s">
        <v>26245</v>
      </c>
      <c r="B26306" t="s">
        <v>81943</v>
      </c>
      <c r="C26306">
        <v>291421043</v>
      </c>
      <c r="D26306" t="s">
        <v>111341</v>
      </c>
      <c r="E26306" t="s">
        <v>114939</v>
      </c>
      <c r="F26306">
        <v>6</v>
      </c>
      <c r="G26306" t="s">
        <v>143780</v>
      </c>
      <c r="H26306" t="s">
        <v>198909</v>
      </c>
      <c r="I26306" t="s">
        <v>247035</v>
      </c>
      <c r="J26306" t="s">
        <v>293529</v>
      </c>
    </row>
    <row r="26307" spans="1:10">
      <c r="A26307" t="s">
        <v>26246</v>
      </c>
      <c r="B26307" t="s">
        <v>81944</v>
      </c>
      <c r="C26307">
        <v>290829348</v>
      </c>
      <c r="D26307" t="s">
        <v>111341</v>
      </c>
      <c r="E26307" t="s">
        <v>112739</v>
      </c>
      <c r="F26307">
        <v>47</v>
      </c>
      <c r="G26307" t="s">
        <v>143781</v>
      </c>
      <c r="H26307" t="s">
        <v>198910</v>
      </c>
      <c r="I26307" t="s">
        <v>247036</v>
      </c>
      <c r="J26307" t="s">
        <v>293530</v>
      </c>
    </row>
    <row r="26308" spans="1:10">
      <c r="A26308" t="s">
        <v>26247</v>
      </c>
      <c r="B26308" t="s">
        <v>81945</v>
      </c>
      <c r="C26308">
        <v>290829120</v>
      </c>
      <c r="D26308" t="s">
        <v>111341</v>
      </c>
      <c r="E26308" t="s">
        <v>114939</v>
      </c>
      <c r="F26308">
        <v>17</v>
      </c>
      <c r="G26308" t="s">
        <v>143782</v>
      </c>
      <c r="H26308" t="s">
        <v>198911</v>
      </c>
      <c r="I26308" t="s">
        <v>247037</v>
      </c>
      <c r="J26308" t="s">
        <v>293531</v>
      </c>
    </row>
    <row r="26309" spans="1:10">
      <c r="A26309" t="s">
        <v>26248</v>
      </c>
      <c r="B26309" t="s">
        <v>81946</v>
      </c>
      <c r="C26309">
        <v>290487685</v>
      </c>
      <c r="D26309" t="s">
        <v>111341</v>
      </c>
      <c r="E26309" t="s">
        <v>112763</v>
      </c>
      <c r="F26309">
        <v>10</v>
      </c>
      <c r="G26309" t="s">
        <v>143783</v>
      </c>
      <c r="H26309" t="s">
        <v>198912</v>
      </c>
      <c r="I26309" t="s">
        <v>247038</v>
      </c>
      <c r="J26309" t="s">
        <v>293532</v>
      </c>
    </row>
    <row r="26310" spans="1:10">
      <c r="A26310" t="s">
        <v>26249</v>
      </c>
      <c r="B26310" t="s">
        <v>81947</v>
      </c>
      <c r="C26310">
        <v>290526312</v>
      </c>
      <c r="D26310" t="s">
        <v>111341</v>
      </c>
      <c r="E26310" t="s">
        <v>112739</v>
      </c>
      <c r="F26310">
        <v>1</v>
      </c>
      <c r="G26310" t="s">
        <v>143784</v>
      </c>
      <c r="H26310" t="s">
        <v>198913</v>
      </c>
      <c r="J26310" t="s">
        <v>293533</v>
      </c>
    </row>
    <row r="26311" spans="1:10">
      <c r="A26311" t="s">
        <v>26250</v>
      </c>
      <c r="B26311" t="s">
        <v>81948</v>
      </c>
      <c r="C26311">
        <v>290482651</v>
      </c>
      <c r="D26311" t="s">
        <v>111341</v>
      </c>
      <c r="E26311" t="s">
        <v>114941</v>
      </c>
      <c r="F26311">
        <v>13</v>
      </c>
      <c r="G26311" t="s">
        <v>143785</v>
      </c>
      <c r="H26311" t="s">
        <v>198914</v>
      </c>
      <c r="J26311" t="s">
        <v>293534</v>
      </c>
    </row>
    <row r="26312" spans="1:10">
      <c r="A26312" t="s">
        <v>26251</v>
      </c>
      <c r="B26312" t="s">
        <v>81949</v>
      </c>
      <c r="C26312">
        <v>291428124</v>
      </c>
      <c r="D26312" t="s">
        <v>111341</v>
      </c>
      <c r="E26312" t="s">
        <v>114940</v>
      </c>
      <c r="F26312">
        <v>111</v>
      </c>
      <c r="G26312" t="s">
        <v>143786</v>
      </c>
      <c r="H26312" t="s">
        <v>198915</v>
      </c>
      <c r="J26312" t="s">
        <v>293535</v>
      </c>
    </row>
    <row r="26313" spans="1:10">
      <c r="A26313" t="s">
        <v>26252</v>
      </c>
      <c r="B26313" t="s">
        <v>81950</v>
      </c>
      <c r="C26313">
        <v>291417189</v>
      </c>
      <c r="D26313" t="s">
        <v>111341</v>
      </c>
      <c r="E26313" t="s">
        <v>114944</v>
      </c>
      <c r="F26313">
        <v>4</v>
      </c>
      <c r="G26313" t="s">
        <v>143787</v>
      </c>
      <c r="H26313" t="s">
        <v>198916</v>
      </c>
      <c r="I26313" t="s">
        <v>247039</v>
      </c>
      <c r="J26313" t="s">
        <v>293536</v>
      </c>
    </row>
    <row r="26314" spans="1:10">
      <c r="A26314" t="s">
        <v>26253</v>
      </c>
      <c r="B26314" t="s">
        <v>81951</v>
      </c>
      <c r="C26314">
        <v>291417332</v>
      </c>
      <c r="D26314" t="s">
        <v>111341</v>
      </c>
      <c r="E26314" t="s">
        <v>112739</v>
      </c>
      <c r="F26314">
        <v>25</v>
      </c>
      <c r="G26314" t="s">
        <v>143788</v>
      </c>
      <c r="H26314" t="s">
        <v>198917</v>
      </c>
      <c r="I26314" t="s">
        <v>247040</v>
      </c>
      <c r="J26314" t="s">
        <v>293537</v>
      </c>
    </row>
    <row r="26315" spans="1:10">
      <c r="A26315" t="s">
        <v>26254</v>
      </c>
      <c r="B26315" t="s">
        <v>81952</v>
      </c>
      <c r="C26315">
        <v>290520630</v>
      </c>
      <c r="D26315" t="s">
        <v>111341</v>
      </c>
      <c r="E26315" t="s">
        <v>112774</v>
      </c>
      <c r="F26315">
        <v>8</v>
      </c>
      <c r="G26315" t="s">
        <v>143789</v>
      </c>
      <c r="H26315" t="s">
        <v>198918</v>
      </c>
      <c r="I26315" t="s">
        <v>247041</v>
      </c>
      <c r="J26315" t="s">
        <v>293538</v>
      </c>
    </row>
    <row r="26316" spans="1:10">
      <c r="A26316" t="s">
        <v>26255</v>
      </c>
      <c r="B26316" t="s">
        <v>81953</v>
      </c>
      <c r="C26316">
        <v>291438719</v>
      </c>
      <c r="D26316" t="s">
        <v>111341</v>
      </c>
      <c r="E26316" t="s">
        <v>114939</v>
      </c>
      <c r="F26316">
        <v>2</v>
      </c>
      <c r="G26316" t="s">
        <v>143790</v>
      </c>
      <c r="H26316" t="s">
        <v>198919</v>
      </c>
      <c r="J26316" t="s">
        <v>293539</v>
      </c>
    </row>
    <row r="26317" spans="1:10">
      <c r="A26317" t="s">
        <v>26256</v>
      </c>
      <c r="B26317" t="s">
        <v>81954</v>
      </c>
      <c r="C26317">
        <v>291419475</v>
      </c>
      <c r="D26317" t="s">
        <v>111341</v>
      </c>
      <c r="E26317" t="s">
        <v>114944</v>
      </c>
      <c r="F26317">
        <v>232</v>
      </c>
      <c r="G26317" t="s">
        <v>143791</v>
      </c>
      <c r="H26317" t="s">
        <v>198920</v>
      </c>
      <c r="I26317" t="s">
        <v>247042</v>
      </c>
      <c r="J26317" t="s">
        <v>293540</v>
      </c>
    </row>
    <row r="26318" spans="1:10">
      <c r="A26318" t="s">
        <v>26257</v>
      </c>
      <c r="B26318" t="s">
        <v>81955</v>
      </c>
      <c r="C26318">
        <v>290491812</v>
      </c>
      <c r="D26318" t="s">
        <v>111341</v>
      </c>
      <c r="E26318" t="s">
        <v>114938</v>
      </c>
      <c r="F26318">
        <v>86</v>
      </c>
      <c r="G26318" t="s">
        <v>143792</v>
      </c>
      <c r="H26318" t="s">
        <v>198921</v>
      </c>
      <c r="I26318" t="s">
        <v>247043</v>
      </c>
      <c r="J26318" t="s">
        <v>293541</v>
      </c>
    </row>
    <row r="26319" spans="1:10">
      <c r="A26319" t="s">
        <v>26258</v>
      </c>
      <c r="B26319" t="s">
        <v>81956</v>
      </c>
      <c r="C26319">
        <v>290491209</v>
      </c>
      <c r="D26319" t="s">
        <v>111341</v>
      </c>
      <c r="E26319" t="s">
        <v>114939</v>
      </c>
      <c r="F26319">
        <v>53</v>
      </c>
      <c r="G26319" t="s">
        <v>143793</v>
      </c>
      <c r="H26319" t="s">
        <v>198922</v>
      </c>
      <c r="I26319" t="s">
        <v>247044</v>
      </c>
      <c r="J26319" t="s">
        <v>293542</v>
      </c>
    </row>
    <row r="26320" spans="1:10">
      <c r="A26320" t="s">
        <v>26259</v>
      </c>
      <c r="B26320" t="s">
        <v>81957</v>
      </c>
      <c r="C26320">
        <v>290524277</v>
      </c>
      <c r="D26320" t="s">
        <v>111341</v>
      </c>
      <c r="E26320" t="s">
        <v>112739</v>
      </c>
      <c r="F26320">
        <v>7</v>
      </c>
      <c r="G26320" t="s">
        <v>143794</v>
      </c>
      <c r="H26320" t="s">
        <v>198923</v>
      </c>
      <c r="I26320" t="s">
        <v>247045</v>
      </c>
      <c r="J26320" t="s">
        <v>293543</v>
      </c>
    </row>
    <row r="26321" spans="1:10">
      <c r="A26321" t="s">
        <v>26260</v>
      </c>
      <c r="B26321" t="s">
        <v>81958</v>
      </c>
      <c r="C26321">
        <v>291425914</v>
      </c>
      <c r="D26321" t="s">
        <v>111341</v>
      </c>
      <c r="E26321" t="s">
        <v>114938</v>
      </c>
      <c r="F26321">
        <v>2</v>
      </c>
      <c r="G26321" t="s">
        <v>143795</v>
      </c>
      <c r="H26321" t="s">
        <v>198924</v>
      </c>
      <c r="I26321" t="s">
        <v>247046</v>
      </c>
      <c r="J26321" t="s">
        <v>293544</v>
      </c>
    </row>
    <row r="26322" spans="1:10">
      <c r="A26322" t="s">
        <v>789</v>
      </c>
      <c r="B26322" t="s">
        <v>81959</v>
      </c>
      <c r="C26322">
        <v>291436974</v>
      </c>
      <c r="D26322" t="s">
        <v>111341</v>
      </c>
      <c r="E26322" t="s">
        <v>114938</v>
      </c>
      <c r="F26322">
        <v>18</v>
      </c>
      <c r="G26322" t="s">
        <v>143796</v>
      </c>
      <c r="H26322" t="s">
        <v>198925</v>
      </c>
      <c r="I26322" t="s">
        <v>247047</v>
      </c>
      <c r="J26322" t="s">
        <v>293545</v>
      </c>
    </row>
    <row r="26323" spans="1:10">
      <c r="A26323" t="s">
        <v>26261</v>
      </c>
      <c r="B26323" t="s">
        <v>81960</v>
      </c>
      <c r="C26323">
        <v>291439831</v>
      </c>
      <c r="D26323" t="s">
        <v>111341</v>
      </c>
      <c r="E26323" t="s">
        <v>112774</v>
      </c>
      <c r="F26323">
        <v>8</v>
      </c>
      <c r="G26323" t="s">
        <v>143797</v>
      </c>
      <c r="H26323" t="s">
        <v>198926</v>
      </c>
      <c r="I26323" t="s">
        <v>247048</v>
      </c>
      <c r="J26323" t="s">
        <v>293546</v>
      </c>
    </row>
    <row r="26324" spans="1:10">
      <c r="A26324" t="s">
        <v>26262</v>
      </c>
      <c r="B26324" t="s">
        <v>81961</v>
      </c>
      <c r="C26324">
        <v>291418456</v>
      </c>
      <c r="D26324" t="s">
        <v>111341</v>
      </c>
      <c r="E26324" t="s">
        <v>114941</v>
      </c>
      <c r="F26324">
        <v>1</v>
      </c>
      <c r="G26324" t="s">
        <v>143798</v>
      </c>
      <c r="H26324" t="s">
        <v>198927</v>
      </c>
      <c r="J26324" t="s">
        <v>293547</v>
      </c>
    </row>
    <row r="26325" spans="1:10">
      <c r="A26325" t="s">
        <v>26263</v>
      </c>
      <c r="B26325" t="s">
        <v>81962</v>
      </c>
      <c r="C26325">
        <v>290524741</v>
      </c>
      <c r="D26325" t="s">
        <v>111341</v>
      </c>
      <c r="E26325" t="s">
        <v>114943</v>
      </c>
      <c r="F26325">
        <v>1</v>
      </c>
      <c r="G26325" t="s">
        <v>143799</v>
      </c>
      <c r="H26325" t="s">
        <v>198928</v>
      </c>
      <c r="J26325" t="s">
        <v>293548</v>
      </c>
    </row>
    <row r="26326" spans="1:10">
      <c r="A26326" t="s">
        <v>26264</v>
      </c>
      <c r="B26326" t="s">
        <v>81963</v>
      </c>
      <c r="C26326">
        <v>290484480</v>
      </c>
      <c r="D26326" t="s">
        <v>111341</v>
      </c>
      <c r="E26326" t="s">
        <v>114938</v>
      </c>
      <c r="F26326">
        <v>1</v>
      </c>
      <c r="G26326" t="s">
        <v>143800</v>
      </c>
      <c r="H26326" t="s">
        <v>198929</v>
      </c>
      <c r="J26326" t="s">
        <v>293549</v>
      </c>
    </row>
    <row r="26327" spans="1:10">
      <c r="A26327" t="s">
        <v>26265</v>
      </c>
      <c r="B26327" t="s">
        <v>81964</v>
      </c>
      <c r="C26327">
        <v>291413905</v>
      </c>
      <c r="D26327" t="s">
        <v>111341</v>
      </c>
      <c r="E26327" t="s">
        <v>112739</v>
      </c>
      <c r="F26327">
        <v>5</v>
      </c>
      <c r="G26327" t="s">
        <v>143801</v>
      </c>
      <c r="H26327" t="s">
        <v>198930</v>
      </c>
      <c r="J26327" t="s">
        <v>293550</v>
      </c>
    </row>
    <row r="26328" spans="1:10">
      <c r="A26328" t="s">
        <v>26266</v>
      </c>
      <c r="B26328" t="s">
        <v>81965</v>
      </c>
      <c r="C26328">
        <v>291423277</v>
      </c>
      <c r="D26328" t="s">
        <v>111341</v>
      </c>
      <c r="E26328" t="s">
        <v>114938</v>
      </c>
      <c r="F26328">
        <v>38</v>
      </c>
      <c r="G26328" t="s">
        <v>143802</v>
      </c>
      <c r="H26328" t="s">
        <v>198931</v>
      </c>
      <c r="I26328" t="s">
        <v>247049</v>
      </c>
      <c r="J26328" t="s">
        <v>293551</v>
      </c>
    </row>
    <row r="26329" spans="1:10">
      <c r="A26329" t="s">
        <v>26267</v>
      </c>
      <c r="B26329" t="s">
        <v>81966</v>
      </c>
      <c r="C26329">
        <v>290524387</v>
      </c>
      <c r="D26329" t="s">
        <v>111341</v>
      </c>
      <c r="E26329" t="s">
        <v>114941</v>
      </c>
      <c r="F26329">
        <v>5</v>
      </c>
      <c r="G26329" t="s">
        <v>143803</v>
      </c>
      <c r="H26329" t="s">
        <v>198932</v>
      </c>
      <c r="J26329" t="s">
        <v>293552</v>
      </c>
    </row>
    <row r="26330" spans="1:10">
      <c r="A26330" t="s">
        <v>26268</v>
      </c>
      <c r="B26330" t="s">
        <v>81967</v>
      </c>
      <c r="C26330">
        <v>290486902</v>
      </c>
      <c r="D26330" t="s">
        <v>111341</v>
      </c>
      <c r="E26330" t="s">
        <v>114938</v>
      </c>
      <c r="F26330">
        <v>131</v>
      </c>
      <c r="G26330" t="s">
        <v>143804</v>
      </c>
      <c r="H26330" t="s">
        <v>198933</v>
      </c>
      <c r="I26330" t="s">
        <v>247050</v>
      </c>
      <c r="J26330" t="s">
        <v>293553</v>
      </c>
    </row>
    <row r="26331" spans="1:10">
      <c r="A26331" t="s">
        <v>26269</v>
      </c>
      <c r="B26331" t="s">
        <v>81968</v>
      </c>
      <c r="C26331">
        <v>291415010</v>
      </c>
      <c r="D26331" t="s">
        <v>111341</v>
      </c>
      <c r="E26331" t="s">
        <v>112739</v>
      </c>
      <c r="F26331">
        <v>1</v>
      </c>
      <c r="G26331" t="s">
        <v>143805</v>
      </c>
      <c r="H26331" t="s">
        <v>198934</v>
      </c>
      <c r="I26331" t="s">
        <v>247051</v>
      </c>
      <c r="J26331" t="s">
        <v>293554</v>
      </c>
    </row>
    <row r="26332" spans="1:10">
      <c r="A26332" t="s">
        <v>26270</v>
      </c>
      <c r="B26332" t="s">
        <v>81969</v>
      </c>
      <c r="C26332">
        <v>282409371</v>
      </c>
      <c r="D26332" t="s">
        <v>111341</v>
      </c>
      <c r="E26332" t="s">
        <v>114943</v>
      </c>
      <c r="F26332">
        <v>96</v>
      </c>
      <c r="G26332" t="s">
        <v>143806</v>
      </c>
      <c r="H26332" t="s">
        <v>198935</v>
      </c>
      <c r="I26332" t="s">
        <v>247052</v>
      </c>
      <c r="J26332" t="s">
        <v>293555</v>
      </c>
    </row>
    <row r="26333" spans="1:10">
      <c r="A26333" t="s">
        <v>26271</v>
      </c>
      <c r="B26333" t="s">
        <v>81970</v>
      </c>
      <c r="C26333">
        <v>291415051</v>
      </c>
      <c r="D26333" t="s">
        <v>111341</v>
      </c>
      <c r="E26333" t="s">
        <v>114938</v>
      </c>
      <c r="F26333">
        <v>38</v>
      </c>
      <c r="G26333" t="s">
        <v>143807</v>
      </c>
      <c r="H26333" t="s">
        <v>198936</v>
      </c>
      <c r="I26333" t="s">
        <v>247053</v>
      </c>
      <c r="J26333" t="s">
        <v>293556</v>
      </c>
    </row>
    <row r="26334" spans="1:10">
      <c r="A26334" t="s">
        <v>26272</v>
      </c>
      <c r="B26334" t="s">
        <v>81971</v>
      </c>
      <c r="C26334">
        <v>290520744</v>
      </c>
      <c r="D26334" t="s">
        <v>111341</v>
      </c>
      <c r="E26334" t="s">
        <v>112739</v>
      </c>
      <c r="F26334">
        <v>55</v>
      </c>
      <c r="G26334" t="s">
        <v>143808</v>
      </c>
      <c r="H26334" t="s">
        <v>198937</v>
      </c>
      <c r="J26334" t="s">
        <v>293557</v>
      </c>
    </row>
    <row r="26335" spans="1:10">
      <c r="A26335" t="s">
        <v>26273</v>
      </c>
      <c r="B26335" t="s">
        <v>81972</v>
      </c>
      <c r="C26335">
        <v>290491640</v>
      </c>
      <c r="D26335" t="s">
        <v>111341</v>
      </c>
      <c r="E26335" t="s">
        <v>114938</v>
      </c>
      <c r="F26335">
        <v>1</v>
      </c>
      <c r="G26335" t="s">
        <v>143809</v>
      </c>
      <c r="H26335" t="s">
        <v>198938</v>
      </c>
      <c r="I26335" t="s">
        <v>247054</v>
      </c>
      <c r="J26335" t="s">
        <v>293558</v>
      </c>
    </row>
    <row r="26336" spans="1:10">
      <c r="A26336" t="s">
        <v>26274</v>
      </c>
      <c r="B26336" t="s">
        <v>81973</v>
      </c>
      <c r="C26336">
        <v>291430483</v>
      </c>
      <c r="D26336" t="s">
        <v>111341</v>
      </c>
      <c r="E26336" t="s">
        <v>114939</v>
      </c>
      <c r="F26336">
        <v>2</v>
      </c>
      <c r="G26336" t="s">
        <v>143810</v>
      </c>
      <c r="H26336" t="s">
        <v>198939</v>
      </c>
      <c r="I26336" t="s">
        <v>247055</v>
      </c>
      <c r="J26336" t="s">
        <v>293559</v>
      </c>
    </row>
    <row r="26337" spans="1:10">
      <c r="A26337" t="s">
        <v>26275</v>
      </c>
      <c r="B26337" t="s">
        <v>81974</v>
      </c>
      <c r="C26337">
        <v>290524675</v>
      </c>
      <c r="D26337" t="s">
        <v>111341</v>
      </c>
      <c r="E26337" t="s">
        <v>112739</v>
      </c>
      <c r="F26337">
        <v>17</v>
      </c>
      <c r="G26337" t="s">
        <v>143811</v>
      </c>
      <c r="H26337" t="s">
        <v>198940</v>
      </c>
      <c r="I26337" t="s">
        <v>247056</v>
      </c>
      <c r="J26337" t="s">
        <v>293560</v>
      </c>
    </row>
    <row r="26338" spans="1:10">
      <c r="A26338" t="s">
        <v>26276</v>
      </c>
      <c r="B26338" t="s">
        <v>81975</v>
      </c>
      <c r="C26338">
        <v>291421045</v>
      </c>
      <c r="D26338" t="s">
        <v>111341</v>
      </c>
      <c r="E26338" t="s">
        <v>112739</v>
      </c>
      <c r="F26338">
        <v>4</v>
      </c>
      <c r="G26338" t="s">
        <v>143812</v>
      </c>
      <c r="H26338" t="s">
        <v>198941</v>
      </c>
      <c r="J26338" t="s">
        <v>293561</v>
      </c>
    </row>
    <row r="26339" spans="1:10">
      <c r="A26339" t="s">
        <v>26277</v>
      </c>
      <c r="B26339" t="s">
        <v>81976</v>
      </c>
      <c r="C26339">
        <v>291414371</v>
      </c>
      <c r="D26339" t="s">
        <v>111341</v>
      </c>
      <c r="E26339" t="s">
        <v>114944</v>
      </c>
      <c r="F26339">
        <v>1</v>
      </c>
      <c r="G26339" t="s">
        <v>143813</v>
      </c>
      <c r="H26339" t="s">
        <v>198942</v>
      </c>
      <c r="I26339" t="s">
        <v>247057</v>
      </c>
      <c r="J26339" t="s">
        <v>293562</v>
      </c>
    </row>
    <row r="26340" spans="1:10">
      <c r="A26340" t="s">
        <v>26278</v>
      </c>
      <c r="B26340" t="s">
        <v>81977</v>
      </c>
      <c r="C26340">
        <v>290483233</v>
      </c>
      <c r="D26340" t="s">
        <v>111975</v>
      </c>
      <c r="E26340" t="s">
        <v>114958</v>
      </c>
      <c r="F26340">
        <v>183</v>
      </c>
      <c r="G26340" t="s">
        <v>143814</v>
      </c>
      <c r="H26340" t="s">
        <v>198943</v>
      </c>
      <c r="I26340" t="s">
        <v>247058</v>
      </c>
      <c r="J26340" t="s">
        <v>293563</v>
      </c>
    </row>
    <row r="26341" spans="1:10">
      <c r="A26341" t="s">
        <v>26279</v>
      </c>
      <c r="B26341" t="s">
        <v>81978</v>
      </c>
      <c r="C26341">
        <v>291034504</v>
      </c>
      <c r="D26341" t="s">
        <v>111341</v>
      </c>
      <c r="E26341" t="s">
        <v>114939</v>
      </c>
      <c r="F26341">
        <v>1</v>
      </c>
      <c r="G26341" t="s">
        <v>143815</v>
      </c>
      <c r="H26341" t="s">
        <v>198944</v>
      </c>
      <c r="I26341" t="s">
        <v>247059</v>
      </c>
      <c r="J26341" t="s">
        <v>293564</v>
      </c>
    </row>
    <row r="26342" spans="1:10">
      <c r="A26342" t="s">
        <v>26280</v>
      </c>
      <c r="B26342" t="s">
        <v>81979</v>
      </c>
      <c r="C26342">
        <v>291441810</v>
      </c>
      <c r="D26342" t="s">
        <v>111341</v>
      </c>
      <c r="E26342" t="s">
        <v>112739</v>
      </c>
      <c r="F26342">
        <v>14</v>
      </c>
      <c r="G26342" t="s">
        <v>143816</v>
      </c>
      <c r="H26342" t="s">
        <v>198945</v>
      </c>
      <c r="J26342" t="s">
        <v>293565</v>
      </c>
    </row>
    <row r="26343" spans="1:10">
      <c r="A26343" t="s">
        <v>26281</v>
      </c>
      <c r="B26343" t="s">
        <v>81980</v>
      </c>
      <c r="C26343">
        <v>291433870</v>
      </c>
      <c r="D26343" t="s">
        <v>111341</v>
      </c>
      <c r="E26343" t="s">
        <v>112739</v>
      </c>
      <c r="F26343">
        <v>17</v>
      </c>
      <c r="G26343" t="s">
        <v>143817</v>
      </c>
      <c r="H26343" t="s">
        <v>198946</v>
      </c>
      <c r="J26343" t="s">
        <v>293566</v>
      </c>
    </row>
    <row r="26344" spans="1:10">
      <c r="A26344" t="s">
        <v>26282</v>
      </c>
      <c r="B26344" t="s">
        <v>81981</v>
      </c>
      <c r="C26344">
        <v>291440987</v>
      </c>
      <c r="D26344" t="s">
        <v>111341</v>
      </c>
      <c r="E26344" t="s">
        <v>114943</v>
      </c>
      <c r="F26344">
        <v>35</v>
      </c>
      <c r="G26344" t="s">
        <v>143818</v>
      </c>
      <c r="H26344" t="s">
        <v>198947</v>
      </c>
      <c r="I26344" t="s">
        <v>247060</v>
      </c>
      <c r="J26344" t="s">
        <v>293567</v>
      </c>
    </row>
    <row r="26345" spans="1:10">
      <c r="A26345" t="s">
        <v>26283</v>
      </c>
      <c r="B26345" t="s">
        <v>81982</v>
      </c>
      <c r="C26345">
        <v>291414374</v>
      </c>
      <c r="D26345" t="s">
        <v>111341</v>
      </c>
      <c r="E26345" t="s">
        <v>114943</v>
      </c>
      <c r="F26345">
        <v>18</v>
      </c>
      <c r="G26345" t="s">
        <v>143819</v>
      </c>
      <c r="H26345" t="s">
        <v>198948</v>
      </c>
      <c r="J26345" t="s">
        <v>293568</v>
      </c>
    </row>
    <row r="26346" spans="1:10">
      <c r="A26346" t="s">
        <v>26284</v>
      </c>
      <c r="B26346" t="s">
        <v>81983</v>
      </c>
      <c r="C26346">
        <v>290487679</v>
      </c>
      <c r="D26346" t="s">
        <v>111341</v>
      </c>
      <c r="E26346" t="s">
        <v>114938</v>
      </c>
      <c r="F26346">
        <v>18</v>
      </c>
      <c r="G26346" t="s">
        <v>143820</v>
      </c>
      <c r="H26346" t="s">
        <v>198949</v>
      </c>
      <c r="I26346" t="s">
        <v>247061</v>
      </c>
      <c r="J26346" t="s">
        <v>293569</v>
      </c>
    </row>
    <row r="26347" spans="1:10">
      <c r="A26347" t="s">
        <v>26285</v>
      </c>
      <c r="B26347" t="s">
        <v>81984</v>
      </c>
      <c r="C26347">
        <v>291435527</v>
      </c>
      <c r="D26347" t="s">
        <v>111341</v>
      </c>
      <c r="E26347" t="s">
        <v>114938</v>
      </c>
      <c r="F26347">
        <v>2</v>
      </c>
      <c r="G26347" t="s">
        <v>143821</v>
      </c>
      <c r="H26347" t="s">
        <v>198950</v>
      </c>
      <c r="J26347" t="s">
        <v>293570</v>
      </c>
    </row>
    <row r="26348" spans="1:10">
      <c r="A26348" t="s">
        <v>26286</v>
      </c>
      <c r="B26348" t="s">
        <v>81985</v>
      </c>
      <c r="C26348">
        <v>291420632</v>
      </c>
      <c r="D26348" t="s">
        <v>111341</v>
      </c>
      <c r="E26348" t="s">
        <v>114938</v>
      </c>
      <c r="F26348">
        <v>102</v>
      </c>
      <c r="G26348" t="s">
        <v>143822</v>
      </c>
      <c r="H26348" t="s">
        <v>198951</v>
      </c>
      <c r="I26348" t="s">
        <v>247062</v>
      </c>
      <c r="J26348" t="s">
        <v>293571</v>
      </c>
    </row>
    <row r="26349" spans="1:10">
      <c r="A26349" t="s">
        <v>26287</v>
      </c>
      <c r="B26349" t="s">
        <v>81986</v>
      </c>
      <c r="C26349">
        <v>291446673</v>
      </c>
      <c r="D26349" t="s">
        <v>111341</v>
      </c>
      <c r="E26349" t="s">
        <v>114941</v>
      </c>
      <c r="F26349">
        <v>1</v>
      </c>
      <c r="G26349" t="s">
        <v>143823</v>
      </c>
      <c r="H26349" t="s">
        <v>198952</v>
      </c>
      <c r="I26349" t="s">
        <v>247063</v>
      </c>
      <c r="J26349" t="s">
        <v>293572</v>
      </c>
    </row>
    <row r="26350" spans="1:10">
      <c r="A26350" t="s">
        <v>26288</v>
      </c>
      <c r="B26350" t="s">
        <v>81987</v>
      </c>
      <c r="C26350">
        <v>290526858</v>
      </c>
      <c r="D26350" t="s">
        <v>111341</v>
      </c>
      <c r="E26350" t="s">
        <v>112739</v>
      </c>
      <c r="F26350">
        <v>2</v>
      </c>
      <c r="G26350" t="s">
        <v>143824</v>
      </c>
      <c r="H26350" t="s">
        <v>198953</v>
      </c>
      <c r="I26350" t="s">
        <v>247064</v>
      </c>
      <c r="J26350" t="s">
        <v>293573</v>
      </c>
    </row>
    <row r="26351" spans="1:10">
      <c r="A26351" t="s">
        <v>26289</v>
      </c>
      <c r="B26351" t="s">
        <v>81988</v>
      </c>
      <c r="C26351">
        <v>291425616</v>
      </c>
      <c r="D26351" t="s">
        <v>111341</v>
      </c>
      <c r="E26351" t="s">
        <v>112739</v>
      </c>
      <c r="F26351">
        <v>3</v>
      </c>
      <c r="G26351" t="s">
        <v>143825</v>
      </c>
      <c r="H26351" t="s">
        <v>198954</v>
      </c>
      <c r="J26351" t="s">
        <v>293574</v>
      </c>
    </row>
    <row r="26352" spans="1:10">
      <c r="A26352" t="s">
        <v>26290</v>
      </c>
      <c r="B26352" t="s">
        <v>81989</v>
      </c>
      <c r="C26352">
        <v>291446568</v>
      </c>
      <c r="D26352" t="s">
        <v>111341</v>
      </c>
      <c r="E26352" t="s">
        <v>112739</v>
      </c>
      <c r="F26352">
        <v>78</v>
      </c>
      <c r="G26352" t="s">
        <v>143826</v>
      </c>
      <c r="H26352" t="s">
        <v>198955</v>
      </c>
      <c r="I26352" t="s">
        <v>247065</v>
      </c>
      <c r="J26352" t="s">
        <v>293575</v>
      </c>
    </row>
    <row r="26353" spans="1:10">
      <c r="A26353" t="s">
        <v>26291</v>
      </c>
      <c r="B26353" t="s">
        <v>81990</v>
      </c>
      <c r="C26353">
        <v>291427013</v>
      </c>
      <c r="D26353" t="s">
        <v>111341</v>
      </c>
      <c r="E26353" t="s">
        <v>112739</v>
      </c>
      <c r="F26353">
        <v>34</v>
      </c>
      <c r="G26353" t="s">
        <v>143827</v>
      </c>
      <c r="H26353" t="s">
        <v>198956</v>
      </c>
      <c r="I26353" t="s">
        <v>247066</v>
      </c>
      <c r="J26353" t="s">
        <v>293576</v>
      </c>
    </row>
    <row r="26354" spans="1:10">
      <c r="A26354" t="s">
        <v>26292</v>
      </c>
      <c r="B26354" t="s">
        <v>81991</v>
      </c>
      <c r="C26354">
        <v>290521934</v>
      </c>
      <c r="D26354" t="s">
        <v>111341</v>
      </c>
      <c r="E26354" t="s">
        <v>114939</v>
      </c>
      <c r="F26354">
        <v>4</v>
      </c>
      <c r="G26354" t="s">
        <v>143828</v>
      </c>
      <c r="H26354" t="s">
        <v>198957</v>
      </c>
      <c r="I26354" t="s">
        <v>247067</v>
      </c>
      <c r="J26354" t="s">
        <v>293577</v>
      </c>
    </row>
    <row r="26355" spans="1:10">
      <c r="A26355" t="s">
        <v>26293</v>
      </c>
      <c r="B26355" t="s">
        <v>81992</v>
      </c>
      <c r="C26355">
        <v>291441186</v>
      </c>
      <c r="D26355" t="s">
        <v>111341</v>
      </c>
      <c r="E26355" t="s">
        <v>112739</v>
      </c>
      <c r="F26355">
        <v>4</v>
      </c>
      <c r="G26355" t="s">
        <v>143829</v>
      </c>
      <c r="H26355" t="s">
        <v>198958</v>
      </c>
      <c r="I26355" t="s">
        <v>247068</v>
      </c>
      <c r="J26355" t="s">
        <v>293578</v>
      </c>
    </row>
    <row r="26356" spans="1:10">
      <c r="A26356" t="s">
        <v>26294</v>
      </c>
      <c r="B26356" t="s">
        <v>81993</v>
      </c>
      <c r="C26356">
        <v>290520501</v>
      </c>
      <c r="D26356" t="s">
        <v>111341</v>
      </c>
      <c r="E26356" t="s">
        <v>114940</v>
      </c>
      <c r="F26356">
        <v>58</v>
      </c>
      <c r="G26356" t="s">
        <v>143830</v>
      </c>
      <c r="H26356" t="s">
        <v>198959</v>
      </c>
      <c r="I26356" t="s">
        <v>247069</v>
      </c>
      <c r="J26356" t="s">
        <v>293579</v>
      </c>
    </row>
    <row r="26357" spans="1:10">
      <c r="A26357" t="s">
        <v>26295</v>
      </c>
      <c r="B26357" t="s">
        <v>81994</v>
      </c>
      <c r="C26357">
        <v>290520588</v>
      </c>
      <c r="D26357" t="s">
        <v>111341</v>
      </c>
      <c r="E26357" t="s">
        <v>114950</v>
      </c>
      <c r="F26357">
        <v>2</v>
      </c>
      <c r="G26357" t="s">
        <v>143831</v>
      </c>
      <c r="H26357" t="s">
        <v>198960</v>
      </c>
      <c r="I26357" t="s">
        <v>247070</v>
      </c>
      <c r="J26357" t="s">
        <v>293580</v>
      </c>
    </row>
    <row r="26358" spans="1:10">
      <c r="A26358" t="s">
        <v>26296</v>
      </c>
      <c r="B26358" t="s">
        <v>81995</v>
      </c>
      <c r="C26358">
        <v>291436549</v>
      </c>
      <c r="D26358" t="s">
        <v>111341</v>
      </c>
      <c r="E26358" t="s">
        <v>112739</v>
      </c>
      <c r="F26358">
        <v>68</v>
      </c>
      <c r="G26358" t="s">
        <v>143832</v>
      </c>
      <c r="H26358" t="s">
        <v>198961</v>
      </c>
      <c r="I26358" t="s">
        <v>247071</v>
      </c>
      <c r="J26358" t="s">
        <v>293581</v>
      </c>
    </row>
    <row r="26359" spans="1:10">
      <c r="A26359" t="s">
        <v>26297</v>
      </c>
      <c r="B26359" t="s">
        <v>81996</v>
      </c>
      <c r="C26359">
        <v>290522253</v>
      </c>
      <c r="D26359" t="s">
        <v>111341</v>
      </c>
      <c r="E26359" t="s">
        <v>114939</v>
      </c>
      <c r="F26359">
        <v>4</v>
      </c>
      <c r="G26359" t="s">
        <v>143833</v>
      </c>
      <c r="H26359" t="s">
        <v>198962</v>
      </c>
      <c r="I26359" t="s">
        <v>247072</v>
      </c>
      <c r="J26359" t="s">
        <v>293582</v>
      </c>
    </row>
    <row r="26360" spans="1:10">
      <c r="A26360" t="s">
        <v>26298</v>
      </c>
      <c r="B26360" t="s">
        <v>81997</v>
      </c>
      <c r="C26360">
        <v>282935597</v>
      </c>
      <c r="D26360" t="s">
        <v>111341</v>
      </c>
      <c r="E26360" t="s">
        <v>114940</v>
      </c>
      <c r="F26360">
        <v>23</v>
      </c>
      <c r="G26360" t="s">
        <v>143834</v>
      </c>
      <c r="H26360" t="s">
        <v>198963</v>
      </c>
      <c r="I26360" t="s">
        <v>247073</v>
      </c>
      <c r="J26360" t="s">
        <v>293583</v>
      </c>
    </row>
    <row r="26361" spans="1:10">
      <c r="A26361" t="s">
        <v>26299</v>
      </c>
      <c r="B26361" t="s">
        <v>81998</v>
      </c>
      <c r="C26361">
        <v>290491840</v>
      </c>
      <c r="D26361" t="s">
        <v>111341</v>
      </c>
      <c r="E26361" t="s">
        <v>114941</v>
      </c>
      <c r="F26361">
        <v>20</v>
      </c>
      <c r="G26361" t="s">
        <v>143835</v>
      </c>
      <c r="H26361" t="s">
        <v>198964</v>
      </c>
      <c r="I26361" t="s">
        <v>247074</v>
      </c>
      <c r="J26361" t="s">
        <v>293584</v>
      </c>
    </row>
    <row r="26362" spans="1:10">
      <c r="A26362" t="s">
        <v>26300</v>
      </c>
      <c r="B26362" t="s">
        <v>81999</v>
      </c>
      <c r="C26362">
        <v>291420541</v>
      </c>
      <c r="D26362" t="s">
        <v>111341</v>
      </c>
      <c r="E26362" t="s">
        <v>114938</v>
      </c>
      <c r="F26362">
        <v>1</v>
      </c>
      <c r="G26362" t="s">
        <v>143836</v>
      </c>
      <c r="H26362" t="s">
        <v>198965</v>
      </c>
      <c r="I26362" t="s">
        <v>247075</v>
      </c>
      <c r="J26362" t="s">
        <v>293585</v>
      </c>
    </row>
    <row r="26363" spans="1:10">
      <c r="A26363" t="s">
        <v>26301</v>
      </c>
      <c r="B26363" t="s">
        <v>82000</v>
      </c>
      <c r="C26363">
        <v>290524379</v>
      </c>
      <c r="D26363" t="s">
        <v>111341</v>
      </c>
      <c r="E26363" t="s">
        <v>114950</v>
      </c>
      <c r="F26363">
        <v>1141</v>
      </c>
      <c r="G26363" t="s">
        <v>143837</v>
      </c>
      <c r="H26363" t="s">
        <v>198966</v>
      </c>
      <c r="J26363" t="s">
        <v>293586</v>
      </c>
    </row>
    <row r="26364" spans="1:10">
      <c r="A26364" t="s">
        <v>26302</v>
      </c>
      <c r="B26364" t="s">
        <v>82001</v>
      </c>
      <c r="C26364">
        <v>291422098</v>
      </c>
      <c r="D26364" t="s">
        <v>111341</v>
      </c>
      <c r="E26364" t="s">
        <v>114938</v>
      </c>
      <c r="F26364">
        <v>40</v>
      </c>
      <c r="G26364" t="s">
        <v>143838</v>
      </c>
      <c r="H26364" t="s">
        <v>198967</v>
      </c>
      <c r="I26364" t="s">
        <v>247076</v>
      </c>
      <c r="J26364" t="s">
        <v>293587</v>
      </c>
    </row>
    <row r="26365" spans="1:10">
      <c r="A26365" t="s">
        <v>26303</v>
      </c>
      <c r="B26365" t="s">
        <v>82002</v>
      </c>
      <c r="C26365">
        <v>291420653</v>
      </c>
      <c r="D26365" t="s">
        <v>111341</v>
      </c>
      <c r="E26365" t="s">
        <v>112739</v>
      </c>
      <c r="F26365">
        <v>54</v>
      </c>
      <c r="G26365" t="s">
        <v>143839</v>
      </c>
      <c r="H26365" t="s">
        <v>198968</v>
      </c>
      <c r="I26365" t="s">
        <v>247077</v>
      </c>
      <c r="J26365" t="s">
        <v>293588</v>
      </c>
    </row>
    <row r="26366" spans="1:10">
      <c r="A26366" t="s">
        <v>26304</v>
      </c>
      <c r="B26366" t="s">
        <v>82003</v>
      </c>
      <c r="C26366">
        <v>291422373</v>
      </c>
      <c r="D26366" t="s">
        <v>111341</v>
      </c>
      <c r="E26366" t="s">
        <v>114938</v>
      </c>
      <c r="F26366">
        <v>84</v>
      </c>
      <c r="G26366" t="s">
        <v>143840</v>
      </c>
      <c r="H26366" t="s">
        <v>198969</v>
      </c>
      <c r="I26366" t="s">
        <v>247078</v>
      </c>
      <c r="J26366" t="s">
        <v>293589</v>
      </c>
    </row>
    <row r="26367" spans="1:10">
      <c r="A26367" t="s">
        <v>26305</v>
      </c>
      <c r="B26367" t="s">
        <v>82004</v>
      </c>
      <c r="C26367">
        <v>290489032</v>
      </c>
      <c r="D26367" t="s">
        <v>111341</v>
      </c>
      <c r="E26367" t="s">
        <v>112739</v>
      </c>
      <c r="F26367">
        <v>7</v>
      </c>
      <c r="G26367" t="s">
        <v>143841</v>
      </c>
      <c r="H26367" t="s">
        <v>198970</v>
      </c>
      <c r="I26367" t="s">
        <v>247079</v>
      </c>
      <c r="J26367" t="s">
        <v>293590</v>
      </c>
    </row>
    <row r="26368" spans="1:10">
      <c r="A26368" t="s">
        <v>26306</v>
      </c>
      <c r="B26368" t="s">
        <v>82005</v>
      </c>
      <c r="C26368">
        <v>290520552</v>
      </c>
      <c r="D26368" t="s">
        <v>111341</v>
      </c>
      <c r="E26368" t="s">
        <v>112754</v>
      </c>
      <c r="F26368">
        <v>13</v>
      </c>
      <c r="G26368" t="s">
        <v>143842</v>
      </c>
      <c r="H26368" t="s">
        <v>198971</v>
      </c>
      <c r="I26368" t="s">
        <v>247080</v>
      </c>
      <c r="J26368" t="s">
        <v>293591</v>
      </c>
    </row>
    <row r="26369" spans="1:10">
      <c r="A26369" t="s">
        <v>26307</v>
      </c>
      <c r="B26369" t="s">
        <v>82006</v>
      </c>
      <c r="C26369">
        <v>290829144</v>
      </c>
      <c r="D26369" t="s">
        <v>111341</v>
      </c>
      <c r="E26369" t="s">
        <v>114939</v>
      </c>
      <c r="F26369">
        <v>1</v>
      </c>
      <c r="G26369" t="s">
        <v>143843</v>
      </c>
      <c r="H26369" t="s">
        <v>198972</v>
      </c>
      <c r="I26369" t="s">
        <v>247081</v>
      </c>
      <c r="J26369" t="s">
        <v>293592</v>
      </c>
    </row>
    <row r="26370" spans="1:10">
      <c r="A26370" t="s">
        <v>26308</v>
      </c>
      <c r="B26370" t="s">
        <v>82007</v>
      </c>
      <c r="C26370">
        <v>290481615</v>
      </c>
      <c r="D26370" t="s">
        <v>111341</v>
      </c>
      <c r="E26370" t="s">
        <v>112739</v>
      </c>
      <c r="F26370">
        <v>5</v>
      </c>
      <c r="G26370" t="s">
        <v>143844</v>
      </c>
      <c r="H26370" t="s">
        <v>198973</v>
      </c>
      <c r="J26370" t="s">
        <v>293593</v>
      </c>
    </row>
    <row r="26371" spans="1:10">
      <c r="A26371" t="s">
        <v>26309</v>
      </c>
      <c r="B26371" t="s">
        <v>82008</v>
      </c>
      <c r="C26371">
        <v>291434519</v>
      </c>
      <c r="D26371" t="s">
        <v>111341</v>
      </c>
      <c r="E26371" t="s">
        <v>114944</v>
      </c>
      <c r="F26371">
        <v>6</v>
      </c>
      <c r="G26371" t="s">
        <v>143845</v>
      </c>
      <c r="H26371" t="s">
        <v>198974</v>
      </c>
      <c r="I26371" t="s">
        <v>247082</v>
      </c>
      <c r="J26371" t="s">
        <v>293594</v>
      </c>
    </row>
    <row r="26372" spans="1:10">
      <c r="A26372" t="s">
        <v>26310</v>
      </c>
      <c r="B26372" t="s">
        <v>82009</v>
      </c>
      <c r="C26372">
        <v>290491549</v>
      </c>
      <c r="D26372" t="s">
        <v>111341</v>
      </c>
      <c r="E26372" t="s">
        <v>114940</v>
      </c>
      <c r="F26372">
        <v>18</v>
      </c>
      <c r="G26372" t="s">
        <v>143846</v>
      </c>
      <c r="H26372" t="s">
        <v>198975</v>
      </c>
      <c r="I26372" t="s">
        <v>247083</v>
      </c>
      <c r="J26372" t="s">
        <v>293595</v>
      </c>
    </row>
    <row r="26373" spans="1:10">
      <c r="A26373" t="s">
        <v>26311</v>
      </c>
      <c r="B26373" t="s">
        <v>82010</v>
      </c>
      <c r="C26373">
        <v>285393430</v>
      </c>
      <c r="D26373" t="s">
        <v>111341</v>
      </c>
      <c r="E26373" t="s">
        <v>112739</v>
      </c>
      <c r="F26373">
        <v>36</v>
      </c>
      <c r="G26373" t="s">
        <v>143847</v>
      </c>
      <c r="H26373" t="s">
        <v>198976</v>
      </c>
      <c r="I26373" t="s">
        <v>247084</v>
      </c>
      <c r="J26373" t="s">
        <v>293596</v>
      </c>
    </row>
    <row r="26374" spans="1:10">
      <c r="A26374" t="s">
        <v>26312</v>
      </c>
      <c r="B26374" t="s">
        <v>82011</v>
      </c>
      <c r="C26374">
        <v>291420190</v>
      </c>
      <c r="D26374" t="s">
        <v>111341</v>
      </c>
      <c r="E26374" t="s">
        <v>114952</v>
      </c>
      <c r="F26374">
        <v>13</v>
      </c>
      <c r="G26374" t="s">
        <v>143848</v>
      </c>
      <c r="H26374" t="s">
        <v>198977</v>
      </c>
      <c r="I26374" t="s">
        <v>247085</v>
      </c>
      <c r="J26374" t="s">
        <v>293597</v>
      </c>
    </row>
    <row r="26375" spans="1:10">
      <c r="A26375" t="s">
        <v>26313</v>
      </c>
      <c r="B26375" t="s">
        <v>82012</v>
      </c>
      <c r="C26375">
        <v>290492344</v>
      </c>
      <c r="D26375" t="s">
        <v>111341</v>
      </c>
      <c r="E26375" t="s">
        <v>112739</v>
      </c>
      <c r="F26375">
        <v>11</v>
      </c>
      <c r="G26375" t="s">
        <v>143849</v>
      </c>
      <c r="H26375" t="s">
        <v>198978</v>
      </c>
      <c r="I26375" t="s">
        <v>247086</v>
      </c>
      <c r="J26375" t="s">
        <v>293598</v>
      </c>
    </row>
    <row r="26376" spans="1:10">
      <c r="A26376" t="s">
        <v>26314</v>
      </c>
      <c r="B26376" t="s">
        <v>82013</v>
      </c>
      <c r="C26376">
        <v>291417641</v>
      </c>
      <c r="D26376" t="s">
        <v>111341</v>
      </c>
      <c r="E26376" t="s">
        <v>114938</v>
      </c>
      <c r="F26376">
        <v>7</v>
      </c>
      <c r="G26376" t="s">
        <v>143850</v>
      </c>
      <c r="H26376" t="s">
        <v>198979</v>
      </c>
      <c r="I26376" t="s">
        <v>247087</v>
      </c>
      <c r="J26376" t="s">
        <v>293599</v>
      </c>
    </row>
    <row r="26377" spans="1:10">
      <c r="A26377" t="s">
        <v>26315</v>
      </c>
      <c r="B26377" t="s">
        <v>82014</v>
      </c>
      <c r="C26377">
        <v>291420867</v>
      </c>
      <c r="D26377" t="s">
        <v>111341</v>
      </c>
      <c r="E26377" t="s">
        <v>112739</v>
      </c>
      <c r="F26377">
        <v>1</v>
      </c>
      <c r="G26377" t="s">
        <v>143851</v>
      </c>
      <c r="H26377" t="s">
        <v>198980</v>
      </c>
      <c r="I26377" t="s">
        <v>247088</v>
      </c>
      <c r="J26377" t="s">
        <v>293600</v>
      </c>
    </row>
    <row r="26378" spans="1:10">
      <c r="A26378" t="s">
        <v>26316</v>
      </c>
      <c r="B26378" t="s">
        <v>82015</v>
      </c>
      <c r="C26378">
        <v>291436596</v>
      </c>
      <c r="D26378" t="s">
        <v>111341</v>
      </c>
      <c r="E26378" t="s">
        <v>114938</v>
      </c>
      <c r="F26378">
        <v>10</v>
      </c>
      <c r="G26378" t="s">
        <v>143852</v>
      </c>
      <c r="H26378" t="s">
        <v>198981</v>
      </c>
      <c r="I26378" t="s">
        <v>247089</v>
      </c>
      <c r="J26378" t="s">
        <v>293601</v>
      </c>
    </row>
    <row r="26379" spans="1:10">
      <c r="A26379" t="s">
        <v>26317</v>
      </c>
      <c r="B26379" t="s">
        <v>82016</v>
      </c>
      <c r="C26379">
        <v>291425685</v>
      </c>
      <c r="D26379" t="s">
        <v>111341</v>
      </c>
      <c r="E26379" t="s">
        <v>112739</v>
      </c>
      <c r="F26379">
        <v>7</v>
      </c>
      <c r="G26379" t="s">
        <v>143853</v>
      </c>
      <c r="H26379" t="s">
        <v>198982</v>
      </c>
      <c r="I26379" t="s">
        <v>247090</v>
      </c>
      <c r="J26379" t="s">
        <v>293602</v>
      </c>
    </row>
    <row r="26380" spans="1:10">
      <c r="A26380" t="s">
        <v>26318</v>
      </c>
      <c r="B26380" t="s">
        <v>82017</v>
      </c>
      <c r="C26380">
        <v>290491711</v>
      </c>
      <c r="D26380" t="s">
        <v>111341</v>
      </c>
      <c r="E26380" t="s">
        <v>114939</v>
      </c>
      <c r="F26380">
        <v>2</v>
      </c>
      <c r="G26380" t="s">
        <v>143854</v>
      </c>
      <c r="H26380" t="s">
        <v>198983</v>
      </c>
      <c r="I26380" t="s">
        <v>247091</v>
      </c>
      <c r="J26380" t="s">
        <v>293603</v>
      </c>
    </row>
    <row r="26381" spans="1:10">
      <c r="A26381" t="s">
        <v>26319</v>
      </c>
      <c r="B26381" t="s">
        <v>82018</v>
      </c>
      <c r="C26381">
        <v>290483505</v>
      </c>
      <c r="D26381" t="s">
        <v>111341</v>
      </c>
      <c r="E26381" t="s">
        <v>112739</v>
      </c>
      <c r="F26381">
        <v>32</v>
      </c>
      <c r="G26381" t="s">
        <v>143855</v>
      </c>
      <c r="H26381" t="s">
        <v>198984</v>
      </c>
      <c r="I26381" t="s">
        <v>247092</v>
      </c>
      <c r="J26381" t="s">
        <v>293604</v>
      </c>
    </row>
    <row r="26382" spans="1:10">
      <c r="A26382" t="s">
        <v>26320</v>
      </c>
      <c r="B26382" t="s">
        <v>82019</v>
      </c>
      <c r="C26382">
        <v>290521927</v>
      </c>
      <c r="D26382" t="s">
        <v>111341</v>
      </c>
      <c r="E26382" t="s">
        <v>114939</v>
      </c>
      <c r="F26382">
        <v>1</v>
      </c>
      <c r="G26382" t="s">
        <v>143856</v>
      </c>
      <c r="H26382" t="s">
        <v>198985</v>
      </c>
      <c r="J26382" t="s">
        <v>293605</v>
      </c>
    </row>
    <row r="26383" spans="1:10">
      <c r="A26383" t="s">
        <v>26321</v>
      </c>
      <c r="B26383" t="s">
        <v>82020</v>
      </c>
      <c r="C26383">
        <v>290522609</v>
      </c>
      <c r="D26383" t="s">
        <v>111341</v>
      </c>
      <c r="E26383" t="s">
        <v>112739</v>
      </c>
      <c r="F26383">
        <v>31</v>
      </c>
      <c r="G26383" t="s">
        <v>143857</v>
      </c>
      <c r="H26383" t="s">
        <v>198986</v>
      </c>
      <c r="J26383" t="s">
        <v>293606</v>
      </c>
    </row>
    <row r="26384" spans="1:10">
      <c r="A26384" t="s">
        <v>26322</v>
      </c>
      <c r="B26384" t="s">
        <v>82021</v>
      </c>
      <c r="C26384">
        <v>291418692</v>
      </c>
      <c r="D26384" t="s">
        <v>111341</v>
      </c>
      <c r="E26384" t="s">
        <v>114949</v>
      </c>
      <c r="F26384">
        <v>66</v>
      </c>
      <c r="G26384" t="s">
        <v>143858</v>
      </c>
      <c r="H26384" t="s">
        <v>198987</v>
      </c>
      <c r="I26384" t="s">
        <v>247093</v>
      </c>
      <c r="J26384" t="s">
        <v>293607</v>
      </c>
    </row>
    <row r="26385" spans="1:10">
      <c r="A26385" t="s">
        <v>26323</v>
      </c>
      <c r="B26385" t="s">
        <v>82022</v>
      </c>
      <c r="C26385">
        <v>291420458</v>
      </c>
      <c r="D26385" t="s">
        <v>111341</v>
      </c>
      <c r="E26385" t="s">
        <v>114941</v>
      </c>
      <c r="F26385">
        <v>1</v>
      </c>
      <c r="G26385" t="s">
        <v>143859</v>
      </c>
      <c r="H26385" t="s">
        <v>198988</v>
      </c>
      <c r="I26385" t="s">
        <v>247094</v>
      </c>
      <c r="J26385" t="s">
        <v>293608</v>
      </c>
    </row>
    <row r="26386" spans="1:10">
      <c r="A26386" t="s">
        <v>26324</v>
      </c>
      <c r="B26386" t="s">
        <v>82023</v>
      </c>
      <c r="C26386">
        <v>291443625</v>
      </c>
      <c r="D26386" t="s">
        <v>111341</v>
      </c>
      <c r="E26386" t="s">
        <v>112739</v>
      </c>
      <c r="F26386">
        <v>98</v>
      </c>
      <c r="G26386" t="s">
        <v>143860</v>
      </c>
      <c r="H26386" t="s">
        <v>198989</v>
      </c>
      <c r="I26386" t="s">
        <v>247095</v>
      </c>
      <c r="J26386" t="s">
        <v>293609</v>
      </c>
    </row>
    <row r="26387" spans="1:10">
      <c r="A26387" t="s">
        <v>26325</v>
      </c>
      <c r="B26387" t="s">
        <v>82024</v>
      </c>
      <c r="C26387">
        <v>290486479</v>
      </c>
      <c r="D26387" t="s">
        <v>111341</v>
      </c>
      <c r="E26387" t="s">
        <v>112739</v>
      </c>
      <c r="F26387">
        <v>117</v>
      </c>
      <c r="G26387" t="s">
        <v>143861</v>
      </c>
      <c r="H26387" t="s">
        <v>198990</v>
      </c>
      <c r="I26387" t="s">
        <v>247096</v>
      </c>
      <c r="J26387" t="s">
        <v>293610</v>
      </c>
    </row>
    <row r="26388" spans="1:10">
      <c r="A26388" t="s">
        <v>26326</v>
      </c>
      <c r="B26388" t="s">
        <v>82025</v>
      </c>
      <c r="C26388">
        <v>291436176</v>
      </c>
      <c r="D26388" t="s">
        <v>111341</v>
      </c>
      <c r="E26388" t="s">
        <v>112739</v>
      </c>
      <c r="F26388">
        <v>42</v>
      </c>
      <c r="G26388" t="s">
        <v>143862</v>
      </c>
      <c r="H26388" t="s">
        <v>198991</v>
      </c>
      <c r="I26388" t="s">
        <v>247097</v>
      </c>
      <c r="J26388" t="s">
        <v>293611</v>
      </c>
    </row>
    <row r="26389" spans="1:10">
      <c r="A26389" t="s">
        <v>26327</v>
      </c>
      <c r="B26389" t="s">
        <v>82026</v>
      </c>
      <c r="C26389">
        <v>291437031</v>
      </c>
      <c r="D26389" t="s">
        <v>111341</v>
      </c>
      <c r="E26389" t="s">
        <v>114938</v>
      </c>
      <c r="F26389">
        <v>112</v>
      </c>
      <c r="G26389" t="s">
        <v>143863</v>
      </c>
      <c r="H26389" t="s">
        <v>198992</v>
      </c>
      <c r="I26389" t="s">
        <v>247098</v>
      </c>
      <c r="J26389" t="s">
        <v>293612</v>
      </c>
    </row>
    <row r="26390" spans="1:10">
      <c r="A26390" t="s">
        <v>26328</v>
      </c>
      <c r="B26390" t="s">
        <v>82027</v>
      </c>
      <c r="C26390">
        <v>290525085</v>
      </c>
      <c r="D26390" t="s">
        <v>111341</v>
      </c>
      <c r="E26390" t="s">
        <v>114940</v>
      </c>
      <c r="F26390">
        <v>6</v>
      </c>
      <c r="G26390" t="s">
        <v>143864</v>
      </c>
      <c r="H26390" t="s">
        <v>198993</v>
      </c>
      <c r="J26390" t="s">
        <v>293613</v>
      </c>
    </row>
    <row r="26391" spans="1:10">
      <c r="A26391" t="s">
        <v>26329</v>
      </c>
      <c r="B26391" t="s">
        <v>82028</v>
      </c>
      <c r="C26391">
        <v>291417895</v>
      </c>
      <c r="D26391" t="s">
        <v>111341</v>
      </c>
      <c r="E26391" t="s">
        <v>114940</v>
      </c>
      <c r="F26391">
        <v>21</v>
      </c>
      <c r="G26391" t="s">
        <v>143865</v>
      </c>
      <c r="H26391" t="s">
        <v>198994</v>
      </c>
      <c r="J26391" t="s">
        <v>293614</v>
      </c>
    </row>
    <row r="26392" spans="1:10">
      <c r="A26392" t="s">
        <v>26330</v>
      </c>
      <c r="B26392" t="s">
        <v>82029</v>
      </c>
      <c r="C26392">
        <v>291446744</v>
      </c>
      <c r="D26392" t="s">
        <v>111341</v>
      </c>
      <c r="E26392" t="s">
        <v>112739</v>
      </c>
      <c r="F26392">
        <v>200</v>
      </c>
      <c r="G26392" t="s">
        <v>143866</v>
      </c>
      <c r="H26392" t="s">
        <v>198995</v>
      </c>
      <c r="J26392" t="s">
        <v>293615</v>
      </c>
    </row>
    <row r="26393" spans="1:10">
      <c r="A26393" t="s">
        <v>26331</v>
      </c>
      <c r="B26393" t="s">
        <v>82030</v>
      </c>
      <c r="C26393">
        <v>290524733</v>
      </c>
      <c r="D26393" t="s">
        <v>111341</v>
      </c>
      <c r="E26393" t="s">
        <v>114953</v>
      </c>
      <c r="F26393">
        <v>9</v>
      </c>
      <c r="G26393" t="s">
        <v>143867</v>
      </c>
      <c r="H26393" t="s">
        <v>198996</v>
      </c>
      <c r="I26393" t="s">
        <v>247099</v>
      </c>
      <c r="J26393" t="s">
        <v>293616</v>
      </c>
    </row>
    <row r="26394" spans="1:10">
      <c r="A26394" t="s">
        <v>26332</v>
      </c>
      <c r="B26394" t="s">
        <v>82031</v>
      </c>
      <c r="C26394">
        <v>291442258</v>
      </c>
      <c r="D26394" t="s">
        <v>111341</v>
      </c>
      <c r="E26394" t="s">
        <v>112774</v>
      </c>
      <c r="F26394">
        <v>80</v>
      </c>
      <c r="G26394" t="s">
        <v>143868</v>
      </c>
      <c r="H26394" t="s">
        <v>198997</v>
      </c>
      <c r="I26394" t="s">
        <v>247100</v>
      </c>
      <c r="J26394" t="s">
        <v>293617</v>
      </c>
    </row>
    <row r="26395" spans="1:10">
      <c r="A26395" t="s">
        <v>26333</v>
      </c>
      <c r="B26395" t="s">
        <v>82032</v>
      </c>
      <c r="C26395">
        <v>290524842</v>
      </c>
      <c r="D26395" t="s">
        <v>111341</v>
      </c>
      <c r="E26395" t="s">
        <v>112739</v>
      </c>
      <c r="F26395">
        <v>8</v>
      </c>
      <c r="G26395" t="s">
        <v>143869</v>
      </c>
      <c r="H26395" t="s">
        <v>198998</v>
      </c>
      <c r="J26395" t="s">
        <v>293618</v>
      </c>
    </row>
    <row r="26396" spans="1:10">
      <c r="A26396" t="s">
        <v>26334</v>
      </c>
      <c r="B26396" t="s">
        <v>82033</v>
      </c>
      <c r="C26396">
        <v>291413926</v>
      </c>
      <c r="D26396" t="s">
        <v>111341</v>
      </c>
      <c r="E26396" t="s">
        <v>114939</v>
      </c>
      <c r="F26396">
        <v>15</v>
      </c>
      <c r="G26396" t="s">
        <v>143870</v>
      </c>
      <c r="H26396" t="s">
        <v>198999</v>
      </c>
      <c r="J26396" t="s">
        <v>293619</v>
      </c>
    </row>
    <row r="26397" spans="1:10">
      <c r="A26397" t="s">
        <v>26335</v>
      </c>
      <c r="B26397" t="s">
        <v>82034</v>
      </c>
      <c r="C26397">
        <v>291446000</v>
      </c>
      <c r="D26397" t="s">
        <v>111341</v>
      </c>
      <c r="E26397" t="s">
        <v>112739</v>
      </c>
      <c r="F26397">
        <v>12</v>
      </c>
      <c r="G26397" t="s">
        <v>143871</v>
      </c>
      <c r="H26397" t="s">
        <v>199000</v>
      </c>
      <c r="I26397" t="s">
        <v>247101</v>
      </c>
      <c r="J26397" t="s">
        <v>293620</v>
      </c>
    </row>
    <row r="26398" spans="1:10">
      <c r="A26398" t="s">
        <v>26336</v>
      </c>
      <c r="B26398" t="s">
        <v>82035</v>
      </c>
      <c r="C26398">
        <v>290524358</v>
      </c>
      <c r="D26398" t="s">
        <v>111341</v>
      </c>
      <c r="E26398" t="s">
        <v>114938</v>
      </c>
      <c r="F26398">
        <v>1</v>
      </c>
      <c r="G26398" t="s">
        <v>143872</v>
      </c>
      <c r="H26398" t="s">
        <v>199001</v>
      </c>
      <c r="J26398" t="s">
        <v>293621</v>
      </c>
    </row>
    <row r="26399" spans="1:10">
      <c r="A26399" t="s">
        <v>26337</v>
      </c>
      <c r="B26399" t="s">
        <v>82036</v>
      </c>
      <c r="C26399">
        <v>291419077</v>
      </c>
      <c r="D26399" t="s">
        <v>111341</v>
      </c>
      <c r="E26399" t="s">
        <v>112774</v>
      </c>
      <c r="F26399">
        <v>1</v>
      </c>
      <c r="G26399" t="s">
        <v>143873</v>
      </c>
      <c r="H26399" t="s">
        <v>199002</v>
      </c>
      <c r="J26399" t="s">
        <v>293622</v>
      </c>
    </row>
    <row r="26400" spans="1:10">
      <c r="A26400" t="s">
        <v>26338</v>
      </c>
      <c r="B26400" t="s">
        <v>82037</v>
      </c>
      <c r="C26400">
        <v>290492971</v>
      </c>
      <c r="D26400" t="s">
        <v>111341</v>
      </c>
      <c r="E26400" t="s">
        <v>112763</v>
      </c>
      <c r="F26400">
        <v>527</v>
      </c>
      <c r="G26400" t="s">
        <v>143874</v>
      </c>
      <c r="H26400" t="s">
        <v>199003</v>
      </c>
      <c r="I26400" t="s">
        <v>247102</v>
      </c>
      <c r="J26400" t="s">
        <v>293623</v>
      </c>
    </row>
    <row r="26401" spans="1:10">
      <c r="A26401" t="s">
        <v>26339</v>
      </c>
      <c r="B26401" t="s">
        <v>82038</v>
      </c>
      <c r="C26401">
        <v>291418448</v>
      </c>
      <c r="D26401" t="s">
        <v>111341</v>
      </c>
      <c r="E26401" t="s">
        <v>112739</v>
      </c>
      <c r="F26401">
        <v>7</v>
      </c>
      <c r="G26401" t="s">
        <v>143875</v>
      </c>
      <c r="H26401" t="s">
        <v>199004</v>
      </c>
      <c r="I26401" t="s">
        <v>247103</v>
      </c>
      <c r="J26401" t="s">
        <v>293624</v>
      </c>
    </row>
    <row r="26402" spans="1:10">
      <c r="A26402" t="s">
        <v>26340</v>
      </c>
      <c r="B26402" t="s">
        <v>82039</v>
      </c>
      <c r="C26402">
        <v>278247269</v>
      </c>
      <c r="D26402" t="s">
        <v>111341</v>
      </c>
      <c r="E26402" t="s">
        <v>114942</v>
      </c>
      <c r="F26402">
        <v>12</v>
      </c>
      <c r="G26402" t="s">
        <v>143876</v>
      </c>
      <c r="H26402" t="s">
        <v>199005</v>
      </c>
      <c r="J26402" t="s">
        <v>293625</v>
      </c>
    </row>
    <row r="26403" spans="1:10">
      <c r="A26403" t="s">
        <v>26341</v>
      </c>
      <c r="B26403" t="s">
        <v>82040</v>
      </c>
      <c r="C26403">
        <v>291436868</v>
      </c>
      <c r="D26403" t="s">
        <v>111341</v>
      </c>
      <c r="E26403" t="s">
        <v>114939</v>
      </c>
      <c r="F26403">
        <v>7</v>
      </c>
      <c r="G26403" t="s">
        <v>143877</v>
      </c>
      <c r="H26403" t="s">
        <v>199006</v>
      </c>
      <c r="J26403" t="s">
        <v>293626</v>
      </c>
    </row>
    <row r="26404" spans="1:10">
      <c r="A26404" t="s">
        <v>26342</v>
      </c>
      <c r="B26404" t="s">
        <v>82041</v>
      </c>
      <c r="C26404">
        <v>290487669</v>
      </c>
      <c r="D26404" t="s">
        <v>111341</v>
      </c>
      <c r="E26404" t="s">
        <v>112739</v>
      </c>
      <c r="F26404">
        <v>362</v>
      </c>
      <c r="G26404" t="s">
        <v>143878</v>
      </c>
      <c r="H26404" t="s">
        <v>199007</v>
      </c>
      <c r="I26404" t="s">
        <v>247104</v>
      </c>
      <c r="J26404" t="s">
        <v>293627</v>
      </c>
    </row>
    <row r="26405" spans="1:10">
      <c r="A26405" t="s">
        <v>26343</v>
      </c>
      <c r="B26405" t="s">
        <v>82042</v>
      </c>
      <c r="C26405">
        <v>290524851</v>
      </c>
      <c r="D26405" t="s">
        <v>111341</v>
      </c>
      <c r="E26405" t="s">
        <v>112739</v>
      </c>
      <c r="F26405">
        <v>47</v>
      </c>
      <c r="G26405" t="s">
        <v>143879</v>
      </c>
      <c r="H26405" t="s">
        <v>199008</v>
      </c>
      <c r="J26405" t="s">
        <v>293628</v>
      </c>
    </row>
    <row r="26406" spans="1:10">
      <c r="A26406" t="s">
        <v>26344</v>
      </c>
      <c r="B26406" t="s">
        <v>82043</v>
      </c>
      <c r="C26406">
        <v>291419354</v>
      </c>
      <c r="D26406" t="s">
        <v>111341</v>
      </c>
      <c r="E26406" t="s">
        <v>114941</v>
      </c>
      <c r="F26406">
        <v>4</v>
      </c>
      <c r="G26406" t="s">
        <v>143880</v>
      </c>
      <c r="H26406" t="s">
        <v>199009</v>
      </c>
      <c r="I26406" t="s">
        <v>247105</v>
      </c>
      <c r="J26406" t="s">
        <v>293629</v>
      </c>
    </row>
    <row r="26407" spans="1:10">
      <c r="A26407" t="s">
        <v>26345</v>
      </c>
      <c r="B26407" t="s">
        <v>82044</v>
      </c>
      <c r="C26407">
        <v>290492242</v>
      </c>
      <c r="D26407" t="s">
        <v>111341</v>
      </c>
      <c r="E26407" t="s">
        <v>112739</v>
      </c>
      <c r="F26407">
        <v>1</v>
      </c>
      <c r="G26407" t="s">
        <v>143881</v>
      </c>
      <c r="H26407" t="s">
        <v>199010</v>
      </c>
      <c r="J26407" t="s">
        <v>293630</v>
      </c>
    </row>
    <row r="26408" spans="1:10">
      <c r="A26408" t="s">
        <v>26346</v>
      </c>
      <c r="B26408" t="s">
        <v>82045</v>
      </c>
      <c r="C26408">
        <v>290482800</v>
      </c>
      <c r="D26408" t="s">
        <v>111341</v>
      </c>
      <c r="E26408" t="s">
        <v>112754</v>
      </c>
      <c r="F26408">
        <v>3</v>
      </c>
      <c r="G26408" t="s">
        <v>143882</v>
      </c>
      <c r="H26408" t="s">
        <v>199011</v>
      </c>
      <c r="I26408" t="s">
        <v>247106</v>
      </c>
      <c r="J26408" t="s">
        <v>293631</v>
      </c>
    </row>
    <row r="26409" spans="1:10">
      <c r="A26409" t="s">
        <v>26347</v>
      </c>
      <c r="B26409" t="s">
        <v>82046</v>
      </c>
      <c r="C26409">
        <v>290490710</v>
      </c>
      <c r="D26409" t="s">
        <v>111341</v>
      </c>
      <c r="E26409" t="s">
        <v>114944</v>
      </c>
      <c r="F26409">
        <v>41</v>
      </c>
      <c r="G26409" t="s">
        <v>143883</v>
      </c>
      <c r="H26409" t="s">
        <v>199012</v>
      </c>
      <c r="I26409" t="s">
        <v>247107</v>
      </c>
      <c r="J26409" t="s">
        <v>293632</v>
      </c>
    </row>
    <row r="26410" spans="1:10">
      <c r="A26410" t="s">
        <v>26348</v>
      </c>
      <c r="B26410" t="s">
        <v>82047</v>
      </c>
      <c r="C26410">
        <v>290525339</v>
      </c>
      <c r="D26410" t="s">
        <v>111341</v>
      </c>
      <c r="E26410" t="s">
        <v>114938</v>
      </c>
      <c r="F26410">
        <v>1</v>
      </c>
      <c r="G26410" t="s">
        <v>143884</v>
      </c>
      <c r="H26410" t="s">
        <v>199013</v>
      </c>
      <c r="J26410" t="s">
        <v>293633</v>
      </c>
    </row>
    <row r="26411" spans="1:10">
      <c r="A26411" t="s">
        <v>26349</v>
      </c>
      <c r="B26411" t="s">
        <v>82048</v>
      </c>
      <c r="C26411">
        <v>290483013</v>
      </c>
      <c r="D26411" t="s">
        <v>111341</v>
      </c>
      <c r="E26411" t="s">
        <v>112754</v>
      </c>
      <c r="F26411">
        <v>7</v>
      </c>
      <c r="G26411" t="s">
        <v>143885</v>
      </c>
      <c r="H26411" t="s">
        <v>199014</v>
      </c>
      <c r="I26411" t="s">
        <v>247108</v>
      </c>
      <c r="J26411" t="s">
        <v>293634</v>
      </c>
    </row>
    <row r="26412" spans="1:10">
      <c r="A26412" t="s">
        <v>26350</v>
      </c>
      <c r="B26412" t="s">
        <v>82049</v>
      </c>
      <c r="C26412">
        <v>2178849</v>
      </c>
      <c r="D26412" t="s">
        <v>111341</v>
      </c>
      <c r="E26412" t="s">
        <v>114941</v>
      </c>
      <c r="F26412">
        <v>48</v>
      </c>
      <c r="G26412" t="s">
        <v>143886</v>
      </c>
      <c r="H26412" t="s">
        <v>199015</v>
      </c>
      <c r="I26412" t="s">
        <v>247109</v>
      </c>
      <c r="J26412" t="s">
        <v>293635</v>
      </c>
    </row>
    <row r="26413" spans="1:10">
      <c r="A26413" t="s">
        <v>26351</v>
      </c>
      <c r="B26413" t="s">
        <v>82050</v>
      </c>
      <c r="C26413">
        <v>290488293</v>
      </c>
      <c r="D26413" t="s">
        <v>111341</v>
      </c>
      <c r="E26413" t="s">
        <v>114939</v>
      </c>
      <c r="F26413">
        <v>31</v>
      </c>
      <c r="G26413" t="s">
        <v>143887</v>
      </c>
      <c r="H26413" t="s">
        <v>199016</v>
      </c>
      <c r="I26413" t="s">
        <v>247110</v>
      </c>
      <c r="J26413" t="s">
        <v>293636</v>
      </c>
    </row>
    <row r="26414" spans="1:10">
      <c r="A26414" t="s">
        <v>26352</v>
      </c>
      <c r="B26414" t="s">
        <v>82051</v>
      </c>
      <c r="C26414">
        <v>291443913</v>
      </c>
      <c r="D26414" t="s">
        <v>111341</v>
      </c>
      <c r="E26414" t="s">
        <v>114941</v>
      </c>
      <c r="F26414">
        <v>38</v>
      </c>
      <c r="G26414" t="s">
        <v>143888</v>
      </c>
      <c r="H26414" t="s">
        <v>199017</v>
      </c>
      <c r="J26414" t="s">
        <v>293637</v>
      </c>
    </row>
    <row r="26415" spans="1:10">
      <c r="A26415" t="s">
        <v>26353</v>
      </c>
      <c r="B26415" t="s">
        <v>82052</v>
      </c>
      <c r="C26415">
        <v>291414982</v>
      </c>
      <c r="D26415" t="s">
        <v>111341</v>
      </c>
      <c r="E26415" t="s">
        <v>114941</v>
      </c>
      <c r="F26415">
        <v>1</v>
      </c>
      <c r="G26415" t="s">
        <v>143889</v>
      </c>
      <c r="H26415" t="s">
        <v>199018</v>
      </c>
      <c r="I26415" t="s">
        <v>247111</v>
      </c>
      <c r="J26415" t="s">
        <v>293638</v>
      </c>
    </row>
    <row r="26416" spans="1:10">
      <c r="A26416" t="s">
        <v>26354</v>
      </c>
      <c r="B26416" t="s">
        <v>82053</v>
      </c>
      <c r="C26416">
        <v>290522196</v>
      </c>
      <c r="D26416" t="s">
        <v>111341</v>
      </c>
      <c r="E26416" t="s">
        <v>114939</v>
      </c>
      <c r="F26416">
        <v>4</v>
      </c>
      <c r="G26416" t="s">
        <v>143890</v>
      </c>
      <c r="H26416" t="s">
        <v>199019</v>
      </c>
      <c r="J26416" t="s">
        <v>293639</v>
      </c>
    </row>
    <row r="26417" spans="1:10">
      <c r="A26417" t="s">
        <v>26355</v>
      </c>
      <c r="B26417" t="s">
        <v>82054</v>
      </c>
      <c r="C26417">
        <v>291438742</v>
      </c>
      <c r="D26417" t="s">
        <v>111341</v>
      </c>
      <c r="E26417" t="s">
        <v>114939</v>
      </c>
      <c r="F26417">
        <v>7</v>
      </c>
      <c r="G26417" t="s">
        <v>143891</v>
      </c>
      <c r="H26417" t="s">
        <v>199020</v>
      </c>
      <c r="I26417" t="s">
        <v>247112</v>
      </c>
      <c r="J26417" t="s">
        <v>293640</v>
      </c>
    </row>
    <row r="26418" spans="1:10">
      <c r="A26418" t="s">
        <v>26356</v>
      </c>
      <c r="B26418" t="s">
        <v>82055</v>
      </c>
      <c r="C26418">
        <v>291427379</v>
      </c>
      <c r="D26418" t="s">
        <v>111341</v>
      </c>
      <c r="E26418" t="s">
        <v>112739</v>
      </c>
      <c r="F26418">
        <v>9</v>
      </c>
      <c r="G26418" t="s">
        <v>143892</v>
      </c>
      <c r="H26418" t="s">
        <v>199021</v>
      </c>
      <c r="J26418" t="s">
        <v>293641</v>
      </c>
    </row>
    <row r="26419" spans="1:10">
      <c r="A26419" t="s">
        <v>26357</v>
      </c>
      <c r="B26419" t="s">
        <v>82056</v>
      </c>
      <c r="C26419">
        <v>290521914</v>
      </c>
      <c r="D26419" t="s">
        <v>111341</v>
      </c>
      <c r="E26419" t="s">
        <v>114940</v>
      </c>
      <c r="F26419">
        <v>1</v>
      </c>
      <c r="G26419" t="s">
        <v>143893</v>
      </c>
      <c r="H26419" t="s">
        <v>199022</v>
      </c>
      <c r="J26419" t="s">
        <v>293642</v>
      </c>
    </row>
    <row r="26420" spans="1:10">
      <c r="A26420" t="s">
        <v>26358</v>
      </c>
      <c r="B26420" t="s">
        <v>82057</v>
      </c>
      <c r="C26420">
        <v>291427443</v>
      </c>
      <c r="D26420" t="s">
        <v>111341</v>
      </c>
      <c r="E26420" t="s">
        <v>114944</v>
      </c>
      <c r="F26420">
        <v>20</v>
      </c>
      <c r="G26420" t="s">
        <v>143894</v>
      </c>
      <c r="H26420" t="s">
        <v>199023</v>
      </c>
      <c r="I26420" t="s">
        <v>247113</v>
      </c>
      <c r="J26420" t="s">
        <v>293643</v>
      </c>
    </row>
    <row r="26421" spans="1:10">
      <c r="A26421" t="s">
        <v>26359</v>
      </c>
      <c r="B26421" t="s">
        <v>82058</v>
      </c>
      <c r="C26421">
        <v>291414694</v>
      </c>
      <c r="D26421" t="s">
        <v>111341</v>
      </c>
      <c r="E26421" t="s">
        <v>114938</v>
      </c>
      <c r="F26421">
        <v>56</v>
      </c>
      <c r="G26421" t="s">
        <v>143895</v>
      </c>
      <c r="H26421" t="s">
        <v>199024</v>
      </c>
      <c r="I26421" t="s">
        <v>247114</v>
      </c>
      <c r="J26421" t="s">
        <v>293644</v>
      </c>
    </row>
    <row r="26422" spans="1:10">
      <c r="A26422" t="s">
        <v>26360</v>
      </c>
      <c r="B26422" t="s">
        <v>82059</v>
      </c>
      <c r="C26422">
        <v>290482485</v>
      </c>
      <c r="D26422" t="s">
        <v>111341</v>
      </c>
      <c r="E26422" t="s">
        <v>114938</v>
      </c>
      <c r="F26422">
        <v>81</v>
      </c>
      <c r="G26422" t="s">
        <v>143896</v>
      </c>
      <c r="H26422" t="s">
        <v>199025</v>
      </c>
      <c r="J26422" t="s">
        <v>293645</v>
      </c>
    </row>
    <row r="26423" spans="1:10">
      <c r="A26423" t="s">
        <v>26361</v>
      </c>
      <c r="B26423" t="s">
        <v>82060</v>
      </c>
      <c r="C26423">
        <v>291446054</v>
      </c>
      <c r="D26423" t="s">
        <v>111341</v>
      </c>
      <c r="E26423" t="s">
        <v>114946</v>
      </c>
      <c r="F26423">
        <v>3</v>
      </c>
      <c r="G26423" t="s">
        <v>143897</v>
      </c>
      <c r="H26423" t="s">
        <v>199026</v>
      </c>
      <c r="I26423" t="s">
        <v>247115</v>
      </c>
      <c r="J26423" t="s">
        <v>293646</v>
      </c>
    </row>
    <row r="26424" spans="1:10">
      <c r="A26424" t="s">
        <v>26362</v>
      </c>
      <c r="B26424" t="s">
        <v>82061</v>
      </c>
      <c r="C26424">
        <v>290482561</v>
      </c>
      <c r="D26424" t="s">
        <v>111341</v>
      </c>
      <c r="E26424" t="s">
        <v>114939</v>
      </c>
      <c r="F26424">
        <v>22</v>
      </c>
      <c r="G26424" t="s">
        <v>143898</v>
      </c>
      <c r="H26424" t="s">
        <v>199027</v>
      </c>
      <c r="I26424" t="s">
        <v>247116</v>
      </c>
      <c r="J26424" t="s">
        <v>293647</v>
      </c>
    </row>
    <row r="26425" spans="1:10">
      <c r="A26425" t="s">
        <v>26363</v>
      </c>
      <c r="B26425" t="s">
        <v>82062</v>
      </c>
      <c r="C26425">
        <v>290520574</v>
      </c>
      <c r="D26425" t="s">
        <v>111341</v>
      </c>
      <c r="E26425" t="s">
        <v>114938</v>
      </c>
      <c r="F26425">
        <v>5</v>
      </c>
      <c r="G26425" t="s">
        <v>143899</v>
      </c>
      <c r="H26425" t="s">
        <v>199028</v>
      </c>
      <c r="I26425" t="s">
        <v>247117</v>
      </c>
      <c r="J26425" t="s">
        <v>293648</v>
      </c>
    </row>
    <row r="26426" spans="1:10">
      <c r="A26426" t="s">
        <v>26364</v>
      </c>
      <c r="B26426" t="s">
        <v>82063</v>
      </c>
      <c r="C26426">
        <v>291444272</v>
      </c>
      <c r="D26426" t="s">
        <v>111341</v>
      </c>
      <c r="E26426" t="s">
        <v>112739</v>
      </c>
      <c r="F26426">
        <v>1</v>
      </c>
      <c r="G26426" t="s">
        <v>143900</v>
      </c>
      <c r="H26426" t="s">
        <v>199029</v>
      </c>
      <c r="J26426" t="s">
        <v>293649</v>
      </c>
    </row>
    <row r="26427" spans="1:10">
      <c r="A26427" t="s">
        <v>26365</v>
      </c>
      <c r="B26427" t="s">
        <v>82064</v>
      </c>
      <c r="C26427">
        <v>290524588</v>
      </c>
      <c r="D26427" t="s">
        <v>111341</v>
      </c>
      <c r="E26427" t="s">
        <v>114948</v>
      </c>
      <c r="F26427">
        <v>7</v>
      </c>
      <c r="G26427" t="s">
        <v>143901</v>
      </c>
      <c r="H26427" t="s">
        <v>199030</v>
      </c>
      <c r="I26427" t="s">
        <v>247118</v>
      </c>
      <c r="J26427" t="s">
        <v>293650</v>
      </c>
    </row>
    <row r="26428" spans="1:10">
      <c r="A26428" t="s">
        <v>26366</v>
      </c>
      <c r="B26428" t="s">
        <v>82065</v>
      </c>
      <c r="C26428">
        <v>290487247</v>
      </c>
      <c r="D26428" t="s">
        <v>111975</v>
      </c>
      <c r="E26428" t="s">
        <v>114951</v>
      </c>
      <c r="F26428">
        <v>483</v>
      </c>
      <c r="G26428" t="s">
        <v>143902</v>
      </c>
      <c r="H26428" t="s">
        <v>199031</v>
      </c>
      <c r="J26428" t="s">
        <v>293651</v>
      </c>
    </row>
    <row r="26429" spans="1:10">
      <c r="A26429" t="s">
        <v>26367</v>
      </c>
      <c r="B26429" t="s">
        <v>82066</v>
      </c>
      <c r="C26429">
        <v>285444486</v>
      </c>
      <c r="D26429" t="s">
        <v>111341</v>
      </c>
      <c r="E26429" t="s">
        <v>114938</v>
      </c>
      <c r="F26429">
        <v>27</v>
      </c>
      <c r="G26429" t="s">
        <v>143903</v>
      </c>
      <c r="H26429" t="s">
        <v>199032</v>
      </c>
      <c r="I26429" t="s">
        <v>247119</v>
      </c>
      <c r="J26429" t="s">
        <v>293652</v>
      </c>
    </row>
    <row r="26430" spans="1:10">
      <c r="A26430" t="s">
        <v>26368</v>
      </c>
      <c r="B26430" t="s">
        <v>82067</v>
      </c>
      <c r="C26430">
        <v>290524275</v>
      </c>
      <c r="D26430" t="s">
        <v>111341</v>
      </c>
      <c r="E26430" t="s">
        <v>114939</v>
      </c>
      <c r="F26430">
        <v>10</v>
      </c>
      <c r="G26430" t="s">
        <v>143904</v>
      </c>
      <c r="H26430" t="s">
        <v>199033</v>
      </c>
      <c r="I26430" t="s">
        <v>247120</v>
      </c>
      <c r="J26430" t="s">
        <v>293653</v>
      </c>
    </row>
    <row r="26431" spans="1:10">
      <c r="A26431" t="s">
        <v>26369</v>
      </c>
      <c r="B26431" t="s">
        <v>82068</v>
      </c>
      <c r="C26431">
        <v>290482087</v>
      </c>
      <c r="D26431" t="s">
        <v>111341</v>
      </c>
      <c r="E26431" t="s">
        <v>114939</v>
      </c>
      <c r="F26431">
        <v>1</v>
      </c>
      <c r="G26431" t="s">
        <v>143905</v>
      </c>
      <c r="H26431" t="s">
        <v>199034</v>
      </c>
      <c r="I26431" t="s">
        <v>247121</v>
      </c>
      <c r="J26431" t="s">
        <v>293654</v>
      </c>
    </row>
    <row r="26432" spans="1:10">
      <c r="A26432" t="s">
        <v>26370</v>
      </c>
      <c r="B26432" t="s">
        <v>82069</v>
      </c>
      <c r="C26432">
        <v>291443904</v>
      </c>
      <c r="D26432" t="s">
        <v>111341</v>
      </c>
      <c r="E26432" t="s">
        <v>112739</v>
      </c>
      <c r="F26432">
        <v>2</v>
      </c>
      <c r="G26432" t="s">
        <v>143906</v>
      </c>
      <c r="H26432" t="s">
        <v>199035</v>
      </c>
      <c r="I26432" t="s">
        <v>247122</v>
      </c>
      <c r="J26432" t="s">
        <v>293655</v>
      </c>
    </row>
    <row r="26433" spans="1:10">
      <c r="A26433" t="s">
        <v>26371</v>
      </c>
      <c r="B26433" t="s">
        <v>82070</v>
      </c>
      <c r="C26433">
        <v>291424561</v>
      </c>
      <c r="D26433" t="s">
        <v>111341</v>
      </c>
      <c r="E26433" t="s">
        <v>114941</v>
      </c>
      <c r="F26433">
        <v>1</v>
      </c>
      <c r="G26433" t="s">
        <v>143907</v>
      </c>
      <c r="H26433" t="s">
        <v>199036</v>
      </c>
      <c r="I26433" t="s">
        <v>247123</v>
      </c>
      <c r="J26433" t="s">
        <v>293656</v>
      </c>
    </row>
    <row r="26434" spans="1:10">
      <c r="A26434" t="s">
        <v>26372</v>
      </c>
      <c r="B26434" t="s">
        <v>82071</v>
      </c>
      <c r="C26434">
        <v>1572643</v>
      </c>
      <c r="D26434" t="s">
        <v>111341</v>
      </c>
      <c r="E26434" t="s">
        <v>112739</v>
      </c>
      <c r="F26434">
        <v>26</v>
      </c>
      <c r="G26434" t="s">
        <v>143908</v>
      </c>
      <c r="H26434" t="s">
        <v>199037</v>
      </c>
      <c r="I26434" t="s">
        <v>247124</v>
      </c>
      <c r="J26434" t="s">
        <v>293657</v>
      </c>
    </row>
    <row r="26435" spans="1:10">
      <c r="A26435" t="s">
        <v>26373</v>
      </c>
      <c r="B26435" t="s">
        <v>82072</v>
      </c>
      <c r="C26435">
        <v>291420493</v>
      </c>
      <c r="D26435" t="s">
        <v>111341</v>
      </c>
      <c r="E26435" t="s">
        <v>114944</v>
      </c>
      <c r="F26435">
        <v>2</v>
      </c>
      <c r="G26435" t="s">
        <v>143909</v>
      </c>
      <c r="H26435" t="s">
        <v>199038</v>
      </c>
      <c r="J26435" t="s">
        <v>293658</v>
      </c>
    </row>
    <row r="26436" spans="1:10">
      <c r="A26436" t="s">
        <v>26374</v>
      </c>
      <c r="B26436" t="s">
        <v>82073</v>
      </c>
      <c r="C26436">
        <v>291414672</v>
      </c>
      <c r="D26436" t="s">
        <v>111341</v>
      </c>
      <c r="E26436" t="s">
        <v>114944</v>
      </c>
      <c r="F26436">
        <v>41</v>
      </c>
      <c r="G26436" t="s">
        <v>143910</v>
      </c>
      <c r="H26436" t="s">
        <v>199039</v>
      </c>
      <c r="I26436" t="s">
        <v>247125</v>
      </c>
      <c r="J26436" t="s">
        <v>293659</v>
      </c>
    </row>
    <row r="26437" spans="1:10">
      <c r="A26437" t="s">
        <v>26375</v>
      </c>
      <c r="B26437" t="s">
        <v>82074</v>
      </c>
      <c r="C26437">
        <v>290485676</v>
      </c>
      <c r="D26437" t="s">
        <v>111341</v>
      </c>
      <c r="E26437" t="s">
        <v>112754</v>
      </c>
      <c r="F26437">
        <v>14</v>
      </c>
      <c r="G26437" t="s">
        <v>143911</v>
      </c>
      <c r="H26437" t="s">
        <v>199040</v>
      </c>
      <c r="I26437" t="s">
        <v>247126</v>
      </c>
      <c r="J26437" t="s">
        <v>293660</v>
      </c>
    </row>
    <row r="26438" spans="1:10">
      <c r="A26438" t="s">
        <v>26376</v>
      </c>
      <c r="B26438" t="s">
        <v>82075</v>
      </c>
      <c r="C26438">
        <v>290489345</v>
      </c>
      <c r="D26438" t="s">
        <v>111341</v>
      </c>
      <c r="E26438" t="s">
        <v>114938</v>
      </c>
      <c r="F26438">
        <v>2</v>
      </c>
      <c r="G26438" t="s">
        <v>143912</v>
      </c>
      <c r="H26438" t="s">
        <v>199041</v>
      </c>
      <c r="I26438" t="s">
        <v>247127</v>
      </c>
      <c r="J26438" t="s">
        <v>293661</v>
      </c>
    </row>
    <row r="26439" spans="1:10">
      <c r="A26439" t="s">
        <v>26377</v>
      </c>
      <c r="B26439" t="s">
        <v>82076</v>
      </c>
      <c r="C26439">
        <v>291575333</v>
      </c>
      <c r="D26439" t="s">
        <v>111341</v>
      </c>
      <c r="E26439" t="s">
        <v>114949</v>
      </c>
      <c r="F26439">
        <v>73</v>
      </c>
      <c r="G26439" t="s">
        <v>143913</v>
      </c>
      <c r="H26439" t="s">
        <v>199042</v>
      </c>
      <c r="I26439" t="s">
        <v>247128</v>
      </c>
      <c r="J26439" t="s">
        <v>293662</v>
      </c>
    </row>
    <row r="26440" spans="1:10">
      <c r="A26440" t="s">
        <v>26378</v>
      </c>
      <c r="B26440" t="s">
        <v>82077</v>
      </c>
      <c r="C26440">
        <v>291433275</v>
      </c>
      <c r="D26440" t="s">
        <v>111341</v>
      </c>
      <c r="E26440" t="s">
        <v>114938</v>
      </c>
      <c r="F26440">
        <v>1</v>
      </c>
      <c r="G26440" t="s">
        <v>143914</v>
      </c>
      <c r="H26440" t="s">
        <v>199043</v>
      </c>
      <c r="J26440" t="s">
        <v>293663</v>
      </c>
    </row>
    <row r="26441" spans="1:10">
      <c r="A26441" t="s">
        <v>26379</v>
      </c>
      <c r="B26441" t="s">
        <v>82078</v>
      </c>
      <c r="C26441">
        <v>291437659</v>
      </c>
      <c r="D26441" t="s">
        <v>111341</v>
      </c>
      <c r="E26441" t="s">
        <v>114938</v>
      </c>
      <c r="F26441">
        <v>21</v>
      </c>
      <c r="G26441" t="s">
        <v>143915</v>
      </c>
      <c r="H26441" t="s">
        <v>199044</v>
      </c>
      <c r="I26441" t="s">
        <v>247129</v>
      </c>
      <c r="J26441" t="s">
        <v>293664</v>
      </c>
    </row>
    <row r="26442" spans="1:10">
      <c r="A26442" t="s">
        <v>26380</v>
      </c>
      <c r="B26442" t="s">
        <v>82079</v>
      </c>
      <c r="C26442">
        <v>290489035</v>
      </c>
      <c r="D26442" t="s">
        <v>111341</v>
      </c>
      <c r="E26442" t="s">
        <v>112739</v>
      </c>
      <c r="F26442">
        <v>4</v>
      </c>
      <c r="G26442" t="s">
        <v>143916</v>
      </c>
      <c r="H26442" t="s">
        <v>199045</v>
      </c>
      <c r="I26442" t="s">
        <v>247130</v>
      </c>
      <c r="J26442" t="s">
        <v>293665</v>
      </c>
    </row>
    <row r="26443" spans="1:10">
      <c r="A26443" t="s">
        <v>26381</v>
      </c>
      <c r="B26443" t="s">
        <v>82080</v>
      </c>
      <c r="C26443">
        <v>290492587</v>
      </c>
      <c r="D26443" t="s">
        <v>111341</v>
      </c>
      <c r="E26443" t="s">
        <v>112739</v>
      </c>
      <c r="F26443">
        <v>6</v>
      </c>
      <c r="G26443" t="s">
        <v>143917</v>
      </c>
      <c r="H26443" t="s">
        <v>199046</v>
      </c>
      <c r="J26443" t="s">
        <v>293666</v>
      </c>
    </row>
    <row r="26444" spans="1:10">
      <c r="A26444" t="s">
        <v>26382</v>
      </c>
      <c r="B26444" t="s">
        <v>82081</v>
      </c>
      <c r="C26444">
        <v>291426741</v>
      </c>
      <c r="D26444" t="s">
        <v>111341</v>
      </c>
      <c r="E26444" t="s">
        <v>114940</v>
      </c>
      <c r="F26444">
        <v>27</v>
      </c>
      <c r="G26444" t="s">
        <v>143918</v>
      </c>
      <c r="H26444" t="s">
        <v>199047</v>
      </c>
      <c r="J26444" t="s">
        <v>293667</v>
      </c>
    </row>
    <row r="26445" spans="1:10">
      <c r="A26445" t="s">
        <v>26383</v>
      </c>
      <c r="B26445" t="s">
        <v>82082</v>
      </c>
      <c r="C26445">
        <v>284129936</v>
      </c>
      <c r="D26445" t="s">
        <v>111341</v>
      </c>
      <c r="E26445" t="s">
        <v>114939</v>
      </c>
      <c r="F26445">
        <v>13</v>
      </c>
      <c r="G26445" t="s">
        <v>143919</v>
      </c>
      <c r="H26445" t="s">
        <v>199048</v>
      </c>
      <c r="I26445" t="s">
        <v>247131</v>
      </c>
      <c r="J26445" t="s">
        <v>293668</v>
      </c>
    </row>
    <row r="26446" spans="1:10">
      <c r="A26446" t="s">
        <v>26384</v>
      </c>
      <c r="B26446" t="s">
        <v>82083</v>
      </c>
      <c r="C26446">
        <v>291417162</v>
      </c>
      <c r="D26446" t="s">
        <v>111341</v>
      </c>
      <c r="E26446" t="s">
        <v>114939</v>
      </c>
      <c r="F26446">
        <v>2</v>
      </c>
      <c r="G26446" t="s">
        <v>143920</v>
      </c>
      <c r="H26446" t="s">
        <v>199049</v>
      </c>
      <c r="I26446" t="s">
        <v>247132</v>
      </c>
      <c r="J26446" t="s">
        <v>293669</v>
      </c>
    </row>
    <row r="26447" spans="1:10">
      <c r="A26447" t="s">
        <v>26385</v>
      </c>
      <c r="B26447" t="s">
        <v>82084</v>
      </c>
      <c r="C26447">
        <v>290520575</v>
      </c>
      <c r="D26447" t="s">
        <v>111341</v>
      </c>
      <c r="E26447" t="s">
        <v>114938</v>
      </c>
      <c r="F26447">
        <v>10</v>
      </c>
      <c r="G26447" t="s">
        <v>143921</v>
      </c>
      <c r="H26447" t="s">
        <v>199050</v>
      </c>
      <c r="J26447" t="s">
        <v>293670</v>
      </c>
    </row>
    <row r="26448" spans="1:10">
      <c r="A26448" t="s">
        <v>26386</v>
      </c>
      <c r="B26448" t="s">
        <v>82085</v>
      </c>
      <c r="C26448">
        <v>290481373</v>
      </c>
      <c r="D26448" t="s">
        <v>111341</v>
      </c>
      <c r="E26448" t="s">
        <v>112763</v>
      </c>
      <c r="F26448">
        <v>44</v>
      </c>
      <c r="G26448" t="s">
        <v>143922</v>
      </c>
      <c r="H26448" t="s">
        <v>199051</v>
      </c>
      <c r="I26448" t="s">
        <v>247133</v>
      </c>
      <c r="J26448" t="s">
        <v>293671</v>
      </c>
    </row>
    <row r="26449" spans="1:10">
      <c r="A26449" t="s">
        <v>26387</v>
      </c>
      <c r="B26449" t="s">
        <v>82086</v>
      </c>
      <c r="C26449">
        <v>291437314</v>
      </c>
      <c r="D26449" t="s">
        <v>111341</v>
      </c>
      <c r="E26449" t="s">
        <v>114938</v>
      </c>
      <c r="F26449">
        <v>27</v>
      </c>
      <c r="G26449" t="s">
        <v>143923</v>
      </c>
      <c r="H26449" t="s">
        <v>199052</v>
      </c>
      <c r="I26449" t="s">
        <v>247134</v>
      </c>
      <c r="J26449" t="s">
        <v>293672</v>
      </c>
    </row>
    <row r="26450" spans="1:10">
      <c r="A26450" t="s">
        <v>26388</v>
      </c>
      <c r="B26450" t="s">
        <v>82087</v>
      </c>
      <c r="C26450">
        <v>291430015</v>
      </c>
      <c r="D26450" t="s">
        <v>111341</v>
      </c>
      <c r="E26450" t="s">
        <v>114939</v>
      </c>
      <c r="F26450">
        <v>52</v>
      </c>
      <c r="G26450" t="s">
        <v>143924</v>
      </c>
      <c r="H26450" t="s">
        <v>199053</v>
      </c>
      <c r="I26450" t="s">
        <v>247135</v>
      </c>
      <c r="J26450" t="s">
        <v>293673</v>
      </c>
    </row>
    <row r="26451" spans="1:10">
      <c r="A26451" t="s">
        <v>26389</v>
      </c>
      <c r="B26451" t="s">
        <v>82088</v>
      </c>
      <c r="C26451">
        <v>291421150</v>
      </c>
      <c r="D26451" t="s">
        <v>111341</v>
      </c>
      <c r="E26451" t="s">
        <v>114944</v>
      </c>
      <c r="F26451">
        <v>3</v>
      </c>
      <c r="G26451" t="s">
        <v>143925</v>
      </c>
      <c r="H26451" t="s">
        <v>199054</v>
      </c>
      <c r="I26451" t="s">
        <v>247136</v>
      </c>
      <c r="J26451" t="s">
        <v>293674</v>
      </c>
    </row>
    <row r="26452" spans="1:10">
      <c r="A26452" t="s">
        <v>26390</v>
      </c>
      <c r="B26452" t="s">
        <v>82089</v>
      </c>
      <c r="C26452">
        <v>291426066</v>
      </c>
      <c r="D26452" t="s">
        <v>111341</v>
      </c>
      <c r="E26452" t="s">
        <v>114938</v>
      </c>
      <c r="F26452">
        <v>1</v>
      </c>
      <c r="G26452" t="s">
        <v>143926</v>
      </c>
      <c r="H26452" t="s">
        <v>199055</v>
      </c>
      <c r="J26452" t="s">
        <v>293675</v>
      </c>
    </row>
    <row r="26453" spans="1:10">
      <c r="A26453" t="s">
        <v>26391</v>
      </c>
      <c r="B26453" t="s">
        <v>82090</v>
      </c>
      <c r="C26453">
        <v>291426967</v>
      </c>
      <c r="D26453" t="s">
        <v>111341</v>
      </c>
      <c r="E26453" t="s">
        <v>112739</v>
      </c>
      <c r="F26453">
        <v>30</v>
      </c>
      <c r="G26453" t="s">
        <v>143927</v>
      </c>
      <c r="H26453" t="s">
        <v>199056</v>
      </c>
      <c r="I26453" t="s">
        <v>247137</v>
      </c>
      <c r="J26453" t="s">
        <v>293676</v>
      </c>
    </row>
    <row r="26454" spans="1:10">
      <c r="A26454" t="s">
        <v>26392</v>
      </c>
      <c r="B26454" t="s">
        <v>82091</v>
      </c>
      <c r="C26454">
        <v>291416066</v>
      </c>
      <c r="D26454" t="s">
        <v>111341</v>
      </c>
      <c r="E26454" t="s">
        <v>114938</v>
      </c>
      <c r="F26454">
        <v>41</v>
      </c>
      <c r="G26454" t="s">
        <v>143928</v>
      </c>
      <c r="H26454" t="s">
        <v>199057</v>
      </c>
      <c r="J26454" t="s">
        <v>293677</v>
      </c>
    </row>
    <row r="26455" spans="1:10">
      <c r="A26455" t="s">
        <v>26393</v>
      </c>
      <c r="B26455" t="s">
        <v>82092</v>
      </c>
      <c r="C26455">
        <v>291436169</v>
      </c>
      <c r="D26455" t="s">
        <v>111341</v>
      </c>
      <c r="E26455" t="s">
        <v>112763</v>
      </c>
      <c r="F26455">
        <v>3</v>
      </c>
      <c r="G26455" t="s">
        <v>143929</v>
      </c>
      <c r="H26455" t="s">
        <v>199058</v>
      </c>
      <c r="I26455" t="s">
        <v>247138</v>
      </c>
      <c r="J26455" t="s">
        <v>293678</v>
      </c>
    </row>
    <row r="26456" spans="1:10">
      <c r="A26456" t="s">
        <v>26394</v>
      </c>
      <c r="B26456" t="s">
        <v>82093</v>
      </c>
      <c r="C26456">
        <v>290488380</v>
      </c>
      <c r="D26456" t="s">
        <v>111341</v>
      </c>
      <c r="E26456" t="s">
        <v>114939</v>
      </c>
      <c r="F26456">
        <v>3</v>
      </c>
      <c r="G26456" t="s">
        <v>143930</v>
      </c>
      <c r="H26456" t="s">
        <v>199059</v>
      </c>
      <c r="J26456" t="s">
        <v>293679</v>
      </c>
    </row>
    <row r="26457" spans="1:10">
      <c r="A26457" t="s">
        <v>26395</v>
      </c>
      <c r="B26457" t="s">
        <v>82094</v>
      </c>
      <c r="C26457">
        <v>290492680</v>
      </c>
      <c r="D26457" t="s">
        <v>111341</v>
      </c>
      <c r="E26457" t="s">
        <v>112763</v>
      </c>
      <c r="F26457">
        <v>15</v>
      </c>
      <c r="G26457" t="s">
        <v>143931</v>
      </c>
      <c r="H26457" t="s">
        <v>199060</v>
      </c>
      <c r="I26457" t="s">
        <v>247139</v>
      </c>
      <c r="J26457" t="s">
        <v>293680</v>
      </c>
    </row>
    <row r="26458" spans="1:10">
      <c r="A26458" t="s">
        <v>26396</v>
      </c>
      <c r="B26458" t="s">
        <v>82095</v>
      </c>
      <c r="C26458">
        <v>290829115</v>
      </c>
      <c r="D26458" t="s">
        <v>111341</v>
      </c>
      <c r="E26458" t="s">
        <v>114939</v>
      </c>
      <c r="F26458">
        <v>14</v>
      </c>
      <c r="G26458" t="s">
        <v>143932</v>
      </c>
      <c r="H26458" t="s">
        <v>199061</v>
      </c>
      <c r="I26458" t="s">
        <v>247140</v>
      </c>
      <c r="J26458" t="s">
        <v>293681</v>
      </c>
    </row>
    <row r="26459" spans="1:10">
      <c r="A26459" t="s">
        <v>26397</v>
      </c>
      <c r="B26459" t="s">
        <v>82096</v>
      </c>
      <c r="C26459">
        <v>291438895</v>
      </c>
      <c r="D26459" t="s">
        <v>111341</v>
      </c>
      <c r="E26459" t="s">
        <v>112763</v>
      </c>
      <c r="F26459">
        <v>6</v>
      </c>
      <c r="G26459" t="s">
        <v>143933</v>
      </c>
      <c r="H26459" t="s">
        <v>199062</v>
      </c>
      <c r="I26459" t="s">
        <v>247141</v>
      </c>
      <c r="J26459" t="s">
        <v>293682</v>
      </c>
    </row>
    <row r="26460" spans="1:10">
      <c r="A26460" t="s">
        <v>26398</v>
      </c>
      <c r="B26460" t="s">
        <v>82097</v>
      </c>
      <c r="C26460">
        <v>291427320</v>
      </c>
      <c r="D26460" t="s">
        <v>111341</v>
      </c>
      <c r="E26460" t="s">
        <v>114940</v>
      </c>
      <c r="F26460">
        <v>1</v>
      </c>
      <c r="G26460" t="s">
        <v>143934</v>
      </c>
      <c r="H26460" t="s">
        <v>199063</v>
      </c>
      <c r="J26460" t="s">
        <v>293683</v>
      </c>
    </row>
    <row r="26461" spans="1:10">
      <c r="A26461" t="s">
        <v>26399</v>
      </c>
      <c r="B26461" t="s">
        <v>82098</v>
      </c>
      <c r="C26461">
        <v>291413863</v>
      </c>
      <c r="D26461" t="s">
        <v>111341</v>
      </c>
      <c r="E26461" t="s">
        <v>114950</v>
      </c>
      <c r="F26461">
        <v>7</v>
      </c>
      <c r="G26461" t="s">
        <v>143935</v>
      </c>
      <c r="H26461" t="s">
        <v>199064</v>
      </c>
      <c r="J26461" t="s">
        <v>293684</v>
      </c>
    </row>
    <row r="26462" spans="1:10">
      <c r="A26462" t="s">
        <v>26400</v>
      </c>
      <c r="B26462" t="s">
        <v>82099</v>
      </c>
      <c r="C26462">
        <v>290489042</v>
      </c>
      <c r="D26462" t="s">
        <v>111341</v>
      </c>
      <c r="E26462" t="s">
        <v>114943</v>
      </c>
      <c r="F26462">
        <v>2</v>
      </c>
      <c r="G26462" t="s">
        <v>143936</v>
      </c>
      <c r="H26462" t="s">
        <v>199065</v>
      </c>
      <c r="I26462" t="s">
        <v>247142</v>
      </c>
      <c r="J26462" t="s">
        <v>293685</v>
      </c>
    </row>
    <row r="26463" spans="1:10">
      <c r="A26463" t="s">
        <v>26401</v>
      </c>
      <c r="B26463" t="s">
        <v>82100</v>
      </c>
      <c r="C26463">
        <v>290521075</v>
      </c>
      <c r="D26463" t="s">
        <v>111341</v>
      </c>
      <c r="E26463" t="s">
        <v>112739</v>
      </c>
      <c r="F26463">
        <v>436</v>
      </c>
      <c r="G26463" t="s">
        <v>143937</v>
      </c>
      <c r="H26463" t="s">
        <v>199066</v>
      </c>
      <c r="I26463" t="s">
        <v>247143</v>
      </c>
      <c r="J26463" t="s">
        <v>293686</v>
      </c>
    </row>
    <row r="26464" spans="1:10">
      <c r="A26464" t="s">
        <v>26402</v>
      </c>
      <c r="B26464" t="s">
        <v>82101</v>
      </c>
      <c r="C26464">
        <v>291426260</v>
      </c>
      <c r="D26464" t="s">
        <v>111341</v>
      </c>
      <c r="E26464" t="s">
        <v>112763</v>
      </c>
      <c r="F26464">
        <v>1</v>
      </c>
      <c r="G26464" t="s">
        <v>143938</v>
      </c>
      <c r="H26464" t="s">
        <v>199067</v>
      </c>
      <c r="I26464" t="s">
        <v>247144</v>
      </c>
      <c r="J26464" t="s">
        <v>293687</v>
      </c>
    </row>
    <row r="26465" spans="1:10">
      <c r="A26465" t="s">
        <v>26403</v>
      </c>
      <c r="B26465" t="s">
        <v>82102</v>
      </c>
      <c r="C26465">
        <v>290489801</v>
      </c>
      <c r="D26465" t="s">
        <v>111341</v>
      </c>
      <c r="E26465" t="s">
        <v>114944</v>
      </c>
      <c r="F26465">
        <v>28</v>
      </c>
      <c r="G26465" t="s">
        <v>143939</v>
      </c>
      <c r="H26465" t="s">
        <v>199068</v>
      </c>
      <c r="I26465" t="s">
        <v>247145</v>
      </c>
      <c r="J26465" t="s">
        <v>293688</v>
      </c>
    </row>
    <row r="26466" spans="1:10">
      <c r="A26466" t="s">
        <v>26404</v>
      </c>
      <c r="B26466" t="s">
        <v>82103</v>
      </c>
      <c r="C26466">
        <v>291426270</v>
      </c>
      <c r="D26466" t="s">
        <v>111341</v>
      </c>
      <c r="E26466" t="s">
        <v>112739</v>
      </c>
      <c r="F26466">
        <v>2</v>
      </c>
      <c r="G26466" t="s">
        <v>143940</v>
      </c>
      <c r="H26466" t="s">
        <v>199069</v>
      </c>
      <c r="I26466" t="s">
        <v>247146</v>
      </c>
      <c r="J26466" t="s">
        <v>293689</v>
      </c>
    </row>
    <row r="26467" spans="1:10">
      <c r="A26467" t="s">
        <v>26405</v>
      </c>
      <c r="B26467" t="s">
        <v>82104</v>
      </c>
      <c r="C26467">
        <v>291414985</v>
      </c>
      <c r="D26467" t="s">
        <v>111341</v>
      </c>
      <c r="E26467" t="s">
        <v>114941</v>
      </c>
      <c r="F26467">
        <v>95</v>
      </c>
      <c r="G26467" t="s">
        <v>143941</v>
      </c>
      <c r="H26467" t="s">
        <v>199070</v>
      </c>
      <c r="I26467" t="s">
        <v>247147</v>
      </c>
      <c r="J26467" t="s">
        <v>293690</v>
      </c>
    </row>
    <row r="26468" spans="1:10">
      <c r="A26468" t="s">
        <v>26406</v>
      </c>
      <c r="B26468" t="s">
        <v>82105</v>
      </c>
      <c r="C26468">
        <v>291439045</v>
      </c>
      <c r="D26468" t="s">
        <v>111341</v>
      </c>
      <c r="E26468" t="s">
        <v>114944</v>
      </c>
      <c r="F26468">
        <v>13</v>
      </c>
      <c r="G26468" t="s">
        <v>143942</v>
      </c>
      <c r="H26468" t="s">
        <v>199071</v>
      </c>
      <c r="I26468" t="s">
        <v>247148</v>
      </c>
      <c r="J26468" t="s">
        <v>293691</v>
      </c>
    </row>
    <row r="26469" spans="1:10">
      <c r="A26469" t="s">
        <v>26407</v>
      </c>
      <c r="B26469" t="s">
        <v>82106</v>
      </c>
      <c r="C26469">
        <v>290487662</v>
      </c>
      <c r="D26469" t="s">
        <v>111341</v>
      </c>
      <c r="E26469" t="s">
        <v>114938</v>
      </c>
      <c r="F26469">
        <v>46</v>
      </c>
      <c r="G26469" t="s">
        <v>143943</v>
      </c>
      <c r="H26469" t="s">
        <v>199072</v>
      </c>
      <c r="I26469" t="s">
        <v>247149</v>
      </c>
      <c r="J26469" t="s">
        <v>293692</v>
      </c>
    </row>
    <row r="26470" spans="1:10">
      <c r="A26470" t="s">
        <v>26408</v>
      </c>
      <c r="B26470" t="s">
        <v>82107</v>
      </c>
      <c r="C26470">
        <v>290488851</v>
      </c>
      <c r="D26470" t="s">
        <v>111341</v>
      </c>
      <c r="E26470" t="s">
        <v>112739</v>
      </c>
      <c r="F26470">
        <v>1</v>
      </c>
      <c r="G26470" t="s">
        <v>143944</v>
      </c>
      <c r="H26470" t="s">
        <v>199073</v>
      </c>
      <c r="J26470" t="s">
        <v>293693</v>
      </c>
    </row>
    <row r="26471" spans="1:10">
      <c r="A26471" t="s">
        <v>26409</v>
      </c>
      <c r="B26471" t="s">
        <v>82108</v>
      </c>
      <c r="C26471">
        <v>291419595</v>
      </c>
      <c r="D26471" t="s">
        <v>111341</v>
      </c>
      <c r="E26471" t="s">
        <v>114950</v>
      </c>
      <c r="F26471">
        <v>3</v>
      </c>
      <c r="G26471" t="s">
        <v>143945</v>
      </c>
      <c r="H26471" t="s">
        <v>199074</v>
      </c>
      <c r="J26471" t="s">
        <v>293694</v>
      </c>
    </row>
    <row r="26472" spans="1:10">
      <c r="A26472" t="s">
        <v>26410</v>
      </c>
      <c r="B26472" t="s">
        <v>82109</v>
      </c>
      <c r="C26472">
        <v>291420283</v>
      </c>
      <c r="D26472" t="s">
        <v>111341</v>
      </c>
      <c r="E26472" t="s">
        <v>114940</v>
      </c>
      <c r="F26472">
        <v>1</v>
      </c>
      <c r="G26472" t="s">
        <v>143946</v>
      </c>
      <c r="H26472" t="s">
        <v>199075</v>
      </c>
      <c r="I26472" t="s">
        <v>247150</v>
      </c>
      <c r="J26472" t="s">
        <v>293695</v>
      </c>
    </row>
    <row r="26473" spans="1:10">
      <c r="A26473" t="s">
        <v>26411</v>
      </c>
      <c r="B26473" t="s">
        <v>82110</v>
      </c>
      <c r="C26473">
        <v>290525886</v>
      </c>
      <c r="D26473" t="s">
        <v>111341</v>
      </c>
      <c r="E26473" t="s">
        <v>114944</v>
      </c>
      <c r="F26473">
        <v>3</v>
      </c>
      <c r="G26473" t="s">
        <v>143947</v>
      </c>
      <c r="H26473" t="s">
        <v>199076</v>
      </c>
      <c r="I26473" t="s">
        <v>247151</v>
      </c>
      <c r="J26473" t="s">
        <v>293696</v>
      </c>
    </row>
    <row r="26474" spans="1:10">
      <c r="A26474" t="s">
        <v>26412</v>
      </c>
      <c r="B26474" t="s">
        <v>82111</v>
      </c>
      <c r="C26474">
        <v>290487013</v>
      </c>
      <c r="D26474" t="s">
        <v>111341</v>
      </c>
      <c r="E26474" t="s">
        <v>114948</v>
      </c>
      <c r="F26474">
        <v>5</v>
      </c>
      <c r="G26474" t="s">
        <v>143948</v>
      </c>
      <c r="H26474" t="s">
        <v>199077</v>
      </c>
      <c r="J26474" t="s">
        <v>293697</v>
      </c>
    </row>
    <row r="26475" spans="1:10">
      <c r="A26475" t="s">
        <v>26413</v>
      </c>
      <c r="B26475" t="s">
        <v>82112</v>
      </c>
      <c r="C26475">
        <v>291437742</v>
      </c>
      <c r="D26475" t="s">
        <v>111341</v>
      </c>
      <c r="E26475" t="s">
        <v>114939</v>
      </c>
      <c r="F26475">
        <v>3</v>
      </c>
      <c r="G26475" t="s">
        <v>143949</v>
      </c>
      <c r="H26475" t="s">
        <v>199078</v>
      </c>
      <c r="I26475" t="s">
        <v>247152</v>
      </c>
      <c r="J26475" t="s">
        <v>293698</v>
      </c>
    </row>
    <row r="26476" spans="1:10">
      <c r="A26476" t="s">
        <v>26414</v>
      </c>
      <c r="B26476" t="s">
        <v>82113</v>
      </c>
      <c r="C26476">
        <v>291443140</v>
      </c>
      <c r="D26476" t="s">
        <v>111341</v>
      </c>
      <c r="E26476" t="s">
        <v>114938</v>
      </c>
      <c r="F26476">
        <v>3</v>
      </c>
      <c r="G26476" t="s">
        <v>143950</v>
      </c>
      <c r="H26476" t="s">
        <v>199079</v>
      </c>
      <c r="I26476" t="s">
        <v>247153</v>
      </c>
      <c r="J26476" t="s">
        <v>293699</v>
      </c>
    </row>
    <row r="26477" spans="1:10">
      <c r="A26477" t="s">
        <v>26415</v>
      </c>
      <c r="B26477" t="s">
        <v>82114</v>
      </c>
      <c r="C26477">
        <v>291415064</v>
      </c>
      <c r="D26477" t="s">
        <v>111341</v>
      </c>
      <c r="E26477" t="s">
        <v>112739</v>
      </c>
      <c r="F26477">
        <v>4</v>
      </c>
      <c r="G26477" t="s">
        <v>143951</v>
      </c>
      <c r="H26477" t="s">
        <v>199080</v>
      </c>
      <c r="I26477" t="s">
        <v>247154</v>
      </c>
      <c r="J26477" t="s">
        <v>293700</v>
      </c>
    </row>
    <row r="26478" spans="1:10">
      <c r="A26478" t="s">
        <v>26416</v>
      </c>
      <c r="B26478" t="s">
        <v>82115</v>
      </c>
      <c r="C26478">
        <v>291431862</v>
      </c>
      <c r="D26478" t="s">
        <v>111341</v>
      </c>
      <c r="E26478" t="s">
        <v>114952</v>
      </c>
      <c r="F26478">
        <v>10</v>
      </c>
      <c r="G26478" t="s">
        <v>143952</v>
      </c>
      <c r="H26478" t="s">
        <v>199081</v>
      </c>
      <c r="I26478" t="s">
        <v>247155</v>
      </c>
      <c r="J26478" t="s">
        <v>293701</v>
      </c>
    </row>
    <row r="26479" spans="1:10">
      <c r="A26479" t="s">
        <v>26417</v>
      </c>
      <c r="B26479" t="s">
        <v>82116</v>
      </c>
      <c r="C26479">
        <v>290490716</v>
      </c>
      <c r="D26479" t="s">
        <v>111341</v>
      </c>
      <c r="E26479" t="s">
        <v>114941</v>
      </c>
      <c r="F26479">
        <v>15</v>
      </c>
      <c r="G26479" t="s">
        <v>143953</v>
      </c>
      <c r="H26479" t="s">
        <v>199082</v>
      </c>
      <c r="I26479" t="s">
        <v>247156</v>
      </c>
      <c r="J26479" t="s">
        <v>293702</v>
      </c>
    </row>
    <row r="26480" spans="1:10">
      <c r="A26480" t="s">
        <v>26418</v>
      </c>
      <c r="B26480" t="s">
        <v>82117</v>
      </c>
      <c r="C26480">
        <v>291418729</v>
      </c>
      <c r="D26480" t="s">
        <v>111341</v>
      </c>
      <c r="E26480" t="s">
        <v>112739</v>
      </c>
      <c r="F26480">
        <v>3</v>
      </c>
      <c r="G26480" t="s">
        <v>143954</v>
      </c>
      <c r="H26480" t="s">
        <v>199083</v>
      </c>
      <c r="J26480" t="s">
        <v>293703</v>
      </c>
    </row>
    <row r="26481" spans="1:10">
      <c r="A26481" t="s">
        <v>26419</v>
      </c>
      <c r="B26481" t="s">
        <v>82118</v>
      </c>
      <c r="C26481">
        <v>291444253</v>
      </c>
      <c r="D26481" t="s">
        <v>111341</v>
      </c>
      <c r="E26481" t="s">
        <v>114943</v>
      </c>
      <c r="F26481">
        <v>21</v>
      </c>
      <c r="G26481" t="s">
        <v>143955</v>
      </c>
      <c r="H26481" t="s">
        <v>199084</v>
      </c>
      <c r="I26481" t="s">
        <v>247157</v>
      </c>
      <c r="J26481" t="s">
        <v>293704</v>
      </c>
    </row>
    <row r="26482" spans="1:10">
      <c r="A26482" t="s">
        <v>26420</v>
      </c>
      <c r="B26482" t="s">
        <v>82119</v>
      </c>
      <c r="C26482">
        <v>290520632</v>
      </c>
      <c r="D26482" t="s">
        <v>111341</v>
      </c>
      <c r="E26482" t="s">
        <v>114953</v>
      </c>
      <c r="F26482">
        <v>18</v>
      </c>
      <c r="G26482" t="s">
        <v>143956</v>
      </c>
      <c r="H26482" t="s">
        <v>199085</v>
      </c>
      <c r="I26482" t="s">
        <v>247158</v>
      </c>
      <c r="J26482" t="s">
        <v>293705</v>
      </c>
    </row>
    <row r="26483" spans="1:10">
      <c r="A26483" t="s">
        <v>26421</v>
      </c>
      <c r="B26483" t="s">
        <v>82120</v>
      </c>
      <c r="C26483">
        <v>291427725</v>
      </c>
      <c r="D26483" t="s">
        <v>111341</v>
      </c>
      <c r="E26483" t="s">
        <v>114939</v>
      </c>
      <c r="F26483">
        <v>3</v>
      </c>
      <c r="G26483" t="s">
        <v>143957</v>
      </c>
      <c r="H26483" t="s">
        <v>199086</v>
      </c>
      <c r="I26483" t="s">
        <v>247159</v>
      </c>
      <c r="J26483" t="s">
        <v>293706</v>
      </c>
    </row>
    <row r="26484" spans="1:10">
      <c r="A26484" t="s">
        <v>26422</v>
      </c>
      <c r="B26484" t="s">
        <v>82121</v>
      </c>
      <c r="C26484">
        <v>291437106</v>
      </c>
      <c r="D26484" t="s">
        <v>111341</v>
      </c>
      <c r="E26484" t="s">
        <v>112739</v>
      </c>
      <c r="F26484">
        <v>7</v>
      </c>
      <c r="G26484" t="s">
        <v>143958</v>
      </c>
      <c r="H26484" t="s">
        <v>199087</v>
      </c>
      <c r="I26484" t="s">
        <v>247160</v>
      </c>
      <c r="J26484" t="s">
        <v>293707</v>
      </c>
    </row>
    <row r="26485" spans="1:10">
      <c r="A26485" t="s">
        <v>26423</v>
      </c>
      <c r="B26485" t="s">
        <v>82122</v>
      </c>
      <c r="C26485">
        <v>291425143</v>
      </c>
      <c r="D26485" t="s">
        <v>111341</v>
      </c>
      <c r="E26485" t="s">
        <v>114938</v>
      </c>
      <c r="F26485">
        <v>6</v>
      </c>
      <c r="G26485" t="s">
        <v>143959</v>
      </c>
      <c r="H26485" t="s">
        <v>199088</v>
      </c>
      <c r="I26485" t="s">
        <v>247161</v>
      </c>
      <c r="J26485" t="s">
        <v>293708</v>
      </c>
    </row>
    <row r="26486" spans="1:10">
      <c r="A26486" t="s">
        <v>26424</v>
      </c>
      <c r="B26486" t="s">
        <v>82123</v>
      </c>
      <c r="C26486">
        <v>290485250</v>
      </c>
      <c r="D26486" t="s">
        <v>111341</v>
      </c>
      <c r="E26486" t="s">
        <v>112763</v>
      </c>
      <c r="F26486">
        <v>25</v>
      </c>
      <c r="G26486" t="s">
        <v>143960</v>
      </c>
      <c r="H26486" t="s">
        <v>199089</v>
      </c>
      <c r="I26486" t="s">
        <v>247162</v>
      </c>
      <c r="J26486" t="s">
        <v>293709</v>
      </c>
    </row>
    <row r="26487" spans="1:10">
      <c r="A26487" t="s">
        <v>26425</v>
      </c>
      <c r="B26487" t="s">
        <v>82124</v>
      </c>
      <c r="C26487">
        <v>290488992</v>
      </c>
      <c r="D26487" t="s">
        <v>111341</v>
      </c>
      <c r="E26487" t="s">
        <v>114938</v>
      </c>
      <c r="F26487">
        <v>52</v>
      </c>
      <c r="G26487" t="s">
        <v>143961</v>
      </c>
      <c r="H26487" t="s">
        <v>199090</v>
      </c>
      <c r="I26487" t="s">
        <v>247163</v>
      </c>
      <c r="J26487" t="s">
        <v>293710</v>
      </c>
    </row>
    <row r="26488" spans="1:10">
      <c r="A26488" t="s">
        <v>26426</v>
      </c>
      <c r="B26488" t="s">
        <v>82125</v>
      </c>
      <c r="C26488">
        <v>290484755</v>
      </c>
      <c r="D26488" t="s">
        <v>111341</v>
      </c>
      <c r="E26488" t="s">
        <v>112754</v>
      </c>
      <c r="F26488">
        <v>125</v>
      </c>
      <c r="G26488" t="s">
        <v>143962</v>
      </c>
      <c r="H26488" t="s">
        <v>199091</v>
      </c>
      <c r="I26488" t="s">
        <v>247164</v>
      </c>
      <c r="J26488" t="s">
        <v>293711</v>
      </c>
    </row>
    <row r="26489" spans="1:10">
      <c r="A26489" t="s">
        <v>26427</v>
      </c>
      <c r="B26489" t="s">
        <v>82126</v>
      </c>
      <c r="C26489">
        <v>291443559</v>
      </c>
      <c r="D26489" t="s">
        <v>111341</v>
      </c>
      <c r="E26489" t="s">
        <v>114938</v>
      </c>
      <c r="F26489">
        <v>24</v>
      </c>
      <c r="G26489" t="s">
        <v>143963</v>
      </c>
      <c r="H26489" t="s">
        <v>199092</v>
      </c>
      <c r="I26489" t="s">
        <v>247165</v>
      </c>
      <c r="J26489" t="s">
        <v>293712</v>
      </c>
    </row>
    <row r="26490" spans="1:10">
      <c r="A26490" t="s">
        <v>26428</v>
      </c>
      <c r="B26490" t="s">
        <v>82127</v>
      </c>
      <c r="C26490">
        <v>291440013</v>
      </c>
      <c r="D26490" t="s">
        <v>111341</v>
      </c>
      <c r="E26490" t="s">
        <v>114938</v>
      </c>
      <c r="F26490">
        <v>4</v>
      </c>
      <c r="G26490" t="s">
        <v>143964</v>
      </c>
      <c r="H26490" t="s">
        <v>199093</v>
      </c>
      <c r="I26490" t="s">
        <v>247166</v>
      </c>
      <c r="J26490" t="s">
        <v>293713</v>
      </c>
    </row>
    <row r="26491" spans="1:10">
      <c r="A26491" t="s">
        <v>26429</v>
      </c>
      <c r="B26491" t="s">
        <v>82128</v>
      </c>
      <c r="C26491">
        <v>291418421</v>
      </c>
      <c r="D26491" t="s">
        <v>111341</v>
      </c>
      <c r="E26491" t="s">
        <v>114940</v>
      </c>
      <c r="F26491">
        <v>1</v>
      </c>
      <c r="G26491" t="s">
        <v>143965</v>
      </c>
      <c r="H26491" t="s">
        <v>199094</v>
      </c>
      <c r="I26491" t="s">
        <v>247167</v>
      </c>
      <c r="J26491" t="s">
        <v>293714</v>
      </c>
    </row>
    <row r="26492" spans="1:10">
      <c r="A26492" t="s">
        <v>26430</v>
      </c>
      <c r="B26492" t="s">
        <v>82129</v>
      </c>
      <c r="C26492">
        <v>290485420</v>
      </c>
      <c r="D26492" t="s">
        <v>111341</v>
      </c>
      <c r="E26492" t="s">
        <v>114950</v>
      </c>
      <c r="F26492">
        <v>10</v>
      </c>
      <c r="G26492" t="s">
        <v>143966</v>
      </c>
      <c r="H26492" t="s">
        <v>199095</v>
      </c>
      <c r="I26492" t="s">
        <v>247168</v>
      </c>
      <c r="J26492" t="s">
        <v>293715</v>
      </c>
    </row>
    <row r="26493" spans="1:10">
      <c r="A26493" t="s">
        <v>26431</v>
      </c>
      <c r="B26493" t="s">
        <v>82130</v>
      </c>
      <c r="C26493">
        <v>290524879</v>
      </c>
      <c r="D26493" t="s">
        <v>111341</v>
      </c>
      <c r="E26493" t="s">
        <v>112739</v>
      </c>
      <c r="F26493">
        <v>1</v>
      </c>
      <c r="G26493" t="s">
        <v>143967</v>
      </c>
      <c r="H26493" t="s">
        <v>199096</v>
      </c>
      <c r="I26493" t="s">
        <v>247169</v>
      </c>
      <c r="J26493" t="s">
        <v>293716</v>
      </c>
    </row>
    <row r="26494" spans="1:10">
      <c r="A26494" t="s">
        <v>26432</v>
      </c>
      <c r="B26494" t="s">
        <v>82131</v>
      </c>
      <c r="C26494">
        <v>291445533</v>
      </c>
      <c r="D26494" t="s">
        <v>111341</v>
      </c>
      <c r="E26494" t="s">
        <v>114938</v>
      </c>
      <c r="F26494">
        <v>7</v>
      </c>
      <c r="G26494" t="s">
        <v>143968</v>
      </c>
      <c r="H26494" t="s">
        <v>199097</v>
      </c>
      <c r="I26494" t="s">
        <v>247170</v>
      </c>
      <c r="J26494" t="s">
        <v>293717</v>
      </c>
    </row>
    <row r="26495" spans="1:10">
      <c r="A26495" t="s">
        <v>26433</v>
      </c>
      <c r="B26495" t="s">
        <v>82132</v>
      </c>
      <c r="C26495">
        <v>290492195</v>
      </c>
      <c r="D26495" t="s">
        <v>111341</v>
      </c>
      <c r="E26495" t="s">
        <v>114939</v>
      </c>
      <c r="F26495">
        <v>186</v>
      </c>
      <c r="G26495" t="s">
        <v>143969</v>
      </c>
      <c r="H26495" t="s">
        <v>199098</v>
      </c>
      <c r="I26495" t="s">
        <v>247171</v>
      </c>
      <c r="J26495" t="s">
        <v>293718</v>
      </c>
    </row>
    <row r="26496" spans="1:10">
      <c r="A26496" t="s">
        <v>26434</v>
      </c>
      <c r="B26496" t="s">
        <v>82133</v>
      </c>
      <c r="C26496">
        <v>291444833</v>
      </c>
      <c r="D26496" t="s">
        <v>111341</v>
      </c>
      <c r="E26496" t="s">
        <v>114949</v>
      </c>
      <c r="F26496">
        <v>17</v>
      </c>
      <c r="G26496" t="s">
        <v>143970</v>
      </c>
      <c r="H26496" t="s">
        <v>199099</v>
      </c>
      <c r="I26496" t="s">
        <v>247172</v>
      </c>
      <c r="J26496" t="s">
        <v>293719</v>
      </c>
    </row>
    <row r="26497" spans="1:10">
      <c r="A26497" t="s">
        <v>26435</v>
      </c>
      <c r="B26497" t="s">
        <v>82134</v>
      </c>
      <c r="C26497">
        <v>291419881</v>
      </c>
      <c r="D26497" t="s">
        <v>111341</v>
      </c>
      <c r="E26497" t="s">
        <v>114938</v>
      </c>
      <c r="F26497">
        <v>38</v>
      </c>
      <c r="G26497" t="s">
        <v>143971</v>
      </c>
      <c r="H26497" t="s">
        <v>199100</v>
      </c>
      <c r="I26497" t="s">
        <v>247173</v>
      </c>
      <c r="J26497" t="s">
        <v>293720</v>
      </c>
    </row>
    <row r="26498" spans="1:10">
      <c r="A26498" t="s">
        <v>26436</v>
      </c>
      <c r="B26498" t="s">
        <v>82135</v>
      </c>
      <c r="C26498">
        <v>291415276</v>
      </c>
      <c r="D26498" t="s">
        <v>111341</v>
      </c>
      <c r="E26498" t="s">
        <v>112739</v>
      </c>
      <c r="F26498">
        <v>23</v>
      </c>
      <c r="G26498" t="s">
        <v>143972</v>
      </c>
      <c r="H26498" t="s">
        <v>199101</v>
      </c>
      <c r="I26498" t="s">
        <v>247174</v>
      </c>
      <c r="J26498" t="s">
        <v>293721</v>
      </c>
    </row>
    <row r="26499" spans="1:10">
      <c r="A26499" t="s">
        <v>26437</v>
      </c>
      <c r="B26499" t="s">
        <v>82136</v>
      </c>
      <c r="C26499">
        <v>291034619</v>
      </c>
      <c r="D26499" t="s">
        <v>111341</v>
      </c>
      <c r="E26499" t="s">
        <v>114939</v>
      </c>
      <c r="F26499">
        <v>13</v>
      </c>
      <c r="G26499" t="s">
        <v>143973</v>
      </c>
      <c r="H26499" t="s">
        <v>199102</v>
      </c>
      <c r="I26499" t="s">
        <v>247175</v>
      </c>
      <c r="J26499" t="s">
        <v>293722</v>
      </c>
    </row>
    <row r="26500" spans="1:10">
      <c r="A26500" t="s">
        <v>26438</v>
      </c>
      <c r="B26500" t="s">
        <v>82137</v>
      </c>
      <c r="C26500">
        <v>290492891</v>
      </c>
      <c r="D26500" t="s">
        <v>111341</v>
      </c>
      <c r="E26500" t="s">
        <v>114939</v>
      </c>
      <c r="F26500">
        <v>60</v>
      </c>
      <c r="G26500" t="s">
        <v>143974</v>
      </c>
      <c r="H26500" t="s">
        <v>199103</v>
      </c>
      <c r="I26500" t="s">
        <v>247176</v>
      </c>
      <c r="J26500" t="s">
        <v>293723</v>
      </c>
    </row>
    <row r="26501" spans="1:10">
      <c r="A26501" t="s">
        <v>26439</v>
      </c>
      <c r="B26501" t="s">
        <v>82138</v>
      </c>
      <c r="C26501">
        <v>291035102</v>
      </c>
      <c r="D26501" t="s">
        <v>111341</v>
      </c>
      <c r="E26501" t="s">
        <v>112739</v>
      </c>
      <c r="F26501">
        <v>3</v>
      </c>
      <c r="G26501" t="s">
        <v>143975</v>
      </c>
      <c r="H26501" t="s">
        <v>199104</v>
      </c>
      <c r="I26501" t="s">
        <v>247177</v>
      </c>
      <c r="J26501" t="s">
        <v>293724</v>
      </c>
    </row>
    <row r="26502" spans="1:10">
      <c r="A26502" t="s">
        <v>26440</v>
      </c>
      <c r="B26502" t="s">
        <v>82139</v>
      </c>
      <c r="C26502">
        <v>291414978</v>
      </c>
      <c r="D26502" t="s">
        <v>111341</v>
      </c>
      <c r="E26502" t="s">
        <v>112739</v>
      </c>
      <c r="F26502">
        <v>4</v>
      </c>
      <c r="G26502" t="s">
        <v>143976</v>
      </c>
      <c r="H26502" t="s">
        <v>199105</v>
      </c>
      <c r="J26502" t="s">
        <v>293725</v>
      </c>
    </row>
    <row r="26503" spans="1:10">
      <c r="A26503" t="s">
        <v>26441</v>
      </c>
      <c r="B26503" t="s">
        <v>82140</v>
      </c>
      <c r="C26503">
        <v>291034512</v>
      </c>
      <c r="D26503" t="s">
        <v>111341</v>
      </c>
      <c r="E26503" t="s">
        <v>114939</v>
      </c>
      <c r="F26503">
        <v>14</v>
      </c>
      <c r="G26503" t="s">
        <v>143977</v>
      </c>
      <c r="H26503" t="s">
        <v>199106</v>
      </c>
      <c r="J26503" t="s">
        <v>293726</v>
      </c>
    </row>
    <row r="26504" spans="1:10">
      <c r="A26504" t="s">
        <v>26442</v>
      </c>
      <c r="B26504" t="s">
        <v>82141</v>
      </c>
      <c r="C26504">
        <v>290484352</v>
      </c>
      <c r="D26504" t="s">
        <v>111341</v>
      </c>
      <c r="E26504" t="s">
        <v>114941</v>
      </c>
      <c r="F26504">
        <v>3</v>
      </c>
      <c r="G26504" t="s">
        <v>143978</v>
      </c>
      <c r="H26504" t="s">
        <v>199107</v>
      </c>
      <c r="I26504" t="s">
        <v>247178</v>
      </c>
      <c r="J26504" t="s">
        <v>293727</v>
      </c>
    </row>
    <row r="26505" spans="1:10">
      <c r="A26505" t="s">
        <v>26443</v>
      </c>
      <c r="B26505" t="s">
        <v>82142</v>
      </c>
      <c r="C26505">
        <v>290492803</v>
      </c>
      <c r="D26505" t="s">
        <v>111341</v>
      </c>
      <c r="E26505" t="s">
        <v>114939</v>
      </c>
      <c r="F26505">
        <v>74</v>
      </c>
      <c r="G26505" t="s">
        <v>143979</v>
      </c>
      <c r="H26505" t="s">
        <v>199108</v>
      </c>
      <c r="I26505" t="s">
        <v>247179</v>
      </c>
      <c r="J26505" t="s">
        <v>293728</v>
      </c>
    </row>
    <row r="26506" spans="1:10">
      <c r="A26506" t="s">
        <v>26444</v>
      </c>
      <c r="B26506" t="s">
        <v>82143</v>
      </c>
      <c r="C26506">
        <v>290487154</v>
      </c>
      <c r="D26506" t="s">
        <v>111341</v>
      </c>
      <c r="E26506" t="s">
        <v>112739</v>
      </c>
      <c r="F26506">
        <v>5</v>
      </c>
      <c r="G26506" t="s">
        <v>143980</v>
      </c>
      <c r="H26506" t="s">
        <v>199109</v>
      </c>
      <c r="I26506" t="s">
        <v>247180</v>
      </c>
      <c r="J26506" t="s">
        <v>293729</v>
      </c>
    </row>
    <row r="26507" spans="1:10">
      <c r="A26507" t="s">
        <v>26445</v>
      </c>
      <c r="B26507" t="s">
        <v>82144</v>
      </c>
      <c r="C26507">
        <v>291414914</v>
      </c>
      <c r="D26507" t="s">
        <v>111341</v>
      </c>
      <c r="E26507" t="s">
        <v>114941</v>
      </c>
      <c r="F26507">
        <v>2</v>
      </c>
      <c r="G26507" t="s">
        <v>143981</v>
      </c>
      <c r="H26507" t="s">
        <v>199110</v>
      </c>
      <c r="I26507" t="s">
        <v>247181</v>
      </c>
      <c r="J26507" t="s">
        <v>293730</v>
      </c>
    </row>
    <row r="26508" spans="1:10">
      <c r="A26508" t="s">
        <v>26446</v>
      </c>
      <c r="B26508" t="s">
        <v>82145</v>
      </c>
      <c r="C26508">
        <v>291416638</v>
      </c>
      <c r="D26508" t="s">
        <v>111341</v>
      </c>
      <c r="E26508" t="s">
        <v>114938</v>
      </c>
      <c r="F26508">
        <v>26</v>
      </c>
      <c r="G26508" t="s">
        <v>143982</v>
      </c>
      <c r="H26508" t="s">
        <v>199111</v>
      </c>
      <c r="I26508" t="s">
        <v>247182</v>
      </c>
      <c r="J26508" t="s">
        <v>293731</v>
      </c>
    </row>
    <row r="26509" spans="1:10">
      <c r="A26509" t="s">
        <v>26447</v>
      </c>
      <c r="B26509" t="s">
        <v>82146</v>
      </c>
      <c r="C26509">
        <v>291433904</v>
      </c>
      <c r="D26509" t="s">
        <v>111341</v>
      </c>
      <c r="E26509" t="s">
        <v>114953</v>
      </c>
      <c r="F26509">
        <v>28</v>
      </c>
      <c r="G26509" t="s">
        <v>143983</v>
      </c>
      <c r="H26509" t="s">
        <v>199112</v>
      </c>
      <c r="I26509" t="s">
        <v>247183</v>
      </c>
      <c r="J26509" t="s">
        <v>293732</v>
      </c>
    </row>
    <row r="26510" spans="1:10">
      <c r="A26510" t="s">
        <v>26448</v>
      </c>
      <c r="B26510" t="s">
        <v>82147</v>
      </c>
      <c r="C26510">
        <v>291444224</v>
      </c>
      <c r="D26510" t="s">
        <v>111341</v>
      </c>
      <c r="E26510" t="s">
        <v>114943</v>
      </c>
      <c r="F26510">
        <v>7</v>
      </c>
      <c r="G26510" t="s">
        <v>143984</v>
      </c>
      <c r="H26510" t="s">
        <v>199113</v>
      </c>
      <c r="I26510" t="s">
        <v>247184</v>
      </c>
      <c r="J26510" t="s">
        <v>293733</v>
      </c>
    </row>
    <row r="26511" spans="1:10">
      <c r="A26511" t="s">
        <v>26449</v>
      </c>
      <c r="B26511" t="s">
        <v>82148</v>
      </c>
      <c r="C26511">
        <v>291431174</v>
      </c>
      <c r="D26511" t="s">
        <v>111341</v>
      </c>
      <c r="E26511" t="s">
        <v>114939</v>
      </c>
      <c r="F26511">
        <v>57</v>
      </c>
      <c r="G26511" t="s">
        <v>143985</v>
      </c>
      <c r="H26511" t="s">
        <v>199114</v>
      </c>
      <c r="I26511" t="s">
        <v>247185</v>
      </c>
      <c r="J26511" t="s">
        <v>293734</v>
      </c>
    </row>
    <row r="26512" spans="1:10">
      <c r="A26512" t="s">
        <v>26450</v>
      </c>
      <c r="B26512" t="s">
        <v>82149</v>
      </c>
      <c r="C26512">
        <v>290481857</v>
      </c>
      <c r="D26512" t="s">
        <v>111341</v>
      </c>
      <c r="E26512" t="s">
        <v>112754</v>
      </c>
      <c r="F26512">
        <v>1</v>
      </c>
      <c r="G26512" t="s">
        <v>143986</v>
      </c>
      <c r="H26512" t="s">
        <v>199115</v>
      </c>
      <c r="J26512" t="s">
        <v>293735</v>
      </c>
    </row>
    <row r="26513" spans="1:10">
      <c r="A26513" t="s">
        <v>26451</v>
      </c>
      <c r="B26513" t="s">
        <v>82150</v>
      </c>
      <c r="C26513">
        <v>291426281</v>
      </c>
      <c r="D26513" t="s">
        <v>111341</v>
      </c>
      <c r="E26513" t="s">
        <v>114950</v>
      </c>
      <c r="F26513">
        <v>25</v>
      </c>
      <c r="G26513" t="s">
        <v>143987</v>
      </c>
      <c r="H26513" t="s">
        <v>199116</v>
      </c>
      <c r="I26513" t="s">
        <v>247186</v>
      </c>
      <c r="J26513" t="s">
        <v>293736</v>
      </c>
    </row>
    <row r="26514" spans="1:10">
      <c r="A26514" t="s">
        <v>26452</v>
      </c>
      <c r="B26514" t="s">
        <v>82151</v>
      </c>
      <c r="C26514">
        <v>291421015</v>
      </c>
      <c r="D26514" t="s">
        <v>111341</v>
      </c>
      <c r="E26514" t="s">
        <v>112774</v>
      </c>
      <c r="F26514">
        <v>12</v>
      </c>
      <c r="G26514" t="s">
        <v>143988</v>
      </c>
      <c r="H26514" t="s">
        <v>199117</v>
      </c>
      <c r="I26514" t="s">
        <v>247187</v>
      </c>
      <c r="J26514" t="s">
        <v>293737</v>
      </c>
    </row>
    <row r="26515" spans="1:10">
      <c r="A26515" t="s">
        <v>26453</v>
      </c>
      <c r="B26515" t="s">
        <v>82152</v>
      </c>
      <c r="C26515">
        <v>283119909</v>
      </c>
      <c r="D26515" t="s">
        <v>111341</v>
      </c>
      <c r="E26515" t="s">
        <v>114938</v>
      </c>
      <c r="F26515">
        <v>36</v>
      </c>
      <c r="G26515" t="s">
        <v>143989</v>
      </c>
      <c r="H26515" t="s">
        <v>199118</v>
      </c>
      <c r="I26515" t="s">
        <v>247188</v>
      </c>
      <c r="J26515" t="s">
        <v>293738</v>
      </c>
    </row>
    <row r="26516" spans="1:10">
      <c r="A26516" t="s">
        <v>26454</v>
      </c>
      <c r="B26516" t="s">
        <v>82153</v>
      </c>
      <c r="C26516">
        <v>290524850</v>
      </c>
      <c r="D26516" t="s">
        <v>111341</v>
      </c>
      <c r="E26516" t="s">
        <v>112739</v>
      </c>
      <c r="F26516">
        <v>2</v>
      </c>
      <c r="G26516" t="s">
        <v>143990</v>
      </c>
      <c r="H26516" t="s">
        <v>199119</v>
      </c>
      <c r="I26516" t="s">
        <v>247189</v>
      </c>
      <c r="J26516" t="s">
        <v>293739</v>
      </c>
    </row>
    <row r="26517" spans="1:10">
      <c r="A26517" t="s">
        <v>26455</v>
      </c>
      <c r="B26517" t="s">
        <v>82154</v>
      </c>
      <c r="C26517">
        <v>263314153</v>
      </c>
      <c r="D26517" t="s">
        <v>111341</v>
      </c>
      <c r="E26517" t="s">
        <v>114938</v>
      </c>
      <c r="F26517">
        <v>21</v>
      </c>
      <c r="G26517" t="s">
        <v>143991</v>
      </c>
      <c r="H26517" t="s">
        <v>199120</v>
      </c>
      <c r="I26517" t="s">
        <v>247190</v>
      </c>
      <c r="J26517" t="s">
        <v>293740</v>
      </c>
    </row>
    <row r="26518" spans="1:10">
      <c r="A26518" t="s">
        <v>26456</v>
      </c>
      <c r="B26518" t="s">
        <v>82155</v>
      </c>
      <c r="C26518">
        <v>291424613</v>
      </c>
      <c r="D26518" t="s">
        <v>111341</v>
      </c>
      <c r="E26518" t="s">
        <v>114941</v>
      </c>
      <c r="F26518">
        <v>3</v>
      </c>
      <c r="G26518" t="s">
        <v>143992</v>
      </c>
      <c r="H26518" t="s">
        <v>199121</v>
      </c>
      <c r="I26518" t="s">
        <v>247191</v>
      </c>
      <c r="J26518" t="s">
        <v>293741</v>
      </c>
    </row>
    <row r="26519" spans="1:10">
      <c r="A26519" t="s">
        <v>26457</v>
      </c>
      <c r="B26519" t="s">
        <v>82156</v>
      </c>
      <c r="C26519">
        <v>291420373</v>
      </c>
      <c r="D26519" t="s">
        <v>111341</v>
      </c>
      <c r="E26519" t="s">
        <v>112739</v>
      </c>
      <c r="F26519">
        <v>5</v>
      </c>
      <c r="G26519" t="s">
        <v>143993</v>
      </c>
      <c r="H26519" t="s">
        <v>199122</v>
      </c>
      <c r="J26519" t="s">
        <v>293742</v>
      </c>
    </row>
    <row r="26520" spans="1:10">
      <c r="A26520" t="s">
        <v>26458</v>
      </c>
      <c r="B26520" t="s">
        <v>82157</v>
      </c>
      <c r="C26520">
        <v>291419956</v>
      </c>
      <c r="D26520" t="s">
        <v>111341</v>
      </c>
      <c r="E26520" t="s">
        <v>114946</v>
      </c>
      <c r="F26520">
        <v>39</v>
      </c>
      <c r="G26520" t="s">
        <v>143994</v>
      </c>
      <c r="H26520" t="s">
        <v>199123</v>
      </c>
      <c r="I26520" t="s">
        <v>247192</v>
      </c>
      <c r="J26520" t="s">
        <v>293743</v>
      </c>
    </row>
    <row r="26521" spans="1:10">
      <c r="A26521" t="s">
        <v>26459</v>
      </c>
      <c r="B26521" t="s">
        <v>82158</v>
      </c>
      <c r="C26521">
        <v>197521954</v>
      </c>
      <c r="D26521" t="s">
        <v>111341</v>
      </c>
      <c r="E26521" t="s">
        <v>114940</v>
      </c>
      <c r="F26521">
        <v>36</v>
      </c>
      <c r="G26521" t="s">
        <v>143995</v>
      </c>
      <c r="H26521" t="s">
        <v>199124</v>
      </c>
      <c r="J26521" t="s">
        <v>293744</v>
      </c>
    </row>
    <row r="26522" spans="1:10">
      <c r="A26522" t="s">
        <v>26460</v>
      </c>
      <c r="B26522" t="s">
        <v>82159</v>
      </c>
      <c r="C26522">
        <v>291440877</v>
      </c>
      <c r="D26522" t="s">
        <v>111341</v>
      </c>
      <c r="E26522" t="s">
        <v>112774</v>
      </c>
      <c r="F26522">
        <v>5</v>
      </c>
      <c r="G26522" t="s">
        <v>143996</v>
      </c>
      <c r="H26522" t="s">
        <v>199125</v>
      </c>
      <c r="J26522" t="s">
        <v>293745</v>
      </c>
    </row>
    <row r="26523" spans="1:10">
      <c r="A26523" t="s">
        <v>26461</v>
      </c>
      <c r="B26523" t="s">
        <v>82160</v>
      </c>
      <c r="C26523">
        <v>290521311</v>
      </c>
      <c r="D26523" t="s">
        <v>111341</v>
      </c>
      <c r="E26523" t="s">
        <v>114938</v>
      </c>
      <c r="F26523">
        <v>8</v>
      </c>
      <c r="G26523" t="s">
        <v>143997</v>
      </c>
      <c r="H26523" t="s">
        <v>199126</v>
      </c>
      <c r="I26523" t="s">
        <v>247193</v>
      </c>
      <c r="J26523" t="s">
        <v>293746</v>
      </c>
    </row>
    <row r="26524" spans="1:10">
      <c r="A26524" t="s">
        <v>26462</v>
      </c>
      <c r="B26524" t="s">
        <v>82161</v>
      </c>
      <c r="C26524">
        <v>290524812</v>
      </c>
      <c r="D26524" t="s">
        <v>111341</v>
      </c>
      <c r="E26524" t="s">
        <v>112739</v>
      </c>
      <c r="F26524">
        <v>15</v>
      </c>
      <c r="G26524" t="s">
        <v>143998</v>
      </c>
      <c r="H26524" t="s">
        <v>199127</v>
      </c>
      <c r="J26524" t="s">
        <v>293747</v>
      </c>
    </row>
    <row r="26525" spans="1:10">
      <c r="A26525" t="s">
        <v>26463</v>
      </c>
      <c r="B26525" t="s">
        <v>82162</v>
      </c>
      <c r="C26525">
        <v>291414973</v>
      </c>
      <c r="D26525" t="s">
        <v>111341</v>
      </c>
      <c r="E26525" t="s">
        <v>114941</v>
      </c>
      <c r="F26525">
        <v>1</v>
      </c>
      <c r="G26525" t="s">
        <v>143999</v>
      </c>
      <c r="H26525" t="s">
        <v>199128</v>
      </c>
      <c r="J26525" t="s">
        <v>293748</v>
      </c>
    </row>
    <row r="26526" spans="1:10">
      <c r="A26526" t="s">
        <v>26464</v>
      </c>
      <c r="B26526" t="s">
        <v>82163</v>
      </c>
      <c r="C26526">
        <v>291419536</v>
      </c>
      <c r="D26526" t="s">
        <v>111341</v>
      </c>
      <c r="E26526" t="s">
        <v>112739</v>
      </c>
      <c r="F26526">
        <v>2</v>
      </c>
      <c r="G26526" t="s">
        <v>144000</v>
      </c>
      <c r="H26526" t="s">
        <v>199129</v>
      </c>
      <c r="I26526" t="s">
        <v>247194</v>
      </c>
      <c r="J26526" t="s">
        <v>293749</v>
      </c>
    </row>
    <row r="26527" spans="1:10">
      <c r="A26527" t="s">
        <v>26465</v>
      </c>
      <c r="B26527" t="s">
        <v>82164</v>
      </c>
      <c r="C26527">
        <v>290489346</v>
      </c>
      <c r="D26527" t="s">
        <v>111341</v>
      </c>
      <c r="E26527" t="s">
        <v>114940</v>
      </c>
      <c r="F26527">
        <v>21</v>
      </c>
      <c r="G26527" t="s">
        <v>144001</v>
      </c>
      <c r="H26527" t="s">
        <v>199130</v>
      </c>
      <c r="I26527" t="s">
        <v>247195</v>
      </c>
      <c r="J26527" t="s">
        <v>293750</v>
      </c>
    </row>
    <row r="26528" spans="1:10">
      <c r="A26528" t="s">
        <v>26466</v>
      </c>
      <c r="B26528" t="s">
        <v>82165</v>
      </c>
      <c r="C26528">
        <v>291428067</v>
      </c>
      <c r="D26528" t="s">
        <v>111341</v>
      </c>
      <c r="E26528" t="s">
        <v>114950</v>
      </c>
      <c r="F26528">
        <v>11</v>
      </c>
      <c r="G26528" t="s">
        <v>144002</v>
      </c>
      <c r="H26528" t="s">
        <v>199131</v>
      </c>
      <c r="J26528" t="s">
        <v>293751</v>
      </c>
    </row>
    <row r="26529" spans="1:10">
      <c r="A26529" t="s">
        <v>26467</v>
      </c>
      <c r="B26529" t="s">
        <v>82166</v>
      </c>
      <c r="C26529">
        <v>283396551</v>
      </c>
      <c r="D26529" t="s">
        <v>111341</v>
      </c>
      <c r="E26529" t="s">
        <v>114938</v>
      </c>
      <c r="F26529">
        <v>59</v>
      </c>
      <c r="G26529" t="s">
        <v>144003</v>
      </c>
      <c r="H26529" t="s">
        <v>199132</v>
      </c>
      <c r="I26529" t="s">
        <v>247196</v>
      </c>
      <c r="J26529" t="s">
        <v>293752</v>
      </c>
    </row>
    <row r="26530" spans="1:10">
      <c r="A26530" t="s">
        <v>26468</v>
      </c>
      <c r="B26530" t="s">
        <v>82167</v>
      </c>
      <c r="C26530">
        <v>291428197</v>
      </c>
      <c r="D26530" t="s">
        <v>111341</v>
      </c>
      <c r="E26530" t="s">
        <v>114938</v>
      </c>
      <c r="F26530">
        <v>2</v>
      </c>
      <c r="G26530" t="s">
        <v>144004</v>
      </c>
      <c r="H26530" t="s">
        <v>199133</v>
      </c>
      <c r="I26530" t="s">
        <v>247197</v>
      </c>
      <c r="J26530" t="s">
        <v>293753</v>
      </c>
    </row>
    <row r="26531" spans="1:10">
      <c r="A26531" t="s">
        <v>26469</v>
      </c>
      <c r="B26531" t="s">
        <v>82168</v>
      </c>
      <c r="C26531">
        <v>291413913</v>
      </c>
      <c r="D26531" t="s">
        <v>111341</v>
      </c>
      <c r="E26531" t="s">
        <v>112739</v>
      </c>
      <c r="F26531">
        <v>50</v>
      </c>
      <c r="G26531" t="s">
        <v>144005</v>
      </c>
      <c r="H26531" t="s">
        <v>199134</v>
      </c>
      <c r="I26531" t="s">
        <v>247198</v>
      </c>
      <c r="J26531" t="s">
        <v>293754</v>
      </c>
    </row>
    <row r="26532" spans="1:10">
      <c r="A26532" t="s">
        <v>26470</v>
      </c>
      <c r="B26532" t="s">
        <v>82169</v>
      </c>
      <c r="C26532">
        <v>290524681</v>
      </c>
      <c r="D26532" t="s">
        <v>111341</v>
      </c>
      <c r="E26532" t="s">
        <v>112739</v>
      </c>
      <c r="F26532">
        <v>3</v>
      </c>
      <c r="G26532" t="s">
        <v>144006</v>
      </c>
      <c r="H26532" t="s">
        <v>199135</v>
      </c>
      <c r="I26532" t="s">
        <v>247199</v>
      </c>
      <c r="J26532" t="s">
        <v>293755</v>
      </c>
    </row>
    <row r="26533" spans="1:10">
      <c r="A26533" t="s">
        <v>26471</v>
      </c>
      <c r="B26533" t="s">
        <v>82170</v>
      </c>
      <c r="C26533">
        <v>283105308</v>
      </c>
      <c r="D26533" t="s">
        <v>111341</v>
      </c>
      <c r="E26533" t="s">
        <v>112763</v>
      </c>
      <c r="F26533">
        <v>32</v>
      </c>
      <c r="G26533" t="s">
        <v>144007</v>
      </c>
      <c r="H26533" t="s">
        <v>199136</v>
      </c>
      <c r="I26533" t="s">
        <v>247200</v>
      </c>
      <c r="J26533" t="s">
        <v>293756</v>
      </c>
    </row>
    <row r="26534" spans="1:10">
      <c r="A26534" t="s">
        <v>26472</v>
      </c>
      <c r="B26534" t="s">
        <v>82171</v>
      </c>
      <c r="C26534">
        <v>290491805</v>
      </c>
      <c r="D26534" t="s">
        <v>111341</v>
      </c>
      <c r="E26534" t="s">
        <v>114939</v>
      </c>
      <c r="F26534">
        <v>97</v>
      </c>
      <c r="G26534" t="s">
        <v>144008</v>
      </c>
      <c r="H26534" t="s">
        <v>199137</v>
      </c>
      <c r="I26534" t="s">
        <v>247201</v>
      </c>
      <c r="J26534" t="s">
        <v>293757</v>
      </c>
    </row>
    <row r="26535" spans="1:10">
      <c r="A26535" t="s">
        <v>26473</v>
      </c>
      <c r="B26535" t="s">
        <v>82172</v>
      </c>
      <c r="C26535">
        <v>290524846</v>
      </c>
      <c r="D26535" t="s">
        <v>111341</v>
      </c>
      <c r="E26535" t="s">
        <v>112739</v>
      </c>
      <c r="F26535">
        <v>4</v>
      </c>
      <c r="G26535" t="s">
        <v>144009</v>
      </c>
      <c r="H26535" t="s">
        <v>199138</v>
      </c>
      <c r="J26535" t="s">
        <v>293758</v>
      </c>
    </row>
    <row r="26536" spans="1:10">
      <c r="A26536" t="s">
        <v>26474</v>
      </c>
      <c r="B26536" t="s">
        <v>82173</v>
      </c>
      <c r="C26536">
        <v>291419029</v>
      </c>
      <c r="D26536" t="s">
        <v>111341</v>
      </c>
      <c r="E26536" t="s">
        <v>114945</v>
      </c>
      <c r="F26536">
        <v>66</v>
      </c>
      <c r="G26536" t="s">
        <v>144010</v>
      </c>
      <c r="H26536" t="s">
        <v>199139</v>
      </c>
      <c r="I26536" t="s">
        <v>247202</v>
      </c>
      <c r="J26536" t="s">
        <v>293759</v>
      </c>
    </row>
    <row r="26537" spans="1:10">
      <c r="A26537" t="s">
        <v>26475</v>
      </c>
      <c r="B26537" t="s">
        <v>82174</v>
      </c>
      <c r="C26537">
        <v>290488139</v>
      </c>
      <c r="D26537" t="s">
        <v>111341</v>
      </c>
      <c r="E26537" t="s">
        <v>114938</v>
      </c>
      <c r="F26537">
        <v>17</v>
      </c>
      <c r="G26537" t="s">
        <v>144011</v>
      </c>
      <c r="H26537" t="s">
        <v>199140</v>
      </c>
      <c r="J26537" t="s">
        <v>293760</v>
      </c>
    </row>
    <row r="26538" spans="1:10">
      <c r="A26538" t="s">
        <v>26476</v>
      </c>
      <c r="B26538" t="s">
        <v>82175</v>
      </c>
      <c r="C26538">
        <v>290491952</v>
      </c>
      <c r="D26538" t="s">
        <v>111341</v>
      </c>
      <c r="E26538" t="s">
        <v>112739</v>
      </c>
      <c r="F26538">
        <v>12</v>
      </c>
      <c r="G26538" t="s">
        <v>144012</v>
      </c>
      <c r="H26538" t="s">
        <v>199141</v>
      </c>
      <c r="I26538" t="s">
        <v>247203</v>
      </c>
      <c r="J26538" t="s">
        <v>293761</v>
      </c>
    </row>
    <row r="26539" spans="1:10">
      <c r="A26539" t="s">
        <v>26477</v>
      </c>
      <c r="B26539" t="s">
        <v>82176</v>
      </c>
      <c r="C26539">
        <v>291426476</v>
      </c>
      <c r="D26539" t="s">
        <v>111341</v>
      </c>
      <c r="E26539" t="s">
        <v>112763</v>
      </c>
      <c r="F26539">
        <v>21</v>
      </c>
      <c r="G26539" t="s">
        <v>144013</v>
      </c>
      <c r="H26539" t="s">
        <v>199142</v>
      </c>
      <c r="J26539" t="s">
        <v>293762</v>
      </c>
    </row>
    <row r="26540" spans="1:10">
      <c r="A26540" t="s">
        <v>26478</v>
      </c>
      <c r="B26540" t="s">
        <v>82177</v>
      </c>
      <c r="C26540">
        <v>291416933</v>
      </c>
      <c r="D26540" t="s">
        <v>111341</v>
      </c>
      <c r="E26540" t="s">
        <v>112739</v>
      </c>
      <c r="F26540">
        <v>1</v>
      </c>
      <c r="G26540" t="s">
        <v>144014</v>
      </c>
      <c r="H26540" t="s">
        <v>199143</v>
      </c>
      <c r="I26540" s="2" t="s">
        <v>247204</v>
      </c>
      <c r="J26540" t="s">
        <v>293763</v>
      </c>
    </row>
    <row r="26541" spans="1:10">
      <c r="A26541" t="s">
        <v>26479</v>
      </c>
      <c r="B26541" t="s">
        <v>82178</v>
      </c>
      <c r="C26541">
        <v>291435283</v>
      </c>
      <c r="D26541" t="s">
        <v>111341</v>
      </c>
      <c r="E26541" t="s">
        <v>114940</v>
      </c>
      <c r="F26541">
        <v>20</v>
      </c>
      <c r="G26541" t="s">
        <v>144015</v>
      </c>
      <c r="H26541" t="s">
        <v>199144</v>
      </c>
      <c r="I26541" t="s">
        <v>247205</v>
      </c>
      <c r="J26541" t="s">
        <v>293764</v>
      </c>
    </row>
    <row r="26542" spans="1:10">
      <c r="A26542" t="s">
        <v>26480</v>
      </c>
      <c r="B26542" t="s">
        <v>82179</v>
      </c>
      <c r="C26542">
        <v>291439361</v>
      </c>
      <c r="D26542" t="s">
        <v>111341</v>
      </c>
      <c r="E26542" t="s">
        <v>114939</v>
      </c>
      <c r="F26542">
        <v>8</v>
      </c>
      <c r="G26542" t="s">
        <v>144016</v>
      </c>
      <c r="H26542" t="s">
        <v>199145</v>
      </c>
      <c r="J26542" t="s">
        <v>293765</v>
      </c>
    </row>
    <row r="26543" spans="1:10">
      <c r="A26543" t="s">
        <v>26481</v>
      </c>
      <c r="B26543" t="s">
        <v>82180</v>
      </c>
      <c r="C26543">
        <v>290524868</v>
      </c>
      <c r="D26543" t="s">
        <v>111341</v>
      </c>
      <c r="E26543" t="s">
        <v>112739</v>
      </c>
      <c r="F26543">
        <v>75</v>
      </c>
      <c r="G26543" t="s">
        <v>144017</v>
      </c>
      <c r="H26543" t="s">
        <v>199146</v>
      </c>
      <c r="J26543" t="s">
        <v>293766</v>
      </c>
    </row>
    <row r="26544" spans="1:10">
      <c r="A26544" t="s">
        <v>26482</v>
      </c>
      <c r="B26544" t="s">
        <v>82181</v>
      </c>
      <c r="C26544">
        <v>290522290</v>
      </c>
      <c r="D26544" t="s">
        <v>111341</v>
      </c>
      <c r="E26544" t="s">
        <v>114939</v>
      </c>
      <c r="F26544">
        <v>33</v>
      </c>
      <c r="G26544" t="s">
        <v>144018</v>
      </c>
      <c r="H26544" t="s">
        <v>199147</v>
      </c>
      <c r="I26544" t="s">
        <v>247206</v>
      </c>
      <c r="J26544" t="s">
        <v>293767</v>
      </c>
    </row>
    <row r="26545" spans="1:10">
      <c r="A26545" t="s">
        <v>26483</v>
      </c>
      <c r="B26545" t="s">
        <v>82182</v>
      </c>
      <c r="C26545">
        <v>291416516</v>
      </c>
      <c r="D26545" t="s">
        <v>111341</v>
      </c>
      <c r="E26545" t="s">
        <v>114939</v>
      </c>
      <c r="F26545">
        <v>1</v>
      </c>
      <c r="G26545" t="s">
        <v>144019</v>
      </c>
      <c r="H26545" t="s">
        <v>199148</v>
      </c>
      <c r="J26545" t="s">
        <v>293768</v>
      </c>
    </row>
    <row r="26546" spans="1:10">
      <c r="A26546" t="s">
        <v>26484</v>
      </c>
      <c r="B26546" t="s">
        <v>82183</v>
      </c>
      <c r="C26546">
        <v>291415580</v>
      </c>
      <c r="D26546" t="s">
        <v>111341</v>
      </c>
      <c r="E26546" t="s">
        <v>114939</v>
      </c>
      <c r="F26546">
        <v>3</v>
      </c>
      <c r="G26546" t="s">
        <v>144020</v>
      </c>
      <c r="H26546" t="s">
        <v>199149</v>
      </c>
      <c r="I26546" t="s">
        <v>247207</v>
      </c>
      <c r="J26546" t="s">
        <v>293769</v>
      </c>
    </row>
    <row r="26547" spans="1:10">
      <c r="A26547" t="s">
        <v>26485</v>
      </c>
      <c r="B26547" t="s">
        <v>82184</v>
      </c>
      <c r="C26547">
        <v>291432224</v>
      </c>
      <c r="D26547" t="s">
        <v>111341</v>
      </c>
      <c r="E26547" t="s">
        <v>114938</v>
      </c>
      <c r="F26547">
        <v>34</v>
      </c>
      <c r="G26547" t="s">
        <v>144021</v>
      </c>
      <c r="H26547" t="s">
        <v>199150</v>
      </c>
      <c r="I26547" t="s">
        <v>247208</v>
      </c>
      <c r="J26547" t="s">
        <v>293770</v>
      </c>
    </row>
    <row r="26548" spans="1:10">
      <c r="A26548" t="s">
        <v>26486</v>
      </c>
      <c r="B26548" t="s">
        <v>82185</v>
      </c>
      <c r="C26548">
        <v>291419900</v>
      </c>
      <c r="D26548" t="s">
        <v>111341</v>
      </c>
      <c r="E26548" t="s">
        <v>114939</v>
      </c>
      <c r="F26548">
        <v>30</v>
      </c>
      <c r="G26548" t="s">
        <v>144022</v>
      </c>
      <c r="H26548" t="s">
        <v>199151</v>
      </c>
      <c r="J26548" t="s">
        <v>293771</v>
      </c>
    </row>
    <row r="26549" spans="1:10">
      <c r="A26549" t="s">
        <v>26487</v>
      </c>
      <c r="B26549" t="s">
        <v>82186</v>
      </c>
      <c r="C26549">
        <v>290490813</v>
      </c>
      <c r="D26549" t="s">
        <v>111341</v>
      </c>
      <c r="E26549" t="s">
        <v>114941</v>
      </c>
      <c r="F26549">
        <v>8</v>
      </c>
      <c r="G26549" t="s">
        <v>144023</v>
      </c>
      <c r="H26549" t="s">
        <v>199152</v>
      </c>
      <c r="I26549" t="s">
        <v>247209</v>
      </c>
      <c r="J26549" t="s">
        <v>293772</v>
      </c>
    </row>
    <row r="26550" spans="1:10">
      <c r="A26550" t="s">
        <v>26488</v>
      </c>
      <c r="B26550" t="s">
        <v>82187</v>
      </c>
      <c r="C26550">
        <v>291444680</v>
      </c>
      <c r="D26550" t="s">
        <v>111341</v>
      </c>
      <c r="E26550" t="s">
        <v>114950</v>
      </c>
      <c r="F26550">
        <v>34</v>
      </c>
      <c r="G26550" t="s">
        <v>144024</v>
      </c>
      <c r="H26550" t="s">
        <v>199153</v>
      </c>
      <c r="I26550" t="s">
        <v>247210</v>
      </c>
      <c r="J26550" t="s">
        <v>293773</v>
      </c>
    </row>
    <row r="26551" spans="1:10">
      <c r="A26551" t="s">
        <v>26489</v>
      </c>
      <c r="B26551" t="s">
        <v>82188</v>
      </c>
      <c r="C26551">
        <v>291436061</v>
      </c>
      <c r="D26551" t="s">
        <v>111341</v>
      </c>
      <c r="E26551" t="s">
        <v>114950</v>
      </c>
      <c r="F26551">
        <v>103</v>
      </c>
      <c r="G26551" t="s">
        <v>144025</v>
      </c>
      <c r="H26551" t="s">
        <v>199154</v>
      </c>
      <c r="I26551" t="s">
        <v>247211</v>
      </c>
      <c r="J26551" t="s">
        <v>293774</v>
      </c>
    </row>
    <row r="26552" spans="1:10">
      <c r="A26552" t="s">
        <v>26490</v>
      </c>
      <c r="B26552" t="s">
        <v>82189</v>
      </c>
      <c r="C26552">
        <v>290526210</v>
      </c>
      <c r="D26552" t="s">
        <v>111341</v>
      </c>
      <c r="E26552" t="s">
        <v>114940</v>
      </c>
      <c r="F26552">
        <v>1</v>
      </c>
      <c r="G26552" t="s">
        <v>144026</v>
      </c>
      <c r="H26552" t="s">
        <v>199155</v>
      </c>
      <c r="J26552" t="s">
        <v>293775</v>
      </c>
    </row>
    <row r="26553" spans="1:10">
      <c r="A26553" t="s">
        <v>26491</v>
      </c>
      <c r="B26553" t="s">
        <v>82190</v>
      </c>
      <c r="C26553">
        <v>291436318</v>
      </c>
      <c r="D26553" t="s">
        <v>111341</v>
      </c>
      <c r="E26553" t="s">
        <v>114938</v>
      </c>
      <c r="F26553">
        <v>1</v>
      </c>
      <c r="G26553" t="s">
        <v>144027</v>
      </c>
      <c r="H26553" t="s">
        <v>199156</v>
      </c>
      <c r="J26553" t="s">
        <v>293776</v>
      </c>
    </row>
    <row r="26554" spans="1:10">
      <c r="A26554" t="s">
        <v>26492</v>
      </c>
      <c r="B26554" t="s">
        <v>82191</v>
      </c>
      <c r="C26554">
        <v>291422132</v>
      </c>
      <c r="D26554" t="s">
        <v>111341</v>
      </c>
      <c r="E26554" t="s">
        <v>114940</v>
      </c>
      <c r="F26554">
        <v>60</v>
      </c>
      <c r="G26554" t="s">
        <v>144028</v>
      </c>
      <c r="H26554" t="s">
        <v>199157</v>
      </c>
      <c r="J26554" t="s">
        <v>293777</v>
      </c>
    </row>
    <row r="26555" spans="1:10">
      <c r="A26555" t="s">
        <v>26493</v>
      </c>
      <c r="B26555" t="s">
        <v>82192</v>
      </c>
      <c r="C26555">
        <v>291440623</v>
      </c>
      <c r="D26555" t="s">
        <v>111341</v>
      </c>
      <c r="E26555" t="s">
        <v>114944</v>
      </c>
      <c r="F26555">
        <v>10</v>
      </c>
      <c r="G26555" t="s">
        <v>144029</v>
      </c>
      <c r="H26555" t="s">
        <v>199158</v>
      </c>
      <c r="I26555" t="s">
        <v>247212</v>
      </c>
      <c r="J26555" t="s">
        <v>293778</v>
      </c>
    </row>
    <row r="26556" spans="1:10">
      <c r="A26556" t="s">
        <v>26494</v>
      </c>
      <c r="B26556" t="s">
        <v>82193</v>
      </c>
      <c r="C26556">
        <v>291444123</v>
      </c>
      <c r="D26556" t="s">
        <v>111341</v>
      </c>
      <c r="E26556" t="s">
        <v>114938</v>
      </c>
      <c r="F26556">
        <v>1</v>
      </c>
      <c r="G26556" t="s">
        <v>144030</v>
      </c>
      <c r="H26556" t="s">
        <v>199159</v>
      </c>
      <c r="I26556" t="s">
        <v>247213</v>
      </c>
      <c r="J26556" t="s">
        <v>293779</v>
      </c>
    </row>
    <row r="26557" spans="1:10">
      <c r="A26557" t="s">
        <v>26495</v>
      </c>
      <c r="B26557" t="s">
        <v>82194</v>
      </c>
      <c r="C26557">
        <v>291420384</v>
      </c>
      <c r="D26557" t="s">
        <v>111341</v>
      </c>
      <c r="E26557" t="s">
        <v>114941</v>
      </c>
      <c r="F26557">
        <v>31</v>
      </c>
      <c r="G26557" t="s">
        <v>144031</v>
      </c>
      <c r="H26557" t="s">
        <v>199160</v>
      </c>
      <c r="J26557" t="s">
        <v>293780</v>
      </c>
    </row>
    <row r="26558" spans="1:10">
      <c r="A26558" t="s">
        <v>26496</v>
      </c>
      <c r="B26558" t="s">
        <v>82195</v>
      </c>
      <c r="C26558">
        <v>290524843</v>
      </c>
      <c r="D26558" t="s">
        <v>111341</v>
      </c>
      <c r="E26558" t="s">
        <v>112739</v>
      </c>
      <c r="F26558">
        <v>48</v>
      </c>
      <c r="G26558" t="s">
        <v>144032</v>
      </c>
      <c r="H26558" t="s">
        <v>199161</v>
      </c>
      <c r="J26558" t="s">
        <v>293781</v>
      </c>
    </row>
    <row r="26559" spans="1:10">
      <c r="A26559" t="s">
        <v>26497</v>
      </c>
      <c r="B26559" t="s">
        <v>82196</v>
      </c>
      <c r="C26559">
        <v>291436960</v>
      </c>
      <c r="D26559" t="s">
        <v>111341</v>
      </c>
      <c r="E26559" t="s">
        <v>112739</v>
      </c>
      <c r="F26559">
        <v>1</v>
      </c>
      <c r="G26559" t="s">
        <v>144033</v>
      </c>
      <c r="H26559" t="s">
        <v>199162</v>
      </c>
      <c r="J26559" t="s">
        <v>293782</v>
      </c>
    </row>
    <row r="26560" spans="1:10">
      <c r="A26560" t="s">
        <v>26498</v>
      </c>
      <c r="B26560" t="s">
        <v>82197</v>
      </c>
      <c r="C26560">
        <v>291436706</v>
      </c>
      <c r="D26560" t="s">
        <v>111341</v>
      </c>
      <c r="E26560" t="s">
        <v>112763</v>
      </c>
      <c r="F26560">
        <v>148</v>
      </c>
      <c r="G26560" t="s">
        <v>144034</v>
      </c>
      <c r="H26560" t="s">
        <v>199163</v>
      </c>
      <c r="I26560" t="s">
        <v>247214</v>
      </c>
      <c r="J26560" t="s">
        <v>293783</v>
      </c>
    </row>
    <row r="26561" spans="1:10">
      <c r="A26561" t="s">
        <v>26499</v>
      </c>
      <c r="B26561" t="s">
        <v>82198</v>
      </c>
      <c r="C26561">
        <v>290525890</v>
      </c>
      <c r="D26561" t="s">
        <v>111341</v>
      </c>
      <c r="E26561" t="s">
        <v>112739</v>
      </c>
      <c r="F26561">
        <v>1</v>
      </c>
      <c r="G26561" t="s">
        <v>144035</v>
      </c>
      <c r="H26561" t="s">
        <v>199164</v>
      </c>
      <c r="J26561" t="s">
        <v>293784</v>
      </c>
    </row>
    <row r="26562" spans="1:10">
      <c r="A26562" t="s">
        <v>26500</v>
      </c>
      <c r="B26562" t="s">
        <v>82199</v>
      </c>
      <c r="C26562">
        <v>291446071</v>
      </c>
      <c r="D26562" t="s">
        <v>111341</v>
      </c>
      <c r="E26562" t="s">
        <v>112763</v>
      </c>
      <c r="F26562">
        <v>16</v>
      </c>
      <c r="G26562" t="s">
        <v>144036</v>
      </c>
      <c r="H26562" t="s">
        <v>199165</v>
      </c>
      <c r="J26562" t="s">
        <v>293785</v>
      </c>
    </row>
    <row r="26563" spans="1:10">
      <c r="A26563" t="s">
        <v>26501</v>
      </c>
      <c r="B26563" t="s">
        <v>82200</v>
      </c>
      <c r="C26563">
        <v>290525089</v>
      </c>
      <c r="D26563" t="s">
        <v>111341</v>
      </c>
      <c r="E26563" t="s">
        <v>114940</v>
      </c>
      <c r="F26563">
        <v>1</v>
      </c>
      <c r="G26563" t="s">
        <v>144037</v>
      </c>
      <c r="H26563" t="s">
        <v>199166</v>
      </c>
      <c r="J26563" t="s">
        <v>293786</v>
      </c>
    </row>
    <row r="26564" spans="1:10">
      <c r="A26564" t="s">
        <v>15684</v>
      </c>
      <c r="B26564" t="s">
        <v>82201</v>
      </c>
      <c r="C26564">
        <v>290492328</v>
      </c>
      <c r="D26564" t="s">
        <v>111341</v>
      </c>
      <c r="E26564" t="s">
        <v>112739</v>
      </c>
      <c r="F26564">
        <v>37</v>
      </c>
      <c r="G26564" t="s">
        <v>144038</v>
      </c>
      <c r="H26564" t="s">
        <v>199167</v>
      </c>
      <c r="I26564" t="s">
        <v>247215</v>
      </c>
      <c r="J26564" t="s">
        <v>293787</v>
      </c>
    </row>
    <row r="26565" spans="1:10">
      <c r="A26565" t="s">
        <v>26502</v>
      </c>
      <c r="B26565" t="s">
        <v>82202</v>
      </c>
      <c r="C26565">
        <v>290482162</v>
      </c>
      <c r="D26565" t="s">
        <v>111341</v>
      </c>
      <c r="E26565" t="s">
        <v>114938</v>
      </c>
      <c r="F26565">
        <v>6</v>
      </c>
      <c r="G26565" t="s">
        <v>144039</v>
      </c>
      <c r="H26565" t="s">
        <v>199168</v>
      </c>
      <c r="J26565" t="s">
        <v>293788</v>
      </c>
    </row>
    <row r="26566" spans="1:10">
      <c r="A26566" t="s">
        <v>26503</v>
      </c>
      <c r="B26566" t="s">
        <v>82203</v>
      </c>
      <c r="C26566">
        <v>290482226</v>
      </c>
      <c r="D26566" t="s">
        <v>111341</v>
      </c>
      <c r="E26566" t="s">
        <v>114941</v>
      </c>
      <c r="F26566">
        <v>16</v>
      </c>
      <c r="G26566" t="s">
        <v>144040</v>
      </c>
      <c r="H26566" t="s">
        <v>199169</v>
      </c>
      <c r="J26566" t="s">
        <v>293789</v>
      </c>
    </row>
    <row r="26567" spans="1:10">
      <c r="A26567" t="s">
        <v>26504</v>
      </c>
      <c r="B26567" t="s">
        <v>82204</v>
      </c>
      <c r="C26567">
        <v>290525959</v>
      </c>
      <c r="D26567" t="s">
        <v>111341</v>
      </c>
      <c r="E26567" t="s">
        <v>114938</v>
      </c>
      <c r="F26567">
        <v>21</v>
      </c>
      <c r="G26567" t="s">
        <v>144041</v>
      </c>
      <c r="H26567" t="s">
        <v>199170</v>
      </c>
      <c r="I26567" t="s">
        <v>247216</v>
      </c>
      <c r="J26567" t="s">
        <v>293790</v>
      </c>
    </row>
    <row r="26568" spans="1:10">
      <c r="A26568" t="s">
        <v>26505</v>
      </c>
      <c r="B26568" t="s">
        <v>82205</v>
      </c>
      <c r="C26568">
        <v>291414167</v>
      </c>
      <c r="D26568" t="s">
        <v>111341</v>
      </c>
      <c r="E26568" t="s">
        <v>112739</v>
      </c>
      <c r="F26568">
        <v>2</v>
      </c>
      <c r="G26568" t="s">
        <v>144042</v>
      </c>
      <c r="H26568" t="s">
        <v>199171</v>
      </c>
      <c r="I26568" t="s">
        <v>247217</v>
      </c>
      <c r="J26568" t="s">
        <v>293791</v>
      </c>
    </row>
    <row r="26569" spans="1:10">
      <c r="A26569" t="s">
        <v>26506</v>
      </c>
      <c r="B26569" t="s">
        <v>82206</v>
      </c>
      <c r="C26569">
        <v>291422697</v>
      </c>
      <c r="D26569" t="s">
        <v>111341</v>
      </c>
      <c r="E26569" t="s">
        <v>112739</v>
      </c>
      <c r="F26569">
        <v>85</v>
      </c>
      <c r="G26569" t="s">
        <v>144043</v>
      </c>
      <c r="H26569" t="s">
        <v>199172</v>
      </c>
      <c r="I26569" t="s">
        <v>247218</v>
      </c>
      <c r="J26569" t="s">
        <v>293792</v>
      </c>
    </row>
    <row r="26570" spans="1:10">
      <c r="A26570" t="s">
        <v>26507</v>
      </c>
      <c r="B26570" t="s">
        <v>82207</v>
      </c>
      <c r="C26570">
        <v>291421063</v>
      </c>
      <c r="D26570" t="s">
        <v>111341</v>
      </c>
      <c r="E26570" t="s">
        <v>114938</v>
      </c>
      <c r="F26570">
        <v>10</v>
      </c>
      <c r="G26570" t="s">
        <v>144044</v>
      </c>
      <c r="H26570" t="s">
        <v>199173</v>
      </c>
      <c r="I26570" t="s">
        <v>247219</v>
      </c>
      <c r="J26570" t="s">
        <v>293793</v>
      </c>
    </row>
    <row r="26571" spans="1:10">
      <c r="A26571" t="s">
        <v>26508</v>
      </c>
      <c r="B26571" t="s">
        <v>82208</v>
      </c>
      <c r="C26571">
        <v>290490448</v>
      </c>
      <c r="D26571" t="s">
        <v>111341</v>
      </c>
      <c r="E26571" t="s">
        <v>114939</v>
      </c>
      <c r="F26571">
        <v>16</v>
      </c>
      <c r="G26571" t="s">
        <v>144045</v>
      </c>
      <c r="H26571" t="s">
        <v>199174</v>
      </c>
      <c r="I26571" t="s">
        <v>247220</v>
      </c>
      <c r="J26571" t="s">
        <v>293794</v>
      </c>
    </row>
    <row r="26572" spans="1:10">
      <c r="A26572" t="s">
        <v>26509</v>
      </c>
      <c r="B26572" t="s">
        <v>82209</v>
      </c>
      <c r="C26572">
        <v>291437286</v>
      </c>
      <c r="D26572" t="s">
        <v>111341</v>
      </c>
      <c r="E26572" t="s">
        <v>114940</v>
      </c>
      <c r="F26572">
        <v>2</v>
      </c>
      <c r="G26572" t="s">
        <v>144046</v>
      </c>
      <c r="H26572" t="s">
        <v>199175</v>
      </c>
      <c r="I26572" t="s">
        <v>247221</v>
      </c>
      <c r="J26572" t="s">
        <v>293795</v>
      </c>
    </row>
    <row r="26573" spans="1:10">
      <c r="A26573" t="s">
        <v>26510</v>
      </c>
      <c r="B26573" t="s">
        <v>82210</v>
      </c>
      <c r="C26573">
        <v>291446090</v>
      </c>
      <c r="D26573" t="s">
        <v>111341</v>
      </c>
      <c r="E26573" t="s">
        <v>112739</v>
      </c>
      <c r="F26573">
        <v>10</v>
      </c>
      <c r="G26573" t="s">
        <v>144047</v>
      </c>
      <c r="H26573" t="s">
        <v>199176</v>
      </c>
      <c r="J26573" t="s">
        <v>293796</v>
      </c>
    </row>
    <row r="26574" spans="1:10">
      <c r="A26574" t="s">
        <v>26511</v>
      </c>
      <c r="B26574" t="s">
        <v>82211</v>
      </c>
      <c r="C26574">
        <v>290525745</v>
      </c>
      <c r="D26574" t="s">
        <v>111341</v>
      </c>
      <c r="E26574" t="s">
        <v>114938</v>
      </c>
      <c r="F26574">
        <v>29</v>
      </c>
      <c r="G26574" t="s">
        <v>144048</v>
      </c>
      <c r="H26574" t="s">
        <v>199177</v>
      </c>
      <c r="I26574" t="s">
        <v>247222</v>
      </c>
      <c r="J26574" t="s">
        <v>293797</v>
      </c>
    </row>
    <row r="26575" spans="1:10">
      <c r="A26575" t="s">
        <v>26512</v>
      </c>
      <c r="B26575" t="s">
        <v>82212</v>
      </c>
      <c r="C26575">
        <v>291424279</v>
      </c>
      <c r="D26575" t="s">
        <v>111341</v>
      </c>
      <c r="E26575" t="s">
        <v>114940</v>
      </c>
      <c r="F26575">
        <v>70</v>
      </c>
      <c r="G26575" t="s">
        <v>144049</v>
      </c>
      <c r="H26575" t="s">
        <v>199178</v>
      </c>
      <c r="I26575" t="s">
        <v>247223</v>
      </c>
      <c r="J26575" t="s">
        <v>293798</v>
      </c>
    </row>
    <row r="26576" spans="1:10">
      <c r="A26576" t="s">
        <v>26513</v>
      </c>
      <c r="B26576" t="s">
        <v>82213</v>
      </c>
      <c r="C26576">
        <v>282077915</v>
      </c>
      <c r="D26576" t="s">
        <v>111341</v>
      </c>
      <c r="E26576" t="s">
        <v>114938</v>
      </c>
      <c r="F26576">
        <v>21</v>
      </c>
      <c r="G26576" t="s">
        <v>144050</v>
      </c>
      <c r="I26576" t="s">
        <v>247224</v>
      </c>
      <c r="J26576" t="s">
        <v>293799</v>
      </c>
    </row>
    <row r="26577" spans="1:10">
      <c r="A26577" t="s">
        <v>26514</v>
      </c>
      <c r="B26577" t="s">
        <v>82214</v>
      </c>
      <c r="C26577">
        <v>290524831</v>
      </c>
      <c r="D26577" t="s">
        <v>111341</v>
      </c>
      <c r="E26577" t="s">
        <v>112739</v>
      </c>
      <c r="F26577">
        <v>6</v>
      </c>
      <c r="G26577" t="s">
        <v>144051</v>
      </c>
      <c r="H26577" t="s">
        <v>199179</v>
      </c>
      <c r="J26577" t="s">
        <v>293800</v>
      </c>
    </row>
    <row r="26578" spans="1:10">
      <c r="A26578" t="s">
        <v>26515</v>
      </c>
      <c r="B26578" t="s">
        <v>82215</v>
      </c>
      <c r="C26578">
        <v>291417998</v>
      </c>
      <c r="D26578" t="s">
        <v>111341</v>
      </c>
      <c r="E26578" t="s">
        <v>114939</v>
      </c>
      <c r="F26578">
        <v>14</v>
      </c>
      <c r="G26578" t="s">
        <v>144052</v>
      </c>
      <c r="H26578" t="s">
        <v>199180</v>
      </c>
      <c r="J26578" t="s">
        <v>293801</v>
      </c>
    </row>
    <row r="26579" spans="1:10">
      <c r="A26579" t="s">
        <v>26516</v>
      </c>
      <c r="B26579" t="s">
        <v>82216</v>
      </c>
      <c r="C26579">
        <v>291435514</v>
      </c>
      <c r="D26579" t="s">
        <v>111341</v>
      </c>
      <c r="E26579" t="s">
        <v>114943</v>
      </c>
      <c r="F26579">
        <v>17</v>
      </c>
      <c r="G26579" t="s">
        <v>144053</v>
      </c>
      <c r="H26579" t="s">
        <v>199181</v>
      </c>
      <c r="I26579" t="s">
        <v>247225</v>
      </c>
      <c r="J26579" t="s">
        <v>293802</v>
      </c>
    </row>
    <row r="26580" spans="1:10">
      <c r="A26580" t="s">
        <v>26517</v>
      </c>
      <c r="B26580" t="s">
        <v>82217</v>
      </c>
      <c r="C26580">
        <v>291437358</v>
      </c>
      <c r="D26580" t="s">
        <v>111341</v>
      </c>
      <c r="E26580" t="s">
        <v>114941</v>
      </c>
      <c r="F26580">
        <v>19</v>
      </c>
      <c r="G26580" t="s">
        <v>144054</v>
      </c>
      <c r="H26580" t="s">
        <v>199182</v>
      </c>
      <c r="J26580" t="s">
        <v>293803</v>
      </c>
    </row>
    <row r="26581" spans="1:10">
      <c r="A26581" t="s">
        <v>26518</v>
      </c>
      <c r="B26581" t="s">
        <v>82218</v>
      </c>
      <c r="C26581">
        <v>291414447</v>
      </c>
      <c r="D26581" t="s">
        <v>111341</v>
      </c>
      <c r="E26581" t="s">
        <v>114952</v>
      </c>
      <c r="F26581">
        <v>4</v>
      </c>
      <c r="G26581" t="s">
        <v>144055</v>
      </c>
      <c r="H26581" t="s">
        <v>199183</v>
      </c>
      <c r="I26581" t="s">
        <v>247226</v>
      </c>
      <c r="J26581" t="s">
        <v>293804</v>
      </c>
    </row>
    <row r="26582" spans="1:10">
      <c r="A26582" t="s">
        <v>26519</v>
      </c>
      <c r="B26582" t="s">
        <v>82219</v>
      </c>
      <c r="C26582">
        <v>291433303</v>
      </c>
      <c r="D26582" t="s">
        <v>111341</v>
      </c>
      <c r="E26582" t="s">
        <v>112739</v>
      </c>
      <c r="F26582">
        <v>3</v>
      </c>
      <c r="G26582" t="s">
        <v>144056</v>
      </c>
      <c r="H26582" t="s">
        <v>199184</v>
      </c>
      <c r="J26582" t="s">
        <v>293805</v>
      </c>
    </row>
    <row r="26583" spans="1:10">
      <c r="A26583" t="s">
        <v>26520</v>
      </c>
      <c r="B26583" t="s">
        <v>82220</v>
      </c>
      <c r="C26583">
        <v>290484270</v>
      </c>
      <c r="D26583" t="s">
        <v>111341</v>
      </c>
      <c r="E26583" t="s">
        <v>112739</v>
      </c>
      <c r="F26583">
        <v>2</v>
      </c>
      <c r="G26583" t="s">
        <v>144057</v>
      </c>
      <c r="H26583" t="s">
        <v>199185</v>
      </c>
      <c r="I26583" t="s">
        <v>247227</v>
      </c>
      <c r="J26583" t="s">
        <v>293806</v>
      </c>
    </row>
    <row r="26584" spans="1:10">
      <c r="A26584" t="s">
        <v>26521</v>
      </c>
      <c r="B26584" t="s">
        <v>82221</v>
      </c>
      <c r="C26584">
        <v>291419427</v>
      </c>
      <c r="D26584" t="s">
        <v>111341</v>
      </c>
      <c r="E26584" t="s">
        <v>114940</v>
      </c>
      <c r="F26584">
        <v>15</v>
      </c>
      <c r="G26584" t="s">
        <v>144058</v>
      </c>
      <c r="H26584" t="s">
        <v>199186</v>
      </c>
      <c r="I26584" t="s">
        <v>247228</v>
      </c>
      <c r="J26584" t="s">
        <v>293807</v>
      </c>
    </row>
    <row r="26585" spans="1:10">
      <c r="A26585" t="s">
        <v>26522</v>
      </c>
      <c r="B26585" t="s">
        <v>82222</v>
      </c>
      <c r="C26585">
        <v>290523347</v>
      </c>
      <c r="D26585" t="s">
        <v>111341</v>
      </c>
      <c r="E26585" t="s">
        <v>114940</v>
      </c>
      <c r="F26585">
        <v>197</v>
      </c>
      <c r="G26585" t="s">
        <v>144059</v>
      </c>
      <c r="H26585" t="s">
        <v>199187</v>
      </c>
      <c r="I26585" t="s">
        <v>247229</v>
      </c>
      <c r="J26585" t="s">
        <v>293808</v>
      </c>
    </row>
    <row r="26586" spans="1:10">
      <c r="A26586" t="s">
        <v>26523</v>
      </c>
      <c r="B26586" t="s">
        <v>82223</v>
      </c>
      <c r="C26586">
        <v>291441712</v>
      </c>
      <c r="D26586" t="s">
        <v>111341</v>
      </c>
      <c r="E26586" t="s">
        <v>112739</v>
      </c>
      <c r="F26586">
        <v>81</v>
      </c>
      <c r="G26586" t="s">
        <v>144060</v>
      </c>
      <c r="H26586" t="s">
        <v>199188</v>
      </c>
      <c r="I26586" t="s">
        <v>247230</v>
      </c>
      <c r="J26586" t="s">
        <v>293809</v>
      </c>
    </row>
    <row r="26587" spans="1:10">
      <c r="A26587" t="s">
        <v>26524</v>
      </c>
      <c r="B26587" t="s">
        <v>82224</v>
      </c>
      <c r="C26587">
        <v>291441517</v>
      </c>
      <c r="D26587" t="s">
        <v>111341</v>
      </c>
      <c r="E26587" t="s">
        <v>112739</v>
      </c>
      <c r="F26587">
        <v>4</v>
      </c>
      <c r="G26587" t="s">
        <v>144061</v>
      </c>
      <c r="H26587" t="s">
        <v>199189</v>
      </c>
      <c r="I26587" t="s">
        <v>247231</v>
      </c>
      <c r="J26587" t="s">
        <v>293810</v>
      </c>
    </row>
    <row r="26588" spans="1:10">
      <c r="A26588" t="s">
        <v>26525</v>
      </c>
      <c r="B26588" t="s">
        <v>82225</v>
      </c>
      <c r="C26588">
        <v>262656914</v>
      </c>
      <c r="D26588" t="s">
        <v>111341</v>
      </c>
      <c r="E26588" t="s">
        <v>114940</v>
      </c>
      <c r="F26588">
        <v>8</v>
      </c>
      <c r="G26588" t="s">
        <v>144062</v>
      </c>
      <c r="H26588" t="s">
        <v>199190</v>
      </c>
      <c r="I26588" t="s">
        <v>247232</v>
      </c>
      <c r="J26588" t="s">
        <v>293811</v>
      </c>
    </row>
    <row r="26589" spans="1:10">
      <c r="A26589" t="s">
        <v>26526</v>
      </c>
      <c r="B26589" t="s">
        <v>82226</v>
      </c>
      <c r="C26589">
        <v>283105655</v>
      </c>
      <c r="D26589" t="s">
        <v>111341</v>
      </c>
      <c r="E26589" t="s">
        <v>112739</v>
      </c>
      <c r="F26589">
        <v>34</v>
      </c>
      <c r="G26589" t="s">
        <v>144063</v>
      </c>
      <c r="H26589" t="s">
        <v>199191</v>
      </c>
      <c r="I26589" t="s">
        <v>247233</v>
      </c>
      <c r="J26589" t="s">
        <v>293812</v>
      </c>
    </row>
    <row r="26590" spans="1:10">
      <c r="A26590" t="s">
        <v>26527</v>
      </c>
      <c r="B26590" t="s">
        <v>82227</v>
      </c>
      <c r="C26590">
        <v>291442887</v>
      </c>
      <c r="D26590" t="s">
        <v>111341</v>
      </c>
      <c r="E26590" t="s">
        <v>112739</v>
      </c>
      <c r="F26590">
        <v>2</v>
      </c>
      <c r="G26590" t="s">
        <v>144064</v>
      </c>
      <c r="H26590" t="s">
        <v>199192</v>
      </c>
      <c r="I26590" t="s">
        <v>247234</v>
      </c>
      <c r="J26590" t="s">
        <v>293813</v>
      </c>
    </row>
    <row r="26591" spans="1:10">
      <c r="A26591" t="s">
        <v>26528</v>
      </c>
      <c r="B26591" t="s">
        <v>82228</v>
      </c>
      <c r="C26591">
        <v>291414971</v>
      </c>
      <c r="D26591" t="s">
        <v>111341</v>
      </c>
      <c r="E26591" t="s">
        <v>112754</v>
      </c>
      <c r="F26591">
        <v>1</v>
      </c>
      <c r="G26591" t="s">
        <v>144065</v>
      </c>
      <c r="H26591" t="s">
        <v>199193</v>
      </c>
      <c r="J26591" t="s">
        <v>293814</v>
      </c>
    </row>
    <row r="26592" spans="1:10">
      <c r="A26592" t="s">
        <v>26529</v>
      </c>
      <c r="B26592" t="s">
        <v>82229</v>
      </c>
      <c r="C26592">
        <v>290486831</v>
      </c>
      <c r="D26592" t="s">
        <v>111341</v>
      </c>
      <c r="E26592" t="s">
        <v>112739</v>
      </c>
      <c r="F26592">
        <v>26</v>
      </c>
      <c r="G26592" t="s">
        <v>144066</v>
      </c>
      <c r="H26592" t="s">
        <v>199194</v>
      </c>
      <c r="I26592" t="s">
        <v>247235</v>
      </c>
      <c r="J26592" t="s">
        <v>293815</v>
      </c>
    </row>
    <row r="26593" spans="1:10">
      <c r="A26593" t="s">
        <v>26530</v>
      </c>
      <c r="B26593" t="s">
        <v>82230</v>
      </c>
      <c r="C26593">
        <v>283120543</v>
      </c>
      <c r="D26593" t="s">
        <v>111341</v>
      </c>
      <c r="E26593" t="s">
        <v>114939</v>
      </c>
      <c r="F26593">
        <v>53</v>
      </c>
      <c r="G26593" t="s">
        <v>144067</v>
      </c>
      <c r="H26593" t="s">
        <v>199195</v>
      </c>
      <c r="I26593" t="s">
        <v>247236</v>
      </c>
      <c r="J26593" t="s">
        <v>293816</v>
      </c>
    </row>
    <row r="26594" spans="1:10">
      <c r="A26594" t="s">
        <v>26531</v>
      </c>
      <c r="B26594" t="s">
        <v>82231</v>
      </c>
      <c r="C26594">
        <v>290492401</v>
      </c>
      <c r="D26594" t="s">
        <v>111341</v>
      </c>
      <c r="E26594" t="s">
        <v>114938</v>
      </c>
      <c r="F26594">
        <v>2</v>
      </c>
      <c r="G26594" t="s">
        <v>144068</v>
      </c>
      <c r="H26594" t="s">
        <v>199196</v>
      </c>
      <c r="I26594" t="s">
        <v>247237</v>
      </c>
      <c r="J26594" t="s">
        <v>293817</v>
      </c>
    </row>
    <row r="26595" spans="1:10">
      <c r="A26595" t="s">
        <v>26532</v>
      </c>
      <c r="B26595" t="s">
        <v>82232</v>
      </c>
      <c r="C26595">
        <v>291425990</v>
      </c>
      <c r="D26595" t="s">
        <v>111341</v>
      </c>
      <c r="E26595" t="s">
        <v>114949</v>
      </c>
      <c r="F26595">
        <v>8</v>
      </c>
      <c r="G26595" t="s">
        <v>144069</v>
      </c>
      <c r="H26595" t="s">
        <v>199197</v>
      </c>
      <c r="I26595" t="s">
        <v>247238</v>
      </c>
      <c r="J26595" t="s">
        <v>293818</v>
      </c>
    </row>
    <row r="26596" spans="1:10">
      <c r="A26596" t="s">
        <v>26533</v>
      </c>
      <c r="B26596" t="s">
        <v>82233</v>
      </c>
      <c r="C26596">
        <v>290520702</v>
      </c>
      <c r="D26596" t="s">
        <v>111341</v>
      </c>
      <c r="E26596" t="s">
        <v>114943</v>
      </c>
      <c r="F26596">
        <v>866</v>
      </c>
      <c r="G26596" t="s">
        <v>144070</v>
      </c>
      <c r="H26596" t="s">
        <v>199198</v>
      </c>
      <c r="I26596" t="s">
        <v>247239</v>
      </c>
      <c r="J26596" t="s">
        <v>293819</v>
      </c>
    </row>
    <row r="26597" spans="1:10">
      <c r="A26597" t="s">
        <v>26534</v>
      </c>
      <c r="B26597" t="s">
        <v>82234</v>
      </c>
      <c r="C26597">
        <v>291034626</v>
      </c>
      <c r="D26597" t="s">
        <v>111341</v>
      </c>
      <c r="E26597" t="s">
        <v>114939</v>
      </c>
      <c r="F26597">
        <v>1</v>
      </c>
      <c r="G26597" t="s">
        <v>144071</v>
      </c>
      <c r="H26597" t="s">
        <v>199199</v>
      </c>
      <c r="J26597" t="s">
        <v>293820</v>
      </c>
    </row>
    <row r="26598" spans="1:10">
      <c r="A26598" t="s">
        <v>26535</v>
      </c>
      <c r="B26598" t="s">
        <v>82235</v>
      </c>
      <c r="C26598">
        <v>290489783</v>
      </c>
      <c r="D26598" t="s">
        <v>111341</v>
      </c>
      <c r="E26598" t="s">
        <v>114939</v>
      </c>
      <c r="F26598">
        <v>2</v>
      </c>
      <c r="G26598" t="s">
        <v>144072</v>
      </c>
      <c r="H26598" t="s">
        <v>199200</v>
      </c>
      <c r="J26598" t="s">
        <v>293821</v>
      </c>
    </row>
    <row r="26599" spans="1:10">
      <c r="A26599" t="s">
        <v>26536</v>
      </c>
      <c r="B26599" t="s">
        <v>82236</v>
      </c>
      <c r="C26599">
        <v>291439536</v>
      </c>
      <c r="D26599" t="s">
        <v>111341</v>
      </c>
      <c r="E26599" t="s">
        <v>114941</v>
      </c>
      <c r="F26599">
        <v>31</v>
      </c>
      <c r="G26599" t="s">
        <v>144073</v>
      </c>
      <c r="H26599" t="s">
        <v>199201</v>
      </c>
      <c r="I26599" t="s">
        <v>247240</v>
      </c>
      <c r="J26599" t="s">
        <v>293822</v>
      </c>
    </row>
    <row r="26600" spans="1:10">
      <c r="A26600" t="s">
        <v>26537</v>
      </c>
      <c r="B26600" t="s">
        <v>82237</v>
      </c>
      <c r="C26600">
        <v>291441689</v>
      </c>
      <c r="D26600" t="s">
        <v>111341</v>
      </c>
      <c r="E26600" t="s">
        <v>114938</v>
      </c>
      <c r="F26600">
        <v>57</v>
      </c>
      <c r="G26600" t="s">
        <v>144074</v>
      </c>
      <c r="H26600" t="s">
        <v>199202</v>
      </c>
      <c r="J26600" t="s">
        <v>293823</v>
      </c>
    </row>
    <row r="26601" spans="1:10">
      <c r="A26601" t="s">
        <v>26538</v>
      </c>
      <c r="B26601" t="s">
        <v>82238</v>
      </c>
      <c r="C26601">
        <v>290492664</v>
      </c>
      <c r="D26601" t="s">
        <v>111341</v>
      </c>
      <c r="E26601" t="s">
        <v>112739</v>
      </c>
      <c r="F26601">
        <v>12</v>
      </c>
      <c r="G26601" t="s">
        <v>144075</v>
      </c>
      <c r="H26601" t="s">
        <v>199203</v>
      </c>
      <c r="I26601" t="s">
        <v>247241</v>
      </c>
      <c r="J26601" t="s">
        <v>293824</v>
      </c>
    </row>
    <row r="26602" spans="1:10">
      <c r="A26602" t="s">
        <v>26539</v>
      </c>
      <c r="B26602" t="s">
        <v>82239</v>
      </c>
      <c r="C26602">
        <v>290526758</v>
      </c>
      <c r="D26602" t="s">
        <v>111341</v>
      </c>
      <c r="E26602" t="s">
        <v>114938</v>
      </c>
      <c r="F26602">
        <v>6</v>
      </c>
      <c r="G26602" t="s">
        <v>144076</v>
      </c>
      <c r="H26602" t="s">
        <v>199204</v>
      </c>
      <c r="J26602" t="s">
        <v>293825</v>
      </c>
    </row>
    <row r="26603" spans="1:10">
      <c r="A26603" t="s">
        <v>26540</v>
      </c>
      <c r="B26603" t="s">
        <v>82240</v>
      </c>
      <c r="C26603">
        <v>291427269</v>
      </c>
      <c r="D26603" t="s">
        <v>111341</v>
      </c>
      <c r="E26603" t="s">
        <v>112739</v>
      </c>
      <c r="F26603">
        <v>8</v>
      </c>
      <c r="G26603" t="s">
        <v>144077</v>
      </c>
      <c r="H26603" t="s">
        <v>199205</v>
      </c>
      <c r="I26603" t="s">
        <v>247242</v>
      </c>
      <c r="J26603" t="s">
        <v>293826</v>
      </c>
    </row>
    <row r="26604" spans="1:10">
      <c r="A26604" t="s">
        <v>26541</v>
      </c>
      <c r="B26604" t="s">
        <v>82241</v>
      </c>
      <c r="C26604">
        <v>291441002</v>
      </c>
      <c r="D26604" t="s">
        <v>111341</v>
      </c>
      <c r="E26604" t="s">
        <v>112763</v>
      </c>
      <c r="F26604">
        <v>19</v>
      </c>
      <c r="G26604" t="s">
        <v>144078</v>
      </c>
      <c r="H26604" t="s">
        <v>199206</v>
      </c>
      <c r="J26604" t="s">
        <v>293827</v>
      </c>
    </row>
    <row r="26605" spans="1:10">
      <c r="A26605" t="s">
        <v>26542</v>
      </c>
      <c r="B26605" t="s">
        <v>82242</v>
      </c>
      <c r="C26605">
        <v>291425887</v>
      </c>
      <c r="D26605" t="s">
        <v>111341</v>
      </c>
      <c r="E26605" t="s">
        <v>112739</v>
      </c>
      <c r="F26605">
        <v>1</v>
      </c>
      <c r="G26605" t="s">
        <v>144079</v>
      </c>
      <c r="H26605" t="s">
        <v>199207</v>
      </c>
      <c r="I26605" t="s">
        <v>247243</v>
      </c>
      <c r="J26605" t="s">
        <v>293828</v>
      </c>
    </row>
    <row r="26606" spans="1:10">
      <c r="A26606" t="s">
        <v>26543</v>
      </c>
      <c r="B26606" t="s">
        <v>82243</v>
      </c>
      <c r="C26606">
        <v>291433029</v>
      </c>
      <c r="D26606" t="s">
        <v>111341</v>
      </c>
      <c r="E26606" t="s">
        <v>114938</v>
      </c>
      <c r="F26606">
        <v>5</v>
      </c>
      <c r="G26606" t="s">
        <v>144080</v>
      </c>
      <c r="H26606" t="s">
        <v>199208</v>
      </c>
      <c r="J26606" t="s">
        <v>293829</v>
      </c>
    </row>
    <row r="26607" spans="1:10">
      <c r="A26607" t="s">
        <v>26544</v>
      </c>
      <c r="B26607" t="s">
        <v>82244</v>
      </c>
      <c r="C26607">
        <v>291438209</v>
      </c>
      <c r="D26607" t="s">
        <v>111341</v>
      </c>
      <c r="E26607" t="s">
        <v>112763</v>
      </c>
      <c r="F26607">
        <v>11</v>
      </c>
      <c r="G26607" t="s">
        <v>144081</v>
      </c>
      <c r="H26607" t="s">
        <v>199209</v>
      </c>
      <c r="I26607" t="s">
        <v>247244</v>
      </c>
      <c r="J26607" t="s">
        <v>293830</v>
      </c>
    </row>
    <row r="26608" spans="1:10">
      <c r="A26608" t="s">
        <v>26545</v>
      </c>
      <c r="B26608" t="s">
        <v>82245</v>
      </c>
      <c r="C26608">
        <v>291415237</v>
      </c>
      <c r="D26608" t="s">
        <v>111341</v>
      </c>
      <c r="E26608" t="s">
        <v>114940</v>
      </c>
      <c r="F26608">
        <v>20</v>
      </c>
      <c r="G26608" t="s">
        <v>144082</v>
      </c>
      <c r="H26608" t="s">
        <v>199210</v>
      </c>
      <c r="I26608" t="s">
        <v>247245</v>
      </c>
      <c r="J26608" t="s">
        <v>293831</v>
      </c>
    </row>
    <row r="26609" spans="1:10">
      <c r="A26609" t="s">
        <v>26546</v>
      </c>
      <c r="B26609" t="s">
        <v>82246</v>
      </c>
      <c r="C26609">
        <v>291442992</v>
      </c>
      <c r="D26609" t="s">
        <v>111341</v>
      </c>
      <c r="E26609" t="s">
        <v>114938</v>
      </c>
      <c r="F26609">
        <v>14</v>
      </c>
      <c r="G26609" t="s">
        <v>144083</v>
      </c>
      <c r="H26609" t="s">
        <v>199211</v>
      </c>
      <c r="J26609" t="s">
        <v>293832</v>
      </c>
    </row>
    <row r="26610" spans="1:10">
      <c r="A26610" t="s">
        <v>26547</v>
      </c>
      <c r="B26610" t="s">
        <v>82247</v>
      </c>
      <c r="C26610">
        <v>284200123</v>
      </c>
      <c r="D26610" t="s">
        <v>111341</v>
      </c>
      <c r="E26610" t="s">
        <v>112739</v>
      </c>
      <c r="F26610">
        <v>1</v>
      </c>
      <c r="G26610" t="s">
        <v>144084</v>
      </c>
      <c r="H26610" t="s">
        <v>199212</v>
      </c>
      <c r="I26610" t="s">
        <v>247246</v>
      </c>
      <c r="J26610" t="s">
        <v>293833</v>
      </c>
    </row>
    <row r="26611" spans="1:10">
      <c r="A26611" t="s">
        <v>26548</v>
      </c>
      <c r="B26611" t="s">
        <v>82248</v>
      </c>
      <c r="C26611">
        <v>290482985</v>
      </c>
      <c r="D26611" t="s">
        <v>111341</v>
      </c>
      <c r="E26611" t="s">
        <v>112739</v>
      </c>
      <c r="F26611">
        <v>133</v>
      </c>
      <c r="G26611" t="s">
        <v>144085</v>
      </c>
      <c r="H26611" t="s">
        <v>199213</v>
      </c>
      <c r="I26611" t="s">
        <v>247247</v>
      </c>
      <c r="J26611" t="s">
        <v>293834</v>
      </c>
    </row>
    <row r="26612" spans="1:10">
      <c r="A26612" t="s">
        <v>26549</v>
      </c>
      <c r="B26612" t="s">
        <v>82249</v>
      </c>
      <c r="C26612">
        <v>290524762</v>
      </c>
      <c r="D26612" t="s">
        <v>111341</v>
      </c>
      <c r="E26612" t="s">
        <v>114939</v>
      </c>
      <c r="F26612">
        <v>11</v>
      </c>
      <c r="G26612" t="s">
        <v>144086</v>
      </c>
      <c r="H26612" t="s">
        <v>199214</v>
      </c>
      <c r="J26612" t="s">
        <v>293835</v>
      </c>
    </row>
    <row r="26613" spans="1:10">
      <c r="A26613" t="s">
        <v>26550</v>
      </c>
      <c r="B26613" t="s">
        <v>82250</v>
      </c>
      <c r="C26613">
        <v>290524739</v>
      </c>
      <c r="D26613" t="s">
        <v>111341</v>
      </c>
      <c r="E26613" t="s">
        <v>114943</v>
      </c>
      <c r="F26613">
        <v>4</v>
      </c>
      <c r="G26613" t="s">
        <v>144087</v>
      </c>
      <c r="H26613" t="s">
        <v>199215</v>
      </c>
      <c r="J26613" t="s">
        <v>293836</v>
      </c>
    </row>
    <row r="26614" spans="1:10">
      <c r="A26614" t="s">
        <v>26551</v>
      </c>
      <c r="B26614" t="s">
        <v>82251</v>
      </c>
      <c r="C26614">
        <v>291442104</v>
      </c>
      <c r="D26614" t="s">
        <v>111341</v>
      </c>
      <c r="E26614" t="s">
        <v>112739</v>
      </c>
      <c r="F26614">
        <v>26</v>
      </c>
      <c r="G26614" t="s">
        <v>144088</v>
      </c>
      <c r="H26614" t="s">
        <v>199216</v>
      </c>
      <c r="I26614" t="s">
        <v>247248</v>
      </c>
      <c r="J26614" t="s">
        <v>293837</v>
      </c>
    </row>
    <row r="26615" spans="1:10">
      <c r="A26615" t="s">
        <v>26552</v>
      </c>
      <c r="B26615" t="s">
        <v>82252</v>
      </c>
      <c r="C26615">
        <v>290484299</v>
      </c>
      <c r="D26615" t="s">
        <v>111341</v>
      </c>
      <c r="E26615" t="s">
        <v>112739</v>
      </c>
      <c r="F26615">
        <v>59</v>
      </c>
      <c r="G26615" t="s">
        <v>144089</v>
      </c>
      <c r="H26615" t="s">
        <v>199217</v>
      </c>
      <c r="I26615" t="s">
        <v>247249</v>
      </c>
      <c r="J26615" t="s">
        <v>293838</v>
      </c>
    </row>
    <row r="26616" spans="1:10">
      <c r="A26616" t="s">
        <v>26553</v>
      </c>
      <c r="B26616" t="s">
        <v>82253</v>
      </c>
      <c r="C26616">
        <v>290520560</v>
      </c>
      <c r="D26616" t="s">
        <v>111341</v>
      </c>
      <c r="E26616" t="s">
        <v>112739</v>
      </c>
      <c r="F26616">
        <v>6</v>
      </c>
      <c r="G26616" t="s">
        <v>144090</v>
      </c>
      <c r="H26616" t="s">
        <v>199218</v>
      </c>
      <c r="I26616" t="s">
        <v>247250</v>
      </c>
      <c r="J26616" t="s">
        <v>293839</v>
      </c>
    </row>
    <row r="26617" spans="1:10">
      <c r="A26617" t="s">
        <v>26554</v>
      </c>
      <c r="B26617" t="s">
        <v>82254</v>
      </c>
      <c r="C26617">
        <v>290487148</v>
      </c>
      <c r="D26617" t="s">
        <v>111341</v>
      </c>
      <c r="E26617" t="s">
        <v>112754</v>
      </c>
      <c r="F26617">
        <v>16</v>
      </c>
      <c r="G26617" t="s">
        <v>144091</v>
      </c>
      <c r="H26617" t="s">
        <v>199219</v>
      </c>
      <c r="I26617" t="s">
        <v>247251</v>
      </c>
      <c r="J26617" t="s">
        <v>293840</v>
      </c>
    </row>
    <row r="26618" spans="1:10">
      <c r="A26618" t="s">
        <v>26555</v>
      </c>
      <c r="B26618" t="s">
        <v>82255</v>
      </c>
      <c r="C26618">
        <v>290482141</v>
      </c>
      <c r="D26618" t="s">
        <v>111341</v>
      </c>
      <c r="E26618" t="s">
        <v>114939</v>
      </c>
      <c r="F26618">
        <v>120</v>
      </c>
      <c r="G26618" t="s">
        <v>144092</v>
      </c>
      <c r="H26618" t="s">
        <v>199220</v>
      </c>
      <c r="I26618" t="s">
        <v>247252</v>
      </c>
      <c r="J26618" t="s">
        <v>293841</v>
      </c>
    </row>
    <row r="26619" spans="1:10">
      <c r="A26619" t="s">
        <v>26556</v>
      </c>
      <c r="B26619" t="s">
        <v>82256</v>
      </c>
      <c r="C26619">
        <v>290482161</v>
      </c>
      <c r="D26619" t="s">
        <v>111341</v>
      </c>
      <c r="E26619" t="s">
        <v>114939</v>
      </c>
      <c r="F26619">
        <v>4</v>
      </c>
      <c r="G26619" t="s">
        <v>144093</v>
      </c>
      <c r="H26619" t="s">
        <v>199221</v>
      </c>
      <c r="I26619" t="s">
        <v>247253</v>
      </c>
      <c r="J26619" t="s">
        <v>293842</v>
      </c>
    </row>
    <row r="26620" spans="1:10">
      <c r="A26620" t="s">
        <v>26557</v>
      </c>
      <c r="B26620" t="s">
        <v>82257</v>
      </c>
      <c r="C26620">
        <v>290484758</v>
      </c>
      <c r="D26620" t="s">
        <v>111341</v>
      </c>
      <c r="E26620" t="s">
        <v>114938</v>
      </c>
      <c r="F26620">
        <v>71</v>
      </c>
      <c r="G26620" t="s">
        <v>144094</v>
      </c>
      <c r="H26620" t="s">
        <v>199222</v>
      </c>
      <c r="I26620" t="s">
        <v>247254</v>
      </c>
      <c r="J26620" t="s">
        <v>293843</v>
      </c>
    </row>
    <row r="26621" spans="1:10">
      <c r="A26621" t="s">
        <v>26558</v>
      </c>
      <c r="B26621" t="s">
        <v>82258</v>
      </c>
      <c r="C26621">
        <v>290524870</v>
      </c>
      <c r="D26621" t="s">
        <v>111341</v>
      </c>
      <c r="E26621" t="s">
        <v>112739</v>
      </c>
      <c r="F26621">
        <v>4</v>
      </c>
      <c r="G26621" t="s">
        <v>144095</v>
      </c>
      <c r="H26621" t="s">
        <v>199223</v>
      </c>
      <c r="J26621" t="s">
        <v>293844</v>
      </c>
    </row>
    <row r="26622" spans="1:10">
      <c r="A26622" t="s">
        <v>26559</v>
      </c>
      <c r="B26622" t="s">
        <v>82259</v>
      </c>
      <c r="C26622">
        <v>291436341</v>
      </c>
      <c r="D26622" t="s">
        <v>111341</v>
      </c>
      <c r="E26622" t="s">
        <v>112739</v>
      </c>
      <c r="F26622">
        <v>1</v>
      </c>
      <c r="G26622" t="s">
        <v>144096</v>
      </c>
      <c r="H26622" t="s">
        <v>199224</v>
      </c>
      <c r="I26622" t="s">
        <v>247255</v>
      </c>
      <c r="J26622" t="s">
        <v>293845</v>
      </c>
    </row>
    <row r="26623" spans="1:10">
      <c r="A26623" t="s">
        <v>26560</v>
      </c>
      <c r="B26623" t="s">
        <v>82260</v>
      </c>
      <c r="C26623">
        <v>291427322</v>
      </c>
      <c r="D26623" t="s">
        <v>111341</v>
      </c>
      <c r="E26623" t="s">
        <v>112739</v>
      </c>
      <c r="F26623">
        <v>4</v>
      </c>
      <c r="G26623" t="s">
        <v>144097</v>
      </c>
      <c r="H26623" t="s">
        <v>199225</v>
      </c>
      <c r="I26623" t="s">
        <v>247256</v>
      </c>
      <c r="J26623" t="s">
        <v>293846</v>
      </c>
    </row>
    <row r="26624" spans="1:10">
      <c r="A26624" t="s">
        <v>26561</v>
      </c>
      <c r="B26624" t="s">
        <v>82261</v>
      </c>
      <c r="C26624">
        <v>290524735</v>
      </c>
      <c r="D26624" t="s">
        <v>111341</v>
      </c>
      <c r="E26624" t="s">
        <v>114939</v>
      </c>
      <c r="F26624">
        <v>1</v>
      </c>
      <c r="G26624" t="s">
        <v>144098</v>
      </c>
      <c r="H26624" t="s">
        <v>199226</v>
      </c>
      <c r="J26624" t="s">
        <v>293847</v>
      </c>
    </row>
    <row r="26625" spans="1:10">
      <c r="A26625" t="s">
        <v>26562</v>
      </c>
      <c r="B26625" t="s">
        <v>82262</v>
      </c>
      <c r="C26625">
        <v>290524730</v>
      </c>
      <c r="D26625" t="s">
        <v>111341</v>
      </c>
      <c r="E26625" t="s">
        <v>114943</v>
      </c>
      <c r="F26625">
        <v>14</v>
      </c>
      <c r="G26625" t="s">
        <v>144099</v>
      </c>
      <c r="H26625" t="s">
        <v>199227</v>
      </c>
      <c r="J26625" t="s">
        <v>293848</v>
      </c>
    </row>
    <row r="26626" spans="1:10">
      <c r="A26626" t="s">
        <v>26563</v>
      </c>
      <c r="B26626" t="s">
        <v>82263</v>
      </c>
      <c r="C26626">
        <v>291430894</v>
      </c>
      <c r="D26626" t="s">
        <v>111341</v>
      </c>
      <c r="E26626" t="s">
        <v>114939</v>
      </c>
      <c r="F26626">
        <v>17</v>
      </c>
      <c r="G26626" t="s">
        <v>144100</v>
      </c>
      <c r="H26626" t="s">
        <v>199228</v>
      </c>
      <c r="I26626" t="s">
        <v>247257</v>
      </c>
      <c r="J26626" t="s">
        <v>293849</v>
      </c>
    </row>
    <row r="26627" spans="1:10">
      <c r="A26627" t="s">
        <v>26564</v>
      </c>
      <c r="B26627" t="s">
        <v>82264</v>
      </c>
      <c r="C26627">
        <v>291427983</v>
      </c>
      <c r="D26627" t="s">
        <v>111341</v>
      </c>
      <c r="E26627" t="s">
        <v>114940</v>
      </c>
      <c r="F26627">
        <v>5</v>
      </c>
      <c r="G26627" t="s">
        <v>144101</v>
      </c>
      <c r="H26627" t="s">
        <v>199229</v>
      </c>
      <c r="I26627" t="s">
        <v>247258</v>
      </c>
      <c r="J26627" t="s">
        <v>293850</v>
      </c>
    </row>
    <row r="26628" spans="1:10">
      <c r="A26628" t="s">
        <v>26565</v>
      </c>
      <c r="B26628" t="s">
        <v>82265</v>
      </c>
      <c r="C26628">
        <v>291428958</v>
      </c>
      <c r="D26628" t="s">
        <v>111341</v>
      </c>
      <c r="E26628" t="s">
        <v>114945</v>
      </c>
      <c r="F26628">
        <v>4</v>
      </c>
      <c r="G26628" t="s">
        <v>144102</v>
      </c>
      <c r="H26628" t="s">
        <v>199230</v>
      </c>
      <c r="I26628" t="s">
        <v>247259</v>
      </c>
      <c r="J26628" t="s">
        <v>293851</v>
      </c>
    </row>
    <row r="26629" spans="1:10">
      <c r="A26629" t="s">
        <v>26566</v>
      </c>
      <c r="B26629" t="s">
        <v>82266</v>
      </c>
      <c r="C26629">
        <v>290522547</v>
      </c>
      <c r="D26629" t="s">
        <v>111341</v>
      </c>
      <c r="E26629" t="s">
        <v>112739</v>
      </c>
      <c r="F26629">
        <v>129</v>
      </c>
      <c r="G26629" t="s">
        <v>144103</v>
      </c>
      <c r="H26629" t="s">
        <v>199231</v>
      </c>
      <c r="I26629" t="s">
        <v>247260</v>
      </c>
      <c r="J26629" t="s">
        <v>293852</v>
      </c>
    </row>
    <row r="26630" spans="1:10">
      <c r="A26630" t="s">
        <v>26567</v>
      </c>
      <c r="B26630" t="s">
        <v>82267</v>
      </c>
      <c r="C26630">
        <v>291421219</v>
      </c>
      <c r="D26630" t="s">
        <v>111341</v>
      </c>
      <c r="E26630" t="s">
        <v>114944</v>
      </c>
      <c r="F26630">
        <v>9</v>
      </c>
      <c r="G26630" t="s">
        <v>144104</v>
      </c>
      <c r="H26630" t="s">
        <v>199232</v>
      </c>
      <c r="J26630" t="s">
        <v>293853</v>
      </c>
    </row>
    <row r="26631" spans="1:10">
      <c r="A26631" t="s">
        <v>26568</v>
      </c>
      <c r="B26631" t="s">
        <v>82268</v>
      </c>
      <c r="C26631">
        <v>291425690</v>
      </c>
      <c r="D26631" t="s">
        <v>111341</v>
      </c>
      <c r="E26631" t="s">
        <v>114941</v>
      </c>
      <c r="F26631">
        <v>10</v>
      </c>
      <c r="G26631" t="s">
        <v>144105</v>
      </c>
      <c r="H26631" t="s">
        <v>199233</v>
      </c>
      <c r="J26631" t="s">
        <v>293854</v>
      </c>
    </row>
    <row r="26632" spans="1:10">
      <c r="A26632" t="s">
        <v>26569</v>
      </c>
      <c r="B26632" t="s">
        <v>82269</v>
      </c>
      <c r="C26632">
        <v>290829119</v>
      </c>
      <c r="D26632" t="s">
        <v>111341</v>
      </c>
      <c r="E26632" t="s">
        <v>114939</v>
      </c>
      <c r="F26632">
        <v>48</v>
      </c>
      <c r="G26632" t="s">
        <v>144106</v>
      </c>
      <c r="H26632" t="s">
        <v>199234</v>
      </c>
      <c r="I26632" t="s">
        <v>247261</v>
      </c>
      <c r="J26632" t="s">
        <v>293855</v>
      </c>
    </row>
    <row r="26633" spans="1:10">
      <c r="A26633" t="s">
        <v>26570</v>
      </c>
      <c r="B26633" t="s">
        <v>82270</v>
      </c>
      <c r="C26633">
        <v>291431921</v>
      </c>
      <c r="D26633" t="s">
        <v>111341</v>
      </c>
      <c r="E26633" t="s">
        <v>114939</v>
      </c>
      <c r="F26633">
        <v>17</v>
      </c>
      <c r="G26633" t="s">
        <v>144107</v>
      </c>
      <c r="H26633" t="s">
        <v>199235</v>
      </c>
      <c r="I26633" t="s">
        <v>247262</v>
      </c>
      <c r="J26633" t="s">
        <v>293856</v>
      </c>
    </row>
    <row r="26634" spans="1:10">
      <c r="A26634" t="s">
        <v>26571</v>
      </c>
      <c r="B26634" t="s">
        <v>82271</v>
      </c>
      <c r="C26634">
        <v>291414937</v>
      </c>
      <c r="D26634" t="s">
        <v>111341</v>
      </c>
      <c r="E26634" t="s">
        <v>114941</v>
      </c>
      <c r="F26634">
        <v>3</v>
      </c>
      <c r="G26634" t="s">
        <v>144108</v>
      </c>
      <c r="H26634" t="s">
        <v>199236</v>
      </c>
      <c r="J26634" t="s">
        <v>293857</v>
      </c>
    </row>
    <row r="26635" spans="1:10">
      <c r="A26635" t="s">
        <v>26572</v>
      </c>
      <c r="B26635" t="s">
        <v>82272</v>
      </c>
      <c r="C26635">
        <v>291428576</v>
      </c>
      <c r="D26635" t="s">
        <v>111341</v>
      </c>
      <c r="E26635" t="s">
        <v>114938</v>
      </c>
      <c r="F26635">
        <v>3</v>
      </c>
      <c r="G26635" t="s">
        <v>144109</v>
      </c>
      <c r="H26635" t="s">
        <v>199237</v>
      </c>
      <c r="J26635" t="s">
        <v>293858</v>
      </c>
    </row>
    <row r="26636" spans="1:10">
      <c r="A26636" t="s">
        <v>26573</v>
      </c>
      <c r="B26636" t="s">
        <v>82273</v>
      </c>
      <c r="C26636">
        <v>290488963</v>
      </c>
      <c r="D26636" t="s">
        <v>111341</v>
      </c>
      <c r="E26636" t="s">
        <v>112739</v>
      </c>
      <c r="F26636">
        <v>68</v>
      </c>
      <c r="G26636" t="s">
        <v>144110</v>
      </c>
      <c r="H26636" t="s">
        <v>199238</v>
      </c>
      <c r="I26636" t="s">
        <v>247263</v>
      </c>
      <c r="J26636" t="s">
        <v>293859</v>
      </c>
    </row>
    <row r="26637" spans="1:10">
      <c r="A26637" t="s">
        <v>26574</v>
      </c>
      <c r="B26637" t="s">
        <v>82274</v>
      </c>
      <c r="C26637">
        <v>291034511</v>
      </c>
      <c r="D26637" t="s">
        <v>111341</v>
      </c>
      <c r="E26637" t="s">
        <v>114939</v>
      </c>
      <c r="F26637">
        <v>2</v>
      </c>
      <c r="G26637" t="s">
        <v>144111</v>
      </c>
      <c r="H26637" t="s">
        <v>199239</v>
      </c>
      <c r="J26637" t="s">
        <v>293860</v>
      </c>
    </row>
    <row r="26638" spans="1:10">
      <c r="A26638" t="s">
        <v>26575</v>
      </c>
      <c r="B26638" t="s">
        <v>82275</v>
      </c>
      <c r="C26638">
        <v>291418175</v>
      </c>
      <c r="D26638" t="s">
        <v>111341</v>
      </c>
      <c r="E26638" t="s">
        <v>114943</v>
      </c>
      <c r="F26638">
        <v>17</v>
      </c>
      <c r="G26638" t="s">
        <v>144112</v>
      </c>
      <c r="H26638" t="s">
        <v>199240</v>
      </c>
      <c r="I26638" t="s">
        <v>247264</v>
      </c>
      <c r="J26638" t="s">
        <v>293861</v>
      </c>
    </row>
    <row r="26639" spans="1:10">
      <c r="A26639" t="s">
        <v>26576</v>
      </c>
      <c r="B26639" t="s">
        <v>82276</v>
      </c>
      <c r="C26639">
        <v>291445874</v>
      </c>
      <c r="D26639" t="s">
        <v>111341</v>
      </c>
      <c r="E26639" t="s">
        <v>114939</v>
      </c>
      <c r="F26639">
        <v>10</v>
      </c>
      <c r="G26639" t="s">
        <v>144113</v>
      </c>
      <c r="H26639" t="s">
        <v>199241</v>
      </c>
      <c r="J26639" t="s">
        <v>293862</v>
      </c>
    </row>
    <row r="26640" spans="1:10">
      <c r="A26640" t="s">
        <v>26577</v>
      </c>
      <c r="B26640" t="s">
        <v>82277</v>
      </c>
      <c r="C26640">
        <v>291417915</v>
      </c>
      <c r="D26640" t="s">
        <v>111341</v>
      </c>
      <c r="E26640" t="s">
        <v>112754</v>
      </c>
      <c r="F26640">
        <v>76</v>
      </c>
      <c r="G26640" t="s">
        <v>144114</v>
      </c>
      <c r="H26640" t="s">
        <v>199242</v>
      </c>
      <c r="I26640" t="s">
        <v>247265</v>
      </c>
      <c r="J26640" t="s">
        <v>293863</v>
      </c>
    </row>
    <row r="26641" spans="1:10">
      <c r="A26641" t="s">
        <v>26578</v>
      </c>
      <c r="B26641" t="s">
        <v>82278</v>
      </c>
      <c r="C26641">
        <v>291420333</v>
      </c>
      <c r="D26641" t="s">
        <v>111341</v>
      </c>
      <c r="E26641" t="s">
        <v>114943</v>
      </c>
      <c r="F26641">
        <v>9</v>
      </c>
      <c r="G26641" t="s">
        <v>144115</v>
      </c>
      <c r="H26641" t="s">
        <v>199243</v>
      </c>
      <c r="J26641" t="s">
        <v>293864</v>
      </c>
    </row>
    <row r="26642" spans="1:10">
      <c r="A26642" t="s">
        <v>26579</v>
      </c>
      <c r="B26642" t="s">
        <v>82279</v>
      </c>
      <c r="C26642">
        <v>291430682</v>
      </c>
      <c r="D26642" t="s">
        <v>111341</v>
      </c>
      <c r="E26642" t="s">
        <v>114949</v>
      </c>
      <c r="F26642">
        <v>347</v>
      </c>
      <c r="G26642" t="s">
        <v>144116</v>
      </c>
      <c r="H26642" t="s">
        <v>199244</v>
      </c>
      <c r="J26642" t="s">
        <v>293865</v>
      </c>
    </row>
    <row r="26643" spans="1:10">
      <c r="A26643" t="s">
        <v>26580</v>
      </c>
      <c r="B26643" t="s">
        <v>82280</v>
      </c>
      <c r="C26643">
        <v>290486779</v>
      </c>
      <c r="D26643" t="s">
        <v>111341</v>
      </c>
      <c r="E26643" t="s">
        <v>112739</v>
      </c>
      <c r="F26643">
        <v>11</v>
      </c>
      <c r="G26643" t="s">
        <v>144117</v>
      </c>
      <c r="H26643" t="s">
        <v>199245</v>
      </c>
      <c r="I26643" t="s">
        <v>247266</v>
      </c>
      <c r="J26643" t="s">
        <v>293866</v>
      </c>
    </row>
    <row r="26644" spans="1:10">
      <c r="A26644" t="s">
        <v>26581</v>
      </c>
      <c r="B26644" t="s">
        <v>82281</v>
      </c>
      <c r="C26644">
        <v>290490338</v>
      </c>
      <c r="D26644" t="s">
        <v>111341</v>
      </c>
      <c r="E26644" t="s">
        <v>114944</v>
      </c>
      <c r="F26644">
        <v>17</v>
      </c>
      <c r="G26644" t="s">
        <v>144118</v>
      </c>
      <c r="H26644" t="s">
        <v>199246</v>
      </c>
      <c r="I26644" t="s">
        <v>247267</v>
      </c>
      <c r="J26644" t="s">
        <v>293867</v>
      </c>
    </row>
    <row r="26645" spans="1:10">
      <c r="A26645" t="s">
        <v>26582</v>
      </c>
      <c r="B26645" t="s">
        <v>82282</v>
      </c>
      <c r="C26645">
        <v>290484244</v>
      </c>
      <c r="D26645" t="s">
        <v>111341</v>
      </c>
      <c r="E26645" t="s">
        <v>114939</v>
      </c>
      <c r="F26645">
        <v>18</v>
      </c>
      <c r="G26645" t="s">
        <v>144119</v>
      </c>
      <c r="H26645" t="s">
        <v>199247</v>
      </c>
      <c r="I26645" t="s">
        <v>247268</v>
      </c>
      <c r="J26645" t="s">
        <v>293868</v>
      </c>
    </row>
    <row r="26646" spans="1:10">
      <c r="A26646" t="s">
        <v>26583</v>
      </c>
      <c r="B26646" t="s">
        <v>82283</v>
      </c>
      <c r="C26646">
        <v>290482106</v>
      </c>
      <c r="D26646" t="s">
        <v>111341</v>
      </c>
      <c r="E26646" t="s">
        <v>114938</v>
      </c>
      <c r="F26646">
        <v>3</v>
      </c>
      <c r="G26646" t="s">
        <v>144120</v>
      </c>
      <c r="H26646" t="s">
        <v>199248</v>
      </c>
      <c r="J26646" t="s">
        <v>293869</v>
      </c>
    </row>
    <row r="26647" spans="1:10">
      <c r="A26647" t="s">
        <v>26584</v>
      </c>
      <c r="B26647" t="s">
        <v>82284</v>
      </c>
      <c r="C26647">
        <v>290490699</v>
      </c>
      <c r="D26647" t="s">
        <v>111341</v>
      </c>
      <c r="E26647" t="s">
        <v>114950</v>
      </c>
      <c r="F26647">
        <v>222</v>
      </c>
      <c r="G26647" t="s">
        <v>144121</v>
      </c>
      <c r="H26647" t="s">
        <v>199249</v>
      </c>
      <c r="J26647" t="s">
        <v>293870</v>
      </c>
    </row>
    <row r="26648" spans="1:10">
      <c r="A26648" t="s">
        <v>26585</v>
      </c>
      <c r="B26648" t="s">
        <v>82285</v>
      </c>
      <c r="C26648">
        <v>291441999</v>
      </c>
      <c r="D26648" t="s">
        <v>111341</v>
      </c>
      <c r="E26648" t="s">
        <v>114949</v>
      </c>
      <c r="F26648">
        <v>30</v>
      </c>
      <c r="G26648" t="s">
        <v>144122</v>
      </c>
      <c r="H26648" t="s">
        <v>199250</v>
      </c>
      <c r="I26648" t="s">
        <v>247269</v>
      </c>
      <c r="J26648" t="s">
        <v>293871</v>
      </c>
    </row>
    <row r="26649" spans="1:10">
      <c r="A26649" t="s">
        <v>26586</v>
      </c>
      <c r="B26649" t="s">
        <v>82286</v>
      </c>
      <c r="C26649">
        <v>290488256</v>
      </c>
      <c r="D26649" t="s">
        <v>111341</v>
      </c>
      <c r="E26649" t="s">
        <v>114938</v>
      </c>
      <c r="F26649">
        <v>42</v>
      </c>
      <c r="G26649" t="s">
        <v>144123</v>
      </c>
      <c r="H26649" t="s">
        <v>199251</v>
      </c>
      <c r="I26649" t="s">
        <v>247270</v>
      </c>
      <c r="J26649" t="s">
        <v>293872</v>
      </c>
    </row>
    <row r="26650" spans="1:10">
      <c r="A26650" t="s">
        <v>6046</v>
      </c>
      <c r="B26650" t="s">
        <v>82287</v>
      </c>
      <c r="C26650">
        <v>290491555</v>
      </c>
      <c r="D26650" t="s">
        <v>111341</v>
      </c>
      <c r="E26650" t="s">
        <v>114939</v>
      </c>
      <c r="F26650">
        <v>2</v>
      </c>
      <c r="G26650" t="s">
        <v>144124</v>
      </c>
      <c r="H26650" t="s">
        <v>199252</v>
      </c>
      <c r="I26650" t="s">
        <v>247271</v>
      </c>
      <c r="J26650" t="s">
        <v>293873</v>
      </c>
    </row>
    <row r="26651" spans="1:10">
      <c r="A26651" t="s">
        <v>26587</v>
      </c>
      <c r="B26651" t="s">
        <v>82288</v>
      </c>
      <c r="C26651">
        <v>279336978</v>
      </c>
      <c r="D26651" t="s">
        <v>111341</v>
      </c>
      <c r="E26651" t="s">
        <v>114938</v>
      </c>
      <c r="F26651">
        <v>3</v>
      </c>
      <c r="G26651" t="s">
        <v>144125</v>
      </c>
      <c r="H26651" t="s">
        <v>199253</v>
      </c>
      <c r="J26651" t="s">
        <v>293874</v>
      </c>
    </row>
    <row r="26652" spans="1:10">
      <c r="A26652" t="s">
        <v>26588</v>
      </c>
      <c r="B26652" t="s">
        <v>82289</v>
      </c>
      <c r="C26652">
        <v>291426871</v>
      </c>
      <c r="D26652" t="s">
        <v>111341</v>
      </c>
      <c r="E26652" t="s">
        <v>112774</v>
      </c>
      <c r="F26652">
        <v>7</v>
      </c>
      <c r="G26652" t="s">
        <v>144126</v>
      </c>
      <c r="H26652" t="s">
        <v>199254</v>
      </c>
      <c r="I26652" t="s">
        <v>247272</v>
      </c>
      <c r="J26652" t="s">
        <v>293875</v>
      </c>
    </row>
    <row r="26653" spans="1:10">
      <c r="A26653" t="s">
        <v>26589</v>
      </c>
      <c r="B26653" t="s">
        <v>82290</v>
      </c>
      <c r="C26653">
        <v>284129911</v>
      </c>
      <c r="D26653" t="s">
        <v>111341</v>
      </c>
      <c r="E26653" t="s">
        <v>114943</v>
      </c>
      <c r="F26653">
        <v>4</v>
      </c>
      <c r="G26653" t="s">
        <v>144127</v>
      </c>
      <c r="H26653" t="s">
        <v>199255</v>
      </c>
      <c r="I26653" t="s">
        <v>247273</v>
      </c>
      <c r="J26653" t="s">
        <v>293876</v>
      </c>
    </row>
    <row r="26654" spans="1:10">
      <c r="A26654" t="s">
        <v>26590</v>
      </c>
      <c r="B26654" t="s">
        <v>82291</v>
      </c>
      <c r="C26654">
        <v>291418409</v>
      </c>
      <c r="D26654" t="s">
        <v>111341</v>
      </c>
      <c r="E26654" t="s">
        <v>114946</v>
      </c>
      <c r="F26654">
        <v>2</v>
      </c>
      <c r="G26654" t="s">
        <v>144128</v>
      </c>
      <c r="H26654" t="s">
        <v>199256</v>
      </c>
      <c r="I26654" t="s">
        <v>247274</v>
      </c>
      <c r="J26654" t="s">
        <v>293877</v>
      </c>
    </row>
    <row r="26655" spans="1:10">
      <c r="A26655" t="s">
        <v>26591</v>
      </c>
      <c r="B26655" t="s">
        <v>82292</v>
      </c>
      <c r="C26655">
        <v>290486977</v>
      </c>
      <c r="D26655" t="s">
        <v>111341</v>
      </c>
      <c r="E26655" t="s">
        <v>112763</v>
      </c>
      <c r="F26655">
        <v>1</v>
      </c>
      <c r="G26655" t="s">
        <v>144129</v>
      </c>
      <c r="H26655" t="s">
        <v>199257</v>
      </c>
      <c r="I26655" t="s">
        <v>247275</v>
      </c>
      <c r="J26655" t="s">
        <v>293878</v>
      </c>
    </row>
    <row r="26656" spans="1:10">
      <c r="A26656" t="s">
        <v>26592</v>
      </c>
      <c r="B26656" t="s">
        <v>82293</v>
      </c>
      <c r="C26656">
        <v>290522219</v>
      </c>
      <c r="D26656" t="s">
        <v>111341</v>
      </c>
      <c r="E26656" t="s">
        <v>114939</v>
      </c>
      <c r="F26656">
        <v>2</v>
      </c>
      <c r="G26656" t="s">
        <v>144130</v>
      </c>
      <c r="H26656" t="s">
        <v>199258</v>
      </c>
      <c r="I26656" t="s">
        <v>247276</v>
      </c>
      <c r="J26656" t="s">
        <v>293879</v>
      </c>
    </row>
    <row r="26657" spans="1:10">
      <c r="A26657" t="s">
        <v>26593</v>
      </c>
      <c r="B26657" t="s">
        <v>82294</v>
      </c>
      <c r="C26657">
        <v>291440311</v>
      </c>
      <c r="D26657" t="s">
        <v>111341</v>
      </c>
      <c r="E26657" t="s">
        <v>114944</v>
      </c>
      <c r="F26657">
        <v>89</v>
      </c>
      <c r="G26657" t="s">
        <v>144131</v>
      </c>
      <c r="H26657" t="s">
        <v>199259</v>
      </c>
      <c r="J26657" t="s">
        <v>293880</v>
      </c>
    </row>
    <row r="26658" spans="1:10">
      <c r="A26658" t="s">
        <v>26594</v>
      </c>
      <c r="B26658" t="s">
        <v>82295</v>
      </c>
      <c r="C26658">
        <v>290491111</v>
      </c>
      <c r="D26658" t="s">
        <v>111341</v>
      </c>
      <c r="E26658" t="s">
        <v>114950</v>
      </c>
      <c r="F26658">
        <v>22</v>
      </c>
      <c r="G26658" t="s">
        <v>144132</v>
      </c>
      <c r="H26658" t="s">
        <v>199260</v>
      </c>
      <c r="I26658" t="s">
        <v>247277</v>
      </c>
      <c r="J26658" t="s">
        <v>293881</v>
      </c>
    </row>
    <row r="26659" spans="1:10">
      <c r="A26659" t="s">
        <v>26595</v>
      </c>
      <c r="B26659" t="s">
        <v>82296</v>
      </c>
      <c r="C26659">
        <v>290524743</v>
      </c>
      <c r="D26659" t="s">
        <v>111341</v>
      </c>
      <c r="E26659" t="s">
        <v>114943</v>
      </c>
      <c r="F26659">
        <v>15</v>
      </c>
      <c r="G26659" t="s">
        <v>144133</v>
      </c>
      <c r="H26659" t="s">
        <v>199261</v>
      </c>
      <c r="J26659" t="s">
        <v>293882</v>
      </c>
    </row>
    <row r="26660" spans="1:10">
      <c r="A26660" t="s">
        <v>26596</v>
      </c>
      <c r="B26660" t="s">
        <v>82297</v>
      </c>
      <c r="C26660">
        <v>291441285</v>
      </c>
      <c r="D26660" t="s">
        <v>111341</v>
      </c>
      <c r="E26660" t="s">
        <v>112754</v>
      </c>
      <c r="F26660">
        <v>77</v>
      </c>
      <c r="G26660" t="s">
        <v>144134</v>
      </c>
      <c r="H26660" t="s">
        <v>199262</v>
      </c>
      <c r="I26660" t="s">
        <v>247278</v>
      </c>
      <c r="J26660" t="s">
        <v>293883</v>
      </c>
    </row>
    <row r="26661" spans="1:10">
      <c r="A26661" t="s">
        <v>26597</v>
      </c>
      <c r="B26661" t="s">
        <v>82298</v>
      </c>
      <c r="C26661">
        <v>290488804</v>
      </c>
      <c r="D26661" t="s">
        <v>111341</v>
      </c>
      <c r="E26661" t="s">
        <v>114941</v>
      </c>
      <c r="F26661">
        <v>4</v>
      </c>
      <c r="G26661" t="s">
        <v>144135</v>
      </c>
      <c r="H26661" t="s">
        <v>199263</v>
      </c>
      <c r="I26661" t="s">
        <v>247279</v>
      </c>
      <c r="J26661" t="s">
        <v>293884</v>
      </c>
    </row>
    <row r="26662" spans="1:10">
      <c r="A26662" t="s">
        <v>26598</v>
      </c>
      <c r="B26662" t="s">
        <v>82299</v>
      </c>
      <c r="C26662">
        <v>290520557</v>
      </c>
      <c r="D26662" t="s">
        <v>111341</v>
      </c>
      <c r="E26662" t="s">
        <v>112739</v>
      </c>
      <c r="F26662">
        <v>106</v>
      </c>
      <c r="G26662" t="s">
        <v>144136</v>
      </c>
      <c r="H26662" t="s">
        <v>199264</v>
      </c>
      <c r="I26662" t="s">
        <v>247280</v>
      </c>
      <c r="J26662" t="s">
        <v>293885</v>
      </c>
    </row>
    <row r="26663" spans="1:10">
      <c r="A26663" t="s">
        <v>26599</v>
      </c>
      <c r="B26663" t="s">
        <v>82300</v>
      </c>
      <c r="C26663">
        <v>291428322</v>
      </c>
      <c r="D26663" t="s">
        <v>111341</v>
      </c>
      <c r="E26663" t="s">
        <v>112739</v>
      </c>
      <c r="F26663">
        <v>2</v>
      </c>
      <c r="G26663" t="s">
        <v>144137</v>
      </c>
      <c r="H26663" t="s">
        <v>199265</v>
      </c>
      <c r="J26663" t="s">
        <v>293886</v>
      </c>
    </row>
    <row r="26664" spans="1:10">
      <c r="A26664" t="s">
        <v>26600</v>
      </c>
      <c r="B26664" t="s">
        <v>82301</v>
      </c>
      <c r="C26664">
        <v>291433143</v>
      </c>
      <c r="D26664" t="s">
        <v>111341</v>
      </c>
      <c r="E26664" t="s">
        <v>112739</v>
      </c>
      <c r="F26664">
        <v>5</v>
      </c>
      <c r="G26664" t="s">
        <v>144138</v>
      </c>
      <c r="H26664" t="s">
        <v>199266</v>
      </c>
      <c r="J26664" t="s">
        <v>293887</v>
      </c>
    </row>
    <row r="26665" spans="1:10">
      <c r="A26665" t="s">
        <v>26601</v>
      </c>
      <c r="B26665" t="s">
        <v>82302</v>
      </c>
      <c r="C26665">
        <v>291416971</v>
      </c>
      <c r="D26665" t="s">
        <v>111341</v>
      </c>
      <c r="E26665" t="s">
        <v>114941</v>
      </c>
      <c r="F26665">
        <v>11</v>
      </c>
      <c r="G26665" t="s">
        <v>144139</v>
      </c>
      <c r="H26665" t="s">
        <v>199267</v>
      </c>
      <c r="I26665" t="s">
        <v>247281</v>
      </c>
      <c r="J26665" t="s">
        <v>293888</v>
      </c>
    </row>
    <row r="26666" spans="1:10">
      <c r="A26666" t="s">
        <v>26602</v>
      </c>
      <c r="B26666" t="s">
        <v>82303</v>
      </c>
      <c r="C26666">
        <v>290486916</v>
      </c>
      <c r="D26666" t="s">
        <v>111341</v>
      </c>
      <c r="E26666" t="s">
        <v>114939</v>
      </c>
      <c r="F26666">
        <v>122</v>
      </c>
      <c r="G26666" t="s">
        <v>144140</v>
      </c>
      <c r="H26666" t="s">
        <v>199268</v>
      </c>
      <c r="I26666" t="s">
        <v>247282</v>
      </c>
      <c r="J26666" t="s">
        <v>293889</v>
      </c>
    </row>
    <row r="26667" spans="1:10">
      <c r="A26667" t="s">
        <v>26603</v>
      </c>
      <c r="B26667" t="s">
        <v>82304</v>
      </c>
      <c r="C26667">
        <v>290490834</v>
      </c>
      <c r="D26667" t="s">
        <v>111341</v>
      </c>
      <c r="E26667" t="s">
        <v>112754</v>
      </c>
      <c r="F26667">
        <v>2</v>
      </c>
      <c r="G26667" t="s">
        <v>144141</v>
      </c>
      <c r="H26667" t="s">
        <v>199269</v>
      </c>
      <c r="I26667" t="s">
        <v>247283</v>
      </c>
      <c r="J26667" t="s">
        <v>293890</v>
      </c>
    </row>
    <row r="26668" spans="1:10">
      <c r="A26668" t="s">
        <v>26604</v>
      </c>
      <c r="B26668" t="s">
        <v>82305</v>
      </c>
      <c r="C26668">
        <v>291421816</v>
      </c>
      <c r="D26668" t="s">
        <v>111341</v>
      </c>
      <c r="E26668" t="s">
        <v>114939</v>
      </c>
      <c r="F26668">
        <v>27</v>
      </c>
      <c r="G26668" t="s">
        <v>144142</v>
      </c>
      <c r="H26668" t="s">
        <v>199270</v>
      </c>
      <c r="I26668" t="s">
        <v>247284</v>
      </c>
      <c r="J26668" t="s">
        <v>293891</v>
      </c>
    </row>
    <row r="26669" spans="1:10">
      <c r="A26669" t="s">
        <v>26605</v>
      </c>
      <c r="B26669" t="s">
        <v>82306</v>
      </c>
      <c r="C26669">
        <v>291034928</v>
      </c>
      <c r="D26669" t="s">
        <v>111341</v>
      </c>
      <c r="E26669" t="s">
        <v>114939</v>
      </c>
      <c r="F26669">
        <v>43</v>
      </c>
      <c r="G26669" t="s">
        <v>144143</v>
      </c>
      <c r="H26669" t="s">
        <v>199271</v>
      </c>
      <c r="I26669" t="s">
        <v>247285</v>
      </c>
      <c r="J26669" t="s">
        <v>293892</v>
      </c>
    </row>
    <row r="26670" spans="1:10">
      <c r="A26670" t="s">
        <v>26606</v>
      </c>
      <c r="B26670" t="s">
        <v>82307</v>
      </c>
      <c r="C26670">
        <v>291438199</v>
      </c>
      <c r="D26670" t="s">
        <v>111341</v>
      </c>
      <c r="E26670" t="s">
        <v>114940</v>
      </c>
      <c r="F26670">
        <v>315</v>
      </c>
      <c r="G26670" t="s">
        <v>144144</v>
      </c>
      <c r="H26670" t="s">
        <v>199272</v>
      </c>
      <c r="I26670" t="s">
        <v>247286</v>
      </c>
      <c r="J26670" t="s">
        <v>293893</v>
      </c>
    </row>
    <row r="26671" spans="1:10">
      <c r="A26671" t="s">
        <v>26607</v>
      </c>
      <c r="B26671" t="s">
        <v>82308</v>
      </c>
      <c r="C26671">
        <v>290482180</v>
      </c>
      <c r="D26671" t="s">
        <v>111341</v>
      </c>
      <c r="E26671" t="s">
        <v>114938</v>
      </c>
      <c r="F26671">
        <v>12</v>
      </c>
      <c r="G26671" t="s">
        <v>144145</v>
      </c>
      <c r="H26671" t="s">
        <v>199273</v>
      </c>
      <c r="J26671" t="s">
        <v>293894</v>
      </c>
    </row>
    <row r="26672" spans="1:10">
      <c r="A26672" t="s">
        <v>26608</v>
      </c>
      <c r="B26672" t="s">
        <v>82309</v>
      </c>
      <c r="C26672">
        <v>290491542</v>
      </c>
      <c r="D26672" t="s">
        <v>111341</v>
      </c>
      <c r="E26672" t="s">
        <v>114940</v>
      </c>
      <c r="F26672">
        <v>1</v>
      </c>
      <c r="G26672" t="s">
        <v>144146</v>
      </c>
      <c r="H26672" t="s">
        <v>199274</v>
      </c>
      <c r="J26672" t="s">
        <v>293895</v>
      </c>
    </row>
    <row r="26673" spans="1:10">
      <c r="A26673" t="s">
        <v>26609</v>
      </c>
      <c r="B26673" t="s">
        <v>82310</v>
      </c>
      <c r="C26673">
        <v>291421020</v>
      </c>
      <c r="D26673" t="s">
        <v>111341</v>
      </c>
      <c r="E26673" t="s">
        <v>114938</v>
      </c>
      <c r="F26673">
        <v>10</v>
      </c>
      <c r="G26673" t="s">
        <v>144147</v>
      </c>
      <c r="H26673" t="s">
        <v>199275</v>
      </c>
      <c r="I26673" t="s">
        <v>247287</v>
      </c>
      <c r="J26673" t="s">
        <v>293896</v>
      </c>
    </row>
    <row r="26674" spans="1:10">
      <c r="A26674" t="s">
        <v>26610</v>
      </c>
      <c r="B26674" t="s">
        <v>82311</v>
      </c>
      <c r="C26674">
        <v>290829181</v>
      </c>
      <c r="D26674" t="s">
        <v>111341</v>
      </c>
      <c r="E26674" t="s">
        <v>114939</v>
      </c>
      <c r="F26674">
        <v>3</v>
      </c>
      <c r="G26674" t="s">
        <v>144148</v>
      </c>
      <c r="H26674" t="s">
        <v>199276</v>
      </c>
      <c r="J26674" t="s">
        <v>293897</v>
      </c>
    </row>
    <row r="26675" spans="1:10">
      <c r="A26675" t="s">
        <v>26611</v>
      </c>
      <c r="B26675" t="s">
        <v>82312</v>
      </c>
      <c r="C26675">
        <v>291034507</v>
      </c>
      <c r="D26675" t="s">
        <v>111341</v>
      </c>
      <c r="E26675" t="s">
        <v>114939</v>
      </c>
      <c r="F26675">
        <v>10</v>
      </c>
      <c r="G26675" t="s">
        <v>144149</v>
      </c>
      <c r="H26675" t="s">
        <v>199277</v>
      </c>
      <c r="I26675" t="s">
        <v>247288</v>
      </c>
      <c r="J26675" t="s">
        <v>293898</v>
      </c>
    </row>
    <row r="26676" spans="1:10">
      <c r="A26676" t="s">
        <v>26612</v>
      </c>
      <c r="B26676" t="s">
        <v>82313</v>
      </c>
      <c r="C26676">
        <v>291034625</v>
      </c>
      <c r="D26676" t="s">
        <v>111341</v>
      </c>
      <c r="E26676" t="s">
        <v>114939</v>
      </c>
      <c r="F26676">
        <v>84</v>
      </c>
      <c r="G26676" t="s">
        <v>144150</v>
      </c>
      <c r="H26676" t="s">
        <v>199278</v>
      </c>
      <c r="J26676" t="s">
        <v>293899</v>
      </c>
    </row>
    <row r="26677" spans="1:10">
      <c r="A26677" t="s">
        <v>26613</v>
      </c>
      <c r="B26677" t="s">
        <v>82314</v>
      </c>
      <c r="C26677">
        <v>291439005</v>
      </c>
      <c r="D26677" t="s">
        <v>111341</v>
      </c>
      <c r="E26677" t="s">
        <v>114938</v>
      </c>
      <c r="F26677">
        <v>40</v>
      </c>
      <c r="G26677" t="s">
        <v>144151</v>
      </c>
      <c r="H26677" t="s">
        <v>199279</v>
      </c>
      <c r="J26677" t="s">
        <v>293900</v>
      </c>
    </row>
    <row r="26678" spans="1:10">
      <c r="A26678" t="s">
        <v>26614</v>
      </c>
      <c r="B26678" t="s">
        <v>82315</v>
      </c>
      <c r="C26678">
        <v>290486342</v>
      </c>
      <c r="D26678" t="s">
        <v>111341</v>
      </c>
      <c r="E26678" t="s">
        <v>112739</v>
      </c>
      <c r="F26678">
        <v>10</v>
      </c>
      <c r="G26678" t="s">
        <v>144152</v>
      </c>
      <c r="H26678" t="s">
        <v>199280</v>
      </c>
      <c r="I26678" t="s">
        <v>247289</v>
      </c>
      <c r="J26678" t="s">
        <v>293901</v>
      </c>
    </row>
    <row r="26679" spans="1:10">
      <c r="A26679" t="s">
        <v>26615</v>
      </c>
      <c r="B26679" t="s">
        <v>82316</v>
      </c>
      <c r="C26679">
        <v>291438197</v>
      </c>
      <c r="D26679" t="s">
        <v>111341</v>
      </c>
      <c r="E26679" t="s">
        <v>112739</v>
      </c>
      <c r="F26679">
        <v>110</v>
      </c>
      <c r="G26679" t="s">
        <v>144153</v>
      </c>
      <c r="H26679" t="s">
        <v>199281</v>
      </c>
      <c r="I26679" t="s">
        <v>247290</v>
      </c>
      <c r="J26679" t="s">
        <v>293902</v>
      </c>
    </row>
    <row r="26680" spans="1:10">
      <c r="A26680" t="s">
        <v>26616</v>
      </c>
      <c r="B26680" t="s">
        <v>82317</v>
      </c>
      <c r="C26680">
        <v>291430186</v>
      </c>
      <c r="D26680" t="s">
        <v>111341</v>
      </c>
      <c r="E26680" t="s">
        <v>114940</v>
      </c>
      <c r="F26680">
        <v>14</v>
      </c>
      <c r="G26680" t="s">
        <v>144154</v>
      </c>
      <c r="H26680" t="s">
        <v>199282</v>
      </c>
      <c r="J26680" t="s">
        <v>293903</v>
      </c>
    </row>
    <row r="26681" spans="1:10">
      <c r="A26681" t="s">
        <v>26617</v>
      </c>
      <c r="B26681" t="s">
        <v>82318</v>
      </c>
      <c r="C26681">
        <v>291414948</v>
      </c>
      <c r="D26681" t="s">
        <v>111341</v>
      </c>
      <c r="E26681" t="s">
        <v>114941</v>
      </c>
      <c r="F26681">
        <v>2</v>
      </c>
      <c r="G26681" t="s">
        <v>144155</v>
      </c>
      <c r="H26681" t="s">
        <v>199283</v>
      </c>
      <c r="J26681" t="s">
        <v>293904</v>
      </c>
    </row>
    <row r="26682" spans="1:10">
      <c r="A26682" t="s">
        <v>26618</v>
      </c>
      <c r="B26682" t="s">
        <v>82319</v>
      </c>
      <c r="C26682">
        <v>265074537</v>
      </c>
      <c r="D26682" t="s">
        <v>111341</v>
      </c>
      <c r="E26682" t="s">
        <v>114938</v>
      </c>
      <c r="F26682">
        <v>14</v>
      </c>
      <c r="G26682" t="s">
        <v>144156</v>
      </c>
      <c r="I26682" t="s">
        <v>247291</v>
      </c>
      <c r="J26682" t="s">
        <v>293905</v>
      </c>
    </row>
    <row r="26683" spans="1:10">
      <c r="A26683" t="s">
        <v>26619</v>
      </c>
      <c r="B26683" t="s">
        <v>82320</v>
      </c>
      <c r="C26683">
        <v>291434300</v>
      </c>
      <c r="D26683" t="s">
        <v>111341</v>
      </c>
      <c r="E26683" t="s">
        <v>114950</v>
      </c>
      <c r="F26683">
        <v>66</v>
      </c>
      <c r="G26683" t="s">
        <v>144157</v>
      </c>
      <c r="H26683" t="s">
        <v>199284</v>
      </c>
      <c r="I26683" t="s">
        <v>247292</v>
      </c>
      <c r="J26683" t="s">
        <v>293906</v>
      </c>
    </row>
    <row r="26684" spans="1:10">
      <c r="A26684" t="s">
        <v>26620</v>
      </c>
      <c r="B26684" t="s">
        <v>82321</v>
      </c>
      <c r="C26684">
        <v>290488986</v>
      </c>
      <c r="D26684" t="s">
        <v>111341</v>
      </c>
      <c r="E26684" t="s">
        <v>114950</v>
      </c>
      <c r="F26684">
        <v>8</v>
      </c>
      <c r="G26684" t="s">
        <v>144158</v>
      </c>
      <c r="H26684" t="s">
        <v>199285</v>
      </c>
      <c r="J26684" t="s">
        <v>293907</v>
      </c>
    </row>
    <row r="26685" spans="1:10">
      <c r="A26685" t="s">
        <v>26621</v>
      </c>
      <c r="B26685" t="s">
        <v>82322</v>
      </c>
      <c r="C26685">
        <v>291416094</v>
      </c>
      <c r="D26685" t="s">
        <v>111341</v>
      </c>
      <c r="E26685" t="s">
        <v>114949</v>
      </c>
      <c r="F26685">
        <v>53</v>
      </c>
      <c r="G26685" t="s">
        <v>144159</v>
      </c>
      <c r="H26685" t="s">
        <v>199286</v>
      </c>
      <c r="I26685" t="s">
        <v>247293</v>
      </c>
      <c r="J26685" t="s">
        <v>293908</v>
      </c>
    </row>
    <row r="26686" spans="1:10">
      <c r="A26686" t="s">
        <v>26622</v>
      </c>
      <c r="B26686" t="s">
        <v>82323</v>
      </c>
      <c r="C26686">
        <v>290524680</v>
      </c>
      <c r="D26686" t="s">
        <v>111341</v>
      </c>
      <c r="E26686" t="s">
        <v>112739</v>
      </c>
      <c r="F26686">
        <v>1</v>
      </c>
      <c r="G26686" t="s">
        <v>144160</v>
      </c>
      <c r="H26686" t="s">
        <v>199287</v>
      </c>
      <c r="J26686" t="s">
        <v>293909</v>
      </c>
    </row>
    <row r="26687" spans="1:10">
      <c r="A26687" t="s">
        <v>26623</v>
      </c>
      <c r="B26687" t="s">
        <v>82324</v>
      </c>
      <c r="C26687">
        <v>291418480</v>
      </c>
      <c r="D26687" t="s">
        <v>111341</v>
      </c>
      <c r="E26687" t="s">
        <v>114939</v>
      </c>
      <c r="F26687">
        <v>1</v>
      </c>
      <c r="G26687" t="s">
        <v>144161</v>
      </c>
      <c r="H26687" t="s">
        <v>199288</v>
      </c>
      <c r="J26687" t="s">
        <v>293910</v>
      </c>
    </row>
    <row r="26688" spans="1:10">
      <c r="A26688" t="s">
        <v>26624</v>
      </c>
      <c r="B26688" t="s">
        <v>82325</v>
      </c>
      <c r="C26688">
        <v>285147517</v>
      </c>
      <c r="D26688" t="s">
        <v>111341</v>
      </c>
      <c r="E26688" t="s">
        <v>114938</v>
      </c>
      <c r="F26688">
        <v>25</v>
      </c>
      <c r="G26688" t="s">
        <v>144162</v>
      </c>
      <c r="H26688" t="s">
        <v>199289</v>
      </c>
      <c r="I26688" t="s">
        <v>247294</v>
      </c>
      <c r="J26688" t="s">
        <v>293911</v>
      </c>
    </row>
    <row r="26689" spans="1:10">
      <c r="A26689" t="s">
        <v>26625</v>
      </c>
      <c r="B26689" t="s">
        <v>82326</v>
      </c>
      <c r="C26689">
        <v>290487195</v>
      </c>
      <c r="D26689" t="s">
        <v>111341</v>
      </c>
      <c r="E26689" t="s">
        <v>112739</v>
      </c>
      <c r="F26689">
        <v>6</v>
      </c>
      <c r="G26689" t="s">
        <v>144163</v>
      </c>
      <c r="H26689" t="s">
        <v>199290</v>
      </c>
      <c r="I26689" t="s">
        <v>247295</v>
      </c>
      <c r="J26689" t="s">
        <v>293912</v>
      </c>
    </row>
    <row r="26690" spans="1:10">
      <c r="A26690" t="s">
        <v>26626</v>
      </c>
      <c r="B26690" t="s">
        <v>82327</v>
      </c>
      <c r="C26690">
        <v>290524362</v>
      </c>
      <c r="D26690" t="s">
        <v>111341</v>
      </c>
      <c r="E26690" t="s">
        <v>114938</v>
      </c>
      <c r="F26690">
        <v>7</v>
      </c>
      <c r="G26690" t="s">
        <v>144164</v>
      </c>
      <c r="H26690" t="s">
        <v>199291</v>
      </c>
      <c r="I26690" t="s">
        <v>247296</v>
      </c>
      <c r="J26690" t="s">
        <v>293913</v>
      </c>
    </row>
    <row r="26691" spans="1:10">
      <c r="A26691" t="s">
        <v>26627</v>
      </c>
      <c r="B26691" t="s">
        <v>82328</v>
      </c>
      <c r="C26691">
        <v>291425890</v>
      </c>
      <c r="D26691" t="s">
        <v>111341</v>
      </c>
      <c r="E26691" t="s">
        <v>114939</v>
      </c>
      <c r="F26691">
        <v>3</v>
      </c>
      <c r="G26691" t="s">
        <v>144165</v>
      </c>
      <c r="H26691" t="s">
        <v>199292</v>
      </c>
      <c r="J26691" t="s">
        <v>293914</v>
      </c>
    </row>
    <row r="26692" spans="1:10">
      <c r="A26692" t="s">
        <v>26628</v>
      </c>
      <c r="B26692" t="s">
        <v>82329</v>
      </c>
      <c r="C26692">
        <v>291441128</v>
      </c>
      <c r="D26692" t="s">
        <v>111341</v>
      </c>
      <c r="E26692" t="s">
        <v>112739</v>
      </c>
      <c r="F26692">
        <v>59</v>
      </c>
      <c r="G26692" t="s">
        <v>144166</v>
      </c>
      <c r="H26692" t="s">
        <v>199293</v>
      </c>
      <c r="I26692" t="s">
        <v>247297</v>
      </c>
      <c r="J26692" t="s">
        <v>293915</v>
      </c>
    </row>
    <row r="26693" spans="1:10">
      <c r="A26693" t="s">
        <v>26629</v>
      </c>
      <c r="B26693" t="s">
        <v>82330</v>
      </c>
      <c r="C26693">
        <v>290489008</v>
      </c>
      <c r="D26693" t="s">
        <v>111341</v>
      </c>
      <c r="E26693" t="s">
        <v>112739</v>
      </c>
      <c r="F26693">
        <v>13</v>
      </c>
      <c r="G26693" t="s">
        <v>144167</v>
      </c>
      <c r="H26693" t="s">
        <v>199294</v>
      </c>
      <c r="I26693" t="s">
        <v>247298</v>
      </c>
      <c r="J26693" t="s">
        <v>293916</v>
      </c>
    </row>
    <row r="26694" spans="1:10">
      <c r="A26694" t="s">
        <v>26630</v>
      </c>
      <c r="B26694" t="s">
        <v>82331</v>
      </c>
      <c r="C26694">
        <v>291426061</v>
      </c>
      <c r="D26694" t="s">
        <v>111341</v>
      </c>
      <c r="E26694" t="s">
        <v>114940</v>
      </c>
      <c r="F26694">
        <v>109</v>
      </c>
      <c r="G26694" t="s">
        <v>144168</v>
      </c>
      <c r="H26694" t="s">
        <v>199295</v>
      </c>
      <c r="J26694" t="s">
        <v>293917</v>
      </c>
    </row>
    <row r="26695" spans="1:10">
      <c r="A26695" t="s">
        <v>26631</v>
      </c>
      <c r="B26695" t="s">
        <v>82332</v>
      </c>
      <c r="C26695">
        <v>291444557</v>
      </c>
      <c r="D26695" t="s">
        <v>111341</v>
      </c>
      <c r="E26695" t="s">
        <v>114941</v>
      </c>
      <c r="F26695">
        <v>3</v>
      </c>
      <c r="G26695" t="s">
        <v>144169</v>
      </c>
      <c r="H26695" t="s">
        <v>199296</v>
      </c>
      <c r="I26695" t="s">
        <v>247299</v>
      </c>
      <c r="J26695" t="s">
        <v>293918</v>
      </c>
    </row>
    <row r="26696" spans="1:10">
      <c r="A26696" t="s">
        <v>26632</v>
      </c>
      <c r="B26696" t="s">
        <v>82333</v>
      </c>
      <c r="C26696">
        <v>290485396</v>
      </c>
      <c r="D26696" t="s">
        <v>111341</v>
      </c>
      <c r="E26696" t="s">
        <v>114939</v>
      </c>
      <c r="F26696">
        <v>21</v>
      </c>
      <c r="G26696" t="s">
        <v>144170</v>
      </c>
      <c r="H26696" t="s">
        <v>199297</v>
      </c>
      <c r="J26696" t="s">
        <v>293919</v>
      </c>
    </row>
    <row r="26697" spans="1:10">
      <c r="A26697" t="s">
        <v>26633</v>
      </c>
      <c r="B26697" t="s">
        <v>82334</v>
      </c>
      <c r="C26697">
        <v>291419599</v>
      </c>
      <c r="D26697" t="s">
        <v>111341</v>
      </c>
      <c r="E26697" t="s">
        <v>114950</v>
      </c>
      <c r="F26697">
        <v>32</v>
      </c>
      <c r="G26697" t="s">
        <v>144171</v>
      </c>
      <c r="H26697" t="s">
        <v>199298</v>
      </c>
      <c r="J26697" t="s">
        <v>293920</v>
      </c>
    </row>
    <row r="26698" spans="1:10">
      <c r="A26698" t="s">
        <v>26634</v>
      </c>
      <c r="B26698" t="s">
        <v>82335</v>
      </c>
      <c r="C26698">
        <v>291431079</v>
      </c>
      <c r="D26698" t="s">
        <v>111341</v>
      </c>
      <c r="E26698" t="s">
        <v>114938</v>
      </c>
      <c r="F26698">
        <v>9</v>
      </c>
      <c r="G26698" t="s">
        <v>144172</v>
      </c>
      <c r="H26698" t="s">
        <v>199299</v>
      </c>
      <c r="I26698" t="s">
        <v>247300</v>
      </c>
      <c r="J26698" t="s">
        <v>293921</v>
      </c>
    </row>
    <row r="26699" spans="1:10">
      <c r="A26699" t="s">
        <v>26635</v>
      </c>
      <c r="B26699" t="s">
        <v>82336</v>
      </c>
      <c r="C26699">
        <v>291439596</v>
      </c>
      <c r="D26699" t="s">
        <v>111341</v>
      </c>
      <c r="E26699" t="s">
        <v>114939</v>
      </c>
      <c r="F26699">
        <v>9</v>
      </c>
      <c r="G26699" t="s">
        <v>144173</v>
      </c>
      <c r="H26699" t="s">
        <v>199300</v>
      </c>
      <c r="I26699" t="s">
        <v>247301</v>
      </c>
      <c r="J26699" t="s">
        <v>293922</v>
      </c>
    </row>
    <row r="26700" spans="1:10">
      <c r="A26700" t="s">
        <v>26636</v>
      </c>
      <c r="B26700" t="s">
        <v>82337</v>
      </c>
      <c r="C26700">
        <v>291427024</v>
      </c>
      <c r="D26700" t="s">
        <v>111341</v>
      </c>
      <c r="E26700" t="s">
        <v>112739</v>
      </c>
      <c r="F26700">
        <v>104</v>
      </c>
      <c r="G26700" t="s">
        <v>144174</v>
      </c>
      <c r="H26700" t="s">
        <v>199301</v>
      </c>
      <c r="J26700" t="s">
        <v>293923</v>
      </c>
    </row>
    <row r="26701" spans="1:10">
      <c r="A26701" t="s">
        <v>26637</v>
      </c>
      <c r="B26701" t="s">
        <v>82338</v>
      </c>
      <c r="C26701">
        <v>291417761</v>
      </c>
      <c r="D26701" t="s">
        <v>111341</v>
      </c>
      <c r="E26701" t="s">
        <v>114938</v>
      </c>
      <c r="F26701">
        <v>7</v>
      </c>
      <c r="G26701" t="s">
        <v>144175</v>
      </c>
      <c r="H26701" t="s">
        <v>199302</v>
      </c>
      <c r="I26701" t="s">
        <v>247302</v>
      </c>
      <c r="J26701" t="s">
        <v>293924</v>
      </c>
    </row>
    <row r="26702" spans="1:10">
      <c r="A26702" t="s">
        <v>26638</v>
      </c>
      <c r="B26702" t="s">
        <v>82339</v>
      </c>
      <c r="C26702">
        <v>291443634</v>
      </c>
      <c r="D26702" t="s">
        <v>111341</v>
      </c>
      <c r="E26702" t="s">
        <v>112739</v>
      </c>
      <c r="F26702">
        <v>5</v>
      </c>
      <c r="G26702" t="s">
        <v>144176</v>
      </c>
      <c r="H26702" t="s">
        <v>199303</v>
      </c>
      <c r="I26702" t="s">
        <v>247303</v>
      </c>
      <c r="J26702" t="s">
        <v>293925</v>
      </c>
    </row>
    <row r="26703" spans="1:10">
      <c r="A26703" t="s">
        <v>26639</v>
      </c>
      <c r="B26703" t="s">
        <v>82340</v>
      </c>
      <c r="C26703">
        <v>290521349</v>
      </c>
      <c r="D26703" t="s">
        <v>111341</v>
      </c>
      <c r="E26703" t="s">
        <v>114943</v>
      </c>
      <c r="F26703">
        <v>8</v>
      </c>
      <c r="G26703" t="s">
        <v>144177</v>
      </c>
      <c r="H26703" t="s">
        <v>199304</v>
      </c>
      <c r="I26703" t="s">
        <v>247304</v>
      </c>
      <c r="J26703" t="s">
        <v>293926</v>
      </c>
    </row>
    <row r="26704" spans="1:10">
      <c r="A26704" t="s">
        <v>26640</v>
      </c>
      <c r="B26704" t="s">
        <v>82341</v>
      </c>
      <c r="C26704">
        <v>290521911</v>
      </c>
      <c r="D26704" t="s">
        <v>111341</v>
      </c>
      <c r="E26704" t="s">
        <v>114938</v>
      </c>
      <c r="F26704">
        <v>9</v>
      </c>
      <c r="G26704" t="s">
        <v>144178</v>
      </c>
      <c r="H26704" t="s">
        <v>199305</v>
      </c>
      <c r="I26704" t="s">
        <v>247305</v>
      </c>
      <c r="J26704" t="s">
        <v>293927</v>
      </c>
    </row>
    <row r="26705" spans="1:10">
      <c r="A26705" t="s">
        <v>26641</v>
      </c>
      <c r="B26705" t="s">
        <v>82342</v>
      </c>
      <c r="C26705">
        <v>280182757</v>
      </c>
      <c r="D26705" t="s">
        <v>111341</v>
      </c>
      <c r="E26705" t="s">
        <v>112739</v>
      </c>
      <c r="F26705">
        <v>22</v>
      </c>
      <c r="G26705" t="s">
        <v>144179</v>
      </c>
      <c r="H26705" t="s">
        <v>199306</v>
      </c>
      <c r="I26705" t="s">
        <v>247306</v>
      </c>
      <c r="J26705" t="s">
        <v>293928</v>
      </c>
    </row>
    <row r="26706" spans="1:10">
      <c r="A26706" t="s">
        <v>26642</v>
      </c>
      <c r="B26706" t="s">
        <v>82343</v>
      </c>
      <c r="C26706">
        <v>283105016</v>
      </c>
      <c r="D26706" t="s">
        <v>111341</v>
      </c>
      <c r="E26706" t="s">
        <v>114938</v>
      </c>
      <c r="F26706">
        <v>155</v>
      </c>
      <c r="G26706" t="s">
        <v>144180</v>
      </c>
      <c r="H26706" t="s">
        <v>199307</v>
      </c>
      <c r="I26706" t="s">
        <v>247307</v>
      </c>
      <c r="J26706" t="s">
        <v>293929</v>
      </c>
    </row>
    <row r="26707" spans="1:10">
      <c r="A26707" t="s">
        <v>26643</v>
      </c>
      <c r="B26707" t="s">
        <v>82344</v>
      </c>
      <c r="C26707">
        <v>290489084</v>
      </c>
      <c r="D26707" t="s">
        <v>111341</v>
      </c>
      <c r="E26707" t="s">
        <v>112739</v>
      </c>
      <c r="F26707">
        <v>21</v>
      </c>
      <c r="G26707" t="s">
        <v>144181</v>
      </c>
      <c r="H26707" t="s">
        <v>199308</v>
      </c>
      <c r="I26707" t="s">
        <v>247308</v>
      </c>
      <c r="J26707" t="s">
        <v>293930</v>
      </c>
    </row>
    <row r="26708" spans="1:10">
      <c r="A26708" t="s">
        <v>26644</v>
      </c>
      <c r="B26708" t="s">
        <v>82345</v>
      </c>
      <c r="C26708">
        <v>291446759</v>
      </c>
      <c r="D26708" t="s">
        <v>111341</v>
      </c>
      <c r="E26708" t="s">
        <v>114940</v>
      </c>
      <c r="F26708">
        <v>76</v>
      </c>
      <c r="G26708" t="s">
        <v>144182</v>
      </c>
      <c r="H26708" t="s">
        <v>199309</v>
      </c>
      <c r="I26708" t="s">
        <v>247309</v>
      </c>
      <c r="J26708" t="s">
        <v>293931</v>
      </c>
    </row>
    <row r="26709" spans="1:10">
      <c r="A26709" t="s">
        <v>26645</v>
      </c>
      <c r="B26709" t="s">
        <v>82346</v>
      </c>
      <c r="C26709">
        <v>291429604</v>
      </c>
      <c r="D26709" t="s">
        <v>111341</v>
      </c>
      <c r="E26709" t="s">
        <v>114939</v>
      </c>
      <c r="F26709">
        <v>3</v>
      </c>
      <c r="G26709" t="s">
        <v>144183</v>
      </c>
      <c r="H26709" t="s">
        <v>199310</v>
      </c>
      <c r="J26709" t="s">
        <v>293932</v>
      </c>
    </row>
    <row r="26710" spans="1:10">
      <c r="A26710" t="s">
        <v>26646</v>
      </c>
      <c r="B26710" t="s">
        <v>82347</v>
      </c>
      <c r="C26710">
        <v>291427820</v>
      </c>
      <c r="D26710" t="s">
        <v>111341</v>
      </c>
      <c r="E26710" t="s">
        <v>112774</v>
      </c>
      <c r="F26710">
        <v>1</v>
      </c>
      <c r="G26710" t="s">
        <v>144184</v>
      </c>
      <c r="H26710" t="s">
        <v>199311</v>
      </c>
      <c r="I26710" t="s">
        <v>247310</v>
      </c>
      <c r="J26710" t="s">
        <v>293933</v>
      </c>
    </row>
    <row r="26711" spans="1:10">
      <c r="A26711" t="s">
        <v>26647</v>
      </c>
      <c r="B26711" t="s">
        <v>82348</v>
      </c>
      <c r="C26711">
        <v>290524736</v>
      </c>
      <c r="D26711" t="s">
        <v>111341</v>
      </c>
      <c r="E26711" t="s">
        <v>114943</v>
      </c>
      <c r="F26711">
        <v>2</v>
      </c>
      <c r="G26711" t="s">
        <v>144185</v>
      </c>
      <c r="H26711" t="s">
        <v>199312</v>
      </c>
      <c r="I26711" t="s">
        <v>247311</v>
      </c>
      <c r="J26711" t="s">
        <v>293934</v>
      </c>
    </row>
    <row r="26712" spans="1:10">
      <c r="A26712" t="s">
        <v>26648</v>
      </c>
      <c r="B26712" t="s">
        <v>82349</v>
      </c>
      <c r="C26712">
        <v>291589487</v>
      </c>
      <c r="D26712" t="s">
        <v>111341</v>
      </c>
      <c r="E26712" t="s">
        <v>114941</v>
      </c>
      <c r="F26712">
        <v>4</v>
      </c>
      <c r="G26712" t="s">
        <v>144186</v>
      </c>
      <c r="H26712" t="s">
        <v>199313</v>
      </c>
      <c r="I26712" t="s">
        <v>247312</v>
      </c>
      <c r="J26712" t="s">
        <v>293935</v>
      </c>
    </row>
    <row r="26713" spans="1:10">
      <c r="A26713" t="s">
        <v>26649</v>
      </c>
      <c r="B26713" t="s">
        <v>82350</v>
      </c>
      <c r="C26713">
        <v>291415555</v>
      </c>
      <c r="D26713" t="s">
        <v>111341</v>
      </c>
      <c r="E26713" t="s">
        <v>112739</v>
      </c>
      <c r="F26713">
        <v>16</v>
      </c>
      <c r="G26713" t="s">
        <v>144187</v>
      </c>
      <c r="H26713" t="s">
        <v>199314</v>
      </c>
      <c r="J26713" t="s">
        <v>293936</v>
      </c>
    </row>
    <row r="26714" spans="1:10">
      <c r="A26714" t="s">
        <v>26650</v>
      </c>
      <c r="B26714" t="s">
        <v>82351</v>
      </c>
      <c r="C26714">
        <v>284317252</v>
      </c>
      <c r="D26714" t="s">
        <v>111341</v>
      </c>
      <c r="E26714" t="s">
        <v>114938</v>
      </c>
      <c r="F26714">
        <v>10</v>
      </c>
      <c r="G26714" t="s">
        <v>144188</v>
      </c>
      <c r="H26714" t="s">
        <v>199315</v>
      </c>
      <c r="I26714" t="s">
        <v>247313</v>
      </c>
      <c r="J26714" t="s">
        <v>293937</v>
      </c>
    </row>
    <row r="26715" spans="1:10">
      <c r="A26715" t="s">
        <v>26651</v>
      </c>
      <c r="B26715" t="s">
        <v>82352</v>
      </c>
      <c r="C26715">
        <v>290522529</v>
      </c>
      <c r="D26715" t="s">
        <v>111341</v>
      </c>
      <c r="E26715" t="s">
        <v>114941</v>
      </c>
      <c r="F26715">
        <v>17</v>
      </c>
      <c r="G26715" t="s">
        <v>144189</v>
      </c>
      <c r="H26715" t="s">
        <v>199316</v>
      </c>
      <c r="I26715" t="s">
        <v>247314</v>
      </c>
      <c r="J26715" t="s">
        <v>293938</v>
      </c>
    </row>
    <row r="26716" spans="1:10">
      <c r="A26716" t="s">
        <v>26652</v>
      </c>
      <c r="B26716" t="s">
        <v>82353</v>
      </c>
      <c r="C26716">
        <v>290525710</v>
      </c>
      <c r="D26716" t="s">
        <v>111341</v>
      </c>
      <c r="E26716" t="s">
        <v>112739</v>
      </c>
      <c r="F26716">
        <v>1</v>
      </c>
      <c r="G26716" t="s">
        <v>144190</v>
      </c>
      <c r="H26716" t="s">
        <v>199317</v>
      </c>
      <c r="J26716" t="s">
        <v>293939</v>
      </c>
    </row>
    <row r="26717" spans="1:10">
      <c r="A26717" t="s">
        <v>26653</v>
      </c>
      <c r="B26717" t="s">
        <v>82354</v>
      </c>
      <c r="C26717">
        <v>291034503</v>
      </c>
      <c r="D26717" t="s">
        <v>111341</v>
      </c>
      <c r="E26717" t="s">
        <v>114939</v>
      </c>
      <c r="F26717">
        <v>3</v>
      </c>
      <c r="G26717" t="s">
        <v>144191</v>
      </c>
      <c r="H26717" t="s">
        <v>199318</v>
      </c>
      <c r="I26717" t="s">
        <v>247315</v>
      </c>
      <c r="J26717" t="s">
        <v>293940</v>
      </c>
    </row>
    <row r="26718" spans="1:10">
      <c r="A26718" t="s">
        <v>26654</v>
      </c>
      <c r="B26718" t="s">
        <v>82355</v>
      </c>
      <c r="C26718">
        <v>291034514</v>
      </c>
      <c r="D26718" t="s">
        <v>111341</v>
      </c>
      <c r="E26718" t="s">
        <v>114939</v>
      </c>
      <c r="F26718">
        <v>2</v>
      </c>
      <c r="G26718" t="s">
        <v>144192</v>
      </c>
      <c r="H26718" t="s">
        <v>199319</v>
      </c>
      <c r="I26718" t="s">
        <v>247316</v>
      </c>
      <c r="J26718" t="s">
        <v>293941</v>
      </c>
    </row>
    <row r="26719" spans="1:10">
      <c r="A26719" t="s">
        <v>26655</v>
      </c>
      <c r="B26719" t="s">
        <v>82356</v>
      </c>
      <c r="C26719">
        <v>291034571</v>
      </c>
      <c r="D26719" t="s">
        <v>111341</v>
      </c>
      <c r="E26719" t="s">
        <v>112739</v>
      </c>
      <c r="F26719">
        <v>3</v>
      </c>
      <c r="G26719" t="s">
        <v>144193</v>
      </c>
      <c r="H26719" t="s">
        <v>199320</v>
      </c>
      <c r="I26719" t="s">
        <v>247317</v>
      </c>
      <c r="J26719" t="s">
        <v>293942</v>
      </c>
    </row>
    <row r="26720" spans="1:10">
      <c r="A26720" t="s">
        <v>26656</v>
      </c>
      <c r="B26720" t="s">
        <v>82357</v>
      </c>
      <c r="C26720">
        <v>291414372</v>
      </c>
      <c r="D26720" t="s">
        <v>111341</v>
      </c>
      <c r="E26720" t="s">
        <v>112739</v>
      </c>
      <c r="F26720">
        <v>6</v>
      </c>
      <c r="G26720" t="s">
        <v>144194</v>
      </c>
      <c r="H26720" t="s">
        <v>199321</v>
      </c>
      <c r="I26720" t="s">
        <v>247318</v>
      </c>
      <c r="J26720" t="s">
        <v>293943</v>
      </c>
    </row>
    <row r="26721" spans="1:10">
      <c r="A26721" t="s">
        <v>26657</v>
      </c>
      <c r="B26721" t="s">
        <v>82358</v>
      </c>
      <c r="C26721">
        <v>291429865</v>
      </c>
      <c r="D26721" t="s">
        <v>111341</v>
      </c>
      <c r="E26721" t="s">
        <v>112739</v>
      </c>
      <c r="F26721">
        <v>7</v>
      </c>
      <c r="G26721" t="s">
        <v>144195</v>
      </c>
      <c r="H26721" t="s">
        <v>199322</v>
      </c>
      <c r="I26721" t="s">
        <v>247319</v>
      </c>
      <c r="J26721" t="s">
        <v>293944</v>
      </c>
    </row>
    <row r="26722" spans="1:10">
      <c r="A26722" t="s">
        <v>26658</v>
      </c>
      <c r="B26722" t="s">
        <v>82359</v>
      </c>
      <c r="C26722">
        <v>291420400</v>
      </c>
      <c r="D26722" t="s">
        <v>111341</v>
      </c>
      <c r="E26722" t="s">
        <v>114938</v>
      </c>
      <c r="F26722">
        <v>3</v>
      </c>
      <c r="G26722" t="s">
        <v>144196</v>
      </c>
      <c r="H26722" t="s">
        <v>199323</v>
      </c>
      <c r="J26722" t="s">
        <v>293945</v>
      </c>
    </row>
    <row r="26723" spans="1:10">
      <c r="A26723" t="s">
        <v>26659</v>
      </c>
      <c r="B26723" t="s">
        <v>82360</v>
      </c>
      <c r="C26723">
        <v>290522878</v>
      </c>
      <c r="D26723" t="s">
        <v>111341</v>
      </c>
      <c r="E26723" t="s">
        <v>114939</v>
      </c>
      <c r="F26723">
        <v>35</v>
      </c>
      <c r="G26723" t="s">
        <v>144197</v>
      </c>
      <c r="H26723" t="s">
        <v>199324</v>
      </c>
      <c r="I26723" t="s">
        <v>247320</v>
      </c>
      <c r="J26723" t="s">
        <v>293946</v>
      </c>
    </row>
    <row r="26724" spans="1:10">
      <c r="A26724" t="s">
        <v>26660</v>
      </c>
      <c r="B26724" t="s">
        <v>82361</v>
      </c>
      <c r="C26724">
        <v>291429842</v>
      </c>
      <c r="D26724" t="s">
        <v>111341</v>
      </c>
      <c r="E26724" t="s">
        <v>114938</v>
      </c>
      <c r="F26724">
        <v>3</v>
      </c>
      <c r="G26724" t="s">
        <v>144198</v>
      </c>
      <c r="H26724" t="s">
        <v>199325</v>
      </c>
      <c r="I26724" t="s">
        <v>247321</v>
      </c>
      <c r="J26724" t="s">
        <v>293947</v>
      </c>
    </row>
    <row r="26725" spans="1:10">
      <c r="A26725" t="s">
        <v>26661</v>
      </c>
      <c r="B26725" t="s">
        <v>82362</v>
      </c>
      <c r="C26725">
        <v>290491536</v>
      </c>
      <c r="D26725" t="s">
        <v>111341</v>
      </c>
      <c r="E26725" t="s">
        <v>114940</v>
      </c>
      <c r="F26725">
        <v>13</v>
      </c>
      <c r="G26725" t="s">
        <v>144199</v>
      </c>
      <c r="H26725" t="s">
        <v>199326</v>
      </c>
      <c r="I26725" t="s">
        <v>247322</v>
      </c>
      <c r="J26725" t="s">
        <v>293948</v>
      </c>
    </row>
    <row r="26726" spans="1:10">
      <c r="A26726" t="s">
        <v>26662</v>
      </c>
      <c r="B26726" t="s">
        <v>82363</v>
      </c>
      <c r="C26726">
        <v>291436348</v>
      </c>
      <c r="D26726" t="s">
        <v>111341</v>
      </c>
      <c r="E26726" t="s">
        <v>114939</v>
      </c>
      <c r="F26726">
        <v>5</v>
      </c>
      <c r="G26726" t="s">
        <v>144200</v>
      </c>
      <c r="H26726" t="s">
        <v>199327</v>
      </c>
      <c r="I26726" t="s">
        <v>247323</v>
      </c>
      <c r="J26726" t="s">
        <v>293949</v>
      </c>
    </row>
    <row r="26727" spans="1:10">
      <c r="A26727" t="s">
        <v>26663</v>
      </c>
      <c r="B26727" t="s">
        <v>82364</v>
      </c>
      <c r="C26727">
        <v>291419547</v>
      </c>
      <c r="D26727" t="s">
        <v>111341</v>
      </c>
      <c r="E26727" t="s">
        <v>112739</v>
      </c>
      <c r="F26727">
        <v>21</v>
      </c>
      <c r="G26727" t="s">
        <v>144201</v>
      </c>
      <c r="H26727" t="s">
        <v>199328</v>
      </c>
      <c r="I26727" t="s">
        <v>247324</v>
      </c>
      <c r="J26727" t="s">
        <v>293950</v>
      </c>
    </row>
    <row r="26728" spans="1:10">
      <c r="A26728" t="s">
        <v>26664</v>
      </c>
      <c r="B26728" t="s">
        <v>82365</v>
      </c>
      <c r="C26728">
        <v>290489067</v>
      </c>
      <c r="D26728" t="s">
        <v>111341</v>
      </c>
      <c r="E26728" t="s">
        <v>114939</v>
      </c>
      <c r="F26728">
        <v>52</v>
      </c>
      <c r="G26728" t="s">
        <v>144202</v>
      </c>
      <c r="H26728" t="s">
        <v>199329</v>
      </c>
      <c r="I26728" t="s">
        <v>247325</v>
      </c>
      <c r="J26728" t="s">
        <v>293951</v>
      </c>
    </row>
    <row r="26729" spans="1:10">
      <c r="A26729" t="s">
        <v>26665</v>
      </c>
      <c r="B26729" t="s">
        <v>82366</v>
      </c>
      <c r="C26729">
        <v>290486904</v>
      </c>
      <c r="D26729" t="s">
        <v>111341</v>
      </c>
      <c r="E26729" t="s">
        <v>114938</v>
      </c>
      <c r="F26729">
        <v>8</v>
      </c>
      <c r="G26729" t="s">
        <v>144203</v>
      </c>
      <c r="H26729" t="s">
        <v>199330</v>
      </c>
      <c r="I26729" t="s">
        <v>247326</v>
      </c>
      <c r="J26729" t="s">
        <v>293952</v>
      </c>
    </row>
    <row r="26730" spans="1:10">
      <c r="A26730" t="s">
        <v>26666</v>
      </c>
      <c r="B26730" t="s">
        <v>82367</v>
      </c>
      <c r="C26730">
        <v>290483002</v>
      </c>
      <c r="D26730" t="s">
        <v>111341</v>
      </c>
      <c r="E26730" t="s">
        <v>112739</v>
      </c>
      <c r="F26730">
        <v>7</v>
      </c>
      <c r="G26730" t="s">
        <v>144204</v>
      </c>
      <c r="H26730" t="s">
        <v>199331</v>
      </c>
      <c r="J26730" t="s">
        <v>293953</v>
      </c>
    </row>
    <row r="26731" spans="1:10">
      <c r="A26731" t="s">
        <v>26667</v>
      </c>
      <c r="B26731" t="s">
        <v>82368</v>
      </c>
      <c r="C26731">
        <v>290520541</v>
      </c>
      <c r="D26731" t="s">
        <v>111341</v>
      </c>
      <c r="E26731" t="s">
        <v>112739</v>
      </c>
      <c r="F26731">
        <v>19</v>
      </c>
      <c r="G26731" t="s">
        <v>144205</v>
      </c>
      <c r="H26731" t="s">
        <v>199332</v>
      </c>
      <c r="I26731" t="s">
        <v>247327</v>
      </c>
      <c r="J26731" t="s">
        <v>293954</v>
      </c>
    </row>
    <row r="26732" spans="1:10">
      <c r="A26732" t="s">
        <v>26668</v>
      </c>
      <c r="B26732" t="s">
        <v>82369</v>
      </c>
      <c r="C26732">
        <v>291418279</v>
      </c>
      <c r="D26732" t="s">
        <v>111341</v>
      </c>
      <c r="E26732" t="s">
        <v>114953</v>
      </c>
      <c r="F26732">
        <v>48</v>
      </c>
      <c r="G26732" t="s">
        <v>144206</v>
      </c>
      <c r="H26732" t="s">
        <v>199333</v>
      </c>
      <c r="I26732" t="s">
        <v>247328</v>
      </c>
      <c r="J26732" t="s">
        <v>293955</v>
      </c>
    </row>
    <row r="26733" spans="1:10">
      <c r="A26733" t="s">
        <v>26669</v>
      </c>
      <c r="B26733" t="s">
        <v>82370</v>
      </c>
      <c r="C26733">
        <v>291034510</v>
      </c>
      <c r="D26733" t="s">
        <v>111341</v>
      </c>
      <c r="E26733" t="s">
        <v>114939</v>
      </c>
      <c r="F26733">
        <v>7</v>
      </c>
      <c r="G26733" t="s">
        <v>144207</v>
      </c>
      <c r="H26733" t="s">
        <v>199334</v>
      </c>
      <c r="I26733" t="s">
        <v>247329</v>
      </c>
      <c r="J26733" t="s">
        <v>293956</v>
      </c>
    </row>
    <row r="26734" spans="1:10">
      <c r="A26734" t="s">
        <v>26670</v>
      </c>
      <c r="B26734" t="s">
        <v>82371</v>
      </c>
      <c r="C26734">
        <v>291421908</v>
      </c>
      <c r="D26734" t="s">
        <v>111341</v>
      </c>
      <c r="E26734" t="s">
        <v>114940</v>
      </c>
      <c r="F26734">
        <v>94</v>
      </c>
      <c r="G26734" t="s">
        <v>144208</v>
      </c>
      <c r="H26734" t="s">
        <v>199335</v>
      </c>
      <c r="I26734" t="s">
        <v>247330</v>
      </c>
      <c r="J26734" t="s">
        <v>293957</v>
      </c>
    </row>
    <row r="26735" spans="1:10">
      <c r="A26735" t="s">
        <v>26671</v>
      </c>
      <c r="B26735" t="s">
        <v>82372</v>
      </c>
      <c r="C26735">
        <v>290524867</v>
      </c>
      <c r="D26735" t="s">
        <v>111341</v>
      </c>
      <c r="E26735" t="s">
        <v>112739</v>
      </c>
      <c r="F26735">
        <v>55</v>
      </c>
      <c r="G26735" t="s">
        <v>144209</v>
      </c>
      <c r="H26735" t="s">
        <v>199336</v>
      </c>
      <c r="J26735" t="s">
        <v>293958</v>
      </c>
    </row>
    <row r="26736" spans="1:10">
      <c r="A26736" t="s">
        <v>26672</v>
      </c>
      <c r="B26736" t="s">
        <v>82373</v>
      </c>
      <c r="C26736">
        <v>290483117</v>
      </c>
      <c r="D26736" t="s">
        <v>111341</v>
      </c>
      <c r="E26736" t="s">
        <v>112754</v>
      </c>
      <c r="F26736">
        <v>26</v>
      </c>
      <c r="G26736" t="s">
        <v>144210</v>
      </c>
      <c r="H26736" t="s">
        <v>199337</v>
      </c>
      <c r="I26736" t="s">
        <v>247331</v>
      </c>
      <c r="J26736" t="s">
        <v>293959</v>
      </c>
    </row>
    <row r="26737" spans="1:10">
      <c r="A26737" t="s">
        <v>26673</v>
      </c>
      <c r="B26737" t="s">
        <v>82374</v>
      </c>
      <c r="C26737">
        <v>290486320</v>
      </c>
      <c r="D26737" t="s">
        <v>111341</v>
      </c>
      <c r="E26737" t="s">
        <v>114949</v>
      </c>
      <c r="F26737">
        <v>11</v>
      </c>
      <c r="G26737" t="s">
        <v>144211</v>
      </c>
      <c r="H26737" t="s">
        <v>199338</v>
      </c>
      <c r="I26737" t="s">
        <v>247332</v>
      </c>
      <c r="J26737" t="s">
        <v>293960</v>
      </c>
    </row>
    <row r="26738" spans="1:10">
      <c r="A26738" t="s">
        <v>26674</v>
      </c>
      <c r="B26738" t="s">
        <v>82375</v>
      </c>
      <c r="C26738">
        <v>291419905</v>
      </c>
      <c r="D26738" t="s">
        <v>111341</v>
      </c>
      <c r="E26738" t="s">
        <v>114939</v>
      </c>
      <c r="F26738">
        <v>200</v>
      </c>
      <c r="G26738" t="s">
        <v>144212</v>
      </c>
      <c r="H26738" t="s">
        <v>199339</v>
      </c>
      <c r="I26738" t="s">
        <v>247333</v>
      </c>
      <c r="J26738" t="s">
        <v>293961</v>
      </c>
    </row>
    <row r="26739" spans="1:10">
      <c r="A26739" t="s">
        <v>26675</v>
      </c>
      <c r="B26739" t="s">
        <v>82376</v>
      </c>
      <c r="C26739">
        <v>284130083</v>
      </c>
      <c r="D26739" t="s">
        <v>111341</v>
      </c>
      <c r="E26739" t="s">
        <v>114939</v>
      </c>
      <c r="F26739">
        <v>9</v>
      </c>
      <c r="G26739" t="s">
        <v>144213</v>
      </c>
      <c r="H26739" t="s">
        <v>199340</v>
      </c>
      <c r="I26739" t="s">
        <v>247334</v>
      </c>
      <c r="J26739" t="s">
        <v>293962</v>
      </c>
    </row>
    <row r="26740" spans="1:10">
      <c r="A26740" t="s">
        <v>26676</v>
      </c>
      <c r="B26740" t="s">
        <v>82377</v>
      </c>
      <c r="C26740">
        <v>291424522</v>
      </c>
      <c r="D26740" t="s">
        <v>111341</v>
      </c>
      <c r="E26740" t="s">
        <v>112763</v>
      </c>
      <c r="F26740">
        <v>35</v>
      </c>
      <c r="G26740" t="s">
        <v>144214</v>
      </c>
      <c r="H26740" t="s">
        <v>199341</v>
      </c>
      <c r="I26740" t="s">
        <v>247335</v>
      </c>
      <c r="J26740" t="s">
        <v>293963</v>
      </c>
    </row>
    <row r="26741" spans="1:10">
      <c r="A26741" t="s">
        <v>26677</v>
      </c>
      <c r="B26741" t="s">
        <v>82378</v>
      </c>
      <c r="C26741">
        <v>291428430</v>
      </c>
      <c r="D26741" t="s">
        <v>111341</v>
      </c>
      <c r="E26741" t="s">
        <v>114940</v>
      </c>
      <c r="F26741">
        <v>187</v>
      </c>
      <c r="G26741" t="s">
        <v>144215</v>
      </c>
      <c r="H26741" t="s">
        <v>199342</v>
      </c>
      <c r="I26741" t="s">
        <v>247336</v>
      </c>
      <c r="J26741" t="s">
        <v>293964</v>
      </c>
    </row>
    <row r="26742" spans="1:10">
      <c r="A26742" t="s">
        <v>26678</v>
      </c>
      <c r="B26742" t="s">
        <v>82379</v>
      </c>
      <c r="C26742">
        <v>290483532</v>
      </c>
      <c r="D26742" t="s">
        <v>111341</v>
      </c>
      <c r="E26742" t="s">
        <v>112763</v>
      </c>
      <c r="F26742">
        <v>1</v>
      </c>
      <c r="G26742" t="s">
        <v>144216</v>
      </c>
      <c r="H26742" t="s">
        <v>199343</v>
      </c>
      <c r="I26742" t="s">
        <v>247337</v>
      </c>
      <c r="J26742" t="s">
        <v>293965</v>
      </c>
    </row>
    <row r="26743" spans="1:10">
      <c r="A26743" t="s">
        <v>26679</v>
      </c>
      <c r="B26743" t="s">
        <v>82380</v>
      </c>
      <c r="C26743">
        <v>291439506</v>
      </c>
      <c r="D26743" t="s">
        <v>111341</v>
      </c>
      <c r="E26743" t="s">
        <v>114944</v>
      </c>
      <c r="F26743">
        <v>10</v>
      </c>
      <c r="G26743" t="s">
        <v>144217</v>
      </c>
      <c r="H26743" t="s">
        <v>199344</v>
      </c>
      <c r="I26743" t="s">
        <v>247338</v>
      </c>
      <c r="J26743" t="s">
        <v>293966</v>
      </c>
    </row>
    <row r="26744" spans="1:10">
      <c r="A26744" t="s">
        <v>26680</v>
      </c>
      <c r="B26744" t="s">
        <v>82381</v>
      </c>
      <c r="C26744">
        <v>290488672</v>
      </c>
      <c r="D26744" t="s">
        <v>111341</v>
      </c>
      <c r="E26744" t="s">
        <v>112763</v>
      </c>
      <c r="F26744">
        <v>1</v>
      </c>
      <c r="G26744" t="s">
        <v>144218</v>
      </c>
      <c r="H26744" t="s">
        <v>199345</v>
      </c>
      <c r="J26744" t="s">
        <v>293967</v>
      </c>
    </row>
    <row r="26745" spans="1:10">
      <c r="A26745" t="s">
        <v>26681</v>
      </c>
      <c r="B26745" t="s">
        <v>82382</v>
      </c>
      <c r="C26745">
        <v>291439756</v>
      </c>
      <c r="D26745" t="s">
        <v>111341</v>
      </c>
      <c r="E26745" t="s">
        <v>112774</v>
      </c>
      <c r="F26745">
        <v>32</v>
      </c>
      <c r="G26745" t="s">
        <v>144219</v>
      </c>
      <c r="H26745" t="s">
        <v>199346</v>
      </c>
      <c r="I26745" t="s">
        <v>247339</v>
      </c>
      <c r="J26745" t="s">
        <v>293968</v>
      </c>
    </row>
    <row r="26746" spans="1:10">
      <c r="A26746" t="s">
        <v>26682</v>
      </c>
      <c r="B26746" t="s">
        <v>82383</v>
      </c>
      <c r="C26746">
        <v>291420825</v>
      </c>
      <c r="D26746" t="s">
        <v>111341</v>
      </c>
      <c r="E26746" t="s">
        <v>114939</v>
      </c>
      <c r="F26746">
        <v>8</v>
      </c>
      <c r="G26746" t="s">
        <v>144220</v>
      </c>
      <c r="H26746" t="s">
        <v>199347</v>
      </c>
      <c r="I26746" t="s">
        <v>247340</v>
      </c>
      <c r="J26746" t="s">
        <v>293969</v>
      </c>
    </row>
    <row r="26747" spans="1:10">
      <c r="A26747" t="s">
        <v>26683</v>
      </c>
      <c r="B26747" t="s">
        <v>82384</v>
      </c>
      <c r="C26747">
        <v>291441704</v>
      </c>
      <c r="D26747" t="s">
        <v>111341</v>
      </c>
      <c r="E26747" t="s">
        <v>112739</v>
      </c>
      <c r="F26747">
        <v>9</v>
      </c>
      <c r="G26747" t="s">
        <v>144221</v>
      </c>
      <c r="H26747" t="s">
        <v>199348</v>
      </c>
      <c r="I26747" t="s">
        <v>247341</v>
      </c>
      <c r="J26747" t="s">
        <v>293970</v>
      </c>
    </row>
    <row r="26748" spans="1:10">
      <c r="A26748" t="s">
        <v>26684</v>
      </c>
      <c r="B26748" t="s">
        <v>82385</v>
      </c>
      <c r="C26748">
        <v>291444113</v>
      </c>
      <c r="D26748" t="s">
        <v>111341</v>
      </c>
      <c r="E26748" t="s">
        <v>112763</v>
      </c>
      <c r="F26748">
        <v>41</v>
      </c>
      <c r="G26748" t="s">
        <v>144222</v>
      </c>
      <c r="H26748" t="s">
        <v>199349</v>
      </c>
      <c r="I26748" t="s">
        <v>247342</v>
      </c>
      <c r="J26748" t="s">
        <v>293971</v>
      </c>
    </row>
    <row r="26749" spans="1:10">
      <c r="A26749" t="s">
        <v>26685</v>
      </c>
      <c r="B26749" t="s">
        <v>82386</v>
      </c>
      <c r="C26749">
        <v>290486687</v>
      </c>
      <c r="D26749" t="s">
        <v>111341</v>
      </c>
      <c r="E26749" t="s">
        <v>114949</v>
      </c>
      <c r="F26749">
        <v>8</v>
      </c>
      <c r="G26749" t="s">
        <v>144223</v>
      </c>
      <c r="H26749" t="s">
        <v>199350</v>
      </c>
      <c r="I26749" t="s">
        <v>247343</v>
      </c>
      <c r="J26749" t="s">
        <v>293972</v>
      </c>
    </row>
    <row r="26750" spans="1:10">
      <c r="A26750" t="s">
        <v>26686</v>
      </c>
      <c r="B26750" t="s">
        <v>82387</v>
      </c>
      <c r="C26750">
        <v>290482849</v>
      </c>
      <c r="D26750" t="s">
        <v>111341</v>
      </c>
      <c r="E26750" t="s">
        <v>114939</v>
      </c>
      <c r="F26750">
        <v>72</v>
      </c>
      <c r="G26750" t="s">
        <v>144224</v>
      </c>
      <c r="H26750" t="s">
        <v>199351</v>
      </c>
      <c r="I26750" t="s">
        <v>247344</v>
      </c>
      <c r="J26750" t="s">
        <v>293973</v>
      </c>
    </row>
    <row r="26751" spans="1:10">
      <c r="A26751" t="s">
        <v>26687</v>
      </c>
      <c r="B26751" t="s">
        <v>82388</v>
      </c>
      <c r="C26751">
        <v>290492831</v>
      </c>
      <c r="D26751" t="s">
        <v>111341</v>
      </c>
      <c r="E26751" t="s">
        <v>114938</v>
      </c>
      <c r="F26751">
        <v>14</v>
      </c>
      <c r="G26751" t="s">
        <v>144225</v>
      </c>
      <c r="H26751" t="s">
        <v>199352</v>
      </c>
      <c r="I26751" t="s">
        <v>247345</v>
      </c>
      <c r="J26751" t="s">
        <v>293974</v>
      </c>
    </row>
    <row r="26752" spans="1:10">
      <c r="A26752" t="s">
        <v>26688</v>
      </c>
      <c r="B26752" t="s">
        <v>82389</v>
      </c>
      <c r="C26752">
        <v>290521836</v>
      </c>
      <c r="D26752" t="s">
        <v>111341</v>
      </c>
      <c r="E26752" t="s">
        <v>114939</v>
      </c>
      <c r="F26752">
        <v>42</v>
      </c>
      <c r="G26752" t="s">
        <v>144226</v>
      </c>
      <c r="H26752" t="s">
        <v>199353</v>
      </c>
      <c r="I26752" t="s">
        <v>247346</v>
      </c>
      <c r="J26752" t="s">
        <v>293975</v>
      </c>
    </row>
    <row r="26753" spans="1:10">
      <c r="A26753" t="s">
        <v>26689</v>
      </c>
      <c r="B26753" t="s">
        <v>82390</v>
      </c>
      <c r="C26753">
        <v>290525293</v>
      </c>
      <c r="D26753" t="s">
        <v>111341</v>
      </c>
      <c r="E26753" t="s">
        <v>112763</v>
      </c>
      <c r="F26753">
        <v>20</v>
      </c>
      <c r="G26753" t="s">
        <v>144227</v>
      </c>
      <c r="H26753" t="s">
        <v>199354</v>
      </c>
      <c r="J26753" t="s">
        <v>293976</v>
      </c>
    </row>
    <row r="26754" spans="1:10">
      <c r="A26754" t="s">
        <v>26690</v>
      </c>
      <c r="B26754" t="s">
        <v>82391</v>
      </c>
      <c r="C26754">
        <v>291443036</v>
      </c>
      <c r="D26754" t="s">
        <v>111341</v>
      </c>
      <c r="E26754" t="s">
        <v>114940</v>
      </c>
      <c r="F26754">
        <v>3</v>
      </c>
      <c r="G26754" t="s">
        <v>144228</v>
      </c>
      <c r="H26754" t="s">
        <v>199355</v>
      </c>
      <c r="J26754" t="s">
        <v>293977</v>
      </c>
    </row>
    <row r="26755" spans="1:10">
      <c r="A26755" t="s">
        <v>26691</v>
      </c>
      <c r="B26755" t="s">
        <v>82392</v>
      </c>
      <c r="C26755">
        <v>291443664</v>
      </c>
      <c r="D26755" t="s">
        <v>111341</v>
      </c>
      <c r="E26755" t="s">
        <v>114939</v>
      </c>
      <c r="F26755">
        <v>88</v>
      </c>
      <c r="G26755" t="s">
        <v>144229</v>
      </c>
      <c r="H26755" t="s">
        <v>199356</v>
      </c>
      <c r="J26755" t="s">
        <v>293978</v>
      </c>
    </row>
    <row r="26756" spans="1:10">
      <c r="A26756" t="s">
        <v>26692</v>
      </c>
      <c r="B26756" t="s">
        <v>82393</v>
      </c>
      <c r="C26756">
        <v>291445315</v>
      </c>
      <c r="D26756" t="s">
        <v>111341</v>
      </c>
      <c r="E26756" t="s">
        <v>114939</v>
      </c>
      <c r="F26756">
        <v>9</v>
      </c>
      <c r="G26756" t="s">
        <v>144230</v>
      </c>
      <c r="H26756" t="s">
        <v>199357</v>
      </c>
      <c r="I26756" t="s">
        <v>247347</v>
      </c>
      <c r="J26756" t="s">
        <v>293979</v>
      </c>
    </row>
    <row r="26757" spans="1:10">
      <c r="A26757" t="s">
        <v>26693</v>
      </c>
      <c r="B26757" t="s">
        <v>82394</v>
      </c>
      <c r="C26757">
        <v>291433728</v>
      </c>
      <c r="D26757" t="s">
        <v>111341</v>
      </c>
      <c r="E26757" t="s">
        <v>112754</v>
      </c>
      <c r="F26757">
        <v>25</v>
      </c>
      <c r="G26757" t="s">
        <v>144231</v>
      </c>
      <c r="H26757" t="s">
        <v>199358</v>
      </c>
      <c r="J26757" t="s">
        <v>293980</v>
      </c>
    </row>
    <row r="26758" spans="1:10">
      <c r="A26758" t="s">
        <v>26694</v>
      </c>
      <c r="B26758" t="s">
        <v>82395</v>
      </c>
      <c r="C26758">
        <v>290489066</v>
      </c>
      <c r="D26758" t="s">
        <v>111341</v>
      </c>
      <c r="E26758" t="s">
        <v>114939</v>
      </c>
      <c r="F26758">
        <v>15</v>
      </c>
      <c r="G26758" t="s">
        <v>144232</v>
      </c>
      <c r="H26758" t="s">
        <v>199359</v>
      </c>
      <c r="I26758" t="s">
        <v>247348</v>
      </c>
      <c r="J26758" t="s">
        <v>293981</v>
      </c>
    </row>
    <row r="26759" spans="1:10">
      <c r="A26759" t="s">
        <v>26695</v>
      </c>
      <c r="B26759" t="s">
        <v>82396</v>
      </c>
      <c r="C26759">
        <v>290524820</v>
      </c>
      <c r="D26759" t="s">
        <v>111341</v>
      </c>
      <c r="E26759" t="s">
        <v>112739</v>
      </c>
      <c r="F26759">
        <v>16</v>
      </c>
      <c r="G26759" t="s">
        <v>144233</v>
      </c>
      <c r="H26759" t="s">
        <v>199360</v>
      </c>
      <c r="I26759" t="s">
        <v>247349</v>
      </c>
      <c r="J26759" t="s">
        <v>293982</v>
      </c>
    </row>
    <row r="26760" spans="1:10">
      <c r="A26760" t="s">
        <v>26696</v>
      </c>
      <c r="B26760" t="s">
        <v>82397</v>
      </c>
      <c r="C26760">
        <v>290481837</v>
      </c>
      <c r="D26760" t="s">
        <v>111341</v>
      </c>
      <c r="E26760" t="s">
        <v>114941</v>
      </c>
      <c r="F26760">
        <v>6</v>
      </c>
      <c r="G26760" t="s">
        <v>144234</v>
      </c>
      <c r="H26760" t="s">
        <v>199361</v>
      </c>
      <c r="J26760" t="s">
        <v>293983</v>
      </c>
    </row>
    <row r="26761" spans="1:10">
      <c r="A26761" t="s">
        <v>26697</v>
      </c>
      <c r="B26761" t="s">
        <v>82398</v>
      </c>
      <c r="C26761">
        <v>290522034</v>
      </c>
      <c r="D26761" t="s">
        <v>111341</v>
      </c>
      <c r="E26761" t="s">
        <v>114939</v>
      </c>
      <c r="F26761">
        <v>197</v>
      </c>
      <c r="G26761" t="s">
        <v>144235</v>
      </c>
      <c r="H26761" t="s">
        <v>199362</v>
      </c>
      <c r="I26761" t="s">
        <v>247350</v>
      </c>
      <c r="J26761" t="s">
        <v>293984</v>
      </c>
    </row>
    <row r="26762" spans="1:10">
      <c r="A26762" t="s">
        <v>26698</v>
      </c>
      <c r="B26762" t="s">
        <v>82399</v>
      </c>
      <c r="C26762">
        <v>291420672</v>
      </c>
      <c r="D26762" t="s">
        <v>111341</v>
      </c>
      <c r="E26762" t="s">
        <v>112739</v>
      </c>
      <c r="F26762">
        <v>13</v>
      </c>
      <c r="G26762" t="s">
        <v>144236</v>
      </c>
      <c r="H26762" t="s">
        <v>199363</v>
      </c>
      <c r="J26762" t="s">
        <v>293985</v>
      </c>
    </row>
    <row r="26763" spans="1:10">
      <c r="A26763" t="s">
        <v>26699</v>
      </c>
      <c r="B26763" t="s">
        <v>82400</v>
      </c>
      <c r="C26763">
        <v>289796463</v>
      </c>
      <c r="D26763" t="s">
        <v>111341</v>
      </c>
      <c r="E26763" t="s">
        <v>112739</v>
      </c>
      <c r="F26763">
        <v>1</v>
      </c>
      <c r="G26763" t="s">
        <v>144237</v>
      </c>
      <c r="H26763" t="s">
        <v>199364</v>
      </c>
      <c r="J26763" t="s">
        <v>293986</v>
      </c>
    </row>
    <row r="26764" spans="1:10">
      <c r="A26764" t="s">
        <v>26700</v>
      </c>
      <c r="B26764" t="s">
        <v>82401</v>
      </c>
      <c r="C26764">
        <v>290521813</v>
      </c>
      <c r="D26764" t="s">
        <v>111341</v>
      </c>
      <c r="E26764" t="s">
        <v>114938</v>
      </c>
      <c r="F26764">
        <v>42</v>
      </c>
      <c r="G26764" t="s">
        <v>144238</v>
      </c>
      <c r="H26764" t="s">
        <v>199365</v>
      </c>
      <c r="I26764" t="s">
        <v>247351</v>
      </c>
      <c r="J26764" t="s">
        <v>293987</v>
      </c>
    </row>
    <row r="26765" spans="1:10">
      <c r="A26765" t="s">
        <v>26701</v>
      </c>
      <c r="B26765" t="s">
        <v>82402</v>
      </c>
      <c r="C26765">
        <v>291440359</v>
      </c>
      <c r="D26765" t="s">
        <v>111341</v>
      </c>
      <c r="E26765" t="s">
        <v>112739</v>
      </c>
      <c r="F26765">
        <v>4</v>
      </c>
      <c r="G26765" t="s">
        <v>144239</v>
      </c>
      <c r="H26765" t="s">
        <v>199366</v>
      </c>
      <c r="J26765" t="s">
        <v>293988</v>
      </c>
    </row>
    <row r="26766" spans="1:10">
      <c r="A26766" t="s">
        <v>26702</v>
      </c>
      <c r="B26766" t="s">
        <v>82403</v>
      </c>
      <c r="C26766">
        <v>290489796</v>
      </c>
      <c r="D26766" t="s">
        <v>111341</v>
      </c>
      <c r="E26766" t="s">
        <v>114944</v>
      </c>
      <c r="F26766">
        <v>6</v>
      </c>
      <c r="G26766" t="s">
        <v>144240</v>
      </c>
      <c r="H26766" t="s">
        <v>199367</v>
      </c>
      <c r="I26766" t="s">
        <v>247352</v>
      </c>
      <c r="J26766" t="s">
        <v>293989</v>
      </c>
    </row>
    <row r="26767" spans="1:10">
      <c r="A26767" t="s">
        <v>26703</v>
      </c>
      <c r="B26767" t="s">
        <v>82404</v>
      </c>
      <c r="C26767">
        <v>291438941</v>
      </c>
      <c r="D26767" t="s">
        <v>111341</v>
      </c>
      <c r="E26767" t="s">
        <v>114939</v>
      </c>
      <c r="F26767">
        <v>61</v>
      </c>
      <c r="G26767" t="s">
        <v>144241</v>
      </c>
      <c r="H26767" t="s">
        <v>199368</v>
      </c>
      <c r="I26767" t="s">
        <v>247353</v>
      </c>
      <c r="J26767" t="s">
        <v>293990</v>
      </c>
    </row>
    <row r="26768" spans="1:10">
      <c r="A26768" t="s">
        <v>26704</v>
      </c>
      <c r="B26768" t="s">
        <v>82405</v>
      </c>
      <c r="C26768">
        <v>291431883</v>
      </c>
      <c r="D26768" t="s">
        <v>111341</v>
      </c>
      <c r="E26768" t="s">
        <v>114943</v>
      </c>
      <c r="F26768">
        <v>2</v>
      </c>
      <c r="G26768" t="s">
        <v>144242</v>
      </c>
      <c r="H26768" t="s">
        <v>199369</v>
      </c>
      <c r="J26768" t="s">
        <v>293991</v>
      </c>
    </row>
    <row r="26769" spans="1:10">
      <c r="A26769" t="s">
        <v>26705</v>
      </c>
      <c r="B26769" t="s">
        <v>82406</v>
      </c>
      <c r="C26769">
        <v>290485411</v>
      </c>
      <c r="D26769" t="s">
        <v>111341</v>
      </c>
      <c r="E26769" t="s">
        <v>112754</v>
      </c>
      <c r="F26769">
        <v>10</v>
      </c>
      <c r="G26769" t="s">
        <v>144243</v>
      </c>
      <c r="H26769" t="s">
        <v>199370</v>
      </c>
      <c r="J26769" t="s">
        <v>293992</v>
      </c>
    </row>
    <row r="26770" spans="1:10">
      <c r="A26770" t="s">
        <v>26706</v>
      </c>
      <c r="B26770" t="s">
        <v>82407</v>
      </c>
      <c r="C26770">
        <v>291420815</v>
      </c>
      <c r="D26770" t="s">
        <v>111341</v>
      </c>
      <c r="E26770" t="s">
        <v>114939</v>
      </c>
      <c r="F26770">
        <v>2</v>
      </c>
      <c r="G26770" t="s">
        <v>144244</v>
      </c>
      <c r="H26770" t="s">
        <v>199371</v>
      </c>
      <c r="I26770" t="s">
        <v>247354</v>
      </c>
      <c r="J26770" t="s">
        <v>293993</v>
      </c>
    </row>
    <row r="26771" spans="1:10">
      <c r="A26771" t="s">
        <v>26707</v>
      </c>
      <c r="B26771" t="s">
        <v>82408</v>
      </c>
      <c r="C26771">
        <v>291435145</v>
      </c>
      <c r="D26771" t="s">
        <v>111341</v>
      </c>
      <c r="E26771" t="s">
        <v>114943</v>
      </c>
      <c r="F26771">
        <v>36</v>
      </c>
      <c r="G26771" t="s">
        <v>144245</v>
      </c>
      <c r="H26771" t="s">
        <v>199372</v>
      </c>
      <c r="I26771" t="s">
        <v>247355</v>
      </c>
      <c r="J26771" t="s">
        <v>293994</v>
      </c>
    </row>
    <row r="26772" spans="1:10">
      <c r="A26772" t="s">
        <v>26708</v>
      </c>
      <c r="B26772" t="s">
        <v>82409</v>
      </c>
      <c r="C26772">
        <v>290521211</v>
      </c>
      <c r="D26772" t="s">
        <v>111341</v>
      </c>
      <c r="E26772" t="s">
        <v>112774</v>
      </c>
      <c r="F26772">
        <v>1</v>
      </c>
      <c r="G26772" t="s">
        <v>144246</v>
      </c>
      <c r="H26772" t="s">
        <v>199373</v>
      </c>
      <c r="I26772" t="s">
        <v>247356</v>
      </c>
      <c r="J26772" t="s">
        <v>293995</v>
      </c>
    </row>
    <row r="26773" spans="1:10">
      <c r="A26773" t="s">
        <v>26709</v>
      </c>
      <c r="B26773" t="s">
        <v>82410</v>
      </c>
      <c r="C26773">
        <v>290524852</v>
      </c>
      <c r="D26773" t="s">
        <v>111341</v>
      </c>
      <c r="E26773" t="s">
        <v>112739</v>
      </c>
      <c r="F26773">
        <v>19</v>
      </c>
      <c r="G26773" t="s">
        <v>144247</v>
      </c>
      <c r="H26773" t="s">
        <v>199374</v>
      </c>
      <c r="I26773" t="s">
        <v>247357</v>
      </c>
      <c r="J26773" t="s">
        <v>293996</v>
      </c>
    </row>
    <row r="26774" spans="1:10">
      <c r="A26774" t="s">
        <v>26710</v>
      </c>
      <c r="B26774" t="s">
        <v>82411</v>
      </c>
      <c r="C26774">
        <v>291415763</v>
      </c>
      <c r="D26774" t="s">
        <v>111341</v>
      </c>
      <c r="E26774" t="s">
        <v>114938</v>
      </c>
      <c r="F26774">
        <v>24</v>
      </c>
      <c r="G26774" t="s">
        <v>144248</v>
      </c>
      <c r="H26774" t="s">
        <v>199375</v>
      </c>
      <c r="J26774" t="s">
        <v>293997</v>
      </c>
    </row>
    <row r="26775" spans="1:10">
      <c r="A26775" t="s">
        <v>26711</v>
      </c>
      <c r="B26775" t="s">
        <v>82412</v>
      </c>
      <c r="C26775">
        <v>291442216</v>
      </c>
      <c r="D26775" t="s">
        <v>111341</v>
      </c>
      <c r="E26775" t="s">
        <v>112763</v>
      </c>
      <c r="F26775">
        <v>2</v>
      </c>
      <c r="G26775" t="s">
        <v>144249</v>
      </c>
      <c r="H26775" t="s">
        <v>199376</v>
      </c>
      <c r="I26775" t="s">
        <v>247358</v>
      </c>
      <c r="J26775" t="s">
        <v>293998</v>
      </c>
    </row>
    <row r="26776" spans="1:10">
      <c r="A26776" t="s">
        <v>26712</v>
      </c>
      <c r="B26776" t="s">
        <v>82413</v>
      </c>
      <c r="C26776">
        <v>291421978</v>
      </c>
      <c r="D26776" t="s">
        <v>111341</v>
      </c>
      <c r="E26776" t="s">
        <v>114938</v>
      </c>
      <c r="F26776">
        <v>1</v>
      </c>
      <c r="G26776" t="s">
        <v>144250</v>
      </c>
      <c r="H26776" t="s">
        <v>199377</v>
      </c>
      <c r="I26776" t="s">
        <v>247359</v>
      </c>
      <c r="J26776" t="s">
        <v>293999</v>
      </c>
    </row>
    <row r="26777" spans="1:10">
      <c r="A26777" t="s">
        <v>26713</v>
      </c>
      <c r="B26777" t="s">
        <v>82414</v>
      </c>
      <c r="C26777">
        <v>290521762</v>
      </c>
      <c r="D26777" t="s">
        <v>111341</v>
      </c>
      <c r="E26777" t="s">
        <v>112739</v>
      </c>
      <c r="F26777">
        <v>1</v>
      </c>
      <c r="G26777" t="s">
        <v>144251</v>
      </c>
      <c r="H26777" t="s">
        <v>199378</v>
      </c>
      <c r="J26777" t="s">
        <v>294000</v>
      </c>
    </row>
    <row r="26778" spans="1:10">
      <c r="A26778" t="s">
        <v>26714</v>
      </c>
      <c r="B26778" t="s">
        <v>82415</v>
      </c>
      <c r="C26778">
        <v>290829258</v>
      </c>
      <c r="D26778" t="s">
        <v>111341</v>
      </c>
      <c r="E26778" t="s">
        <v>112754</v>
      </c>
      <c r="F26778">
        <v>8</v>
      </c>
      <c r="G26778" t="s">
        <v>144252</v>
      </c>
      <c r="H26778" t="s">
        <v>199379</v>
      </c>
      <c r="J26778" t="s">
        <v>294001</v>
      </c>
    </row>
    <row r="26779" spans="1:10">
      <c r="A26779" t="s">
        <v>26715</v>
      </c>
      <c r="B26779" t="s">
        <v>82416</v>
      </c>
      <c r="C26779">
        <v>291435031</v>
      </c>
      <c r="D26779" t="s">
        <v>111341</v>
      </c>
      <c r="E26779" t="s">
        <v>114940</v>
      </c>
      <c r="F26779">
        <v>2</v>
      </c>
      <c r="G26779" t="s">
        <v>144253</v>
      </c>
      <c r="H26779" t="s">
        <v>199380</v>
      </c>
      <c r="I26779" t="s">
        <v>247360</v>
      </c>
      <c r="J26779" t="s">
        <v>294002</v>
      </c>
    </row>
    <row r="26780" spans="1:10">
      <c r="A26780" t="s">
        <v>26716</v>
      </c>
      <c r="B26780" t="s">
        <v>82417</v>
      </c>
      <c r="C26780">
        <v>291034935</v>
      </c>
      <c r="D26780" t="s">
        <v>111341</v>
      </c>
      <c r="E26780" t="s">
        <v>112754</v>
      </c>
      <c r="F26780">
        <v>4</v>
      </c>
      <c r="G26780" t="s">
        <v>144254</v>
      </c>
      <c r="H26780" t="s">
        <v>199381</v>
      </c>
      <c r="J26780" t="s">
        <v>294003</v>
      </c>
    </row>
    <row r="26781" spans="1:10">
      <c r="A26781" t="s">
        <v>26717</v>
      </c>
      <c r="B26781" t="s">
        <v>82418</v>
      </c>
      <c r="C26781">
        <v>291414891</v>
      </c>
      <c r="D26781" t="s">
        <v>111341</v>
      </c>
      <c r="E26781" t="s">
        <v>114944</v>
      </c>
      <c r="F26781">
        <v>27</v>
      </c>
      <c r="G26781" t="s">
        <v>144255</v>
      </c>
      <c r="H26781" t="s">
        <v>199382</v>
      </c>
      <c r="I26781" t="s">
        <v>247361</v>
      </c>
      <c r="J26781" t="s">
        <v>294004</v>
      </c>
    </row>
    <row r="26782" spans="1:10">
      <c r="A26782" t="s">
        <v>26718</v>
      </c>
      <c r="B26782" t="s">
        <v>82419</v>
      </c>
      <c r="C26782">
        <v>291428145</v>
      </c>
      <c r="D26782" t="s">
        <v>111341</v>
      </c>
      <c r="E26782" t="s">
        <v>112739</v>
      </c>
      <c r="F26782">
        <v>57</v>
      </c>
      <c r="G26782" t="s">
        <v>144256</v>
      </c>
      <c r="H26782" t="s">
        <v>199383</v>
      </c>
      <c r="I26782" t="s">
        <v>247362</v>
      </c>
      <c r="J26782" t="s">
        <v>294005</v>
      </c>
    </row>
    <row r="26783" spans="1:10">
      <c r="A26783" t="s">
        <v>26719</v>
      </c>
      <c r="B26783" t="s">
        <v>82420</v>
      </c>
      <c r="C26783">
        <v>291415994</v>
      </c>
      <c r="D26783" t="s">
        <v>111341</v>
      </c>
      <c r="E26783" t="s">
        <v>112763</v>
      </c>
      <c r="F26783">
        <v>15</v>
      </c>
      <c r="G26783" t="s">
        <v>144257</v>
      </c>
      <c r="H26783" t="s">
        <v>199384</v>
      </c>
      <c r="J26783" t="s">
        <v>294006</v>
      </c>
    </row>
    <row r="26784" spans="1:10">
      <c r="A26784" t="s">
        <v>26720</v>
      </c>
      <c r="B26784" t="s">
        <v>82421</v>
      </c>
      <c r="C26784">
        <v>291418371</v>
      </c>
      <c r="D26784" t="s">
        <v>111341</v>
      </c>
      <c r="E26784" t="s">
        <v>114944</v>
      </c>
      <c r="F26784">
        <v>246</v>
      </c>
      <c r="G26784" t="s">
        <v>144258</v>
      </c>
      <c r="H26784" t="s">
        <v>199385</v>
      </c>
      <c r="I26784" t="s">
        <v>247363</v>
      </c>
      <c r="J26784" t="s">
        <v>294007</v>
      </c>
    </row>
    <row r="26785" spans="1:10">
      <c r="A26785" t="s">
        <v>26721</v>
      </c>
      <c r="B26785" t="s">
        <v>82422</v>
      </c>
      <c r="C26785">
        <v>290491706</v>
      </c>
      <c r="D26785" t="s">
        <v>111341</v>
      </c>
      <c r="E26785" t="s">
        <v>114943</v>
      </c>
      <c r="F26785">
        <v>12</v>
      </c>
      <c r="G26785" t="s">
        <v>144259</v>
      </c>
      <c r="H26785" t="s">
        <v>199386</v>
      </c>
      <c r="I26785" t="s">
        <v>247364</v>
      </c>
      <c r="J26785" t="s">
        <v>294008</v>
      </c>
    </row>
    <row r="26786" spans="1:10">
      <c r="A26786" t="s">
        <v>26722</v>
      </c>
      <c r="B26786" t="s">
        <v>82423</v>
      </c>
      <c r="C26786">
        <v>291439943</v>
      </c>
      <c r="D26786" t="s">
        <v>111341</v>
      </c>
      <c r="E26786" t="s">
        <v>114944</v>
      </c>
      <c r="F26786">
        <v>7</v>
      </c>
      <c r="G26786" t="s">
        <v>144260</v>
      </c>
      <c r="H26786" t="s">
        <v>199387</v>
      </c>
      <c r="I26786" t="s">
        <v>247365</v>
      </c>
      <c r="J26786" t="s">
        <v>294009</v>
      </c>
    </row>
    <row r="26787" spans="1:10">
      <c r="A26787" t="s">
        <v>26723</v>
      </c>
      <c r="B26787" t="s">
        <v>82424</v>
      </c>
      <c r="C26787">
        <v>290521356</v>
      </c>
      <c r="D26787" t="s">
        <v>111341</v>
      </c>
      <c r="E26787" t="s">
        <v>114940</v>
      </c>
      <c r="F26787">
        <v>92</v>
      </c>
      <c r="G26787" t="s">
        <v>144261</v>
      </c>
      <c r="H26787" t="s">
        <v>199388</v>
      </c>
      <c r="J26787" t="s">
        <v>294010</v>
      </c>
    </row>
    <row r="26788" spans="1:10">
      <c r="A26788" t="s">
        <v>26724</v>
      </c>
      <c r="B26788" t="s">
        <v>82425</v>
      </c>
      <c r="C26788">
        <v>291439139</v>
      </c>
      <c r="D26788" t="s">
        <v>111341</v>
      </c>
      <c r="E26788" t="s">
        <v>114939</v>
      </c>
      <c r="F26788">
        <v>30</v>
      </c>
      <c r="G26788" t="s">
        <v>144262</v>
      </c>
      <c r="H26788" t="s">
        <v>199389</v>
      </c>
      <c r="I26788" t="s">
        <v>247366</v>
      </c>
      <c r="J26788" t="s">
        <v>294011</v>
      </c>
    </row>
    <row r="26789" spans="1:10">
      <c r="A26789" t="s">
        <v>26725</v>
      </c>
      <c r="B26789" t="s">
        <v>82426</v>
      </c>
      <c r="C26789">
        <v>291438602</v>
      </c>
      <c r="D26789" t="s">
        <v>111341</v>
      </c>
      <c r="E26789" t="s">
        <v>112739</v>
      </c>
      <c r="F26789">
        <v>58</v>
      </c>
      <c r="G26789" t="s">
        <v>144263</v>
      </c>
      <c r="H26789" t="s">
        <v>199390</v>
      </c>
      <c r="I26789" t="s">
        <v>247367</v>
      </c>
      <c r="J26789" t="s">
        <v>294012</v>
      </c>
    </row>
    <row r="26790" spans="1:10">
      <c r="A26790" t="s">
        <v>26726</v>
      </c>
      <c r="B26790" t="s">
        <v>82427</v>
      </c>
      <c r="C26790">
        <v>291435337</v>
      </c>
      <c r="D26790" t="s">
        <v>111341</v>
      </c>
      <c r="E26790" t="s">
        <v>114942</v>
      </c>
      <c r="F26790">
        <v>17</v>
      </c>
      <c r="G26790" t="s">
        <v>144264</v>
      </c>
      <c r="H26790" t="s">
        <v>199391</v>
      </c>
      <c r="J26790" t="s">
        <v>294013</v>
      </c>
    </row>
    <row r="26791" spans="1:10">
      <c r="A26791" t="s">
        <v>26727</v>
      </c>
      <c r="B26791" t="s">
        <v>82428</v>
      </c>
      <c r="C26791">
        <v>290490668</v>
      </c>
      <c r="D26791" t="s">
        <v>111341</v>
      </c>
      <c r="E26791" t="s">
        <v>114943</v>
      </c>
      <c r="F26791">
        <v>17</v>
      </c>
      <c r="G26791" t="s">
        <v>144265</v>
      </c>
      <c r="H26791" t="s">
        <v>199392</v>
      </c>
      <c r="J26791" t="s">
        <v>294014</v>
      </c>
    </row>
    <row r="26792" spans="1:10">
      <c r="A26792" t="s">
        <v>26728</v>
      </c>
      <c r="B26792" t="s">
        <v>82429</v>
      </c>
      <c r="C26792">
        <v>290525960</v>
      </c>
      <c r="D26792" t="s">
        <v>111341</v>
      </c>
      <c r="E26792" t="s">
        <v>114938</v>
      </c>
      <c r="F26792">
        <v>17</v>
      </c>
      <c r="G26792" t="s">
        <v>144266</v>
      </c>
      <c r="H26792" t="s">
        <v>199393</v>
      </c>
      <c r="I26792" t="s">
        <v>247368</v>
      </c>
      <c r="J26792" t="s">
        <v>294015</v>
      </c>
    </row>
    <row r="26793" spans="1:10">
      <c r="A26793" t="s">
        <v>26729</v>
      </c>
      <c r="B26793" t="s">
        <v>82430</v>
      </c>
      <c r="C26793">
        <v>290481801</v>
      </c>
      <c r="D26793" t="s">
        <v>111341</v>
      </c>
      <c r="E26793" t="s">
        <v>114938</v>
      </c>
      <c r="F26793">
        <v>14</v>
      </c>
      <c r="G26793" t="s">
        <v>144267</v>
      </c>
      <c r="H26793" t="s">
        <v>199394</v>
      </c>
      <c r="I26793" t="s">
        <v>247369</v>
      </c>
      <c r="J26793" t="s">
        <v>294016</v>
      </c>
    </row>
    <row r="26794" spans="1:10">
      <c r="A26794" t="s">
        <v>26730</v>
      </c>
      <c r="B26794" t="s">
        <v>82431</v>
      </c>
      <c r="C26794">
        <v>290488789</v>
      </c>
      <c r="D26794" t="s">
        <v>111341</v>
      </c>
      <c r="E26794" t="s">
        <v>112739</v>
      </c>
      <c r="F26794">
        <v>16</v>
      </c>
      <c r="G26794" t="s">
        <v>144268</v>
      </c>
      <c r="H26794" t="s">
        <v>199395</v>
      </c>
      <c r="I26794" t="s">
        <v>247370</v>
      </c>
      <c r="J26794" t="s">
        <v>294017</v>
      </c>
    </row>
    <row r="26795" spans="1:10">
      <c r="A26795" t="s">
        <v>26731</v>
      </c>
      <c r="B26795" t="s">
        <v>82432</v>
      </c>
      <c r="C26795">
        <v>291445989</v>
      </c>
      <c r="D26795" t="s">
        <v>111341</v>
      </c>
      <c r="E26795" t="s">
        <v>114948</v>
      </c>
      <c r="F26795">
        <v>5</v>
      </c>
      <c r="G26795" t="s">
        <v>144269</v>
      </c>
      <c r="H26795" t="s">
        <v>199396</v>
      </c>
      <c r="J26795" t="s">
        <v>294018</v>
      </c>
    </row>
    <row r="26796" spans="1:10">
      <c r="A26796" t="s">
        <v>26732</v>
      </c>
      <c r="B26796" t="s">
        <v>82433</v>
      </c>
      <c r="C26796">
        <v>291414345</v>
      </c>
      <c r="D26796" t="s">
        <v>111975</v>
      </c>
      <c r="E26796" t="s">
        <v>114951</v>
      </c>
      <c r="F26796">
        <v>21</v>
      </c>
      <c r="G26796" t="s">
        <v>144270</v>
      </c>
      <c r="H26796" t="s">
        <v>199397</v>
      </c>
      <c r="I26796" t="s">
        <v>247371</v>
      </c>
      <c r="J26796" t="s">
        <v>294019</v>
      </c>
    </row>
    <row r="26797" spans="1:10">
      <c r="A26797" t="s">
        <v>26733</v>
      </c>
      <c r="B26797" t="s">
        <v>82434</v>
      </c>
      <c r="C26797">
        <v>291432045</v>
      </c>
      <c r="D26797" t="s">
        <v>111341</v>
      </c>
      <c r="E26797" t="s">
        <v>112774</v>
      </c>
      <c r="F26797">
        <v>56</v>
      </c>
      <c r="G26797" t="s">
        <v>144271</v>
      </c>
      <c r="H26797" t="s">
        <v>199398</v>
      </c>
      <c r="J26797" t="s">
        <v>294020</v>
      </c>
    </row>
    <row r="26798" spans="1:10">
      <c r="A26798" t="s">
        <v>26734</v>
      </c>
      <c r="B26798" t="s">
        <v>82435</v>
      </c>
      <c r="C26798">
        <v>291426160</v>
      </c>
      <c r="D26798" t="s">
        <v>111341</v>
      </c>
      <c r="E26798" t="s">
        <v>112739</v>
      </c>
      <c r="F26798">
        <v>27</v>
      </c>
      <c r="G26798" t="s">
        <v>144272</v>
      </c>
      <c r="H26798" t="s">
        <v>199399</v>
      </c>
      <c r="I26798" t="s">
        <v>247372</v>
      </c>
      <c r="J26798" t="s">
        <v>294021</v>
      </c>
    </row>
    <row r="26799" spans="1:10">
      <c r="A26799" t="s">
        <v>26735</v>
      </c>
      <c r="B26799" t="s">
        <v>82436</v>
      </c>
      <c r="C26799">
        <v>291414675</v>
      </c>
      <c r="D26799" t="s">
        <v>111341</v>
      </c>
      <c r="E26799" t="s">
        <v>114941</v>
      </c>
      <c r="F26799">
        <v>21</v>
      </c>
      <c r="G26799" t="s">
        <v>144273</v>
      </c>
      <c r="H26799" t="s">
        <v>199400</v>
      </c>
      <c r="J26799" t="s">
        <v>294022</v>
      </c>
    </row>
    <row r="26800" spans="1:10">
      <c r="A26800" t="s">
        <v>26736</v>
      </c>
      <c r="B26800" t="s">
        <v>82437</v>
      </c>
      <c r="C26800">
        <v>290481411</v>
      </c>
      <c r="D26800" t="s">
        <v>111341</v>
      </c>
      <c r="E26800" t="s">
        <v>114938</v>
      </c>
      <c r="F26800">
        <v>5</v>
      </c>
      <c r="G26800" t="s">
        <v>144274</v>
      </c>
      <c r="H26800" t="s">
        <v>199401</v>
      </c>
      <c r="I26800" t="s">
        <v>247373</v>
      </c>
      <c r="J26800" t="s">
        <v>294023</v>
      </c>
    </row>
    <row r="26801" spans="1:10">
      <c r="A26801" t="s">
        <v>26737</v>
      </c>
      <c r="B26801" t="s">
        <v>82438</v>
      </c>
      <c r="C26801">
        <v>291442112</v>
      </c>
      <c r="D26801" t="s">
        <v>111341</v>
      </c>
      <c r="E26801" t="s">
        <v>114950</v>
      </c>
      <c r="F26801">
        <v>6</v>
      </c>
      <c r="G26801" t="s">
        <v>144275</v>
      </c>
      <c r="H26801" t="s">
        <v>199402</v>
      </c>
      <c r="I26801" t="s">
        <v>247374</v>
      </c>
      <c r="J26801" t="s">
        <v>294024</v>
      </c>
    </row>
    <row r="26802" spans="1:10">
      <c r="A26802" t="s">
        <v>26738</v>
      </c>
      <c r="B26802" t="s">
        <v>82439</v>
      </c>
      <c r="C26802">
        <v>291035340</v>
      </c>
      <c r="D26802" t="s">
        <v>111341</v>
      </c>
      <c r="E26802" t="s">
        <v>112739</v>
      </c>
      <c r="F26802">
        <v>12</v>
      </c>
      <c r="G26802" t="s">
        <v>144276</v>
      </c>
      <c r="H26802" t="s">
        <v>199403</v>
      </c>
      <c r="I26802" t="s">
        <v>247375</v>
      </c>
      <c r="J26802" t="s">
        <v>294025</v>
      </c>
    </row>
    <row r="26803" spans="1:10">
      <c r="A26803" t="s">
        <v>26739</v>
      </c>
      <c r="B26803" t="s">
        <v>82440</v>
      </c>
      <c r="C26803">
        <v>291442670</v>
      </c>
      <c r="D26803" t="s">
        <v>111341</v>
      </c>
      <c r="E26803" t="s">
        <v>112739</v>
      </c>
      <c r="F26803">
        <v>18</v>
      </c>
      <c r="G26803" t="s">
        <v>144277</v>
      </c>
      <c r="H26803" t="s">
        <v>199404</v>
      </c>
      <c r="I26803" t="s">
        <v>247376</v>
      </c>
      <c r="J26803" t="s">
        <v>294026</v>
      </c>
    </row>
    <row r="26804" spans="1:10">
      <c r="A26804" t="s">
        <v>26740</v>
      </c>
      <c r="B26804" t="s">
        <v>82441</v>
      </c>
      <c r="C26804">
        <v>290524728</v>
      </c>
      <c r="D26804" t="s">
        <v>111341</v>
      </c>
      <c r="E26804" t="s">
        <v>114943</v>
      </c>
      <c r="F26804">
        <v>2</v>
      </c>
      <c r="G26804" t="s">
        <v>144278</v>
      </c>
      <c r="H26804" t="s">
        <v>199405</v>
      </c>
      <c r="I26804" t="s">
        <v>247377</v>
      </c>
      <c r="J26804" t="s">
        <v>294027</v>
      </c>
    </row>
    <row r="26805" spans="1:10">
      <c r="A26805" t="s">
        <v>26741</v>
      </c>
      <c r="B26805" t="s">
        <v>82442</v>
      </c>
      <c r="C26805">
        <v>291431334</v>
      </c>
      <c r="D26805" t="s">
        <v>111341</v>
      </c>
      <c r="E26805" t="s">
        <v>112774</v>
      </c>
      <c r="F26805">
        <v>3</v>
      </c>
      <c r="G26805" t="s">
        <v>144279</v>
      </c>
      <c r="H26805" t="s">
        <v>199406</v>
      </c>
      <c r="I26805" t="s">
        <v>247378</v>
      </c>
      <c r="J26805" t="s">
        <v>294028</v>
      </c>
    </row>
    <row r="26806" spans="1:10">
      <c r="A26806" t="s">
        <v>26742</v>
      </c>
      <c r="B26806" t="s">
        <v>82443</v>
      </c>
      <c r="C26806">
        <v>291425237</v>
      </c>
      <c r="D26806" t="s">
        <v>111341</v>
      </c>
      <c r="E26806" t="s">
        <v>112739</v>
      </c>
      <c r="F26806">
        <v>7</v>
      </c>
      <c r="G26806" t="s">
        <v>144280</v>
      </c>
      <c r="H26806" t="s">
        <v>199407</v>
      </c>
      <c r="J26806" t="s">
        <v>294029</v>
      </c>
    </row>
    <row r="26807" spans="1:10">
      <c r="A26807" t="s">
        <v>26743</v>
      </c>
      <c r="B26807" t="s">
        <v>82444</v>
      </c>
      <c r="C26807">
        <v>289796469</v>
      </c>
      <c r="D26807" t="s">
        <v>111341</v>
      </c>
      <c r="E26807" t="s">
        <v>114939</v>
      </c>
      <c r="F26807">
        <v>1</v>
      </c>
      <c r="G26807" t="s">
        <v>144281</v>
      </c>
      <c r="H26807" t="s">
        <v>199408</v>
      </c>
      <c r="J26807" t="s">
        <v>294030</v>
      </c>
    </row>
    <row r="26808" spans="1:10">
      <c r="A26808" t="s">
        <v>26744</v>
      </c>
      <c r="B26808" t="s">
        <v>82445</v>
      </c>
      <c r="C26808">
        <v>291034725</v>
      </c>
      <c r="D26808" t="s">
        <v>111341</v>
      </c>
      <c r="E26808" t="s">
        <v>114939</v>
      </c>
      <c r="F26808">
        <v>5</v>
      </c>
      <c r="G26808" t="s">
        <v>144282</v>
      </c>
      <c r="H26808" t="s">
        <v>199409</v>
      </c>
      <c r="I26808" t="s">
        <v>247379</v>
      </c>
      <c r="J26808" t="s">
        <v>294031</v>
      </c>
    </row>
    <row r="26809" spans="1:10">
      <c r="A26809" t="s">
        <v>26745</v>
      </c>
      <c r="B26809" t="s">
        <v>82446</v>
      </c>
      <c r="C26809">
        <v>290486972</v>
      </c>
      <c r="D26809" t="s">
        <v>111341</v>
      </c>
      <c r="E26809" t="s">
        <v>112763</v>
      </c>
      <c r="F26809">
        <v>1</v>
      </c>
      <c r="G26809" t="s">
        <v>144283</v>
      </c>
      <c r="H26809" t="s">
        <v>199410</v>
      </c>
      <c r="I26809" t="s">
        <v>247380</v>
      </c>
      <c r="J26809" t="s">
        <v>294032</v>
      </c>
    </row>
    <row r="26810" spans="1:10">
      <c r="A26810" t="s">
        <v>26746</v>
      </c>
      <c r="B26810" t="s">
        <v>82447</v>
      </c>
      <c r="C26810">
        <v>290523970</v>
      </c>
      <c r="D26810" t="s">
        <v>111341</v>
      </c>
      <c r="E26810" t="s">
        <v>114938</v>
      </c>
      <c r="F26810">
        <v>53</v>
      </c>
      <c r="G26810" t="s">
        <v>144284</v>
      </c>
      <c r="H26810" t="s">
        <v>199411</v>
      </c>
      <c r="I26810" t="s">
        <v>247381</v>
      </c>
      <c r="J26810" t="s">
        <v>294033</v>
      </c>
    </row>
    <row r="26811" spans="1:10">
      <c r="A26811" t="s">
        <v>26747</v>
      </c>
      <c r="B26811" t="s">
        <v>82448</v>
      </c>
      <c r="C26811">
        <v>290524834</v>
      </c>
      <c r="D26811" t="s">
        <v>111341</v>
      </c>
      <c r="E26811" t="s">
        <v>112739</v>
      </c>
      <c r="F26811">
        <v>3</v>
      </c>
      <c r="G26811" t="s">
        <v>144285</v>
      </c>
      <c r="H26811" t="s">
        <v>199412</v>
      </c>
      <c r="J26811" t="s">
        <v>294034</v>
      </c>
    </row>
    <row r="26812" spans="1:10">
      <c r="A26812" t="s">
        <v>26748</v>
      </c>
      <c r="B26812" t="s">
        <v>82449</v>
      </c>
      <c r="C26812">
        <v>291426494</v>
      </c>
      <c r="D26812" t="s">
        <v>111341</v>
      </c>
      <c r="E26812" t="s">
        <v>114938</v>
      </c>
      <c r="F26812">
        <v>64</v>
      </c>
      <c r="G26812" t="s">
        <v>144286</v>
      </c>
      <c r="H26812" t="s">
        <v>199413</v>
      </c>
      <c r="I26812" t="s">
        <v>247382</v>
      </c>
      <c r="J26812" t="s">
        <v>294035</v>
      </c>
    </row>
    <row r="26813" spans="1:10">
      <c r="A26813" t="s">
        <v>26749</v>
      </c>
      <c r="B26813" t="s">
        <v>82450</v>
      </c>
      <c r="C26813">
        <v>289796475</v>
      </c>
      <c r="D26813" t="s">
        <v>111341</v>
      </c>
      <c r="E26813" t="s">
        <v>114938</v>
      </c>
      <c r="F26813">
        <v>2</v>
      </c>
      <c r="G26813" t="s">
        <v>144287</v>
      </c>
      <c r="H26813" t="s">
        <v>199414</v>
      </c>
      <c r="J26813" t="s">
        <v>294036</v>
      </c>
    </row>
    <row r="26814" spans="1:10">
      <c r="A26814" t="s">
        <v>26750</v>
      </c>
      <c r="B26814" t="s">
        <v>82451</v>
      </c>
      <c r="C26814">
        <v>291416788</v>
      </c>
      <c r="D26814" t="s">
        <v>111341</v>
      </c>
      <c r="E26814" t="s">
        <v>114949</v>
      </c>
      <c r="F26814">
        <v>18</v>
      </c>
      <c r="G26814" t="s">
        <v>144288</v>
      </c>
      <c r="H26814" t="s">
        <v>199415</v>
      </c>
      <c r="J26814" t="s">
        <v>294037</v>
      </c>
    </row>
    <row r="26815" spans="1:10">
      <c r="A26815" t="s">
        <v>26751</v>
      </c>
      <c r="B26815" t="s">
        <v>82452</v>
      </c>
      <c r="C26815">
        <v>291421118</v>
      </c>
      <c r="D26815" t="s">
        <v>111341</v>
      </c>
      <c r="E26815" t="s">
        <v>114946</v>
      </c>
      <c r="F26815">
        <v>38</v>
      </c>
      <c r="G26815" t="s">
        <v>144289</v>
      </c>
      <c r="H26815" t="s">
        <v>199416</v>
      </c>
      <c r="J26815" t="s">
        <v>294038</v>
      </c>
    </row>
    <row r="26816" spans="1:10">
      <c r="A26816" t="s">
        <v>26752</v>
      </c>
      <c r="B26816" t="s">
        <v>82453</v>
      </c>
      <c r="C26816">
        <v>291034618</v>
      </c>
      <c r="D26816" t="s">
        <v>111341</v>
      </c>
      <c r="E26816" t="s">
        <v>114939</v>
      </c>
      <c r="F26816">
        <v>1</v>
      </c>
      <c r="G26816" t="s">
        <v>144290</v>
      </c>
      <c r="H26816" t="s">
        <v>199417</v>
      </c>
      <c r="J26816" t="s">
        <v>294039</v>
      </c>
    </row>
    <row r="26817" spans="1:10">
      <c r="A26817" t="s">
        <v>26753</v>
      </c>
      <c r="B26817" t="s">
        <v>82454</v>
      </c>
      <c r="C26817">
        <v>285003062</v>
      </c>
      <c r="D26817" t="s">
        <v>111341</v>
      </c>
      <c r="E26817" t="s">
        <v>112763</v>
      </c>
      <c r="F26817">
        <v>2</v>
      </c>
      <c r="G26817" t="s">
        <v>144291</v>
      </c>
      <c r="H26817" t="s">
        <v>199418</v>
      </c>
      <c r="I26817" t="s">
        <v>247383</v>
      </c>
      <c r="J26817" t="s">
        <v>294040</v>
      </c>
    </row>
    <row r="26818" spans="1:10">
      <c r="A26818" t="s">
        <v>26754</v>
      </c>
      <c r="B26818" t="s">
        <v>82455</v>
      </c>
      <c r="C26818">
        <v>291446216</v>
      </c>
      <c r="D26818" t="s">
        <v>111341</v>
      </c>
      <c r="E26818" t="s">
        <v>112754</v>
      </c>
      <c r="F26818">
        <v>3</v>
      </c>
      <c r="G26818" t="s">
        <v>144292</v>
      </c>
      <c r="H26818" t="s">
        <v>199419</v>
      </c>
      <c r="I26818" t="s">
        <v>247384</v>
      </c>
      <c r="J26818" t="s">
        <v>294041</v>
      </c>
    </row>
    <row r="26819" spans="1:10">
      <c r="A26819" t="s">
        <v>26755</v>
      </c>
      <c r="B26819" t="s">
        <v>82456</v>
      </c>
      <c r="C26819">
        <v>291439682</v>
      </c>
      <c r="D26819" t="s">
        <v>111341</v>
      </c>
      <c r="E26819" t="s">
        <v>114950</v>
      </c>
      <c r="F26819">
        <v>25</v>
      </c>
      <c r="G26819" t="s">
        <v>144293</v>
      </c>
      <c r="H26819" t="s">
        <v>199420</v>
      </c>
      <c r="I26819" t="s">
        <v>247385</v>
      </c>
      <c r="J26819" t="s">
        <v>294042</v>
      </c>
    </row>
    <row r="26820" spans="1:10">
      <c r="A26820" t="s">
        <v>26756</v>
      </c>
      <c r="B26820" t="s">
        <v>82457</v>
      </c>
      <c r="C26820">
        <v>290520696</v>
      </c>
      <c r="D26820" t="s">
        <v>111341</v>
      </c>
      <c r="E26820" t="s">
        <v>114953</v>
      </c>
      <c r="F26820">
        <v>7222</v>
      </c>
      <c r="G26820" t="s">
        <v>144294</v>
      </c>
      <c r="H26820" t="s">
        <v>199421</v>
      </c>
      <c r="I26820" t="s">
        <v>247386</v>
      </c>
      <c r="J26820" t="s">
        <v>294043</v>
      </c>
    </row>
    <row r="26821" spans="1:10">
      <c r="A26821" t="s">
        <v>26757</v>
      </c>
      <c r="B26821" t="s">
        <v>82458</v>
      </c>
      <c r="C26821">
        <v>291437907</v>
      </c>
      <c r="D26821" t="s">
        <v>111341</v>
      </c>
      <c r="E26821" t="s">
        <v>112739</v>
      </c>
      <c r="F26821">
        <v>8</v>
      </c>
      <c r="G26821" t="s">
        <v>144295</v>
      </c>
      <c r="H26821" t="s">
        <v>199422</v>
      </c>
      <c r="J26821" t="s">
        <v>294044</v>
      </c>
    </row>
    <row r="26822" spans="1:10">
      <c r="A26822" t="s">
        <v>26758</v>
      </c>
      <c r="B26822" t="s">
        <v>82459</v>
      </c>
      <c r="C26822">
        <v>284130113</v>
      </c>
      <c r="D26822" t="s">
        <v>111341</v>
      </c>
      <c r="E26822" t="s">
        <v>114943</v>
      </c>
      <c r="F26822">
        <v>10</v>
      </c>
      <c r="G26822" t="s">
        <v>144296</v>
      </c>
      <c r="H26822" t="s">
        <v>199423</v>
      </c>
      <c r="I26822" t="s">
        <v>247387</v>
      </c>
      <c r="J26822" t="s">
        <v>294045</v>
      </c>
    </row>
    <row r="26823" spans="1:10">
      <c r="A26823" t="s">
        <v>26759</v>
      </c>
      <c r="B26823" t="s">
        <v>82460</v>
      </c>
      <c r="C26823">
        <v>291440390</v>
      </c>
      <c r="D26823" t="s">
        <v>111341</v>
      </c>
      <c r="E26823" t="s">
        <v>112754</v>
      </c>
      <c r="F26823">
        <v>1</v>
      </c>
      <c r="G26823" t="s">
        <v>144297</v>
      </c>
      <c r="H26823" t="s">
        <v>199424</v>
      </c>
      <c r="I26823" t="s">
        <v>247388</v>
      </c>
      <c r="J26823" t="s">
        <v>294046</v>
      </c>
    </row>
    <row r="26824" spans="1:10">
      <c r="A26824" t="s">
        <v>26760</v>
      </c>
      <c r="B26824" t="s">
        <v>82461</v>
      </c>
      <c r="C26824">
        <v>291422188</v>
      </c>
      <c r="D26824" t="s">
        <v>111341</v>
      </c>
      <c r="E26824" t="s">
        <v>114943</v>
      </c>
      <c r="F26824">
        <v>9</v>
      </c>
      <c r="G26824" t="s">
        <v>144298</v>
      </c>
      <c r="H26824" t="s">
        <v>199425</v>
      </c>
      <c r="I26824" t="s">
        <v>247389</v>
      </c>
      <c r="J26824" t="s">
        <v>294047</v>
      </c>
    </row>
    <row r="26825" spans="1:10">
      <c r="A26825" t="s">
        <v>26761</v>
      </c>
      <c r="B26825" t="s">
        <v>82462</v>
      </c>
      <c r="C26825">
        <v>290484858</v>
      </c>
      <c r="D26825" t="s">
        <v>111341</v>
      </c>
      <c r="E26825" t="s">
        <v>114944</v>
      </c>
      <c r="F26825">
        <v>61</v>
      </c>
      <c r="G26825" t="s">
        <v>144299</v>
      </c>
      <c r="H26825" t="s">
        <v>199426</v>
      </c>
      <c r="I26825" t="s">
        <v>247390</v>
      </c>
      <c r="J26825" t="s">
        <v>294048</v>
      </c>
    </row>
    <row r="26826" spans="1:10">
      <c r="A26826" t="s">
        <v>26762</v>
      </c>
      <c r="B26826" t="s">
        <v>82463</v>
      </c>
      <c r="C26826">
        <v>291430271</v>
      </c>
      <c r="D26826" t="s">
        <v>111341</v>
      </c>
      <c r="E26826" t="s">
        <v>114940</v>
      </c>
      <c r="F26826">
        <v>21</v>
      </c>
      <c r="G26826" t="s">
        <v>144300</v>
      </c>
      <c r="H26826" t="s">
        <v>199427</v>
      </c>
      <c r="I26826" t="s">
        <v>247391</v>
      </c>
      <c r="J26826" t="s">
        <v>294049</v>
      </c>
    </row>
    <row r="26827" spans="1:10">
      <c r="A26827" t="s">
        <v>26763</v>
      </c>
      <c r="B26827" t="s">
        <v>82464</v>
      </c>
      <c r="C26827">
        <v>291441419</v>
      </c>
      <c r="D26827" t="s">
        <v>111341</v>
      </c>
      <c r="E26827" t="s">
        <v>114944</v>
      </c>
      <c r="F26827">
        <v>52</v>
      </c>
      <c r="G26827" t="s">
        <v>144301</v>
      </c>
      <c r="H26827" t="s">
        <v>199428</v>
      </c>
      <c r="I26827" t="s">
        <v>247392</v>
      </c>
      <c r="J26827" t="s">
        <v>294050</v>
      </c>
    </row>
    <row r="26828" spans="1:10">
      <c r="A26828" t="s">
        <v>26764</v>
      </c>
      <c r="B26828" t="s">
        <v>82465</v>
      </c>
      <c r="C26828">
        <v>291439080</v>
      </c>
      <c r="D26828" t="s">
        <v>111341</v>
      </c>
      <c r="E26828" t="s">
        <v>114945</v>
      </c>
      <c r="F26828">
        <v>12</v>
      </c>
      <c r="G26828" t="s">
        <v>144302</v>
      </c>
      <c r="H26828" t="s">
        <v>199429</v>
      </c>
      <c r="J26828" t="s">
        <v>294051</v>
      </c>
    </row>
    <row r="26829" spans="1:10">
      <c r="A26829" t="s">
        <v>26765</v>
      </c>
      <c r="B26829" t="s">
        <v>82466</v>
      </c>
      <c r="C26829">
        <v>290522229</v>
      </c>
      <c r="D26829" t="s">
        <v>111341</v>
      </c>
      <c r="E26829" t="s">
        <v>114940</v>
      </c>
      <c r="F26829">
        <v>12</v>
      </c>
      <c r="G26829" t="s">
        <v>144303</v>
      </c>
      <c r="H26829" t="s">
        <v>199430</v>
      </c>
      <c r="I26829" t="s">
        <v>247393</v>
      </c>
      <c r="J26829" t="s">
        <v>294052</v>
      </c>
    </row>
    <row r="26830" spans="1:10">
      <c r="A26830" t="s">
        <v>26766</v>
      </c>
      <c r="B26830" t="s">
        <v>82467</v>
      </c>
      <c r="C26830">
        <v>284200750</v>
      </c>
      <c r="D26830" t="s">
        <v>111341</v>
      </c>
      <c r="E26830" t="s">
        <v>114940</v>
      </c>
      <c r="F26830">
        <v>4</v>
      </c>
      <c r="G26830" t="s">
        <v>144304</v>
      </c>
      <c r="H26830" t="s">
        <v>199431</v>
      </c>
      <c r="I26830" t="s">
        <v>247394</v>
      </c>
      <c r="J26830" t="s">
        <v>294053</v>
      </c>
    </row>
    <row r="26831" spans="1:10">
      <c r="A26831" t="s">
        <v>26767</v>
      </c>
      <c r="B26831" t="s">
        <v>82468</v>
      </c>
      <c r="C26831">
        <v>290486707</v>
      </c>
      <c r="D26831" t="s">
        <v>111341</v>
      </c>
      <c r="E26831" t="s">
        <v>114938</v>
      </c>
      <c r="F26831">
        <v>18</v>
      </c>
      <c r="G26831" t="s">
        <v>144305</v>
      </c>
      <c r="H26831" t="s">
        <v>199432</v>
      </c>
      <c r="I26831" t="s">
        <v>247395</v>
      </c>
      <c r="J26831" t="s">
        <v>294054</v>
      </c>
    </row>
    <row r="26832" spans="1:10">
      <c r="A26832" t="s">
        <v>26768</v>
      </c>
      <c r="B26832" t="s">
        <v>82469</v>
      </c>
      <c r="C26832">
        <v>291436189</v>
      </c>
      <c r="D26832" t="s">
        <v>111341</v>
      </c>
      <c r="E26832" t="s">
        <v>112739</v>
      </c>
      <c r="F26832">
        <v>4</v>
      </c>
      <c r="G26832" t="s">
        <v>144306</v>
      </c>
      <c r="H26832" t="s">
        <v>199433</v>
      </c>
      <c r="I26832" t="s">
        <v>247396</v>
      </c>
      <c r="J26832" t="s">
        <v>294055</v>
      </c>
    </row>
    <row r="26833" spans="1:10">
      <c r="A26833" t="s">
        <v>26769</v>
      </c>
      <c r="B26833" t="s">
        <v>82470</v>
      </c>
      <c r="C26833">
        <v>289796484</v>
      </c>
      <c r="D26833" t="s">
        <v>111341</v>
      </c>
      <c r="E26833" t="s">
        <v>114939</v>
      </c>
      <c r="F26833">
        <v>1</v>
      </c>
      <c r="G26833" t="s">
        <v>144307</v>
      </c>
      <c r="H26833" t="s">
        <v>199434</v>
      </c>
      <c r="J26833" t="s">
        <v>294056</v>
      </c>
    </row>
    <row r="26834" spans="1:10">
      <c r="A26834" t="s">
        <v>26770</v>
      </c>
      <c r="B26834" t="s">
        <v>82471</v>
      </c>
      <c r="C26834">
        <v>290524841</v>
      </c>
      <c r="D26834" t="s">
        <v>111341</v>
      </c>
      <c r="E26834" t="s">
        <v>112739</v>
      </c>
      <c r="F26834">
        <v>8</v>
      </c>
      <c r="G26834" t="s">
        <v>144308</v>
      </c>
      <c r="H26834" t="s">
        <v>199435</v>
      </c>
      <c r="J26834" t="s">
        <v>294057</v>
      </c>
    </row>
    <row r="26835" spans="1:10">
      <c r="A26835" t="s">
        <v>26771</v>
      </c>
      <c r="B26835" t="s">
        <v>82472</v>
      </c>
      <c r="C26835">
        <v>291419068</v>
      </c>
      <c r="D26835" t="s">
        <v>111341</v>
      </c>
      <c r="E26835" t="s">
        <v>114938</v>
      </c>
      <c r="F26835">
        <v>33</v>
      </c>
      <c r="G26835" t="s">
        <v>144309</v>
      </c>
      <c r="H26835" t="s">
        <v>199436</v>
      </c>
      <c r="J26835" t="s">
        <v>294058</v>
      </c>
    </row>
    <row r="26836" spans="1:10">
      <c r="A26836" t="s">
        <v>26772</v>
      </c>
      <c r="B26836" t="s">
        <v>82473</v>
      </c>
      <c r="C26836">
        <v>291419564</v>
      </c>
      <c r="D26836" t="s">
        <v>111341</v>
      </c>
      <c r="E26836" t="s">
        <v>112739</v>
      </c>
      <c r="F26836">
        <v>30</v>
      </c>
      <c r="G26836" t="s">
        <v>144310</v>
      </c>
      <c r="H26836" t="s">
        <v>199437</v>
      </c>
      <c r="I26836" t="s">
        <v>247397</v>
      </c>
      <c r="J26836" t="s">
        <v>294059</v>
      </c>
    </row>
    <row r="26837" spans="1:10">
      <c r="A26837" t="s">
        <v>26773</v>
      </c>
      <c r="B26837" t="s">
        <v>82474</v>
      </c>
      <c r="C26837">
        <v>290521195</v>
      </c>
      <c r="D26837" t="s">
        <v>111341</v>
      </c>
      <c r="E26837" t="s">
        <v>112739</v>
      </c>
      <c r="F26837">
        <v>8</v>
      </c>
      <c r="G26837" t="s">
        <v>144311</v>
      </c>
      <c r="H26837" t="s">
        <v>199438</v>
      </c>
      <c r="I26837" t="s">
        <v>247398</v>
      </c>
      <c r="J26837" t="s">
        <v>294060</v>
      </c>
    </row>
    <row r="26838" spans="1:10">
      <c r="A26838" t="s">
        <v>26774</v>
      </c>
      <c r="B26838" t="s">
        <v>82475</v>
      </c>
      <c r="C26838">
        <v>290524731</v>
      </c>
      <c r="D26838" t="s">
        <v>111341</v>
      </c>
      <c r="E26838" t="s">
        <v>114943</v>
      </c>
      <c r="F26838">
        <v>31</v>
      </c>
      <c r="G26838" t="s">
        <v>144312</v>
      </c>
      <c r="H26838" t="s">
        <v>199439</v>
      </c>
      <c r="I26838" t="s">
        <v>247399</v>
      </c>
      <c r="J26838" t="s">
        <v>294061</v>
      </c>
    </row>
    <row r="26839" spans="1:10">
      <c r="A26839" t="s">
        <v>26775</v>
      </c>
      <c r="B26839" t="s">
        <v>82476</v>
      </c>
      <c r="C26839">
        <v>292000098</v>
      </c>
      <c r="D26839" t="s">
        <v>111341</v>
      </c>
      <c r="E26839" t="s">
        <v>114938</v>
      </c>
      <c r="F26839">
        <v>34</v>
      </c>
      <c r="G26839" t="s">
        <v>144313</v>
      </c>
      <c r="H26839" t="s">
        <v>199440</v>
      </c>
      <c r="I26839" t="s">
        <v>247400</v>
      </c>
      <c r="J26839" t="s">
        <v>294062</v>
      </c>
    </row>
    <row r="26840" spans="1:10">
      <c r="A26840" t="s">
        <v>26776</v>
      </c>
      <c r="B26840" t="s">
        <v>82477</v>
      </c>
      <c r="C26840">
        <v>291436171</v>
      </c>
      <c r="D26840" t="s">
        <v>111341</v>
      </c>
      <c r="E26840" t="s">
        <v>114938</v>
      </c>
      <c r="F26840">
        <v>1</v>
      </c>
      <c r="G26840" t="s">
        <v>144314</v>
      </c>
      <c r="H26840" t="s">
        <v>199441</v>
      </c>
      <c r="J26840" t="s">
        <v>294063</v>
      </c>
    </row>
    <row r="26841" spans="1:10">
      <c r="A26841" t="s">
        <v>26777</v>
      </c>
      <c r="B26841" t="s">
        <v>82478</v>
      </c>
      <c r="C26841">
        <v>291418500</v>
      </c>
      <c r="D26841" t="s">
        <v>111975</v>
      </c>
      <c r="E26841" t="s">
        <v>114951</v>
      </c>
      <c r="F26841">
        <v>819</v>
      </c>
      <c r="G26841" t="s">
        <v>144315</v>
      </c>
      <c r="H26841" t="s">
        <v>199442</v>
      </c>
      <c r="I26841" t="s">
        <v>247401</v>
      </c>
      <c r="J26841" t="s">
        <v>294064</v>
      </c>
    </row>
    <row r="26842" spans="1:10">
      <c r="A26842" t="s">
        <v>26778</v>
      </c>
      <c r="B26842" t="s">
        <v>82479</v>
      </c>
      <c r="C26842">
        <v>265593972</v>
      </c>
      <c r="D26842" t="s">
        <v>111341</v>
      </c>
      <c r="E26842" t="s">
        <v>114953</v>
      </c>
      <c r="F26842">
        <v>64</v>
      </c>
      <c r="G26842" t="s">
        <v>144316</v>
      </c>
      <c r="H26842" t="s">
        <v>199443</v>
      </c>
      <c r="J26842" t="s">
        <v>294065</v>
      </c>
    </row>
    <row r="26843" spans="1:10">
      <c r="A26843" t="s">
        <v>26779</v>
      </c>
      <c r="B26843" t="s">
        <v>82480</v>
      </c>
      <c r="C26843">
        <v>291415693</v>
      </c>
      <c r="D26843" t="s">
        <v>111341</v>
      </c>
      <c r="E26843" t="s">
        <v>114944</v>
      </c>
      <c r="F26843">
        <v>1</v>
      </c>
      <c r="G26843" t="s">
        <v>144317</v>
      </c>
      <c r="H26843" t="s">
        <v>199444</v>
      </c>
      <c r="I26843" t="s">
        <v>247402</v>
      </c>
      <c r="J26843" t="s">
        <v>294066</v>
      </c>
    </row>
    <row r="26844" spans="1:10">
      <c r="A26844" t="s">
        <v>26780</v>
      </c>
      <c r="B26844" t="s">
        <v>82481</v>
      </c>
      <c r="C26844">
        <v>290521151</v>
      </c>
      <c r="D26844" t="s">
        <v>111341</v>
      </c>
      <c r="E26844" t="s">
        <v>114941</v>
      </c>
      <c r="F26844">
        <v>7</v>
      </c>
      <c r="G26844" t="s">
        <v>144318</v>
      </c>
      <c r="H26844" t="s">
        <v>199445</v>
      </c>
      <c r="I26844" t="s">
        <v>247403</v>
      </c>
      <c r="J26844" t="s">
        <v>294067</v>
      </c>
    </row>
    <row r="26845" spans="1:10">
      <c r="A26845" t="s">
        <v>26781</v>
      </c>
      <c r="B26845" t="s">
        <v>82482</v>
      </c>
      <c r="C26845">
        <v>291418307</v>
      </c>
      <c r="D26845" t="s">
        <v>111341</v>
      </c>
      <c r="E26845" t="s">
        <v>114939</v>
      </c>
      <c r="F26845">
        <v>28</v>
      </c>
      <c r="G26845" t="s">
        <v>144319</v>
      </c>
      <c r="H26845" t="s">
        <v>199446</v>
      </c>
      <c r="I26845" t="s">
        <v>247404</v>
      </c>
      <c r="J26845" t="s">
        <v>294068</v>
      </c>
    </row>
    <row r="26846" spans="1:10">
      <c r="A26846" t="s">
        <v>26782</v>
      </c>
      <c r="B26846" t="s">
        <v>82483</v>
      </c>
      <c r="C26846">
        <v>291428199</v>
      </c>
      <c r="D26846" t="s">
        <v>111341</v>
      </c>
      <c r="E26846" t="s">
        <v>112754</v>
      </c>
      <c r="F26846">
        <v>15</v>
      </c>
      <c r="G26846" t="s">
        <v>144320</v>
      </c>
      <c r="H26846" t="s">
        <v>199447</v>
      </c>
      <c r="J26846" t="s">
        <v>294069</v>
      </c>
    </row>
    <row r="26847" spans="1:10">
      <c r="A26847" t="s">
        <v>26783</v>
      </c>
      <c r="B26847" t="s">
        <v>82484</v>
      </c>
      <c r="C26847">
        <v>290524448</v>
      </c>
      <c r="D26847" t="s">
        <v>111341</v>
      </c>
      <c r="E26847" t="s">
        <v>114949</v>
      </c>
      <c r="F26847">
        <v>21</v>
      </c>
      <c r="G26847" t="s">
        <v>144321</v>
      </c>
      <c r="H26847" t="s">
        <v>199448</v>
      </c>
      <c r="I26847" t="s">
        <v>247405</v>
      </c>
      <c r="J26847" t="s">
        <v>294070</v>
      </c>
    </row>
    <row r="26848" spans="1:10">
      <c r="A26848" t="s">
        <v>26784</v>
      </c>
      <c r="B26848" t="s">
        <v>82485</v>
      </c>
      <c r="C26848">
        <v>291419270</v>
      </c>
      <c r="D26848" t="s">
        <v>111341</v>
      </c>
      <c r="E26848" t="s">
        <v>112739</v>
      </c>
      <c r="F26848">
        <v>4</v>
      </c>
      <c r="G26848" t="s">
        <v>144322</v>
      </c>
      <c r="H26848" t="s">
        <v>199449</v>
      </c>
      <c r="I26848" t="s">
        <v>247406</v>
      </c>
      <c r="J26848" t="s">
        <v>294071</v>
      </c>
    </row>
    <row r="26849" spans="1:10">
      <c r="A26849" t="s">
        <v>26785</v>
      </c>
      <c r="B26849" t="s">
        <v>82486</v>
      </c>
      <c r="C26849">
        <v>290520577</v>
      </c>
      <c r="D26849" t="s">
        <v>111341</v>
      </c>
      <c r="E26849" t="s">
        <v>114938</v>
      </c>
      <c r="F26849">
        <v>8</v>
      </c>
      <c r="G26849" t="s">
        <v>144323</v>
      </c>
      <c r="H26849" t="s">
        <v>199450</v>
      </c>
      <c r="I26849" t="s">
        <v>247407</v>
      </c>
      <c r="J26849" t="s">
        <v>294072</v>
      </c>
    </row>
    <row r="26850" spans="1:10">
      <c r="A26850" t="s">
        <v>26786</v>
      </c>
      <c r="B26850" t="s">
        <v>82487</v>
      </c>
      <c r="C26850">
        <v>291441377</v>
      </c>
      <c r="D26850" t="s">
        <v>111341</v>
      </c>
      <c r="E26850" t="s">
        <v>112763</v>
      </c>
      <c r="F26850">
        <v>44</v>
      </c>
      <c r="G26850" t="s">
        <v>144324</v>
      </c>
      <c r="H26850" t="s">
        <v>199451</v>
      </c>
      <c r="I26850" t="s">
        <v>247408</v>
      </c>
      <c r="J26850" t="s">
        <v>294073</v>
      </c>
    </row>
    <row r="26851" spans="1:10">
      <c r="A26851" t="s">
        <v>26787</v>
      </c>
      <c r="B26851" t="s">
        <v>82488</v>
      </c>
      <c r="C26851">
        <v>291416824</v>
      </c>
      <c r="D26851" t="s">
        <v>111341</v>
      </c>
      <c r="E26851" t="s">
        <v>114944</v>
      </c>
      <c r="F26851">
        <v>2</v>
      </c>
      <c r="G26851" t="s">
        <v>144325</v>
      </c>
      <c r="H26851" t="s">
        <v>199452</v>
      </c>
      <c r="J26851" t="s">
        <v>294074</v>
      </c>
    </row>
    <row r="26852" spans="1:10">
      <c r="A26852" t="s">
        <v>26788</v>
      </c>
      <c r="B26852" t="s">
        <v>82489</v>
      </c>
      <c r="C26852">
        <v>290489581</v>
      </c>
      <c r="D26852" t="s">
        <v>111341</v>
      </c>
      <c r="E26852" t="s">
        <v>114939</v>
      </c>
      <c r="F26852">
        <v>1</v>
      </c>
      <c r="G26852" t="s">
        <v>144326</v>
      </c>
      <c r="H26852" t="s">
        <v>199453</v>
      </c>
      <c r="I26852" t="s">
        <v>247409</v>
      </c>
      <c r="J26852" t="s">
        <v>294075</v>
      </c>
    </row>
    <row r="26853" spans="1:10">
      <c r="A26853" t="s">
        <v>26789</v>
      </c>
      <c r="B26853" t="s">
        <v>82490</v>
      </c>
      <c r="C26853">
        <v>291416272</v>
      </c>
      <c r="D26853" t="s">
        <v>111341</v>
      </c>
      <c r="E26853" t="s">
        <v>112754</v>
      </c>
      <c r="F26853">
        <v>37</v>
      </c>
      <c r="G26853" t="s">
        <v>144327</v>
      </c>
      <c r="H26853" t="s">
        <v>199454</v>
      </c>
      <c r="I26853" t="s">
        <v>247410</v>
      </c>
      <c r="J26853" t="s">
        <v>294076</v>
      </c>
    </row>
    <row r="26854" spans="1:10">
      <c r="A26854" t="s">
        <v>26790</v>
      </c>
      <c r="B26854" t="s">
        <v>82491</v>
      </c>
      <c r="C26854">
        <v>290488034</v>
      </c>
      <c r="D26854" t="s">
        <v>111341</v>
      </c>
      <c r="E26854" t="s">
        <v>114939</v>
      </c>
      <c r="F26854">
        <v>14</v>
      </c>
      <c r="G26854" t="s">
        <v>144328</v>
      </c>
      <c r="H26854" t="s">
        <v>199455</v>
      </c>
      <c r="J26854" t="s">
        <v>294077</v>
      </c>
    </row>
    <row r="26855" spans="1:10">
      <c r="A26855" t="s">
        <v>26791</v>
      </c>
      <c r="B26855" t="s">
        <v>82492</v>
      </c>
      <c r="C26855">
        <v>290492393</v>
      </c>
      <c r="D26855" t="s">
        <v>111341</v>
      </c>
      <c r="E26855" t="s">
        <v>114941</v>
      </c>
      <c r="F26855">
        <v>9</v>
      </c>
      <c r="G26855" t="s">
        <v>144329</v>
      </c>
      <c r="H26855" t="s">
        <v>199456</v>
      </c>
      <c r="I26855" t="s">
        <v>247411</v>
      </c>
      <c r="J26855" t="s">
        <v>294078</v>
      </c>
    </row>
    <row r="26856" spans="1:10">
      <c r="A26856" t="s">
        <v>26792</v>
      </c>
      <c r="B26856" t="s">
        <v>82493</v>
      </c>
      <c r="C26856">
        <v>291444773</v>
      </c>
      <c r="D26856" t="s">
        <v>111341</v>
      </c>
      <c r="E26856" t="s">
        <v>114948</v>
      </c>
      <c r="F26856">
        <v>4</v>
      </c>
      <c r="G26856" t="s">
        <v>144330</v>
      </c>
      <c r="H26856" t="s">
        <v>199457</v>
      </c>
      <c r="I26856" t="s">
        <v>247412</v>
      </c>
      <c r="J26856" t="s">
        <v>294079</v>
      </c>
    </row>
    <row r="26857" spans="1:10">
      <c r="A26857" t="s">
        <v>26793</v>
      </c>
      <c r="B26857" t="s">
        <v>82494</v>
      </c>
      <c r="C26857">
        <v>291428718</v>
      </c>
      <c r="D26857" t="s">
        <v>111341</v>
      </c>
      <c r="E26857" t="s">
        <v>114938</v>
      </c>
      <c r="F26857">
        <v>5</v>
      </c>
      <c r="G26857" t="s">
        <v>144331</v>
      </c>
      <c r="H26857" t="s">
        <v>199458</v>
      </c>
      <c r="J26857" t="s">
        <v>294080</v>
      </c>
    </row>
    <row r="26858" spans="1:10">
      <c r="A26858" t="s">
        <v>26794</v>
      </c>
      <c r="B26858" t="s">
        <v>82495</v>
      </c>
      <c r="C26858">
        <v>291424896</v>
      </c>
      <c r="D26858" t="s">
        <v>111341</v>
      </c>
      <c r="E26858" t="s">
        <v>112739</v>
      </c>
      <c r="F26858">
        <v>34</v>
      </c>
      <c r="G26858" t="s">
        <v>144332</v>
      </c>
      <c r="H26858" t="s">
        <v>199459</v>
      </c>
      <c r="I26858" t="s">
        <v>247413</v>
      </c>
      <c r="J26858" t="s">
        <v>294081</v>
      </c>
    </row>
    <row r="26859" spans="1:10">
      <c r="A26859" t="s">
        <v>26795</v>
      </c>
      <c r="B26859" t="s">
        <v>82496</v>
      </c>
      <c r="C26859">
        <v>290486788</v>
      </c>
      <c r="D26859" t="s">
        <v>111341</v>
      </c>
      <c r="E26859" t="s">
        <v>114944</v>
      </c>
      <c r="F26859">
        <v>11</v>
      </c>
      <c r="G26859" t="s">
        <v>144333</v>
      </c>
      <c r="H26859" t="s">
        <v>199460</v>
      </c>
      <c r="I26859" t="s">
        <v>247414</v>
      </c>
      <c r="J26859" t="s">
        <v>294082</v>
      </c>
    </row>
    <row r="26860" spans="1:10">
      <c r="A26860" t="s">
        <v>26796</v>
      </c>
      <c r="B26860" t="s">
        <v>82497</v>
      </c>
      <c r="C26860">
        <v>291436337</v>
      </c>
      <c r="D26860" t="s">
        <v>111341</v>
      </c>
      <c r="E26860" t="s">
        <v>114938</v>
      </c>
      <c r="F26860">
        <v>2</v>
      </c>
      <c r="G26860" t="s">
        <v>144334</v>
      </c>
      <c r="H26860" t="s">
        <v>199461</v>
      </c>
      <c r="J26860" t="s">
        <v>294083</v>
      </c>
    </row>
    <row r="26861" spans="1:10">
      <c r="A26861" t="s">
        <v>26797</v>
      </c>
      <c r="B26861" t="s">
        <v>82498</v>
      </c>
      <c r="C26861">
        <v>291441598</v>
      </c>
      <c r="D26861" t="s">
        <v>111341</v>
      </c>
      <c r="E26861" t="s">
        <v>114938</v>
      </c>
      <c r="F26861">
        <v>3</v>
      </c>
      <c r="G26861" t="s">
        <v>144335</v>
      </c>
      <c r="H26861" t="s">
        <v>199462</v>
      </c>
      <c r="J26861" t="s">
        <v>294084</v>
      </c>
    </row>
    <row r="26862" spans="1:10">
      <c r="A26862" t="s">
        <v>26798</v>
      </c>
      <c r="B26862" t="s">
        <v>82499</v>
      </c>
      <c r="C26862">
        <v>290522358</v>
      </c>
      <c r="D26862" t="s">
        <v>111341</v>
      </c>
      <c r="E26862" t="s">
        <v>112739</v>
      </c>
      <c r="F26862">
        <v>3</v>
      </c>
      <c r="G26862" t="s">
        <v>144336</v>
      </c>
      <c r="H26862" t="s">
        <v>199463</v>
      </c>
      <c r="I26862" t="s">
        <v>247415</v>
      </c>
      <c r="J26862" t="s">
        <v>294085</v>
      </c>
    </row>
    <row r="26863" spans="1:10">
      <c r="A26863" t="s">
        <v>26799</v>
      </c>
      <c r="B26863" t="s">
        <v>82500</v>
      </c>
      <c r="C26863">
        <v>290524355</v>
      </c>
      <c r="D26863" t="s">
        <v>111341</v>
      </c>
      <c r="E26863" t="s">
        <v>114938</v>
      </c>
      <c r="F26863">
        <v>23</v>
      </c>
      <c r="G26863" t="s">
        <v>144337</v>
      </c>
      <c r="H26863" t="s">
        <v>199464</v>
      </c>
      <c r="J26863" t="s">
        <v>294086</v>
      </c>
    </row>
    <row r="26864" spans="1:10">
      <c r="A26864" t="s">
        <v>26800</v>
      </c>
      <c r="B26864" t="s">
        <v>82501</v>
      </c>
      <c r="C26864">
        <v>290523155</v>
      </c>
      <c r="D26864" t="s">
        <v>111341</v>
      </c>
      <c r="E26864" t="s">
        <v>114940</v>
      </c>
      <c r="F26864">
        <v>85</v>
      </c>
      <c r="G26864" t="s">
        <v>144338</v>
      </c>
      <c r="H26864" t="s">
        <v>199465</v>
      </c>
      <c r="I26864" t="s">
        <v>247416</v>
      </c>
      <c r="J26864" t="s">
        <v>294087</v>
      </c>
    </row>
    <row r="26865" spans="1:10">
      <c r="A26865" t="s">
        <v>26801</v>
      </c>
      <c r="B26865" t="s">
        <v>82502</v>
      </c>
      <c r="C26865">
        <v>291439344</v>
      </c>
      <c r="D26865" t="s">
        <v>111341</v>
      </c>
      <c r="E26865" t="s">
        <v>112774</v>
      </c>
      <c r="F26865">
        <v>21</v>
      </c>
      <c r="G26865" t="s">
        <v>144339</v>
      </c>
      <c r="H26865" t="s">
        <v>199466</v>
      </c>
      <c r="J26865" t="s">
        <v>294088</v>
      </c>
    </row>
    <row r="26866" spans="1:10">
      <c r="A26866" t="s">
        <v>26802</v>
      </c>
      <c r="B26866" t="s">
        <v>82503</v>
      </c>
      <c r="C26866">
        <v>290524817</v>
      </c>
      <c r="D26866" t="s">
        <v>111341</v>
      </c>
      <c r="E26866" t="s">
        <v>112739</v>
      </c>
      <c r="F26866">
        <v>1</v>
      </c>
      <c r="G26866" t="s">
        <v>144340</v>
      </c>
      <c r="H26866" t="s">
        <v>199467</v>
      </c>
      <c r="I26866" t="s">
        <v>247417</v>
      </c>
      <c r="J26866" t="s">
        <v>294089</v>
      </c>
    </row>
    <row r="26867" spans="1:10">
      <c r="A26867" t="s">
        <v>26803</v>
      </c>
      <c r="B26867" t="s">
        <v>82504</v>
      </c>
      <c r="C26867">
        <v>291442721</v>
      </c>
      <c r="D26867" t="s">
        <v>111341</v>
      </c>
      <c r="E26867" t="s">
        <v>114939</v>
      </c>
      <c r="F26867">
        <v>2</v>
      </c>
      <c r="G26867" t="s">
        <v>144341</v>
      </c>
      <c r="H26867" t="s">
        <v>199468</v>
      </c>
      <c r="I26867" t="s">
        <v>247418</v>
      </c>
      <c r="J26867" t="s">
        <v>294090</v>
      </c>
    </row>
    <row r="26868" spans="1:10">
      <c r="A26868" t="s">
        <v>26804</v>
      </c>
      <c r="B26868" t="s">
        <v>82505</v>
      </c>
      <c r="C26868">
        <v>291420053</v>
      </c>
      <c r="D26868" t="s">
        <v>111341</v>
      </c>
      <c r="E26868" t="s">
        <v>114938</v>
      </c>
      <c r="F26868">
        <v>64</v>
      </c>
      <c r="G26868" t="s">
        <v>144342</v>
      </c>
      <c r="H26868" t="s">
        <v>199469</v>
      </c>
      <c r="I26868" t="s">
        <v>247419</v>
      </c>
      <c r="J26868" t="s">
        <v>294091</v>
      </c>
    </row>
    <row r="26869" spans="1:10">
      <c r="A26869" t="s">
        <v>26805</v>
      </c>
      <c r="B26869" t="s">
        <v>82506</v>
      </c>
      <c r="C26869">
        <v>283104647</v>
      </c>
      <c r="D26869" t="s">
        <v>111341</v>
      </c>
      <c r="E26869" t="s">
        <v>114939</v>
      </c>
      <c r="F26869">
        <v>15</v>
      </c>
      <c r="G26869" t="s">
        <v>144343</v>
      </c>
      <c r="H26869" t="s">
        <v>199470</v>
      </c>
      <c r="I26869" t="s">
        <v>247420</v>
      </c>
      <c r="J26869" t="s">
        <v>294092</v>
      </c>
    </row>
    <row r="26870" spans="1:10">
      <c r="A26870" t="s">
        <v>26806</v>
      </c>
      <c r="B26870" t="s">
        <v>82507</v>
      </c>
      <c r="C26870">
        <v>291430847</v>
      </c>
      <c r="D26870" t="s">
        <v>111341</v>
      </c>
      <c r="E26870" t="s">
        <v>114938</v>
      </c>
      <c r="F26870">
        <v>4</v>
      </c>
      <c r="G26870" t="s">
        <v>144344</v>
      </c>
      <c r="H26870" t="s">
        <v>199471</v>
      </c>
      <c r="I26870" t="s">
        <v>247421</v>
      </c>
      <c r="J26870" t="s">
        <v>294093</v>
      </c>
    </row>
    <row r="26871" spans="1:10">
      <c r="A26871" t="s">
        <v>26807</v>
      </c>
      <c r="B26871" t="s">
        <v>82508</v>
      </c>
      <c r="C26871">
        <v>291427272</v>
      </c>
      <c r="D26871" t="s">
        <v>111976</v>
      </c>
      <c r="E26871" t="s">
        <v>114959</v>
      </c>
      <c r="F26871">
        <v>10</v>
      </c>
      <c r="G26871" t="s">
        <v>144345</v>
      </c>
      <c r="H26871" t="s">
        <v>199472</v>
      </c>
      <c r="J26871" t="s">
        <v>294094</v>
      </c>
    </row>
    <row r="26872" spans="1:10">
      <c r="A26872" t="s">
        <v>26808</v>
      </c>
      <c r="B26872" t="s">
        <v>82509</v>
      </c>
      <c r="C26872">
        <v>291424623</v>
      </c>
      <c r="D26872" t="s">
        <v>111341</v>
      </c>
      <c r="E26872" t="s">
        <v>114938</v>
      </c>
      <c r="F26872">
        <v>8</v>
      </c>
      <c r="G26872" t="s">
        <v>144346</v>
      </c>
      <c r="H26872" t="s">
        <v>199473</v>
      </c>
      <c r="I26872" t="s">
        <v>247422</v>
      </c>
      <c r="J26872" t="s">
        <v>294095</v>
      </c>
    </row>
    <row r="26873" spans="1:10">
      <c r="A26873" t="s">
        <v>26809</v>
      </c>
      <c r="B26873" t="s">
        <v>82510</v>
      </c>
      <c r="C26873">
        <v>291427267</v>
      </c>
      <c r="D26873" t="s">
        <v>111341</v>
      </c>
      <c r="E26873" t="s">
        <v>112739</v>
      </c>
      <c r="F26873">
        <v>1</v>
      </c>
      <c r="G26873" t="s">
        <v>144347</v>
      </c>
      <c r="H26873" t="s">
        <v>199474</v>
      </c>
      <c r="I26873" t="s">
        <v>247423</v>
      </c>
      <c r="J26873" t="s">
        <v>294096</v>
      </c>
    </row>
    <row r="26874" spans="1:10">
      <c r="A26874" t="s">
        <v>26810</v>
      </c>
      <c r="B26874" t="s">
        <v>82511</v>
      </c>
      <c r="C26874">
        <v>290522191</v>
      </c>
      <c r="D26874" t="s">
        <v>111341</v>
      </c>
      <c r="E26874" t="s">
        <v>114939</v>
      </c>
      <c r="F26874">
        <v>17</v>
      </c>
      <c r="G26874" t="s">
        <v>144348</v>
      </c>
      <c r="H26874" t="s">
        <v>199475</v>
      </c>
      <c r="J26874" t="s">
        <v>294097</v>
      </c>
    </row>
    <row r="26875" spans="1:10">
      <c r="A26875" t="s">
        <v>26811</v>
      </c>
      <c r="B26875" t="s">
        <v>82512</v>
      </c>
      <c r="C26875">
        <v>291420370</v>
      </c>
      <c r="D26875" t="s">
        <v>111341</v>
      </c>
      <c r="E26875" t="s">
        <v>114941</v>
      </c>
      <c r="F26875">
        <v>4</v>
      </c>
      <c r="G26875" t="s">
        <v>144349</v>
      </c>
      <c r="H26875" t="s">
        <v>199476</v>
      </c>
      <c r="I26875" t="s">
        <v>247424</v>
      </c>
      <c r="J26875" t="s">
        <v>294098</v>
      </c>
    </row>
    <row r="26876" spans="1:10">
      <c r="A26876" t="s">
        <v>26812</v>
      </c>
      <c r="B26876" t="s">
        <v>82513</v>
      </c>
      <c r="C26876">
        <v>290491050</v>
      </c>
      <c r="D26876" t="s">
        <v>111341</v>
      </c>
      <c r="E26876" t="s">
        <v>114939</v>
      </c>
      <c r="F26876">
        <v>1</v>
      </c>
      <c r="G26876" t="s">
        <v>144350</v>
      </c>
      <c r="H26876" t="s">
        <v>199477</v>
      </c>
      <c r="I26876" t="s">
        <v>247425</v>
      </c>
      <c r="J26876" t="s">
        <v>294099</v>
      </c>
    </row>
    <row r="26877" spans="1:10">
      <c r="A26877" t="s">
        <v>26813</v>
      </c>
      <c r="B26877" t="s">
        <v>82514</v>
      </c>
      <c r="C26877">
        <v>290491825</v>
      </c>
      <c r="D26877" t="s">
        <v>111341</v>
      </c>
      <c r="E26877" t="s">
        <v>112739</v>
      </c>
      <c r="F26877">
        <v>101</v>
      </c>
      <c r="G26877" t="s">
        <v>144351</v>
      </c>
      <c r="H26877" t="s">
        <v>199478</v>
      </c>
      <c r="J26877" t="s">
        <v>294100</v>
      </c>
    </row>
    <row r="26878" spans="1:10">
      <c r="A26878" t="s">
        <v>26814</v>
      </c>
      <c r="B26878" t="s">
        <v>82515</v>
      </c>
      <c r="C26878">
        <v>291430150</v>
      </c>
      <c r="D26878" t="s">
        <v>111341</v>
      </c>
      <c r="E26878" t="s">
        <v>112739</v>
      </c>
      <c r="F26878">
        <v>5</v>
      </c>
      <c r="G26878" t="s">
        <v>144352</v>
      </c>
      <c r="H26878" t="s">
        <v>199479</v>
      </c>
      <c r="I26878" t="s">
        <v>247426</v>
      </c>
      <c r="J26878" t="s">
        <v>294101</v>
      </c>
    </row>
    <row r="26879" spans="1:10">
      <c r="A26879" t="s">
        <v>26815</v>
      </c>
      <c r="B26879" t="s">
        <v>82516</v>
      </c>
      <c r="C26879">
        <v>290490124</v>
      </c>
      <c r="D26879" t="s">
        <v>111341</v>
      </c>
      <c r="E26879" t="s">
        <v>114941</v>
      </c>
      <c r="F26879">
        <v>3</v>
      </c>
      <c r="G26879" t="s">
        <v>144353</v>
      </c>
      <c r="H26879" t="s">
        <v>199480</v>
      </c>
      <c r="I26879" t="s">
        <v>247427</v>
      </c>
      <c r="J26879" t="s">
        <v>294102</v>
      </c>
    </row>
    <row r="26880" spans="1:10">
      <c r="A26880" t="s">
        <v>26816</v>
      </c>
      <c r="B26880" t="s">
        <v>82517</v>
      </c>
      <c r="C26880">
        <v>291442731</v>
      </c>
      <c r="D26880" t="s">
        <v>111341</v>
      </c>
      <c r="E26880" t="s">
        <v>114940</v>
      </c>
      <c r="F26880">
        <v>2</v>
      </c>
      <c r="G26880" t="s">
        <v>144354</v>
      </c>
      <c r="H26880" t="s">
        <v>199481</v>
      </c>
      <c r="I26880" t="s">
        <v>247428</v>
      </c>
      <c r="J26880" t="s">
        <v>294103</v>
      </c>
    </row>
    <row r="26881" spans="1:10">
      <c r="A26881" t="s">
        <v>26817</v>
      </c>
      <c r="B26881" t="s">
        <v>82518</v>
      </c>
      <c r="C26881">
        <v>290486077</v>
      </c>
      <c r="D26881" t="s">
        <v>111341</v>
      </c>
      <c r="E26881" t="s">
        <v>112754</v>
      </c>
      <c r="F26881">
        <v>110</v>
      </c>
      <c r="G26881" t="s">
        <v>144355</v>
      </c>
      <c r="H26881" t="s">
        <v>199482</v>
      </c>
      <c r="I26881" t="s">
        <v>247429</v>
      </c>
      <c r="J26881" t="s">
        <v>294104</v>
      </c>
    </row>
    <row r="26882" spans="1:10">
      <c r="A26882" t="s">
        <v>26818</v>
      </c>
      <c r="B26882" t="s">
        <v>82519</v>
      </c>
      <c r="C26882">
        <v>290486929</v>
      </c>
      <c r="D26882" t="s">
        <v>111341</v>
      </c>
      <c r="E26882" t="s">
        <v>114939</v>
      </c>
      <c r="F26882">
        <v>1</v>
      </c>
      <c r="G26882" t="s">
        <v>144356</v>
      </c>
      <c r="H26882" t="s">
        <v>199483</v>
      </c>
      <c r="J26882" t="s">
        <v>294105</v>
      </c>
    </row>
    <row r="26883" spans="1:10">
      <c r="A26883" t="s">
        <v>26819</v>
      </c>
      <c r="B26883" t="s">
        <v>82520</v>
      </c>
      <c r="C26883">
        <v>291434814</v>
      </c>
      <c r="D26883" t="s">
        <v>111341</v>
      </c>
      <c r="E26883" t="s">
        <v>114938</v>
      </c>
      <c r="F26883">
        <v>2</v>
      </c>
      <c r="G26883" t="s">
        <v>144357</v>
      </c>
      <c r="H26883" t="s">
        <v>199484</v>
      </c>
      <c r="I26883" t="s">
        <v>247430</v>
      </c>
      <c r="J26883" t="s">
        <v>294106</v>
      </c>
    </row>
    <row r="26884" spans="1:10">
      <c r="A26884" t="s">
        <v>26820</v>
      </c>
      <c r="B26884" t="s">
        <v>82521</v>
      </c>
      <c r="C26884">
        <v>290524772</v>
      </c>
      <c r="D26884" t="s">
        <v>111341</v>
      </c>
      <c r="E26884" t="s">
        <v>114938</v>
      </c>
      <c r="F26884">
        <v>25</v>
      </c>
      <c r="G26884" t="s">
        <v>144358</v>
      </c>
      <c r="H26884" t="s">
        <v>199485</v>
      </c>
      <c r="I26884" t="s">
        <v>247431</v>
      </c>
      <c r="J26884" t="s">
        <v>294107</v>
      </c>
    </row>
    <row r="26885" spans="1:10">
      <c r="A26885" t="s">
        <v>26821</v>
      </c>
      <c r="B26885" t="s">
        <v>82522</v>
      </c>
      <c r="C26885">
        <v>284199785</v>
      </c>
      <c r="D26885" t="s">
        <v>111341</v>
      </c>
      <c r="E26885" t="s">
        <v>114948</v>
      </c>
      <c r="F26885">
        <v>20</v>
      </c>
      <c r="G26885" t="s">
        <v>144359</v>
      </c>
      <c r="H26885" t="s">
        <v>199486</v>
      </c>
      <c r="I26885" t="s">
        <v>247432</v>
      </c>
      <c r="J26885" t="s">
        <v>294108</v>
      </c>
    </row>
    <row r="26886" spans="1:10">
      <c r="A26886" t="s">
        <v>26822</v>
      </c>
      <c r="B26886" t="s">
        <v>82523</v>
      </c>
      <c r="C26886">
        <v>284129881</v>
      </c>
      <c r="D26886" t="s">
        <v>111341</v>
      </c>
      <c r="E26886" t="s">
        <v>114943</v>
      </c>
      <c r="F26886">
        <v>49</v>
      </c>
      <c r="G26886" t="s">
        <v>144360</v>
      </c>
      <c r="H26886" t="s">
        <v>199487</v>
      </c>
      <c r="I26886" t="s">
        <v>247433</v>
      </c>
      <c r="J26886" t="s">
        <v>294109</v>
      </c>
    </row>
    <row r="26887" spans="1:10">
      <c r="A26887" t="s">
        <v>26823</v>
      </c>
      <c r="B26887" t="s">
        <v>82524</v>
      </c>
      <c r="C26887">
        <v>290520591</v>
      </c>
      <c r="D26887" t="s">
        <v>111341</v>
      </c>
      <c r="E26887" t="s">
        <v>112739</v>
      </c>
      <c r="F26887">
        <v>2</v>
      </c>
      <c r="G26887" t="s">
        <v>144361</v>
      </c>
      <c r="H26887" t="s">
        <v>199488</v>
      </c>
      <c r="I26887" t="s">
        <v>247434</v>
      </c>
      <c r="J26887" t="s">
        <v>294110</v>
      </c>
    </row>
    <row r="26888" spans="1:10">
      <c r="A26888" t="s">
        <v>26824</v>
      </c>
      <c r="B26888" t="s">
        <v>82525</v>
      </c>
      <c r="C26888">
        <v>291425619</v>
      </c>
      <c r="D26888" t="s">
        <v>111341</v>
      </c>
      <c r="E26888" t="s">
        <v>114938</v>
      </c>
      <c r="F26888">
        <v>36</v>
      </c>
      <c r="G26888" t="s">
        <v>144362</v>
      </c>
      <c r="H26888" t="s">
        <v>199489</v>
      </c>
      <c r="I26888" t="s">
        <v>247435</v>
      </c>
      <c r="J26888" t="s">
        <v>294111</v>
      </c>
    </row>
    <row r="26889" spans="1:10">
      <c r="A26889" t="s">
        <v>26825</v>
      </c>
      <c r="B26889" t="s">
        <v>82526</v>
      </c>
      <c r="C26889">
        <v>290520749</v>
      </c>
      <c r="D26889" t="s">
        <v>111341</v>
      </c>
      <c r="E26889" t="s">
        <v>114938</v>
      </c>
      <c r="F26889">
        <v>86</v>
      </c>
      <c r="G26889" t="s">
        <v>144363</v>
      </c>
      <c r="H26889" t="s">
        <v>199490</v>
      </c>
      <c r="I26889" t="s">
        <v>247436</v>
      </c>
      <c r="J26889" t="s">
        <v>294112</v>
      </c>
    </row>
    <row r="26890" spans="1:10">
      <c r="A26890" t="s">
        <v>26826</v>
      </c>
      <c r="B26890" t="s">
        <v>82527</v>
      </c>
      <c r="C26890">
        <v>290483140</v>
      </c>
      <c r="D26890" t="s">
        <v>111341</v>
      </c>
      <c r="E26890" t="s">
        <v>114940</v>
      </c>
      <c r="F26890">
        <v>29</v>
      </c>
      <c r="G26890" t="s">
        <v>144364</v>
      </c>
      <c r="H26890" t="s">
        <v>199491</v>
      </c>
      <c r="I26890" t="s">
        <v>247437</v>
      </c>
      <c r="J26890" t="s">
        <v>294113</v>
      </c>
    </row>
    <row r="26891" spans="1:10">
      <c r="A26891" t="s">
        <v>26827</v>
      </c>
      <c r="B26891" t="s">
        <v>82528</v>
      </c>
      <c r="C26891">
        <v>291433065</v>
      </c>
      <c r="D26891" t="s">
        <v>111341</v>
      </c>
      <c r="E26891" t="s">
        <v>114939</v>
      </c>
      <c r="F26891">
        <v>22</v>
      </c>
      <c r="G26891" t="s">
        <v>144365</v>
      </c>
      <c r="H26891" t="s">
        <v>199492</v>
      </c>
      <c r="J26891" t="s">
        <v>294114</v>
      </c>
    </row>
    <row r="26892" spans="1:10">
      <c r="A26892" t="s">
        <v>26828</v>
      </c>
      <c r="B26892" t="s">
        <v>82529</v>
      </c>
      <c r="C26892">
        <v>290521561</v>
      </c>
      <c r="D26892" t="s">
        <v>111341</v>
      </c>
      <c r="E26892" t="s">
        <v>114940</v>
      </c>
      <c r="F26892">
        <v>213</v>
      </c>
      <c r="G26892" t="s">
        <v>144366</v>
      </c>
      <c r="H26892" t="s">
        <v>199493</v>
      </c>
      <c r="I26892" t="s">
        <v>247438</v>
      </c>
      <c r="J26892" t="s">
        <v>294115</v>
      </c>
    </row>
    <row r="26893" spans="1:10">
      <c r="A26893" t="s">
        <v>26829</v>
      </c>
      <c r="B26893" t="s">
        <v>82530</v>
      </c>
      <c r="C26893">
        <v>290522249</v>
      </c>
      <c r="D26893" t="s">
        <v>111341</v>
      </c>
      <c r="E26893" t="s">
        <v>114939</v>
      </c>
      <c r="F26893">
        <v>2</v>
      </c>
      <c r="G26893" t="s">
        <v>144367</v>
      </c>
      <c r="H26893" t="s">
        <v>199494</v>
      </c>
      <c r="J26893" t="s">
        <v>294116</v>
      </c>
    </row>
    <row r="26894" spans="1:10">
      <c r="A26894" t="s">
        <v>26830</v>
      </c>
      <c r="B26894" t="s">
        <v>82531</v>
      </c>
      <c r="C26894">
        <v>291425522</v>
      </c>
      <c r="D26894" t="s">
        <v>111341</v>
      </c>
      <c r="E26894" t="s">
        <v>112739</v>
      </c>
      <c r="F26894">
        <v>4</v>
      </c>
      <c r="G26894" t="s">
        <v>144368</v>
      </c>
      <c r="H26894" t="s">
        <v>199495</v>
      </c>
      <c r="J26894" t="s">
        <v>294117</v>
      </c>
    </row>
    <row r="26895" spans="1:10">
      <c r="A26895" t="s">
        <v>26831</v>
      </c>
      <c r="B26895" t="s">
        <v>82532</v>
      </c>
      <c r="C26895">
        <v>290487686</v>
      </c>
      <c r="D26895" t="s">
        <v>111341</v>
      </c>
      <c r="E26895" t="s">
        <v>114939</v>
      </c>
      <c r="F26895">
        <v>8</v>
      </c>
      <c r="G26895" t="s">
        <v>144369</v>
      </c>
      <c r="H26895" t="s">
        <v>199496</v>
      </c>
      <c r="I26895" t="s">
        <v>247439</v>
      </c>
      <c r="J26895" t="s">
        <v>294118</v>
      </c>
    </row>
    <row r="26896" spans="1:10">
      <c r="A26896" t="s">
        <v>26832</v>
      </c>
      <c r="B26896" t="s">
        <v>82533</v>
      </c>
      <c r="C26896">
        <v>291417026</v>
      </c>
      <c r="D26896" t="s">
        <v>111341</v>
      </c>
      <c r="E26896" t="s">
        <v>114944</v>
      </c>
      <c r="F26896">
        <v>18</v>
      </c>
      <c r="G26896" t="s">
        <v>144370</v>
      </c>
      <c r="H26896" t="s">
        <v>199497</v>
      </c>
      <c r="I26896" t="s">
        <v>247440</v>
      </c>
      <c r="J26896" t="s">
        <v>294119</v>
      </c>
    </row>
    <row r="26897" spans="1:10">
      <c r="A26897" t="s">
        <v>26833</v>
      </c>
      <c r="B26897" t="s">
        <v>82534</v>
      </c>
      <c r="C26897">
        <v>290487036</v>
      </c>
      <c r="D26897" t="s">
        <v>111341</v>
      </c>
      <c r="E26897" t="s">
        <v>112739</v>
      </c>
      <c r="F26897">
        <v>17</v>
      </c>
      <c r="G26897" t="s">
        <v>144371</v>
      </c>
      <c r="H26897" t="s">
        <v>199498</v>
      </c>
      <c r="I26897" t="s">
        <v>247441</v>
      </c>
      <c r="J26897" t="s">
        <v>294120</v>
      </c>
    </row>
    <row r="26898" spans="1:10">
      <c r="A26898" t="s">
        <v>26834</v>
      </c>
      <c r="B26898" t="s">
        <v>82535</v>
      </c>
      <c r="C26898">
        <v>291438213</v>
      </c>
      <c r="D26898" t="s">
        <v>111341</v>
      </c>
      <c r="E26898" t="s">
        <v>114939</v>
      </c>
      <c r="F26898">
        <v>101</v>
      </c>
      <c r="G26898" t="s">
        <v>144372</v>
      </c>
      <c r="H26898" t="s">
        <v>199499</v>
      </c>
      <c r="I26898" t="s">
        <v>247442</v>
      </c>
      <c r="J26898" t="s">
        <v>294121</v>
      </c>
    </row>
    <row r="26899" spans="1:10">
      <c r="A26899" t="s">
        <v>26835</v>
      </c>
      <c r="B26899" t="s">
        <v>82536</v>
      </c>
      <c r="C26899">
        <v>291437758</v>
      </c>
      <c r="D26899" t="s">
        <v>111341</v>
      </c>
      <c r="E26899" t="s">
        <v>114939</v>
      </c>
      <c r="F26899">
        <v>23</v>
      </c>
      <c r="G26899" t="s">
        <v>144373</v>
      </c>
      <c r="H26899" t="s">
        <v>199500</v>
      </c>
      <c r="I26899" t="s">
        <v>247443</v>
      </c>
      <c r="J26899" t="s">
        <v>294122</v>
      </c>
    </row>
    <row r="26900" spans="1:10">
      <c r="A26900" t="s">
        <v>26836</v>
      </c>
      <c r="B26900" t="s">
        <v>82537</v>
      </c>
      <c r="C26900">
        <v>291414342</v>
      </c>
      <c r="D26900" t="s">
        <v>111341</v>
      </c>
      <c r="E26900" t="s">
        <v>112739</v>
      </c>
      <c r="F26900">
        <v>13</v>
      </c>
      <c r="G26900" t="s">
        <v>144374</v>
      </c>
      <c r="H26900" t="s">
        <v>199501</v>
      </c>
      <c r="I26900" t="s">
        <v>247444</v>
      </c>
      <c r="J26900" t="s">
        <v>294123</v>
      </c>
    </row>
    <row r="26901" spans="1:10">
      <c r="A26901" t="s">
        <v>26837</v>
      </c>
      <c r="B26901" t="s">
        <v>82538</v>
      </c>
      <c r="C26901">
        <v>291419640</v>
      </c>
      <c r="D26901" t="s">
        <v>111341</v>
      </c>
      <c r="E26901" t="s">
        <v>114943</v>
      </c>
      <c r="F26901">
        <v>38</v>
      </c>
      <c r="G26901" t="s">
        <v>144375</v>
      </c>
      <c r="H26901" t="s">
        <v>199502</v>
      </c>
      <c r="I26901" t="s">
        <v>247445</v>
      </c>
      <c r="J26901" t="s">
        <v>294124</v>
      </c>
    </row>
    <row r="26902" spans="1:10">
      <c r="A26902" t="s">
        <v>26838</v>
      </c>
      <c r="B26902" t="s">
        <v>82539</v>
      </c>
      <c r="C26902">
        <v>290520550</v>
      </c>
      <c r="D26902" t="s">
        <v>111341</v>
      </c>
      <c r="E26902" t="s">
        <v>114953</v>
      </c>
      <c r="F26902">
        <v>19</v>
      </c>
      <c r="G26902" t="s">
        <v>144376</v>
      </c>
      <c r="H26902" t="s">
        <v>199503</v>
      </c>
      <c r="J26902" t="s">
        <v>294125</v>
      </c>
    </row>
    <row r="26903" spans="1:10">
      <c r="A26903" t="s">
        <v>26839</v>
      </c>
      <c r="B26903" t="s">
        <v>82540</v>
      </c>
      <c r="C26903">
        <v>291430695</v>
      </c>
      <c r="D26903" t="s">
        <v>111341</v>
      </c>
      <c r="E26903" t="s">
        <v>114939</v>
      </c>
      <c r="F26903">
        <v>21</v>
      </c>
      <c r="G26903" t="s">
        <v>144377</v>
      </c>
      <c r="H26903" t="s">
        <v>199504</v>
      </c>
      <c r="I26903" t="s">
        <v>247446</v>
      </c>
      <c r="J26903" t="s">
        <v>294126</v>
      </c>
    </row>
    <row r="26904" spans="1:10">
      <c r="A26904" t="s">
        <v>26840</v>
      </c>
      <c r="B26904" t="s">
        <v>82541</v>
      </c>
      <c r="C26904">
        <v>291035157</v>
      </c>
      <c r="D26904" t="s">
        <v>111341</v>
      </c>
      <c r="E26904" t="s">
        <v>114941</v>
      </c>
      <c r="F26904">
        <v>1</v>
      </c>
      <c r="G26904" t="s">
        <v>144378</v>
      </c>
      <c r="H26904" t="s">
        <v>199505</v>
      </c>
      <c r="I26904" t="s">
        <v>247447</v>
      </c>
      <c r="J26904" t="s">
        <v>294127</v>
      </c>
    </row>
    <row r="26905" spans="1:10">
      <c r="A26905" t="s">
        <v>26841</v>
      </c>
      <c r="B26905" t="s">
        <v>82542</v>
      </c>
      <c r="C26905">
        <v>291446015</v>
      </c>
      <c r="D26905" t="s">
        <v>111341</v>
      </c>
      <c r="E26905" t="s">
        <v>112739</v>
      </c>
      <c r="F26905">
        <v>7</v>
      </c>
      <c r="G26905" t="s">
        <v>144379</v>
      </c>
      <c r="H26905" t="s">
        <v>199506</v>
      </c>
      <c r="I26905" t="s">
        <v>247448</v>
      </c>
      <c r="J26905" t="s">
        <v>294128</v>
      </c>
    </row>
    <row r="26906" spans="1:10">
      <c r="A26906" t="s">
        <v>26842</v>
      </c>
      <c r="B26906" t="s">
        <v>82543</v>
      </c>
      <c r="C26906">
        <v>290524813</v>
      </c>
      <c r="D26906" t="s">
        <v>111341</v>
      </c>
      <c r="E26906" t="s">
        <v>112739</v>
      </c>
      <c r="F26906">
        <v>34</v>
      </c>
      <c r="G26906" t="s">
        <v>144380</v>
      </c>
      <c r="H26906" t="s">
        <v>199507</v>
      </c>
      <c r="J26906" t="s">
        <v>294129</v>
      </c>
    </row>
    <row r="26907" spans="1:10">
      <c r="A26907" t="s">
        <v>26843</v>
      </c>
      <c r="B26907" t="s">
        <v>82544</v>
      </c>
      <c r="C26907">
        <v>291427289</v>
      </c>
      <c r="D26907" t="s">
        <v>111341</v>
      </c>
      <c r="E26907" t="s">
        <v>112774</v>
      </c>
      <c r="F26907">
        <v>9</v>
      </c>
      <c r="G26907" t="s">
        <v>144381</v>
      </c>
      <c r="H26907" t="s">
        <v>199508</v>
      </c>
      <c r="I26907" t="s">
        <v>247449</v>
      </c>
      <c r="J26907" t="s">
        <v>294130</v>
      </c>
    </row>
    <row r="26908" spans="1:10">
      <c r="A26908" t="s">
        <v>26844</v>
      </c>
      <c r="B26908" t="s">
        <v>82545</v>
      </c>
      <c r="C26908">
        <v>290482486</v>
      </c>
      <c r="D26908" t="s">
        <v>111341</v>
      </c>
      <c r="E26908" t="s">
        <v>114939</v>
      </c>
      <c r="F26908">
        <v>274</v>
      </c>
      <c r="G26908" t="s">
        <v>144382</v>
      </c>
      <c r="H26908" t="s">
        <v>199509</v>
      </c>
      <c r="I26908" t="s">
        <v>247450</v>
      </c>
      <c r="J26908" t="s">
        <v>294131</v>
      </c>
    </row>
    <row r="26909" spans="1:10">
      <c r="A26909" t="s">
        <v>26845</v>
      </c>
      <c r="B26909" t="s">
        <v>82546</v>
      </c>
      <c r="C26909">
        <v>290481799</v>
      </c>
      <c r="D26909" t="s">
        <v>111341</v>
      </c>
      <c r="E26909" t="s">
        <v>114938</v>
      </c>
      <c r="F26909">
        <v>109</v>
      </c>
      <c r="G26909" t="s">
        <v>144383</v>
      </c>
      <c r="H26909" t="s">
        <v>199510</v>
      </c>
      <c r="I26909" t="s">
        <v>247451</v>
      </c>
      <c r="J26909" t="s">
        <v>294132</v>
      </c>
    </row>
    <row r="26910" spans="1:10">
      <c r="A26910" t="s">
        <v>26846</v>
      </c>
      <c r="B26910" t="s">
        <v>82547</v>
      </c>
      <c r="C26910">
        <v>290524828</v>
      </c>
      <c r="D26910" t="s">
        <v>111341</v>
      </c>
      <c r="E26910" t="s">
        <v>112739</v>
      </c>
      <c r="F26910">
        <v>27</v>
      </c>
      <c r="G26910" t="s">
        <v>144384</v>
      </c>
      <c r="H26910" t="s">
        <v>199511</v>
      </c>
      <c r="J26910" t="s">
        <v>294133</v>
      </c>
    </row>
    <row r="26911" spans="1:10">
      <c r="A26911" t="s">
        <v>26847</v>
      </c>
      <c r="B26911" t="s">
        <v>82548</v>
      </c>
      <c r="C26911">
        <v>290490739</v>
      </c>
      <c r="D26911" t="s">
        <v>111341</v>
      </c>
      <c r="E26911" t="s">
        <v>114941</v>
      </c>
      <c r="F26911">
        <v>1</v>
      </c>
      <c r="G26911" t="s">
        <v>144385</v>
      </c>
      <c r="H26911" t="s">
        <v>199512</v>
      </c>
      <c r="J26911" t="s">
        <v>294134</v>
      </c>
    </row>
    <row r="26912" spans="1:10">
      <c r="A26912" t="s">
        <v>26848</v>
      </c>
      <c r="B26912" t="s">
        <v>82549</v>
      </c>
      <c r="C26912">
        <v>290526287</v>
      </c>
      <c r="D26912" t="s">
        <v>111341</v>
      </c>
      <c r="E26912" t="s">
        <v>112739</v>
      </c>
      <c r="F26912">
        <v>1</v>
      </c>
      <c r="G26912" t="s">
        <v>144386</v>
      </c>
      <c r="H26912" t="s">
        <v>199513</v>
      </c>
      <c r="J26912" t="s">
        <v>294135</v>
      </c>
    </row>
    <row r="26913" spans="1:10">
      <c r="A26913" t="s">
        <v>26849</v>
      </c>
      <c r="B26913" t="s">
        <v>82550</v>
      </c>
      <c r="C26913">
        <v>291418504</v>
      </c>
      <c r="D26913" t="s">
        <v>111341</v>
      </c>
      <c r="E26913" t="s">
        <v>112739</v>
      </c>
      <c r="F26913">
        <v>2</v>
      </c>
      <c r="G26913" t="s">
        <v>144387</v>
      </c>
      <c r="H26913" t="s">
        <v>199514</v>
      </c>
      <c r="I26913" t="s">
        <v>247452</v>
      </c>
      <c r="J26913" t="s">
        <v>294136</v>
      </c>
    </row>
    <row r="26914" spans="1:10">
      <c r="A26914" t="s">
        <v>26850</v>
      </c>
      <c r="B26914" t="s">
        <v>82551</v>
      </c>
      <c r="C26914">
        <v>285356923</v>
      </c>
      <c r="D26914" t="s">
        <v>111341</v>
      </c>
      <c r="E26914" t="s">
        <v>114945</v>
      </c>
      <c r="F26914">
        <v>17</v>
      </c>
      <c r="G26914" t="s">
        <v>144388</v>
      </c>
      <c r="H26914" t="s">
        <v>199515</v>
      </c>
      <c r="I26914" t="s">
        <v>247453</v>
      </c>
      <c r="J26914" t="s">
        <v>294137</v>
      </c>
    </row>
    <row r="26915" spans="1:10">
      <c r="A26915" t="s">
        <v>26851</v>
      </c>
      <c r="B26915" t="s">
        <v>82552</v>
      </c>
      <c r="C26915">
        <v>290483562</v>
      </c>
      <c r="D26915" t="s">
        <v>111341</v>
      </c>
      <c r="E26915" t="s">
        <v>114941</v>
      </c>
      <c r="F26915">
        <v>57</v>
      </c>
      <c r="G26915" t="s">
        <v>144389</v>
      </c>
      <c r="H26915" t="s">
        <v>199516</v>
      </c>
      <c r="J26915" t="s">
        <v>294138</v>
      </c>
    </row>
    <row r="26916" spans="1:10">
      <c r="A26916" t="s">
        <v>26852</v>
      </c>
      <c r="B26916" t="s">
        <v>82553</v>
      </c>
      <c r="C26916">
        <v>290486696</v>
      </c>
      <c r="D26916" t="s">
        <v>111341</v>
      </c>
      <c r="E26916" t="s">
        <v>114949</v>
      </c>
      <c r="F26916">
        <v>59</v>
      </c>
      <c r="G26916" t="s">
        <v>144390</v>
      </c>
      <c r="H26916" t="s">
        <v>199517</v>
      </c>
      <c r="J26916" t="s">
        <v>294139</v>
      </c>
    </row>
    <row r="26917" spans="1:10">
      <c r="A26917" t="s">
        <v>26853</v>
      </c>
      <c r="B26917" t="s">
        <v>82554</v>
      </c>
      <c r="C26917">
        <v>291430471</v>
      </c>
      <c r="D26917" t="s">
        <v>111341</v>
      </c>
      <c r="E26917" t="s">
        <v>114943</v>
      </c>
      <c r="F26917">
        <v>6</v>
      </c>
      <c r="G26917" t="s">
        <v>144391</v>
      </c>
      <c r="H26917" t="s">
        <v>199518</v>
      </c>
      <c r="I26917" t="s">
        <v>247454</v>
      </c>
      <c r="J26917" t="s">
        <v>294140</v>
      </c>
    </row>
    <row r="26918" spans="1:10">
      <c r="A26918" t="s">
        <v>26854</v>
      </c>
      <c r="B26918" t="s">
        <v>82555</v>
      </c>
      <c r="C26918">
        <v>290486601</v>
      </c>
      <c r="D26918" t="s">
        <v>111341</v>
      </c>
      <c r="E26918" t="s">
        <v>112763</v>
      </c>
      <c r="F26918">
        <v>10</v>
      </c>
      <c r="G26918" t="s">
        <v>144392</v>
      </c>
      <c r="H26918" t="s">
        <v>199519</v>
      </c>
      <c r="I26918" t="s">
        <v>247455</v>
      </c>
      <c r="J26918" t="s">
        <v>294141</v>
      </c>
    </row>
    <row r="26919" spans="1:10">
      <c r="A26919" t="s">
        <v>26855</v>
      </c>
      <c r="B26919" t="s">
        <v>82556</v>
      </c>
      <c r="C26919">
        <v>290483080</v>
      </c>
      <c r="D26919" t="s">
        <v>111341</v>
      </c>
      <c r="E26919" t="s">
        <v>114960</v>
      </c>
      <c r="F26919">
        <v>96</v>
      </c>
      <c r="G26919" t="s">
        <v>144393</v>
      </c>
      <c r="H26919" t="s">
        <v>199520</v>
      </c>
      <c r="I26919" t="s">
        <v>247456</v>
      </c>
      <c r="J26919" t="s">
        <v>294142</v>
      </c>
    </row>
    <row r="26920" spans="1:10">
      <c r="A26920" t="s">
        <v>26856</v>
      </c>
      <c r="B26920" t="s">
        <v>82557</v>
      </c>
      <c r="C26920">
        <v>291419232</v>
      </c>
      <c r="D26920" t="s">
        <v>111341</v>
      </c>
      <c r="E26920" t="s">
        <v>114938</v>
      </c>
      <c r="F26920">
        <v>2</v>
      </c>
      <c r="G26920" t="s">
        <v>144394</v>
      </c>
      <c r="H26920" t="s">
        <v>199521</v>
      </c>
      <c r="I26920" t="s">
        <v>247457</v>
      </c>
      <c r="J26920" t="s">
        <v>294143</v>
      </c>
    </row>
    <row r="26921" spans="1:10">
      <c r="A26921" t="s">
        <v>26857</v>
      </c>
      <c r="B26921" t="s">
        <v>82558</v>
      </c>
      <c r="C26921">
        <v>290486666</v>
      </c>
      <c r="D26921" t="s">
        <v>111341</v>
      </c>
      <c r="E26921" t="s">
        <v>114944</v>
      </c>
      <c r="F26921">
        <v>4</v>
      </c>
      <c r="G26921" t="s">
        <v>144395</v>
      </c>
      <c r="H26921" t="s">
        <v>199522</v>
      </c>
      <c r="I26921" t="s">
        <v>247458</v>
      </c>
      <c r="J26921" t="s">
        <v>294144</v>
      </c>
    </row>
    <row r="26922" spans="1:10">
      <c r="A26922" t="s">
        <v>26858</v>
      </c>
      <c r="B26922" t="s">
        <v>82559</v>
      </c>
      <c r="C26922">
        <v>291417146</v>
      </c>
      <c r="D26922" t="s">
        <v>111341</v>
      </c>
      <c r="E26922" t="s">
        <v>114938</v>
      </c>
      <c r="F26922">
        <v>3</v>
      </c>
      <c r="G26922" t="s">
        <v>144396</v>
      </c>
      <c r="H26922" t="s">
        <v>199523</v>
      </c>
      <c r="I26922" t="s">
        <v>247459</v>
      </c>
      <c r="J26922" t="s">
        <v>294145</v>
      </c>
    </row>
    <row r="26923" spans="1:10">
      <c r="A26923" t="s">
        <v>26859</v>
      </c>
      <c r="B26923" t="s">
        <v>82560</v>
      </c>
      <c r="C26923">
        <v>290524357</v>
      </c>
      <c r="D26923" t="s">
        <v>111341</v>
      </c>
      <c r="E26923" t="s">
        <v>114941</v>
      </c>
      <c r="F26923">
        <v>3</v>
      </c>
      <c r="G26923" t="s">
        <v>144397</v>
      </c>
      <c r="H26923" t="s">
        <v>199524</v>
      </c>
      <c r="J26923" t="s">
        <v>294146</v>
      </c>
    </row>
    <row r="26924" spans="1:10">
      <c r="A26924" t="s">
        <v>26860</v>
      </c>
      <c r="B26924" t="s">
        <v>82561</v>
      </c>
      <c r="C26924">
        <v>291417157</v>
      </c>
      <c r="D26924" t="s">
        <v>111341</v>
      </c>
      <c r="E26924" t="s">
        <v>114938</v>
      </c>
      <c r="F26924">
        <v>1</v>
      </c>
      <c r="G26924" t="s">
        <v>144398</v>
      </c>
      <c r="H26924" t="s">
        <v>199525</v>
      </c>
      <c r="J26924" t="s">
        <v>294147</v>
      </c>
    </row>
    <row r="26925" spans="1:10">
      <c r="A26925" t="s">
        <v>26861</v>
      </c>
      <c r="B26925" t="s">
        <v>82562</v>
      </c>
      <c r="C26925">
        <v>290486914</v>
      </c>
      <c r="D26925" t="s">
        <v>111341</v>
      </c>
      <c r="E26925" t="s">
        <v>112763</v>
      </c>
      <c r="F26925">
        <v>54</v>
      </c>
      <c r="G26925" t="s">
        <v>144399</v>
      </c>
      <c r="H26925" t="s">
        <v>199526</v>
      </c>
      <c r="I26925" t="s">
        <v>247460</v>
      </c>
      <c r="J26925" t="s">
        <v>294148</v>
      </c>
    </row>
    <row r="26926" spans="1:10">
      <c r="A26926" t="s">
        <v>26862</v>
      </c>
      <c r="B26926" t="s">
        <v>82563</v>
      </c>
      <c r="C26926">
        <v>291415080</v>
      </c>
      <c r="D26926" t="s">
        <v>111341</v>
      </c>
      <c r="E26926" t="s">
        <v>112739</v>
      </c>
      <c r="F26926">
        <v>1</v>
      </c>
      <c r="G26926" t="s">
        <v>144400</v>
      </c>
      <c r="H26926" t="s">
        <v>199527</v>
      </c>
      <c r="I26926" t="s">
        <v>247461</v>
      </c>
      <c r="J26926" t="s">
        <v>294149</v>
      </c>
    </row>
    <row r="26927" spans="1:10">
      <c r="A26927" t="s">
        <v>26863</v>
      </c>
      <c r="B26927" t="s">
        <v>82564</v>
      </c>
      <c r="C26927">
        <v>291427193</v>
      </c>
      <c r="D26927" t="s">
        <v>111341</v>
      </c>
      <c r="E26927" t="s">
        <v>114940</v>
      </c>
      <c r="F26927">
        <v>47</v>
      </c>
      <c r="G26927" t="s">
        <v>144401</v>
      </c>
      <c r="H26927" t="s">
        <v>199528</v>
      </c>
      <c r="J26927" t="s">
        <v>294150</v>
      </c>
    </row>
    <row r="26928" spans="1:10">
      <c r="A26928" t="s">
        <v>26864</v>
      </c>
      <c r="B26928" t="s">
        <v>82565</v>
      </c>
      <c r="C26928">
        <v>263310968</v>
      </c>
      <c r="D26928" t="s">
        <v>111341</v>
      </c>
      <c r="E26928" t="s">
        <v>112774</v>
      </c>
      <c r="F26928">
        <v>23</v>
      </c>
      <c r="G26928" t="s">
        <v>144402</v>
      </c>
      <c r="H26928" t="s">
        <v>199529</v>
      </c>
      <c r="I26928" t="s">
        <v>247462</v>
      </c>
      <c r="J26928" t="s">
        <v>294151</v>
      </c>
    </row>
    <row r="26929" spans="1:10">
      <c r="A26929" t="s">
        <v>26865</v>
      </c>
      <c r="B26929" t="s">
        <v>82566</v>
      </c>
      <c r="C26929">
        <v>291420985</v>
      </c>
      <c r="D26929" t="s">
        <v>111341</v>
      </c>
      <c r="E26929" t="s">
        <v>114943</v>
      </c>
      <c r="F26929">
        <v>2</v>
      </c>
      <c r="G26929" t="s">
        <v>144403</v>
      </c>
      <c r="H26929" t="s">
        <v>199530</v>
      </c>
      <c r="I26929" t="s">
        <v>247463</v>
      </c>
      <c r="J26929" t="s">
        <v>294152</v>
      </c>
    </row>
    <row r="26930" spans="1:10">
      <c r="A26930" t="s">
        <v>26866</v>
      </c>
      <c r="B26930" t="s">
        <v>82567</v>
      </c>
      <c r="C26930">
        <v>290489126</v>
      </c>
      <c r="D26930" t="s">
        <v>111341</v>
      </c>
      <c r="E26930" t="s">
        <v>114938</v>
      </c>
      <c r="F26930">
        <v>101</v>
      </c>
      <c r="G26930" t="s">
        <v>144404</v>
      </c>
      <c r="H26930" t="s">
        <v>199531</v>
      </c>
      <c r="I26930" t="s">
        <v>247464</v>
      </c>
      <c r="J26930" t="s">
        <v>294153</v>
      </c>
    </row>
    <row r="26931" spans="1:10">
      <c r="A26931" t="s">
        <v>26867</v>
      </c>
      <c r="B26931" t="s">
        <v>82568</v>
      </c>
      <c r="C26931">
        <v>291415031</v>
      </c>
      <c r="D26931" t="s">
        <v>111341</v>
      </c>
      <c r="E26931" t="s">
        <v>114945</v>
      </c>
      <c r="F26931">
        <v>8</v>
      </c>
      <c r="G26931" t="s">
        <v>144405</v>
      </c>
      <c r="H26931" t="s">
        <v>199532</v>
      </c>
      <c r="I26931" t="s">
        <v>247465</v>
      </c>
      <c r="J26931" t="s">
        <v>294154</v>
      </c>
    </row>
    <row r="26932" spans="1:10">
      <c r="A26932" t="s">
        <v>358</v>
      </c>
      <c r="B26932" t="s">
        <v>82569</v>
      </c>
      <c r="C26932">
        <v>291427086</v>
      </c>
      <c r="D26932" t="s">
        <v>111341</v>
      </c>
      <c r="E26932" t="s">
        <v>112763</v>
      </c>
      <c r="F26932">
        <v>5</v>
      </c>
      <c r="G26932" t="s">
        <v>144406</v>
      </c>
      <c r="H26932" t="s">
        <v>199533</v>
      </c>
      <c r="I26932" t="s">
        <v>247466</v>
      </c>
      <c r="J26932" t="s">
        <v>294155</v>
      </c>
    </row>
    <row r="26933" spans="1:10">
      <c r="A26933" t="s">
        <v>26868</v>
      </c>
      <c r="B26933" t="s">
        <v>82570</v>
      </c>
      <c r="C26933">
        <v>291438612</v>
      </c>
      <c r="D26933" t="s">
        <v>111341</v>
      </c>
      <c r="E26933" t="s">
        <v>112739</v>
      </c>
      <c r="F26933">
        <v>257</v>
      </c>
      <c r="G26933" t="s">
        <v>144407</v>
      </c>
      <c r="H26933" t="s">
        <v>199534</v>
      </c>
      <c r="I26933" t="s">
        <v>247467</v>
      </c>
      <c r="J26933" t="s">
        <v>294156</v>
      </c>
    </row>
    <row r="26934" spans="1:10">
      <c r="A26934" t="s">
        <v>26869</v>
      </c>
      <c r="B26934" t="s">
        <v>82571</v>
      </c>
      <c r="C26934">
        <v>290520601</v>
      </c>
      <c r="D26934" t="s">
        <v>111341</v>
      </c>
      <c r="E26934" t="s">
        <v>114938</v>
      </c>
      <c r="F26934">
        <v>25</v>
      </c>
      <c r="G26934" t="s">
        <v>144408</v>
      </c>
      <c r="H26934" t="s">
        <v>199535</v>
      </c>
      <c r="I26934" t="s">
        <v>247468</v>
      </c>
      <c r="J26934" t="s">
        <v>294157</v>
      </c>
    </row>
    <row r="26935" spans="1:10">
      <c r="A26935" t="s">
        <v>26870</v>
      </c>
      <c r="B26935" t="s">
        <v>82572</v>
      </c>
      <c r="C26935">
        <v>290487715</v>
      </c>
      <c r="D26935" t="s">
        <v>111341</v>
      </c>
      <c r="E26935" t="s">
        <v>114939</v>
      </c>
      <c r="F26935">
        <v>21</v>
      </c>
      <c r="G26935" t="s">
        <v>144409</v>
      </c>
      <c r="H26935" t="s">
        <v>199536</v>
      </c>
      <c r="I26935" t="s">
        <v>247469</v>
      </c>
      <c r="J26935" t="s">
        <v>294158</v>
      </c>
    </row>
    <row r="26936" spans="1:10">
      <c r="A26936" t="s">
        <v>26871</v>
      </c>
      <c r="B26936" t="s">
        <v>82573</v>
      </c>
      <c r="C26936">
        <v>291427559</v>
      </c>
      <c r="D26936" t="s">
        <v>111341</v>
      </c>
      <c r="E26936" t="s">
        <v>112739</v>
      </c>
      <c r="F26936">
        <v>32</v>
      </c>
      <c r="G26936" t="s">
        <v>144410</v>
      </c>
      <c r="H26936" t="s">
        <v>199537</v>
      </c>
      <c r="J26936" t="s">
        <v>294159</v>
      </c>
    </row>
    <row r="26937" spans="1:10">
      <c r="A26937" t="s">
        <v>26872</v>
      </c>
      <c r="B26937" t="s">
        <v>82574</v>
      </c>
      <c r="C26937">
        <v>290487699</v>
      </c>
      <c r="D26937" t="s">
        <v>111341</v>
      </c>
      <c r="E26937" t="s">
        <v>112739</v>
      </c>
      <c r="F26937">
        <v>34</v>
      </c>
      <c r="G26937" t="s">
        <v>144411</v>
      </c>
      <c r="H26937" t="s">
        <v>199538</v>
      </c>
      <c r="I26937" t="s">
        <v>247470</v>
      </c>
      <c r="J26937" t="s">
        <v>294160</v>
      </c>
    </row>
    <row r="26938" spans="1:10">
      <c r="A26938" t="s">
        <v>26873</v>
      </c>
      <c r="B26938" t="s">
        <v>82575</v>
      </c>
      <c r="C26938">
        <v>290491609</v>
      </c>
      <c r="D26938" t="s">
        <v>111341</v>
      </c>
      <c r="E26938" t="s">
        <v>114940</v>
      </c>
      <c r="F26938">
        <v>15</v>
      </c>
      <c r="G26938" t="s">
        <v>144412</v>
      </c>
      <c r="H26938" t="s">
        <v>199539</v>
      </c>
      <c r="I26938" t="s">
        <v>247471</v>
      </c>
      <c r="J26938" t="s">
        <v>294161</v>
      </c>
    </row>
    <row r="26939" spans="1:10">
      <c r="A26939" t="s">
        <v>26874</v>
      </c>
      <c r="B26939" t="s">
        <v>82576</v>
      </c>
      <c r="C26939">
        <v>291433214</v>
      </c>
      <c r="D26939" t="s">
        <v>111341</v>
      </c>
      <c r="E26939" t="s">
        <v>112739</v>
      </c>
      <c r="F26939">
        <v>5</v>
      </c>
      <c r="G26939" t="s">
        <v>144413</v>
      </c>
      <c r="H26939" t="s">
        <v>199540</v>
      </c>
      <c r="I26939" t="s">
        <v>247472</v>
      </c>
      <c r="J26939" t="s">
        <v>294162</v>
      </c>
    </row>
    <row r="26940" spans="1:10">
      <c r="A26940" t="s">
        <v>26875</v>
      </c>
      <c r="B26940" t="s">
        <v>82577</v>
      </c>
      <c r="C26940">
        <v>290482134</v>
      </c>
      <c r="D26940" t="s">
        <v>111341</v>
      </c>
      <c r="E26940" t="s">
        <v>114960</v>
      </c>
      <c r="F26940">
        <v>34</v>
      </c>
      <c r="G26940" t="s">
        <v>144414</v>
      </c>
      <c r="H26940" t="s">
        <v>199541</v>
      </c>
      <c r="I26940" t="s">
        <v>247473</v>
      </c>
      <c r="J26940" t="s">
        <v>294163</v>
      </c>
    </row>
    <row r="26941" spans="1:10">
      <c r="A26941" t="s">
        <v>26876</v>
      </c>
      <c r="B26941" t="s">
        <v>82578</v>
      </c>
      <c r="C26941">
        <v>290525078</v>
      </c>
      <c r="D26941" t="s">
        <v>111341</v>
      </c>
      <c r="E26941" t="s">
        <v>114940</v>
      </c>
      <c r="F26941">
        <v>6</v>
      </c>
      <c r="G26941" t="s">
        <v>144415</v>
      </c>
      <c r="H26941" t="s">
        <v>199542</v>
      </c>
      <c r="I26941" t="s">
        <v>247474</v>
      </c>
      <c r="J26941" t="s">
        <v>294164</v>
      </c>
    </row>
    <row r="26942" spans="1:10">
      <c r="A26942" t="s">
        <v>26877</v>
      </c>
      <c r="B26942" t="s">
        <v>82579</v>
      </c>
      <c r="C26942">
        <v>290524408</v>
      </c>
      <c r="D26942" t="s">
        <v>111341</v>
      </c>
      <c r="E26942" t="s">
        <v>112739</v>
      </c>
      <c r="F26942">
        <v>4</v>
      </c>
      <c r="G26942" t="s">
        <v>144416</v>
      </c>
      <c r="H26942" t="s">
        <v>199543</v>
      </c>
      <c r="I26942" t="s">
        <v>247475</v>
      </c>
      <c r="J26942" t="s">
        <v>294165</v>
      </c>
    </row>
    <row r="26943" spans="1:10">
      <c r="A26943" t="s">
        <v>26878</v>
      </c>
      <c r="B26943" t="s">
        <v>82580</v>
      </c>
      <c r="C26943">
        <v>290488954</v>
      </c>
      <c r="D26943" t="s">
        <v>111341</v>
      </c>
      <c r="E26943" t="s">
        <v>114938</v>
      </c>
      <c r="F26943">
        <v>5</v>
      </c>
      <c r="G26943" t="s">
        <v>144417</v>
      </c>
      <c r="H26943" t="s">
        <v>199544</v>
      </c>
      <c r="I26943" t="s">
        <v>247476</v>
      </c>
      <c r="J26943" t="s">
        <v>294166</v>
      </c>
    </row>
    <row r="26944" spans="1:10">
      <c r="A26944" t="s">
        <v>26879</v>
      </c>
      <c r="B26944" t="s">
        <v>82581</v>
      </c>
      <c r="C26944">
        <v>290485198</v>
      </c>
      <c r="D26944" t="s">
        <v>111341</v>
      </c>
      <c r="E26944" t="s">
        <v>114940</v>
      </c>
      <c r="F26944">
        <v>224</v>
      </c>
      <c r="G26944" t="s">
        <v>144418</v>
      </c>
      <c r="H26944" t="s">
        <v>199545</v>
      </c>
      <c r="I26944" t="s">
        <v>247477</v>
      </c>
      <c r="J26944" t="s">
        <v>294167</v>
      </c>
    </row>
    <row r="26945" spans="1:10">
      <c r="A26945" t="s">
        <v>26880</v>
      </c>
      <c r="B26945" t="s">
        <v>82582</v>
      </c>
      <c r="C26945">
        <v>291439985</v>
      </c>
      <c r="D26945" t="s">
        <v>111341</v>
      </c>
      <c r="E26945" t="s">
        <v>112739</v>
      </c>
      <c r="F26945">
        <v>2</v>
      </c>
      <c r="G26945" t="s">
        <v>144419</v>
      </c>
      <c r="H26945" t="s">
        <v>199546</v>
      </c>
      <c r="I26945" t="s">
        <v>247478</v>
      </c>
      <c r="J26945" t="s">
        <v>294168</v>
      </c>
    </row>
    <row r="26946" spans="1:10">
      <c r="A26946" t="s">
        <v>26881</v>
      </c>
      <c r="B26946" t="s">
        <v>82583</v>
      </c>
      <c r="C26946">
        <v>291428298</v>
      </c>
      <c r="D26946" t="s">
        <v>111341</v>
      </c>
      <c r="E26946" t="s">
        <v>114949</v>
      </c>
      <c r="F26946">
        <v>5</v>
      </c>
      <c r="G26946" t="s">
        <v>144420</v>
      </c>
      <c r="H26946" t="s">
        <v>199547</v>
      </c>
      <c r="J26946" t="s">
        <v>294169</v>
      </c>
    </row>
    <row r="26947" spans="1:10">
      <c r="A26947" t="s">
        <v>26882</v>
      </c>
      <c r="B26947" t="s">
        <v>82584</v>
      </c>
      <c r="C26947">
        <v>290490733</v>
      </c>
      <c r="D26947" t="s">
        <v>111341</v>
      </c>
      <c r="E26947" t="s">
        <v>114938</v>
      </c>
      <c r="F26947">
        <v>17</v>
      </c>
      <c r="G26947" t="s">
        <v>144421</v>
      </c>
      <c r="H26947" t="s">
        <v>199548</v>
      </c>
      <c r="I26947" t="s">
        <v>247479</v>
      </c>
      <c r="J26947" t="s">
        <v>294170</v>
      </c>
    </row>
    <row r="26948" spans="1:10">
      <c r="A26948" t="s">
        <v>26883</v>
      </c>
      <c r="B26948" t="s">
        <v>82585</v>
      </c>
      <c r="C26948">
        <v>290486318</v>
      </c>
      <c r="D26948" t="s">
        <v>111341</v>
      </c>
      <c r="E26948" t="s">
        <v>114938</v>
      </c>
      <c r="F26948">
        <v>10</v>
      </c>
      <c r="G26948" t="s">
        <v>144422</v>
      </c>
      <c r="H26948" t="s">
        <v>199549</v>
      </c>
      <c r="I26948" t="s">
        <v>247480</v>
      </c>
      <c r="J26948" t="s">
        <v>294171</v>
      </c>
    </row>
    <row r="26949" spans="1:10">
      <c r="A26949" t="s">
        <v>26884</v>
      </c>
      <c r="B26949" t="s">
        <v>82586</v>
      </c>
      <c r="C26949">
        <v>291430156</v>
      </c>
      <c r="D26949" t="s">
        <v>111341</v>
      </c>
      <c r="E26949" t="s">
        <v>112739</v>
      </c>
      <c r="F26949">
        <v>1</v>
      </c>
      <c r="G26949" t="s">
        <v>144423</v>
      </c>
      <c r="H26949" t="s">
        <v>199550</v>
      </c>
      <c r="J26949" t="s">
        <v>294172</v>
      </c>
    </row>
    <row r="26950" spans="1:10">
      <c r="A26950" t="s">
        <v>26885</v>
      </c>
      <c r="B26950" t="s">
        <v>82587</v>
      </c>
      <c r="C26950">
        <v>279070077</v>
      </c>
      <c r="D26950" t="s">
        <v>111341</v>
      </c>
      <c r="E26950" t="s">
        <v>112763</v>
      </c>
      <c r="F26950">
        <v>37</v>
      </c>
      <c r="G26950" t="s">
        <v>144424</v>
      </c>
      <c r="H26950" t="s">
        <v>199551</v>
      </c>
      <c r="J26950" t="s">
        <v>294173</v>
      </c>
    </row>
    <row r="26951" spans="1:10">
      <c r="A26951" t="s">
        <v>26886</v>
      </c>
      <c r="B26951" t="s">
        <v>82588</v>
      </c>
      <c r="C26951">
        <v>291034624</v>
      </c>
      <c r="D26951" t="s">
        <v>111341</v>
      </c>
      <c r="E26951" t="s">
        <v>114939</v>
      </c>
      <c r="F26951">
        <v>5</v>
      </c>
      <c r="G26951" t="s">
        <v>144425</v>
      </c>
      <c r="H26951" t="s">
        <v>199552</v>
      </c>
      <c r="I26951" t="s">
        <v>247481</v>
      </c>
      <c r="J26951" t="s">
        <v>294174</v>
      </c>
    </row>
    <row r="26952" spans="1:10">
      <c r="A26952" t="s">
        <v>26887</v>
      </c>
      <c r="B26952" t="s">
        <v>82589</v>
      </c>
      <c r="C26952">
        <v>291436173</v>
      </c>
      <c r="D26952" t="s">
        <v>111341</v>
      </c>
      <c r="E26952" t="s">
        <v>114938</v>
      </c>
      <c r="F26952">
        <v>1</v>
      </c>
      <c r="G26952" t="s">
        <v>144426</v>
      </c>
      <c r="H26952" t="s">
        <v>199553</v>
      </c>
      <c r="I26952" t="s">
        <v>247482</v>
      </c>
      <c r="J26952" t="s">
        <v>294175</v>
      </c>
    </row>
    <row r="26953" spans="1:10">
      <c r="A26953" t="s">
        <v>26888</v>
      </c>
      <c r="B26953" t="s">
        <v>82590</v>
      </c>
      <c r="C26953">
        <v>290492901</v>
      </c>
      <c r="D26953" t="s">
        <v>111341</v>
      </c>
      <c r="E26953" t="s">
        <v>112754</v>
      </c>
      <c r="F26953">
        <v>2</v>
      </c>
      <c r="G26953" t="s">
        <v>144427</v>
      </c>
      <c r="H26953" t="s">
        <v>199554</v>
      </c>
      <c r="J26953" t="s">
        <v>294176</v>
      </c>
    </row>
    <row r="26954" spans="1:10">
      <c r="A26954" t="s">
        <v>26889</v>
      </c>
      <c r="B26954" t="s">
        <v>82591</v>
      </c>
      <c r="C26954">
        <v>291428699</v>
      </c>
      <c r="D26954" t="s">
        <v>111341</v>
      </c>
      <c r="E26954" t="s">
        <v>114941</v>
      </c>
      <c r="F26954">
        <v>1</v>
      </c>
      <c r="G26954" t="s">
        <v>144428</v>
      </c>
      <c r="H26954" t="s">
        <v>199555</v>
      </c>
      <c r="I26954" t="s">
        <v>247483</v>
      </c>
      <c r="J26954" t="s">
        <v>294177</v>
      </c>
    </row>
    <row r="26955" spans="1:10">
      <c r="A26955" t="s">
        <v>26890</v>
      </c>
      <c r="B26955" t="s">
        <v>82592</v>
      </c>
      <c r="C26955">
        <v>291442618</v>
      </c>
      <c r="D26955" t="s">
        <v>111341</v>
      </c>
      <c r="E26955" t="s">
        <v>112739</v>
      </c>
      <c r="F26955">
        <v>20</v>
      </c>
      <c r="G26955" t="s">
        <v>144429</v>
      </c>
      <c r="H26955" t="s">
        <v>199556</v>
      </c>
      <c r="I26955" t="s">
        <v>247484</v>
      </c>
      <c r="J26955" t="s">
        <v>294178</v>
      </c>
    </row>
    <row r="26956" spans="1:10">
      <c r="A26956" t="s">
        <v>26891</v>
      </c>
      <c r="B26956" t="s">
        <v>82593</v>
      </c>
      <c r="C26956">
        <v>291420065</v>
      </c>
      <c r="D26956" t="s">
        <v>111341</v>
      </c>
      <c r="E26956" t="s">
        <v>112763</v>
      </c>
      <c r="F26956">
        <v>17</v>
      </c>
      <c r="G26956" t="s">
        <v>144430</v>
      </c>
      <c r="H26956" t="s">
        <v>199557</v>
      </c>
      <c r="I26956" t="s">
        <v>247485</v>
      </c>
      <c r="J26956" t="s">
        <v>294179</v>
      </c>
    </row>
    <row r="26957" spans="1:10">
      <c r="A26957" t="s">
        <v>26892</v>
      </c>
      <c r="B26957" t="s">
        <v>82594</v>
      </c>
      <c r="C26957">
        <v>290484348</v>
      </c>
      <c r="D26957" t="s">
        <v>111341</v>
      </c>
      <c r="E26957" t="s">
        <v>112774</v>
      </c>
      <c r="F26957">
        <v>6</v>
      </c>
      <c r="G26957" t="s">
        <v>144431</v>
      </c>
      <c r="H26957" t="s">
        <v>199558</v>
      </c>
      <c r="I26957" t="s">
        <v>247486</v>
      </c>
      <c r="J26957" t="s">
        <v>294180</v>
      </c>
    </row>
    <row r="26958" spans="1:10">
      <c r="A26958" t="s">
        <v>26893</v>
      </c>
      <c r="B26958" t="s">
        <v>82595</v>
      </c>
      <c r="C26958">
        <v>291425521</v>
      </c>
      <c r="D26958" t="s">
        <v>111341</v>
      </c>
      <c r="E26958" t="s">
        <v>112739</v>
      </c>
      <c r="F26958">
        <v>5</v>
      </c>
      <c r="G26958" t="s">
        <v>144432</v>
      </c>
      <c r="H26958" t="s">
        <v>199559</v>
      </c>
      <c r="I26958" t="s">
        <v>247487</v>
      </c>
      <c r="J26958" t="s">
        <v>294181</v>
      </c>
    </row>
    <row r="26959" spans="1:10">
      <c r="A26959" t="s">
        <v>26894</v>
      </c>
      <c r="B26959" t="s">
        <v>82596</v>
      </c>
      <c r="C26959">
        <v>291035095</v>
      </c>
      <c r="D26959" t="s">
        <v>111341</v>
      </c>
      <c r="E26959" t="s">
        <v>114950</v>
      </c>
      <c r="F26959">
        <v>8</v>
      </c>
      <c r="G26959" t="s">
        <v>144433</v>
      </c>
      <c r="H26959" t="s">
        <v>199560</v>
      </c>
      <c r="J26959" t="s">
        <v>294182</v>
      </c>
    </row>
    <row r="26960" spans="1:10">
      <c r="A26960" t="s">
        <v>26895</v>
      </c>
      <c r="B26960" t="s">
        <v>82597</v>
      </c>
      <c r="C26960">
        <v>290486367</v>
      </c>
      <c r="D26960" t="s">
        <v>111341</v>
      </c>
      <c r="E26960" t="s">
        <v>112763</v>
      </c>
      <c r="F26960">
        <v>20</v>
      </c>
      <c r="G26960" t="s">
        <v>144434</v>
      </c>
      <c r="H26960" t="s">
        <v>199561</v>
      </c>
      <c r="I26960" t="s">
        <v>247488</v>
      </c>
      <c r="J26960" t="s">
        <v>294183</v>
      </c>
    </row>
    <row r="26961" spans="1:10">
      <c r="A26961" t="s">
        <v>26896</v>
      </c>
      <c r="B26961" t="s">
        <v>82598</v>
      </c>
      <c r="C26961">
        <v>291415338</v>
      </c>
      <c r="D26961" t="s">
        <v>111341</v>
      </c>
      <c r="E26961" t="s">
        <v>114939</v>
      </c>
      <c r="F26961">
        <v>75</v>
      </c>
      <c r="G26961" t="s">
        <v>144435</v>
      </c>
      <c r="H26961" t="s">
        <v>199562</v>
      </c>
      <c r="I26961" t="s">
        <v>247489</v>
      </c>
      <c r="J26961" t="s">
        <v>294184</v>
      </c>
    </row>
    <row r="26962" spans="1:10">
      <c r="A26962" t="s">
        <v>26897</v>
      </c>
      <c r="B26962" t="s">
        <v>82599</v>
      </c>
      <c r="C26962">
        <v>291424618</v>
      </c>
      <c r="D26962" t="s">
        <v>111341</v>
      </c>
      <c r="E26962" t="s">
        <v>114940</v>
      </c>
      <c r="F26962">
        <v>125</v>
      </c>
      <c r="G26962" t="s">
        <v>144436</v>
      </c>
      <c r="H26962" t="s">
        <v>199563</v>
      </c>
      <c r="I26962" t="s">
        <v>247490</v>
      </c>
      <c r="J26962" t="s">
        <v>294185</v>
      </c>
    </row>
    <row r="26963" spans="1:10">
      <c r="A26963" t="s">
        <v>26898</v>
      </c>
      <c r="B26963" t="s">
        <v>82600</v>
      </c>
      <c r="C26963">
        <v>291433536</v>
      </c>
      <c r="D26963" t="s">
        <v>111341</v>
      </c>
      <c r="E26963" t="s">
        <v>112739</v>
      </c>
      <c r="F26963">
        <v>4</v>
      </c>
      <c r="G26963" t="s">
        <v>144437</v>
      </c>
      <c r="H26963" t="s">
        <v>199564</v>
      </c>
      <c r="J26963" t="s">
        <v>294186</v>
      </c>
    </row>
    <row r="26964" spans="1:10">
      <c r="A26964" t="s">
        <v>26899</v>
      </c>
      <c r="B26964" t="s">
        <v>82601</v>
      </c>
      <c r="C26964">
        <v>290486835</v>
      </c>
      <c r="D26964" t="s">
        <v>111341</v>
      </c>
      <c r="E26964" t="s">
        <v>112739</v>
      </c>
      <c r="F26964">
        <v>38</v>
      </c>
      <c r="G26964" t="s">
        <v>144438</v>
      </c>
      <c r="H26964" t="s">
        <v>199565</v>
      </c>
      <c r="I26964" t="s">
        <v>247491</v>
      </c>
      <c r="J26964" t="s">
        <v>294187</v>
      </c>
    </row>
    <row r="26965" spans="1:10">
      <c r="A26965" t="s">
        <v>26900</v>
      </c>
      <c r="B26965" t="s">
        <v>82602</v>
      </c>
      <c r="C26965">
        <v>290525883</v>
      </c>
      <c r="D26965" t="s">
        <v>111341</v>
      </c>
      <c r="E26965" t="s">
        <v>114938</v>
      </c>
      <c r="F26965">
        <v>49</v>
      </c>
      <c r="G26965" t="s">
        <v>144439</v>
      </c>
      <c r="H26965" t="s">
        <v>199566</v>
      </c>
      <c r="I26965" t="s">
        <v>247492</v>
      </c>
      <c r="J26965" t="s">
        <v>294188</v>
      </c>
    </row>
    <row r="26966" spans="1:10">
      <c r="A26966" t="s">
        <v>26901</v>
      </c>
      <c r="B26966" t="s">
        <v>82603</v>
      </c>
      <c r="C26966">
        <v>290521658</v>
      </c>
      <c r="D26966" t="s">
        <v>111341</v>
      </c>
      <c r="E26966" t="s">
        <v>114938</v>
      </c>
      <c r="F26966">
        <v>1</v>
      </c>
      <c r="G26966" t="s">
        <v>144440</v>
      </c>
      <c r="H26966" t="s">
        <v>199567</v>
      </c>
      <c r="I26966" t="s">
        <v>247493</v>
      </c>
      <c r="J26966" t="s">
        <v>294189</v>
      </c>
    </row>
    <row r="26967" spans="1:10">
      <c r="A26967" t="s">
        <v>26902</v>
      </c>
      <c r="B26967" t="s">
        <v>82604</v>
      </c>
      <c r="C26967">
        <v>291415425</v>
      </c>
      <c r="D26967" t="s">
        <v>111341</v>
      </c>
      <c r="E26967" t="s">
        <v>114944</v>
      </c>
      <c r="F26967">
        <v>3</v>
      </c>
      <c r="G26967" t="s">
        <v>144441</v>
      </c>
      <c r="H26967" t="s">
        <v>199568</v>
      </c>
      <c r="J26967" t="s">
        <v>294190</v>
      </c>
    </row>
    <row r="26968" spans="1:10">
      <c r="A26968" t="s">
        <v>26903</v>
      </c>
      <c r="B26968" t="s">
        <v>82605</v>
      </c>
      <c r="C26968">
        <v>291442683</v>
      </c>
      <c r="D26968" t="s">
        <v>111341</v>
      </c>
      <c r="E26968" t="s">
        <v>114939</v>
      </c>
      <c r="F26968">
        <v>21</v>
      </c>
      <c r="G26968" t="s">
        <v>144442</v>
      </c>
      <c r="H26968" t="s">
        <v>199569</v>
      </c>
      <c r="J26968" t="s">
        <v>294191</v>
      </c>
    </row>
    <row r="26969" spans="1:10">
      <c r="A26969" t="s">
        <v>26904</v>
      </c>
      <c r="B26969" t="s">
        <v>82606</v>
      </c>
      <c r="C26969">
        <v>291433579</v>
      </c>
      <c r="D26969" t="s">
        <v>111341</v>
      </c>
      <c r="E26969" t="s">
        <v>114939</v>
      </c>
      <c r="F26969">
        <v>4</v>
      </c>
      <c r="G26969" t="s">
        <v>144443</v>
      </c>
      <c r="H26969" t="s">
        <v>199570</v>
      </c>
      <c r="I26969" t="s">
        <v>247494</v>
      </c>
      <c r="J26969" t="s">
        <v>294192</v>
      </c>
    </row>
    <row r="26970" spans="1:10">
      <c r="A26970" t="s">
        <v>26905</v>
      </c>
      <c r="B26970" t="s">
        <v>82607</v>
      </c>
      <c r="C26970">
        <v>290524827</v>
      </c>
      <c r="D26970" t="s">
        <v>111341</v>
      </c>
      <c r="E26970" t="s">
        <v>112739</v>
      </c>
      <c r="F26970">
        <v>14</v>
      </c>
      <c r="G26970" t="s">
        <v>144444</v>
      </c>
      <c r="H26970" t="s">
        <v>199571</v>
      </c>
      <c r="I26970" t="s">
        <v>247495</v>
      </c>
      <c r="J26970" t="s">
        <v>294193</v>
      </c>
    </row>
    <row r="26971" spans="1:10">
      <c r="A26971" t="s">
        <v>26906</v>
      </c>
      <c r="B26971" t="s">
        <v>82608</v>
      </c>
      <c r="C26971">
        <v>291429810</v>
      </c>
      <c r="D26971" t="s">
        <v>111341</v>
      </c>
      <c r="E26971" t="s">
        <v>112774</v>
      </c>
      <c r="F26971">
        <v>1</v>
      </c>
      <c r="G26971" t="s">
        <v>144445</v>
      </c>
      <c r="H26971" t="s">
        <v>199572</v>
      </c>
      <c r="J26971" t="s">
        <v>294194</v>
      </c>
    </row>
    <row r="26972" spans="1:10">
      <c r="A26972" t="s">
        <v>26907</v>
      </c>
      <c r="B26972" t="s">
        <v>82609</v>
      </c>
      <c r="C26972">
        <v>291427856</v>
      </c>
      <c r="D26972" t="s">
        <v>111341</v>
      </c>
      <c r="E26972" t="s">
        <v>112739</v>
      </c>
      <c r="F26972">
        <v>58</v>
      </c>
      <c r="G26972" t="s">
        <v>144446</v>
      </c>
      <c r="H26972" t="s">
        <v>199573</v>
      </c>
      <c r="I26972" t="s">
        <v>247496</v>
      </c>
      <c r="J26972" t="s">
        <v>294195</v>
      </c>
    </row>
    <row r="26973" spans="1:10">
      <c r="A26973" t="s">
        <v>26908</v>
      </c>
      <c r="B26973" t="s">
        <v>82610</v>
      </c>
      <c r="C26973">
        <v>291415008</v>
      </c>
      <c r="D26973" t="s">
        <v>111341</v>
      </c>
      <c r="E26973" t="s">
        <v>114950</v>
      </c>
      <c r="F26973">
        <v>1</v>
      </c>
      <c r="G26973" t="s">
        <v>144447</v>
      </c>
      <c r="H26973" t="s">
        <v>199574</v>
      </c>
      <c r="J26973" t="s">
        <v>294196</v>
      </c>
    </row>
    <row r="26974" spans="1:10">
      <c r="A26974" t="s">
        <v>26909</v>
      </c>
      <c r="B26974" t="s">
        <v>82611</v>
      </c>
      <c r="C26974">
        <v>290521277</v>
      </c>
      <c r="D26974" t="s">
        <v>111341</v>
      </c>
      <c r="E26974" t="s">
        <v>114938</v>
      </c>
      <c r="F26974">
        <v>25</v>
      </c>
      <c r="G26974" t="s">
        <v>144448</v>
      </c>
      <c r="H26974" t="s">
        <v>199575</v>
      </c>
      <c r="I26974" t="s">
        <v>247497</v>
      </c>
      <c r="J26974" t="s">
        <v>294197</v>
      </c>
    </row>
    <row r="26975" spans="1:10">
      <c r="A26975" t="s">
        <v>26910</v>
      </c>
      <c r="B26975" t="s">
        <v>82612</v>
      </c>
      <c r="C26975">
        <v>291436678</v>
      </c>
      <c r="D26975" t="s">
        <v>111341</v>
      </c>
      <c r="E26975" t="s">
        <v>114943</v>
      </c>
      <c r="F26975">
        <v>23</v>
      </c>
      <c r="G26975" t="s">
        <v>144449</v>
      </c>
      <c r="H26975" t="s">
        <v>199576</v>
      </c>
      <c r="J26975" t="s">
        <v>294198</v>
      </c>
    </row>
    <row r="26976" spans="1:10">
      <c r="A26976" t="s">
        <v>26911</v>
      </c>
      <c r="B26976" t="s">
        <v>82613</v>
      </c>
      <c r="C26976">
        <v>290829117</v>
      </c>
      <c r="D26976" t="s">
        <v>111341</v>
      </c>
      <c r="E26976" t="s">
        <v>114939</v>
      </c>
      <c r="F26976">
        <v>23</v>
      </c>
      <c r="G26976" t="s">
        <v>144450</v>
      </c>
      <c r="H26976" t="s">
        <v>199577</v>
      </c>
      <c r="J26976" t="s">
        <v>294199</v>
      </c>
    </row>
    <row r="26977" spans="1:10">
      <c r="A26977" t="s">
        <v>26912</v>
      </c>
      <c r="B26977" t="s">
        <v>82614</v>
      </c>
      <c r="C26977">
        <v>289796534</v>
      </c>
      <c r="D26977" t="s">
        <v>111341</v>
      </c>
      <c r="E26977" t="s">
        <v>112754</v>
      </c>
      <c r="F26977">
        <v>2</v>
      </c>
      <c r="G26977" t="s">
        <v>144451</v>
      </c>
      <c r="H26977" t="s">
        <v>199578</v>
      </c>
      <c r="J26977" t="s">
        <v>294200</v>
      </c>
    </row>
    <row r="26978" spans="1:10">
      <c r="A26978" t="s">
        <v>26913</v>
      </c>
      <c r="B26978" t="s">
        <v>82615</v>
      </c>
      <c r="C26978">
        <v>291418495</v>
      </c>
      <c r="D26978" t="s">
        <v>111341</v>
      </c>
      <c r="E26978" t="s">
        <v>114948</v>
      </c>
      <c r="F26978">
        <v>2</v>
      </c>
      <c r="G26978" t="s">
        <v>144452</v>
      </c>
      <c r="H26978" t="s">
        <v>199579</v>
      </c>
      <c r="J26978" t="s">
        <v>294201</v>
      </c>
    </row>
    <row r="26979" spans="1:10">
      <c r="A26979" t="s">
        <v>26914</v>
      </c>
      <c r="B26979" t="s">
        <v>82616</v>
      </c>
      <c r="C26979">
        <v>291417025</v>
      </c>
      <c r="D26979" t="s">
        <v>111341</v>
      </c>
      <c r="E26979" t="s">
        <v>114939</v>
      </c>
      <c r="F26979">
        <v>1</v>
      </c>
      <c r="G26979" t="s">
        <v>144453</v>
      </c>
      <c r="H26979" t="s">
        <v>199580</v>
      </c>
      <c r="J26979" t="s">
        <v>294202</v>
      </c>
    </row>
    <row r="26980" spans="1:10">
      <c r="A26980" t="s">
        <v>26915</v>
      </c>
      <c r="B26980" t="s">
        <v>82617</v>
      </c>
      <c r="C26980">
        <v>291439157</v>
      </c>
      <c r="D26980" t="s">
        <v>111341</v>
      </c>
      <c r="E26980" t="s">
        <v>114938</v>
      </c>
      <c r="F26980">
        <v>7</v>
      </c>
      <c r="G26980" t="s">
        <v>144454</v>
      </c>
      <c r="H26980" t="s">
        <v>199581</v>
      </c>
      <c r="I26980" t="s">
        <v>247498</v>
      </c>
      <c r="J26980" t="s">
        <v>294203</v>
      </c>
    </row>
    <row r="26981" spans="1:10">
      <c r="A26981" t="s">
        <v>26916</v>
      </c>
      <c r="B26981" t="s">
        <v>82618</v>
      </c>
      <c r="C26981">
        <v>290484561</v>
      </c>
      <c r="D26981" t="s">
        <v>111341</v>
      </c>
      <c r="E26981" t="s">
        <v>114940</v>
      </c>
      <c r="F26981">
        <v>213</v>
      </c>
      <c r="G26981" t="s">
        <v>144455</v>
      </c>
      <c r="H26981" t="s">
        <v>199582</v>
      </c>
      <c r="I26981" t="s">
        <v>247499</v>
      </c>
      <c r="J26981" t="s">
        <v>294204</v>
      </c>
    </row>
    <row r="26982" spans="1:10">
      <c r="A26982" t="s">
        <v>26917</v>
      </c>
      <c r="B26982" t="s">
        <v>82619</v>
      </c>
      <c r="C26982">
        <v>283104987</v>
      </c>
      <c r="D26982" t="s">
        <v>111341</v>
      </c>
      <c r="E26982" t="s">
        <v>114943</v>
      </c>
      <c r="F26982">
        <v>126</v>
      </c>
      <c r="G26982" t="s">
        <v>144456</v>
      </c>
      <c r="H26982" t="s">
        <v>199583</v>
      </c>
      <c r="I26982" t="s">
        <v>247500</v>
      </c>
      <c r="J26982" t="s">
        <v>294205</v>
      </c>
    </row>
    <row r="26983" spans="1:10">
      <c r="A26983" t="s">
        <v>26918</v>
      </c>
      <c r="B26983" t="s">
        <v>82620</v>
      </c>
      <c r="C26983">
        <v>291421154</v>
      </c>
      <c r="D26983" t="s">
        <v>111341</v>
      </c>
      <c r="E26983" t="s">
        <v>114940</v>
      </c>
      <c r="F26983">
        <v>3</v>
      </c>
      <c r="G26983" t="s">
        <v>144457</v>
      </c>
      <c r="H26983" t="s">
        <v>199584</v>
      </c>
      <c r="I26983" t="s">
        <v>247501</v>
      </c>
      <c r="J26983" t="s">
        <v>294206</v>
      </c>
    </row>
    <row r="26984" spans="1:10">
      <c r="A26984" t="s">
        <v>26919</v>
      </c>
      <c r="B26984" t="s">
        <v>82621</v>
      </c>
      <c r="C26984">
        <v>291418412</v>
      </c>
      <c r="D26984" t="s">
        <v>111341</v>
      </c>
      <c r="E26984" t="s">
        <v>114943</v>
      </c>
      <c r="F26984">
        <v>2</v>
      </c>
      <c r="G26984" t="s">
        <v>144458</v>
      </c>
      <c r="H26984" t="s">
        <v>199585</v>
      </c>
      <c r="J26984" t="s">
        <v>294207</v>
      </c>
    </row>
    <row r="26985" spans="1:10">
      <c r="A26985" t="s">
        <v>26920</v>
      </c>
      <c r="B26985" t="s">
        <v>82622</v>
      </c>
      <c r="C26985">
        <v>291436155</v>
      </c>
      <c r="D26985" t="s">
        <v>111341</v>
      </c>
      <c r="E26985" t="s">
        <v>114938</v>
      </c>
      <c r="F26985">
        <v>8</v>
      </c>
      <c r="G26985" t="s">
        <v>144459</v>
      </c>
      <c r="H26985" t="s">
        <v>199586</v>
      </c>
      <c r="I26985" t="s">
        <v>247502</v>
      </c>
      <c r="J26985" t="s">
        <v>294208</v>
      </c>
    </row>
    <row r="26986" spans="1:10">
      <c r="A26986" t="s">
        <v>26921</v>
      </c>
      <c r="B26986" t="s">
        <v>82623</v>
      </c>
      <c r="C26986">
        <v>291414795</v>
      </c>
      <c r="D26986" t="s">
        <v>111341</v>
      </c>
      <c r="E26986" t="s">
        <v>114950</v>
      </c>
      <c r="F26986">
        <v>2</v>
      </c>
      <c r="G26986" t="s">
        <v>144460</v>
      </c>
      <c r="H26986" t="s">
        <v>199587</v>
      </c>
      <c r="I26986" t="s">
        <v>247503</v>
      </c>
      <c r="J26986" t="s">
        <v>294209</v>
      </c>
    </row>
    <row r="26987" spans="1:10">
      <c r="A26987" t="s">
        <v>26922</v>
      </c>
      <c r="B26987" t="s">
        <v>82624</v>
      </c>
      <c r="C26987">
        <v>291418515</v>
      </c>
      <c r="D26987" t="s">
        <v>111341</v>
      </c>
      <c r="E26987" t="s">
        <v>114939</v>
      </c>
      <c r="F26987">
        <v>6</v>
      </c>
      <c r="G26987" t="s">
        <v>144461</v>
      </c>
      <c r="H26987" t="s">
        <v>199588</v>
      </c>
      <c r="J26987" t="s">
        <v>294210</v>
      </c>
    </row>
    <row r="26988" spans="1:10">
      <c r="A26988" t="s">
        <v>26923</v>
      </c>
      <c r="B26988" t="s">
        <v>82625</v>
      </c>
      <c r="C26988">
        <v>285396697</v>
      </c>
      <c r="D26988" t="s">
        <v>111341</v>
      </c>
      <c r="E26988" t="s">
        <v>114938</v>
      </c>
      <c r="F26988">
        <v>38</v>
      </c>
      <c r="G26988" t="s">
        <v>144462</v>
      </c>
      <c r="H26988" t="s">
        <v>199589</v>
      </c>
      <c r="J26988" t="s">
        <v>294211</v>
      </c>
    </row>
    <row r="26989" spans="1:10">
      <c r="A26989" t="s">
        <v>26924</v>
      </c>
      <c r="B26989" t="s">
        <v>82626</v>
      </c>
      <c r="C26989">
        <v>290486389</v>
      </c>
      <c r="D26989" t="s">
        <v>111341</v>
      </c>
      <c r="E26989" t="s">
        <v>114949</v>
      </c>
      <c r="F26989">
        <v>2</v>
      </c>
      <c r="G26989" t="s">
        <v>144463</v>
      </c>
      <c r="H26989" t="s">
        <v>199590</v>
      </c>
      <c r="I26989" t="s">
        <v>247504</v>
      </c>
      <c r="J26989" t="s">
        <v>294212</v>
      </c>
    </row>
    <row r="26990" spans="1:10">
      <c r="A26990" t="s">
        <v>26925</v>
      </c>
      <c r="B26990" t="s">
        <v>82627</v>
      </c>
      <c r="C26990">
        <v>291416266</v>
      </c>
      <c r="D26990" t="s">
        <v>111341</v>
      </c>
      <c r="E26990" t="s">
        <v>114938</v>
      </c>
      <c r="F26990">
        <v>6</v>
      </c>
      <c r="G26990" t="s">
        <v>144464</v>
      </c>
      <c r="H26990" t="s">
        <v>199591</v>
      </c>
      <c r="I26990" t="s">
        <v>247505</v>
      </c>
      <c r="J26990" t="s">
        <v>294213</v>
      </c>
    </row>
    <row r="26991" spans="1:10">
      <c r="A26991" t="s">
        <v>26926</v>
      </c>
      <c r="B26991" t="s">
        <v>82628</v>
      </c>
      <c r="C26991">
        <v>290520512</v>
      </c>
      <c r="D26991" t="s">
        <v>111341</v>
      </c>
      <c r="E26991" t="s">
        <v>114938</v>
      </c>
      <c r="F26991">
        <v>40</v>
      </c>
      <c r="G26991" t="s">
        <v>144465</v>
      </c>
      <c r="H26991" t="s">
        <v>199592</v>
      </c>
      <c r="I26991" t="s">
        <v>247506</v>
      </c>
      <c r="J26991" t="s">
        <v>294214</v>
      </c>
    </row>
    <row r="26992" spans="1:10">
      <c r="A26992" t="s">
        <v>26927</v>
      </c>
      <c r="B26992" t="s">
        <v>82629</v>
      </c>
      <c r="C26992">
        <v>291430741</v>
      </c>
      <c r="D26992" t="s">
        <v>111341</v>
      </c>
      <c r="E26992" t="s">
        <v>114941</v>
      </c>
      <c r="F26992">
        <v>2</v>
      </c>
      <c r="G26992" t="s">
        <v>144466</v>
      </c>
      <c r="H26992" t="s">
        <v>199593</v>
      </c>
      <c r="I26992" t="s">
        <v>247507</v>
      </c>
      <c r="J26992" t="s">
        <v>294215</v>
      </c>
    </row>
    <row r="26993" spans="1:10">
      <c r="A26993" t="s">
        <v>26928</v>
      </c>
      <c r="B26993" t="s">
        <v>82630</v>
      </c>
      <c r="C26993">
        <v>291415291</v>
      </c>
      <c r="D26993" t="s">
        <v>111341</v>
      </c>
      <c r="E26993" t="s">
        <v>112763</v>
      </c>
      <c r="F26993">
        <v>17</v>
      </c>
      <c r="G26993" t="s">
        <v>144467</v>
      </c>
      <c r="H26993" t="s">
        <v>199594</v>
      </c>
      <c r="I26993" t="s">
        <v>247508</v>
      </c>
      <c r="J26993" t="s">
        <v>294216</v>
      </c>
    </row>
    <row r="26994" spans="1:10">
      <c r="A26994" t="s">
        <v>26929</v>
      </c>
      <c r="B26994" t="s">
        <v>82631</v>
      </c>
      <c r="C26994">
        <v>290492281</v>
      </c>
      <c r="D26994" t="s">
        <v>111341</v>
      </c>
      <c r="E26994" t="s">
        <v>112739</v>
      </c>
      <c r="F26994">
        <v>4</v>
      </c>
      <c r="G26994" t="s">
        <v>144468</v>
      </c>
      <c r="H26994" t="s">
        <v>199595</v>
      </c>
      <c r="J26994" t="s">
        <v>294217</v>
      </c>
    </row>
    <row r="26995" spans="1:10">
      <c r="A26995" t="s">
        <v>26930</v>
      </c>
      <c r="B26995" t="s">
        <v>82632</v>
      </c>
      <c r="C26995">
        <v>291437853</v>
      </c>
      <c r="D26995" t="s">
        <v>111341</v>
      </c>
      <c r="E26995" t="s">
        <v>114943</v>
      </c>
      <c r="F26995">
        <v>1</v>
      </c>
      <c r="G26995" t="s">
        <v>144469</v>
      </c>
      <c r="H26995" t="s">
        <v>199596</v>
      </c>
      <c r="J26995" t="s">
        <v>294218</v>
      </c>
    </row>
    <row r="26996" spans="1:10">
      <c r="A26996" t="s">
        <v>26931</v>
      </c>
      <c r="B26996" t="s">
        <v>82633</v>
      </c>
      <c r="C26996">
        <v>290486967</v>
      </c>
      <c r="D26996" t="s">
        <v>111341</v>
      </c>
      <c r="E26996" t="s">
        <v>112763</v>
      </c>
      <c r="F26996">
        <v>128</v>
      </c>
      <c r="G26996" t="s">
        <v>144470</v>
      </c>
      <c r="H26996" t="s">
        <v>199597</v>
      </c>
      <c r="I26996" t="s">
        <v>247509</v>
      </c>
      <c r="J26996" t="s">
        <v>294219</v>
      </c>
    </row>
    <row r="26997" spans="1:10">
      <c r="A26997" t="s">
        <v>26932</v>
      </c>
      <c r="B26997" t="s">
        <v>82634</v>
      </c>
      <c r="C26997">
        <v>290485619</v>
      </c>
      <c r="D26997" t="s">
        <v>111341</v>
      </c>
      <c r="E26997" t="s">
        <v>114938</v>
      </c>
      <c r="F26997">
        <v>26</v>
      </c>
      <c r="G26997" t="s">
        <v>144471</v>
      </c>
      <c r="H26997" t="s">
        <v>199598</v>
      </c>
      <c r="I26997" t="s">
        <v>247510</v>
      </c>
      <c r="J26997" t="s">
        <v>294220</v>
      </c>
    </row>
    <row r="26998" spans="1:10">
      <c r="A26998" t="s">
        <v>26933</v>
      </c>
      <c r="B26998" t="s">
        <v>82635</v>
      </c>
      <c r="C26998">
        <v>291034572</v>
      </c>
      <c r="D26998" t="s">
        <v>111341</v>
      </c>
      <c r="E26998" t="s">
        <v>112739</v>
      </c>
      <c r="F26998">
        <v>2</v>
      </c>
      <c r="G26998" t="s">
        <v>144472</v>
      </c>
      <c r="H26998" t="s">
        <v>199599</v>
      </c>
      <c r="J26998" t="s">
        <v>294221</v>
      </c>
    </row>
    <row r="26999" spans="1:10">
      <c r="A26999">
        <v>2040</v>
      </c>
      <c r="B26999" t="s">
        <v>82636</v>
      </c>
      <c r="C26999">
        <v>291588695</v>
      </c>
      <c r="D26999" t="s">
        <v>111341</v>
      </c>
      <c r="E26999" t="s">
        <v>112774</v>
      </c>
      <c r="F26999">
        <v>6</v>
      </c>
      <c r="G26999" t="s">
        <v>144473</v>
      </c>
      <c r="H26999" t="s">
        <v>199600</v>
      </c>
      <c r="J26999" t="s">
        <v>294222</v>
      </c>
    </row>
    <row r="27000" spans="1:10">
      <c r="A27000" t="s">
        <v>26934</v>
      </c>
      <c r="B27000" t="s">
        <v>82637</v>
      </c>
      <c r="C27000">
        <v>290487698</v>
      </c>
      <c r="D27000" t="s">
        <v>111341</v>
      </c>
      <c r="E27000" t="s">
        <v>112739</v>
      </c>
      <c r="F27000">
        <v>11</v>
      </c>
      <c r="G27000" t="s">
        <v>144474</v>
      </c>
      <c r="H27000" t="s">
        <v>199601</v>
      </c>
      <c r="I27000" t="s">
        <v>247511</v>
      </c>
      <c r="J27000" t="s">
        <v>294223</v>
      </c>
    </row>
    <row r="27001" spans="1:10">
      <c r="A27001" t="s">
        <v>26935</v>
      </c>
      <c r="B27001" t="s">
        <v>82638</v>
      </c>
      <c r="C27001">
        <v>291442518</v>
      </c>
      <c r="D27001" t="s">
        <v>111341</v>
      </c>
      <c r="E27001" t="s">
        <v>114938</v>
      </c>
      <c r="F27001">
        <v>10</v>
      </c>
      <c r="G27001" t="s">
        <v>144475</v>
      </c>
      <c r="H27001" t="s">
        <v>199602</v>
      </c>
      <c r="I27001" t="s">
        <v>247512</v>
      </c>
      <c r="J27001" t="s">
        <v>294224</v>
      </c>
    </row>
    <row r="27002" spans="1:10">
      <c r="A27002" t="s">
        <v>26936</v>
      </c>
      <c r="B27002" t="s">
        <v>82639</v>
      </c>
      <c r="C27002">
        <v>291436204</v>
      </c>
      <c r="D27002" t="s">
        <v>111341</v>
      </c>
      <c r="E27002" t="s">
        <v>114940</v>
      </c>
      <c r="F27002">
        <v>2</v>
      </c>
      <c r="G27002" t="s">
        <v>144476</v>
      </c>
      <c r="H27002" t="s">
        <v>199603</v>
      </c>
      <c r="I27002" t="s">
        <v>247513</v>
      </c>
      <c r="J27002" t="s">
        <v>294225</v>
      </c>
    </row>
    <row r="27003" spans="1:10">
      <c r="A27003" t="s">
        <v>26937</v>
      </c>
      <c r="B27003" t="s">
        <v>82640</v>
      </c>
      <c r="C27003">
        <v>290491112</v>
      </c>
      <c r="D27003" t="s">
        <v>111341</v>
      </c>
      <c r="E27003" t="s">
        <v>114938</v>
      </c>
      <c r="F27003">
        <v>12</v>
      </c>
      <c r="G27003" t="s">
        <v>144477</v>
      </c>
      <c r="H27003" t="s">
        <v>199604</v>
      </c>
      <c r="I27003" t="s">
        <v>247514</v>
      </c>
      <c r="J27003" t="s">
        <v>294226</v>
      </c>
    </row>
    <row r="27004" spans="1:10">
      <c r="A27004" t="s">
        <v>26938</v>
      </c>
      <c r="B27004" t="s">
        <v>82641</v>
      </c>
      <c r="C27004">
        <v>291440375</v>
      </c>
      <c r="D27004" t="s">
        <v>111341</v>
      </c>
      <c r="E27004" t="s">
        <v>114938</v>
      </c>
      <c r="F27004">
        <v>41</v>
      </c>
      <c r="G27004" t="s">
        <v>144478</v>
      </c>
      <c r="H27004" t="s">
        <v>199605</v>
      </c>
      <c r="I27004" t="s">
        <v>247515</v>
      </c>
      <c r="J27004" t="s">
        <v>294227</v>
      </c>
    </row>
    <row r="27005" spans="1:10">
      <c r="A27005" t="s">
        <v>26939</v>
      </c>
      <c r="B27005" t="s">
        <v>82642</v>
      </c>
      <c r="C27005">
        <v>290526351</v>
      </c>
      <c r="D27005" t="s">
        <v>111341</v>
      </c>
      <c r="E27005" t="s">
        <v>112739</v>
      </c>
      <c r="F27005">
        <v>11</v>
      </c>
      <c r="G27005" t="s">
        <v>144479</v>
      </c>
      <c r="H27005" t="s">
        <v>199606</v>
      </c>
      <c r="I27005" t="s">
        <v>247516</v>
      </c>
      <c r="J27005" t="s">
        <v>294228</v>
      </c>
    </row>
    <row r="27006" spans="1:10">
      <c r="A27006" t="s">
        <v>26940</v>
      </c>
      <c r="B27006" t="s">
        <v>82643</v>
      </c>
      <c r="C27006">
        <v>290524871</v>
      </c>
      <c r="D27006" t="s">
        <v>111341</v>
      </c>
      <c r="E27006" t="s">
        <v>112739</v>
      </c>
      <c r="F27006">
        <v>5</v>
      </c>
      <c r="G27006" t="s">
        <v>144480</v>
      </c>
      <c r="H27006" t="s">
        <v>199607</v>
      </c>
      <c r="J27006" t="s">
        <v>294229</v>
      </c>
    </row>
    <row r="27007" spans="1:10">
      <c r="A27007" t="s">
        <v>26941</v>
      </c>
      <c r="B27007" t="s">
        <v>82644</v>
      </c>
      <c r="C27007">
        <v>291443472</v>
      </c>
      <c r="D27007" t="s">
        <v>111341</v>
      </c>
      <c r="E27007" t="s">
        <v>114944</v>
      </c>
      <c r="F27007">
        <v>21</v>
      </c>
      <c r="G27007" t="s">
        <v>144481</v>
      </c>
      <c r="H27007" t="s">
        <v>199608</v>
      </c>
      <c r="I27007" t="s">
        <v>247517</v>
      </c>
      <c r="J27007" t="s">
        <v>294230</v>
      </c>
    </row>
    <row r="27008" spans="1:10">
      <c r="A27008" t="s">
        <v>26942</v>
      </c>
      <c r="B27008" t="s">
        <v>82645</v>
      </c>
      <c r="C27008">
        <v>283480573</v>
      </c>
      <c r="D27008" t="s">
        <v>111975</v>
      </c>
      <c r="E27008" t="s">
        <v>114961</v>
      </c>
      <c r="F27008">
        <v>751</v>
      </c>
      <c r="G27008" t="s">
        <v>144482</v>
      </c>
      <c r="H27008" t="s">
        <v>199609</v>
      </c>
      <c r="I27008" t="s">
        <v>247518</v>
      </c>
      <c r="J27008" t="s">
        <v>294231</v>
      </c>
    </row>
    <row r="27009" spans="1:10">
      <c r="A27009" t="s">
        <v>26943</v>
      </c>
      <c r="B27009" t="s">
        <v>82646</v>
      </c>
      <c r="C27009">
        <v>290520653</v>
      </c>
      <c r="D27009" t="s">
        <v>111341</v>
      </c>
      <c r="E27009" t="s">
        <v>112739</v>
      </c>
      <c r="F27009">
        <v>8</v>
      </c>
      <c r="G27009" t="s">
        <v>144483</v>
      </c>
      <c r="H27009" t="s">
        <v>199610</v>
      </c>
      <c r="I27009" t="s">
        <v>247519</v>
      </c>
      <c r="J27009" t="s">
        <v>294232</v>
      </c>
    </row>
    <row r="27010" spans="1:10">
      <c r="A27010" t="s">
        <v>26944</v>
      </c>
      <c r="B27010" t="s">
        <v>82647</v>
      </c>
      <c r="C27010">
        <v>291416352</v>
      </c>
      <c r="D27010" t="s">
        <v>111341</v>
      </c>
      <c r="E27010" t="s">
        <v>114938</v>
      </c>
      <c r="F27010">
        <v>1</v>
      </c>
      <c r="G27010" t="s">
        <v>144484</v>
      </c>
      <c r="H27010" t="s">
        <v>199611</v>
      </c>
      <c r="I27010" t="s">
        <v>247520</v>
      </c>
      <c r="J27010" t="s">
        <v>294233</v>
      </c>
    </row>
    <row r="27011" spans="1:10">
      <c r="A27011" t="s">
        <v>26945</v>
      </c>
      <c r="B27011" t="s">
        <v>82648</v>
      </c>
      <c r="C27011">
        <v>291424026</v>
      </c>
      <c r="D27011" t="s">
        <v>111341</v>
      </c>
      <c r="E27011" t="s">
        <v>114938</v>
      </c>
      <c r="F27011">
        <v>5</v>
      </c>
      <c r="G27011" t="s">
        <v>144485</v>
      </c>
      <c r="H27011" t="s">
        <v>199612</v>
      </c>
      <c r="I27011" t="s">
        <v>247521</v>
      </c>
      <c r="J27011" t="s">
        <v>294234</v>
      </c>
    </row>
    <row r="27012" spans="1:10">
      <c r="A27012" t="s">
        <v>26946</v>
      </c>
      <c r="B27012" t="s">
        <v>82649</v>
      </c>
      <c r="C27012">
        <v>291435660</v>
      </c>
      <c r="D27012" t="s">
        <v>111341</v>
      </c>
      <c r="E27012" t="s">
        <v>114939</v>
      </c>
      <c r="F27012">
        <v>22</v>
      </c>
      <c r="G27012" t="s">
        <v>144486</v>
      </c>
      <c r="H27012" t="s">
        <v>199613</v>
      </c>
      <c r="I27012" t="s">
        <v>247522</v>
      </c>
      <c r="J27012" t="s">
        <v>294235</v>
      </c>
    </row>
    <row r="27013" spans="1:10">
      <c r="A27013" t="s">
        <v>26947</v>
      </c>
      <c r="B27013" t="s">
        <v>82650</v>
      </c>
      <c r="C27013">
        <v>291436339</v>
      </c>
      <c r="D27013" t="s">
        <v>111341</v>
      </c>
      <c r="E27013" t="s">
        <v>112739</v>
      </c>
      <c r="F27013">
        <v>1</v>
      </c>
      <c r="G27013" t="s">
        <v>144487</v>
      </c>
      <c r="H27013" t="s">
        <v>199614</v>
      </c>
      <c r="I27013" t="s">
        <v>247523</v>
      </c>
      <c r="J27013" t="s">
        <v>294236</v>
      </c>
    </row>
    <row r="27014" spans="1:10">
      <c r="A27014" t="s">
        <v>26948</v>
      </c>
      <c r="B27014" t="s">
        <v>82651</v>
      </c>
      <c r="C27014">
        <v>290521288</v>
      </c>
      <c r="D27014" t="s">
        <v>111341</v>
      </c>
      <c r="E27014" t="s">
        <v>114946</v>
      </c>
      <c r="F27014">
        <v>23</v>
      </c>
      <c r="G27014" t="s">
        <v>144488</v>
      </c>
      <c r="H27014" t="s">
        <v>199615</v>
      </c>
      <c r="I27014" t="s">
        <v>247524</v>
      </c>
      <c r="J27014" t="s">
        <v>294237</v>
      </c>
    </row>
    <row r="27015" spans="1:10">
      <c r="A27015" t="s">
        <v>26949</v>
      </c>
      <c r="B27015" t="s">
        <v>82652</v>
      </c>
      <c r="C27015">
        <v>290829451</v>
      </c>
      <c r="D27015" t="s">
        <v>111341</v>
      </c>
      <c r="E27015" t="s">
        <v>112754</v>
      </c>
      <c r="F27015">
        <v>1</v>
      </c>
      <c r="G27015" t="s">
        <v>144489</v>
      </c>
      <c r="H27015" t="s">
        <v>199616</v>
      </c>
      <c r="J27015" t="s">
        <v>294238</v>
      </c>
    </row>
    <row r="27016" spans="1:10">
      <c r="A27016" t="s">
        <v>26950</v>
      </c>
      <c r="B27016" t="s">
        <v>82653</v>
      </c>
      <c r="C27016">
        <v>291439117</v>
      </c>
      <c r="D27016" t="s">
        <v>111341</v>
      </c>
      <c r="E27016" t="s">
        <v>112739</v>
      </c>
      <c r="F27016">
        <v>2</v>
      </c>
      <c r="G27016" t="s">
        <v>144490</v>
      </c>
      <c r="H27016" t="s">
        <v>199617</v>
      </c>
      <c r="I27016" t="s">
        <v>247525</v>
      </c>
      <c r="J27016" t="s">
        <v>294239</v>
      </c>
    </row>
    <row r="27017" spans="1:10">
      <c r="A27017" t="s">
        <v>26951</v>
      </c>
      <c r="B27017" t="s">
        <v>82654</v>
      </c>
      <c r="C27017">
        <v>291417419</v>
      </c>
      <c r="D27017" t="s">
        <v>111341</v>
      </c>
      <c r="E27017" t="s">
        <v>112763</v>
      </c>
      <c r="F27017">
        <v>1</v>
      </c>
      <c r="G27017" t="s">
        <v>144491</v>
      </c>
      <c r="H27017" t="s">
        <v>199618</v>
      </c>
      <c r="I27017" t="s">
        <v>247526</v>
      </c>
      <c r="J27017" t="s">
        <v>294240</v>
      </c>
    </row>
    <row r="27018" spans="1:10">
      <c r="A27018" t="s">
        <v>26952</v>
      </c>
      <c r="B27018" t="s">
        <v>82655</v>
      </c>
      <c r="C27018">
        <v>291436357</v>
      </c>
      <c r="D27018" t="s">
        <v>111341</v>
      </c>
      <c r="E27018" t="s">
        <v>112739</v>
      </c>
      <c r="F27018">
        <v>1</v>
      </c>
      <c r="G27018" t="s">
        <v>144492</v>
      </c>
      <c r="H27018" t="s">
        <v>199619</v>
      </c>
      <c r="J27018" t="s">
        <v>294241</v>
      </c>
    </row>
    <row r="27019" spans="1:10">
      <c r="A27019" t="s">
        <v>26953</v>
      </c>
      <c r="B27019" t="s">
        <v>82656</v>
      </c>
      <c r="C27019">
        <v>291426400</v>
      </c>
      <c r="D27019" t="s">
        <v>111362</v>
      </c>
      <c r="E27019" t="s">
        <v>114962</v>
      </c>
      <c r="F27019">
        <v>10</v>
      </c>
      <c r="G27019" t="s">
        <v>144493</v>
      </c>
      <c r="H27019" t="s">
        <v>199620</v>
      </c>
      <c r="I27019" t="s">
        <v>247527</v>
      </c>
      <c r="J27019" t="s">
        <v>294242</v>
      </c>
    </row>
    <row r="27020" spans="1:10">
      <c r="A27020" t="s">
        <v>26954</v>
      </c>
      <c r="B27020" t="s">
        <v>82657</v>
      </c>
      <c r="C27020">
        <v>291415154</v>
      </c>
      <c r="D27020" t="s">
        <v>111362</v>
      </c>
      <c r="E27020" t="s">
        <v>114962</v>
      </c>
      <c r="F27020">
        <v>6</v>
      </c>
      <c r="G27020" t="s">
        <v>144494</v>
      </c>
      <c r="H27020" t="s">
        <v>199621</v>
      </c>
      <c r="I27020" t="s">
        <v>247528</v>
      </c>
      <c r="J27020" t="s">
        <v>294243</v>
      </c>
    </row>
    <row r="27021" spans="1:10">
      <c r="A27021" t="s">
        <v>26955</v>
      </c>
      <c r="B27021" t="s">
        <v>82658</v>
      </c>
      <c r="C27021">
        <v>290483346</v>
      </c>
      <c r="D27021" t="s">
        <v>111362</v>
      </c>
      <c r="E27021" t="s">
        <v>114962</v>
      </c>
      <c r="F27021">
        <v>7</v>
      </c>
      <c r="G27021" t="s">
        <v>144495</v>
      </c>
      <c r="H27021" t="s">
        <v>199622</v>
      </c>
      <c r="I27021" t="s">
        <v>247529</v>
      </c>
      <c r="J27021" t="s">
        <v>294244</v>
      </c>
    </row>
    <row r="27022" spans="1:10">
      <c r="A27022" t="s">
        <v>26956</v>
      </c>
      <c r="B27022" t="s">
        <v>82659</v>
      </c>
      <c r="C27022">
        <v>291430864</v>
      </c>
      <c r="D27022" t="s">
        <v>111362</v>
      </c>
      <c r="E27022" t="s">
        <v>114962</v>
      </c>
      <c r="F27022">
        <v>2</v>
      </c>
      <c r="G27022" t="s">
        <v>144496</v>
      </c>
      <c r="H27022" t="s">
        <v>199623</v>
      </c>
      <c r="J27022" t="s">
        <v>294245</v>
      </c>
    </row>
    <row r="27023" spans="1:10">
      <c r="A27023" t="s">
        <v>26957</v>
      </c>
      <c r="B27023" t="s">
        <v>82660</v>
      </c>
      <c r="C27023">
        <v>283480984</v>
      </c>
      <c r="D27023" t="s">
        <v>111362</v>
      </c>
      <c r="E27023" t="s">
        <v>114962</v>
      </c>
      <c r="F27023">
        <v>100</v>
      </c>
      <c r="G27023" t="s">
        <v>144497</v>
      </c>
      <c r="H27023" t="s">
        <v>199624</v>
      </c>
      <c r="I27023" t="s">
        <v>247530</v>
      </c>
      <c r="J27023" t="s">
        <v>294246</v>
      </c>
    </row>
    <row r="27024" spans="1:10">
      <c r="A27024" t="s">
        <v>26958</v>
      </c>
      <c r="B27024" t="s">
        <v>82661</v>
      </c>
      <c r="C27024">
        <v>290481974</v>
      </c>
      <c r="D27024" t="s">
        <v>111362</v>
      </c>
      <c r="E27024" t="s">
        <v>114962</v>
      </c>
      <c r="F27024">
        <v>31</v>
      </c>
      <c r="G27024" t="s">
        <v>144498</v>
      </c>
      <c r="H27024" t="s">
        <v>199625</v>
      </c>
      <c r="I27024" t="s">
        <v>247531</v>
      </c>
      <c r="J27024" t="s">
        <v>294247</v>
      </c>
    </row>
    <row r="27025" spans="1:10">
      <c r="A27025" t="s">
        <v>26959</v>
      </c>
      <c r="B27025" t="s">
        <v>82662</v>
      </c>
      <c r="C27025">
        <v>290491673</v>
      </c>
      <c r="D27025" t="s">
        <v>111362</v>
      </c>
      <c r="E27025" t="s">
        <v>114962</v>
      </c>
      <c r="F27025">
        <v>1</v>
      </c>
      <c r="G27025" t="s">
        <v>144499</v>
      </c>
      <c r="H27025" t="s">
        <v>199626</v>
      </c>
      <c r="I27025" t="s">
        <v>247532</v>
      </c>
      <c r="J27025" t="s">
        <v>294248</v>
      </c>
    </row>
    <row r="27026" spans="1:10">
      <c r="A27026" t="s">
        <v>26960</v>
      </c>
      <c r="B27026" t="s">
        <v>82663</v>
      </c>
      <c r="C27026">
        <v>291418605</v>
      </c>
      <c r="D27026" t="s">
        <v>111362</v>
      </c>
      <c r="E27026" t="s">
        <v>112554</v>
      </c>
      <c r="F27026">
        <v>91</v>
      </c>
      <c r="G27026" t="s">
        <v>144500</v>
      </c>
      <c r="H27026" t="s">
        <v>199627</v>
      </c>
      <c r="I27026" t="s">
        <v>247533</v>
      </c>
      <c r="J27026" t="s">
        <v>294249</v>
      </c>
    </row>
    <row r="27027" spans="1:10">
      <c r="A27027" t="s">
        <v>26961</v>
      </c>
      <c r="B27027" t="s">
        <v>82664</v>
      </c>
      <c r="C27027">
        <v>291437570</v>
      </c>
      <c r="D27027" t="s">
        <v>111362</v>
      </c>
      <c r="E27027" t="s">
        <v>112554</v>
      </c>
      <c r="F27027">
        <v>69</v>
      </c>
      <c r="G27027" t="s">
        <v>144501</v>
      </c>
      <c r="H27027" t="s">
        <v>199628</v>
      </c>
      <c r="J27027" t="s">
        <v>294250</v>
      </c>
    </row>
    <row r="27028" spans="1:10">
      <c r="A27028" t="s">
        <v>26962</v>
      </c>
      <c r="B27028" t="s">
        <v>82665</v>
      </c>
      <c r="C27028">
        <v>291426236</v>
      </c>
      <c r="D27028" t="s">
        <v>111362</v>
      </c>
      <c r="E27028" t="s">
        <v>112554</v>
      </c>
      <c r="F27028">
        <v>8</v>
      </c>
      <c r="G27028" t="s">
        <v>144502</v>
      </c>
      <c r="H27028" t="s">
        <v>199629</v>
      </c>
      <c r="I27028" t="s">
        <v>247534</v>
      </c>
      <c r="J27028" t="s">
        <v>294251</v>
      </c>
    </row>
    <row r="27029" spans="1:10">
      <c r="A27029" t="s">
        <v>26963</v>
      </c>
      <c r="B27029" t="s">
        <v>82666</v>
      </c>
      <c r="C27029">
        <v>291442345</v>
      </c>
      <c r="D27029" t="s">
        <v>111362</v>
      </c>
      <c r="E27029" t="s">
        <v>112554</v>
      </c>
      <c r="F27029">
        <v>3</v>
      </c>
      <c r="G27029" t="s">
        <v>144503</v>
      </c>
      <c r="H27029" t="s">
        <v>199630</v>
      </c>
      <c r="I27029" t="s">
        <v>247535</v>
      </c>
      <c r="J27029" t="s">
        <v>294252</v>
      </c>
    </row>
    <row r="27030" spans="1:10">
      <c r="A27030" t="s">
        <v>26964</v>
      </c>
      <c r="B27030" t="s">
        <v>82667</v>
      </c>
      <c r="C27030">
        <v>291442293</v>
      </c>
      <c r="D27030" t="s">
        <v>111362</v>
      </c>
      <c r="E27030" t="s">
        <v>112554</v>
      </c>
      <c r="F27030">
        <v>53</v>
      </c>
      <c r="G27030" t="s">
        <v>144504</v>
      </c>
      <c r="H27030" t="s">
        <v>199631</v>
      </c>
      <c r="I27030" t="s">
        <v>247536</v>
      </c>
      <c r="J27030" t="s">
        <v>294253</v>
      </c>
    </row>
    <row r="27031" spans="1:10">
      <c r="A27031" t="s">
        <v>26965</v>
      </c>
      <c r="B27031" t="s">
        <v>82668</v>
      </c>
      <c r="C27031">
        <v>291417366</v>
      </c>
      <c r="D27031" t="s">
        <v>111362</v>
      </c>
      <c r="E27031" t="s">
        <v>112554</v>
      </c>
      <c r="F27031">
        <v>35</v>
      </c>
      <c r="G27031" t="s">
        <v>144505</v>
      </c>
      <c r="H27031" t="s">
        <v>199632</v>
      </c>
      <c r="J27031" t="s">
        <v>294254</v>
      </c>
    </row>
    <row r="27032" spans="1:10">
      <c r="A27032" t="s">
        <v>26966</v>
      </c>
      <c r="B27032" t="s">
        <v>82669</v>
      </c>
      <c r="C27032">
        <v>291426617</v>
      </c>
      <c r="D27032" t="s">
        <v>111362</v>
      </c>
      <c r="E27032" t="s">
        <v>112554</v>
      </c>
      <c r="F27032">
        <v>117</v>
      </c>
      <c r="G27032" t="s">
        <v>144506</v>
      </c>
      <c r="H27032" t="s">
        <v>199633</v>
      </c>
      <c r="I27032" t="s">
        <v>247537</v>
      </c>
      <c r="J27032" t="s">
        <v>294255</v>
      </c>
    </row>
    <row r="27033" spans="1:10">
      <c r="A27033" t="s">
        <v>26967</v>
      </c>
      <c r="B27033" t="s">
        <v>82670</v>
      </c>
      <c r="C27033">
        <v>282022153</v>
      </c>
      <c r="D27033" t="s">
        <v>111362</v>
      </c>
      <c r="E27033" t="s">
        <v>112554</v>
      </c>
      <c r="F27033">
        <v>8</v>
      </c>
      <c r="G27033" t="s">
        <v>144507</v>
      </c>
      <c r="H27033" t="s">
        <v>199634</v>
      </c>
      <c r="I27033" t="s">
        <v>247538</v>
      </c>
      <c r="J27033" t="s">
        <v>294256</v>
      </c>
    </row>
    <row r="27034" spans="1:10">
      <c r="A27034" t="s">
        <v>26968</v>
      </c>
      <c r="B27034" t="s">
        <v>82671</v>
      </c>
      <c r="C27034">
        <v>290520516</v>
      </c>
      <c r="D27034" t="s">
        <v>111362</v>
      </c>
      <c r="E27034" t="s">
        <v>112554</v>
      </c>
      <c r="F27034">
        <v>107</v>
      </c>
      <c r="G27034" t="s">
        <v>144508</v>
      </c>
      <c r="H27034" t="s">
        <v>199635</v>
      </c>
      <c r="I27034" t="s">
        <v>247539</v>
      </c>
      <c r="J27034" t="s">
        <v>294257</v>
      </c>
    </row>
    <row r="27035" spans="1:10">
      <c r="A27035" t="s">
        <v>26969</v>
      </c>
      <c r="B27035" t="s">
        <v>82672</v>
      </c>
      <c r="C27035">
        <v>291429913</v>
      </c>
      <c r="D27035" t="s">
        <v>111362</v>
      </c>
      <c r="E27035" t="s">
        <v>112554</v>
      </c>
      <c r="F27035">
        <v>5</v>
      </c>
      <c r="G27035" t="s">
        <v>144509</v>
      </c>
      <c r="H27035" t="s">
        <v>199636</v>
      </c>
      <c r="J27035" t="s">
        <v>294258</v>
      </c>
    </row>
    <row r="27036" spans="1:10">
      <c r="A27036" t="s">
        <v>26970</v>
      </c>
      <c r="B27036" t="s">
        <v>82673</v>
      </c>
      <c r="C27036">
        <v>291444796</v>
      </c>
      <c r="D27036" t="s">
        <v>111362</v>
      </c>
      <c r="E27036" t="s">
        <v>112554</v>
      </c>
      <c r="F27036">
        <v>2</v>
      </c>
      <c r="G27036" t="s">
        <v>144510</v>
      </c>
      <c r="H27036" t="s">
        <v>199637</v>
      </c>
      <c r="I27036" t="s">
        <v>247540</v>
      </c>
      <c r="J27036" t="s">
        <v>294259</v>
      </c>
    </row>
    <row r="27037" spans="1:10">
      <c r="A27037" t="s">
        <v>26971</v>
      </c>
      <c r="B27037" t="s">
        <v>82674</v>
      </c>
      <c r="C27037">
        <v>285387442</v>
      </c>
      <c r="D27037" t="s">
        <v>111362</v>
      </c>
      <c r="E27037" t="s">
        <v>112554</v>
      </c>
      <c r="F27037">
        <v>32</v>
      </c>
      <c r="G27037" t="s">
        <v>144511</v>
      </c>
      <c r="H27037" t="s">
        <v>199638</v>
      </c>
      <c r="J27037" t="s">
        <v>294260</v>
      </c>
    </row>
    <row r="27038" spans="1:10">
      <c r="A27038" t="s">
        <v>26972</v>
      </c>
      <c r="B27038" t="s">
        <v>82675</v>
      </c>
      <c r="C27038">
        <v>283105156</v>
      </c>
      <c r="D27038" t="s">
        <v>111362</v>
      </c>
      <c r="E27038" t="s">
        <v>112554</v>
      </c>
      <c r="F27038">
        <v>30</v>
      </c>
      <c r="G27038" t="s">
        <v>144512</v>
      </c>
      <c r="H27038" t="s">
        <v>199639</v>
      </c>
      <c r="I27038" t="s">
        <v>247541</v>
      </c>
      <c r="J27038" t="s">
        <v>294261</v>
      </c>
    </row>
    <row r="27039" spans="1:10">
      <c r="A27039" t="s">
        <v>26973</v>
      </c>
      <c r="B27039" t="s">
        <v>82676</v>
      </c>
      <c r="C27039">
        <v>278231506</v>
      </c>
      <c r="D27039" t="s">
        <v>111362</v>
      </c>
      <c r="E27039" t="s">
        <v>112554</v>
      </c>
      <c r="F27039">
        <v>12</v>
      </c>
      <c r="G27039" t="s">
        <v>144513</v>
      </c>
      <c r="H27039" t="s">
        <v>199640</v>
      </c>
      <c r="J27039" t="s">
        <v>294262</v>
      </c>
    </row>
    <row r="27040" spans="1:10">
      <c r="A27040" t="s">
        <v>26974</v>
      </c>
      <c r="B27040" t="s">
        <v>82677</v>
      </c>
      <c r="C27040">
        <v>290483813</v>
      </c>
      <c r="D27040" t="s">
        <v>111362</v>
      </c>
      <c r="E27040" t="s">
        <v>114963</v>
      </c>
      <c r="F27040">
        <v>12</v>
      </c>
      <c r="G27040" t="s">
        <v>144514</v>
      </c>
      <c r="H27040" t="s">
        <v>199641</v>
      </c>
      <c r="I27040" t="s">
        <v>247542</v>
      </c>
      <c r="J27040" t="s">
        <v>294263</v>
      </c>
    </row>
    <row r="27041" spans="1:10">
      <c r="A27041" t="s">
        <v>26975</v>
      </c>
      <c r="B27041" t="s">
        <v>82678</v>
      </c>
      <c r="C27041">
        <v>290483341</v>
      </c>
      <c r="D27041" t="s">
        <v>111362</v>
      </c>
      <c r="E27041" t="s">
        <v>112554</v>
      </c>
      <c r="F27041">
        <v>6</v>
      </c>
      <c r="G27041" t="s">
        <v>144515</v>
      </c>
      <c r="H27041" t="s">
        <v>199642</v>
      </c>
      <c r="J27041" t="s">
        <v>294264</v>
      </c>
    </row>
    <row r="27042" spans="1:10">
      <c r="A27042" t="s">
        <v>26976</v>
      </c>
      <c r="B27042" t="s">
        <v>82679</v>
      </c>
      <c r="C27042">
        <v>291442121</v>
      </c>
      <c r="D27042" t="s">
        <v>111362</v>
      </c>
      <c r="E27042" t="s">
        <v>112554</v>
      </c>
      <c r="F27042">
        <v>2</v>
      </c>
      <c r="G27042" t="s">
        <v>144516</v>
      </c>
      <c r="H27042" t="s">
        <v>199643</v>
      </c>
      <c r="I27042" t="s">
        <v>247543</v>
      </c>
      <c r="J27042" t="s">
        <v>294265</v>
      </c>
    </row>
    <row r="27043" spans="1:10">
      <c r="A27043" t="s">
        <v>26977</v>
      </c>
      <c r="B27043" t="s">
        <v>82680</v>
      </c>
      <c r="C27043">
        <v>291414565</v>
      </c>
      <c r="D27043" t="s">
        <v>111362</v>
      </c>
      <c r="E27043" t="s">
        <v>112554</v>
      </c>
      <c r="F27043">
        <v>2</v>
      </c>
      <c r="G27043" t="s">
        <v>144517</v>
      </c>
      <c r="H27043" t="s">
        <v>199644</v>
      </c>
      <c r="I27043" t="s">
        <v>247544</v>
      </c>
      <c r="J27043" t="s">
        <v>294266</v>
      </c>
    </row>
    <row r="27044" spans="1:10">
      <c r="A27044" t="s">
        <v>26978</v>
      </c>
      <c r="B27044" t="s">
        <v>82681</v>
      </c>
      <c r="C27044">
        <v>222241247</v>
      </c>
      <c r="D27044" t="s">
        <v>111362</v>
      </c>
      <c r="E27044" t="s">
        <v>114963</v>
      </c>
      <c r="F27044">
        <v>16</v>
      </c>
      <c r="G27044" t="s">
        <v>144518</v>
      </c>
      <c r="H27044" t="s">
        <v>199645</v>
      </c>
      <c r="I27044" t="s">
        <v>247545</v>
      </c>
      <c r="J27044" t="s">
        <v>294267</v>
      </c>
    </row>
    <row r="27045" spans="1:10">
      <c r="A27045" t="s">
        <v>26979</v>
      </c>
      <c r="B27045" t="s">
        <v>82682</v>
      </c>
      <c r="C27045">
        <v>291427150</v>
      </c>
      <c r="D27045" t="s">
        <v>111362</v>
      </c>
      <c r="E27045" t="s">
        <v>112554</v>
      </c>
      <c r="F27045">
        <v>41</v>
      </c>
      <c r="G27045" t="s">
        <v>144519</v>
      </c>
      <c r="H27045" t="s">
        <v>199646</v>
      </c>
      <c r="I27045" t="s">
        <v>247546</v>
      </c>
      <c r="J27045" t="s">
        <v>294268</v>
      </c>
    </row>
    <row r="27046" spans="1:10">
      <c r="A27046" t="s">
        <v>26980</v>
      </c>
      <c r="B27046" t="s">
        <v>82683</v>
      </c>
      <c r="C27046">
        <v>291430176</v>
      </c>
      <c r="D27046" t="s">
        <v>111362</v>
      </c>
      <c r="E27046" t="s">
        <v>112554</v>
      </c>
      <c r="F27046">
        <v>39</v>
      </c>
      <c r="G27046" t="s">
        <v>144520</v>
      </c>
      <c r="H27046" t="s">
        <v>199647</v>
      </c>
      <c r="I27046" t="s">
        <v>247547</v>
      </c>
      <c r="J27046" t="s">
        <v>294269</v>
      </c>
    </row>
    <row r="27047" spans="1:10">
      <c r="A27047" t="s">
        <v>26981</v>
      </c>
      <c r="B27047" t="s">
        <v>82684</v>
      </c>
      <c r="C27047">
        <v>291426172</v>
      </c>
      <c r="D27047" t="s">
        <v>111362</v>
      </c>
      <c r="E27047" t="s">
        <v>112554</v>
      </c>
      <c r="F27047">
        <v>27</v>
      </c>
      <c r="G27047" t="s">
        <v>144521</v>
      </c>
      <c r="H27047" t="s">
        <v>199648</v>
      </c>
      <c r="I27047" t="s">
        <v>247548</v>
      </c>
      <c r="J27047" t="s">
        <v>294270</v>
      </c>
    </row>
    <row r="27048" spans="1:10">
      <c r="A27048" t="s">
        <v>26982</v>
      </c>
      <c r="B27048" t="s">
        <v>82685</v>
      </c>
      <c r="C27048">
        <v>290487949</v>
      </c>
      <c r="D27048" t="s">
        <v>111362</v>
      </c>
      <c r="E27048" t="s">
        <v>112554</v>
      </c>
      <c r="F27048">
        <v>25</v>
      </c>
      <c r="G27048" t="s">
        <v>144522</v>
      </c>
      <c r="H27048" t="s">
        <v>199649</v>
      </c>
      <c r="J27048" t="s">
        <v>294271</v>
      </c>
    </row>
    <row r="27049" spans="1:10">
      <c r="A27049" t="s">
        <v>26983</v>
      </c>
      <c r="B27049" t="s">
        <v>82686</v>
      </c>
      <c r="C27049">
        <v>291429917</v>
      </c>
      <c r="D27049" t="s">
        <v>111362</v>
      </c>
      <c r="E27049" t="s">
        <v>112554</v>
      </c>
      <c r="F27049">
        <v>1</v>
      </c>
      <c r="G27049" t="s">
        <v>144523</v>
      </c>
      <c r="H27049" t="s">
        <v>199650</v>
      </c>
      <c r="J27049" t="s">
        <v>294272</v>
      </c>
    </row>
    <row r="27050" spans="1:10">
      <c r="A27050" t="s">
        <v>26984</v>
      </c>
      <c r="B27050" t="s">
        <v>82687</v>
      </c>
      <c r="C27050">
        <v>291440282</v>
      </c>
      <c r="D27050" t="s">
        <v>111362</v>
      </c>
      <c r="E27050" t="s">
        <v>112554</v>
      </c>
      <c r="F27050">
        <v>1</v>
      </c>
      <c r="G27050" t="s">
        <v>144524</v>
      </c>
      <c r="H27050" t="s">
        <v>199651</v>
      </c>
      <c r="J27050" t="s">
        <v>294273</v>
      </c>
    </row>
    <row r="27051" spans="1:10">
      <c r="A27051" t="s">
        <v>26985</v>
      </c>
      <c r="B27051" t="s">
        <v>82688</v>
      </c>
      <c r="C27051">
        <v>291414595</v>
      </c>
      <c r="D27051" t="s">
        <v>111362</v>
      </c>
      <c r="E27051" t="s">
        <v>112554</v>
      </c>
      <c r="F27051">
        <v>29</v>
      </c>
      <c r="G27051" t="s">
        <v>144525</v>
      </c>
      <c r="H27051" t="s">
        <v>199652</v>
      </c>
      <c r="I27051" t="s">
        <v>247549</v>
      </c>
      <c r="J27051" t="s">
        <v>294274</v>
      </c>
    </row>
    <row r="27052" spans="1:10">
      <c r="A27052" t="s">
        <v>26986</v>
      </c>
      <c r="B27052" t="s">
        <v>82689</v>
      </c>
      <c r="C27052">
        <v>291435558</v>
      </c>
      <c r="D27052" t="s">
        <v>111362</v>
      </c>
      <c r="E27052" t="s">
        <v>112554</v>
      </c>
      <c r="F27052">
        <v>35</v>
      </c>
      <c r="G27052" t="s">
        <v>144526</v>
      </c>
      <c r="H27052" t="s">
        <v>199653</v>
      </c>
      <c r="I27052" t="s">
        <v>247550</v>
      </c>
      <c r="J27052" t="s">
        <v>294275</v>
      </c>
    </row>
    <row r="27053" spans="1:10">
      <c r="A27053" t="s">
        <v>26987</v>
      </c>
      <c r="B27053" t="s">
        <v>82690</v>
      </c>
      <c r="C27053">
        <v>291428304</v>
      </c>
      <c r="D27053" t="s">
        <v>111362</v>
      </c>
      <c r="E27053" t="s">
        <v>112554</v>
      </c>
      <c r="F27053">
        <v>7</v>
      </c>
      <c r="G27053" t="s">
        <v>144527</v>
      </c>
      <c r="H27053" t="s">
        <v>199654</v>
      </c>
      <c r="I27053" t="s">
        <v>247551</v>
      </c>
      <c r="J27053" t="s">
        <v>294276</v>
      </c>
    </row>
    <row r="27054" spans="1:10">
      <c r="A27054" t="s">
        <v>26988</v>
      </c>
      <c r="B27054" t="s">
        <v>82691</v>
      </c>
      <c r="C27054">
        <v>291418549</v>
      </c>
      <c r="D27054" t="s">
        <v>111362</v>
      </c>
      <c r="E27054" t="s">
        <v>112554</v>
      </c>
      <c r="F27054">
        <v>46</v>
      </c>
      <c r="G27054" t="s">
        <v>144528</v>
      </c>
      <c r="H27054" t="s">
        <v>199655</v>
      </c>
      <c r="J27054" t="s">
        <v>294277</v>
      </c>
    </row>
    <row r="27055" spans="1:10">
      <c r="A27055" t="s">
        <v>26989</v>
      </c>
      <c r="B27055" t="s">
        <v>82692</v>
      </c>
      <c r="C27055">
        <v>291418213</v>
      </c>
      <c r="D27055" t="s">
        <v>111362</v>
      </c>
      <c r="E27055" t="s">
        <v>112554</v>
      </c>
      <c r="F27055">
        <v>5</v>
      </c>
      <c r="G27055" t="s">
        <v>144529</v>
      </c>
      <c r="H27055" t="s">
        <v>199656</v>
      </c>
      <c r="I27055" t="s">
        <v>247552</v>
      </c>
      <c r="J27055" t="s">
        <v>294278</v>
      </c>
    </row>
    <row r="27056" spans="1:10">
      <c r="A27056" t="s">
        <v>26990</v>
      </c>
      <c r="B27056" t="s">
        <v>82693</v>
      </c>
      <c r="C27056">
        <v>290486057</v>
      </c>
      <c r="D27056" t="s">
        <v>111362</v>
      </c>
      <c r="E27056" t="s">
        <v>114964</v>
      </c>
      <c r="F27056">
        <v>631</v>
      </c>
      <c r="G27056" t="s">
        <v>144530</v>
      </c>
      <c r="H27056" t="s">
        <v>199657</v>
      </c>
      <c r="J27056" t="s">
        <v>294279</v>
      </c>
    </row>
    <row r="27057" spans="1:10">
      <c r="A27057" t="s">
        <v>26991</v>
      </c>
      <c r="B27057" t="s">
        <v>82694</v>
      </c>
      <c r="C27057">
        <v>291417775</v>
      </c>
      <c r="D27057" t="s">
        <v>111362</v>
      </c>
      <c r="E27057" t="s">
        <v>112554</v>
      </c>
      <c r="F27057">
        <v>19</v>
      </c>
      <c r="G27057" t="s">
        <v>144531</v>
      </c>
      <c r="H27057" t="s">
        <v>199658</v>
      </c>
      <c r="I27057" t="s">
        <v>247553</v>
      </c>
      <c r="J27057" t="s">
        <v>294280</v>
      </c>
    </row>
    <row r="27058" spans="1:10">
      <c r="A27058" t="s">
        <v>26992</v>
      </c>
      <c r="B27058" t="s">
        <v>82695</v>
      </c>
      <c r="C27058">
        <v>291418616</v>
      </c>
      <c r="D27058" t="s">
        <v>111362</v>
      </c>
      <c r="E27058" t="s">
        <v>112554</v>
      </c>
      <c r="F27058">
        <v>109</v>
      </c>
      <c r="G27058" t="s">
        <v>144532</v>
      </c>
      <c r="H27058" t="s">
        <v>199659</v>
      </c>
      <c r="I27058" t="s">
        <v>247554</v>
      </c>
      <c r="J27058" t="s">
        <v>294281</v>
      </c>
    </row>
    <row r="27059" spans="1:10">
      <c r="A27059" t="s">
        <v>26993</v>
      </c>
      <c r="B27059" t="s">
        <v>82696</v>
      </c>
      <c r="C27059">
        <v>291434979</v>
      </c>
      <c r="D27059" t="s">
        <v>111362</v>
      </c>
      <c r="E27059" t="s">
        <v>112554</v>
      </c>
      <c r="F27059">
        <v>2</v>
      </c>
      <c r="G27059" t="s">
        <v>144533</v>
      </c>
      <c r="H27059" t="s">
        <v>199660</v>
      </c>
      <c r="I27059" t="s">
        <v>247555</v>
      </c>
      <c r="J27059" t="s">
        <v>294282</v>
      </c>
    </row>
    <row r="27060" spans="1:10">
      <c r="A27060" t="s">
        <v>26994</v>
      </c>
      <c r="B27060" t="s">
        <v>82697</v>
      </c>
      <c r="C27060">
        <v>283050379</v>
      </c>
      <c r="D27060" t="s">
        <v>111362</v>
      </c>
      <c r="E27060" t="s">
        <v>114963</v>
      </c>
      <c r="F27060">
        <v>24</v>
      </c>
      <c r="G27060" t="s">
        <v>144534</v>
      </c>
      <c r="H27060" t="s">
        <v>199661</v>
      </c>
      <c r="I27060" t="s">
        <v>247556</v>
      </c>
      <c r="J27060" t="s">
        <v>294283</v>
      </c>
    </row>
    <row r="27061" spans="1:10">
      <c r="A27061" t="s">
        <v>26995</v>
      </c>
      <c r="B27061" t="s">
        <v>82698</v>
      </c>
      <c r="C27061">
        <v>290521757</v>
      </c>
      <c r="D27061" t="s">
        <v>111362</v>
      </c>
      <c r="E27061" t="s">
        <v>112554</v>
      </c>
      <c r="F27061">
        <v>17</v>
      </c>
      <c r="G27061" t="s">
        <v>144535</v>
      </c>
      <c r="H27061" t="s">
        <v>199662</v>
      </c>
      <c r="I27061" t="s">
        <v>247557</v>
      </c>
      <c r="J27061" t="s">
        <v>294284</v>
      </c>
    </row>
    <row r="27062" spans="1:10">
      <c r="A27062" t="s">
        <v>26996</v>
      </c>
      <c r="B27062" t="s">
        <v>82699</v>
      </c>
      <c r="C27062">
        <v>291427736</v>
      </c>
      <c r="D27062" t="s">
        <v>111362</v>
      </c>
      <c r="E27062" t="s">
        <v>112554</v>
      </c>
      <c r="F27062">
        <v>7</v>
      </c>
      <c r="G27062" t="s">
        <v>144536</v>
      </c>
      <c r="H27062" t="s">
        <v>199663</v>
      </c>
      <c r="J27062" t="s">
        <v>294285</v>
      </c>
    </row>
    <row r="27063" spans="1:10">
      <c r="A27063" t="s">
        <v>26997</v>
      </c>
      <c r="B27063" t="s">
        <v>82700</v>
      </c>
      <c r="C27063">
        <v>290525876</v>
      </c>
      <c r="D27063" t="s">
        <v>111362</v>
      </c>
      <c r="E27063" t="s">
        <v>112554</v>
      </c>
      <c r="F27063">
        <v>22</v>
      </c>
      <c r="G27063" t="s">
        <v>144537</v>
      </c>
      <c r="H27063" t="s">
        <v>199664</v>
      </c>
      <c r="J27063" t="s">
        <v>294286</v>
      </c>
    </row>
    <row r="27064" spans="1:10">
      <c r="A27064" t="s">
        <v>26998</v>
      </c>
      <c r="B27064" t="s">
        <v>82701</v>
      </c>
      <c r="C27064">
        <v>290522013</v>
      </c>
      <c r="D27064" t="s">
        <v>111362</v>
      </c>
      <c r="E27064" t="s">
        <v>112554</v>
      </c>
      <c r="F27064">
        <v>29</v>
      </c>
      <c r="G27064" t="s">
        <v>144538</v>
      </c>
      <c r="H27064" t="s">
        <v>199665</v>
      </c>
      <c r="J27064" t="s">
        <v>294287</v>
      </c>
    </row>
    <row r="27065" spans="1:10">
      <c r="A27065" t="s">
        <v>26999</v>
      </c>
      <c r="B27065" t="s">
        <v>82702</v>
      </c>
      <c r="C27065">
        <v>289796558</v>
      </c>
      <c r="D27065" t="s">
        <v>111362</v>
      </c>
      <c r="E27065" t="s">
        <v>112554</v>
      </c>
      <c r="F27065">
        <v>1</v>
      </c>
      <c r="G27065" t="s">
        <v>144539</v>
      </c>
      <c r="H27065" t="s">
        <v>199666</v>
      </c>
      <c r="J27065" t="s">
        <v>294288</v>
      </c>
    </row>
    <row r="27066" spans="1:10">
      <c r="A27066" t="s">
        <v>27000</v>
      </c>
      <c r="B27066" t="s">
        <v>82703</v>
      </c>
      <c r="C27066">
        <v>291435483</v>
      </c>
      <c r="D27066" t="s">
        <v>111362</v>
      </c>
      <c r="E27066" t="s">
        <v>112554</v>
      </c>
      <c r="F27066">
        <v>7</v>
      </c>
      <c r="G27066" t="s">
        <v>144540</v>
      </c>
      <c r="H27066" t="s">
        <v>199667</v>
      </c>
      <c r="I27066" t="s">
        <v>247558</v>
      </c>
      <c r="J27066" t="s">
        <v>294289</v>
      </c>
    </row>
    <row r="27067" spans="1:10">
      <c r="A27067" t="s">
        <v>27001</v>
      </c>
      <c r="B27067" t="s">
        <v>82704</v>
      </c>
      <c r="C27067">
        <v>283481195</v>
      </c>
      <c r="D27067" t="s">
        <v>111362</v>
      </c>
      <c r="E27067" t="s">
        <v>112554</v>
      </c>
      <c r="F27067">
        <v>14</v>
      </c>
      <c r="G27067" t="s">
        <v>144541</v>
      </c>
      <c r="H27067" t="s">
        <v>199668</v>
      </c>
      <c r="I27067" t="s">
        <v>247559</v>
      </c>
      <c r="J27067" t="s">
        <v>294290</v>
      </c>
    </row>
    <row r="27068" spans="1:10">
      <c r="A27068" t="s">
        <v>27002</v>
      </c>
      <c r="B27068" t="s">
        <v>82705</v>
      </c>
      <c r="C27068">
        <v>291431925</v>
      </c>
      <c r="D27068" t="s">
        <v>111362</v>
      </c>
      <c r="E27068" t="s">
        <v>112554</v>
      </c>
      <c r="F27068">
        <v>5</v>
      </c>
      <c r="G27068" t="s">
        <v>144542</v>
      </c>
      <c r="H27068" t="s">
        <v>199669</v>
      </c>
      <c r="I27068" t="s">
        <v>247560</v>
      </c>
      <c r="J27068" t="s">
        <v>294291</v>
      </c>
    </row>
    <row r="27069" spans="1:10">
      <c r="A27069" t="s">
        <v>27003</v>
      </c>
      <c r="B27069" t="s">
        <v>82706</v>
      </c>
      <c r="C27069">
        <v>291437535</v>
      </c>
      <c r="D27069" t="s">
        <v>111362</v>
      </c>
      <c r="E27069" t="s">
        <v>112554</v>
      </c>
      <c r="F27069">
        <v>5</v>
      </c>
      <c r="G27069" t="s">
        <v>144543</v>
      </c>
      <c r="H27069" t="s">
        <v>199670</v>
      </c>
      <c r="I27069" t="s">
        <v>247561</v>
      </c>
      <c r="J27069" t="s">
        <v>294292</v>
      </c>
    </row>
    <row r="27070" spans="1:10">
      <c r="A27070" t="s">
        <v>27004</v>
      </c>
      <c r="B27070" t="s">
        <v>82707</v>
      </c>
      <c r="C27070">
        <v>289796562</v>
      </c>
      <c r="D27070" t="s">
        <v>111362</v>
      </c>
      <c r="E27070" t="s">
        <v>112554</v>
      </c>
      <c r="F27070">
        <v>7</v>
      </c>
      <c r="G27070" t="s">
        <v>144544</v>
      </c>
      <c r="H27070" t="s">
        <v>199671</v>
      </c>
      <c r="J27070" t="s">
        <v>294293</v>
      </c>
    </row>
    <row r="27071" spans="1:10">
      <c r="A27071" t="s">
        <v>27005</v>
      </c>
      <c r="B27071" t="s">
        <v>82708</v>
      </c>
      <c r="C27071">
        <v>291435479</v>
      </c>
      <c r="D27071" t="s">
        <v>111362</v>
      </c>
      <c r="E27071" t="s">
        <v>112554</v>
      </c>
      <c r="F27071">
        <v>11</v>
      </c>
      <c r="G27071" t="s">
        <v>144545</v>
      </c>
      <c r="H27071" t="s">
        <v>199672</v>
      </c>
      <c r="I27071" t="s">
        <v>247562</v>
      </c>
      <c r="J27071" t="s">
        <v>294294</v>
      </c>
    </row>
    <row r="27072" spans="1:10">
      <c r="A27072" t="s">
        <v>27006</v>
      </c>
      <c r="B27072" t="s">
        <v>82709</v>
      </c>
      <c r="C27072">
        <v>291429745</v>
      </c>
      <c r="D27072" t="s">
        <v>111362</v>
      </c>
      <c r="E27072" t="s">
        <v>112554</v>
      </c>
      <c r="F27072">
        <v>1</v>
      </c>
      <c r="G27072" t="s">
        <v>144546</v>
      </c>
      <c r="H27072" t="s">
        <v>199673</v>
      </c>
      <c r="I27072" t="s">
        <v>247563</v>
      </c>
      <c r="J27072" t="s">
        <v>294295</v>
      </c>
    </row>
    <row r="27073" spans="1:10">
      <c r="A27073" t="s">
        <v>27007</v>
      </c>
      <c r="B27073" t="s">
        <v>82710</v>
      </c>
      <c r="C27073">
        <v>291429587</v>
      </c>
      <c r="D27073" t="s">
        <v>111362</v>
      </c>
      <c r="E27073" t="s">
        <v>112554</v>
      </c>
      <c r="F27073">
        <v>54</v>
      </c>
      <c r="G27073" t="s">
        <v>144547</v>
      </c>
      <c r="H27073" t="s">
        <v>199674</v>
      </c>
      <c r="I27073" t="s">
        <v>247564</v>
      </c>
      <c r="J27073" t="s">
        <v>294296</v>
      </c>
    </row>
    <row r="27074" spans="1:10">
      <c r="A27074" t="s">
        <v>27008</v>
      </c>
      <c r="B27074" t="s">
        <v>82711</v>
      </c>
      <c r="C27074">
        <v>290483237</v>
      </c>
      <c r="D27074" t="s">
        <v>111362</v>
      </c>
      <c r="E27074" t="s">
        <v>112554</v>
      </c>
      <c r="F27074">
        <v>3</v>
      </c>
      <c r="G27074" t="s">
        <v>144548</v>
      </c>
      <c r="H27074" t="s">
        <v>199675</v>
      </c>
      <c r="I27074" t="s">
        <v>247565</v>
      </c>
      <c r="J27074" t="s">
        <v>294297</v>
      </c>
    </row>
    <row r="27075" spans="1:10">
      <c r="A27075" t="s">
        <v>27009</v>
      </c>
      <c r="B27075" t="s">
        <v>82712</v>
      </c>
      <c r="C27075">
        <v>291428749</v>
      </c>
      <c r="D27075" t="s">
        <v>111362</v>
      </c>
      <c r="E27075" t="s">
        <v>112554</v>
      </c>
      <c r="F27075">
        <v>4</v>
      </c>
      <c r="G27075" t="s">
        <v>144549</v>
      </c>
      <c r="H27075" t="s">
        <v>199676</v>
      </c>
      <c r="I27075" t="s">
        <v>247566</v>
      </c>
      <c r="J27075" t="s">
        <v>294298</v>
      </c>
    </row>
    <row r="27076" spans="1:10">
      <c r="A27076" t="s">
        <v>27010</v>
      </c>
      <c r="B27076" t="s">
        <v>82713</v>
      </c>
      <c r="C27076">
        <v>268112207</v>
      </c>
      <c r="D27076" t="s">
        <v>111362</v>
      </c>
      <c r="E27076" t="s">
        <v>112554</v>
      </c>
      <c r="F27076">
        <v>15</v>
      </c>
      <c r="G27076" t="s">
        <v>144550</v>
      </c>
      <c r="J27076" t="s">
        <v>294299</v>
      </c>
    </row>
    <row r="27077" spans="1:10">
      <c r="A27077" t="s">
        <v>27011</v>
      </c>
      <c r="B27077" t="s">
        <v>82714</v>
      </c>
      <c r="C27077">
        <v>284130027</v>
      </c>
      <c r="D27077" t="s">
        <v>111362</v>
      </c>
      <c r="E27077" t="s">
        <v>112554</v>
      </c>
      <c r="F27077">
        <v>4133</v>
      </c>
      <c r="G27077" t="s">
        <v>144551</v>
      </c>
      <c r="H27077" t="s">
        <v>199677</v>
      </c>
      <c r="J27077" t="s">
        <v>294300</v>
      </c>
    </row>
    <row r="27078" spans="1:10">
      <c r="A27078" t="s">
        <v>27012</v>
      </c>
      <c r="B27078" t="s">
        <v>82715</v>
      </c>
      <c r="C27078">
        <v>291429925</v>
      </c>
      <c r="D27078" t="s">
        <v>111362</v>
      </c>
      <c r="E27078" t="s">
        <v>112554</v>
      </c>
      <c r="F27078">
        <v>1</v>
      </c>
      <c r="G27078" t="s">
        <v>144552</v>
      </c>
      <c r="H27078" t="s">
        <v>199678</v>
      </c>
      <c r="I27078" t="s">
        <v>247567</v>
      </c>
      <c r="J27078" t="s">
        <v>294301</v>
      </c>
    </row>
    <row r="27079" spans="1:10">
      <c r="A27079" t="s">
        <v>27013</v>
      </c>
      <c r="B27079" t="s">
        <v>82716</v>
      </c>
      <c r="C27079">
        <v>224623263</v>
      </c>
      <c r="F27079">
        <v>5</v>
      </c>
      <c r="G27079" t="s">
        <v>144553</v>
      </c>
      <c r="J27079" t="s">
        <v>294302</v>
      </c>
    </row>
    <row r="27080" spans="1:10">
      <c r="A27080" t="s">
        <v>27014</v>
      </c>
      <c r="B27080" t="s">
        <v>82717</v>
      </c>
      <c r="C27080">
        <v>279597329</v>
      </c>
      <c r="D27080" t="s">
        <v>111362</v>
      </c>
      <c r="E27080" t="s">
        <v>112554</v>
      </c>
      <c r="F27080">
        <v>10</v>
      </c>
      <c r="G27080" t="s">
        <v>144554</v>
      </c>
      <c r="I27080" t="s">
        <v>247568</v>
      </c>
      <c r="J27080" t="s">
        <v>294303</v>
      </c>
    </row>
    <row r="27081" spans="1:10">
      <c r="A27081" t="s">
        <v>27015</v>
      </c>
      <c r="B27081" t="s">
        <v>82718</v>
      </c>
      <c r="C27081">
        <v>291431609</v>
      </c>
      <c r="D27081" t="s">
        <v>111362</v>
      </c>
      <c r="E27081" t="s">
        <v>112554</v>
      </c>
      <c r="F27081">
        <v>34</v>
      </c>
      <c r="G27081" t="s">
        <v>144555</v>
      </c>
      <c r="H27081" t="s">
        <v>199679</v>
      </c>
      <c r="I27081" t="s">
        <v>247569</v>
      </c>
      <c r="J27081" t="s">
        <v>294304</v>
      </c>
    </row>
    <row r="27082" spans="1:10">
      <c r="A27082" t="s">
        <v>27016</v>
      </c>
      <c r="B27082" t="s">
        <v>82719</v>
      </c>
      <c r="C27082">
        <v>291441580</v>
      </c>
      <c r="D27082" t="s">
        <v>111362</v>
      </c>
      <c r="E27082" t="s">
        <v>112554</v>
      </c>
      <c r="F27082">
        <v>15</v>
      </c>
      <c r="G27082" t="s">
        <v>144556</v>
      </c>
      <c r="H27082" t="s">
        <v>199680</v>
      </c>
      <c r="I27082" t="s">
        <v>247570</v>
      </c>
      <c r="J27082" t="s">
        <v>294305</v>
      </c>
    </row>
    <row r="27083" spans="1:10">
      <c r="A27083" t="s">
        <v>27017</v>
      </c>
      <c r="B27083" t="s">
        <v>82720</v>
      </c>
      <c r="C27083">
        <v>291418218</v>
      </c>
      <c r="D27083" t="s">
        <v>111362</v>
      </c>
      <c r="E27083" t="s">
        <v>112554</v>
      </c>
      <c r="F27083">
        <v>89</v>
      </c>
      <c r="G27083" t="s">
        <v>144557</v>
      </c>
      <c r="H27083" t="s">
        <v>199681</v>
      </c>
      <c r="I27083" t="s">
        <v>247571</v>
      </c>
      <c r="J27083" t="s">
        <v>294306</v>
      </c>
    </row>
    <row r="27084" spans="1:10">
      <c r="A27084" t="s">
        <v>27018</v>
      </c>
      <c r="B27084" t="s">
        <v>82721</v>
      </c>
      <c r="C27084">
        <v>291418071</v>
      </c>
      <c r="D27084" t="s">
        <v>111362</v>
      </c>
      <c r="E27084" t="s">
        <v>112554</v>
      </c>
      <c r="F27084">
        <v>79</v>
      </c>
      <c r="G27084" t="s">
        <v>144558</v>
      </c>
      <c r="H27084" t="s">
        <v>199682</v>
      </c>
      <c r="I27084" t="s">
        <v>247572</v>
      </c>
      <c r="J27084" t="s">
        <v>294307</v>
      </c>
    </row>
    <row r="27085" spans="1:10">
      <c r="A27085" t="s">
        <v>27019</v>
      </c>
      <c r="B27085" t="s">
        <v>82722</v>
      </c>
      <c r="C27085">
        <v>224203541</v>
      </c>
      <c r="D27085" t="s">
        <v>111362</v>
      </c>
      <c r="E27085" t="s">
        <v>112554</v>
      </c>
      <c r="F27085">
        <v>30</v>
      </c>
      <c r="G27085" t="s">
        <v>144559</v>
      </c>
      <c r="I27085" t="s">
        <v>247573</v>
      </c>
      <c r="J27085" t="s">
        <v>294308</v>
      </c>
    </row>
    <row r="27086" spans="1:10">
      <c r="A27086" t="s">
        <v>27020</v>
      </c>
      <c r="B27086" t="s">
        <v>82723</v>
      </c>
      <c r="C27086">
        <v>291435743</v>
      </c>
      <c r="D27086" t="s">
        <v>111362</v>
      </c>
      <c r="E27086" t="s">
        <v>112554</v>
      </c>
      <c r="F27086">
        <v>327</v>
      </c>
      <c r="G27086" t="s">
        <v>144560</v>
      </c>
      <c r="H27086" t="s">
        <v>199683</v>
      </c>
      <c r="I27086" t="s">
        <v>247574</v>
      </c>
      <c r="J27086" t="s">
        <v>294309</v>
      </c>
    </row>
    <row r="27087" spans="1:10">
      <c r="A27087" t="s">
        <v>27021</v>
      </c>
      <c r="B27087" t="s">
        <v>82724</v>
      </c>
      <c r="C27087">
        <v>291417968</v>
      </c>
      <c r="D27087" t="s">
        <v>111362</v>
      </c>
      <c r="E27087" t="s">
        <v>112554</v>
      </c>
      <c r="F27087">
        <v>9</v>
      </c>
      <c r="G27087" t="s">
        <v>144561</v>
      </c>
      <c r="H27087" t="s">
        <v>199684</v>
      </c>
      <c r="I27087" t="s">
        <v>247575</v>
      </c>
      <c r="J27087" t="s">
        <v>294310</v>
      </c>
    </row>
    <row r="27088" spans="1:10">
      <c r="A27088" t="s">
        <v>27022</v>
      </c>
      <c r="B27088" t="s">
        <v>82725</v>
      </c>
      <c r="C27088">
        <v>268355358</v>
      </c>
      <c r="D27088" t="s">
        <v>111362</v>
      </c>
      <c r="E27088" t="s">
        <v>112554</v>
      </c>
      <c r="F27088">
        <v>50</v>
      </c>
      <c r="G27088" t="s">
        <v>144562</v>
      </c>
      <c r="H27088" t="s">
        <v>199685</v>
      </c>
      <c r="I27088" t="s">
        <v>247576</v>
      </c>
      <c r="J27088" t="s">
        <v>294311</v>
      </c>
    </row>
    <row r="27089" spans="1:10">
      <c r="A27089" t="s">
        <v>27023</v>
      </c>
      <c r="B27089" t="s">
        <v>82726</v>
      </c>
      <c r="C27089">
        <v>291424629</v>
      </c>
      <c r="D27089" t="s">
        <v>111362</v>
      </c>
      <c r="E27089" t="s">
        <v>112554</v>
      </c>
      <c r="F27089">
        <v>27</v>
      </c>
      <c r="G27089" t="s">
        <v>144563</v>
      </c>
      <c r="H27089" t="s">
        <v>199686</v>
      </c>
      <c r="I27089" t="s">
        <v>247577</v>
      </c>
      <c r="J27089" t="s">
        <v>294312</v>
      </c>
    </row>
    <row r="27090" spans="1:10">
      <c r="A27090" t="s">
        <v>27024</v>
      </c>
      <c r="B27090" t="s">
        <v>82727</v>
      </c>
      <c r="C27090">
        <v>262418350</v>
      </c>
      <c r="D27090" t="s">
        <v>111362</v>
      </c>
      <c r="E27090" t="s">
        <v>112554</v>
      </c>
      <c r="F27090">
        <v>52</v>
      </c>
      <c r="G27090" t="s">
        <v>144564</v>
      </c>
      <c r="I27090" t="s">
        <v>247578</v>
      </c>
      <c r="J27090" t="s">
        <v>294313</v>
      </c>
    </row>
    <row r="27091" spans="1:10">
      <c r="A27091" t="s">
        <v>27025</v>
      </c>
      <c r="B27091" t="s">
        <v>82728</v>
      </c>
      <c r="C27091">
        <v>291437549</v>
      </c>
      <c r="D27091" t="s">
        <v>111362</v>
      </c>
      <c r="E27091" t="s">
        <v>112554</v>
      </c>
      <c r="F27091">
        <v>33</v>
      </c>
      <c r="G27091" t="s">
        <v>144565</v>
      </c>
      <c r="H27091" t="s">
        <v>199687</v>
      </c>
      <c r="I27091" t="s">
        <v>247579</v>
      </c>
      <c r="J27091" t="s">
        <v>294314</v>
      </c>
    </row>
    <row r="27092" spans="1:10">
      <c r="A27092" t="s">
        <v>27026</v>
      </c>
      <c r="B27092" t="s">
        <v>82729</v>
      </c>
      <c r="C27092">
        <v>291421316</v>
      </c>
      <c r="D27092" t="s">
        <v>111362</v>
      </c>
      <c r="E27092" t="s">
        <v>112554</v>
      </c>
      <c r="F27092">
        <v>8</v>
      </c>
      <c r="G27092" t="s">
        <v>144566</v>
      </c>
      <c r="H27092" t="s">
        <v>199688</v>
      </c>
      <c r="I27092" t="s">
        <v>247580</v>
      </c>
      <c r="J27092" t="s">
        <v>294315</v>
      </c>
    </row>
    <row r="27093" spans="1:10">
      <c r="A27093" t="s">
        <v>27027</v>
      </c>
      <c r="B27093" t="s">
        <v>82730</v>
      </c>
      <c r="C27093">
        <v>291420072</v>
      </c>
      <c r="D27093" t="s">
        <v>111362</v>
      </c>
      <c r="E27093" t="s">
        <v>112554</v>
      </c>
      <c r="F27093">
        <v>82</v>
      </c>
      <c r="G27093" t="s">
        <v>144567</v>
      </c>
      <c r="H27093" t="s">
        <v>199689</v>
      </c>
      <c r="J27093" t="s">
        <v>294316</v>
      </c>
    </row>
    <row r="27094" spans="1:10">
      <c r="A27094" t="s">
        <v>27028</v>
      </c>
      <c r="B27094" t="s">
        <v>82731</v>
      </c>
      <c r="C27094">
        <v>290523337</v>
      </c>
      <c r="D27094" t="s">
        <v>111362</v>
      </c>
      <c r="E27094" t="s">
        <v>112554</v>
      </c>
      <c r="F27094">
        <v>23</v>
      </c>
      <c r="G27094" t="s">
        <v>144568</v>
      </c>
      <c r="H27094" t="s">
        <v>199690</v>
      </c>
      <c r="I27094" t="s">
        <v>247581</v>
      </c>
      <c r="J27094" t="s">
        <v>294317</v>
      </c>
    </row>
    <row r="27095" spans="1:10">
      <c r="A27095" t="s">
        <v>27029</v>
      </c>
      <c r="B27095" t="s">
        <v>82732</v>
      </c>
      <c r="C27095">
        <v>291435477</v>
      </c>
      <c r="D27095" t="s">
        <v>111362</v>
      </c>
      <c r="E27095" t="s">
        <v>112554</v>
      </c>
      <c r="F27095">
        <v>1</v>
      </c>
      <c r="G27095" t="s">
        <v>144569</v>
      </c>
      <c r="H27095" t="s">
        <v>199691</v>
      </c>
      <c r="J27095" t="s">
        <v>294318</v>
      </c>
    </row>
    <row r="27096" spans="1:10">
      <c r="A27096" t="s">
        <v>27030</v>
      </c>
      <c r="B27096" t="s">
        <v>82733</v>
      </c>
      <c r="C27096">
        <v>290482112</v>
      </c>
      <c r="D27096" t="s">
        <v>111362</v>
      </c>
      <c r="E27096" t="s">
        <v>114965</v>
      </c>
      <c r="F27096">
        <v>38</v>
      </c>
      <c r="G27096" t="s">
        <v>144570</v>
      </c>
      <c r="H27096" t="s">
        <v>199692</v>
      </c>
      <c r="I27096" t="s">
        <v>247582</v>
      </c>
      <c r="J27096" t="s">
        <v>294319</v>
      </c>
    </row>
    <row r="27097" spans="1:10">
      <c r="A27097" t="s">
        <v>27031</v>
      </c>
      <c r="B27097" t="s">
        <v>82734</v>
      </c>
      <c r="C27097">
        <v>291437338</v>
      </c>
      <c r="D27097" t="s">
        <v>111362</v>
      </c>
      <c r="E27097" t="s">
        <v>112554</v>
      </c>
      <c r="F27097">
        <v>15</v>
      </c>
      <c r="G27097" t="s">
        <v>144571</v>
      </c>
      <c r="H27097" t="s">
        <v>199693</v>
      </c>
      <c r="I27097" t="s">
        <v>247583</v>
      </c>
      <c r="J27097" t="s">
        <v>294320</v>
      </c>
    </row>
    <row r="27098" spans="1:10">
      <c r="A27098" t="s">
        <v>27032</v>
      </c>
      <c r="B27098" t="s">
        <v>82735</v>
      </c>
      <c r="C27098">
        <v>291435060</v>
      </c>
      <c r="D27098" t="s">
        <v>111362</v>
      </c>
      <c r="E27098" t="s">
        <v>112554</v>
      </c>
      <c r="F27098">
        <v>54</v>
      </c>
      <c r="G27098" t="s">
        <v>144572</v>
      </c>
      <c r="H27098" t="s">
        <v>199694</v>
      </c>
      <c r="I27098" t="s">
        <v>247584</v>
      </c>
      <c r="J27098" t="s">
        <v>294321</v>
      </c>
    </row>
    <row r="27099" spans="1:10">
      <c r="A27099" t="s">
        <v>27033</v>
      </c>
      <c r="B27099" t="s">
        <v>82736</v>
      </c>
      <c r="C27099">
        <v>272278266</v>
      </c>
      <c r="D27099" t="s">
        <v>111362</v>
      </c>
      <c r="E27099" t="s">
        <v>112554</v>
      </c>
      <c r="F27099">
        <v>52</v>
      </c>
      <c r="G27099" t="s">
        <v>144573</v>
      </c>
      <c r="H27099" t="s">
        <v>199695</v>
      </c>
      <c r="I27099" t="s">
        <v>247585</v>
      </c>
      <c r="J27099" t="s">
        <v>294322</v>
      </c>
    </row>
    <row r="27100" spans="1:10">
      <c r="A27100" t="s">
        <v>27034</v>
      </c>
      <c r="B27100" t="s">
        <v>82737</v>
      </c>
      <c r="C27100">
        <v>291431923</v>
      </c>
      <c r="D27100" t="s">
        <v>111362</v>
      </c>
      <c r="E27100" t="s">
        <v>112554</v>
      </c>
      <c r="F27100">
        <v>44</v>
      </c>
      <c r="G27100" t="s">
        <v>144574</v>
      </c>
      <c r="H27100" t="s">
        <v>199696</v>
      </c>
      <c r="I27100" t="s">
        <v>247586</v>
      </c>
      <c r="J27100" t="s">
        <v>294323</v>
      </c>
    </row>
    <row r="27101" spans="1:10">
      <c r="A27101" t="s">
        <v>27035</v>
      </c>
      <c r="B27101" t="s">
        <v>82738</v>
      </c>
      <c r="C27101">
        <v>291433926</v>
      </c>
      <c r="D27101" t="s">
        <v>111362</v>
      </c>
      <c r="E27101" t="s">
        <v>114965</v>
      </c>
      <c r="F27101">
        <v>43</v>
      </c>
      <c r="G27101" t="s">
        <v>144575</v>
      </c>
      <c r="H27101" t="s">
        <v>199697</v>
      </c>
      <c r="I27101" t="s">
        <v>247587</v>
      </c>
      <c r="J27101" t="s">
        <v>294324</v>
      </c>
    </row>
    <row r="27102" spans="1:10">
      <c r="A27102" t="s">
        <v>27036</v>
      </c>
      <c r="B27102" t="s">
        <v>82739</v>
      </c>
      <c r="C27102">
        <v>290485639</v>
      </c>
      <c r="D27102" t="s">
        <v>111362</v>
      </c>
      <c r="E27102" t="s">
        <v>112554</v>
      </c>
      <c r="F27102">
        <v>23</v>
      </c>
      <c r="G27102" t="s">
        <v>144576</v>
      </c>
      <c r="H27102" t="s">
        <v>199698</v>
      </c>
      <c r="J27102" t="s">
        <v>294325</v>
      </c>
    </row>
    <row r="27103" spans="1:10">
      <c r="A27103" t="s">
        <v>27037</v>
      </c>
      <c r="B27103" t="s">
        <v>82740</v>
      </c>
      <c r="C27103">
        <v>291414958</v>
      </c>
      <c r="D27103" t="s">
        <v>111362</v>
      </c>
      <c r="E27103" t="s">
        <v>112554</v>
      </c>
      <c r="F27103">
        <v>3</v>
      </c>
      <c r="G27103" t="s">
        <v>144577</v>
      </c>
      <c r="H27103" t="s">
        <v>199699</v>
      </c>
      <c r="I27103" t="s">
        <v>247588</v>
      </c>
      <c r="J27103" t="s">
        <v>294326</v>
      </c>
    </row>
    <row r="27104" spans="1:10">
      <c r="A27104" t="s">
        <v>27038</v>
      </c>
      <c r="B27104" t="s">
        <v>82741</v>
      </c>
      <c r="C27104">
        <v>291437425</v>
      </c>
      <c r="D27104" t="s">
        <v>111362</v>
      </c>
      <c r="E27104" t="s">
        <v>112554</v>
      </c>
      <c r="F27104">
        <v>3</v>
      </c>
      <c r="G27104" t="s">
        <v>144578</v>
      </c>
      <c r="H27104" t="s">
        <v>199700</v>
      </c>
      <c r="I27104" t="s">
        <v>247589</v>
      </c>
      <c r="J27104" t="s">
        <v>294327</v>
      </c>
    </row>
    <row r="27105" spans="1:10">
      <c r="A27105" t="s">
        <v>27039</v>
      </c>
      <c r="B27105" t="s">
        <v>82742</v>
      </c>
      <c r="C27105">
        <v>291422991</v>
      </c>
      <c r="D27105" t="s">
        <v>111362</v>
      </c>
      <c r="E27105" t="s">
        <v>112554</v>
      </c>
      <c r="F27105">
        <v>45</v>
      </c>
      <c r="G27105" t="s">
        <v>144579</v>
      </c>
      <c r="H27105" t="s">
        <v>199701</v>
      </c>
      <c r="I27105" t="s">
        <v>247590</v>
      </c>
      <c r="J27105" t="s">
        <v>294328</v>
      </c>
    </row>
    <row r="27106" spans="1:10">
      <c r="A27106" t="s">
        <v>27040</v>
      </c>
      <c r="B27106" t="s">
        <v>82743</v>
      </c>
      <c r="C27106">
        <v>291420691</v>
      </c>
      <c r="D27106" t="s">
        <v>111362</v>
      </c>
      <c r="E27106" t="s">
        <v>112554</v>
      </c>
      <c r="F27106">
        <v>28</v>
      </c>
      <c r="G27106" t="s">
        <v>144580</v>
      </c>
      <c r="H27106" t="s">
        <v>199702</v>
      </c>
      <c r="I27106" t="s">
        <v>247591</v>
      </c>
      <c r="J27106" t="s">
        <v>294329</v>
      </c>
    </row>
    <row r="27107" spans="1:10">
      <c r="A27107" t="s">
        <v>27041</v>
      </c>
      <c r="B27107" t="s">
        <v>82744</v>
      </c>
      <c r="C27107">
        <v>290489773</v>
      </c>
      <c r="D27107" t="s">
        <v>111977</v>
      </c>
      <c r="E27107" t="s">
        <v>114966</v>
      </c>
      <c r="F27107">
        <v>3</v>
      </c>
      <c r="G27107" t="s">
        <v>144581</v>
      </c>
      <c r="H27107" t="s">
        <v>199703</v>
      </c>
      <c r="J27107" t="s">
        <v>294330</v>
      </c>
    </row>
    <row r="27108" spans="1:10">
      <c r="A27108" t="s">
        <v>27042</v>
      </c>
      <c r="B27108" t="s">
        <v>82745</v>
      </c>
      <c r="C27108">
        <v>291417681</v>
      </c>
      <c r="D27108" t="s">
        <v>111362</v>
      </c>
      <c r="E27108" t="s">
        <v>112554</v>
      </c>
      <c r="F27108">
        <v>6</v>
      </c>
      <c r="G27108" t="s">
        <v>144582</v>
      </c>
      <c r="H27108" t="s">
        <v>199704</v>
      </c>
      <c r="I27108" t="s">
        <v>247592</v>
      </c>
      <c r="J27108" t="s">
        <v>294331</v>
      </c>
    </row>
    <row r="27109" spans="1:10">
      <c r="A27109" t="s">
        <v>27043</v>
      </c>
      <c r="B27109" t="s">
        <v>82746</v>
      </c>
      <c r="C27109">
        <v>291428252</v>
      </c>
      <c r="D27109" t="s">
        <v>111362</v>
      </c>
      <c r="E27109" t="s">
        <v>112554</v>
      </c>
      <c r="F27109">
        <v>12</v>
      </c>
      <c r="G27109" t="s">
        <v>144583</v>
      </c>
      <c r="H27109" t="s">
        <v>199705</v>
      </c>
      <c r="I27109" t="s">
        <v>247593</v>
      </c>
      <c r="J27109" t="s">
        <v>294332</v>
      </c>
    </row>
    <row r="27110" spans="1:10">
      <c r="A27110" t="s">
        <v>27044</v>
      </c>
      <c r="B27110" t="s">
        <v>82747</v>
      </c>
      <c r="C27110">
        <v>291415871</v>
      </c>
      <c r="D27110" t="s">
        <v>111362</v>
      </c>
      <c r="E27110" t="s">
        <v>112554</v>
      </c>
      <c r="F27110">
        <v>2</v>
      </c>
      <c r="G27110" t="s">
        <v>144584</v>
      </c>
      <c r="H27110" t="s">
        <v>199706</v>
      </c>
      <c r="I27110" t="s">
        <v>247594</v>
      </c>
      <c r="J27110" t="s">
        <v>294333</v>
      </c>
    </row>
    <row r="27111" spans="1:10">
      <c r="A27111" t="s">
        <v>27045</v>
      </c>
      <c r="B27111" t="s">
        <v>82748</v>
      </c>
      <c r="C27111">
        <v>290487110</v>
      </c>
      <c r="D27111" t="s">
        <v>111362</v>
      </c>
      <c r="E27111" t="s">
        <v>114963</v>
      </c>
      <c r="F27111">
        <v>37</v>
      </c>
      <c r="G27111" t="s">
        <v>144585</v>
      </c>
      <c r="H27111" t="s">
        <v>199707</v>
      </c>
      <c r="I27111" t="s">
        <v>247595</v>
      </c>
      <c r="J27111" t="s">
        <v>294334</v>
      </c>
    </row>
    <row r="27112" spans="1:10">
      <c r="A27112" t="s">
        <v>27046</v>
      </c>
      <c r="B27112" t="s">
        <v>82749</v>
      </c>
      <c r="C27112">
        <v>291433929</v>
      </c>
      <c r="D27112" t="s">
        <v>111362</v>
      </c>
      <c r="E27112" t="s">
        <v>112554</v>
      </c>
      <c r="F27112">
        <v>25</v>
      </c>
      <c r="G27112" t="s">
        <v>144586</v>
      </c>
      <c r="H27112" t="s">
        <v>199708</v>
      </c>
      <c r="I27112" t="s">
        <v>247596</v>
      </c>
      <c r="J27112" t="s">
        <v>294335</v>
      </c>
    </row>
    <row r="27113" spans="1:10">
      <c r="A27113" t="s">
        <v>27047</v>
      </c>
      <c r="B27113" t="s">
        <v>82750</v>
      </c>
      <c r="C27113">
        <v>291431895</v>
      </c>
      <c r="D27113" t="s">
        <v>111362</v>
      </c>
      <c r="E27113" t="s">
        <v>112554</v>
      </c>
      <c r="F27113">
        <v>18</v>
      </c>
      <c r="G27113" t="s">
        <v>144587</v>
      </c>
      <c r="H27113" t="s">
        <v>199709</v>
      </c>
      <c r="I27113" t="s">
        <v>247597</v>
      </c>
      <c r="J27113" t="s">
        <v>294336</v>
      </c>
    </row>
    <row r="27114" spans="1:10">
      <c r="A27114" t="s">
        <v>27048</v>
      </c>
      <c r="B27114" t="s">
        <v>82751</v>
      </c>
      <c r="C27114">
        <v>290523248</v>
      </c>
      <c r="D27114" t="s">
        <v>111362</v>
      </c>
      <c r="E27114" t="s">
        <v>112554</v>
      </c>
      <c r="F27114">
        <v>13</v>
      </c>
      <c r="G27114" t="s">
        <v>144588</v>
      </c>
      <c r="H27114" t="s">
        <v>199710</v>
      </c>
      <c r="I27114" t="s">
        <v>247598</v>
      </c>
      <c r="J27114" t="s">
        <v>294337</v>
      </c>
    </row>
    <row r="27115" spans="1:10">
      <c r="A27115" t="s">
        <v>27049</v>
      </c>
      <c r="B27115" t="s">
        <v>82752</v>
      </c>
      <c r="C27115">
        <v>291418506</v>
      </c>
      <c r="D27115" t="s">
        <v>111362</v>
      </c>
      <c r="E27115" t="s">
        <v>112554</v>
      </c>
      <c r="F27115">
        <v>11</v>
      </c>
      <c r="G27115" t="s">
        <v>144589</v>
      </c>
      <c r="H27115" t="s">
        <v>199711</v>
      </c>
      <c r="I27115" t="s">
        <v>247599</v>
      </c>
      <c r="J27115" t="s">
        <v>294338</v>
      </c>
    </row>
    <row r="27116" spans="1:10">
      <c r="A27116" t="s">
        <v>27050</v>
      </c>
      <c r="B27116" t="s">
        <v>82753</v>
      </c>
      <c r="C27116">
        <v>291414308</v>
      </c>
      <c r="D27116" t="s">
        <v>111362</v>
      </c>
      <c r="E27116" t="s">
        <v>112554</v>
      </c>
      <c r="F27116">
        <v>5</v>
      </c>
      <c r="G27116" t="s">
        <v>144590</v>
      </c>
      <c r="H27116" t="s">
        <v>199712</v>
      </c>
      <c r="I27116" t="s">
        <v>247600</v>
      </c>
      <c r="J27116" t="s">
        <v>294339</v>
      </c>
    </row>
    <row r="27117" spans="1:10">
      <c r="A27117" t="s">
        <v>27051</v>
      </c>
      <c r="B27117" t="s">
        <v>82754</v>
      </c>
      <c r="C27117">
        <v>282618020</v>
      </c>
      <c r="D27117" t="s">
        <v>111362</v>
      </c>
      <c r="E27117" t="s">
        <v>112554</v>
      </c>
      <c r="F27117">
        <v>24</v>
      </c>
      <c r="G27117" t="s">
        <v>144591</v>
      </c>
      <c r="I27117" t="s">
        <v>247601</v>
      </c>
      <c r="J27117" t="s">
        <v>294340</v>
      </c>
    </row>
    <row r="27118" spans="1:10">
      <c r="A27118" t="s">
        <v>27052</v>
      </c>
      <c r="B27118" t="s">
        <v>82755</v>
      </c>
      <c r="C27118">
        <v>291429911</v>
      </c>
      <c r="D27118" t="s">
        <v>111362</v>
      </c>
      <c r="E27118" t="s">
        <v>112554</v>
      </c>
      <c r="F27118">
        <v>34</v>
      </c>
      <c r="G27118" t="s">
        <v>144592</v>
      </c>
      <c r="H27118" t="s">
        <v>199713</v>
      </c>
      <c r="I27118" t="s">
        <v>247602</v>
      </c>
      <c r="J27118" t="s">
        <v>294341</v>
      </c>
    </row>
    <row r="27119" spans="1:10">
      <c r="A27119" t="s">
        <v>27053</v>
      </c>
      <c r="B27119" t="s">
        <v>82756</v>
      </c>
      <c r="C27119">
        <v>283534959</v>
      </c>
      <c r="D27119" t="s">
        <v>111362</v>
      </c>
      <c r="E27119" t="s">
        <v>112554</v>
      </c>
      <c r="F27119">
        <v>28</v>
      </c>
      <c r="G27119" t="s">
        <v>144593</v>
      </c>
      <c r="I27119" t="s">
        <v>247603</v>
      </c>
      <c r="J27119" t="s">
        <v>294342</v>
      </c>
    </row>
    <row r="27120" spans="1:10">
      <c r="A27120" t="s">
        <v>27054</v>
      </c>
      <c r="B27120" t="s">
        <v>82757</v>
      </c>
      <c r="C27120">
        <v>291414449</v>
      </c>
      <c r="D27120" t="s">
        <v>111362</v>
      </c>
      <c r="E27120" t="s">
        <v>112554</v>
      </c>
      <c r="F27120">
        <v>90</v>
      </c>
      <c r="G27120" t="s">
        <v>144594</v>
      </c>
      <c r="H27120" t="s">
        <v>199714</v>
      </c>
      <c r="I27120" t="s">
        <v>247604</v>
      </c>
      <c r="J27120" t="s">
        <v>294343</v>
      </c>
    </row>
    <row r="27121" spans="1:10">
      <c r="A27121" t="s">
        <v>27055</v>
      </c>
      <c r="B27121" t="s">
        <v>82758</v>
      </c>
      <c r="C27121">
        <v>291436489</v>
      </c>
      <c r="D27121" t="s">
        <v>111362</v>
      </c>
      <c r="E27121" t="s">
        <v>112554</v>
      </c>
      <c r="F27121">
        <v>1</v>
      </c>
      <c r="G27121" t="s">
        <v>144595</v>
      </c>
      <c r="H27121" t="s">
        <v>199715</v>
      </c>
      <c r="J27121" t="s">
        <v>294344</v>
      </c>
    </row>
    <row r="27122" spans="1:10">
      <c r="A27122" t="s">
        <v>27056</v>
      </c>
      <c r="B27122" t="s">
        <v>82759</v>
      </c>
      <c r="C27122">
        <v>291438912</v>
      </c>
      <c r="D27122" t="s">
        <v>111362</v>
      </c>
      <c r="E27122" t="s">
        <v>112554</v>
      </c>
      <c r="F27122">
        <v>14</v>
      </c>
      <c r="G27122" t="s">
        <v>144596</v>
      </c>
      <c r="H27122" t="s">
        <v>199716</v>
      </c>
      <c r="J27122" t="s">
        <v>294345</v>
      </c>
    </row>
    <row r="27123" spans="1:10">
      <c r="A27123" t="s">
        <v>27057</v>
      </c>
      <c r="B27123" t="s">
        <v>82760</v>
      </c>
      <c r="C27123">
        <v>289796574</v>
      </c>
      <c r="D27123" t="s">
        <v>111362</v>
      </c>
      <c r="E27123" t="s">
        <v>112554</v>
      </c>
      <c r="F27123">
        <v>1</v>
      </c>
      <c r="G27123" t="s">
        <v>144597</v>
      </c>
      <c r="H27123" t="s">
        <v>199717</v>
      </c>
      <c r="J27123" t="s">
        <v>294346</v>
      </c>
    </row>
    <row r="27124" spans="1:10">
      <c r="A27124" t="s">
        <v>27058</v>
      </c>
      <c r="B27124" t="s">
        <v>82761</v>
      </c>
      <c r="C27124">
        <v>291421492</v>
      </c>
      <c r="D27124" t="s">
        <v>111362</v>
      </c>
      <c r="E27124" t="s">
        <v>112554</v>
      </c>
      <c r="F27124">
        <v>23</v>
      </c>
      <c r="G27124" t="s">
        <v>144598</v>
      </c>
      <c r="H27124" t="s">
        <v>199718</v>
      </c>
      <c r="J27124" t="s">
        <v>294347</v>
      </c>
    </row>
    <row r="27125" spans="1:10">
      <c r="A27125" t="s">
        <v>27059</v>
      </c>
      <c r="B27125" t="s">
        <v>82762</v>
      </c>
      <c r="C27125">
        <v>291427446</v>
      </c>
      <c r="D27125" t="s">
        <v>111362</v>
      </c>
      <c r="E27125" t="s">
        <v>112554</v>
      </c>
      <c r="F27125">
        <v>5</v>
      </c>
      <c r="G27125" t="s">
        <v>144599</v>
      </c>
      <c r="H27125" t="s">
        <v>199719</v>
      </c>
      <c r="I27125" t="s">
        <v>247605</v>
      </c>
      <c r="J27125" t="s">
        <v>294348</v>
      </c>
    </row>
    <row r="27126" spans="1:10">
      <c r="A27126" t="s">
        <v>27060</v>
      </c>
      <c r="B27126" t="s">
        <v>82763</v>
      </c>
      <c r="C27126">
        <v>291430631</v>
      </c>
      <c r="D27126" t="s">
        <v>111362</v>
      </c>
      <c r="E27126" t="s">
        <v>112554</v>
      </c>
      <c r="F27126">
        <v>41</v>
      </c>
      <c r="G27126" t="s">
        <v>144600</v>
      </c>
      <c r="H27126" t="s">
        <v>199720</v>
      </c>
      <c r="I27126" t="s">
        <v>247606</v>
      </c>
      <c r="J27126" t="s">
        <v>294349</v>
      </c>
    </row>
    <row r="27127" spans="1:10">
      <c r="A27127" t="s">
        <v>27061</v>
      </c>
      <c r="B27127" t="s">
        <v>82764</v>
      </c>
      <c r="C27127">
        <v>290491657</v>
      </c>
      <c r="D27127" t="s">
        <v>111362</v>
      </c>
      <c r="E27127" t="s">
        <v>112554</v>
      </c>
      <c r="F27127">
        <v>123</v>
      </c>
      <c r="G27127" t="s">
        <v>144601</v>
      </c>
      <c r="H27127" t="s">
        <v>199721</v>
      </c>
      <c r="I27127" t="s">
        <v>247607</v>
      </c>
      <c r="J27127" t="s">
        <v>294350</v>
      </c>
    </row>
    <row r="27128" spans="1:10">
      <c r="A27128" t="s">
        <v>27062</v>
      </c>
      <c r="B27128" t="s">
        <v>82765</v>
      </c>
      <c r="C27128">
        <v>280704561</v>
      </c>
      <c r="D27128" t="s">
        <v>111362</v>
      </c>
      <c r="E27128" t="s">
        <v>112554</v>
      </c>
      <c r="F27128">
        <v>8</v>
      </c>
      <c r="G27128" t="s">
        <v>144602</v>
      </c>
      <c r="H27128" t="s">
        <v>199722</v>
      </c>
      <c r="J27128" t="s">
        <v>294351</v>
      </c>
    </row>
    <row r="27129" spans="1:10">
      <c r="A27129" t="s">
        <v>27063</v>
      </c>
      <c r="B27129" t="s">
        <v>82766</v>
      </c>
      <c r="C27129">
        <v>291437140</v>
      </c>
      <c r="D27129" t="s">
        <v>111362</v>
      </c>
      <c r="E27129" t="s">
        <v>112554</v>
      </c>
      <c r="F27129">
        <v>200</v>
      </c>
      <c r="G27129" t="s">
        <v>144603</v>
      </c>
      <c r="H27129" t="s">
        <v>199723</v>
      </c>
      <c r="I27129" t="s">
        <v>247608</v>
      </c>
      <c r="J27129" t="s">
        <v>294352</v>
      </c>
    </row>
    <row r="27130" spans="1:10">
      <c r="A27130" t="s">
        <v>27064</v>
      </c>
      <c r="B27130" t="s">
        <v>82767</v>
      </c>
      <c r="C27130">
        <v>291433835</v>
      </c>
      <c r="D27130" t="s">
        <v>111362</v>
      </c>
      <c r="E27130" t="s">
        <v>112554</v>
      </c>
      <c r="F27130">
        <v>5</v>
      </c>
      <c r="G27130" t="s">
        <v>144604</v>
      </c>
      <c r="H27130" t="s">
        <v>199724</v>
      </c>
      <c r="I27130" t="s">
        <v>247609</v>
      </c>
      <c r="J27130" t="s">
        <v>294353</v>
      </c>
    </row>
    <row r="27131" spans="1:10">
      <c r="A27131" t="s">
        <v>27065</v>
      </c>
      <c r="B27131" t="s">
        <v>82768</v>
      </c>
      <c r="C27131">
        <v>291417482</v>
      </c>
      <c r="D27131" t="s">
        <v>111362</v>
      </c>
      <c r="E27131" t="s">
        <v>112554</v>
      </c>
      <c r="F27131">
        <v>1</v>
      </c>
      <c r="G27131" t="s">
        <v>144605</v>
      </c>
      <c r="H27131" t="s">
        <v>199725</v>
      </c>
      <c r="I27131" t="s">
        <v>247610</v>
      </c>
      <c r="J27131" t="s">
        <v>294354</v>
      </c>
    </row>
    <row r="27132" spans="1:10">
      <c r="A27132" t="s">
        <v>27066</v>
      </c>
      <c r="B27132" t="s">
        <v>82769</v>
      </c>
      <c r="C27132">
        <v>284130033</v>
      </c>
      <c r="D27132" t="s">
        <v>111362</v>
      </c>
      <c r="E27132" t="s">
        <v>112554</v>
      </c>
      <c r="F27132">
        <v>1</v>
      </c>
      <c r="G27132" t="s">
        <v>144606</v>
      </c>
      <c r="H27132" t="s">
        <v>199726</v>
      </c>
      <c r="I27132" t="s">
        <v>247611</v>
      </c>
      <c r="J27132" t="s">
        <v>294355</v>
      </c>
    </row>
    <row r="27133" spans="1:10">
      <c r="A27133" t="s">
        <v>27067</v>
      </c>
      <c r="B27133" t="s">
        <v>82770</v>
      </c>
      <c r="C27133">
        <v>291442462</v>
      </c>
      <c r="D27133" t="s">
        <v>111362</v>
      </c>
      <c r="E27133" t="s">
        <v>112554</v>
      </c>
      <c r="F27133">
        <v>11</v>
      </c>
      <c r="G27133" t="s">
        <v>144607</v>
      </c>
      <c r="H27133" t="s">
        <v>199727</v>
      </c>
      <c r="I27133" t="s">
        <v>247612</v>
      </c>
      <c r="J27133" t="s">
        <v>294356</v>
      </c>
    </row>
    <row r="27134" spans="1:10">
      <c r="A27134" t="s">
        <v>27068</v>
      </c>
      <c r="B27134" t="s">
        <v>82771</v>
      </c>
      <c r="C27134">
        <v>291429931</v>
      </c>
      <c r="D27134" t="s">
        <v>111362</v>
      </c>
      <c r="E27134" t="s">
        <v>112554</v>
      </c>
      <c r="F27134">
        <v>19</v>
      </c>
      <c r="G27134" t="s">
        <v>144608</v>
      </c>
      <c r="H27134" t="s">
        <v>199728</v>
      </c>
      <c r="J27134" t="s">
        <v>294357</v>
      </c>
    </row>
    <row r="27135" spans="1:10">
      <c r="A27135" t="s">
        <v>27069</v>
      </c>
      <c r="B27135" t="s">
        <v>82772</v>
      </c>
      <c r="C27135">
        <v>283739710</v>
      </c>
      <c r="D27135" t="s">
        <v>111362</v>
      </c>
      <c r="E27135" t="s">
        <v>112554</v>
      </c>
      <c r="F27135">
        <v>8</v>
      </c>
      <c r="G27135" t="s">
        <v>144609</v>
      </c>
      <c r="H27135" t="s">
        <v>199729</v>
      </c>
      <c r="I27135" t="s">
        <v>247613</v>
      </c>
      <c r="J27135" t="s">
        <v>294358</v>
      </c>
    </row>
    <row r="27136" spans="1:10">
      <c r="A27136" t="s">
        <v>27070</v>
      </c>
      <c r="B27136" t="s">
        <v>82773</v>
      </c>
      <c r="C27136">
        <v>291428052</v>
      </c>
      <c r="D27136" t="s">
        <v>111362</v>
      </c>
      <c r="E27136" t="s">
        <v>112554</v>
      </c>
      <c r="F27136">
        <v>3</v>
      </c>
      <c r="G27136" t="s">
        <v>144610</v>
      </c>
      <c r="H27136" t="s">
        <v>199730</v>
      </c>
      <c r="J27136" t="s">
        <v>294359</v>
      </c>
    </row>
    <row r="27137" spans="1:10">
      <c r="A27137" t="s">
        <v>27071</v>
      </c>
      <c r="B27137" t="s">
        <v>82774</v>
      </c>
      <c r="C27137">
        <v>290485764</v>
      </c>
      <c r="D27137" t="s">
        <v>111362</v>
      </c>
      <c r="E27137" t="s">
        <v>112554</v>
      </c>
      <c r="F27137">
        <v>236</v>
      </c>
      <c r="G27137" t="s">
        <v>144611</v>
      </c>
      <c r="H27137" t="s">
        <v>199731</v>
      </c>
      <c r="I27137" t="s">
        <v>247614</v>
      </c>
      <c r="J27137" t="s">
        <v>294360</v>
      </c>
    </row>
    <row r="27138" spans="1:10">
      <c r="A27138" t="s">
        <v>27072</v>
      </c>
      <c r="B27138" t="s">
        <v>82775</v>
      </c>
      <c r="C27138">
        <v>291034647</v>
      </c>
      <c r="D27138" t="s">
        <v>111362</v>
      </c>
      <c r="E27138" t="s">
        <v>112554</v>
      </c>
      <c r="F27138">
        <v>27</v>
      </c>
      <c r="G27138" t="s">
        <v>144612</v>
      </c>
      <c r="H27138" t="s">
        <v>199732</v>
      </c>
      <c r="I27138" t="s">
        <v>247615</v>
      </c>
      <c r="J27138" t="s">
        <v>294361</v>
      </c>
    </row>
    <row r="27139" spans="1:10">
      <c r="A27139" t="s">
        <v>27073</v>
      </c>
      <c r="B27139" t="s">
        <v>82776</v>
      </c>
      <c r="C27139">
        <v>291434588</v>
      </c>
      <c r="D27139" t="s">
        <v>111362</v>
      </c>
      <c r="E27139" t="s">
        <v>112554</v>
      </c>
      <c r="F27139">
        <v>17</v>
      </c>
      <c r="G27139" t="s">
        <v>144613</v>
      </c>
      <c r="H27139" t="s">
        <v>199733</v>
      </c>
      <c r="I27139" t="s">
        <v>247616</v>
      </c>
      <c r="J27139" t="s">
        <v>294362</v>
      </c>
    </row>
    <row r="27140" spans="1:10">
      <c r="A27140" t="s">
        <v>27074</v>
      </c>
      <c r="B27140" t="s">
        <v>82777</v>
      </c>
      <c r="C27140">
        <v>290489261</v>
      </c>
      <c r="D27140" t="s">
        <v>111362</v>
      </c>
      <c r="E27140" t="s">
        <v>112554</v>
      </c>
      <c r="F27140">
        <v>26</v>
      </c>
      <c r="G27140" t="s">
        <v>144614</v>
      </c>
      <c r="H27140" t="s">
        <v>199734</v>
      </c>
      <c r="I27140" t="s">
        <v>247617</v>
      </c>
      <c r="J27140" t="s">
        <v>294363</v>
      </c>
    </row>
    <row r="27141" spans="1:10">
      <c r="A27141" t="s">
        <v>27075</v>
      </c>
      <c r="B27141" t="s">
        <v>82778</v>
      </c>
      <c r="C27141">
        <v>291439146</v>
      </c>
      <c r="D27141" t="s">
        <v>111362</v>
      </c>
      <c r="E27141" t="s">
        <v>112554</v>
      </c>
      <c r="F27141">
        <v>25</v>
      </c>
      <c r="G27141" t="s">
        <v>144615</v>
      </c>
      <c r="H27141" t="s">
        <v>199735</v>
      </c>
      <c r="I27141" t="s">
        <v>247618</v>
      </c>
      <c r="J27141" t="s">
        <v>294364</v>
      </c>
    </row>
    <row r="27142" spans="1:10">
      <c r="A27142" t="s">
        <v>27076</v>
      </c>
      <c r="B27142" t="s">
        <v>82779</v>
      </c>
      <c r="C27142">
        <v>279335855</v>
      </c>
      <c r="D27142" t="s">
        <v>111362</v>
      </c>
      <c r="E27142" t="s">
        <v>112554</v>
      </c>
      <c r="F27142">
        <v>16</v>
      </c>
      <c r="G27142" t="s">
        <v>144616</v>
      </c>
      <c r="J27142" t="s">
        <v>294365</v>
      </c>
    </row>
    <row r="27143" spans="1:10">
      <c r="A27143" t="s">
        <v>27077</v>
      </c>
      <c r="B27143" t="s">
        <v>82780</v>
      </c>
      <c r="C27143">
        <v>291418212</v>
      </c>
      <c r="D27143" t="s">
        <v>111362</v>
      </c>
      <c r="E27143" t="s">
        <v>112554</v>
      </c>
      <c r="F27143">
        <v>3</v>
      </c>
      <c r="G27143" t="s">
        <v>144617</v>
      </c>
      <c r="H27143" t="s">
        <v>199736</v>
      </c>
      <c r="I27143" t="s">
        <v>247619</v>
      </c>
      <c r="J27143" t="s">
        <v>294366</v>
      </c>
    </row>
    <row r="27144" spans="1:10">
      <c r="A27144" t="s">
        <v>27078</v>
      </c>
      <c r="B27144" t="s">
        <v>82781</v>
      </c>
      <c r="C27144">
        <v>291414381</v>
      </c>
      <c r="D27144" t="s">
        <v>111362</v>
      </c>
      <c r="E27144" t="s">
        <v>112554</v>
      </c>
      <c r="F27144">
        <v>11</v>
      </c>
      <c r="G27144" t="s">
        <v>144618</v>
      </c>
      <c r="H27144" t="s">
        <v>199737</v>
      </c>
      <c r="J27144" t="s">
        <v>294367</v>
      </c>
    </row>
    <row r="27145" spans="1:10">
      <c r="A27145" t="s">
        <v>27079</v>
      </c>
      <c r="B27145" t="s">
        <v>82782</v>
      </c>
      <c r="C27145">
        <v>291435488</v>
      </c>
      <c r="D27145" t="s">
        <v>111362</v>
      </c>
      <c r="E27145" t="s">
        <v>112554</v>
      </c>
      <c r="F27145">
        <v>11</v>
      </c>
      <c r="G27145" t="s">
        <v>144619</v>
      </c>
      <c r="H27145" t="s">
        <v>199738</v>
      </c>
      <c r="J27145" t="s">
        <v>294368</v>
      </c>
    </row>
    <row r="27146" spans="1:10">
      <c r="A27146" t="s">
        <v>27080</v>
      </c>
      <c r="B27146" t="s">
        <v>82783</v>
      </c>
      <c r="C27146">
        <v>291421029</v>
      </c>
      <c r="D27146" t="s">
        <v>111362</v>
      </c>
      <c r="E27146" t="s">
        <v>112554</v>
      </c>
      <c r="F27146">
        <v>32</v>
      </c>
      <c r="G27146" t="s">
        <v>144620</v>
      </c>
      <c r="H27146" t="s">
        <v>199739</v>
      </c>
      <c r="I27146" t="s">
        <v>247620</v>
      </c>
      <c r="J27146" t="s">
        <v>294369</v>
      </c>
    </row>
    <row r="27147" spans="1:10">
      <c r="A27147" t="s">
        <v>27081</v>
      </c>
      <c r="B27147" t="s">
        <v>82784</v>
      </c>
      <c r="C27147">
        <v>290490908</v>
      </c>
      <c r="D27147" t="s">
        <v>111362</v>
      </c>
      <c r="E27147" t="s">
        <v>112554</v>
      </c>
      <c r="F27147">
        <v>20</v>
      </c>
      <c r="G27147" t="s">
        <v>144621</v>
      </c>
      <c r="H27147" t="s">
        <v>199740</v>
      </c>
      <c r="I27147" t="s">
        <v>247621</v>
      </c>
      <c r="J27147" t="s">
        <v>294370</v>
      </c>
    </row>
    <row r="27148" spans="1:10">
      <c r="A27148" t="s">
        <v>27082</v>
      </c>
      <c r="B27148" t="s">
        <v>82785</v>
      </c>
      <c r="C27148">
        <v>291436238</v>
      </c>
      <c r="D27148" t="s">
        <v>111362</v>
      </c>
      <c r="E27148" t="s">
        <v>112554</v>
      </c>
      <c r="F27148">
        <v>1</v>
      </c>
      <c r="G27148" t="s">
        <v>144622</v>
      </c>
      <c r="H27148" t="s">
        <v>199741</v>
      </c>
      <c r="I27148" t="s">
        <v>247622</v>
      </c>
      <c r="J27148" t="s">
        <v>294371</v>
      </c>
    </row>
    <row r="27149" spans="1:10">
      <c r="A27149" t="s">
        <v>27083</v>
      </c>
      <c r="B27149" t="s">
        <v>82786</v>
      </c>
      <c r="C27149">
        <v>291426235</v>
      </c>
      <c r="D27149" t="s">
        <v>111362</v>
      </c>
      <c r="E27149" t="s">
        <v>112554</v>
      </c>
      <c r="F27149">
        <v>162</v>
      </c>
      <c r="G27149" t="s">
        <v>144623</v>
      </c>
      <c r="H27149" t="s">
        <v>199742</v>
      </c>
      <c r="J27149" t="s">
        <v>294372</v>
      </c>
    </row>
    <row r="27150" spans="1:10">
      <c r="A27150" t="s">
        <v>27084</v>
      </c>
      <c r="B27150" t="s">
        <v>82787</v>
      </c>
      <c r="C27150">
        <v>291442151</v>
      </c>
      <c r="D27150" t="s">
        <v>111362</v>
      </c>
      <c r="E27150" t="s">
        <v>112554</v>
      </c>
      <c r="F27150">
        <v>1</v>
      </c>
      <c r="G27150" t="s">
        <v>144624</v>
      </c>
      <c r="H27150" t="s">
        <v>199743</v>
      </c>
      <c r="I27150" t="s">
        <v>247623</v>
      </c>
      <c r="J27150" t="s">
        <v>294373</v>
      </c>
    </row>
    <row r="27151" spans="1:10">
      <c r="A27151" t="s">
        <v>27085</v>
      </c>
      <c r="B27151" t="s">
        <v>82788</v>
      </c>
      <c r="C27151">
        <v>290482647</v>
      </c>
      <c r="D27151" t="s">
        <v>111362</v>
      </c>
      <c r="E27151" t="s">
        <v>112554</v>
      </c>
      <c r="F27151">
        <v>4</v>
      </c>
      <c r="G27151" t="s">
        <v>144625</v>
      </c>
      <c r="H27151" t="s">
        <v>199744</v>
      </c>
      <c r="J27151" t="s">
        <v>294374</v>
      </c>
    </row>
    <row r="27152" spans="1:10">
      <c r="A27152" t="s">
        <v>27086</v>
      </c>
      <c r="B27152" t="s">
        <v>82789</v>
      </c>
      <c r="C27152">
        <v>290488471</v>
      </c>
      <c r="D27152" t="s">
        <v>111362</v>
      </c>
      <c r="E27152" t="s">
        <v>112554</v>
      </c>
      <c r="F27152">
        <v>7</v>
      </c>
      <c r="G27152" t="s">
        <v>144626</v>
      </c>
      <c r="H27152" t="s">
        <v>199745</v>
      </c>
      <c r="I27152" t="s">
        <v>247624</v>
      </c>
      <c r="J27152" t="s">
        <v>294375</v>
      </c>
    </row>
    <row r="27153" spans="1:10">
      <c r="A27153" t="s">
        <v>27087</v>
      </c>
      <c r="B27153" t="s">
        <v>82790</v>
      </c>
      <c r="C27153">
        <v>291418543</v>
      </c>
      <c r="D27153" t="s">
        <v>111362</v>
      </c>
      <c r="E27153" t="s">
        <v>112554</v>
      </c>
      <c r="F27153">
        <v>12</v>
      </c>
      <c r="G27153" t="s">
        <v>144627</v>
      </c>
      <c r="H27153" t="s">
        <v>199746</v>
      </c>
      <c r="J27153" t="s">
        <v>294376</v>
      </c>
    </row>
    <row r="27154" spans="1:10">
      <c r="A27154" t="s">
        <v>27088</v>
      </c>
      <c r="B27154" t="s">
        <v>82791</v>
      </c>
      <c r="C27154">
        <v>291421539</v>
      </c>
      <c r="D27154" t="s">
        <v>111362</v>
      </c>
      <c r="E27154" t="s">
        <v>112554</v>
      </c>
      <c r="F27154">
        <v>4</v>
      </c>
      <c r="G27154" t="s">
        <v>144628</v>
      </c>
      <c r="H27154" t="s">
        <v>199747</v>
      </c>
      <c r="I27154" t="s">
        <v>247625</v>
      </c>
      <c r="J27154" t="s">
        <v>294377</v>
      </c>
    </row>
    <row r="27155" spans="1:10">
      <c r="A27155" t="s">
        <v>27089</v>
      </c>
      <c r="B27155" t="s">
        <v>82792</v>
      </c>
      <c r="C27155">
        <v>291417500</v>
      </c>
      <c r="D27155" t="s">
        <v>111362</v>
      </c>
      <c r="E27155" t="s">
        <v>112554</v>
      </c>
      <c r="F27155">
        <v>24</v>
      </c>
      <c r="G27155" t="s">
        <v>144629</v>
      </c>
      <c r="H27155" t="s">
        <v>199748</v>
      </c>
      <c r="J27155" t="s">
        <v>294378</v>
      </c>
    </row>
    <row r="27156" spans="1:10">
      <c r="A27156" t="s">
        <v>27090</v>
      </c>
      <c r="B27156" t="s">
        <v>82793</v>
      </c>
      <c r="C27156">
        <v>285258811</v>
      </c>
      <c r="D27156" t="s">
        <v>111362</v>
      </c>
      <c r="E27156" t="s">
        <v>112554</v>
      </c>
      <c r="F27156">
        <v>13</v>
      </c>
      <c r="G27156" t="s">
        <v>144630</v>
      </c>
      <c r="H27156" t="s">
        <v>199749</v>
      </c>
      <c r="I27156" t="s">
        <v>247626</v>
      </c>
      <c r="J27156" t="s">
        <v>294379</v>
      </c>
    </row>
    <row r="27157" spans="1:10">
      <c r="A27157" t="s">
        <v>27091</v>
      </c>
      <c r="B27157" t="s">
        <v>82794</v>
      </c>
      <c r="C27157">
        <v>291436374</v>
      </c>
      <c r="D27157" t="s">
        <v>111362</v>
      </c>
      <c r="E27157" t="s">
        <v>112554</v>
      </c>
      <c r="F27157">
        <v>2</v>
      </c>
      <c r="G27157" t="s">
        <v>144631</v>
      </c>
      <c r="H27157" t="s">
        <v>199750</v>
      </c>
      <c r="I27157" t="s">
        <v>247627</v>
      </c>
      <c r="J27157" t="s">
        <v>294380</v>
      </c>
    </row>
    <row r="27158" spans="1:10">
      <c r="A27158" t="s">
        <v>27092</v>
      </c>
      <c r="B27158" t="s">
        <v>82795</v>
      </c>
      <c r="C27158">
        <v>291439571</v>
      </c>
      <c r="D27158" t="s">
        <v>111362</v>
      </c>
      <c r="E27158" t="s">
        <v>112554</v>
      </c>
      <c r="F27158">
        <v>19</v>
      </c>
      <c r="G27158" t="s">
        <v>144632</v>
      </c>
      <c r="H27158" t="s">
        <v>199751</v>
      </c>
      <c r="I27158" t="s">
        <v>247628</v>
      </c>
      <c r="J27158" t="s">
        <v>294381</v>
      </c>
    </row>
    <row r="27159" spans="1:10">
      <c r="A27159" t="s">
        <v>27093</v>
      </c>
      <c r="B27159" t="s">
        <v>82796</v>
      </c>
      <c r="C27159">
        <v>291435481</v>
      </c>
      <c r="D27159" t="s">
        <v>111362</v>
      </c>
      <c r="E27159" t="s">
        <v>112554</v>
      </c>
      <c r="F27159">
        <v>1</v>
      </c>
      <c r="G27159" t="s">
        <v>144633</v>
      </c>
      <c r="H27159" t="s">
        <v>199752</v>
      </c>
      <c r="J27159" t="s">
        <v>294382</v>
      </c>
    </row>
    <row r="27160" spans="1:10">
      <c r="A27160" t="s">
        <v>27094</v>
      </c>
      <c r="B27160" t="s">
        <v>82797</v>
      </c>
      <c r="C27160">
        <v>289796588</v>
      </c>
      <c r="D27160" t="s">
        <v>111362</v>
      </c>
      <c r="E27160" t="s">
        <v>112554</v>
      </c>
      <c r="F27160">
        <v>9</v>
      </c>
      <c r="G27160" t="s">
        <v>144634</v>
      </c>
      <c r="H27160" t="s">
        <v>199753</v>
      </c>
      <c r="J27160" t="s">
        <v>294383</v>
      </c>
    </row>
    <row r="27161" spans="1:10">
      <c r="A27161" t="s">
        <v>27095</v>
      </c>
      <c r="B27161" t="s">
        <v>82798</v>
      </c>
      <c r="C27161">
        <v>284130110</v>
      </c>
      <c r="D27161" t="s">
        <v>111362</v>
      </c>
      <c r="E27161" t="s">
        <v>112554</v>
      </c>
      <c r="F27161">
        <v>55</v>
      </c>
      <c r="G27161" t="s">
        <v>144635</v>
      </c>
      <c r="H27161" t="s">
        <v>199754</v>
      </c>
      <c r="I27161" t="s">
        <v>247629</v>
      </c>
      <c r="J27161" t="s">
        <v>294384</v>
      </c>
    </row>
    <row r="27162" spans="1:10">
      <c r="A27162" t="s">
        <v>27096</v>
      </c>
      <c r="B27162" t="s">
        <v>82799</v>
      </c>
      <c r="C27162">
        <v>291430067</v>
      </c>
      <c r="D27162" t="s">
        <v>111362</v>
      </c>
      <c r="E27162" t="s">
        <v>112554</v>
      </c>
      <c r="F27162">
        <v>1</v>
      </c>
      <c r="G27162" t="s">
        <v>144636</v>
      </c>
      <c r="H27162" t="s">
        <v>199755</v>
      </c>
      <c r="J27162" t="s">
        <v>294385</v>
      </c>
    </row>
    <row r="27163" spans="1:10">
      <c r="A27163" t="s">
        <v>27097</v>
      </c>
      <c r="B27163" t="s">
        <v>82800</v>
      </c>
      <c r="C27163">
        <v>291438662</v>
      </c>
      <c r="D27163" t="s">
        <v>111362</v>
      </c>
      <c r="E27163" t="s">
        <v>112554</v>
      </c>
      <c r="F27163">
        <v>55</v>
      </c>
      <c r="G27163" t="s">
        <v>144637</v>
      </c>
      <c r="H27163" t="s">
        <v>199756</v>
      </c>
      <c r="I27163" t="s">
        <v>247630</v>
      </c>
      <c r="J27163" t="s">
        <v>294386</v>
      </c>
    </row>
    <row r="27164" spans="1:10">
      <c r="A27164" t="s">
        <v>27098</v>
      </c>
      <c r="B27164" t="s">
        <v>82801</v>
      </c>
      <c r="C27164">
        <v>290523386</v>
      </c>
      <c r="D27164" t="s">
        <v>111362</v>
      </c>
      <c r="E27164" t="s">
        <v>112554</v>
      </c>
      <c r="F27164">
        <v>55</v>
      </c>
      <c r="G27164" t="s">
        <v>144638</v>
      </c>
      <c r="H27164" t="s">
        <v>199757</v>
      </c>
      <c r="J27164" t="s">
        <v>294387</v>
      </c>
    </row>
    <row r="27165" spans="1:10">
      <c r="A27165" t="s">
        <v>27099</v>
      </c>
      <c r="B27165" t="s">
        <v>82802</v>
      </c>
      <c r="C27165">
        <v>291416167</v>
      </c>
      <c r="D27165" t="s">
        <v>111362</v>
      </c>
      <c r="E27165" t="s">
        <v>112554</v>
      </c>
      <c r="F27165">
        <v>10</v>
      </c>
      <c r="G27165" t="s">
        <v>144639</v>
      </c>
      <c r="H27165" t="s">
        <v>199758</v>
      </c>
      <c r="I27165" t="s">
        <v>247631</v>
      </c>
      <c r="J27165" t="s">
        <v>294388</v>
      </c>
    </row>
    <row r="27166" spans="1:10">
      <c r="A27166" t="s">
        <v>27100</v>
      </c>
      <c r="B27166" t="s">
        <v>82803</v>
      </c>
      <c r="C27166">
        <v>290487200</v>
      </c>
      <c r="D27166" t="s">
        <v>111362</v>
      </c>
      <c r="E27166" t="s">
        <v>114963</v>
      </c>
      <c r="F27166">
        <v>10</v>
      </c>
      <c r="G27166" t="s">
        <v>144640</v>
      </c>
      <c r="H27166" t="s">
        <v>199759</v>
      </c>
      <c r="I27166" t="s">
        <v>247632</v>
      </c>
      <c r="J27166" t="s">
        <v>294389</v>
      </c>
    </row>
    <row r="27167" spans="1:10">
      <c r="A27167" t="s">
        <v>27101</v>
      </c>
      <c r="B27167" t="s">
        <v>82804</v>
      </c>
      <c r="C27167">
        <v>291429951</v>
      </c>
      <c r="D27167" t="s">
        <v>111362</v>
      </c>
      <c r="E27167" t="s">
        <v>112554</v>
      </c>
      <c r="F27167">
        <v>7</v>
      </c>
      <c r="G27167" t="s">
        <v>144641</v>
      </c>
      <c r="H27167" t="s">
        <v>199760</v>
      </c>
      <c r="I27167" t="s">
        <v>247633</v>
      </c>
      <c r="J27167" t="s">
        <v>294390</v>
      </c>
    </row>
    <row r="27168" spans="1:10">
      <c r="A27168" t="s">
        <v>27102</v>
      </c>
      <c r="B27168" t="s">
        <v>82805</v>
      </c>
      <c r="C27168">
        <v>282487638</v>
      </c>
      <c r="D27168" t="s">
        <v>111362</v>
      </c>
      <c r="E27168" t="s">
        <v>112554</v>
      </c>
      <c r="F27168">
        <v>26</v>
      </c>
      <c r="G27168" t="s">
        <v>144642</v>
      </c>
      <c r="J27168" t="s">
        <v>294391</v>
      </c>
    </row>
    <row r="27169" spans="1:10">
      <c r="A27169" t="s">
        <v>27103</v>
      </c>
      <c r="B27169" t="s">
        <v>82806</v>
      </c>
      <c r="C27169">
        <v>224123676</v>
      </c>
      <c r="D27169" t="s">
        <v>111362</v>
      </c>
      <c r="E27169" t="s">
        <v>112554</v>
      </c>
      <c r="F27169">
        <v>27</v>
      </c>
      <c r="G27169" t="s">
        <v>144643</v>
      </c>
      <c r="I27169" t="s">
        <v>247634</v>
      </c>
      <c r="J27169" t="s">
        <v>294392</v>
      </c>
    </row>
    <row r="27170" spans="1:10">
      <c r="A27170" t="s">
        <v>27104</v>
      </c>
      <c r="B27170" t="s">
        <v>82807</v>
      </c>
      <c r="C27170">
        <v>291429583</v>
      </c>
      <c r="D27170" t="s">
        <v>111362</v>
      </c>
      <c r="E27170" t="s">
        <v>114967</v>
      </c>
      <c r="F27170">
        <v>33</v>
      </c>
      <c r="G27170" t="s">
        <v>144644</v>
      </c>
      <c r="H27170" t="s">
        <v>199761</v>
      </c>
      <c r="I27170" t="s">
        <v>247635</v>
      </c>
      <c r="J27170" t="s">
        <v>294393</v>
      </c>
    </row>
    <row r="27171" spans="1:10">
      <c r="A27171" t="s">
        <v>27105</v>
      </c>
      <c r="B27171" t="s">
        <v>82808</v>
      </c>
      <c r="C27171">
        <v>291429928</v>
      </c>
      <c r="D27171" t="s">
        <v>111362</v>
      </c>
      <c r="E27171" t="s">
        <v>112554</v>
      </c>
      <c r="F27171">
        <v>7</v>
      </c>
      <c r="G27171" t="s">
        <v>144645</v>
      </c>
      <c r="H27171" t="s">
        <v>199762</v>
      </c>
      <c r="J27171" t="s">
        <v>294394</v>
      </c>
    </row>
    <row r="27172" spans="1:10">
      <c r="A27172" t="s">
        <v>27106</v>
      </c>
      <c r="B27172" t="s">
        <v>82809</v>
      </c>
      <c r="C27172">
        <v>284130187</v>
      </c>
      <c r="D27172" t="s">
        <v>111362</v>
      </c>
      <c r="E27172" t="s">
        <v>112554</v>
      </c>
      <c r="F27172">
        <v>34</v>
      </c>
      <c r="G27172" t="s">
        <v>144646</v>
      </c>
      <c r="H27172" t="s">
        <v>199763</v>
      </c>
      <c r="I27172" t="s">
        <v>247636</v>
      </c>
      <c r="J27172" t="s">
        <v>294395</v>
      </c>
    </row>
    <row r="27173" spans="1:10">
      <c r="A27173" t="s">
        <v>27107</v>
      </c>
      <c r="B27173" t="s">
        <v>82810</v>
      </c>
      <c r="C27173">
        <v>290483651</v>
      </c>
      <c r="D27173" t="s">
        <v>111362</v>
      </c>
      <c r="E27173" t="s">
        <v>112554</v>
      </c>
      <c r="F27173">
        <v>11</v>
      </c>
      <c r="G27173" t="s">
        <v>144647</v>
      </c>
      <c r="H27173" t="s">
        <v>199764</v>
      </c>
      <c r="I27173" t="s">
        <v>247637</v>
      </c>
      <c r="J27173" t="s">
        <v>294396</v>
      </c>
    </row>
    <row r="27174" spans="1:10">
      <c r="A27174" t="s">
        <v>27108</v>
      </c>
      <c r="B27174" t="s">
        <v>82811</v>
      </c>
      <c r="C27174">
        <v>291441885</v>
      </c>
      <c r="D27174" t="s">
        <v>111362</v>
      </c>
      <c r="E27174" t="s">
        <v>112554</v>
      </c>
      <c r="F27174">
        <v>19</v>
      </c>
      <c r="G27174" t="s">
        <v>144648</v>
      </c>
      <c r="H27174" t="s">
        <v>199765</v>
      </c>
      <c r="J27174" t="s">
        <v>294397</v>
      </c>
    </row>
    <row r="27175" spans="1:10">
      <c r="A27175" t="s">
        <v>27109</v>
      </c>
      <c r="B27175" t="s">
        <v>82812</v>
      </c>
      <c r="C27175">
        <v>291440964</v>
      </c>
      <c r="D27175" t="s">
        <v>111362</v>
      </c>
      <c r="E27175" t="s">
        <v>112554</v>
      </c>
      <c r="F27175">
        <v>13</v>
      </c>
      <c r="G27175" t="s">
        <v>144649</v>
      </c>
      <c r="H27175" t="s">
        <v>199766</v>
      </c>
      <c r="J27175" t="s">
        <v>294398</v>
      </c>
    </row>
    <row r="27176" spans="1:10">
      <c r="A27176" t="s">
        <v>27110</v>
      </c>
      <c r="B27176" t="s">
        <v>82813</v>
      </c>
      <c r="C27176">
        <v>291423466</v>
      </c>
      <c r="D27176" t="s">
        <v>111362</v>
      </c>
      <c r="E27176" t="s">
        <v>112554</v>
      </c>
      <c r="F27176">
        <v>2</v>
      </c>
      <c r="G27176" t="s">
        <v>144650</v>
      </c>
      <c r="H27176" t="s">
        <v>199767</v>
      </c>
      <c r="I27176" t="s">
        <v>247638</v>
      </c>
      <c r="J27176" t="s">
        <v>294399</v>
      </c>
    </row>
    <row r="27177" spans="1:10">
      <c r="A27177" t="s">
        <v>27111</v>
      </c>
      <c r="B27177" t="s">
        <v>82814</v>
      </c>
      <c r="C27177">
        <v>291440474</v>
      </c>
      <c r="D27177" t="s">
        <v>111362</v>
      </c>
      <c r="E27177" t="s">
        <v>112554</v>
      </c>
      <c r="F27177">
        <v>249</v>
      </c>
      <c r="G27177" t="s">
        <v>144651</v>
      </c>
      <c r="H27177" t="s">
        <v>199768</v>
      </c>
      <c r="J27177" t="s">
        <v>294400</v>
      </c>
    </row>
    <row r="27178" spans="1:10">
      <c r="A27178" t="s">
        <v>27112</v>
      </c>
      <c r="B27178" t="s">
        <v>82815</v>
      </c>
      <c r="C27178">
        <v>291424699</v>
      </c>
      <c r="D27178" t="s">
        <v>111362</v>
      </c>
      <c r="E27178" t="s">
        <v>112554</v>
      </c>
      <c r="F27178">
        <v>79</v>
      </c>
      <c r="G27178" t="s">
        <v>144652</v>
      </c>
      <c r="H27178" t="s">
        <v>199769</v>
      </c>
      <c r="J27178" t="s">
        <v>294401</v>
      </c>
    </row>
    <row r="27179" spans="1:10">
      <c r="A27179" t="s">
        <v>27113</v>
      </c>
      <c r="B27179" t="s">
        <v>82816</v>
      </c>
      <c r="C27179">
        <v>291426207</v>
      </c>
      <c r="D27179" t="s">
        <v>111362</v>
      </c>
      <c r="E27179" t="s">
        <v>112554</v>
      </c>
      <c r="F27179">
        <v>23</v>
      </c>
      <c r="G27179" t="s">
        <v>144653</v>
      </c>
      <c r="H27179" t="s">
        <v>199770</v>
      </c>
      <c r="I27179" t="s">
        <v>247639</v>
      </c>
      <c r="J27179" t="s">
        <v>294402</v>
      </c>
    </row>
    <row r="27180" spans="1:10">
      <c r="A27180" t="s">
        <v>27114</v>
      </c>
      <c r="B27180" t="s">
        <v>82817</v>
      </c>
      <c r="C27180">
        <v>291427383</v>
      </c>
      <c r="D27180" t="s">
        <v>111362</v>
      </c>
      <c r="E27180" t="s">
        <v>112554</v>
      </c>
      <c r="F27180">
        <v>2</v>
      </c>
      <c r="G27180" t="s">
        <v>144654</v>
      </c>
      <c r="H27180" t="s">
        <v>199771</v>
      </c>
      <c r="J27180" t="s">
        <v>294403</v>
      </c>
    </row>
    <row r="27181" spans="1:10">
      <c r="A27181" t="s">
        <v>27115</v>
      </c>
      <c r="B27181" t="s">
        <v>82818</v>
      </c>
      <c r="C27181">
        <v>291436638</v>
      </c>
      <c r="D27181" t="s">
        <v>111362</v>
      </c>
      <c r="E27181" t="s">
        <v>112554</v>
      </c>
      <c r="F27181">
        <v>7</v>
      </c>
      <c r="G27181" t="s">
        <v>144655</v>
      </c>
      <c r="H27181" t="s">
        <v>199772</v>
      </c>
      <c r="J27181" t="s">
        <v>294404</v>
      </c>
    </row>
    <row r="27182" spans="1:10">
      <c r="A27182" t="s">
        <v>27116</v>
      </c>
      <c r="B27182" t="s">
        <v>82819</v>
      </c>
      <c r="C27182">
        <v>291423526</v>
      </c>
      <c r="D27182" t="s">
        <v>111362</v>
      </c>
      <c r="E27182" t="s">
        <v>112554</v>
      </c>
      <c r="F27182">
        <v>2</v>
      </c>
      <c r="G27182" t="s">
        <v>144656</v>
      </c>
      <c r="H27182" t="s">
        <v>199773</v>
      </c>
      <c r="I27182" t="s">
        <v>247640</v>
      </c>
      <c r="J27182" t="s">
        <v>294405</v>
      </c>
    </row>
    <row r="27183" spans="1:10">
      <c r="A27183" t="s">
        <v>27117</v>
      </c>
      <c r="B27183" t="s">
        <v>82820</v>
      </c>
      <c r="C27183">
        <v>291441088</v>
      </c>
      <c r="D27183" t="s">
        <v>111362</v>
      </c>
      <c r="E27183" t="s">
        <v>112554</v>
      </c>
      <c r="F27183">
        <v>1</v>
      </c>
      <c r="G27183" t="s">
        <v>144657</v>
      </c>
      <c r="H27183" t="s">
        <v>199774</v>
      </c>
      <c r="I27183" t="s">
        <v>247641</v>
      </c>
      <c r="J27183" t="s">
        <v>294406</v>
      </c>
    </row>
    <row r="27184" spans="1:10">
      <c r="A27184" t="s">
        <v>27118</v>
      </c>
      <c r="B27184" t="s">
        <v>82821</v>
      </c>
      <c r="C27184">
        <v>291414567</v>
      </c>
      <c r="D27184" t="s">
        <v>111362</v>
      </c>
      <c r="E27184" t="s">
        <v>112554</v>
      </c>
      <c r="F27184">
        <v>26</v>
      </c>
      <c r="G27184" t="s">
        <v>144658</v>
      </c>
      <c r="H27184" t="s">
        <v>199775</v>
      </c>
      <c r="I27184" t="s">
        <v>247642</v>
      </c>
      <c r="J27184" t="s">
        <v>294407</v>
      </c>
    </row>
    <row r="27185" spans="1:10">
      <c r="A27185" t="s">
        <v>27119</v>
      </c>
      <c r="B27185" t="s">
        <v>82822</v>
      </c>
      <c r="C27185">
        <v>291419426</v>
      </c>
      <c r="D27185" t="s">
        <v>111362</v>
      </c>
      <c r="E27185" t="s">
        <v>112554</v>
      </c>
      <c r="F27185">
        <v>1</v>
      </c>
      <c r="G27185" t="s">
        <v>144659</v>
      </c>
      <c r="H27185" t="s">
        <v>199776</v>
      </c>
      <c r="I27185" t="s">
        <v>247643</v>
      </c>
      <c r="J27185" t="s">
        <v>294408</v>
      </c>
    </row>
    <row r="27186" spans="1:10">
      <c r="A27186" t="s">
        <v>27120</v>
      </c>
      <c r="B27186" t="s">
        <v>82823</v>
      </c>
      <c r="C27186">
        <v>290525896</v>
      </c>
      <c r="D27186" t="s">
        <v>111362</v>
      </c>
      <c r="E27186" t="s">
        <v>112554</v>
      </c>
      <c r="F27186">
        <v>69</v>
      </c>
      <c r="G27186" t="s">
        <v>144660</v>
      </c>
      <c r="H27186" t="s">
        <v>199777</v>
      </c>
      <c r="I27186" t="s">
        <v>247644</v>
      </c>
      <c r="J27186" t="s">
        <v>294409</v>
      </c>
    </row>
    <row r="27187" spans="1:10">
      <c r="A27187" t="s">
        <v>27121</v>
      </c>
      <c r="B27187" t="s">
        <v>82824</v>
      </c>
      <c r="C27187">
        <v>282468525</v>
      </c>
      <c r="D27187" t="s">
        <v>111362</v>
      </c>
      <c r="E27187" t="s">
        <v>112554</v>
      </c>
      <c r="F27187">
        <v>21</v>
      </c>
      <c r="G27187" t="s">
        <v>144661</v>
      </c>
      <c r="I27187" t="s">
        <v>247645</v>
      </c>
      <c r="J27187" t="s">
        <v>294410</v>
      </c>
    </row>
    <row r="27188" spans="1:10">
      <c r="A27188" t="s">
        <v>27122</v>
      </c>
      <c r="B27188" t="s">
        <v>82825</v>
      </c>
      <c r="C27188">
        <v>291444876</v>
      </c>
      <c r="D27188" t="s">
        <v>111362</v>
      </c>
      <c r="E27188" t="s">
        <v>112554</v>
      </c>
      <c r="F27188">
        <v>50</v>
      </c>
      <c r="G27188" t="s">
        <v>144662</v>
      </c>
      <c r="H27188" t="s">
        <v>199778</v>
      </c>
      <c r="I27188" t="s">
        <v>247646</v>
      </c>
      <c r="J27188" t="s">
        <v>294411</v>
      </c>
    </row>
    <row r="27189" spans="1:10">
      <c r="A27189" t="s">
        <v>27123</v>
      </c>
      <c r="B27189" t="s">
        <v>82826</v>
      </c>
      <c r="C27189">
        <v>290525640</v>
      </c>
      <c r="D27189" t="s">
        <v>111362</v>
      </c>
      <c r="E27189" t="s">
        <v>112554</v>
      </c>
      <c r="F27189">
        <v>5</v>
      </c>
      <c r="G27189" t="s">
        <v>144663</v>
      </c>
      <c r="H27189" t="s">
        <v>199779</v>
      </c>
      <c r="I27189" t="s">
        <v>247647</v>
      </c>
      <c r="J27189" t="s">
        <v>294412</v>
      </c>
    </row>
    <row r="27190" spans="1:10">
      <c r="A27190" t="s">
        <v>27124</v>
      </c>
      <c r="B27190" t="s">
        <v>82827</v>
      </c>
      <c r="C27190">
        <v>290481350</v>
      </c>
      <c r="D27190" t="s">
        <v>111362</v>
      </c>
      <c r="E27190" t="s">
        <v>112554</v>
      </c>
      <c r="F27190">
        <v>97</v>
      </c>
      <c r="G27190" t="s">
        <v>144664</v>
      </c>
      <c r="H27190" t="s">
        <v>199780</v>
      </c>
      <c r="J27190" t="s">
        <v>294413</v>
      </c>
    </row>
    <row r="27191" spans="1:10">
      <c r="A27191" t="s">
        <v>27125</v>
      </c>
      <c r="B27191" t="s">
        <v>82828</v>
      </c>
      <c r="C27191">
        <v>290489260</v>
      </c>
      <c r="D27191" t="s">
        <v>111362</v>
      </c>
      <c r="E27191" t="s">
        <v>112554</v>
      </c>
      <c r="F27191">
        <v>17</v>
      </c>
      <c r="G27191" t="s">
        <v>144665</v>
      </c>
      <c r="H27191" t="s">
        <v>199781</v>
      </c>
      <c r="I27191" t="s">
        <v>247648</v>
      </c>
      <c r="J27191" t="s">
        <v>294414</v>
      </c>
    </row>
    <row r="27192" spans="1:10">
      <c r="A27192" t="s">
        <v>27126</v>
      </c>
      <c r="B27192" t="s">
        <v>82829</v>
      </c>
      <c r="C27192">
        <v>265036855</v>
      </c>
      <c r="D27192" t="s">
        <v>111362</v>
      </c>
      <c r="E27192" t="s">
        <v>112554</v>
      </c>
      <c r="F27192">
        <v>9</v>
      </c>
      <c r="G27192" t="s">
        <v>144666</v>
      </c>
      <c r="J27192" t="s">
        <v>294415</v>
      </c>
    </row>
    <row r="27193" spans="1:10">
      <c r="A27193" t="s">
        <v>27127</v>
      </c>
      <c r="B27193" t="s">
        <v>82830</v>
      </c>
      <c r="C27193">
        <v>290525695</v>
      </c>
      <c r="D27193" t="s">
        <v>111362</v>
      </c>
      <c r="E27193" t="s">
        <v>112554</v>
      </c>
      <c r="F27193">
        <v>28</v>
      </c>
      <c r="G27193" t="s">
        <v>144667</v>
      </c>
      <c r="H27193" t="s">
        <v>199782</v>
      </c>
      <c r="I27193" t="s">
        <v>247649</v>
      </c>
      <c r="J27193" t="s">
        <v>294416</v>
      </c>
    </row>
    <row r="27194" spans="1:10">
      <c r="A27194" t="s">
        <v>27128</v>
      </c>
      <c r="B27194" t="s">
        <v>82831</v>
      </c>
      <c r="C27194">
        <v>291429930</v>
      </c>
      <c r="D27194" t="s">
        <v>111362</v>
      </c>
      <c r="E27194" t="s">
        <v>112554</v>
      </c>
      <c r="F27194">
        <v>6</v>
      </c>
      <c r="G27194" t="s">
        <v>144668</v>
      </c>
      <c r="H27194" t="s">
        <v>199783</v>
      </c>
      <c r="J27194" t="s">
        <v>294417</v>
      </c>
    </row>
    <row r="27195" spans="1:10">
      <c r="A27195" t="s">
        <v>27129</v>
      </c>
      <c r="B27195" t="s">
        <v>82832</v>
      </c>
      <c r="C27195">
        <v>291417834</v>
      </c>
      <c r="D27195" t="s">
        <v>111362</v>
      </c>
      <c r="E27195" t="s">
        <v>112554</v>
      </c>
      <c r="F27195">
        <v>5</v>
      </c>
      <c r="G27195" t="s">
        <v>144669</v>
      </c>
      <c r="H27195" t="s">
        <v>199784</v>
      </c>
      <c r="J27195" t="s">
        <v>294418</v>
      </c>
    </row>
    <row r="27196" spans="1:10">
      <c r="A27196" t="s">
        <v>267</v>
      </c>
      <c r="B27196" t="s">
        <v>82833</v>
      </c>
      <c r="C27196">
        <v>290489493</v>
      </c>
      <c r="D27196" t="s">
        <v>111362</v>
      </c>
      <c r="E27196" t="s">
        <v>112554</v>
      </c>
      <c r="F27196">
        <v>63</v>
      </c>
      <c r="G27196" t="s">
        <v>144670</v>
      </c>
      <c r="H27196" t="s">
        <v>199785</v>
      </c>
      <c r="I27196" t="s">
        <v>247650</v>
      </c>
      <c r="J27196" t="s">
        <v>294419</v>
      </c>
    </row>
    <row r="27197" spans="1:10">
      <c r="A27197" t="s">
        <v>27130</v>
      </c>
      <c r="B27197" t="s">
        <v>82834</v>
      </c>
      <c r="C27197">
        <v>291434478</v>
      </c>
      <c r="D27197" t="s">
        <v>111362</v>
      </c>
      <c r="E27197" t="s">
        <v>112554</v>
      </c>
      <c r="F27197">
        <v>12</v>
      </c>
      <c r="G27197" t="s">
        <v>144671</v>
      </c>
      <c r="H27197" t="s">
        <v>199786</v>
      </c>
      <c r="J27197" t="s">
        <v>294420</v>
      </c>
    </row>
    <row r="27198" spans="1:10">
      <c r="A27198" t="s">
        <v>27131</v>
      </c>
      <c r="B27198" t="s">
        <v>82835</v>
      </c>
      <c r="C27198">
        <v>291426946</v>
      </c>
      <c r="D27198" t="s">
        <v>111362</v>
      </c>
      <c r="E27198" t="s">
        <v>112554</v>
      </c>
      <c r="F27198">
        <v>49</v>
      </c>
      <c r="G27198" t="s">
        <v>144672</v>
      </c>
      <c r="H27198" t="s">
        <v>199787</v>
      </c>
      <c r="I27198" t="s">
        <v>247651</v>
      </c>
      <c r="J27198" t="s">
        <v>294421</v>
      </c>
    </row>
    <row r="27199" spans="1:10">
      <c r="A27199" t="s">
        <v>27132</v>
      </c>
      <c r="B27199" t="s">
        <v>82836</v>
      </c>
      <c r="C27199">
        <v>291414156</v>
      </c>
      <c r="D27199" t="s">
        <v>111362</v>
      </c>
      <c r="E27199" t="s">
        <v>112554</v>
      </c>
      <c r="F27199">
        <v>5</v>
      </c>
      <c r="G27199" t="s">
        <v>144673</v>
      </c>
      <c r="H27199" t="s">
        <v>199788</v>
      </c>
      <c r="J27199" t="s">
        <v>294422</v>
      </c>
    </row>
    <row r="27200" spans="1:10">
      <c r="A27200" t="s">
        <v>27133</v>
      </c>
      <c r="B27200" t="s">
        <v>82837</v>
      </c>
      <c r="C27200">
        <v>290521025</v>
      </c>
      <c r="D27200" t="s">
        <v>111362</v>
      </c>
      <c r="E27200" t="s">
        <v>112554</v>
      </c>
      <c r="F27200">
        <v>29</v>
      </c>
      <c r="G27200" t="s">
        <v>144674</v>
      </c>
      <c r="H27200" t="s">
        <v>199789</v>
      </c>
      <c r="I27200" t="s">
        <v>247652</v>
      </c>
      <c r="J27200" t="s">
        <v>294423</v>
      </c>
    </row>
    <row r="27201" spans="1:10">
      <c r="A27201" t="s">
        <v>27134</v>
      </c>
      <c r="B27201" t="s">
        <v>82838</v>
      </c>
      <c r="C27201">
        <v>283542037</v>
      </c>
      <c r="D27201" t="s">
        <v>111362</v>
      </c>
      <c r="E27201" t="s">
        <v>112554</v>
      </c>
      <c r="F27201">
        <v>12</v>
      </c>
      <c r="G27201" t="s">
        <v>144675</v>
      </c>
      <c r="H27201" t="s">
        <v>199790</v>
      </c>
      <c r="I27201" t="s">
        <v>247653</v>
      </c>
      <c r="J27201" t="s">
        <v>294424</v>
      </c>
    </row>
    <row r="27202" spans="1:10">
      <c r="A27202" t="s">
        <v>27135</v>
      </c>
      <c r="B27202" t="s">
        <v>82839</v>
      </c>
      <c r="C27202">
        <v>291414872</v>
      </c>
      <c r="D27202" t="s">
        <v>111362</v>
      </c>
      <c r="E27202" t="s">
        <v>114963</v>
      </c>
      <c r="F27202">
        <v>22</v>
      </c>
      <c r="G27202" t="s">
        <v>144676</v>
      </c>
      <c r="H27202" t="s">
        <v>199791</v>
      </c>
      <c r="I27202" t="s">
        <v>247654</v>
      </c>
      <c r="J27202" t="s">
        <v>294425</v>
      </c>
    </row>
    <row r="27203" spans="1:10">
      <c r="A27203" t="s">
        <v>27136</v>
      </c>
      <c r="B27203" t="s">
        <v>82840</v>
      </c>
      <c r="C27203">
        <v>291420355</v>
      </c>
      <c r="D27203" t="s">
        <v>111362</v>
      </c>
      <c r="E27203" t="s">
        <v>112554</v>
      </c>
      <c r="F27203">
        <v>100</v>
      </c>
      <c r="G27203" t="s">
        <v>144677</v>
      </c>
      <c r="H27203" t="s">
        <v>199792</v>
      </c>
      <c r="J27203" t="s">
        <v>294426</v>
      </c>
    </row>
    <row r="27204" spans="1:10">
      <c r="A27204" t="s">
        <v>27137</v>
      </c>
      <c r="B27204" t="s">
        <v>82841</v>
      </c>
      <c r="C27204">
        <v>291445997</v>
      </c>
      <c r="D27204" t="s">
        <v>111362</v>
      </c>
      <c r="E27204" t="s">
        <v>112554</v>
      </c>
      <c r="F27204">
        <v>21</v>
      </c>
      <c r="G27204" t="s">
        <v>144678</v>
      </c>
      <c r="H27204" t="s">
        <v>199793</v>
      </c>
      <c r="I27204" t="s">
        <v>247655</v>
      </c>
      <c r="J27204" t="s">
        <v>294427</v>
      </c>
    </row>
    <row r="27205" spans="1:10">
      <c r="A27205" t="s">
        <v>27138</v>
      </c>
      <c r="B27205" t="s">
        <v>82842</v>
      </c>
      <c r="C27205">
        <v>283676869</v>
      </c>
      <c r="D27205" t="s">
        <v>111362</v>
      </c>
      <c r="E27205" t="s">
        <v>112554</v>
      </c>
      <c r="F27205">
        <v>13</v>
      </c>
      <c r="G27205" t="s">
        <v>144679</v>
      </c>
      <c r="I27205" t="s">
        <v>247656</v>
      </c>
      <c r="J27205" t="s">
        <v>294428</v>
      </c>
    </row>
    <row r="27206" spans="1:10">
      <c r="A27206" t="s">
        <v>27139</v>
      </c>
      <c r="B27206" t="s">
        <v>82843</v>
      </c>
      <c r="C27206">
        <v>291444798</v>
      </c>
      <c r="D27206" t="s">
        <v>111362</v>
      </c>
      <c r="E27206" t="s">
        <v>112554</v>
      </c>
      <c r="F27206">
        <v>1</v>
      </c>
      <c r="G27206" t="s">
        <v>144680</v>
      </c>
      <c r="H27206" t="s">
        <v>199794</v>
      </c>
      <c r="I27206" t="s">
        <v>247657</v>
      </c>
      <c r="J27206" t="s">
        <v>294429</v>
      </c>
    </row>
    <row r="27207" spans="1:10">
      <c r="A27207" t="s">
        <v>27140</v>
      </c>
      <c r="B27207" t="s">
        <v>82844</v>
      </c>
      <c r="C27207">
        <v>291441173</v>
      </c>
      <c r="D27207" t="s">
        <v>111362</v>
      </c>
      <c r="E27207" t="s">
        <v>112554</v>
      </c>
      <c r="F27207">
        <v>31</v>
      </c>
      <c r="G27207" t="s">
        <v>144681</v>
      </c>
      <c r="H27207" t="s">
        <v>199795</v>
      </c>
      <c r="I27207" t="s">
        <v>247658</v>
      </c>
      <c r="J27207" t="s">
        <v>294430</v>
      </c>
    </row>
    <row r="27208" spans="1:10">
      <c r="A27208" t="s">
        <v>27141</v>
      </c>
      <c r="B27208" t="s">
        <v>82845</v>
      </c>
      <c r="C27208">
        <v>287416074</v>
      </c>
      <c r="D27208" t="s">
        <v>111362</v>
      </c>
      <c r="E27208" t="s">
        <v>112554</v>
      </c>
      <c r="F27208">
        <v>1</v>
      </c>
      <c r="G27208" t="s">
        <v>144682</v>
      </c>
      <c r="H27208" t="s">
        <v>199796</v>
      </c>
      <c r="J27208" t="s">
        <v>294431</v>
      </c>
    </row>
    <row r="27209" spans="1:10">
      <c r="A27209" t="s">
        <v>27142</v>
      </c>
      <c r="B27209" t="s">
        <v>82846</v>
      </c>
      <c r="C27209">
        <v>290526755</v>
      </c>
      <c r="D27209" t="s">
        <v>111362</v>
      </c>
      <c r="E27209" t="s">
        <v>112554</v>
      </c>
      <c r="F27209">
        <v>17</v>
      </c>
      <c r="G27209" t="s">
        <v>144683</v>
      </c>
      <c r="H27209" t="s">
        <v>199797</v>
      </c>
      <c r="I27209" t="s">
        <v>247659</v>
      </c>
      <c r="J27209" t="s">
        <v>294432</v>
      </c>
    </row>
    <row r="27210" spans="1:10">
      <c r="A27210" t="s">
        <v>27143</v>
      </c>
      <c r="B27210" t="s">
        <v>82847</v>
      </c>
      <c r="C27210">
        <v>290520514</v>
      </c>
      <c r="D27210" t="s">
        <v>111362</v>
      </c>
      <c r="E27210" t="s">
        <v>112554</v>
      </c>
      <c r="F27210">
        <v>129</v>
      </c>
      <c r="G27210" t="s">
        <v>144684</v>
      </c>
      <c r="H27210" t="s">
        <v>199798</v>
      </c>
      <c r="I27210" t="s">
        <v>247660</v>
      </c>
      <c r="J27210" t="s">
        <v>294433</v>
      </c>
    </row>
    <row r="27211" spans="1:10">
      <c r="A27211" t="s">
        <v>27144</v>
      </c>
      <c r="B27211" t="s">
        <v>82848</v>
      </c>
      <c r="C27211">
        <v>291435508</v>
      </c>
      <c r="D27211" t="s">
        <v>111362</v>
      </c>
      <c r="E27211" t="s">
        <v>112554</v>
      </c>
      <c r="F27211">
        <v>4</v>
      </c>
      <c r="G27211" t="s">
        <v>144685</v>
      </c>
      <c r="H27211" t="s">
        <v>199799</v>
      </c>
      <c r="J27211" t="s">
        <v>294434</v>
      </c>
    </row>
    <row r="27212" spans="1:10">
      <c r="A27212" t="s">
        <v>27145</v>
      </c>
      <c r="B27212" t="s">
        <v>82849</v>
      </c>
      <c r="C27212">
        <v>291443162</v>
      </c>
      <c r="D27212" t="s">
        <v>111362</v>
      </c>
      <c r="E27212" t="s">
        <v>112554</v>
      </c>
      <c r="F27212">
        <v>9</v>
      </c>
      <c r="G27212" t="s">
        <v>144686</v>
      </c>
      <c r="H27212" t="s">
        <v>199800</v>
      </c>
      <c r="J27212" t="s">
        <v>294435</v>
      </c>
    </row>
    <row r="27213" spans="1:10">
      <c r="A27213" t="s">
        <v>27146</v>
      </c>
      <c r="B27213" t="s">
        <v>82850</v>
      </c>
      <c r="C27213">
        <v>284130047</v>
      </c>
      <c r="D27213" t="s">
        <v>111362</v>
      </c>
      <c r="E27213" t="s">
        <v>112554</v>
      </c>
      <c r="F27213">
        <v>1</v>
      </c>
      <c r="G27213" t="s">
        <v>144687</v>
      </c>
      <c r="H27213" t="s">
        <v>199801</v>
      </c>
      <c r="J27213" t="s">
        <v>294436</v>
      </c>
    </row>
    <row r="27214" spans="1:10">
      <c r="A27214" t="s">
        <v>27147</v>
      </c>
      <c r="B27214" t="s">
        <v>82851</v>
      </c>
      <c r="C27214">
        <v>156980733</v>
      </c>
      <c r="D27214" t="s">
        <v>111362</v>
      </c>
      <c r="E27214" t="s">
        <v>112554</v>
      </c>
      <c r="F27214">
        <v>9</v>
      </c>
      <c r="G27214" t="s">
        <v>144688</v>
      </c>
      <c r="H27214" t="s">
        <v>199802</v>
      </c>
      <c r="I27214" t="s">
        <v>247661</v>
      </c>
      <c r="J27214" t="s">
        <v>294437</v>
      </c>
    </row>
    <row r="27215" spans="1:10">
      <c r="A27215" t="s">
        <v>27148</v>
      </c>
      <c r="B27215" t="s">
        <v>82852</v>
      </c>
      <c r="C27215">
        <v>290486065</v>
      </c>
      <c r="D27215" t="s">
        <v>111362</v>
      </c>
      <c r="E27215" t="s">
        <v>114965</v>
      </c>
      <c r="F27215">
        <v>333</v>
      </c>
      <c r="G27215" t="s">
        <v>144689</v>
      </c>
      <c r="H27215" t="s">
        <v>199803</v>
      </c>
      <c r="I27215" t="s">
        <v>247662</v>
      </c>
      <c r="J27215" t="s">
        <v>294438</v>
      </c>
    </row>
    <row r="27216" spans="1:10">
      <c r="A27216" t="s">
        <v>27149</v>
      </c>
      <c r="B27216" t="s">
        <v>82853</v>
      </c>
      <c r="C27216">
        <v>161875771</v>
      </c>
      <c r="D27216" t="s">
        <v>111362</v>
      </c>
      <c r="E27216" t="s">
        <v>112554</v>
      </c>
      <c r="F27216">
        <v>35</v>
      </c>
      <c r="G27216" t="s">
        <v>144690</v>
      </c>
      <c r="J27216" t="s">
        <v>294439</v>
      </c>
    </row>
    <row r="27217" spans="1:10">
      <c r="A27217" t="s">
        <v>27150</v>
      </c>
      <c r="B27217" t="s">
        <v>82854</v>
      </c>
      <c r="C27217">
        <v>285275147</v>
      </c>
      <c r="D27217" t="s">
        <v>111362</v>
      </c>
      <c r="E27217" t="s">
        <v>112554</v>
      </c>
      <c r="F27217">
        <v>71</v>
      </c>
      <c r="G27217" t="s">
        <v>144691</v>
      </c>
      <c r="H27217" t="s">
        <v>199804</v>
      </c>
      <c r="I27217" t="s">
        <v>247663</v>
      </c>
      <c r="J27217" t="s">
        <v>294440</v>
      </c>
    </row>
    <row r="27218" spans="1:10">
      <c r="A27218" t="s">
        <v>27151</v>
      </c>
      <c r="B27218" t="s">
        <v>82855</v>
      </c>
      <c r="C27218">
        <v>291427092</v>
      </c>
      <c r="D27218" t="s">
        <v>111362</v>
      </c>
      <c r="E27218" t="s">
        <v>112554</v>
      </c>
      <c r="F27218">
        <v>10</v>
      </c>
      <c r="G27218" t="s">
        <v>144692</v>
      </c>
      <c r="H27218" t="s">
        <v>199805</v>
      </c>
      <c r="I27218" t="s">
        <v>247664</v>
      </c>
      <c r="J27218" t="s">
        <v>294441</v>
      </c>
    </row>
    <row r="27219" spans="1:10">
      <c r="A27219" t="s">
        <v>27152</v>
      </c>
      <c r="B27219" t="s">
        <v>82856</v>
      </c>
      <c r="C27219">
        <v>291437419</v>
      </c>
      <c r="D27219" t="s">
        <v>111362</v>
      </c>
      <c r="E27219" t="s">
        <v>112554</v>
      </c>
      <c r="F27219">
        <v>2</v>
      </c>
      <c r="G27219" t="s">
        <v>144693</v>
      </c>
      <c r="H27219" t="s">
        <v>199806</v>
      </c>
      <c r="I27219" t="s">
        <v>247665</v>
      </c>
      <c r="J27219" t="s">
        <v>294442</v>
      </c>
    </row>
    <row r="27220" spans="1:10">
      <c r="A27220" t="s">
        <v>27153</v>
      </c>
      <c r="B27220" t="s">
        <v>82857</v>
      </c>
      <c r="C27220">
        <v>224655778</v>
      </c>
      <c r="D27220" t="s">
        <v>111362</v>
      </c>
      <c r="E27220" t="s">
        <v>112554</v>
      </c>
      <c r="F27220">
        <v>4</v>
      </c>
      <c r="G27220" t="s">
        <v>144694</v>
      </c>
      <c r="H27220" t="s">
        <v>199807</v>
      </c>
      <c r="J27220" t="s">
        <v>294443</v>
      </c>
    </row>
    <row r="27221" spans="1:10">
      <c r="A27221" t="s">
        <v>27154</v>
      </c>
      <c r="B27221" t="s">
        <v>82858</v>
      </c>
      <c r="C27221">
        <v>291445180</v>
      </c>
      <c r="D27221" t="s">
        <v>111362</v>
      </c>
      <c r="E27221" t="s">
        <v>112554</v>
      </c>
      <c r="F27221">
        <v>30</v>
      </c>
      <c r="G27221" t="s">
        <v>144695</v>
      </c>
      <c r="H27221" t="s">
        <v>199808</v>
      </c>
      <c r="I27221" t="s">
        <v>247666</v>
      </c>
      <c r="J27221" t="s">
        <v>294444</v>
      </c>
    </row>
    <row r="27222" spans="1:10">
      <c r="A27222" t="s">
        <v>27155</v>
      </c>
      <c r="B27222" t="s">
        <v>82859</v>
      </c>
      <c r="C27222">
        <v>290488435</v>
      </c>
      <c r="D27222" t="s">
        <v>111362</v>
      </c>
      <c r="E27222" t="s">
        <v>112554</v>
      </c>
      <c r="F27222">
        <v>50</v>
      </c>
      <c r="G27222" t="s">
        <v>144696</v>
      </c>
      <c r="H27222" t="s">
        <v>199809</v>
      </c>
      <c r="I27222" t="s">
        <v>247667</v>
      </c>
      <c r="J27222" t="s">
        <v>294445</v>
      </c>
    </row>
    <row r="27223" spans="1:10">
      <c r="A27223" t="s">
        <v>27156</v>
      </c>
      <c r="B27223" t="s">
        <v>82860</v>
      </c>
      <c r="C27223">
        <v>291444799</v>
      </c>
      <c r="D27223" t="s">
        <v>111362</v>
      </c>
      <c r="E27223" t="s">
        <v>112554</v>
      </c>
      <c r="F27223">
        <v>11</v>
      </c>
      <c r="G27223" t="s">
        <v>144697</v>
      </c>
      <c r="H27223" t="s">
        <v>199810</v>
      </c>
      <c r="I27223" t="s">
        <v>247668</v>
      </c>
      <c r="J27223" t="s">
        <v>294446</v>
      </c>
    </row>
    <row r="27224" spans="1:10">
      <c r="A27224" t="s">
        <v>27157</v>
      </c>
      <c r="B27224" t="s">
        <v>82861</v>
      </c>
      <c r="C27224">
        <v>284129915</v>
      </c>
      <c r="D27224" t="s">
        <v>111362</v>
      </c>
      <c r="E27224" t="s">
        <v>112554</v>
      </c>
      <c r="F27224">
        <v>3</v>
      </c>
      <c r="G27224" t="s">
        <v>144698</v>
      </c>
      <c r="H27224" t="s">
        <v>199811</v>
      </c>
      <c r="I27224" t="s">
        <v>247669</v>
      </c>
      <c r="J27224" t="s">
        <v>294447</v>
      </c>
    </row>
    <row r="27225" spans="1:10">
      <c r="A27225" t="s">
        <v>27158</v>
      </c>
      <c r="B27225" t="s">
        <v>82862</v>
      </c>
      <c r="C27225">
        <v>279458439</v>
      </c>
      <c r="D27225" t="s">
        <v>111362</v>
      </c>
      <c r="E27225" t="s">
        <v>112554</v>
      </c>
      <c r="F27225">
        <v>40</v>
      </c>
      <c r="G27225" t="s">
        <v>144699</v>
      </c>
      <c r="H27225" t="s">
        <v>199812</v>
      </c>
      <c r="I27225" t="s">
        <v>247670</v>
      </c>
      <c r="J27225" t="s">
        <v>294448</v>
      </c>
    </row>
    <row r="27226" spans="1:10">
      <c r="A27226" t="s">
        <v>15892</v>
      </c>
      <c r="B27226" t="s">
        <v>82863</v>
      </c>
      <c r="C27226">
        <v>291429908</v>
      </c>
      <c r="D27226" t="s">
        <v>111362</v>
      </c>
      <c r="E27226" t="s">
        <v>112554</v>
      </c>
      <c r="F27226">
        <v>15</v>
      </c>
      <c r="H27226" t="s">
        <v>199813</v>
      </c>
    </row>
    <row r="27227" spans="1:10">
      <c r="A27227" t="s">
        <v>27159</v>
      </c>
      <c r="B27227" t="s">
        <v>82864</v>
      </c>
      <c r="C27227">
        <v>291425089</v>
      </c>
      <c r="D27227" t="s">
        <v>111362</v>
      </c>
      <c r="E27227" t="s">
        <v>112554</v>
      </c>
      <c r="F27227">
        <v>45</v>
      </c>
      <c r="G27227" t="s">
        <v>144700</v>
      </c>
      <c r="H27227" t="s">
        <v>199814</v>
      </c>
      <c r="J27227" t="s">
        <v>294449</v>
      </c>
    </row>
    <row r="27228" spans="1:10">
      <c r="A27228" t="s">
        <v>27160</v>
      </c>
      <c r="B27228" t="s">
        <v>82865</v>
      </c>
      <c r="C27228">
        <v>224611711</v>
      </c>
      <c r="D27228" t="s">
        <v>111362</v>
      </c>
      <c r="E27228" t="s">
        <v>112554</v>
      </c>
      <c r="F27228">
        <v>14</v>
      </c>
      <c r="G27228" t="s">
        <v>144701</v>
      </c>
      <c r="H27228" t="s">
        <v>199815</v>
      </c>
      <c r="I27228" t="s">
        <v>247671</v>
      </c>
      <c r="J27228" t="s">
        <v>294450</v>
      </c>
    </row>
    <row r="27229" spans="1:10">
      <c r="A27229" t="s">
        <v>27161</v>
      </c>
      <c r="B27229" t="s">
        <v>82866</v>
      </c>
      <c r="C27229">
        <v>284849705</v>
      </c>
      <c r="D27229" t="s">
        <v>111362</v>
      </c>
      <c r="E27229" t="s">
        <v>112554</v>
      </c>
      <c r="F27229">
        <v>2</v>
      </c>
      <c r="G27229" t="s">
        <v>144702</v>
      </c>
      <c r="H27229" t="s">
        <v>199816</v>
      </c>
      <c r="I27229" t="s">
        <v>247672</v>
      </c>
      <c r="J27229" t="s">
        <v>294451</v>
      </c>
    </row>
    <row r="27230" spans="1:10">
      <c r="A27230" t="s">
        <v>27162</v>
      </c>
      <c r="B27230" t="s">
        <v>82867</v>
      </c>
      <c r="C27230">
        <v>290483481</v>
      </c>
      <c r="D27230" t="s">
        <v>111362</v>
      </c>
      <c r="E27230" t="s">
        <v>112554</v>
      </c>
      <c r="F27230">
        <v>12</v>
      </c>
      <c r="G27230" t="s">
        <v>144703</v>
      </c>
      <c r="H27230" t="s">
        <v>199817</v>
      </c>
      <c r="I27230" t="s">
        <v>247673</v>
      </c>
      <c r="J27230" t="s">
        <v>294452</v>
      </c>
    </row>
    <row r="27231" spans="1:10">
      <c r="A27231" t="s">
        <v>27163</v>
      </c>
      <c r="B27231" t="s">
        <v>82868</v>
      </c>
      <c r="C27231">
        <v>37582529</v>
      </c>
      <c r="D27231" t="s">
        <v>111362</v>
      </c>
      <c r="E27231" t="s">
        <v>112554</v>
      </c>
      <c r="F27231">
        <v>39</v>
      </c>
      <c r="G27231" t="s">
        <v>144704</v>
      </c>
      <c r="I27231" t="s">
        <v>247674</v>
      </c>
      <c r="J27231" t="s">
        <v>294453</v>
      </c>
    </row>
    <row r="27232" spans="1:10">
      <c r="A27232" t="s">
        <v>27164</v>
      </c>
      <c r="B27232" t="s">
        <v>82869</v>
      </c>
      <c r="C27232">
        <v>291439152</v>
      </c>
      <c r="D27232" t="s">
        <v>111362</v>
      </c>
      <c r="E27232" t="s">
        <v>112554</v>
      </c>
      <c r="F27232">
        <v>3</v>
      </c>
      <c r="G27232" t="s">
        <v>144705</v>
      </c>
      <c r="H27232" t="s">
        <v>199818</v>
      </c>
      <c r="J27232" t="s">
        <v>294454</v>
      </c>
    </row>
    <row r="27233" spans="1:10">
      <c r="A27233" t="s">
        <v>27165</v>
      </c>
      <c r="B27233" t="s">
        <v>82870</v>
      </c>
      <c r="C27233">
        <v>290484562</v>
      </c>
      <c r="D27233" t="s">
        <v>111362</v>
      </c>
      <c r="E27233" t="s">
        <v>112554</v>
      </c>
      <c r="F27233">
        <v>31</v>
      </c>
      <c r="G27233" t="s">
        <v>144706</v>
      </c>
      <c r="H27233" t="s">
        <v>199819</v>
      </c>
      <c r="I27233" t="s">
        <v>247675</v>
      </c>
      <c r="J27233" t="s">
        <v>294455</v>
      </c>
    </row>
    <row r="27234" spans="1:10">
      <c r="A27234" t="s">
        <v>27166</v>
      </c>
      <c r="B27234" t="s">
        <v>82871</v>
      </c>
      <c r="C27234">
        <v>291433813</v>
      </c>
      <c r="D27234" t="s">
        <v>111362</v>
      </c>
      <c r="E27234" t="s">
        <v>112554</v>
      </c>
      <c r="F27234">
        <v>2</v>
      </c>
      <c r="G27234" t="s">
        <v>144707</v>
      </c>
      <c r="H27234" t="s">
        <v>199820</v>
      </c>
      <c r="J27234" t="s">
        <v>294456</v>
      </c>
    </row>
    <row r="27235" spans="1:10">
      <c r="A27235" t="s">
        <v>27167</v>
      </c>
      <c r="B27235" t="s">
        <v>82872</v>
      </c>
      <c r="C27235">
        <v>290491115</v>
      </c>
      <c r="D27235" t="s">
        <v>111362</v>
      </c>
      <c r="E27235" t="s">
        <v>112762</v>
      </c>
      <c r="F27235">
        <v>12</v>
      </c>
      <c r="G27235" t="s">
        <v>144708</v>
      </c>
      <c r="H27235" t="s">
        <v>199821</v>
      </c>
      <c r="I27235" t="s">
        <v>247676</v>
      </c>
      <c r="J27235" t="s">
        <v>294457</v>
      </c>
    </row>
    <row r="27236" spans="1:10">
      <c r="A27236" t="s">
        <v>27168</v>
      </c>
      <c r="B27236" t="s">
        <v>82873</v>
      </c>
      <c r="C27236">
        <v>282935601</v>
      </c>
      <c r="D27236" t="s">
        <v>111362</v>
      </c>
      <c r="E27236" t="s">
        <v>114968</v>
      </c>
      <c r="F27236">
        <v>12008</v>
      </c>
      <c r="G27236" t="s">
        <v>144709</v>
      </c>
      <c r="H27236" t="s">
        <v>199822</v>
      </c>
      <c r="I27236" t="s">
        <v>247677</v>
      </c>
      <c r="J27236" t="s">
        <v>294458</v>
      </c>
    </row>
    <row r="27237" spans="1:10">
      <c r="A27237" t="s">
        <v>27169</v>
      </c>
      <c r="B27237" t="s">
        <v>82874</v>
      </c>
      <c r="C27237">
        <v>291443578</v>
      </c>
      <c r="D27237" t="s">
        <v>111362</v>
      </c>
      <c r="E27237" t="s">
        <v>112762</v>
      </c>
      <c r="F27237">
        <v>1</v>
      </c>
      <c r="G27237" t="s">
        <v>144710</v>
      </c>
      <c r="H27237" t="s">
        <v>199823</v>
      </c>
      <c r="I27237" t="s">
        <v>247678</v>
      </c>
      <c r="J27237" t="s">
        <v>294459</v>
      </c>
    </row>
    <row r="27238" spans="1:10">
      <c r="A27238" t="s">
        <v>27170</v>
      </c>
      <c r="B27238" t="s">
        <v>82875</v>
      </c>
      <c r="C27238">
        <v>291418467</v>
      </c>
      <c r="D27238" t="s">
        <v>111362</v>
      </c>
      <c r="E27238" t="s">
        <v>112753</v>
      </c>
      <c r="F27238">
        <v>2</v>
      </c>
      <c r="G27238" t="s">
        <v>144711</v>
      </c>
      <c r="H27238" t="s">
        <v>199824</v>
      </c>
      <c r="I27238" t="s">
        <v>247679</v>
      </c>
      <c r="J27238" t="s">
        <v>294460</v>
      </c>
    </row>
    <row r="27239" spans="1:10">
      <c r="A27239" t="s">
        <v>27171</v>
      </c>
      <c r="B27239" t="s">
        <v>82876</v>
      </c>
      <c r="C27239">
        <v>290490154</v>
      </c>
      <c r="D27239" t="s">
        <v>111362</v>
      </c>
      <c r="E27239" t="s">
        <v>112772</v>
      </c>
      <c r="F27239">
        <v>280</v>
      </c>
      <c r="G27239" t="s">
        <v>144712</v>
      </c>
      <c r="H27239" t="s">
        <v>199825</v>
      </c>
      <c r="I27239" t="s">
        <v>247680</v>
      </c>
      <c r="J27239" t="s">
        <v>294461</v>
      </c>
    </row>
    <row r="27240" spans="1:10">
      <c r="A27240" t="s">
        <v>27172</v>
      </c>
      <c r="B27240" t="s">
        <v>82877</v>
      </c>
      <c r="C27240">
        <v>291034537</v>
      </c>
      <c r="D27240" t="s">
        <v>111362</v>
      </c>
      <c r="E27240" t="s">
        <v>112762</v>
      </c>
      <c r="F27240">
        <v>5</v>
      </c>
      <c r="G27240" t="s">
        <v>144713</v>
      </c>
      <c r="H27240" t="s">
        <v>199826</v>
      </c>
      <c r="J27240" t="s">
        <v>294462</v>
      </c>
    </row>
    <row r="27241" spans="1:10">
      <c r="A27241" t="s">
        <v>27173</v>
      </c>
      <c r="B27241" t="s">
        <v>82878</v>
      </c>
      <c r="C27241">
        <v>290489918</v>
      </c>
      <c r="D27241" t="s">
        <v>111362</v>
      </c>
      <c r="E27241" t="s">
        <v>114969</v>
      </c>
      <c r="F27241">
        <v>83</v>
      </c>
      <c r="G27241" t="s">
        <v>144714</v>
      </c>
      <c r="H27241" t="s">
        <v>199827</v>
      </c>
      <c r="I27241" t="s">
        <v>247681</v>
      </c>
      <c r="J27241" t="s">
        <v>294463</v>
      </c>
    </row>
    <row r="27242" spans="1:10">
      <c r="A27242" t="s">
        <v>27174</v>
      </c>
      <c r="B27242" t="s">
        <v>82879</v>
      </c>
      <c r="C27242">
        <v>290524629</v>
      </c>
      <c r="D27242" t="s">
        <v>111362</v>
      </c>
      <c r="E27242" t="s">
        <v>114970</v>
      </c>
      <c r="F27242">
        <v>5</v>
      </c>
      <c r="G27242" t="s">
        <v>144715</v>
      </c>
      <c r="H27242" t="s">
        <v>199828</v>
      </c>
      <c r="I27242" t="s">
        <v>247682</v>
      </c>
      <c r="J27242" t="s">
        <v>294464</v>
      </c>
    </row>
    <row r="27243" spans="1:10">
      <c r="A27243" t="s">
        <v>27175</v>
      </c>
      <c r="B27243" t="s">
        <v>82880</v>
      </c>
      <c r="C27243">
        <v>291418629</v>
      </c>
      <c r="D27243" t="s">
        <v>111362</v>
      </c>
      <c r="E27243" t="s">
        <v>114971</v>
      </c>
      <c r="F27243">
        <v>37</v>
      </c>
      <c r="G27243" t="s">
        <v>144716</v>
      </c>
      <c r="H27243" t="s">
        <v>199829</v>
      </c>
      <c r="I27243" t="s">
        <v>247683</v>
      </c>
      <c r="J27243" t="s">
        <v>294465</v>
      </c>
    </row>
    <row r="27244" spans="1:10">
      <c r="A27244" t="s">
        <v>27176</v>
      </c>
      <c r="B27244" t="s">
        <v>82881</v>
      </c>
      <c r="C27244">
        <v>290524491</v>
      </c>
      <c r="D27244" t="s">
        <v>111362</v>
      </c>
      <c r="E27244" t="s">
        <v>114969</v>
      </c>
      <c r="F27244">
        <v>2</v>
      </c>
      <c r="G27244" t="s">
        <v>144717</v>
      </c>
      <c r="H27244" t="s">
        <v>199830</v>
      </c>
      <c r="I27244" t="s">
        <v>247684</v>
      </c>
      <c r="J27244" t="s">
        <v>294466</v>
      </c>
    </row>
    <row r="27245" spans="1:10">
      <c r="A27245" t="s">
        <v>27177</v>
      </c>
      <c r="B27245" t="s">
        <v>82882</v>
      </c>
      <c r="C27245">
        <v>291427678</v>
      </c>
      <c r="D27245" t="s">
        <v>111362</v>
      </c>
      <c r="E27245" t="s">
        <v>114972</v>
      </c>
      <c r="F27245">
        <v>9</v>
      </c>
      <c r="G27245" t="s">
        <v>144718</v>
      </c>
      <c r="H27245" t="s">
        <v>199831</v>
      </c>
      <c r="I27245" t="s">
        <v>247685</v>
      </c>
      <c r="J27245" t="s">
        <v>294467</v>
      </c>
    </row>
    <row r="27246" spans="1:10">
      <c r="A27246" t="s">
        <v>27178</v>
      </c>
      <c r="B27246" t="s">
        <v>82883</v>
      </c>
      <c r="C27246">
        <v>291437329</v>
      </c>
      <c r="D27246" t="s">
        <v>111362</v>
      </c>
      <c r="E27246" t="s">
        <v>112772</v>
      </c>
      <c r="F27246">
        <v>20</v>
      </c>
      <c r="G27246" t="s">
        <v>144719</v>
      </c>
      <c r="H27246" t="s">
        <v>199832</v>
      </c>
      <c r="J27246" t="s">
        <v>294468</v>
      </c>
    </row>
    <row r="27247" spans="1:10">
      <c r="A27247" t="s">
        <v>27179</v>
      </c>
      <c r="B27247" t="s">
        <v>82884</v>
      </c>
      <c r="C27247">
        <v>291429116</v>
      </c>
      <c r="D27247" t="s">
        <v>111362</v>
      </c>
      <c r="E27247" t="s">
        <v>112753</v>
      </c>
      <c r="F27247">
        <v>6</v>
      </c>
      <c r="G27247" t="s">
        <v>144720</v>
      </c>
      <c r="H27247" t="s">
        <v>199833</v>
      </c>
      <c r="I27247" t="s">
        <v>247686</v>
      </c>
      <c r="J27247" t="s">
        <v>294469</v>
      </c>
    </row>
    <row r="27248" spans="1:10">
      <c r="A27248" t="s">
        <v>27180</v>
      </c>
      <c r="B27248" t="s">
        <v>82885</v>
      </c>
      <c r="C27248">
        <v>290487063</v>
      </c>
      <c r="D27248" t="s">
        <v>111362</v>
      </c>
      <c r="E27248" t="s">
        <v>114973</v>
      </c>
      <c r="F27248">
        <v>11</v>
      </c>
      <c r="G27248" t="s">
        <v>144721</v>
      </c>
      <c r="H27248" t="s">
        <v>199834</v>
      </c>
      <c r="I27248" t="s">
        <v>247687</v>
      </c>
      <c r="J27248" t="s">
        <v>294470</v>
      </c>
    </row>
    <row r="27249" spans="1:10">
      <c r="A27249" t="s">
        <v>27181</v>
      </c>
      <c r="B27249" t="s">
        <v>82886</v>
      </c>
      <c r="C27249">
        <v>291431346</v>
      </c>
      <c r="D27249" t="s">
        <v>111362</v>
      </c>
      <c r="E27249" t="s">
        <v>114974</v>
      </c>
      <c r="F27249">
        <v>18</v>
      </c>
      <c r="G27249" t="s">
        <v>144722</v>
      </c>
      <c r="H27249" t="s">
        <v>199835</v>
      </c>
      <c r="I27249" t="s">
        <v>247688</v>
      </c>
      <c r="J27249" t="s">
        <v>294471</v>
      </c>
    </row>
    <row r="27250" spans="1:10">
      <c r="A27250" t="s">
        <v>27182</v>
      </c>
      <c r="B27250" t="s">
        <v>82887</v>
      </c>
      <c r="C27250">
        <v>291425491</v>
      </c>
      <c r="D27250" t="s">
        <v>111362</v>
      </c>
      <c r="E27250" t="s">
        <v>114969</v>
      </c>
      <c r="F27250">
        <v>3</v>
      </c>
      <c r="G27250" t="s">
        <v>144723</v>
      </c>
      <c r="H27250" t="s">
        <v>199836</v>
      </c>
      <c r="I27250" t="s">
        <v>247689</v>
      </c>
      <c r="J27250" t="s">
        <v>294472</v>
      </c>
    </row>
    <row r="27251" spans="1:10">
      <c r="A27251" t="s">
        <v>27183</v>
      </c>
      <c r="B27251" t="s">
        <v>82888</v>
      </c>
      <c r="C27251">
        <v>290521267</v>
      </c>
      <c r="D27251" t="s">
        <v>111362</v>
      </c>
      <c r="E27251" t="s">
        <v>114968</v>
      </c>
      <c r="F27251">
        <v>192</v>
      </c>
      <c r="G27251" t="s">
        <v>144724</v>
      </c>
      <c r="H27251" t="s">
        <v>199837</v>
      </c>
      <c r="I27251" t="s">
        <v>247690</v>
      </c>
      <c r="J27251" t="s">
        <v>294473</v>
      </c>
    </row>
    <row r="27252" spans="1:10">
      <c r="A27252" t="s">
        <v>27184</v>
      </c>
      <c r="B27252" t="s">
        <v>82889</v>
      </c>
      <c r="C27252">
        <v>283050381</v>
      </c>
      <c r="D27252" t="s">
        <v>111362</v>
      </c>
      <c r="E27252" t="s">
        <v>114975</v>
      </c>
      <c r="F27252">
        <v>7</v>
      </c>
      <c r="G27252" t="s">
        <v>144725</v>
      </c>
      <c r="H27252" t="s">
        <v>199838</v>
      </c>
      <c r="I27252" t="s">
        <v>247691</v>
      </c>
      <c r="J27252" t="s">
        <v>294474</v>
      </c>
    </row>
    <row r="27253" spans="1:10">
      <c r="A27253" t="s">
        <v>27185</v>
      </c>
      <c r="B27253" t="s">
        <v>82890</v>
      </c>
      <c r="C27253">
        <v>291425692</v>
      </c>
      <c r="D27253" t="s">
        <v>111362</v>
      </c>
      <c r="E27253" t="s">
        <v>114969</v>
      </c>
      <c r="F27253">
        <v>8</v>
      </c>
      <c r="G27253" t="s">
        <v>144726</v>
      </c>
      <c r="H27253" t="s">
        <v>199839</v>
      </c>
      <c r="I27253" t="s">
        <v>247692</v>
      </c>
      <c r="J27253" t="s">
        <v>294475</v>
      </c>
    </row>
    <row r="27254" spans="1:10">
      <c r="A27254" t="s">
        <v>27186</v>
      </c>
      <c r="B27254" t="s">
        <v>82891</v>
      </c>
      <c r="C27254">
        <v>291421728</v>
      </c>
      <c r="D27254" t="s">
        <v>111362</v>
      </c>
      <c r="E27254" t="s">
        <v>112772</v>
      </c>
      <c r="F27254">
        <v>61</v>
      </c>
      <c r="G27254" t="s">
        <v>144727</v>
      </c>
      <c r="H27254" t="s">
        <v>199840</v>
      </c>
      <c r="I27254" t="s">
        <v>247693</v>
      </c>
      <c r="J27254" t="s">
        <v>294476</v>
      </c>
    </row>
    <row r="27255" spans="1:10">
      <c r="A27255" t="s">
        <v>27187</v>
      </c>
      <c r="B27255" t="s">
        <v>82892</v>
      </c>
      <c r="C27255">
        <v>291417877</v>
      </c>
      <c r="D27255" t="s">
        <v>111362</v>
      </c>
      <c r="E27255" t="s">
        <v>112772</v>
      </c>
      <c r="F27255">
        <v>1</v>
      </c>
      <c r="G27255" t="s">
        <v>144728</v>
      </c>
      <c r="H27255" t="s">
        <v>199841</v>
      </c>
      <c r="J27255" t="s">
        <v>294477</v>
      </c>
    </row>
    <row r="27256" spans="1:10">
      <c r="A27256" t="s">
        <v>27188</v>
      </c>
      <c r="B27256" t="s">
        <v>82893</v>
      </c>
      <c r="C27256">
        <v>290486063</v>
      </c>
      <c r="D27256" t="s">
        <v>111362</v>
      </c>
      <c r="E27256" t="s">
        <v>114974</v>
      </c>
      <c r="F27256">
        <v>12</v>
      </c>
      <c r="G27256" t="s">
        <v>144729</v>
      </c>
      <c r="H27256" t="s">
        <v>199842</v>
      </c>
      <c r="I27256" t="s">
        <v>247694</v>
      </c>
      <c r="J27256" t="s">
        <v>294478</v>
      </c>
    </row>
    <row r="27257" spans="1:10">
      <c r="A27257" t="s">
        <v>27189</v>
      </c>
      <c r="B27257" t="s">
        <v>82894</v>
      </c>
      <c r="C27257">
        <v>290489951</v>
      </c>
      <c r="D27257" t="s">
        <v>111362</v>
      </c>
      <c r="E27257" t="s">
        <v>112762</v>
      </c>
      <c r="F27257">
        <v>11</v>
      </c>
      <c r="G27257" t="s">
        <v>144730</v>
      </c>
      <c r="H27257" t="s">
        <v>199843</v>
      </c>
      <c r="I27257" t="s">
        <v>247695</v>
      </c>
      <c r="J27257" t="s">
        <v>294479</v>
      </c>
    </row>
    <row r="27258" spans="1:10">
      <c r="A27258" t="s">
        <v>27190</v>
      </c>
      <c r="B27258" t="s">
        <v>82895</v>
      </c>
      <c r="C27258">
        <v>291426469</v>
      </c>
      <c r="D27258" t="s">
        <v>111362</v>
      </c>
      <c r="E27258" t="s">
        <v>112772</v>
      </c>
      <c r="F27258">
        <v>12</v>
      </c>
      <c r="G27258" t="s">
        <v>144731</v>
      </c>
      <c r="H27258" t="s">
        <v>199844</v>
      </c>
      <c r="I27258" t="s">
        <v>247696</v>
      </c>
      <c r="J27258" t="s">
        <v>294480</v>
      </c>
    </row>
    <row r="27259" spans="1:10">
      <c r="A27259" t="s">
        <v>27191</v>
      </c>
      <c r="B27259" t="s">
        <v>82896</v>
      </c>
      <c r="C27259">
        <v>290488224</v>
      </c>
      <c r="D27259" t="s">
        <v>111362</v>
      </c>
      <c r="E27259" t="s">
        <v>114976</v>
      </c>
      <c r="F27259">
        <v>172</v>
      </c>
      <c r="G27259" t="s">
        <v>144732</v>
      </c>
      <c r="H27259" t="s">
        <v>199845</v>
      </c>
      <c r="I27259" t="s">
        <v>247697</v>
      </c>
      <c r="J27259" t="s">
        <v>294481</v>
      </c>
    </row>
    <row r="27260" spans="1:10">
      <c r="A27260" t="s">
        <v>27192</v>
      </c>
      <c r="B27260" t="s">
        <v>82897</v>
      </c>
      <c r="C27260">
        <v>291439497</v>
      </c>
      <c r="D27260" t="s">
        <v>111362</v>
      </c>
      <c r="E27260" t="s">
        <v>114973</v>
      </c>
      <c r="F27260">
        <v>4</v>
      </c>
      <c r="G27260" t="s">
        <v>144733</v>
      </c>
      <c r="H27260" t="s">
        <v>199846</v>
      </c>
      <c r="I27260" t="s">
        <v>247698</v>
      </c>
      <c r="J27260" t="s">
        <v>294482</v>
      </c>
    </row>
    <row r="27261" spans="1:10">
      <c r="A27261" t="s">
        <v>27193</v>
      </c>
      <c r="B27261" t="s">
        <v>82898</v>
      </c>
      <c r="C27261">
        <v>290490570</v>
      </c>
      <c r="D27261" t="s">
        <v>111362</v>
      </c>
      <c r="E27261" t="s">
        <v>114969</v>
      </c>
      <c r="F27261">
        <v>2</v>
      </c>
      <c r="G27261" t="s">
        <v>144734</v>
      </c>
      <c r="H27261" t="s">
        <v>199847</v>
      </c>
      <c r="I27261" t="s">
        <v>247699</v>
      </c>
      <c r="J27261" t="s">
        <v>294483</v>
      </c>
    </row>
    <row r="27262" spans="1:10">
      <c r="A27262" t="s">
        <v>27194</v>
      </c>
      <c r="B27262" t="s">
        <v>82899</v>
      </c>
      <c r="C27262">
        <v>284130060</v>
      </c>
      <c r="D27262" t="s">
        <v>111362</v>
      </c>
      <c r="E27262" t="s">
        <v>114972</v>
      </c>
      <c r="F27262">
        <v>35</v>
      </c>
      <c r="G27262" t="s">
        <v>144735</v>
      </c>
      <c r="H27262" t="s">
        <v>199848</v>
      </c>
      <c r="I27262" t="s">
        <v>247700</v>
      </c>
      <c r="J27262" t="s">
        <v>294484</v>
      </c>
    </row>
    <row r="27263" spans="1:10">
      <c r="A27263" t="s">
        <v>27195</v>
      </c>
      <c r="B27263" t="s">
        <v>82900</v>
      </c>
      <c r="C27263">
        <v>291420419</v>
      </c>
      <c r="D27263" t="s">
        <v>111362</v>
      </c>
      <c r="E27263" t="s">
        <v>114977</v>
      </c>
      <c r="F27263">
        <v>21</v>
      </c>
      <c r="G27263" t="s">
        <v>144736</v>
      </c>
      <c r="H27263" t="s">
        <v>199849</v>
      </c>
      <c r="I27263" t="s">
        <v>247701</v>
      </c>
      <c r="J27263" t="s">
        <v>294485</v>
      </c>
    </row>
    <row r="27264" spans="1:10">
      <c r="A27264" t="s">
        <v>27196</v>
      </c>
      <c r="B27264" t="s">
        <v>82901</v>
      </c>
      <c r="C27264">
        <v>291421180</v>
      </c>
      <c r="D27264" t="s">
        <v>111362</v>
      </c>
      <c r="E27264" t="s">
        <v>114971</v>
      </c>
      <c r="F27264">
        <v>5</v>
      </c>
      <c r="G27264" t="s">
        <v>144737</v>
      </c>
      <c r="H27264" t="s">
        <v>199850</v>
      </c>
      <c r="I27264" t="s">
        <v>247702</v>
      </c>
      <c r="J27264" t="s">
        <v>294486</v>
      </c>
    </row>
    <row r="27265" spans="1:10">
      <c r="A27265" t="s">
        <v>27197</v>
      </c>
      <c r="B27265" t="s">
        <v>82902</v>
      </c>
      <c r="C27265">
        <v>290491672</v>
      </c>
      <c r="D27265" t="s">
        <v>111362</v>
      </c>
      <c r="E27265" t="s">
        <v>112753</v>
      </c>
      <c r="F27265">
        <v>117</v>
      </c>
      <c r="G27265" t="s">
        <v>144738</v>
      </c>
      <c r="H27265" t="s">
        <v>199851</v>
      </c>
      <c r="I27265" t="s">
        <v>247703</v>
      </c>
      <c r="J27265" t="s">
        <v>294487</v>
      </c>
    </row>
    <row r="27266" spans="1:10">
      <c r="A27266" t="s">
        <v>9150</v>
      </c>
      <c r="B27266" t="s">
        <v>82903</v>
      </c>
      <c r="C27266">
        <v>291436676</v>
      </c>
      <c r="D27266" t="s">
        <v>111362</v>
      </c>
      <c r="E27266" t="s">
        <v>114978</v>
      </c>
      <c r="F27266">
        <v>32</v>
      </c>
      <c r="G27266" t="s">
        <v>144739</v>
      </c>
      <c r="H27266" t="s">
        <v>199852</v>
      </c>
      <c r="J27266" t="s">
        <v>294488</v>
      </c>
    </row>
    <row r="27267" spans="1:10">
      <c r="A27267" t="s">
        <v>27198</v>
      </c>
      <c r="B27267" t="s">
        <v>82904</v>
      </c>
      <c r="C27267">
        <v>290483396</v>
      </c>
      <c r="D27267" t="s">
        <v>111362</v>
      </c>
      <c r="E27267" t="s">
        <v>114976</v>
      </c>
      <c r="F27267">
        <v>584</v>
      </c>
      <c r="G27267" t="s">
        <v>144740</v>
      </c>
      <c r="H27267" t="s">
        <v>199853</v>
      </c>
      <c r="I27267" t="s">
        <v>247704</v>
      </c>
      <c r="J27267" t="s">
        <v>294489</v>
      </c>
    </row>
    <row r="27268" spans="1:10">
      <c r="A27268" t="s">
        <v>27199</v>
      </c>
      <c r="B27268" t="s">
        <v>82905</v>
      </c>
      <c r="C27268">
        <v>290483785</v>
      </c>
      <c r="D27268" t="s">
        <v>111362</v>
      </c>
      <c r="E27268" t="s">
        <v>112753</v>
      </c>
      <c r="F27268">
        <v>6</v>
      </c>
      <c r="G27268" t="s">
        <v>144741</v>
      </c>
      <c r="H27268" t="s">
        <v>199854</v>
      </c>
      <c r="I27268" t="s">
        <v>247705</v>
      </c>
      <c r="J27268" t="s">
        <v>294490</v>
      </c>
    </row>
    <row r="27269" spans="1:10">
      <c r="A27269" t="s">
        <v>27200</v>
      </c>
      <c r="B27269" t="s">
        <v>82906</v>
      </c>
      <c r="C27269">
        <v>290485941</v>
      </c>
      <c r="D27269" t="s">
        <v>111362</v>
      </c>
      <c r="E27269" t="s">
        <v>114979</v>
      </c>
      <c r="F27269">
        <v>11</v>
      </c>
      <c r="G27269" t="s">
        <v>144742</v>
      </c>
      <c r="H27269" t="s">
        <v>199855</v>
      </c>
      <c r="I27269" t="s">
        <v>247706</v>
      </c>
      <c r="J27269" t="s">
        <v>294491</v>
      </c>
    </row>
    <row r="27270" spans="1:10">
      <c r="A27270" t="s">
        <v>27201</v>
      </c>
      <c r="B27270" t="s">
        <v>82907</v>
      </c>
      <c r="C27270">
        <v>290483313</v>
      </c>
      <c r="D27270" t="s">
        <v>111362</v>
      </c>
      <c r="E27270" t="s">
        <v>114969</v>
      </c>
      <c r="F27270">
        <v>7</v>
      </c>
      <c r="G27270" t="s">
        <v>144743</v>
      </c>
      <c r="H27270" t="s">
        <v>199856</v>
      </c>
      <c r="I27270" t="s">
        <v>247707</v>
      </c>
      <c r="J27270" t="s">
        <v>294492</v>
      </c>
    </row>
    <row r="27271" spans="1:10">
      <c r="A27271" t="s">
        <v>27202</v>
      </c>
      <c r="B27271" t="s">
        <v>82908</v>
      </c>
      <c r="C27271">
        <v>291443988</v>
      </c>
      <c r="D27271" t="s">
        <v>111362</v>
      </c>
      <c r="E27271" t="s">
        <v>112762</v>
      </c>
      <c r="F27271">
        <v>2</v>
      </c>
      <c r="G27271" t="s">
        <v>144744</v>
      </c>
      <c r="H27271" t="s">
        <v>199857</v>
      </c>
      <c r="J27271" t="s">
        <v>294493</v>
      </c>
    </row>
    <row r="27272" spans="1:10">
      <c r="A27272" t="s">
        <v>27203</v>
      </c>
      <c r="B27272" t="s">
        <v>82909</v>
      </c>
      <c r="C27272">
        <v>113831774</v>
      </c>
      <c r="D27272" t="s">
        <v>111362</v>
      </c>
      <c r="E27272" t="s">
        <v>112762</v>
      </c>
      <c r="F27272">
        <v>3</v>
      </c>
      <c r="G27272" t="s">
        <v>144745</v>
      </c>
      <c r="H27272" t="s">
        <v>199858</v>
      </c>
      <c r="I27272" t="s">
        <v>247708</v>
      </c>
      <c r="J27272" t="s">
        <v>294494</v>
      </c>
    </row>
    <row r="27273" spans="1:10">
      <c r="A27273" t="s">
        <v>27204</v>
      </c>
      <c r="B27273" t="s">
        <v>82910</v>
      </c>
      <c r="C27273">
        <v>290488644</v>
      </c>
      <c r="D27273" t="s">
        <v>111362</v>
      </c>
      <c r="E27273" t="s">
        <v>112762</v>
      </c>
      <c r="F27273">
        <v>14</v>
      </c>
      <c r="G27273" t="s">
        <v>144746</v>
      </c>
      <c r="H27273" t="s">
        <v>199859</v>
      </c>
      <c r="I27273" t="s">
        <v>247709</v>
      </c>
      <c r="J27273" t="s">
        <v>294495</v>
      </c>
    </row>
    <row r="27274" spans="1:10">
      <c r="A27274" t="s">
        <v>27205</v>
      </c>
      <c r="B27274" t="s">
        <v>82911</v>
      </c>
      <c r="C27274">
        <v>291421213</v>
      </c>
      <c r="D27274" t="s">
        <v>111362</v>
      </c>
      <c r="E27274" t="s">
        <v>114970</v>
      </c>
      <c r="F27274">
        <v>27</v>
      </c>
      <c r="G27274" t="s">
        <v>144747</v>
      </c>
      <c r="H27274" t="s">
        <v>199860</v>
      </c>
      <c r="I27274" t="s">
        <v>247710</v>
      </c>
      <c r="J27274" t="s">
        <v>294496</v>
      </c>
    </row>
    <row r="27275" spans="1:10">
      <c r="A27275" t="s">
        <v>27206</v>
      </c>
      <c r="B27275" t="s">
        <v>82912</v>
      </c>
      <c r="C27275">
        <v>290523020</v>
      </c>
      <c r="D27275" t="s">
        <v>111362</v>
      </c>
      <c r="E27275" t="s">
        <v>114976</v>
      </c>
      <c r="F27275">
        <v>17</v>
      </c>
      <c r="G27275" t="s">
        <v>144748</v>
      </c>
      <c r="H27275" t="s">
        <v>199861</v>
      </c>
      <c r="I27275" t="s">
        <v>247711</v>
      </c>
      <c r="J27275" t="s">
        <v>294497</v>
      </c>
    </row>
    <row r="27276" spans="1:10">
      <c r="A27276" t="s">
        <v>27207</v>
      </c>
      <c r="B27276" t="s">
        <v>82913</v>
      </c>
      <c r="C27276">
        <v>291438136</v>
      </c>
      <c r="D27276" t="s">
        <v>111362</v>
      </c>
      <c r="E27276" t="s">
        <v>112762</v>
      </c>
      <c r="F27276">
        <v>14</v>
      </c>
      <c r="G27276" t="s">
        <v>144749</v>
      </c>
      <c r="H27276" t="s">
        <v>199862</v>
      </c>
      <c r="I27276" t="s">
        <v>247712</v>
      </c>
      <c r="J27276" t="s">
        <v>294498</v>
      </c>
    </row>
    <row r="27277" spans="1:10">
      <c r="A27277" t="s">
        <v>27208</v>
      </c>
      <c r="B27277" t="s">
        <v>82914</v>
      </c>
      <c r="C27277">
        <v>291437220</v>
      </c>
      <c r="D27277" t="s">
        <v>111362</v>
      </c>
      <c r="E27277" t="s">
        <v>114980</v>
      </c>
      <c r="F27277">
        <v>1664</v>
      </c>
      <c r="G27277" t="s">
        <v>144750</v>
      </c>
      <c r="H27277" t="s">
        <v>199863</v>
      </c>
      <c r="I27277" t="s">
        <v>247713</v>
      </c>
      <c r="J27277" t="s">
        <v>294499</v>
      </c>
    </row>
    <row r="27278" spans="1:10">
      <c r="A27278" t="s">
        <v>27209</v>
      </c>
      <c r="B27278" t="s">
        <v>82915</v>
      </c>
      <c r="C27278">
        <v>283480567</v>
      </c>
      <c r="D27278" t="s">
        <v>111362</v>
      </c>
      <c r="E27278" t="s">
        <v>114981</v>
      </c>
      <c r="F27278">
        <v>1730</v>
      </c>
      <c r="G27278" t="s">
        <v>144751</v>
      </c>
      <c r="H27278" t="s">
        <v>199864</v>
      </c>
      <c r="I27278" t="s">
        <v>247714</v>
      </c>
      <c r="J27278" t="s">
        <v>294500</v>
      </c>
    </row>
    <row r="27279" spans="1:10">
      <c r="A27279" t="s">
        <v>27210</v>
      </c>
      <c r="B27279" t="s">
        <v>82916</v>
      </c>
      <c r="C27279">
        <v>290484541</v>
      </c>
      <c r="D27279" t="s">
        <v>111362</v>
      </c>
      <c r="E27279" t="s">
        <v>114978</v>
      </c>
      <c r="F27279">
        <v>5</v>
      </c>
      <c r="G27279" t="s">
        <v>144752</v>
      </c>
      <c r="H27279" t="s">
        <v>199865</v>
      </c>
      <c r="I27279" t="s">
        <v>247715</v>
      </c>
      <c r="J27279" t="s">
        <v>294501</v>
      </c>
    </row>
    <row r="27280" spans="1:10">
      <c r="A27280" t="s">
        <v>27211</v>
      </c>
      <c r="B27280" t="s">
        <v>82917</v>
      </c>
      <c r="C27280">
        <v>285443151</v>
      </c>
      <c r="D27280" t="s">
        <v>111362</v>
      </c>
      <c r="E27280" t="s">
        <v>114974</v>
      </c>
      <c r="F27280">
        <v>29</v>
      </c>
      <c r="G27280" t="s">
        <v>144753</v>
      </c>
      <c r="H27280" t="s">
        <v>199866</v>
      </c>
      <c r="I27280" t="s">
        <v>247716</v>
      </c>
      <c r="J27280" t="s">
        <v>294502</v>
      </c>
    </row>
    <row r="27281" spans="1:10">
      <c r="A27281" t="s">
        <v>27212</v>
      </c>
      <c r="B27281" t="s">
        <v>82918</v>
      </c>
      <c r="C27281">
        <v>291433175</v>
      </c>
      <c r="D27281" t="s">
        <v>111362</v>
      </c>
      <c r="E27281" t="s">
        <v>114982</v>
      </c>
      <c r="F27281">
        <v>2</v>
      </c>
      <c r="G27281" t="s">
        <v>144754</v>
      </c>
      <c r="H27281" t="s">
        <v>199867</v>
      </c>
      <c r="I27281" t="s">
        <v>247717</v>
      </c>
      <c r="J27281" t="s">
        <v>294503</v>
      </c>
    </row>
    <row r="27282" spans="1:10">
      <c r="A27282" t="s">
        <v>27213</v>
      </c>
      <c r="B27282" t="s">
        <v>82919</v>
      </c>
      <c r="C27282">
        <v>291418346</v>
      </c>
      <c r="D27282" t="s">
        <v>111362</v>
      </c>
      <c r="E27282" t="s">
        <v>114969</v>
      </c>
      <c r="F27282">
        <v>4</v>
      </c>
      <c r="G27282" t="s">
        <v>144755</v>
      </c>
      <c r="H27282" t="s">
        <v>199868</v>
      </c>
      <c r="I27282" t="s">
        <v>247718</v>
      </c>
      <c r="J27282" t="s">
        <v>294504</v>
      </c>
    </row>
    <row r="27283" spans="1:10">
      <c r="A27283" t="s">
        <v>27214</v>
      </c>
      <c r="B27283" t="s">
        <v>82920</v>
      </c>
      <c r="C27283">
        <v>290523368</v>
      </c>
      <c r="D27283" t="s">
        <v>111362</v>
      </c>
      <c r="E27283" t="s">
        <v>114983</v>
      </c>
      <c r="F27283">
        <v>13</v>
      </c>
      <c r="G27283" t="s">
        <v>144756</v>
      </c>
      <c r="H27283" t="s">
        <v>199869</v>
      </c>
      <c r="I27283" t="s">
        <v>247719</v>
      </c>
      <c r="J27283" t="s">
        <v>294505</v>
      </c>
    </row>
    <row r="27284" spans="1:10">
      <c r="A27284" t="s">
        <v>27215</v>
      </c>
      <c r="B27284" t="s">
        <v>82921</v>
      </c>
      <c r="C27284">
        <v>290488817</v>
      </c>
      <c r="D27284" t="s">
        <v>111362</v>
      </c>
      <c r="E27284" t="s">
        <v>114984</v>
      </c>
      <c r="F27284">
        <v>116</v>
      </c>
      <c r="G27284" t="s">
        <v>144757</v>
      </c>
      <c r="H27284" t="s">
        <v>199870</v>
      </c>
      <c r="I27284" t="s">
        <v>247720</v>
      </c>
      <c r="J27284" t="s">
        <v>294506</v>
      </c>
    </row>
    <row r="27285" spans="1:10">
      <c r="A27285" t="s">
        <v>27216</v>
      </c>
      <c r="B27285" t="s">
        <v>82922</v>
      </c>
      <c r="C27285">
        <v>291441633</v>
      </c>
      <c r="D27285" t="s">
        <v>111362</v>
      </c>
      <c r="E27285" t="s">
        <v>114985</v>
      </c>
      <c r="F27285">
        <v>256</v>
      </c>
      <c r="G27285" t="s">
        <v>144758</v>
      </c>
      <c r="H27285" t="s">
        <v>199871</v>
      </c>
      <c r="I27285" t="s">
        <v>247721</v>
      </c>
      <c r="J27285" t="s">
        <v>294507</v>
      </c>
    </row>
    <row r="27286" spans="1:10">
      <c r="A27286" t="s">
        <v>27217</v>
      </c>
      <c r="B27286" t="s">
        <v>82923</v>
      </c>
      <c r="C27286">
        <v>291428529</v>
      </c>
      <c r="D27286" t="s">
        <v>111362</v>
      </c>
      <c r="E27286" t="s">
        <v>114983</v>
      </c>
      <c r="F27286">
        <v>8</v>
      </c>
      <c r="G27286" t="s">
        <v>144759</v>
      </c>
      <c r="H27286" t="s">
        <v>199872</v>
      </c>
      <c r="I27286" t="s">
        <v>247722</v>
      </c>
      <c r="J27286" t="s">
        <v>294508</v>
      </c>
    </row>
    <row r="27287" spans="1:10">
      <c r="A27287" t="s">
        <v>27218</v>
      </c>
      <c r="B27287" t="s">
        <v>82924</v>
      </c>
      <c r="C27287">
        <v>291420919</v>
      </c>
      <c r="D27287" t="s">
        <v>111362</v>
      </c>
      <c r="E27287" t="s">
        <v>112762</v>
      </c>
      <c r="F27287">
        <v>35</v>
      </c>
      <c r="G27287" t="s">
        <v>144760</v>
      </c>
      <c r="H27287" t="s">
        <v>199873</v>
      </c>
      <c r="I27287" t="s">
        <v>247723</v>
      </c>
      <c r="J27287" t="s">
        <v>294509</v>
      </c>
    </row>
    <row r="27288" spans="1:10">
      <c r="A27288" t="s">
        <v>27219</v>
      </c>
      <c r="B27288" t="s">
        <v>82925</v>
      </c>
      <c r="C27288">
        <v>284044537</v>
      </c>
      <c r="D27288" t="s">
        <v>111362</v>
      </c>
      <c r="E27288" t="s">
        <v>114978</v>
      </c>
      <c r="F27288">
        <v>14</v>
      </c>
      <c r="G27288" t="s">
        <v>144761</v>
      </c>
      <c r="H27288" t="s">
        <v>199874</v>
      </c>
      <c r="J27288" t="s">
        <v>294510</v>
      </c>
    </row>
    <row r="27289" spans="1:10">
      <c r="A27289" t="s">
        <v>27220</v>
      </c>
      <c r="B27289" t="s">
        <v>82926</v>
      </c>
      <c r="C27289">
        <v>291417754</v>
      </c>
      <c r="D27289" t="s">
        <v>111362</v>
      </c>
      <c r="E27289" t="s">
        <v>114970</v>
      </c>
      <c r="F27289">
        <v>2</v>
      </c>
      <c r="G27289" t="s">
        <v>144762</v>
      </c>
      <c r="H27289" t="s">
        <v>199875</v>
      </c>
      <c r="I27289" t="s">
        <v>247724</v>
      </c>
      <c r="J27289" t="s">
        <v>294511</v>
      </c>
    </row>
    <row r="27290" spans="1:10">
      <c r="A27290" t="s">
        <v>27221</v>
      </c>
      <c r="B27290" t="s">
        <v>82927</v>
      </c>
      <c r="C27290">
        <v>290484556</v>
      </c>
      <c r="D27290" t="s">
        <v>111362</v>
      </c>
      <c r="E27290" t="s">
        <v>114971</v>
      </c>
      <c r="F27290">
        <v>23</v>
      </c>
      <c r="G27290" t="s">
        <v>144763</v>
      </c>
      <c r="H27290" t="s">
        <v>199876</v>
      </c>
      <c r="I27290" t="s">
        <v>247725</v>
      </c>
      <c r="J27290" t="s">
        <v>294512</v>
      </c>
    </row>
    <row r="27291" spans="1:10">
      <c r="A27291" t="s">
        <v>27222</v>
      </c>
      <c r="B27291" t="s">
        <v>82928</v>
      </c>
      <c r="C27291">
        <v>290520583</v>
      </c>
      <c r="D27291" t="s">
        <v>111362</v>
      </c>
      <c r="E27291" t="s">
        <v>114971</v>
      </c>
      <c r="F27291">
        <v>5</v>
      </c>
      <c r="G27291" t="s">
        <v>144764</v>
      </c>
      <c r="H27291" t="s">
        <v>199877</v>
      </c>
      <c r="I27291" t="s">
        <v>247726</v>
      </c>
      <c r="J27291" t="s">
        <v>294513</v>
      </c>
    </row>
    <row r="27292" spans="1:10">
      <c r="A27292" t="s">
        <v>27223</v>
      </c>
      <c r="B27292" t="s">
        <v>82929</v>
      </c>
      <c r="C27292">
        <v>290487757</v>
      </c>
      <c r="D27292" t="s">
        <v>111362</v>
      </c>
      <c r="E27292" t="s">
        <v>114972</v>
      </c>
      <c r="F27292">
        <v>167</v>
      </c>
      <c r="G27292" t="s">
        <v>144765</v>
      </c>
      <c r="H27292" t="s">
        <v>199878</v>
      </c>
      <c r="I27292" t="s">
        <v>247727</v>
      </c>
      <c r="J27292" t="s">
        <v>294514</v>
      </c>
    </row>
    <row r="27293" spans="1:10">
      <c r="A27293" t="s">
        <v>27224</v>
      </c>
      <c r="B27293" t="s">
        <v>82930</v>
      </c>
      <c r="C27293">
        <v>290481965</v>
      </c>
      <c r="D27293" t="s">
        <v>111362</v>
      </c>
      <c r="E27293" t="s">
        <v>114969</v>
      </c>
      <c r="F27293">
        <v>166</v>
      </c>
      <c r="G27293" t="s">
        <v>144766</v>
      </c>
      <c r="H27293" t="s">
        <v>199879</v>
      </c>
      <c r="I27293" t="s">
        <v>247728</v>
      </c>
      <c r="J27293" t="s">
        <v>294515</v>
      </c>
    </row>
    <row r="27294" spans="1:10">
      <c r="A27294" t="s">
        <v>27225</v>
      </c>
      <c r="B27294" t="s">
        <v>82931</v>
      </c>
      <c r="C27294">
        <v>290485168</v>
      </c>
      <c r="D27294" t="s">
        <v>111362</v>
      </c>
      <c r="E27294" t="s">
        <v>114979</v>
      </c>
      <c r="F27294">
        <v>2549</v>
      </c>
      <c r="G27294" t="s">
        <v>144767</v>
      </c>
      <c r="H27294" t="s">
        <v>199880</v>
      </c>
      <c r="I27294" t="s">
        <v>247729</v>
      </c>
      <c r="J27294" t="s">
        <v>294516</v>
      </c>
    </row>
    <row r="27295" spans="1:10">
      <c r="A27295" t="s">
        <v>27226</v>
      </c>
      <c r="B27295" t="s">
        <v>82932</v>
      </c>
      <c r="C27295">
        <v>291415992</v>
      </c>
      <c r="D27295" t="s">
        <v>111362</v>
      </c>
      <c r="E27295" t="s">
        <v>114986</v>
      </c>
      <c r="F27295">
        <v>43</v>
      </c>
      <c r="G27295" t="s">
        <v>144768</v>
      </c>
      <c r="H27295" t="s">
        <v>199881</v>
      </c>
      <c r="I27295" t="s">
        <v>247730</v>
      </c>
      <c r="J27295" t="s">
        <v>294517</v>
      </c>
    </row>
    <row r="27296" spans="1:10">
      <c r="A27296" t="s">
        <v>27227</v>
      </c>
      <c r="B27296" t="s">
        <v>82933</v>
      </c>
      <c r="C27296">
        <v>290490741</v>
      </c>
      <c r="D27296" t="s">
        <v>111362</v>
      </c>
      <c r="E27296" t="s">
        <v>114987</v>
      </c>
      <c r="F27296">
        <v>2</v>
      </c>
      <c r="G27296" t="s">
        <v>144769</v>
      </c>
      <c r="H27296" t="s">
        <v>199882</v>
      </c>
      <c r="I27296" t="s">
        <v>247731</v>
      </c>
      <c r="J27296" t="s">
        <v>294518</v>
      </c>
    </row>
    <row r="27297" spans="1:10">
      <c r="A27297" t="s">
        <v>27228</v>
      </c>
      <c r="B27297" t="s">
        <v>82934</v>
      </c>
      <c r="C27297">
        <v>290489241</v>
      </c>
      <c r="D27297" t="s">
        <v>111362</v>
      </c>
      <c r="E27297" t="s">
        <v>114969</v>
      </c>
      <c r="F27297">
        <v>5</v>
      </c>
      <c r="G27297" t="s">
        <v>144770</v>
      </c>
      <c r="H27297" t="s">
        <v>199883</v>
      </c>
      <c r="I27297" t="s">
        <v>247732</v>
      </c>
      <c r="J27297" t="s">
        <v>294519</v>
      </c>
    </row>
    <row r="27298" spans="1:10">
      <c r="A27298" t="s">
        <v>27229</v>
      </c>
      <c r="B27298" t="s">
        <v>82935</v>
      </c>
      <c r="C27298">
        <v>291418555</v>
      </c>
      <c r="D27298" t="s">
        <v>111362</v>
      </c>
      <c r="E27298" t="s">
        <v>114974</v>
      </c>
      <c r="F27298">
        <v>1288</v>
      </c>
      <c r="G27298" t="s">
        <v>144771</v>
      </c>
      <c r="H27298" t="s">
        <v>199884</v>
      </c>
      <c r="I27298" t="s">
        <v>247733</v>
      </c>
      <c r="J27298" t="s">
        <v>294520</v>
      </c>
    </row>
    <row r="27299" spans="1:10">
      <c r="A27299" t="s">
        <v>27230</v>
      </c>
      <c r="B27299" t="s">
        <v>82936</v>
      </c>
      <c r="C27299">
        <v>291432196</v>
      </c>
      <c r="D27299" t="s">
        <v>111362</v>
      </c>
      <c r="E27299" t="s">
        <v>114976</v>
      </c>
      <c r="F27299">
        <v>21</v>
      </c>
      <c r="G27299" t="s">
        <v>144772</v>
      </c>
      <c r="H27299" t="s">
        <v>199885</v>
      </c>
      <c r="I27299" t="s">
        <v>247734</v>
      </c>
      <c r="J27299" t="s">
        <v>294521</v>
      </c>
    </row>
    <row r="27300" spans="1:10">
      <c r="A27300" t="s">
        <v>27231</v>
      </c>
      <c r="B27300" t="s">
        <v>82937</v>
      </c>
      <c r="C27300">
        <v>291446110</v>
      </c>
      <c r="D27300" t="s">
        <v>111362</v>
      </c>
      <c r="E27300" t="s">
        <v>114969</v>
      </c>
      <c r="F27300">
        <v>6</v>
      </c>
      <c r="G27300" t="s">
        <v>144773</v>
      </c>
      <c r="H27300" t="s">
        <v>199886</v>
      </c>
      <c r="I27300" t="s">
        <v>247735</v>
      </c>
      <c r="J27300" t="s">
        <v>294522</v>
      </c>
    </row>
    <row r="27301" spans="1:10">
      <c r="A27301" t="s">
        <v>27232</v>
      </c>
      <c r="B27301" t="s">
        <v>82938</v>
      </c>
      <c r="C27301">
        <v>291416162</v>
      </c>
      <c r="D27301" t="s">
        <v>111362</v>
      </c>
      <c r="E27301" t="s">
        <v>114983</v>
      </c>
      <c r="F27301">
        <v>4</v>
      </c>
      <c r="G27301" t="s">
        <v>144774</v>
      </c>
      <c r="H27301" t="s">
        <v>199887</v>
      </c>
      <c r="I27301" t="s">
        <v>247736</v>
      </c>
      <c r="J27301" t="s">
        <v>294523</v>
      </c>
    </row>
    <row r="27302" spans="1:10">
      <c r="A27302" t="s">
        <v>27233</v>
      </c>
      <c r="B27302" t="s">
        <v>82939</v>
      </c>
      <c r="C27302">
        <v>290490552</v>
      </c>
      <c r="D27302" t="s">
        <v>111362</v>
      </c>
      <c r="E27302" t="s">
        <v>114971</v>
      </c>
      <c r="F27302">
        <v>55</v>
      </c>
      <c r="G27302" t="s">
        <v>144775</v>
      </c>
      <c r="H27302" t="s">
        <v>199888</v>
      </c>
      <c r="I27302" t="s">
        <v>247737</v>
      </c>
      <c r="J27302" t="s">
        <v>294524</v>
      </c>
    </row>
    <row r="27303" spans="1:10">
      <c r="A27303" t="s">
        <v>27234</v>
      </c>
      <c r="B27303" t="s">
        <v>82940</v>
      </c>
      <c r="C27303">
        <v>290522396</v>
      </c>
      <c r="D27303" t="s">
        <v>111362</v>
      </c>
      <c r="E27303" t="s">
        <v>114988</v>
      </c>
      <c r="F27303">
        <v>17</v>
      </c>
      <c r="G27303" t="s">
        <v>144776</v>
      </c>
      <c r="H27303" t="s">
        <v>199889</v>
      </c>
      <c r="I27303" t="s">
        <v>247738</v>
      </c>
      <c r="J27303" t="s">
        <v>294525</v>
      </c>
    </row>
    <row r="27304" spans="1:10">
      <c r="A27304" t="s">
        <v>27235</v>
      </c>
      <c r="B27304" t="s">
        <v>82941</v>
      </c>
      <c r="C27304">
        <v>290481489</v>
      </c>
      <c r="D27304" t="s">
        <v>111362</v>
      </c>
      <c r="E27304" t="s">
        <v>112762</v>
      </c>
      <c r="F27304">
        <v>78</v>
      </c>
      <c r="G27304" t="s">
        <v>144777</v>
      </c>
      <c r="H27304" t="s">
        <v>199890</v>
      </c>
      <c r="I27304" t="s">
        <v>247739</v>
      </c>
      <c r="J27304" t="s">
        <v>294526</v>
      </c>
    </row>
    <row r="27305" spans="1:10">
      <c r="A27305" t="s">
        <v>27236</v>
      </c>
      <c r="B27305" t="s">
        <v>82942</v>
      </c>
      <c r="C27305">
        <v>282935211</v>
      </c>
      <c r="D27305" t="s">
        <v>111362</v>
      </c>
      <c r="E27305" t="s">
        <v>112762</v>
      </c>
      <c r="F27305">
        <v>131</v>
      </c>
      <c r="G27305" t="s">
        <v>144778</v>
      </c>
      <c r="H27305" t="s">
        <v>199891</v>
      </c>
      <c r="I27305" t="s">
        <v>247740</v>
      </c>
      <c r="J27305" t="s">
        <v>294527</v>
      </c>
    </row>
    <row r="27306" spans="1:10">
      <c r="A27306" t="s">
        <v>27237</v>
      </c>
      <c r="B27306" t="s">
        <v>82943</v>
      </c>
      <c r="C27306">
        <v>290484433</v>
      </c>
      <c r="D27306" t="s">
        <v>111362</v>
      </c>
      <c r="E27306" t="s">
        <v>112762</v>
      </c>
      <c r="F27306">
        <v>11</v>
      </c>
      <c r="G27306" t="s">
        <v>144779</v>
      </c>
      <c r="H27306" t="s">
        <v>199892</v>
      </c>
      <c r="J27306" t="s">
        <v>294528</v>
      </c>
    </row>
    <row r="27307" spans="1:10">
      <c r="A27307" t="s">
        <v>27238</v>
      </c>
      <c r="B27307" t="s">
        <v>82944</v>
      </c>
      <c r="C27307">
        <v>290523407</v>
      </c>
      <c r="D27307" t="s">
        <v>111362</v>
      </c>
      <c r="E27307" t="s">
        <v>114969</v>
      </c>
      <c r="F27307">
        <v>82</v>
      </c>
      <c r="G27307" t="s">
        <v>144780</v>
      </c>
      <c r="H27307" t="s">
        <v>199893</v>
      </c>
      <c r="I27307" t="s">
        <v>247741</v>
      </c>
      <c r="J27307" t="s">
        <v>294529</v>
      </c>
    </row>
    <row r="27308" spans="1:10">
      <c r="A27308" t="s">
        <v>27239</v>
      </c>
      <c r="B27308" t="s">
        <v>82945</v>
      </c>
      <c r="C27308">
        <v>291436867</v>
      </c>
      <c r="D27308" t="s">
        <v>111362</v>
      </c>
      <c r="E27308" t="s">
        <v>114972</v>
      </c>
      <c r="F27308">
        <v>236</v>
      </c>
      <c r="G27308" t="s">
        <v>144781</v>
      </c>
      <c r="H27308" t="s">
        <v>199894</v>
      </c>
      <c r="I27308" t="s">
        <v>247742</v>
      </c>
      <c r="J27308" t="s">
        <v>294530</v>
      </c>
    </row>
    <row r="27309" spans="1:10">
      <c r="A27309" t="s">
        <v>27240</v>
      </c>
      <c r="B27309" t="s">
        <v>82946</v>
      </c>
      <c r="C27309">
        <v>290489361</v>
      </c>
      <c r="D27309" t="s">
        <v>111362</v>
      </c>
      <c r="E27309" t="s">
        <v>112762</v>
      </c>
      <c r="F27309">
        <v>8</v>
      </c>
      <c r="G27309" t="s">
        <v>144782</v>
      </c>
      <c r="H27309" t="s">
        <v>199895</v>
      </c>
      <c r="I27309" t="s">
        <v>247743</v>
      </c>
      <c r="J27309" t="s">
        <v>294531</v>
      </c>
    </row>
    <row r="27310" spans="1:10">
      <c r="A27310" t="s">
        <v>27241</v>
      </c>
      <c r="B27310" t="s">
        <v>82947</v>
      </c>
      <c r="C27310">
        <v>291419623</v>
      </c>
      <c r="D27310" t="s">
        <v>111362</v>
      </c>
      <c r="E27310" t="s">
        <v>112762</v>
      </c>
      <c r="F27310">
        <v>7</v>
      </c>
      <c r="G27310" t="s">
        <v>144783</v>
      </c>
      <c r="H27310" t="s">
        <v>199896</v>
      </c>
      <c r="I27310" t="s">
        <v>247744</v>
      </c>
      <c r="J27310" t="s">
        <v>294532</v>
      </c>
    </row>
    <row r="27311" spans="1:10">
      <c r="A27311" t="s">
        <v>27242</v>
      </c>
      <c r="B27311" t="s">
        <v>82948</v>
      </c>
      <c r="C27311">
        <v>290523226</v>
      </c>
      <c r="D27311" t="s">
        <v>111362</v>
      </c>
      <c r="E27311" t="s">
        <v>114969</v>
      </c>
      <c r="F27311">
        <v>2</v>
      </c>
      <c r="G27311" t="s">
        <v>144784</v>
      </c>
      <c r="H27311" t="s">
        <v>199897</v>
      </c>
      <c r="I27311" t="s">
        <v>247745</v>
      </c>
      <c r="J27311" t="s">
        <v>294533</v>
      </c>
    </row>
    <row r="27312" spans="1:10">
      <c r="A27312" t="s">
        <v>27243</v>
      </c>
      <c r="B27312" t="s">
        <v>82949</v>
      </c>
      <c r="C27312">
        <v>291589626</v>
      </c>
      <c r="D27312" t="s">
        <v>111362</v>
      </c>
      <c r="E27312" t="s">
        <v>112772</v>
      </c>
      <c r="F27312">
        <v>7</v>
      </c>
      <c r="G27312" t="s">
        <v>144785</v>
      </c>
      <c r="H27312" t="s">
        <v>199898</v>
      </c>
      <c r="I27312" t="s">
        <v>247746</v>
      </c>
      <c r="J27312" t="s">
        <v>294534</v>
      </c>
    </row>
    <row r="27313" spans="1:10">
      <c r="A27313" t="s">
        <v>27244</v>
      </c>
      <c r="B27313" t="s">
        <v>82950</v>
      </c>
      <c r="C27313">
        <v>1659057</v>
      </c>
      <c r="D27313" t="s">
        <v>111362</v>
      </c>
      <c r="E27313" t="s">
        <v>114969</v>
      </c>
      <c r="F27313">
        <v>36</v>
      </c>
      <c r="G27313" t="s">
        <v>144786</v>
      </c>
      <c r="I27313" t="s">
        <v>247747</v>
      </c>
      <c r="J27313" t="s">
        <v>294535</v>
      </c>
    </row>
    <row r="27314" spans="1:10">
      <c r="A27314" t="s">
        <v>27245</v>
      </c>
      <c r="B27314" t="s">
        <v>82951</v>
      </c>
      <c r="C27314">
        <v>283480674</v>
      </c>
      <c r="D27314" t="s">
        <v>111362</v>
      </c>
      <c r="E27314" t="s">
        <v>112762</v>
      </c>
      <c r="F27314">
        <v>2826</v>
      </c>
      <c r="G27314" t="s">
        <v>144787</v>
      </c>
      <c r="H27314" t="s">
        <v>199899</v>
      </c>
      <c r="J27314" t="s">
        <v>294536</v>
      </c>
    </row>
    <row r="27315" spans="1:10">
      <c r="A27315" t="s">
        <v>27246</v>
      </c>
      <c r="B27315" t="s">
        <v>82952</v>
      </c>
      <c r="C27315">
        <v>290521286</v>
      </c>
      <c r="D27315" t="s">
        <v>111362</v>
      </c>
      <c r="E27315" t="s">
        <v>114976</v>
      </c>
      <c r="F27315">
        <v>53</v>
      </c>
      <c r="G27315" t="s">
        <v>144788</v>
      </c>
      <c r="H27315" t="s">
        <v>199900</v>
      </c>
      <c r="I27315" t="s">
        <v>247748</v>
      </c>
      <c r="J27315" t="s">
        <v>294537</v>
      </c>
    </row>
    <row r="27316" spans="1:10">
      <c r="A27316" t="s">
        <v>27247</v>
      </c>
      <c r="B27316" t="s">
        <v>82953</v>
      </c>
      <c r="C27316">
        <v>290523403</v>
      </c>
      <c r="D27316" t="s">
        <v>111362</v>
      </c>
      <c r="E27316" t="s">
        <v>114976</v>
      </c>
      <c r="F27316">
        <v>21</v>
      </c>
      <c r="G27316" t="s">
        <v>144789</v>
      </c>
      <c r="H27316" t="s">
        <v>199901</v>
      </c>
      <c r="J27316" t="s">
        <v>294538</v>
      </c>
    </row>
    <row r="27317" spans="1:10">
      <c r="A27317" t="s">
        <v>27248</v>
      </c>
      <c r="B27317" t="s">
        <v>82954</v>
      </c>
      <c r="C27317">
        <v>291418797</v>
      </c>
      <c r="D27317" t="s">
        <v>111362</v>
      </c>
      <c r="E27317" t="s">
        <v>114969</v>
      </c>
      <c r="F27317">
        <v>7</v>
      </c>
      <c r="G27317" t="s">
        <v>144790</v>
      </c>
      <c r="H27317" t="s">
        <v>199902</v>
      </c>
      <c r="I27317" t="s">
        <v>247749</v>
      </c>
      <c r="J27317" t="s">
        <v>294539</v>
      </c>
    </row>
    <row r="27318" spans="1:10">
      <c r="A27318" t="s">
        <v>27249</v>
      </c>
      <c r="B27318" t="s">
        <v>82955</v>
      </c>
      <c r="C27318">
        <v>291444623</v>
      </c>
      <c r="D27318" t="s">
        <v>111362</v>
      </c>
      <c r="E27318" t="s">
        <v>114989</v>
      </c>
      <c r="F27318">
        <v>165</v>
      </c>
      <c r="G27318" t="s">
        <v>144791</v>
      </c>
      <c r="H27318" t="s">
        <v>199903</v>
      </c>
      <c r="I27318" t="s">
        <v>247750</v>
      </c>
      <c r="J27318" t="s">
        <v>294540</v>
      </c>
    </row>
    <row r="27319" spans="1:10">
      <c r="A27319" t="s">
        <v>27250</v>
      </c>
      <c r="B27319" t="s">
        <v>82956</v>
      </c>
      <c r="C27319">
        <v>291436515</v>
      </c>
      <c r="D27319" t="s">
        <v>111362</v>
      </c>
      <c r="E27319" t="s">
        <v>114990</v>
      </c>
      <c r="F27319">
        <v>3199</v>
      </c>
      <c r="G27319" t="s">
        <v>144792</v>
      </c>
      <c r="H27319" t="s">
        <v>199904</v>
      </c>
      <c r="I27319" t="s">
        <v>247751</v>
      </c>
      <c r="J27319" t="s">
        <v>294541</v>
      </c>
    </row>
    <row r="27320" spans="1:10">
      <c r="A27320" t="s">
        <v>27251</v>
      </c>
      <c r="B27320" t="s">
        <v>82957</v>
      </c>
      <c r="C27320">
        <v>291440384</v>
      </c>
      <c r="D27320" t="s">
        <v>111362</v>
      </c>
      <c r="E27320" t="s">
        <v>114969</v>
      </c>
      <c r="F27320">
        <v>148</v>
      </c>
      <c r="G27320" t="s">
        <v>144793</v>
      </c>
      <c r="H27320" t="s">
        <v>199905</v>
      </c>
      <c r="I27320" t="s">
        <v>247752</v>
      </c>
      <c r="J27320" t="s">
        <v>294542</v>
      </c>
    </row>
    <row r="27321" spans="1:10">
      <c r="A27321" t="s">
        <v>27252</v>
      </c>
      <c r="B27321" t="s">
        <v>82958</v>
      </c>
      <c r="C27321">
        <v>291416851</v>
      </c>
      <c r="D27321" t="s">
        <v>111362</v>
      </c>
      <c r="E27321" t="s">
        <v>114974</v>
      </c>
      <c r="F27321">
        <v>13</v>
      </c>
      <c r="G27321" t="s">
        <v>144794</v>
      </c>
      <c r="H27321" t="s">
        <v>199906</v>
      </c>
      <c r="I27321" t="s">
        <v>247753</v>
      </c>
      <c r="J27321" t="s">
        <v>294543</v>
      </c>
    </row>
    <row r="27322" spans="1:10">
      <c r="A27322" t="s">
        <v>27253</v>
      </c>
      <c r="B27322" t="s">
        <v>82959</v>
      </c>
      <c r="C27322">
        <v>291442415</v>
      </c>
      <c r="D27322" t="s">
        <v>111362</v>
      </c>
      <c r="E27322" t="s">
        <v>114971</v>
      </c>
      <c r="F27322">
        <v>8</v>
      </c>
      <c r="G27322" t="s">
        <v>144795</v>
      </c>
      <c r="H27322" t="s">
        <v>199907</v>
      </c>
      <c r="J27322" t="s">
        <v>294544</v>
      </c>
    </row>
    <row r="27323" spans="1:10">
      <c r="A27323" t="s">
        <v>27254</v>
      </c>
      <c r="B27323" t="s">
        <v>82960</v>
      </c>
      <c r="C27323">
        <v>291439581</v>
      </c>
      <c r="D27323" t="s">
        <v>111362</v>
      </c>
      <c r="E27323" t="s">
        <v>114978</v>
      </c>
      <c r="F27323">
        <v>69</v>
      </c>
      <c r="G27323" t="s">
        <v>144796</v>
      </c>
      <c r="H27323" t="s">
        <v>199908</v>
      </c>
      <c r="I27323" t="s">
        <v>247754</v>
      </c>
      <c r="J27323" t="s">
        <v>294545</v>
      </c>
    </row>
    <row r="27324" spans="1:10">
      <c r="A27324" t="s">
        <v>27255</v>
      </c>
      <c r="B27324" t="s">
        <v>82961</v>
      </c>
      <c r="C27324">
        <v>290489805</v>
      </c>
      <c r="D27324" t="s">
        <v>111362</v>
      </c>
      <c r="E27324" t="s">
        <v>114968</v>
      </c>
      <c r="F27324">
        <v>4</v>
      </c>
      <c r="G27324" t="s">
        <v>144797</v>
      </c>
      <c r="H27324" t="s">
        <v>199909</v>
      </c>
      <c r="I27324" t="s">
        <v>247755</v>
      </c>
      <c r="J27324" t="s">
        <v>294546</v>
      </c>
    </row>
    <row r="27325" spans="1:10">
      <c r="A27325" t="s">
        <v>27256</v>
      </c>
      <c r="B27325" t="s">
        <v>82962</v>
      </c>
      <c r="C27325">
        <v>291435416</v>
      </c>
      <c r="D27325" t="s">
        <v>111362</v>
      </c>
      <c r="E27325" t="s">
        <v>114972</v>
      </c>
      <c r="F27325">
        <v>65</v>
      </c>
      <c r="G27325" t="s">
        <v>144798</v>
      </c>
      <c r="H27325" t="s">
        <v>199910</v>
      </c>
      <c r="J27325" t="s">
        <v>294547</v>
      </c>
    </row>
    <row r="27326" spans="1:10">
      <c r="A27326" t="s">
        <v>27257</v>
      </c>
      <c r="B27326" t="s">
        <v>82963</v>
      </c>
      <c r="C27326">
        <v>290485754</v>
      </c>
      <c r="D27326" t="s">
        <v>111362</v>
      </c>
      <c r="E27326" t="s">
        <v>114970</v>
      </c>
      <c r="F27326">
        <v>203</v>
      </c>
      <c r="G27326" t="s">
        <v>144799</v>
      </c>
      <c r="H27326" t="s">
        <v>199911</v>
      </c>
      <c r="I27326" t="s">
        <v>247756</v>
      </c>
      <c r="J27326" t="s">
        <v>294548</v>
      </c>
    </row>
    <row r="27327" spans="1:10">
      <c r="A27327" t="s">
        <v>27258</v>
      </c>
      <c r="B27327" t="s">
        <v>82964</v>
      </c>
      <c r="C27327">
        <v>290523340</v>
      </c>
      <c r="D27327" t="s">
        <v>111362</v>
      </c>
      <c r="E27327" t="s">
        <v>112772</v>
      </c>
      <c r="F27327">
        <v>28</v>
      </c>
      <c r="G27327" t="s">
        <v>144800</v>
      </c>
      <c r="H27327" t="s">
        <v>199912</v>
      </c>
      <c r="I27327" t="s">
        <v>247757</v>
      </c>
      <c r="J27327" t="s">
        <v>294549</v>
      </c>
    </row>
    <row r="27328" spans="1:10">
      <c r="A27328" t="s">
        <v>27259</v>
      </c>
      <c r="B27328" t="s">
        <v>82965</v>
      </c>
      <c r="C27328">
        <v>290520938</v>
      </c>
      <c r="D27328" t="s">
        <v>111362</v>
      </c>
      <c r="E27328" t="s">
        <v>114991</v>
      </c>
      <c r="F27328">
        <v>13</v>
      </c>
      <c r="G27328" t="s">
        <v>144801</v>
      </c>
      <c r="H27328" t="s">
        <v>199913</v>
      </c>
      <c r="I27328" t="s">
        <v>247758</v>
      </c>
      <c r="J27328" t="s">
        <v>294550</v>
      </c>
    </row>
    <row r="27329" spans="1:10">
      <c r="A27329" t="s">
        <v>27260</v>
      </c>
      <c r="B27329" t="s">
        <v>82966</v>
      </c>
      <c r="C27329">
        <v>291435277</v>
      </c>
      <c r="D27329" t="s">
        <v>111362</v>
      </c>
      <c r="E27329" t="s">
        <v>112762</v>
      </c>
      <c r="F27329">
        <v>10</v>
      </c>
      <c r="G27329" t="s">
        <v>144802</v>
      </c>
      <c r="H27329" t="s">
        <v>199914</v>
      </c>
      <c r="J27329" t="s">
        <v>294551</v>
      </c>
    </row>
    <row r="27330" spans="1:10">
      <c r="A27330" t="s">
        <v>27261</v>
      </c>
      <c r="B27330" t="s">
        <v>82967</v>
      </c>
      <c r="C27330">
        <v>291445146</v>
      </c>
      <c r="D27330" t="s">
        <v>111362</v>
      </c>
      <c r="E27330" t="s">
        <v>114969</v>
      </c>
      <c r="F27330">
        <v>20</v>
      </c>
      <c r="G27330" t="s">
        <v>144803</v>
      </c>
      <c r="H27330" t="s">
        <v>199915</v>
      </c>
      <c r="I27330" t="s">
        <v>247759</v>
      </c>
      <c r="J27330" t="s">
        <v>294552</v>
      </c>
    </row>
    <row r="27331" spans="1:10">
      <c r="A27331" t="s">
        <v>27262</v>
      </c>
      <c r="B27331" t="s">
        <v>82968</v>
      </c>
      <c r="C27331">
        <v>290490734</v>
      </c>
      <c r="D27331" t="s">
        <v>111362</v>
      </c>
      <c r="E27331" t="s">
        <v>114992</v>
      </c>
      <c r="F27331">
        <v>1023</v>
      </c>
      <c r="G27331" t="s">
        <v>144804</v>
      </c>
      <c r="H27331" t="s">
        <v>199916</v>
      </c>
      <c r="I27331" t="s">
        <v>247760</v>
      </c>
      <c r="J27331" t="s">
        <v>294553</v>
      </c>
    </row>
    <row r="27332" spans="1:10">
      <c r="A27332" t="s">
        <v>27263</v>
      </c>
      <c r="B27332" t="s">
        <v>82969</v>
      </c>
      <c r="C27332">
        <v>282925007</v>
      </c>
      <c r="D27332" t="s">
        <v>111362</v>
      </c>
      <c r="E27332" t="s">
        <v>112762</v>
      </c>
      <c r="F27332">
        <v>12</v>
      </c>
      <c r="G27332" t="s">
        <v>144805</v>
      </c>
      <c r="H27332" t="s">
        <v>199917</v>
      </c>
      <c r="I27332" t="s">
        <v>247761</v>
      </c>
      <c r="J27332" t="s">
        <v>294554</v>
      </c>
    </row>
    <row r="27333" spans="1:10">
      <c r="A27333" t="s">
        <v>27264</v>
      </c>
      <c r="B27333" t="s">
        <v>82970</v>
      </c>
      <c r="C27333">
        <v>291440454</v>
      </c>
      <c r="D27333" t="s">
        <v>111362</v>
      </c>
      <c r="E27333" t="s">
        <v>112772</v>
      </c>
      <c r="F27333">
        <v>57</v>
      </c>
      <c r="G27333" t="s">
        <v>144806</v>
      </c>
      <c r="H27333" t="s">
        <v>199918</v>
      </c>
      <c r="I27333" t="s">
        <v>247762</v>
      </c>
      <c r="J27333" t="s">
        <v>294555</v>
      </c>
    </row>
    <row r="27334" spans="1:10">
      <c r="A27334" t="s">
        <v>27265</v>
      </c>
      <c r="B27334" t="s">
        <v>82971</v>
      </c>
      <c r="C27334">
        <v>291439598</v>
      </c>
      <c r="D27334" t="s">
        <v>111362</v>
      </c>
      <c r="E27334" t="s">
        <v>114976</v>
      </c>
      <c r="F27334">
        <v>46</v>
      </c>
      <c r="G27334" t="s">
        <v>144807</v>
      </c>
      <c r="H27334" t="s">
        <v>199919</v>
      </c>
      <c r="J27334" t="s">
        <v>294556</v>
      </c>
    </row>
    <row r="27335" spans="1:10">
      <c r="A27335" t="s">
        <v>27266</v>
      </c>
      <c r="B27335" t="s">
        <v>82972</v>
      </c>
      <c r="C27335">
        <v>291438330</v>
      </c>
      <c r="D27335" t="s">
        <v>111362</v>
      </c>
      <c r="E27335" t="s">
        <v>114978</v>
      </c>
      <c r="F27335">
        <v>59</v>
      </c>
      <c r="G27335" t="s">
        <v>144808</v>
      </c>
      <c r="H27335" t="s">
        <v>199920</v>
      </c>
      <c r="I27335" t="s">
        <v>247763</v>
      </c>
      <c r="J27335" t="s">
        <v>294557</v>
      </c>
    </row>
    <row r="27336" spans="1:10">
      <c r="A27336" t="s">
        <v>27267</v>
      </c>
      <c r="B27336" t="s">
        <v>82973</v>
      </c>
      <c r="C27336">
        <v>279274950</v>
      </c>
      <c r="D27336" t="s">
        <v>111362</v>
      </c>
      <c r="E27336" t="s">
        <v>114978</v>
      </c>
      <c r="F27336">
        <v>23</v>
      </c>
      <c r="G27336" t="s">
        <v>144809</v>
      </c>
      <c r="H27336" t="s">
        <v>199921</v>
      </c>
      <c r="I27336" t="s">
        <v>247764</v>
      </c>
      <c r="J27336" t="s">
        <v>294558</v>
      </c>
    </row>
    <row r="27337" spans="1:10">
      <c r="A27337" t="s">
        <v>27268</v>
      </c>
      <c r="B27337" t="s">
        <v>82974</v>
      </c>
      <c r="C27337">
        <v>290524948</v>
      </c>
      <c r="D27337" t="s">
        <v>111362</v>
      </c>
      <c r="E27337" t="s">
        <v>114968</v>
      </c>
      <c r="F27337">
        <v>10</v>
      </c>
      <c r="G27337" t="s">
        <v>144810</v>
      </c>
      <c r="H27337" t="s">
        <v>199922</v>
      </c>
      <c r="I27337" t="s">
        <v>247765</v>
      </c>
      <c r="J27337" t="s">
        <v>294559</v>
      </c>
    </row>
    <row r="27338" spans="1:10">
      <c r="A27338" t="s">
        <v>27269</v>
      </c>
      <c r="B27338" t="s">
        <v>82975</v>
      </c>
      <c r="C27338">
        <v>290526842</v>
      </c>
      <c r="D27338" t="s">
        <v>111362</v>
      </c>
      <c r="E27338" t="s">
        <v>114970</v>
      </c>
      <c r="F27338">
        <v>2</v>
      </c>
      <c r="G27338" t="s">
        <v>144811</v>
      </c>
      <c r="H27338" t="s">
        <v>199923</v>
      </c>
      <c r="J27338" t="s">
        <v>294560</v>
      </c>
    </row>
    <row r="27339" spans="1:10">
      <c r="A27339" t="s">
        <v>27270</v>
      </c>
      <c r="B27339" t="s">
        <v>82976</v>
      </c>
      <c r="C27339">
        <v>282028982</v>
      </c>
      <c r="D27339" t="s">
        <v>111362</v>
      </c>
      <c r="E27339" t="s">
        <v>114976</v>
      </c>
      <c r="F27339">
        <v>44</v>
      </c>
      <c r="G27339" t="s">
        <v>144812</v>
      </c>
      <c r="H27339" t="s">
        <v>199924</v>
      </c>
      <c r="I27339" t="s">
        <v>247766</v>
      </c>
      <c r="J27339" t="s">
        <v>294561</v>
      </c>
    </row>
    <row r="27340" spans="1:10">
      <c r="A27340" t="s">
        <v>27271</v>
      </c>
      <c r="B27340" t="s">
        <v>82977</v>
      </c>
      <c r="C27340">
        <v>289796639</v>
      </c>
      <c r="D27340" t="s">
        <v>111362</v>
      </c>
      <c r="E27340" t="s">
        <v>114973</v>
      </c>
      <c r="F27340">
        <v>1</v>
      </c>
      <c r="G27340" t="s">
        <v>144813</v>
      </c>
      <c r="H27340" t="s">
        <v>199925</v>
      </c>
      <c r="J27340" t="s">
        <v>294562</v>
      </c>
    </row>
    <row r="27341" spans="1:10">
      <c r="A27341" t="s">
        <v>27272</v>
      </c>
      <c r="B27341" t="s">
        <v>82978</v>
      </c>
      <c r="C27341">
        <v>291422840</v>
      </c>
      <c r="D27341" t="s">
        <v>111362</v>
      </c>
      <c r="E27341" t="s">
        <v>114969</v>
      </c>
      <c r="F27341">
        <v>5</v>
      </c>
      <c r="G27341" t="s">
        <v>144814</v>
      </c>
      <c r="H27341" t="s">
        <v>199926</v>
      </c>
      <c r="J27341" t="s">
        <v>294563</v>
      </c>
    </row>
    <row r="27342" spans="1:10">
      <c r="A27342" t="s">
        <v>27273</v>
      </c>
      <c r="B27342" t="s">
        <v>82979</v>
      </c>
      <c r="C27342">
        <v>291445335</v>
      </c>
      <c r="D27342" t="s">
        <v>111362</v>
      </c>
      <c r="E27342" t="s">
        <v>114976</v>
      </c>
      <c r="F27342">
        <v>21</v>
      </c>
      <c r="G27342" t="s">
        <v>144815</v>
      </c>
      <c r="H27342" t="s">
        <v>199927</v>
      </c>
      <c r="J27342" t="s">
        <v>294564</v>
      </c>
    </row>
    <row r="27343" spans="1:10">
      <c r="A27343" t="s">
        <v>27274</v>
      </c>
      <c r="B27343" t="s">
        <v>82980</v>
      </c>
      <c r="C27343">
        <v>290490725</v>
      </c>
      <c r="D27343" t="s">
        <v>111362</v>
      </c>
      <c r="E27343" t="s">
        <v>112772</v>
      </c>
      <c r="F27343">
        <v>7</v>
      </c>
      <c r="G27343" t="s">
        <v>144816</v>
      </c>
      <c r="H27343" t="s">
        <v>199928</v>
      </c>
      <c r="I27343" t="s">
        <v>247767</v>
      </c>
      <c r="J27343" t="s">
        <v>294565</v>
      </c>
    </row>
    <row r="27344" spans="1:10">
      <c r="A27344" t="s">
        <v>27275</v>
      </c>
      <c r="B27344" t="s">
        <v>82981</v>
      </c>
      <c r="C27344">
        <v>282946509</v>
      </c>
      <c r="D27344" t="s">
        <v>111362</v>
      </c>
      <c r="E27344" t="s">
        <v>114976</v>
      </c>
      <c r="F27344">
        <v>14</v>
      </c>
      <c r="G27344" t="s">
        <v>144817</v>
      </c>
      <c r="H27344" t="s">
        <v>199929</v>
      </c>
      <c r="I27344" t="s">
        <v>247768</v>
      </c>
      <c r="J27344" t="s">
        <v>294566</v>
      </c>
    </row>
    <row r="27345" spans="1:10">
      <c r="A27345" t="s">
        <v>27276</v>
      </c>
      <c r="B27345" t="s">
        <v>82982</v>
      </c>
      <c r="C27345">
        <v>290524636</v>
      </c>
      <c r="D27345" t="s">
        <v>111362</v>
      </c>
      <c r="E27345" t="s">
        <v>114970</v>
      </c>
      <c r="F27345">
        <v>1</v>
      </c>
      <c r="G27345" t="s">
        <v>144818</v>
      </c>
      <c r="H27345" t="s">
        <v>199930</v>
      </c>
      <c r="I27345" t="s">
        <v>247769</v>
      </c>
      <c r="J27345" t="s">
        <v>294567</v>
      </c>
    </row>
    <row r="27346" spans="1:10">
      <c r="A27346" t="s">
        <v>27277</v>
      </c>
      <c r="B27346" t="s">
        <v>82983</v>
      </c>
      <c r="C27346">
        <v>291417710</v>
      </c>
      <c r="D27346" t="s">
        <v>111362</v>
      </c>
      <c r="E27346" t="s">
        <v>112753</v>
      </c>
      <c r="F27346">
        <v>111</v>
      </c>
      <c r="G27346" t="s">
        <v>144819</v>
      </c>
      <c r="H27346" t="s">
        <v>199931</v>
      </c>
      <c r="I27346" t="s">
        <v>247770</v>
      </c>
      <c r="J27346" t="s">
        <v>294568</v>
      </c>
    </row>
    <row r="27347" spans="1:10">
      <c r="A27347" t="s">
        <v>27278</v>
      </c>
      <c r="B27347" t="s">
        <v>82984</v>
      </c>
      <c r="C27347">
        <v>290482360</v>
      </c>
      <c r="D27347" t="s">
        <v>111362</v>
      </c>
      <c r="E27347" t="s">
        <v>114993</v>
      </c>
      <c r="F27347">
        <v>1940</v>
      </c>
      <c r="G27347" t="s">
        <v>144820</v>
      </c>
      <c r="H27347" t="s">
        <v>199932</v>
      </c>
      <c r="I27347" t="s">
        <v>247771</v>
      </c>
      <c r="J27347" t="s">
        <v>294569</v>
      </c>
    </row>
    <row r="27348" spans="1:10">
      <c r="A27348" t="s">
        <v>27279</v>
      </c>
      <c r="B27348" t="s">
        <v>82985</v>
      </c>
      <c r="C27348">
        <v>291415151</v>
      </c>
      <c r="D27348" t="s">
        <v>111362</v>
      </c>
      <c r="E27348" t="s">
        <v>114994</v>
      </c>
      <c r="F27348">
        <v>577</v>
      </c>
      <c r="G27348" t="s">
        <v>144821</v>
      </c>
      <c r="H27348" t="s">
        <v>199933</v>
      </c>
      <c r="I27348" t="s">
        <v>247772</v>
      </c>
      <c r="J27348" t="s">
        <v>294570</v>
      </c>
    </row>
    <row r="27349" spans="1:10">
      <c r="A27349" t="s">
        <v>27280</v>
      </c>
      <c r="B27349" t="s">
        <v>82986</v>
      </c>
      <c r="C27349">
        <v>284044594</v>
      </c>
      <c r="D27349" t="s">
        <v>111362</v>
      </c>
      <c r="E27349" t="s">
        <v>114978</v>
      </c>
      <c r="F27349">
        <v>65</v>
      </c>
      <c r="G27349" t="s">
        <v>144822</v>
      </c>
      <c r="H27349" t="s">
        <v>199934</v>
      </c>
      <c r="I27349" t="s">
        <v>247773</v>
      </c>
      <c r="J27349" t="s">
        <v>294571</v>
      </c>
    </row>
    <row r="27350" spans="1:10">
      <c r="A27350" t="s">
        <v>27281</v>
      </c>
      <c r="B27350" t="s">
        <v>82987</v>
      </c>
      <c r="C27350">
        <v>290483326</v>
      </c>
      <c r="D27350" t="s">
        <v>111362</v>
      </c>
      <c r="E27350" t="s">
        <v>114969</v>
      </c>
      <c r="F27350">
        <v>6</v>
      </c>
      <c r="G27350" t="s">
        <v>144823</v>
      </c>
      <c r="H27350" t="s">
        <v>199935</v>
      </c>
      <c r="I27350" t="s">
        <v>247774</v>
      </c>
      <c r="J27350" t="s">
        <v>294572</v>
      </c>
    </row>
    <row r="27351" spans="1:10">
      <c r="A27351" t="s">
        <v>27282</v>
      </c>
      <c r="B27351" t="s">
        <v>82988</v>
      </c>
      <c r="C27351">
        <v>290481469</v>
      </c>
      <c r="D27351" t="s">
        <v>111362</v>
      </c>
      <c r="E27351" t="s">
        <v>112762</v>
      </c>
      <c r="F27351">
        <v>11</v>
      </c>
      <c r="G27351" t="s">
        <v>144824</v>
      </c>
      <c r="H27351" t="s">
        <v>199936</v>
      </c>
      <c r="I27351" t="s">
        <v>247775</v>
      </c>
      <c r="J27351" t="s">
        <v>294573</v>
      </c>
    </row>
    <row r="27352" spans="1:10">
      <c r="A27352" t="s">
        <v>27283</v>
      </c>
      <c r="B27352" t="s">
        <v>82989</v>
      </c>
      <c r="C27352">
        <v>223150089</v>
      </c>
      <c r="D27352" t="s">
        <v>111362</v>
      </c>
      <c r="E27352" t="s">
        <v>114974</v>
      </c>
      <c r="F27352">
        <v>50</v>
      </c>
      <c r="G27352" t="s">
        <v>144825</v>
      </c>
      <c r="H27352" t="s">
        <v>199937</v>
      </c>
      <c r="I27352" t="s">
        <v>247776</v>
      </c>
      <c r="J27352" t="s">
        <v>294574</v>
      </c>
    </row>
    <row r="27353" spans="1:10">
      <c r="A27353" t="s">
        <v>27284</v>
      </c>
      <c r="B27353" t="s">
        <v>82990</v>
      </c>
      <c r="C27353">
        <v>290492909</v>
      </c>
      <c r="D27353" t="s">
        <v>111362</v>
      </c>
      <c r="E27353" t="s">
        <v>112762</v>
      </c>
      <c r="F27353">
        <v>12</v>
      </c>
      <c r="G27353" t="s">
        <v>144826</v>
      </c>
      <c r="H27353" t="s">
        <v>199938</v>
      </c>
      <c r="I27353" t="s">
        <v>247777</v>
      </c>
      <c r="J27353" t="s">
        <v>294575</v>
      </c>
    </row>
    <row r="27354" spans="1:10">
      <c r="A27354" t="s">
        <v>27285</v>
      </c>
      <c r="B27354" t="s">
        <v>82991</v>
      </c>
      <c r="C27354">
        <v>283480579</v>
      </c>
      <c r="D27354" t="s">
        <v>111362</v>
      </c>
      <c r="E27354" t="s">
        <v>112772</v>
      </c>
      <c r="F27354">
        <v>18</v>
      </c>
      <c r="G27354" t="s">
        <v>144827</v>
      </c>
      <c r="H27354" t="s">
        <v>199939</v>
      </c>
      <c r="J27354" t="s">
        <v>294576</v>
      </c>
    </row>
    <row r="27355" spans="1:10">
      <c r="A27355" t="s">
        <v>27286</v>
      </c>
      <c r="B27355" t="s">
        <v>82992</v>
      </c>
      <c r="C27355">
        <v>291442516</v>
      </c>
      <c r="D27355" t="s">
        <v>111362</v>
      </c>
      <c r="E27355" t="s">
        <v>112762</v>
      </c>
      <c r="F27355">
        <v>2</v>
      </c>
      <c r="G27355" t="s">
        <v>144828</v>
      </c>
      <c r="H27355" t="s">
        <v>199940</v>
      </c>
      <c r="J27355" t="s">
        <v>294577</v>
      </c>
    </row>
    <row r="27356" spans="1:10">
      <c r="A27356" t="s">
        <v>27287</v>
      </c>
      <c r="B27356" t="s">
        <v>82993</v>
      </c>
      <c r="C27356">
        <v>283480571</v>
      </c>
      <c r="D27356" t="s">
        <v>111362</v>
      </c>
      <c r="E27356" t="s">
        <v>114972</v>
      </c>
      <c r="F27356">
        <v>11</v>
      </c>
      <c r="G27356" t="s">
        <v>144829</v>
      </c>
      <c r="H27356" t="s">
        <v>199941</v>
      </c>
      <c r="J27356" t="s">
        <v>294578</v>
      </c>
    </row>
    <row r="27357" spans="1:10">
      <c r="A27357" t="s">
        <v>27288</v>
      </c>
      <c r="B27357" t="s">
        <v>82994</v>
      </c>
      <c r="C27357">
        <v>290489925</v>
      </c>
      <c r="D27357" t="s">
        <v>111362</v>
      </c>
      <c r="E27357" t="s">
        <v>112762</v>
      </c>
      <c r="F27357">
        <v>308000</v>
      </c>
      <c r="G27357" t="s">
        <v>144830</v>
      </c>
      <c r="H27357" t="s">
        <v>199942</v>
      </c>
      <c r="I27357" t="s">
        <v>247778</v>
      </c>
      <c r="J27357" t="s">
        <v>294579</v>
      </c>
    </row>
    <row r="27358" spans="1:10">
      <c r="A27358" t="s">
        <v>27289</v>
      </c>
      <c r="B27358" t="s">
        <v>82995</v>
      </c>
      <c r="C27358">
        <v>290523232</v>
      </c>
      <c r="D27358" t="s">
        <v>111362</v>
      </c>
      <c r="E27358" t="s">
        <v>114974</v>
      </c>
      <c r="F27358">
        <v>35</v>
      </c>
      <c r="G27358" t="s">
        <v>144831</v>
      </c>
      <c r="H27358" t="s">
        <v>199943</v>
      </c>
      <c r="I27358" t="s">
        <v>247779</v>
      </c>
      <c r="J27358" t="s">
        <v>294580</v>
      </c>
    </row>
    <row r="27359" spans="1:10">
      <c r="A27359" t="s">
        <v>27290</v>
      </c>
      <c r="B27359" t="s">
        <v>82996</v>
      </c>
      <c r="C27359">
        <v>290523412</v>
      </c>
      <c r="D27359" t="s">
        <v>111362</v>
      </c>
      <c r="E27359" t="s">
        <v>114974</v>
      </c>
      <c r="F27359">
        <v>4</v>
      </c>
      <c r="G27359" t="s">
        <v>144832</v>
      </c>
      <c r="H27359" t="s">
        <v>199944</v>
      </c>
      <c r="I27359" t="s">
        <v>247780</v>
      </c>
      <c r="J27359" t="s">
        <v>294581</v>
      </c>
    </row>
    <row r="27360" spans="1:10">
      <c r="A27360" t="s">
        <v>27291</v>
      </c>
      <c r="B27360" t="s">
        <v>82997</v>
      </c>
      <c r="C27360">
        <v>113831158</v>
      </c>
      <c r="D27360" t="s">
        <v>111362</v>
      </c>
      <c r="E27360" t="s">
        <v>112762</v>
      </c>
      <c r="F27360">
        <v>37</v>
      </c>
      <c r="G27360" t="s">
        <v>144833</v>
      </c>
      <c r="H27360" t="s">
        <v>199945</v>
      </c>
      <c r="I27360" t="s">
        <v>247781</v>
      </c>
      <c r="J27360" t="s">
        <v>294582</v>
      </c>
    </row>
    <row r="27361" spans="1:10">
      <c r="A27361" t="s">
        <v>27292</v>
      </c>
      <c r="B27361" t="s">
        <v>82998</v>
      </c>
      <c r="C27361">
        <v>290523244</v>
      </c>
      <c r="D27361" t="s">
        <v>111362</v>
      </c>
      <c r="E27361" t="s">
        <v>114974</v>
      </c>
      <c r="F27361">
        <v>20</v>
      </c>
      <c r="G27361" t="s">
        <v>144834</v>
      </c>
      <c r="H27361" t="s">
        <v>199946</v>
      </c>
      <c r="I27361" t="s">
        <v>247782</v>
      </c>
      <c r="J27361" t="s">
        <v>294583</v>
      </c>
    </row>
    <row r="27362" spans="1:10">
      <c r="A27362" t="s">
        <v>27293</v>
      </c>
      <c r="B27362" t="s">
        <v>82999</v>
      </c>
      <c r="C27362">
        <v>290490897</v>
      </c>
      <c r="D27362" t="s">
        <v>111362</v>
      </c>
      <c r="E27362" t="s">
        <v>112772</v>
      </c>
      <c r="F27362">
        <v>48</v>
      </c>
      <c r="G27362" t="s">
        <v>144835</v>
      </c>
      <c r="H27362" t="s">
        <v>199947</v>
      </c>
      <c r="I27362" t="s">
        <v>247783</v>
      </c>
      <c r="J27362" t="s">
        <v>294584</v>
      </c>
    </row>
    <row r="27363" spans="1:10">
      <c r="A27363" t="s">
        <v>27294</v>
      </c>
      <c r="B27363" t="s">
        <v>83000</v>
      </c>
      <c r="C27363">
        <v>290489855</v>
      </c>
      <c r="D27363" t="s">
        <v>111362</v>
      </c>
      <c r="E27363" t="s">
        <v>114983</v>
      </c>
      <c r="F27363">
        <v>29</v>
      </c>
      <c r="G27363" t="s">
        <v>144836</v>
      </c>
      <c r="H27363" t="s">
        <v>199948</v>
      </c>
      <c r="I27363" t="s">
        <v>247784</v>
      </c>
      <c r="J27363" t="s">
        <v>294585</v>
      </c>
    </row>
    <row r="27364" spans="1:10">
      <c r="A27364" t="s">
        <v>27295</v>
      </c>
      <c r="B27364" t="s">
        <v>83001</v>
      </c>
      <c r="C27364">
        <v>291439719</v>
      </c>
      <c r="D27364" t="s">
        <v>111362</v>
      </c>
      <c r="E27364" t="s">
        <v>112772</v>
      </c>
      <c r="F27364">
        <v>83</v>
      </c>
      <c r="G27364" t="s">
        <v>144837</v>
      </c>
      <c r="H27364" t="s">
        <v>199949</v>
      </c>
      <c r="I27364" t="s">
        <v>247785</v>
      </c>
      <c r="J27364" t="s">
        <v>294586</v>
      </c>
    </row>
    <row r="27365" spans="1:10">
      <c r="A27365" t="s">
        <v>27296</v>
      </c>
      <c r="B27365" t="s">
        <v>83002</v>
      </c>
      <c r="C27365">
        <v>290488466</v>
      </c>
      <c r="D27365" t="s">
        <v>111362</v>
      </c>
      <c r="E27365" t="s">
        <v>114969</v>
      </c>
      <c r="F27365">
        <v>4</v>
      </c>
      <c r="G27365" t="s">
        <v>144838</v>
      </c>
      <c r="H27365" t="s">
        <v>199950</v>
      </c>
      <c r="I27365" t="s">
        <v>247786</v>
      </c>
      <c r="J27365" t="s">
        <v>294587</v>
      </c>
    </row>
    <row r="27366" spans="1:10">
      <c r="A27366" t="s">
        <v>27297</v>
      </c>
      <c r="B27366" t="s">
        <v>83003</v>
      </c>
      <c r="C27366">
        <v>223837448</v>
      </c>
      <c r="D27366" t="s">
        <v>111362</v>
      </c>
      <c r="E27366" t="s">
        <v>112762</v>
      </c>
      <c r="F27366">
        <v>8</v>
      </c>
      <c r="G27366" t="s">
        <v>144839</v>
      </c>
      <c r="H27366" t="s">
        <v>199951</v>
      </c>
      <c r="I27366" t="s">
        <v>247787</v>
      </c>
      <c r="J27366" t="s">
        <v>294588</v>
      </c>
    </row>
    <row r="27367" spans="1:10">
      <c r="A27367" t="s">
        <v>27298</v>
      </c>
      <c r="B27367" t="s">
        <v>83004</v>
      </c>
      <c r="C27367">
        <v>291424830</v>
      </c>
      <c r="D27367" t="s">
        <v>111362</v>
      </c>
      <c r="E27367" t="s">
        <v>112753</v>
      </c>
      <c r="F27367">
        <v>27</v>
      </c>
      <c r="G27367" t="s">
        <v>144840</v>
      </c>
      <c r="H27367" t="s">
        <v>199952</v>
      </c>
      <c r="I27367" t="s">
        <v>247788</v>
      </c>
      <c r="J27367" t="s">
        <v>294589</v>
      </c>
    </row>
    <row r="27368" spans="1:10">
      <c r="A27368" t="s">
        <v>27299</v>
      </c>
      <c r="B27368" t="s">
        <v>83005</v>
      </c>
      <c r="C27368">
        <v>291415183</v>
      </c>
      <c r="D27368" t="s">
        <v>111362</v>
      </c>
      <c r="E27368" t="s">
        <v>114994</v>
      </c>
      <c r="F27368">
        <v>25</v>
      </c>
      <c r="G27368" t="s">
        <v>144841</v>
      </c>
      <c r="H27368" t="s">
        <v>199953</v>
      </c>
      <c r="I27368" t="s">
        <v>247789</v>
      </c>
      <c r="J27368" t="s">
        <v>294590</v>
      </c>
    </row>
    <row r="27369" spans="1:10">
      <c r="A27369" t="s">
        <v>27300</v>
      </c>
      <c r="B27369" t="s">
        <v>83006</v>
      </c>
      <c r="C27369">
        <v>290525632</v>
      </c>
      <c r="D27369" t="s">
        <v>111362</v>
      </c>
      <c r="E27369" t="s">
        <v>114995</v>
      </c>
      <c r="F27369">
        <v>2</v>
      </c>
      <c r="G27369" t="s">
        <v>144842</v>
      </c>
      <c r="H27369" t="s">
        <v>199954</v>
      </c>
      <c r="I27369" t="s">
        <v>247790</v>
      </c>
      <c r="J27369" t="s">
        <v>294591</v>
      </c>
    </row>
    <row r="27370" spans="1:10">
      <c r="A27370" t="s">
        <v>27301</v>
      </c>
      <c r="B27370" t="s">
        <v>83007</v>
      </c>
      <c r="C27370">
        <v>291440351</v>
      </c>
      <c r="D27370" t="s">
        <v>111362</v>
      </c>
      <c r="E27370" t="s">
        <v>114969</v>
      </c>
      <c r="F27370">
        <v>20</v>
      </c>
      <c r="G27370" t="s">
        <v>144843</v>
      </c>
      <c r="H27370" t="s">
        <v>199955</v>
      </c>
      <c r="I27370" t="s">
        <v>247791</v>
      </c>
      <c r="J27370" t="s">
        <v>294592</v>
      </c>
    </row>
    <row r="27371" spans="1:10">
      <c r="A27371" t="s">
        <v>27302</v>
      </c>
      <c r="B27371" t="s">
        <v>83008</v>
      </c>
      <c r="C27371">
        <v>290488464</v>
      </c>
      <c r="D27371" t="s">
        <v>111362</v>
      </c>
      <c r="E27371" t="s">
        <v>112762</v>
      </c>
      <c r="F27371">
        <v>41</v>
      </c>
      <c r="G27371" t="s">
        <v>144844</v>
      </c>
      <c r="H27371" t="s">
        <v>199956</v>
      </c>
      <c r="I27371" t="s">
        <v>247792</v>
      </c>
      <c r="J27371" t="s">
        <v>294593</v>
      </c>
    </row>
    <row r="27372" spans="1:10">
      <c r="A27372" t="s">
        <v>27303</v>
      </c>
      <c r="B27372" t="s">
        <v>83009</v>
      </c>
      <c r="C27372">
        <v>291419438</v>
      </c>
      <c r="D27372" t="s">
        <v>111362</v>
      </c>
      <c r="E27372" t="s">
        <v>114996</v>
      </c>
      <c r="F27372">
        <v>33</v>
      </c>
      <c r="G27372" t="s">
        <v>144845</v>
      </c>
      <c r="H27372" t="s">
        <v>199957</v>
      </c>
      <c r="I27372" t="s">
        <v>247793</v>
      </c>
      <c r="J27372" t="s">
        <v>294594</v>
      </c>
    </row>
    <row r="27373" spans="1:10">
      <c r="A27373" t="s">
        <v>27304</v>
      </c>
      <c r="B27373" t="s">
        <v>83010</v>
      </c>
      <c r="C27373">
        <v>291432772</v>
      </c>
      <c r="D27373" t="s">
        <v>111362</v>
      </c>
      <c r="E27373" t="s">
        <v>114968</v>
      </c>
      <c r="F27373">
        <v>23</v>
      </c>
      <c r="G27373" t="s">
        <v>144846</v>
      </c>
      <c r="H27373" t="s">
        <v>199958</v>
      </c>
      <c r="I27373" t="s">
        <v>247794</v>
      </c>
      <c r="J27373" t="s">
        <v>294595</v>
      </c>
    </row>
    <row r="27374" spans="1:10">
      <c r="A27374" t="s">
        <v>27305</v>
      </c>
      <c r="B27374" t="s">
        <v>83011</v>
      </c>
      <c r="C27374">
        <v>291431654</v>
      </c>
      <c r="D27374" t="s">
        <v>111362</v>
      </c>
      <c r="E27374" t="s">
        <v>112772</v>
      </c>
      <c r="F27374">
        <v>9</v>
      </c>
      <c r="G27374" t="s">
        <v>144847</v>
      </c>
      <c r="H27374" t="s">
        <v>199959</v>
      </c>
      <c r="J27374" t="s">
        <v>294596</v>
      </c>
    </row>
    <row r="27375" spans="1:10">
      <c r="A27375" t="s">
        <v>27306</v>
      </c>
      <c r="B27375" t="s">
        <v>83012</v>
      </c>
      <c r="C27375">
        <v>290484324</v>
      </c>
      <c r="D27375" t="s">
        <v>111362</v>
      </c>
      <c r="E27375" t="s">
        <v>114974</v>
      </c>
      <c r="F27375">
        <v>77</v>
      </c>
      <c r="G27375" t="s">
        <v>144848</v>
      </c>
      <c r="H27375" t="s">
        <v>199960</v>
      </c>
      <c r="I27375" t="s">
        <v>247795</v>
      </c>
      <c r="J27375" t="s">
        <v>294597</v>
      </c>
    </row>
    <row r="27376" spans="1:10">
      <c r="A27376" t="s">
        <v>27307</v>
      </c>
      <c r="B27376" t="s">
        <v>83013</v>
      </c>
      <c r="C27376">
        <v>290524623</v>
      </c>
      <c r="D27376" t="s">
        <v>111362</v>
      </c>
      <c r="E27376" t="s">
        <v>112772</v>
      </c>
      <c r="F27376">
        <v>3</v>
      </c>
      <c r="G27376" t="s">
        <v>144849</v>
      </c>
      <c r="H27376" t="s">
        <v>199961</v>
      </c>
      <c r="I27376" t="s">
        <v>247796</v>
      </c>
      <c r="J27376" t="s">
        <v>294598</v>
      </c>
    </row>
    <row r="27377" spans="1:10">
      <c r="A27377" t="s">
        <v>27308</v>
      </c>
      <c r="B27377" t="s">
        <v>83014</v>
      </c>
      <c r="C27377">
        <v>291034743</v>
      </c>
      <c r="D27377" t="s">
        <v>111362</v>
      </c>
      <c r="E27377" t="s">
        <v>114971</v>
      </c>
      <c r="F27377">
        <v>24</v>
      </c>
      <c r="G27377" t="s">
        <v>144850</v>
      </c>
      <c r="H27377" t="s">
        <v>199962</v>
      </c>
      <c r="I27377" t="s">
        <v>247797</v>
      </c>
      <c r="J27377" t="s">
        <v>294599</v>
      </c>
    </row>
    <row r="27378" spans="1:10">
      <c r="A27378" t="s">
        <v>27309</v>
      </c>
      <c r="B27378" t="s">
        <v>83015</v>
      </c>
      <c r="C27378">
        <v>290525676</v>
      </c>
      <c r="D27378" t="s">
        <v>111362</v>
      </c>
      <c r="E27378" t="s">
        <v>114969</v>
      </c>
      <c r="F27378">
        <v>30</v>
      </c>
      <c r="G27378" t="s">
        <v>144851</v>
      </c>
      <c r="H27378" t="s">
        <v>199963</v>
      </c>
      <c r="I27378" t="s">
        <v>247798</v>
      </c>
      <c r="J27378" t="s">
        <v>294600</v>
      </c>
    </row>
    <row r="27379" spans="1:10">
      <c r="A27379" t="s">
        <v>27310</v>
      </c>
      <c r="B27379" t="s">
        <v>83016</v>
      </c>
      <c r="C27379">
        <v>290522336</v>
      </c>
      <c r="D27379" t="s">
        <v>111362</v>
      </c>
      <c r="E27379" t="s">
        <v>114974</v>
      </c>
      <c r="F27379">
        <v>44</v>
      </c>
      <c r="G27379" t="s">
        <v>144852</v>
      </c>
      <c r="H27379" t="s">
        <v>199964</v>
      </c>
      <c r="I27379" t="s">
        <v>247799</v>
      </c>
      <c r="J27379" t="s">
        <v>294601</v>
      </c>
    </row>
    <row r="27380" spans="1:10">
      <c r="A27380" t="s">
        <v>27311</v>
      </c>
      <c r="B27380" t="s">
        <v>83017</v>
      </c>
      <c r="C27380">
        <v>290491752</v>
      </c>
      <c r="D27380" t="s">
        <v>111362</v>
      </c>
      <c r="E27380" t="s">
        <v>112762</v>
      </c>
      <c r="F27380">
        <v>154</v>
      </c>
      <c r="G27380" t="s">
        <v>144853</v>
      </c>
      <c r="H27380" t="s">
        <v>199965</v>
      </c>
      <c r="I27380" t="s">
        <v>247800</v>
      </c>
      <c r="J27380" t="s">
        <v>294602</v>
      </c>
    </row>
    <row r="27381" spans="1:10">
      <c r="A27381" t="s">
        <v>27312</v>
      </c>
      <c r="B27381" t="s">
        <v>83018</v>
      </c>
      <c r="C27381">
        <v>291415118</v>
      </c>
      <c r="D27381" t="s">
        <v>111362</v>
      </c>
      <c r="E27381" t="s">
        <v>114974</v>
      </c>
      <c r="F27381">
        <v>45</v>
      </c>
      <c r="G27381" t="s">
        <v>144854</v>
      </c>
      <c r="H27381" t="s">
        <v>199966</v>
      </c>
      <c r="I27381" t="s">
        <v>247801</v>
      </c>
      <c r="J27381" t="s">
        <v>294603</v>
      </c>
    </row>
    <row r="27382" spans="1:10">
      <c r="A27382" t="s">
        <v>27313</v>
      </c>
      <c r="B27382" t="s">
        <v>83019</v>
      </c>
      <c r="C27382">
        <v>290481504</v>
      </c>
      <c r="D27382" t="s">
        <v>111362</v>
      </c>
      <c r="E27382" t="s">
        <v>114968</v>
      </c>
      <c r="F27382">
        <v>9</v>
      </c>
      <c r="G27382" t="s">
        <v>144855</v>
      </c>
      <c r="H27382" t="s">
        <v>199967</v>
      </c>
      <c r="I27382" t="s">
        <v>247802</v>
      </c>
      <c r="J27382" t="s">
        <v>294604</v>
      </c>
    </row>
    <row r="27383" spans="1:10">
      <c r="A27383" t="s">
        <v>27314</v>
      </c>
      <c r="B27383" t="s">
        <v>83020</v>
      </c>
      <c r="C27383">
        <v>291431274</v>
      </c>
      <c r="D27383" t="s">
        <v>111362</v>
      </c>
      <c r="E27383" t="s">
        <v>112762</v>
      </c>
      <c r="F27383">
        <v>44</v>
      </c>
      <c r="G27383" t="s">
        <v>144856</v>
      </c>
      <c r="H27383" t="s">
        <v>199968</v>
      </c>
      <c r="I27383" t="s">
        <v>247803</v>
      </c>
      <c r="J27383" t="s">
        <v>294605</v>
      </c>
    </row>
    <row r="27384" spans="1:10">
      <c r="A27384" t="s">
        <v>27315</v>
      </c>
      <c r="B27384" t="s">
        <v>83021</v>
      </c>
      <c r="C27384">
        <v>291441217</v>
      </c>
      <c r="D27384" t="s">
        <v>111362</v>
      </c>
      <c r="E27384" t="s">
        <v>112762</v>
      </c>
      <c r="F27384">
        <v>19</v>
      </c>
      <c r="G27384" t="s">
        <v>144857</v>
      </c>
      <c r="H27384" t="s">
        <v>199969</v>
      </c>
      <c r="I27384" t="s">
        <v>247804</v>
      </c>
      <c r="J27384" t="s">
        <v>294606</v>
      </c>
    </row>
    <row r="27385" spans="1:10">
      <c r="A27385" t="s">
        <v>27316</v>
      </c>
      <c r="B27385" t="s">
        <v>83022</v>
      </c>
      <c r="C27385">
        <v>291424527</v>
      </c>
      <c r="D27385" t="s">
        <v>111362</v>
      </c>
      <c r="E27385" t="s">
        <v>114970</v>
      </c>
      <c r="F27385">
        <v>21</v>
      </c>
      <c r="G27385" t="s">
        <v>144858</v>
      </c>
      <c r="H27385" t="s">
        <v>199970</v>
      </c>
      <c r="J27385" t="s">
        <v>294607</v>
      </c>
    </row>
    <row r="27386" spans="1:10">
      <c r="A27386" t="s">
        <v>27317</v>
      </c>
      <c r="B27386" t="s">
        <v>83023</v>
      </c>
      <c r="C27386">
        <v>291440247</v>
      </c>
      <c r="D27386" t="s">
        <v>111362</v>
      </c>
      <c r="E27386" t="s">
        <v>114997</v>
      </c>
      <c r="F27386">
        <v>27</v>
      </c>
      <c r="G27386" t="s">
        <v>144859</v>
      </c>
      <c r="H27386" t="s">
        <v>199971</v>
      </c>
      <c r="J27386" t="s">
        <v>294608</v>
      </c>
    </row>
    <row r="27387" spans="1:10">
      <c r="A27387" t="s">
        <v>27318</v>
      </c>
      <c r="B27387" t="s">
        <v>83024</v>
      </c>
      <c r="C27387">
        <v>290491749</v>
      </c>
      <c r="D27387" t="s">
        <v>111362</v>
      </c>
      <c r="E27387" t="s">
        <v>114976</v>
      </c>
      <c r="F27387">
        <v>156</v>
      </c>
      <c r="G27387" t="s">
        <v>144860</v>
      </c>
      <c r="H27387" t="s">
        <v>199972</v>
      </c>
      <c r="I27387" t="s">
        <v>247805</v>
      </c>
      <c r="J27387" t="s">
        <v>294609</v>
      </c>
    </row>
    <row r="27388" spans="1:10">
      <c r="A27388" t="s">
        <v>27319</v>
      </c>
      <c r="B27388" t="s">
        <v>83025</v>
      </c>
      <c r="C27388">
        <v>290489427</v>
      </c>
      <c r="D27388" t="s">
        <v>111362</v>
      </c>
      <c r="E27388" t="s">
        <v>112772</v>
      </c>
      <c r="F27388">
        <v>8</v>
      </c>
      <c r="G27388" t="s">
        <v>144861</v>
      </c>
      <c r="H27388" t="s">
        <v>199973</v>
      </c>
      <c r="I27388" t="s">
        <v>247806</v>
      </c>
      <c r="J27388" t="s">
        <v>294610</v>
      </c>
    </row>
    <row r="27389" spans="1:10">
      <c r="A27389" t="s">
        <v>27320</v>
      </c>
      <c r="B27389" t="s">
        <v>83026</v>
      </c>
      <c r="C27389">
        <v>290483590</v>
      </c>
      <c r="D27389" t="s">
        <v>111362</v>
      </c>
      <c r="E27389" t="s">
        <v>112762</v>
      </c>
      <c r="F27389">
        <v>5</v>
      </c>
      <c r="G27389" t="s">
        <v>144862</v>
      </c>
      <c r="H27389" t="s">
        <v>199974</v>
      </c>
      <c r="J27389" t="s">
        <v>294611</v>
      </c>
    </row>
    <row r="27390" spans="1:10">
      <c r="A27390" t="s">
        <v>27321</v>
      </c>
      <c r="B27390" t="s">
        <v>83027</v>
      </c>
      <c r="C27390">
        <v>285275065</v>
      </c>
      <c r="D27390" t="s">
        <v>111362</v>
      </c>
      <c r="E27390" t="s">
        <v>112762</v>
      </c>
      <c r="F27390">
        <v>14</v>
      </c>
      <c r="G27390" t="s">
        <v>144863</v>
      </c>
      <c r="H27390" t="s">
        <v>199975</v>
      </c>
      <c r="I27390" t="s">
        <v>247807</v>
      </c>
      <c r="J27390" t="s">
        <v>294612</v>
      </c>
    </row>
    <row r="27391" spans="1:10">
      <c r="A27391" t="s">
        <v>27322</v>
      </c>
      <c r="B27391" t="s">
        <v>83028</v>
      </c>
      <c r="C27391">
        <v>291418565</v>
      </c>
      <c r="D27391" t="s">
        <v>111362</v>
      </c>
      <c r="E27391" t="s">
        <v>112762</v>
      </c>
      <c r="F27391">
        <v>6</v>
      </c>
      <c r="G27391" t="s">
        <v>144864</v>
      </c>
      <c r="H27391" t="s">
        <v>199976</v>
      </c>
      <c r="I27391" t="s">
        <v>247808</v>
      </c>
      <c r="J27391" t="s">
        <v>294613</v>
      </c>
    </row>
    <row r="27392" spans="1:10">
      <c r="A27392" t="s">
        <v>27323</v>
      </c>
      <c r="B27392" t="s">
        <v>83029</v>
      </c>
      <c r="C27392">
        <v>290523344</v>
      </c>
      <c r="D27392" t="s">
        <v>111362</v>
      </c>
      <c r="E27392" t="s">
        <v>114976</v>
      </c>
      <c r="F27392">
        <v>43</v>
      </c>
      <c r="G27392" t="s">
        <v>144865</v>
      </c>
      <c r="H27392" t="s">
        <v>199977</v>
      </c>
      <c r="I27392" t="s">
        <v>247809</v>
      </c>
      <c r="J27392" t="s">
        <v>294614</v>
      </c>
    </row>
    <row r="27393" spans="1:10">
      <c r="A27393" t="s">
        <v>27324</v>
      </c>
      <c r="B27393" t="s">
        <v>83030</v>
      </c>
      <c r="C27393">
        <v>284246370</v>
      </c>
      <c r="D27393" t="s">
        <v>111362</v>
      </c>
      <c r="E27393" t="s">
        <v>114976</v>
      </c>
      <c r="F27393">
        <v>28</v>
      </c>
      <c r="G27393" t="s">
        <v>144866</v>
      </c>
      <c r="H27393" t="s">
        <v>199978</v>
      </c>
      <c r="I27393" t="s">
        <v>247810</v>
      </c>
      <c r="J27393" t="s">
        <v>294615</v>
      </c>
    </row>
    <row r="27394" spans="1:10">
      <c r="A27394" t="s">
        <v>27325</v>
      </c>
      <c r="B27394" t="s">
        <v>83031</v>
      </c>
      <c r="C27394">
        <v>291415157</v>
      </c>
      <c r="D27394" t="s">
        <v>111362</v>
      </c>
      <c r="E27394" t="s">
        <v>114968</v>
      </c>
      <c r="F27394">
        <v>10</v>
      </c>
      <c r="G27394" t="s">
        <v>144867</v>
      </c>
      <c r="H27394" t="s">
        <v>199979</v>
      </c>
      <c r="I27394" t="s">
        <v>247811</v>
      </c>
      <c r="J27394" t="s">
        <v>294616</v>
      </c>
    </row>
    <row r="27395" spans="1:10">
      <c r="A27395" t="s">
        <v>27326</v>
      </c>
      <c r="B27395" t="s">
        <v>83032</v>
      </c>
      <c r="C27395">
        <v>291429980</v>
      </c>
      <c r="D27395" t="s">
        <v>111362</v>
      </c>
      <c r="E27395" t="s">
        <v>112772</v>
      </c>
      <c r="F27395">
        <v>30</v>
      </c>
      <c r="G27395" t="s">
        <v>144868</v>
      </c>
      <c r="H27395" t="s">
        <v>199980</v>
      </c>
      <c r="I27395" t="s">
        <v>247812</v>
      </c>
      <c r="J27395" t="s">
        <v>294617</v>
      </c>
    </row>
    <row r="27396" spans="1:10">
      <c r="A27396" t="s">
        <v>27327</v>
      </c>
      <c r="B27396" t="s">
        <v>83033</v>
      </c>
      <c r="C27396">
        <v>278304398</v>
      </c>
      <c r="D27396" t="s">
        <v>111362</v>
      </c>
      <c r="E27396" t="s">
        <v>112762</v>
      </c>
      <c r="F27396">
        <v>4</v>
      </c>
      <c r="G27396" t="s">
        <v>144869</v>
      </c>
      <c r="H27396" t="s">
        <v>199981</v>
      </c>
      <c r="I27396" t="s">
        <v>247813</v>
      </c>
      <c r="J27396" t="s">
        <v>294618</v>
      </c>
    </row>
    <row r="27397" spans="1:10">
      <c r="A27397" t="s">
        <v>27328</v>
      </c>
      <c r="B27397" t="s">
        <v>83034</v>
      </c>
      <c r="C27397">
        <v>291034745</v>
      </c>
      <c r="D27397" t="s">
        <v>111362</v>
      </c>
      <c r="E27397" t="s">
        <v>114998</v>
      </c>
      <c r="F27397">
        <v>1</v>
      </c>
      <c r="G27397" t="s">
        <v>144870</v>
      </c>
      <c r="H27397" t="s">
        <v>199982</v>
      </c>
      <c r="I27397" t="s">
        <v>247814</v>
      </c>
      <c r="J27397" t="s">
        <v>294619</v>
      </c>
    </row>
    <row r="27398" spans="1:10">
      <c r="A27398" t="s">
        <v>27329</v>
      </c>
      <c r="B27398" t="s">
        <v>83035</v>
      </c>
      <c r="C27398">
        <v>290489674</v>
      </c>
      <c r="D27398" t="s">
        <v>111362</v>
      </c>
      <c r="E27398" t="s">
        <v>114971</v>
      </c>
      <c r="F27398">
        <v>54</v>
      </c>
      <c r="G27398" t="s">
        <v>144871</v>
      </c>
      <c r="H27398" t="s">
        <v>199983</v>
      </c>
      <c r="I27398" t="s">
        <v>247815</v>
      </c>
      <c r="J27398" t="s">
        <v>294620</v>
      </c>
    </row>
    <row r="27399" spans="1:10">
      <c r="A27399" t="s">
        <v>27330</v>
      </c>
      <c r="B27399" t="s">
        <v>83036</v>
      </c>
      <c r="C27399">
        <v>290523294</v>
      </c>
      <c r="D27399" t="s">
        <v>111362</v>
      </c>
      <c r="E27399" t="s">
        <v>112753</v>
      </c>
      <c r="F27399">
        <v>34</v>
      </c>
      <c r="G27399" t="s">
        <v>144872</v>
      </c>
      <c r="H27399" t="s">
        <v>199984</v>
      </c>
      <c r="J27399" t="s">
        <v>294621</v>
      </c>
    </row>
    <row r="27400" spans="1:10">
      <c r="A27400" t="s">
        <v>27331</v>
      </c>
      <c r="B27400" t="s">
        <v>83037</v>
      </c>
      <c r="C27400">
        <v>290524627</v>
      </c>
      <c r="D27400" t="s">
        <v>111362</v>
      </c>
      <c r="E27400" t="s">
        <v>114978</v>
      </c>
      <c r="F27400">
        <v>1</v>
      </c>
      <c r="G27400" t="s">
        <v>144873</v>
      </c>
      <c r="H27400" t="s">
        <v>199985</v>
      </c>
      <c r="J27400" t="s">
        <v>294622</v>
      </c>
    </row>
    <row r="27401" spans="1:10">
      <c r="A27401" t="s">
        <v>27332</v>
      </c>
      <c r="B27401" t="s">
        <v>83038</v>
      </c>
      <c r="C27401">
        <v>290487399</v>
      </c>
      <c r="D27401" t="s">
        <v>111362</v>
      </c>
      <c r="E27401" t="s">
        <v>112762</v>
      </c>
      <c r="F27401">
        <v>262</v>
      </c>
      <c r="G27401" t="s">
        <v>144874</v>
      </c>
      <c r="H27401" t="s">
        <v>199986</v>
      </c>
      <c r="I27401" t="s">
        <v>247816</v>
      </c>
      <c r="J27401" t="s">
        <v>294623</v>
      </c>
    </row>
    <row r="27402" spans="1:10">
      <c r="A27402" t="s">
        <v>27333</v>
      </c>
      <c r="B27402" t="s">
        <v>83039</v>
      </c>
      <c r="C27402">
        <v>280871773</v>
      </c>
      <c r="D27402" t="s">
        <v>111362</v>
      </c>
      <c r="E27402" t="s">
        <v>114972</v>
      </c>
      <c r="F27402">
        <v>5</v>
      </c>
      <c r="G27402" t="s">
        <v>144875</v>
      </c>
      <c r="I27402" t="s">
        <v>247817</v>
      </c>
      <c r="J27402" t="s">
        <v>294624</v>
      </c>
    </row>
    <row r="27403" spans="1:10">
      <c r="A27403" t="s">
        <v>27334</v>
      </c>
      <c r="B27403" t="s">
        <v>83040</v>
      </c>
      <c r="C27403">
        <v>291432013</v>
      </c>
      <c r="D27403" t="s">
        <v>111362</v>
      </c>
      <c r="E27403" t="s">
        <v>114968</v>
      </c>
      <c r="F27403">
        <v>8</v>
      </c>
      <c r="G27403" t="s">
        <v>144876</v>
      </c>
      <c r="H27403" t="s">
        <v>199987</v>
      </c>
      <c r="J27403" t="s">
        <v>294625</v>
      </c>
    </row>
    <row r="27404" spans="1:10">
      <c r="A27404" t="s">
        <v>27335</v>
      </c>
      <c r="B27404" t="s">
        <v>83041</v>
      </c>
      <c r="C27404">
        <v>291427619</v>
      </c>
      <c r="D27404" t="s">
        <v>111362</v>
      </c>
      <c r="E27404" t="s">
        <v>112772</v>
      </c>
      <c r="F27404">
        <v>34</v>
      </c>
      <c r="G27404" t="s">
        <v>144877</v>
      </c>
      <c r="H27404" t="s">
        <v>199988</v>
      </c>
      <c r="J27404" t="s">
        <v>294626</v>
      </c>
    </row>
    <row r="27405" spans="1:10">
      <c r="A27405" t="s">
        <v>27336</v>
      </c>
      <c r="B27405" t="s">
        <v>83042</v>
      </c>
      <c r="C27405">
        <v>291424380</v>
      </c>
      <c r="D27405" t="s">
        <v>111362</v>
      </c>
      <c r="E27405" t="s">
        <v>114971</v>
      </c>
      <c r="F27405">
        <v>1</v>
      </c>
      <c r="G27405" t="s">
        <v>144878</v>
      </c>
      <c r="H27405" t="s">
        <v>199989</v>
      </c>
      <c r="J27405" t="s">
        <v>294627</v>
      </c>
    </row>
    <row r="27406" spans="1:10">
      <c r="A27406" t="s">
        <v>27337</v>
      </c>
      <c r="B27406" t="s">
        <v>83043</v>
      </c>
      <c r="C27406">
        <v>291437947</v>
      </c>
      <c r="D27406" t="s">
        <v>111362</v>
      </c>
      <c r="E27406" t="s">
        <v>114978</v>
      </c>
      <c r="F27406">
        <v>19</v>
      </c>
      <c r="G27406" t="s">
        <v>144879</v>
      </c>
      <c r="H27406" t="s">
        <v>199990</v>
      </c>
      <c r="J27406" t="s">
        <v>294628</v>
      </c>
    </row>
    <row r="27407" spans="1:10">
      <c r="A27407" t="s">
        <v>27338</v>
      </c>
      <c r="B27407" t="s">
        <v>83044</v>
      </c>
      <c r="C27407">
        <v>291438695</v>
      </c>
      <c r="D27407" t="s">
        <v>111362</v>
      </c>
      <c r="E27407" t="s">
        <v>114976</v>
      </c>
      <c r="F27407">
        <v>92</v>
      </c>
      <c r="G27407" t="s">
        <v>144880</v>
      </c>
      <c r="H27407" t="s">
        <v>199991</v>
      </c>
      <c r="I27407" t="s">
        <v>247818</v>
      </c>
      <c r="J27407" t="s">
        <v>294629</v>
      </c>
    </row>
    <row r="27408" spans="1:10">
      <c r="A27408" t="s">
        <v>27339</v>
      </c>
      <c r="B27408" t="s">
        <v>83045</v>
      </c>
      <c r="C27408">
        <v>290483558</v>
      </c>
      <c r="D27408" t="s">
        <v>111362</v>
      </c>
      <c r="E27408" t="s">
        <v>112762</v>
      </c>
      <c r="F27408">
        <v>1</v>
      </c>
      <c r="G27408" t="s">
        <v>144881</v>
      </c>
      <c r="H27408" t="s">
        <v>199992</v>
      </c>
      <c r="J27408" t="s">
        <v>294630</v>
      </c>
    </row>
    <row r="27409" spans="1:10">
      <c r="A27409" t="s">
        <v>27340</v>
      </c>
      <c r="B27409" t="s">
        <v>83046</v>
      </c>
      <c r="C27409">
        <v>291427002</v>
      </c>
      <c r="D27409" t="s">
        <v>111362</v>
      </c>
      <c r="E27409" t="s">
        <v>114976</v>
      </c>
      <c r="F27409">
        <v>12</v>
      </c>
      <c r="G27409" t="s">
        <v>144882</v>
      </c>
      <c r="H27409" t="s">
        <v>199993</v>
      </c>
      <c r="I27409" t="s">
        <v>247819</v>
      </c>
      <c r="J27409" t="s">
        <v>294631</v>
      </c>
    </row>
    <row r="27410" spans="1:10">
      <c r="A27410" t="s">
        <v>27341</v>
      </c>
      <c r="B27410" t="s">
        <v>83047</v>
      </c>
      <c r="C27410">
        <v>291415993</v>
      </c>
      <c r="D27410" t="s">
        <v>111362</v>
      </c>
      <c r="E27410" t="s">
        <v>114971</v>
      </c>
      <c r="F27410">
        <v>1</v>
      </c>
      <c r="G27410" t="s">
        <v>144883</v>
      </c>
      <c r="H27410" t="s">
        <v>199994</v>
      </c>
      <c r="J27410" t="s">
        <v>294632</v>
      </c>
    </row>
    <row r="27411" spans="1:10">
      <c r="A27411" t="s">
        <v>27342</v>
      </c>
      <c r="B27411" t="s">
        <v>83048</v>
      </c>
      <c r="C27411">
        <v>290490846</v>
      </c>
      <c r="D27411" t="s">
        <v>111362</v>
      </c>
      <c r="E27411" t="s">
        <v>112762</v>
      </c>
      <c r="F27411">
        <v>175</v>
      </c>
      <c r="G27411" t="s">
        <v>144884</v>
      </c>
      <c r="H27411" t="s">
        <v>199995</v>
      </c>
      <c r="I27411" t="s">
        <v>247820</v>
      </c>
      <c r="J27411" t="s">
        <v>294633</v>
      </c>
    </row>
    <row r="27412" spans="1:10">
      <c r="A27412" t="s">
        <v>27343</v>
      </c>
      <c r="B27412" t="s">
        <v>83049</v>
      </c>
      <c r="C27412">
        <v>291419363</v>
      </c>
      <c r="D27412" t="s">
        <v>111362</v>
      </c>
      <c r="E27412" t="s">
        <v>114971</v>
      </c>
      <c r="F27412">
        <v>1</v>
      </c>
      <c r="G27412" t="s">
        <v>144885</v>
      </c>
      <c r="H27412" t="s">
        <v>199996</v>
      </c>
      <c r="I27412" t="s">
        <v>247821</v>
      </c>
      <c r="J27412" t="s">
        <v>294634</v>
      </c>
    </row>
    <row r="27413" spans="1:10">
      <c r="A27413" t="s">
        <v>27344</v>
      </c>
      <c r="B27413" t="s">
        <v>83050</v>
      </c>
      <c r="C27413">
        <v>290489548</v>
      </c>
      <c r="D27413" t="s">
        <v>111362</v>
      </c>
      <c r="E27413" t="s">
        <v>112762</v>
      </c>
      <c r="F27413">
        <v>22</v>
      </c>
      <c r="G27413" t="s">
        <v>144886</v>
      </c>
      <c r="H27413" t="s">
        <v>199997</v>
      </c>
      <c r="I27413" t="s">
        <v>247822</v>
      </c>
      <c r="J27413" t="s">
        <v>294635</v>
      </c>
    </row>
    <row r="27414" spans="1:10">
      <c r="A27414" t="s">
        <v>27345</v>
      </c>
      <c r="B27414" t="s">
        <v>83051</v>
      </c>
      <c r="C27414">
        <v>290487367</v>
      </c>
      <c r="D27414" t="s">
        <v>111362</v>
      </c>
      <c r="E27414" t="s">
        <v>114999</v>
      </c>
      <c r="F27414">
        <v>153</v>
      </c>
      <c r="G27414" t="s">
        <v>144887</v>
      </c>
      <c r="H27414" t="s">
        <v>199998</v>
      </c>
      <c r="J27414" t="s">
        <v>294636</v>
      </c>
    </row>
    <row r="27415" spans="1:10">
      <c r="A27415" t="s">
        <v>27346</v>
      </c>
      <c r="B27415" t="s">
        <v>83052</v>
      </c>
      <c r="C27415">
        <v>291419517</v>
      </c>
      <c r="D27415" t="s">
        <v>111362</v>
      </c>
      <c r="E27415" t="s">
        <v>114976</v>
      </c>
      <c r="F27415">
        <v>2</v>
      </c>
      <c r="G27415" t="s">
        <v>144888</v>
      </c>
      <c r="H27415" t="s">
        <v>199999</v>
      </c>
      <c r="I27415" t="s">
        <v>247823</v>
      </c>
      <c r="J27415" t="s">
        <v>294637</v>
      </c>
    </row>
    <row r="27416" spans="1:10">
      <c r="A27416" t="s">
        <v>27347</v>
      </c>
      <c r="B27416" t="s">
        <v>83053</v>
      </c>
      <c r="C27416">
        <v>291419510</v>
      </c>
      <c r="D27416" t="s">
        <v>111362</v>
      </c>
      <c r="E27416" t="s">
        <v>114976</v>
      </c>
      <c r="F27416">
        <v>243</v>
      </c>
      <c r="G27416" t="s">
        <v>144889</v>
      </c>
      <c r="H27416" t="s">
        <v>200000</v>
      </c>
      <c r="I27416" t="s">
        <v>247824</v>
      </c>
      <c r="J27416" t="s">
        <v>294638</v>
      </c>
    </row>
    <row r="27417" spans="1:10">
      <c r="A27417" t="s">
        <v>27348</v>
      </c>
      <c r="B27417" t="s">
        <v>83054</v>
      </c>
      <c r="C27417">
        <v>290490719</v>
      </c>
      <c r="D27417" t="s">
        <v>111362</v>
      </c>
      <c r="E27417" t="s">
        <v>114970</v>
      </c>
      <c r="F27417">
        <v>61</v>
      </c>
      <c r="G27417" t="s">
        <v>144890</v>
      </c>
      <c r="H27417" t="s">
        <v>200001</v>
      </c>
      <c r="I27417" t="s">
        <v>247825</v>
      </c>
      <c r="J27417" t="s">
        <v>294639</v>
      </c>
    </row>
    <row r="27418" spans="1:10">
      <c r="A27418" t="s">
        <v>27349</v>
      </c>
      <c r="B27418" t="s">
        <v>83055</v>
      </c>
      <c r="C27418">
        <v>283480799</v>
      </c>
      <c r="D27418" t="s">
        <v>111362</v>
      </c>
      <c r="E27418" t="s">
        <v>112762</v>
      </c>
      <c r="F27418">
        <v>220</v>
      </c>
      <c r="G27418" t="s">
        <v>144891</v>
      </c>
      <c r="H27418" t="s">
        <v>200002</v>
      </c>
      <c r="I27418" t="s">
        <v>247826</v>
      </c>
      <c r="J27418" t="s">
        <v>294640</v>
      </c>
    </row>
    <row r="27419" spans="1:10">
      <c r="A27419" t="s">
        <v>27350</v>
      </c>
      <c r="B27419" t="s">
        <v>83056</v>
      </c>
      <c r="C27419">
        <v>290524069</v>
      </c>
      <c r="D27419" t="s">
        <v>111362</v>
      </c>
      <c r="E27419" t="s">
        <v>114969</v>
      </c>
      <c r="F27419">
        <v>4</v>
      </c>
      <c r="G27419" t="s">
        <v>144892</v>
      </c>
      <c r="H27419" t="s">
        <v>200003</v>
      </c>
      <c r="I27419" t="s">
        <v>247827</v>
      </c>
      <c r="J27419" t="s">
        <v>294641</v>
      </c>
    </row>
    <row r="27420" spans="1:10">
      <c r="A27420" t="s">
        <v>27351</v>
      </c>
      <c r="B27420" t="s">
        <v>83057</v>
      </c>
      <c r="C27420">
        <v>290487396</v>
      </c>
      <c r="D27420" t="s">
        <v>111362</v>
      </c>
      <c r="E27420" t="s">
        <v>114983</v>
      </c>
      <c r="F27420">
        <v>36</v>
      </c>
      <c r="G27420" t="s">
        <v>144893</v>
      </c>
      <c r="H27420" t="s">
        <v>200004</v>
      </c>
      <c r="I27420" t="s">
        <v>247828</v>
      </c>
      <c r="J27420" t="s">
        <v>294642</v>
      </c>
    </row>
    <row r="27421" spans="1:10">
      <c r="A27421" t="s">
        <v>27352</v>
      </c>
      <c r="B27421" t="s">
        <v>83058</v>
      </c>
      <c r="C27421">
        <v>290525757</v>
      </c>
      <c r="D27421" t="s">
        <v>111362</v>
      </c>
      <c r="E27421" t="s">
        <v>112762</v>
      </c>
      <c r="F27421">
        <v>3</v>
      </c>
      <c r="G27421" t="s">
        <v>144894</v>
      </c>
      <c r="H27421" t="s">
        <v>200005</v>
      </c>
      <c r="I27421" t="s">
        <v>247829</v>
      </c>
      <c r="J27421" t="s">
        <v>294643</v>
      </c>
    </row>
    <row r="27422" spans="1:10">
      <c r="A27422" t="s">
        <v>27353</v>
      </c>
      <c r="B27422" t="s">
        <v>83059</v>
      </c>
      <c r="C27422">
        <v>291427000</v>
      </c>
      <c r="D27422" t="s">
        <v>111362</v>
      </c>
      <c r="E27422" t="s">
        <v>112762</v>
      </c>
      <c r="F27422">
        <v>25</v>
      </c>
      <c r="G27422" t="s">
        <v>144895</v>
      </c>
      <c r="H27422" t="s">
        <v>200006</v>
      </c>
      <c r="I27422" t="s">
        <v>247830</v>
      </c>
      <c r="J27422" t="s">
        <v>294644</v>
      </c>
    </row>
    <row r="27423" spans="1:10">
      <c r="A27423" t="s">
        <v>27354</v>
      </c>
      <c r="B27423" t="s">
        <v>83060</v>
      </c>
      <c r="C27423">
        <v>283480995</v>
      </c>
      <c r="D27423" t="s">
        <v>111362</v>
      </c>
      <c r="E27423" t="s">
        <v>115000</v>
      </c>
      <c r="F27423">
        <v>110</v>
      </c>
      <c r="G27423" t="s">
        <v>144896</v>
      </c>
      <c r="H27423" t="s">
        <v>200007</v>
      </c>
      <c r="I27423" t="s">
        <v>247831</v>
      </c>
      <c r="J27423" t="s">
        <v>294645</v>
      </c>
    </row>
    <row r="27424" spans="1:10">
      <c r="A27424" t="s">
        <v>27355</v>
      </c>
      <c r="B27424" t="s">
        <v>83061</v>
      </c>
      <c r="C27424">
        <v>290485782</v>
      </c>
      <c r="D27424" t="s">
        <v>111362</v>
      </c>
      <c r="E27424" t="s">
        <v>112762</v>
      </c>
      <c r="F27424">
        <v>4</v>
      </c>
      <c r="G27424" t="s">
        <v>144897</v>
      </c>
      <c r="H27424" t="s">
        <v>200008</v>
      </c>
      <c r="I27424" t="s">
        <v>247832</v>
      </c>
      <c r="J27424" t="s">
        <v>294646</v>
      </c>
    </row>
    <row r="27425" spans="1:10">
      <c r="A27425" t="s">
        <v>27356</v>
      </c>
      <c r="B27425" t="s">
        <v>83062</v>
      </c>
      <c r="C27425">
        <v>290525366</v>
      </c>
      <c r="D27425" t="s">
        <v>111362</v>
      </c>
      <c r="E27425" t="s">
        <v>112772</v>
      </c>
      <c r="F27425">
        <v>7</v>
      </c>
      <c r="G27425" t="s">
        <v>144898</v>
      </c>
      <c r="H27425" t="s">
        <v>200009</v>
      </c>
      <c r="I27425" t="s">
        <v>247833</v>
      </c>
      <c r="J27425" t="s">
        <v>294647</v>
      </c>
    </row>
    <row r="27426" spans="1:10">
      <c r="A27426" t="s">
        <v>27357</v>
      </c>
      <c r="B27426" t="s">
        <v>83063</v>
      </c>
      <c r="C27426">
        <v>291424614</v>
      </c>
      <c r="D27426" t="s">
        <v>111362</v>
      </c>
      <c r="E27426" t="s">
        <v>112772</v>
      </c>
      <c r="F27426">
        <v>2</v>
      </c>
      <c r="G27426" t="s">
        <v>144899</v>
      </c>
      <c r="H27426" t="s">
        <v>200010</v>
      </c>
      <c r="I27426" t="s">
        <v>247834</v>
      </c>
      <c r="J27426" t="s">
        <v>294648</v>
      </c>
    </row>
    <row r="27427" spans="1:10">
      <c r="A27427" t="s">
        <v>27358</v>
      </c>
      <c r="B27427" t="s">
        <v>83064</v>
      </c>
      <c r="C27427">
        <v>290482946</v>
      </c>
      <c r="D27427" t="s">
        <v>111362</v>
      </c>
      <c r="E27427" t="s">
        <v>114976</v>
      </c>
      <c r="F27427">
        <v>255</v>
      </c>
      <c r="G27427" t="s">
        <v>144900</v>
      </c>
      <c r="H27427" t="s">
        <v>200011</v>
      </c>
      <c r="I27427" t="s">
        <v>247835</v>
      </c>
      <c r="J27427" t="s">
        <v>294649</v>
      </c>
    </row>
    <row r="27428" spans="1:10">
      <c r="A27428" t="s">
        <v>27359</v>
      </c>
      <c r="B27428" t="s">
        <v>83065</v>
      </c>
      <c r="C27428">
        <v>291432193</v>
      </c>
      <c r="D27428" t="s">
        <v>111362</v>
      </c>
      <c r="E27428" t="s">
        <v>114976</v>
      </c>
      <c r="F27428">
        <v>17</v>
      </c>
      <c r="G27428" t="s">
        <v>144901</v>
      </c>
      <c r="H27428" t="s">
        <v>200012</v>
      </c>
      <c r="I27428" t="s">
        <v>247836</v>
      </c>
      <c r="J27428" t="s">
        <v>294650</v>
      </c>
    </row>
    <row r="27429" spans="1:10">
      <c r="A27429" t="s">
        <v>27360</v>
      </c>
      <c r="B27429" t="s">
        <v>83066</v>
      </c>
      <c r="C27429">
        <v>290520732</v>
      </c>
      <c r="D27429" t="s">
        <v>111362</v>
      </c>
      <c r="E27429" t="s">
        <v>114969</v>
      </c>
      <c r="F27429">
        <v>47</v>
      </c>
      <c r="G27429" t="s">
        <v>144902</v>
      </c>
      <c r="H27429" t="s">
        <v>200013</v>
      </c>
      <c r="I27429" t="s">
        <v>247837</v>
      </c>
      <c r="J27429" t="s">
        <v>294651</v>
      </c>
    </row>
    <row r="27430" spans="1:10">
      <c r="A27430" t="s">
        <v>27361</v>
      </c>
      <c r="B27430" t="s">
        <v>83067</v>
      </c>
      <c r="C27430">
        <v>291034933</v>
      </c>
      <c r="D27430" t="s">
        <v>111362</v>
      </c>
      <c r="E27430" t="s">
        <v>114969</v>
      </c>
      <c r="F27430">
        <v>1</v>
      </c>
      <c r="G27430" t="s">
        <v>144903</v>
      </c>
      <c r="H27430" t="s">
        <v>200014</v>
      </c>
      <c r="I27430" t="s">
        <v>247838</v>
      </c>
      <c r="J27430" t="s">
        <v>294652</v>
      </c>
    </row>
    <row r="27431" spans="1:10">
      <c r="A27431" t="s">
        <v>27362</v>
      </c>
      <c r="B27431" t="s">
        <v>83068</v>
      </c>
      <c r="C27431">
        <v>291416133</v>
      </c>
      <c r="D27431" t="s">
        <v>111362</v>
      </c>
      <c r="E27431" t="s">
        <v>114983</v>
      </c>
      <c r="F27431">
        <v>2</v>
      </c>
      <c r="G27431" t="s">
        <v>144904</v>
      </c>
      <c r="H27431" t="s">
        <v>200015</v>
      </c>
      <c r="I27431" t="s">
        <v>247839</v>
      </c>
      <c r="J27431" t="s">
        <v>294653</v>
      </c>
    </row>
    <row r="27432" spans="1:10">
      <c r="A27432" t="s">
        <v>27363</v>
      </c>
      <c r="B27432" t="s">
        <v>83069</v>
      </c>
      <c r="C27432">
        <v>290490526</v>
      </c>
      <c r="D27432" t="s">
        <v>111362</v>
      </c>
      <c r="E27432" t="s">
        <v>114976</v>
      </c>
      <c r="F27432">
        <v>1091</v>
      </c>
      <c r="G27432" t="s">
        <v>144905</v>
      </c>
      <c r="H27432" t="s">
        <v>200016</v>
      </c>
      <c r="I27432" t="s">
        <v>247840</v>
      </c>
      <c r="J27432" t="s">
        <v>294654</v>
      </c>
    </row>
    <row r="27433" spans="1:10">
      <c r="A27433" t="s">
        <v>27364</v>
      </c>
      <c r="B27433" t="s">
        <v>83070</v>
      </c>
      <c r="C27433">
        <v>291428339</v>
      </c>
      <c r="D27433" t="s">
        <v>111362</v>
      </c>
      <c r="E27433" t="s">
        <v>112772</v>
      </c>
      <c r="F27433">
        <v>815</v>
      </c>
      <c r="G27433" t="s">
        <v>144906</v>
      </c>
      <c r="H27433" t="s">
        <v>200017</v>
      </c>
      <c r="I27433" t="s">
        <v>247841</v>
      </c>
      <c r="J27433" t="s">
        <v>294655</v>
      </c>
    </row>
    <row r="27434" spans="1:10">
      <c r="A27434" t="s">
        <v>27365</v>
      </c>
      <c r="B27434" t="s">
        <v>83071</v>
      </c>
      <c r="C27434">
        <v>290523343</v>
      </c>
      <c r="D27434" t="s">
        <v>111362</v>
      </c>
      <c r="E27434" t="s">
        <v>114974</v>
      </c>
      <c r="F27434">
        <v>14</v>
      </c>
      <c r="G27434" t="s">
        <v>144907</v>
      </c>
      <c r="H27434" t="s">
        <v>200018</v>
      </c>
      <c r="I27434" t="s">
        <v>247842</v>
      </c>
      <c r="J27434" t="s">
        <v>294656</v>
      </c>
    </row>
    <row r="27435" spans="1:10">
      <c r="A27435" t="s">
        <v>27366</v>
      </c>
      <c r="B27435" t="s">
        <v>83072</v>
      </c>
      <c r="C27435">
        <v>291436693</v>
      </c>
      <c r="D27435" t="s">
        <v>111362</v>
      </c>
      <c r="E27435" t="s">
        <v>114976</v>
      </c>
      <c r="F27435">
        <v>9</v>
      </c>
      <c r="G27435" t="s">
        <v>144908</v>
      </c>
      <c r="H27435" t="s">
        <v>200019</v>
      </c>
      <c r="J27435" t="s">
        <v>294657</v>
      </c>
    </row>
    <row r="27436" spans="1:10">
      <c r="A27436" t="s">
        <v>27367</v>
      </c>
      <c r="B27436" t="s">
        <v>83073</v>
      </c>
      <c r="C27436">
        <v>291446533</v>
      </c>
      <c r="D27436" t="s">
        <v>111362</v>
      </c>
      <c r="E27436" t="s">
        <v>114970</v>
      </c>
      <c r="F27436">
        <v>22</v>
      </c>
      <c r="G27436" t="s">
        <v>144909</v>
      </c>
      <c r="H27436" t="s">
        <v>200020</v>
      </c>
      <c r="I27436" t="s">
        <v>247843</v>
      </c>
      <c r="J27436" t="s">
        <v>294658</v>
      </c>
    </row>
    <row r="27437" spans="1:10">
      <c r="A27437" t="s">
        <v>27368</v>
      </c>
      <c r="B27437" t="s">
        <v>83074</v>
      </c>
      <c r="C27437">
        <v>290481500</v>
      </c>
      <c r="D27437" t="s">
        <v>111362</v>
      </c>
      <c r="E27437" t="s">
        <v>114974</v>
      </c>
      <c r="F27437">
        <v>24</v>
      </c>
      <c r="G27437" t="s">
        <v>144910</v>
      </c>
      <c r="H27437" t="s">
        <v>200021</v>
      </c>
      <c r="I27437" t="s">
        <v>247844</v>
      </c>
      <c r="J27437" t="s">
        <v>294659</v>
      </c>
    </row>
    <row r="27438" spans="1:10">
      <c r="A27438" t="s">
        <v>27369</v>
      </c>
      <c r="B27438" t="s">
        <v>83075</v>
      </c>
      <c r="C27438">
        <v>291421094</v>
      </c>
      <c r="D27438" t="s">
        <v>111362</v>
      </c>
      <c r="E27438" t="s">
        <v>112762</v>
      </c>
      <c r="F27438">
        <v>19</v>
      </c>
      <c r="G27438" t="s">
        <v>144911</v>
      </c>
      <c r="H27438" t="s">
        <v>200022</v>
      </c>
      <c r="I27438" t="s">
        <v>247845</v>
      </c>
      <c r="J27438" t="s">
        <v>294660</v>
      </c>
    </row>
    <row r="27439" spans="1:10">
      <c r="A27439" t="s">
        <v>27370</v>
      </c>
      <c r="B27439" t="s">
        <v>83076</v>
      </c>
      <c r="C27439">
        <v>290487076</v>
      </c>
      <c r="D27439" t="s">
        <v>111362</v>
      </c>
      <c r="E27439" t="s">
        <v>112762</v>
      </c>
      <c r="F27439">
        <v>9</v>
      </c>
      <c r="G27439" t="s">
        <v>144912</v>
      </c>
      <c r="H27439" t="s">
        <v>200023</v>
      </c>
      <c r="I27439" t="s">
        <v>247846</v>
      </c>
      <c r="J27439" t="s">
        <v>294661</v>
      </c>
    </row>
    <row r="27440" spans="1:10">
      <c r="A27440" t="s">
        <v>27371</v>
      </c>
      <c r="B27440" t="s">
        <v>83077</v>
      </c>
      <c r="C27440">
        <v>291421142</v>
      </c>
      <c r="D27440" t="s">
        <v>111362</v>
      </c>
      <c r="E27440" t="s">
        <v>112762</v>
      </c>
      <c r="F27440">
        <v>1</v>
      </c>
      <c r="G27440" t="s">
        <v>144913</v>
      </c>
      <c r="H27440" t="s">
        <v>200024</v>
      </c>
      <c r="I27440" t="s">
        <v>247847</v>
      </c>
      <c r="J27440" t="s">
        <v>294662</v>
      </c>
    </row>
    <row r="27441" spans="1:10">
      <c r="A27441" t="s">
        <v>27372</v>
      </c>
      <c r="B27441" t="s">
        <v>83078</v>
      </c>
      <c r="C27441">
        <v>291034737</v>
      </c>
      <c r="D27441" t="s">
        <v>111362</v>
      </c>
      <c r="E27441" t="s">
        <v>114972</v>
      </c>
      <c r="F27441">
        <v>2</v>
      </c>
      <c r="G27441" t="s">
        <v>144914</v>
      </c>
      <c r="H27441" t="s">
        <v>200025</v>
      </c>
      <c r="I27441" t="s">
        <v>247848</v>
      </c>
      <c r="J27441" t="s">
        <v>294663</v>
      </c>
    </row>
    <row r="27442" spans="1:10">
      <c r="A27442" t="s">
        <v>27373</v>
      </c>
      <c r="B27442" t="s">
        <v>83079</v>
      </c>
      <c r="C27442">
        <v>291428632</v>
      </c>
      <c r="D27442" t="s">
        <v>111362</v>
      </c>
      <c r="E27442" t="s">
        <v>112772</v>
      </c>
      <c r="F27442">
        <v>1</v>
      </c>
      <c r="G27442" t="s">
        <v>144915</v>
      </c>
      <c r="H27442" t="s">
        <v>200026</v>
      </c>
      <c r="I27442" t="s">
        <v>247849</v>
      </c>
      <c r="J27442" t="s">
        <v>294664</v>
      </c>
    </row>
    <row r="27443" spans="1:10">
      <c r="A27443" t="s">
        <v>27374</v>
      </c>
      <c r="B27443" t="s">
        <v>83080</v>
      </c>
      <c r="C27443">
        <v>286093190</v>
      </c>
      <c r="D27443" t="s">
        <v>111362</v>
      </c>
      <c r="E27443" t="s">
        <v>114970</v>
      </c>
      <c r="F27443">
        <v>137</v>
      </c>
      <c r="G27443" t="s">
        <v>144916</v>
      </c>
      <c r="H27443" t="s">
        <v>200027</v>
      </c>
      <c r="J27443" t="s">
        <v>294665</v>
      </c>
    </row>
    <row r="27444" spans="1:10">
      <c r="A27444" t="s">
        <v>27375</v>
      </c>
      <c r="B27444" t="s">
        <v>83081</v>
      </c>
      <c r="C27444">
        <v>291437050</v>
      </c>
      <c r="D27444" t="s">
        <v>111362</v>
      </c>
      <c r="E27444" t="s">
        <v>114971</v>
      </c>
      <c r="F27444">
        <v>43</v>
      </c>
      <c r="G27444" t="s">
        <v>144917</v>
      </c>
      <c r="H27444" t="s">
        <v>200028</v>
      </c>
      <c r="J27444" t="s">
        <v>294666</v>
      </c>
    </row>
    <row r="27445" spans="1:10">
      <c r="A27445" t="s">
        <v>27376</v>
      </c>
      <c r="B27445" t="s">
        <v>83082</v>
      </c>
      <c r="C27445">
        <v>290487438</v>
      </c>
      <c r="D27445" t="s">
        <v>111362</v>
      </c>
      <c r="E27445" t="s">
        <v>114976</v>
      </c>
      <c r="F27445">
        <v>23</v>
      </c>
      <c r="G27445" t="s">
        <v>144918</v>
      </c>
      <c r="H27445" t="s">
        <v>200029</v>
      </c>
      <c r="I27445" t="s">
        <v>247850</v>
      </c>
      <c r="J27445" t="s">
        <v>294667</v>
      </c>
    </row>
    <row r="27446" spans="1:10">
      <c r="A27446" t="s">
        <v>27377</v>
      </c>
      <c r="B27446" t="s">
        <v>83083</v>
      </c>
      <c r="C27446">
        <v>282935618</v>
      </c>
      <c r="D27446" t="s">
        <v>111362</v>
      </c>
      <c r="E27446" t="s">
        <v>114971</v>
      </c>
      <c r="F27446">
        <v>11</v>
      </c>
      <c r="G27446" t="s">
        <v>144919</v>
      </c>
      <c r="H27446" t="s">
        <v>200030</v>
      </c>
      <c r="I27446" t="s">
        <v>247851</v>
      </c>
      <c r="J27446" t="s">
        <v>294668</v>
      </c>
    </row>
    <row r="27447" spans="1:10">
      <c r="A27447" t="s">
        <v>27378</v>
      </c>
      <c r="B27447" t="s">
        <v>83084</v>
      </c>
      <c r="C27447">
        <v>290481493</v>
      </c>
      <c r="D27447" t="s">
        <v>111362</v>
      </c>
      <c r="E27447" t="s">
        <v>114972</v>
      </c>
      <c r="F27447">
        <v>88</v>
      </c>
      <c r="G27447" t="s">
        <v>144920</v>
      </c>
      <c r="H27447" t="s">
        <v>200031</v>
      </c>
      <c r="I27447" t="s">
        <v>247852</v>
      </c>
      <c r="J27447" t="s">
        <v>294669</v>
      </c>
    </row>
    <row r="27448" spans="1:10">
      <c r="A27448" t="s">
        <v>27379</v>
      </c>
      <c r="B27448" t="s">
        <v>83085</v>
      </c>
      <c r="C27448">
        <v>291418739</v>
      </c>
      <c r="D27448" t="s">
        <v>111362</v>
      </c>
      <c r="E27448" t="s">
        <v>114983</v>
      </c>
      <c r="F27448">
        <v>13</v>
      </c>
      <c r="G27448" t="s">
        <v>144921</v>
      </c>
      <c r="H27448" t="s">
        <v>200032</v>
      </c>
      <c r="I27448" t="s">
        <v>247853</v>
      </c>
      <c r="J27448" t="s">
        <v>294670</v>
      </c>
    </row>
    <row r="27449" spans="1:10">
      <c r="A27449" t="s">
        <v>27380</v>
      </c>
      <c r="B27449" t="s">
        <v>83086</v>
      </c>
      <c r="C27449">
        <v>291035317</v>
      </c>
      <c r="D27449" t="s">
        <v>111362</v>
      </c>
      <c r="E27449" t="s">
        <v>114970</v>
      </c>
      <c r="F27449">
        <v>12</v>
      </c>
      <c r="G27449" t="s">
        <v>144922</v>
      </c>
      <c r="H27449" t="s">
        <v>200033</v>
      </c>
      <c r="I27449" t="s">
        <v>247854</v>
      </c>
      <c r="J27449" t="s">
        <v>294671</v>
      </c>
    </row>
    <row r="27450" spans="1:10">
      <c r="A27450" t="s">
        <v>27381</v>
      </c>
      <c r="B27450" t="s">
        <v>83087</v>
      </c>
      <c r="C27450">
        <v>291443323</v>
      </c>
      <c r="D27450" t="s">
        <v>111362</v>
      </c>
      <c r="E27450" t="s">
        <v>114969</v>
      </c>
      <c r="F27450">
        <v>1</v>
      </c>
      <c r="G27450" t="s">
        <v>144923</v>
      </c>
      <c r="H27450" t="s">
        <v>200034</v>
      </c>
      <c r="J27450" t="s">
        <v>294672</v>
      </c>
    </row>
    <row r="27451" spans="1:10">
      <c r="A27451" t="s">
        <v>27382</v>
      </c>
      <c r="B27451" t="s">
        <v>83088</v>
      </c>
      <c r="C27451">
        <v>290492510</v>
      </c>
      <c r="D27451" t="s">
        <v>111362</v>
      </c>
      <c r="E27451" t="s">
        <v>114968</v>
      </c>
      <c r="F27451">
        <v>5</v>
      </c>
      <c r="G27451" t="s">
        <v>144924</v>
      </c>
      <c r="H27451" t="s">
        <v>200035</v>
      </c>
      <c r="I27451" t="s">
        <v>247855</v>
      </c>
      <c r="J27451" t="s">
        <v>294673</v>
      </c>
    </row>
    <row r="27452" spans="1:10">
      <c r="A27452" t="s">
        <v>27383</v>
      </c>
      <c r="B27452" t="s">
        <v>83089</v>
      </c>
      <c r="C27452">
        <v>291435278</v>
      </c>
      <c r="D27452" t="s">
        <v>111362</v>
      </c>
      <c r="E27452" t="s">
        <v>114976</v>
      </c>
      <c r="F27452">
        <v>162</v>
      </c>
      <c r="G27452" t="s">
        <v>144925</v>
      </c>
      <c r="H27452" t="s">
        <v>200036</v>
      </c>
      <c r="I27452" t="s">
        <v>247856</v>
      </c>
      <c r="J27452" t="s">
        <v>294674</v>
      </c>
    </row>
    <row r="27453" spans="1:10">
      <c r="A27453" t="s">
        <v>27384</v>
      </c>
      <c r="B27453" t="s">
        <v>83090</v>
      </c>
      <c r="C27453">
        <v>290483228</v>
      </c>
      <c r="D27453" t="s">
        <v>111362</v>
      </c>
      <c r="E27453" t="s">
        <v>112753</v>
      </c>
      <c r="F27453">
        <v>33</v>
      </c>
      <c r="G27453" t="s">
        <v>144926</v>
      </c>
      <c r="H27453" t="s">
        <v>200037</v>
      </c>
      <c r="I27453" t="s">
        <v>247857</v>
      </c>
      <c r="J27453" t="s">
        <v>294675</v>
      </c>
    </row>
    <row r="27454" spans="1:10">
      <c r="A27454" t="s">
        <v>27385</v>
      </c>
      <c r="B27454" t="s">
        <v>83091</v>
      </c>
      <c r="C27454">
        <v>291420843</v>
      </c>
      <c r="D27454" t="s">
        <v>111362</v>
      </c>
      <c r="E27454" t="s">
        <v>112772</v>
      </c>
      <c r="F27454">
        <v>3</v>
      </c>
      <c r="G27454" t="s">
        <v>144927</v>
      </c>
      <c r="H27454" t="s">
        <v>200038</v>
      </c>
      <c r="I27454" t="s">
        <v>247858</v>
      </c>
      <c r="J27454" t="s">
        <v>294676</v>
      </c>
    </row>
    <row r="27455" spans="1:10">
      <c r="A27455" t="s">
        <v>27386</v>
      </c>
      <c r="B27455" t="s">
        <v>83092</v>
      </c>
      <c r="C27455">
        <v>290488385</v>
      </c>
      <c r="D27455" t="s">
        <v>111362</v>
      </c>
      <c r="E27455" t="s">
        <v>114968</v>
      </c>
      <c r="F27455">
        <v>3</v>
      </c>
      <c r="G27455" t="s">
        <v>144928</v>
      </c>
      <c r="H27455" t="s">
        <v>200039</v>
      </c>
      <c r="J27455" t="s">
        <v>294677</v>
      </c>
    </row>
    <row r="27456" spans="1:10">
      <c r="A27456" t="s">
        <v>27387</v>
      </c>
      <c r="B27456" t="s">
        <v>83093</v>
      </c>
      <c r="C27456">
        <v>285394755</v>
      </c>
      <c r="D27456" t="s">
        <v>111362</v>
      </c>
      <c r="E27456" t="s">
        <v>114972</v>
      </c>
      <c r="F27456">
        <v>70</v>
      </c>
      <c r="G27456" t="s">
        <v>144929</v>
      </c>
      <c r="H27456" t="s">
        <v>200040</v>
      </c>
      <c r="J27456" t="s">
        <v>294678</v>
      </c>
    </row>
    <row r="27457" spans="1:10">
      <c r="A27457" t="s">
        <v>27388</v>
      </c>
      <c r="B27457" t="s">
        <v>83094</v>
      </c>
      <c r="C27457">
        <v>291416831</v>
      </c>
      <c r="D27457" t="s">
        <v>111362</v>
      </c>
      <c r="E27457" t="s">
        <v>114968</v>
      </c>
      <c r="F27457">
        <v>6</v>
      </c>
      <c r="G27457" t="s">
        <v>144930</v>
      </c>
      <c r="H27457" t="s">
        <v>200041</v>
      </c>
      <c r="I27457" t="s">
        <v>247859</v>
      </c>
      <c r="J27457" t="s">
        <v>294679</v>
      </c>
    </row>
    <row r="27458" spans="1:10">
      <c r="A27458" t="s">
        <v>27389</v>
      </c>
      <c r="B27458" t="s">
        <v>83095</v>
      </c>
      <c r="C27458">
        <v>290492525</v>
      </c>
      <c r="D27458" t="s">
        <v>111362</v>
      </c>
      <c r="E27458" t="s">
        <v>114971</v>
      </c>
      <c r="F27458">
        <v>220</v>
      </c>
      <c r="G27458" t="s">
        <v>144931</v>
      </c>
      <c r="H27458" t="s">
        <v>200042</v>
      </c>
      <c r="J27458" t="s">
        <v>294680</v>
      </c>
    </row>
    <row r="27459" spans="1:10">
      <c r="A27459" t="s">
        <v>27390</v>
      </c>
      <c r="B27459" t="s">
        <v>83096</v>
      </c>
      <c r="C27459">
        <v>290525317</v>
      </c>
      <c r="D27459" t="s">
        <v>111362</v>
      </c>
      <c r="E27459" t="s">
        <v>112762</v>
      </c>
      <c r="F27459">
        <v>5</v>
      </c>
      <c r="G27459" t="s">
        <v>144932</v>
      </c>
      <c r="H27459" t="s">
        <v>200043</v>
      </c>
      <c r="J27459" t="s">
        <v>294681</v>
      </c>
    </row>
    <row r="27460" spans="1:10">
      <c r="A27460" t="s">
        <v>27391</v>
      </c>
      <c r="B27460" t="s">
        <v>83097</v>
      </c>
      <c r="C27460">
        <v>291433007</v>
      </c>
      <c r="D27460" t="s">
        <v>111362</v>
      </c>
      <c r="E27460" t="s">
        <v>114976</v>
      </c>
      <c r="F27460">
        <v>63</v>
      </c>
      <c r="G27460" t="s">
        <v>144933</v>
      </c>
      <c r="H27460" t="s">
        <v>200044</v>
      </c>
      <c r="I27460" t="s">
        <v>247860</v>
      </c>
      <c r="J27460" t="s">
        <v>294682</v>
      </c>
    </row>
    <row r="27461" spans="1:10">
      <c r="A27461" t="s">
        <v>27392</v>
      </c>
      <c r="B27461" t="s">
        <v>83098</v>
      </c>
      <c r="C27461">
        <v>291415156</v>
      </c>
      <c r="D27461" t="s">
        <v>111362</v>
      </c>
      <c r="E27461" t="s">
        <v>114968</v>
      </c>
      <c r="F27461">
        <v>8</v>
      </c>
      <c r="G27461" t="s">
        <v>144934</v>
      </c>
      <c r="H27461" t="s">
        <v>200045</v>
      </c>
      <c r="I27461" t="s">
        <v>247861</v>
      </c>
      <c r="J27461" t="s">
        <v>294683</v>
      </c>
    </row>
    <row r="27462" spans="1:10">
      <c r="A27462" t="s">
        <v>27393</v>
      </c>
      <c r="B27462" t="s">
        <v>83099</v>
      </c>
      <c r="C27462">
        <v>291422441</v>
      </c>
      <c r="D27462" t="s">
        <v>111362</v>
      </c>
      <c r="E27462" t="s">
        <v>114976</v>
      </c>
      <c r="F27462">
        <v>52</v>
      </c>
      <c r="G27462" t="s">
        <v>144935</v>
      </c>
      <c r="H27462" t="s">
        <v>200046</v>
      </c>
      <c r="I27462" t="s">
        <v>247862</v>
      </c>
      <c r="J27462" t="s">
        <v>294684</v>
      </c>
    </row>
    <row r="27463" spans="1:10">
      <c r="A27463" t="s">
        <v>27394</v>
      </c>
      <c r="B27463" t="s">
        <v>83100</v>
      </c>
      <c r="C27463">
        <v>291034534</v>
      </c>
      <c r="D27463" t="s">
        <v>111362</v>
      </c>
      <c r="E27463" t="s">
        <v>112762</v>
      </c>
      <c r="F27463">
        <v>24</v>
      </c>
      <c r="G27463" t="s">
        <v>144936</v>
      </c>
      <c r="H27463" t="s">
        <v>200047</v>
      </c>
      <c r="I27463" t="s">
        <v>247863</v>
      </c>
      <c r="J27463" t="s">
        <v>294685</v>
      </c>
    </row>
    <row r="27464" spans="1:10">
      <c r="A27464" t="s">
        <v>27395</v>
      </c>
      <c r="B27464" t="s">
        <v>83101</v>
      </c>
      <c r="C27464">
        <v>291417326</v>
      </c>
      <c r="D27464" t="s">
        <v>111362</v>
      </c>
      <c r="E27464" t="s">
        <v>112753</v>
      </c>
      <c r="F27464">
        <v>1</v>
      </c>
      <c r="G27464" t="s">
        <v>144937</v>
      </c>
      <c r="H27464" t="s">
        <v>200048</v>
      </c>
      <c r="J27464" t="s">
        <v>294686</v>
      </c>
    </row>
    <row r="27465" spans="1:10">
      <c r="A27465" t="s">
        <v>27396</v>
      </c>
      <c r="B27465" t="s">
        <v>83102</v>
      </c>
      <c r="C27465">
        <v>290523157</v>
      </c>
      <c r="D27465" t="s">
        <v>111362</v>
      </c>
      <c r="E27465" t="s">
        <v>114968</v>
      </c>
      <c r="F27465">
        <v>32</v>
      </c>
      <c r="G27465" t="s">
        <v>144938</v>
      </c>
      <c r="H27465" t="s">
        <v>200049</v>
      </c>
      <c r="I27465" t="s">
        <v>247864</v>
      </c>
      <c r="J27465" t="s">
        <v>294687</v>
      </c>
    </row>
    <row r="27466" spans="1:10">
      <c r="A27466" t="s">
        <v>27397</v>
      </c>
      <c r="B27466" t="s">
        <v>83103</v>
      </c>
      <c r="C27466">
        <v>290490728</v>
      </c>
      <c r="D27466" t="s">
        <v>111362</v>
      </c>
      <c r="E27466" t="s">
        <v>112772</v>
      </c>
      <c r="F27466">
        <v>20</v>
      </c>
      <c r="G27466" t="s">
        <v>144939</v>
      </c>
      <c r="H27466" t="s">
        <v>200050</v>
      </c>
      <c r="I27466" t="s">
        <v>247865</v>
      </c>
      <c r="J27466" t="s">
        <v>294688</v>
      </c>
    </row>
    <row r="27467" spans="1:10">
      <c r="A27467" t="s">
        <v>27398</v>
      </c>
      <c r="B27467" t="s">
        <v>83104</v>
      </c>
      <c r="C27467">
        <v>262446628</v>
      </c>
      <c r="D27467" t="s">
        <v>111362</v>
      </c>
      <c r="E27467" t="s">
        <v>114969</v>
      </c>
      <c r="F27467">
        <v>23</v>
      </c>
      <c r="G27467" t="s">
        <v>144940</v>
      </c>
      <c r="H27467" t="s">
        <v>200051</v>
      </c>
      <c r="I27467" t="s">
        <v>247866</v>
      </c>
      <c r="J27467" t="s">
        <v>294689</v>
      </c>
    </row>
    <row r="27468" spans="1:10">
      <c r="A27468" t="s">
        <v>27399</v>
      </c>
      <c r="B27468" t="s">
        <v>83105</v>
      </c>
      <c r="C27468">
        <v>291424760</v>
      </c>
      <c r="D27468" t="s">
        <v>111362</v>
      </c>
      <c r="E27468" t="s">
        <v>114972</v>
      </c>
      <c r="F27468">
        <v>1</v>
      </c>
      <c r="G27468" t="s">
        <v>144941</v>
      </c>
      <c r="H27468" t="s">
        <v>200052</v>
      </c>
      <c r="I27468" t="s">
        <v>247867</v>
      </c>
      <c r="J27468" t="s">
        <v>294690</v>
      </c>
    </row>
    <row r="27469" spans="1:10">
      <c r="A27469" t="s">
        <v>27400</v>
      </c>
      <c r="B27469" t="s">
        <v>83106</v>
      </c>
      <c r="C27469">
        <v>291034729</v>
      </c>
      <c r="D27469" t="s">
        <v>111362</v>
      </c>
      <c r="E27469" t="s">
        <v>112772</v>
      </c>
      <c r="F27469">
        <v>5</v>
      </c>
      <c r="G27469" t="s">
        <v>144942</v>
      </c>
      <c r="H27469" t="s">
        <v>200053</v>
      </c>
      <c r="I27469" t="s">
        <v>247868</v>
      </c>
      <c r="J27469" t="s">
        <v>294691</v>
      </c>
    </row>
    <row r="27470" spans="1:10">
      <c r="A27470" t="s">
        <v>27401</v>
      </c>
      <c r="B27470" t="s">
        <v>83107</v>
      </c>
      <c r="C27470">
        <v>291443530</v>
      </c>
      <c r="D27470" t="s">
        <v>111362</v>
      </c>
      <c r="E27470" t="s">
        <v>112762</v>
      </c>
      <c r="F27470">
        <v>7</v>
      </c>
      <c r="G27470" t="s">
        <v>144943</v>
      </c>
      <c r="H27470" t="s">
        <v>200054</v>
      </c>
      <c r="I27470" t="s">
        <v>247869</v>
      </c>
      <c r="J27470" t="s">
        <v>294692</v>
      </c>
    </row>
    <row r="27471" spans="1:10">
      <c r="A27471" t="s">
        <v>27402</v>
      </c>
      <c r="B27471" t="s">
        <v>83108</v>
      </c>
      <c r="C27471">
        <v>291421431</v>
      </c>
      <c r="D27471" t="s">
        <v>111362</v>
      </c>
      <c r="E27471" t="s">
        <v>114974</v>
      </c>
      <c r="F27471">
        <v>292</v>
      </c>
      <c r="G27471" t="s">
        <v>144944</v>
      </c>
      <c r="H27471" t="s">
        <v>200055</v>
      </c>
      <c r="I27471" t="s">
        <v>247870</v>
      </c>
      <c r="J27471" t="s">
        <v>294693</v>
      </c>
    </row>
    <row r="27472" spans="1:10">
      <c r="A27472" t="s">
        <v>27403</v>
      </c>
      <c r="B27472" t="s">
        <v>83109</v>
      </c>
      <c r="C27472">
        <v>291414575</v>
      </c>
      <c r="D27472" t="s">
        <v>111362</v>
      </c>
      <c r="E27472" t="s">
        <v>112762</v>
      </c>
      <c r="F27472">
        <v>47</v>
      </c>
      <c r="G27472" t="s">
        <v>144945</v>
      </c>
      <c r="H27472" t="s">
        <v>200056</v>
      </c>
      <c r="I27472" t="s">
        <v>247871</v>
      </c>
      <c r="J27472" t="s">
        <v>294694</v>
      </c>
    </row>
    <row r="27473" spans="1:10">
      <c r="A27473" t="s">
        <v>27404</v>
      </c>
      <c r="B27473" t="s">
        <v>83110</v>
      </c>
      <c r="C27473">
        <v>290481464</v>
      </c>
      <c r="D27473" t="s">
        <v>111362</v>
      </c>
      <c r="E27473" t="s">
        <v>112772</v>
      </c>
      <c r="F27473">
        <v>11</v>
      </c>
      <c r="G27473" t="s">
        <v>144946</v>
      </c>
      <c r="H27473" t="s">
        <v>200057</v>
      </c>
      <c r="I27473" t="s">
        <v>247872</v>
      </c>
      <c r="J27473" t="s">
        <v>294695</v>
      </c>
    </row>
    <row r="27474" spans="1:10">
      <c r="A27474" t="s">
        <v>27405</v>
      </c>
      <c r="B27474" t="s">
        <v>83111</v>
      </c>
      <c r="C27474">
        <v>290481496</v>
      </c>
      <c r="D27474" t="s">
        <v>111362</v>
      </c>
      <c r="E27474" t="s">
        <v>112762</v>
      </c>
      <c r="F27474">
        <v>19</v>
      </c>
      <c r="G27474" t="s">
        <v>144947</v>
      </c>
      <c r="H27474" t="s">
        <v>200058</v>
      </c>
      <c r="I27474" t="s">
        <v>247873</v>
      </c>
      <c r="J27474" t="s">
        <v>294696</v>
      </c>
    </row>
    <row r="27475" spans="1:10">
      <c r="A27475" t="s">
        <v>27406</v>
      </c>
      <c r="B27475" t="s">
        <v>83112</v>
      </c>
      <c r="C27475">
        <v>291417726</v>
      </c>
      <c r="D27475" t="s">
        <v>111362</v>
      </c>
      <c r="E27475" t="s">
        <v>114976</v>
      </c>
      <c r="F27475">
        <v>26</v>
      </c>
      <c r="G27475" t="s">
        <v>144948</v>
      </c>
      <c r="H27475" t="s">
        <v>200059</v>
      </c>
      <c r="I27475" t="s">
        <v>247874</v>
      </c>
      <c r="J27475" t="s">
        <v>294697</v>
      </c>
    </row>
    <row r="27476" spans="1:10">
      <c r="A27476" t="s">
        <v>27407</v>
      </c>
      <c r="B27476" t="s">
        <v>83113</v>
      </c>
      <c r="C27476">
        <v>290485947</v>
      </c>
      <c r="D27476" t="s">
        <v>111362</v>
      </c>
      <c r="E27476" t="s">
        <v>114971</v>
      </c>
      <c r="F27476">
        <v>15</v>
      </c>
      <c r="G27476" t="s">
        <v>144949</v>
      </c>
      <c r="H27476" t="s">
        <v>200060</v>
      </c>
      <c r="I27476" t="s">
        <v>247875</v>
      </c>
      <c r="J27476" t="s">
        <v>294698</v>
      </c>
    </row>
    <row r="27477" spans="1:10">
      <c r="A27477" t="s">
        <v>27408</v>
      </c>
      <c r="B27477" t="s">
        <v>83114</v>
      </c>
      <c r="C27477">
        <v>290524068</v>
      </c>
      <c r="D27477" t="s">
        <v>111362</v>
      </c>
      <c r="E27477" t="s">
        <v>112753</v>
      </c>
      <c r="F27477">
        <v>3</v>
      </c>
      <c r="G27477" t="s">
        <v>144950</v>
      </c>
      <c r="H27477" t="s">
        <v>200061</v>
      </c>
      <c r="J27477" t="s">
        <v>294699</v>
      </c>
    </row>
    <row r="27478" spans="1:10">
      <c r="A27478" t="s">
        <v>27409</v>
      </c>
      <c r="B27478" t="s">
        <v>83115</v>
      </c>
      <c r="C27478">
        <v>1516736</v>
      </c>
      <c r="D27478" t="s">
        <v>111362</v>
      </c>
      <c r="E27478" t="s">
        <v>114968</v>
      </c>
      <c r="F27478">
        <v>68845</v>
      </c>
      <c r="G27478" t="s">
        <v>144951</v>
      </c>
      <c r="H27478" t="s">
        <v>200062</v>
      </c>
      <c r="I27478" t="s">
        <v>247876</v>
      </c>
      <c r="J27478" t="s">
        <v>294700</v>
      </c>
    </row>
    <row r="27479" spans="1:10">
      <c r="A27479" t="s">
        <v>27410</v>
      </c>
      <c r="B27479" t="s">
        <v>83116</v>
      </c>
      <c r="C27479">
        <v>290487028</v>
      </c>
      <c r="D27479" t="s">
        <v>111362</v>
      </c>
      <c r="E27479" t="s">
        <v>114976</v>
      </c>
      <c r="F27479">
        <v>29</v>
      </c>
      <c r="G27479" t="s">
        <v>144952</v>
      </c>
      <c r="H27479" t="s">
        <v>200063</v>
      </c>
      <c r="I27479" t="s">
        <v>247877</v>
      </c>
      <c r="J27479" t="s">
        <v>294701</v>
      </c>
    </row>
    <row r="27480" spans="1:10">
      <c r="A27480" t="s">
        <v>27411</v>
      </c>
      <c r="B27480" t="s">
        <v>83117</v>
      </c>
      <c r="C27480">
        <v>284008484</v>
      </c>
      <c r="D27480" t="s">
        <v>111362</v>
      </c>
      <c r="E27480" t="s">
        <v>115001</v>
      </c>
      <c r="F27480">
        <v>61</v>
      </c>
      <c r="G27480" t="s">
        <v>144953</v>
      </c>
      <c r="H27480" t="s">
        <v>200064</v>
      </c>
      <c r="I27480" t="s">
        <v>247878</v>
      </c>
      <c r="J27480" t="s">
        <v>294702</v>
      </c>
    </row>
    <row r="27481" spans="1:10">
      <c r="A27481" t="s">
        <v>27412</v>
      </c>
      <c r="B27481" t="s">
        <v>83118</v>
      </c>
      <c r="C27481">
        <v>290481495</v>
      </c>
      <c r="D27481" t="s">
        <v>111362</v>
      </c>
      <c r="E27481" t="s">
        <v>114971</v>
      </c>
      <c r="F27481">
        <v>41</v>
      </c>
      <c r="G27481" t="s">
        <v>144954</v>
      </c>
      <c r="H27481" t="s">
        <v>200065</v>
      </c>
      <c r="I27481" t="s">
        <v>247879</v>
      </c>
      <c r="J27481" t="s">
        <v>294703</v>
      </c>
    </row>
    <row r="27482" spans="1:10">
      <c r="A27482" t="s">
        <v>27413</v>
      </c>
      <c r="B27482" t="s">
        <v>83119</v>
      </c>
      <c r="C27482">
        <v>283480544</v>
      </c>
      <c r="D27482" t="s">
        <v>111362</v>
      </c>
      <c r="E27482" t="s">
        <v>114978</v>
      </c>
      <c r="F27482">
        <v>50</v>
      </c>
      <c r="G27482" t="s">
        <v>144955</v>
      </c>
      <c r="H27482" t="s">
        <v>200066</v>
      </c>
      <c r="I27482" t="s">
        <v>247880</v>
      </c>
      <c r="J27482" t="s">
        <v>294704</v>
      </c>
    </row>
    <row r="27483" spans="1:10">
      <c r="A27483" t="s">
        <v>27414</v>
      </c>
      <c r="B27483" t="s">
        <v>83120</v>
      </c>
      <c r="C27483">
        <v>291430280</v>
      </c>
      <c r="D27483" t="s">
        <v>111362</v>
      </c>
      <c r="E27483" t="s">
        <v>114972</v>
      </c>
      <c r="F27483">
        <v>4</v>
      </c>
      <c r="G27483" t="s">
        <v>144956</v>
      </c>
      <c r="H27483" t="s">
        <v>200067</v>
      </c>
      <c r="J27483" t="s">
        <v>294705</v>
      </c>
    </row>
    <row r="27484" spans="1:10">
      <c r="A27484" t="s">
        <v>27415</v>
      </c>
      <c r="B27484" t="s">
        <v>83121</v>
      </c>
      <c r="C27484">
        <v>290524638</v>
      </c>
      <c r="D27484" t="s">
        <v>111362</v>
      </c>
      <c r="E27484" t="s">
        <v>112762</v>
      </c>
      <c r="F27484">
        <v>21</v>
      </c>
      <c r="G27484" t="s">
        <v>144957</v>
      </c>
      <c r="H27484" t="s">
        <v>200068</v>
      </c>
      <c r="J27484" t="s">
        <v>294706</v>
      </c>
    </row>
    <row r="27485" spans="1:10">
      <c r="A27485" t="s">
        <v>27416</v>
      </c>
      <c r="B27485" t="s">
        <v>83122</v>
      </c>
      <c r="C27485">
        <v>291427523</v>
      </c>
      <c r="D27485" t="s">
        <v>111362</v>
      </c>
      <c r="E27485" t="s">
        <v>112762</v>
      </c>
      <c r="F27485">
        <v>9</v>
      </c>
      <c r="G27485" t="s">
        <v>144958</v>
      </c>
      <c r="H27485" t="s">
        <v>200069</v>
      </c>
      <c r="I27485" t="s">
        <v>247881</v>
      </c>
      <c r="J27485" t="s">
        <v>294707</v>
      </c>
    </row>
    <row r="27486" spans="1:10">
      <c r="A27486" t="s">
        <v>27417</v>
      </c>
      <c r="B27486" t="s">
        <v>83123</v>
      </c>
      <c r="C27486">
        <v>291436926</v>
      </c>
      <c r="D27486" t="s">
        <v>111362</v>
      </c>
      <c r="E27486" t="s">
        <v>114976</v>
      </c>
      <c r="F27486">
        <v>18</v>
      </c>
      <c r="G27486" t="s">
        <v>144959</v>
      </c>
      <c r="H27486" t="s">
        <v>200070</v>
      </c>
      <c r="I27486" t="s">
        <v>247882</v>
      </c>
      <c r="J27486" t="s">
        <v>294708</v>
      </c>
    </row>
    <row r="27487" spans="1:10">
      <c r="A27487" t="s">
        <v>27418</v>
      </c>
      <c r="B27487" t="s">
        <v>83124</v>
      </c>
      <c r="C27487">
        <v>290490078</v>
      </c>
      <c r="D27487" t="s">
        <v>111362</v>
      </c>
      <c r="E27487" t="s">
        <v>114978</v>
      </c>
      <c r="F27487">
        <v>4538</v>
      </c>
      <c r="G27487" t="s">
        <v>144960</v>
      </c>
      <c r="H27487" t="s">
        <v>200071</v>
      </c>
      <c r="J27487" t="s">
        <v>294709</v>
      </c>
    </row>
    <row r="27488" spans="1:10">
      <c r="A27488" t="s">
        <v>27419</v>
      </c>
      <c r="B27488" t="s">
        <v>83125</v>
      </c>
      <c r="C27488">
        <v>284005907</v>
      </c>
      <c r="D27488" t="s">
        <v>111362</v>
      </c>
      <c r="E27488" t="s">
        <v>114972</v>
      </c>
      <c r="F27488">
        <v>62</v>
      </c>
      <c r="G27488" t="s">
        <v>144961</v>
      </c>
      <c r="H27488" t="s">
        <v>200072</v>
      </c>
      <c r="J27488" t="s">
        <v>294710</v>
      </c>
    </row>
    <row r="27489" spans="1:10">
      <c r="A27489" t="s">
        <v>27420</v>
      </c>
      <c r="B27489" t="s">
        <v>83126</v>
      </c>
      <c r="C27489">
        <v>291443761</v>
      </c>
      <c r="D27489" t="s">
        <v>111362</v>
      </c>
      <c r="E27489" t="s">
        <v>114969</v>
      </c>
      <c r="F27489">
        <v>18</v>
      </c>
      <c r="G27489" t="s">
        <v>144962</v>
      </c>
      <c r="H27489" t="s">
        <v>200073</v>
      </c>
      <c r="I27489" t="s">
        <v>247883</v>
      </c>
      <c r="J27489" t="s">
        <v>294711</v>
      </c>
    </row>
    <row r="27490" spans="1:10">
      <c r="A27490" t="s">
        <v>27421</v>
      </c>
      <c r="B27490" t="s">
        <v>83127</v>
      </c>
      <c r="C27490">
        <v>290492042</v>
      </c>
      <c r="D27490" t="s">
        <v>111362</v>
      </c>
      <c r="E27490" t="s">
        <v>112762</v>
      </c>
      <c r="F27490">
        <v>4</v>
      </c>
      <c r="G27490" t="s">
        <v>144963</v>
      </c>
      <c r="H27490" t="s">
        <v>200074</v>
      </c>
      <c r="J27490" t="s">
        <v>294712</v>
      </c>
    </row>
    <row r="27491" spans="1:10">
      <c r="A27491" t="s">
        <v>27422</v>
      </c>
      <c r="B27491" t="s">
        <v>83128</v>
      </c>
      <c r="C27491">
        <v>291420881</v>
      </c>
      <c r="D27491" t="s">
        <v>111362</v>
      </c>
      <c r="E27491" t="s">
        <v>114971</v>
      </c>
      <c r="F27491">
        <v>12</v>
      </c>
      <c r="G27491" t="s">
        <v>144964</v>
      </c>
      <c r="H27491" t="s">
        <v>200075</v>
      </c>
      <c r="I27491" t="s">
        <v>247884</v>
      </c>
      <c r="J27491" t="s">
        <v>294713</v>
      </c>
    </row>
    <row r="27492" spans="1:10">
      <c r="A27492" t="s">
        <v>27423</v>
      </c>
      <c r="B27492" t="s">
        <v>83129</v>
      </c>
      <c r="C27492">
        <v>291424453</v>
      </c>
      <c r="D27492" t="s">
        <v>111362</v>
      </c>
      <c r="E27492" t="s">
        <v>114973</v>
      </c>
      <c r="F27492">
        <v>18</v>
      </c>
      <c r="G27492" t="s">
        <v>144965</v>
      </c>
      <c r="H27492" t="s">
        <v>200076</v>
      </c>
      <c r="J27492" t="s">
        <v>294714</v>
      </c>
    </row>
    <row r="27493" spans="1:10">
      <c r="A27493" t="s">
        <v>27424</v>
      </c>
      <c r="B27493" t="s">
        <v>83130</v>
      </c>
      <c r="C27493">
        <v>291419843</v>
      </c>
      <c r="D27493" t="s">
        <v>111362</v>
      </c>
      <c r="E27493" t="s">
        <v>114970</v>
      </c>
      <c r="F27493">
        <v>16</v>
      </c>
      <c r="G27493" t="s">
        <v>144966</v>
      </c>
      <c r="H27493" t="s">
        <v>200077</v>
      </c>
      <c r="I27493" t="s">
        <v>247885</v>
      </c>
      <c r="J27493" t="s">
        <v>294715</v>
      </c>
    </row>
    <row r="27494" spans="1:10">
      <c r="A27494" t="s">
        <v>27425</v>
      </c>
      <c r="B27494" t="s">
        <v>83131</v>
      </c>
      <c r="C27494">
        <v>291435990</v>
      </c>
      <c r="D27494" t="s">
        <v>111362</v>
      </c>
      <c r="E27494" t="s">
        <v>112753</v>
      </c>
      <c r="F27494">
        <v>8</v>
      </c>
      <c r="G27494" t="s">
        <v>144967</v>
      </c>
      <c r="H27494" t="s">
        <v>200078</v>
      </c>
      <c r="J27494" t="s">
        <v>294716</v>
      </c>
    </row>
    <row r="27495" spans="1:10">
      <c r="A27495" t="s">
        <v>27426</v>
      </c>
      <c r="B27495" t="s">
        <v>83132</v>
      </c>
      <c r="C27495">
        <v>291417198</v>
      </c>
      <c r="D27495" t="s">
        <v>111362</v>
      </c>
      <c r="E27495" t="s">
        <v>114971</v>
      </c>
      <c r="F27495">
        <v>2</v>
      </c>
      <c r="G27495" t="s">
        <v>144968</v>
      </c>
      <c r="H27495" t="s">
        <v>200079</v>
      </c>
      <c r="J27495" t="s">
        <v>294717</v>
      </c>
    </row>
    <row r="27496" spans="1:10">
      <c r="A27496" t="s">
        <v>27427</v>
      </c>
      <c r="B27496" t="s">
        <v>83133</v>
      </c>
      <c r="C27496">
        <v>291442928</v>
      </c>
      <c r="D27496" t="s">
        <v>111362</v>
      </c>
      <c r="E27496" t="s">
        <v>114969</v>
      </c>
      <c r="F27496">
        <v>11</v>
      </c>
      <c r="G27496" t="s">
        <v>144969</v>
      </c>
      <c r="H27496" t="s">
        <v>200080</v>
      </c>
      <c r="J27496" t="s">
        <v>294718</v>
      </c>
    </row>
    <row r="27497" spans="1:10">
      <c r="A27497" t="s">
        <v>27428</v>
      </c>
      <c r="B27497" t="s">
        <v>83134</v>
      </c>
      <c r="C27497">
        <v>290523350</v>
      </c>
      <c r="D27497" t="s">
        <v>111362</v>
      </c>
      <c r="E27497" t="s">
        <v>114974</v>
      </c>
      <c r="F27497">
        <v>46</v>
      </c>
      <c r="G27497" t="s">
        <v>144970</v>
      </c>
      <c r="H27497" t="s">
        <v>200081</v>
      </c>
      <c r="I27497" t="s">
        <v>247886</v>
      </c>
      <c r="J27497" t="s">
        <v>294719</v>
      </c>
    </row>
    <row r="27498" spans="1:10">
      <c r="A27498" t="s">
        <v>27429</v>
      </c>
      <c r="B27498" t="s">
        <v>83135</v>
      </c>
      <c r="C27498">
        <v>290483829</v>
      </c>
      <c r="D27498" t="s">
        <v>111362</v>
      </c>
      <c r="E27498" t="s">
        <v>114976</v>
      </c>
      <c r="F27498">
        <v>41</v>
      </c>
      <c r="G27498" t="s">
        <v>144971</v>
      </c>
      <c r="H27498" t="s">
        <v>200082</v>
      </c>
      <c r="J27498" t="s">
        <v>294720</v>
      </c>
    </row>
    <row r="27499" spans="1:10">
      <c r="A27499" t="s">
        <v>27430</v>
      </c>
      <c r="B27499" t="s">
        <v>83136</v>
      </c>
      <c r="C27499">
        <v>290521118</v>
      </c>
      <c r="D27499" t="s">
        <v>111362</v>
      </c>
      <c r="E27499" t="s">
        <v>114970</v>
      </c>
      <c r="F27499">
        <v>9</v>
      </c>
      <c r="G27499" t="s">
        <v>144972</v>
      </c>
      <c r="H27499" t="s">
        <v>200083</v>
      </c>
      <c r="I27499" t="s">
        <v>247887</v>
      </c>
      <c r="J27499" t="s">
        <v>294721</v>
      </c>
    </row>
    <row r="27500" spans="1:10">
      <c r="A27500" t="s">
        <v>27431</v>
      </c>
      <c r="B27500" t="s">
        <v>83137</v>
      </c>
      <c r="C27500">
        <v>291415327</v>
      </c>
      <c r="D27500" t="s">
        <v>111362</v>
      </c>
      <c r="E27500" t="s">
        <v>112772</v>
      </c>
      <c r="F27500">
        <v>202</v>
      </c>
      <c r="G27500" t="s">
        <v>144973</v>
      </c>
      <c r="H27500" t="s">
        <v>200084</v>
      </c>
      <c r="I27500" t="s">
        <v>247888</v>
      </c>
      <c r="J27500" t="s">
        <v>294722</v>
      </c>
    </row>
    <row r="27501" spans="1:10">
      <c r="A27501" t="s">
        <v>27432</v>
      </c>
      <c r="B27501" t="s">
        <v>83138</v>
      </c>
      <c r="C27501">
        <v>290491461</v>
      </c>
      <c r="D27501" t="s">
        <v>111362</v>
      </c>
      <c r="E27501" t="s">
        <v>114971</v>
      </c>
      <c r="F27501">
        <v>1</v>
      </c>
      <c r="G27501" t="s">
        <v>144974</v>
      </c>
      <c r="H27501" t="s">
        <v>200085</v>
      </c>
      <c r="J27501" t="s">
        <v>294723</v>
      </c>
    </row>
    <row r="27502" spans="1:10">
      <c r="A27502" t="s">
        <v>27433</v>
      </c>
      <c r="B27502" t="s">
        <v>83139</v>
      </c>
      <c r="C27502">
        <v>290487400</v>
      </c>
      <c r="D27502" t="s">
        <v>111362</v>
      </c>
      <c r="E27502" t="s">
        <v>114976</v>
      </c>
      <c r="F27502">
        <v>5</v>
      </c>
      <c r="G27502" t="s">
        <v>144975</v>
      </c>
      <c r="H27502" t="s">
        <v>200086</v>
      </c>
      <c r="I27502" t="s">
        <v>247889</v>
      </c>
      <c r="J27502" t="s">
        <v>294724</v>
      </c>
    </row>
    <row r="27503" spans="1:10">
      <c r="A27503" t="s">
        <v>27434</v>
      </c>
      <c r="B27503" t="s">
        <v>83140</v>
      </c>
      <c r="C27503">
        <v>290492956</v>
      </c>
      <c r="D27503" t="s">
        <v>111362</v>
      </c>
      <c r="E27503" t="s">
        <v>114970</v>
      </c>
      <c r="F27503">
        <v>1</v>
      </c>
      <c r="G27503" t="s">
        <v>144976</v>
      </c>
      <c r="H27503" t="s">
        <v>200087</v>
      </c>
      <c r="J27503" t="s">
        <v>294725</v>
      </c>
    </row>
    <row r="27504" spans="1:10">
      <c r="A27504" t="s">
        <v>27435</v>
      </c>
      <c r="B27504" t="s">
        <v>83141</v>
      </c>
      <c r="C27504">
        <v>290523366</v>
      </c>
      <c r="D27504" t="s">
        <v>111362</v>
      </c>
      <c r="E27504" t="s">
        <v>114970</v>
      </c>
      <c r="F27504">
        <v>15</v>
      </c>
      <c r="G27504" t="s">
        <v>144977</v>
      </c>
      <c r="H27504" t="s">
        <v>200088</v>
      </c>
      <c r="I27504" t="s">
        <v>247890</v>
      </c>
      <c r="J27504" t="s">
        <v>294726</v>
      </c>
    </row>
    <row r="27505" spans="1:10">
      <c r="A27505" t="s">
        <v>27436</v>
      </c>
      <c r="B27505" t="s">
        <v>83142</v>
      </c>
      <c r="C27505">
        <v>291414761</v>
      </c>
      <c r="D27505" t="s">
        <v>111362</v>
      </c>
      <c r="E27505" t="s">
        <v>114974</v>
      </c>
      <c r="F27505">
        <v>4</v>
      </c>
      <c r="G27505" t="s">
        <v>144978</v>
      </c>
      <c r="H27505" t="s">
        <v>200089</v>
      </c>
      <c r="I27505" t="s">
        <v>247891</v>
      </c>
      <c r="J27505" t="s">
        <v>294727</v>
      </c>
    </row>
    <row r="27506" spans="1:10">
      <c r="A27506" t="s">
        <v>27437</v>
      </c>
      <c r="B27506" t="s">
        <v>83143</v>
      </c>
      <c r="C27506">
        <v>284008581</v>
      </c>
      <c r="D27506" t="s">
        <v>111362</v>
      </c>
      <c r="E27506" t="s">
        <v>114971</v>
      </c>
      <c r="F27506">
        <v>55</v>
      </c>
      <c r="G27506" t="s">
        <v>144979</v>
      </c>
      <c r="H27506" t="s">
        <v>200090</v>
      </c>
      <c r="I27506" t="s">
        <v>247892</v>
      </c>
      <c r="J27506" t="s">
        <v>294728</v>
      </c>
    </row>
    <row r="27507" spans="1:10">
      <c r="A27507" t="s">
        <v>27438</v>
      </c>
      <c r="B27507" t="s">
        <v>83144</v>
      </c>
      <c r="C27507">
        <v>291416383</v>
      </c>
      <c r="D27507" t="s">
        <v>111362</v>
      </c>
      <c r="E27507" t="s">
        <v>112762</v>
      </c>
      <c r="F27507">
        <v>24</v>
      </c>
      <c r="G27507" t="s">
        <v>144980</v>
      </c>
      <c r="H27507" t="s">
        <v>200091</v>
      </c>
      <c r="I27507" t="s">
        <v>247893</v>
      </c>
      <c r="J27507" t="s">
        <v>294729</v>
      </c>
    </row>
    <row r="27508" spans="1:10">
      <c r="A27508" t="s">
        <v>27439</v>
      </c>
      <c r="B27508" t="s">
        <v>83145</v>
      </c>
      <c r="C27508">
        <v>290492437</v>
      </c>
      <c r="D27508" t="s">
        <v>111362</v>
      </c>
      <c r="E27508" t="s">
        <v>114974</v>
      </c>
      <c r="F27508">
        <v>1</v>
      </c>
      <c r="G27508" t="s">
        <v>144981</v>
      </c>
      <c r="H27508" t="s">
        <v>200092</v>
      </c>
      <c r="I27508" t="s">
        <v>247894</v>
      </c>
      <c r="J27508" t="s">
        <v>294730</v>
      </c>
    </row>
    <row r="27509" spans="1:10">
      <c r="A27509" t="s">
        <v>27440</v>
      </c>
      <c r="B27509" t="s">
        <v>83146</v>
      </c>
      <c r="C27509">
        <v>291442603</v>
      </c>
      <c r="D27509" t="s">
        <v>111362</v>
      </c>
      <c r="E27509" t="s">
        <v>114986</v>
      </c>
      <c r="F27509">
        <v>179</v>
      </c>
      <c r="G27509" t="s">
        <v>144982</v>
      </c>
      <c r="H27509" t="s">
        <v>200093</v>
      </c>
      <c r="I27509" t="s">
        <v>247895</v>
      </c>
      <c r="J27509" t="s">
        <v>294731</v>
      </c>
    </row>
    <row r="27510" spans="1:10">
      <c r="A27510" t="s">
        <v>27441</v>
      </c>
      <c r="B27510" t="s">
        <v>83147</v>
      </c>
      <c r="C27510">
        <v>291446157</v>
      </c>
      <c r="D27510" t="s">
        <v>111362</v>
      </c>
      <c r="E27510" t="s">
        <v>114969</v>
      </c>
      <c r="F27510">
        <v>17</v>
      </c>
      <c r="G27510" t="s">
        <v>144983</v>
      </c>
      <c r="H27510" t="s">
        <v>200094</v>
      </c>
      <c r="I27510" t="s">
        <v>247896</v>
      </c>
      <c r="J27510" t="s">
        <v>294732</v>
      </c>
    </row>
    <row r="27511" spans="1:10">
      <c r="A27511" t="s">
        <v>27442</v>
      </c>
      <c r="B27511" t="s">
        <v>83148</v>
      </c>
      <c r="C27511">
        <v>291417483</v>
      </c>
      <c r="D27511" t="s">
        <v>111362</v>
      </c>
      <c r="E27511" t="s">
        <v>112762</v>
      </c>
      <c r="F27511">
        <v>4</v>
      </c>
      <c r="G27511" t="s">
        <v>144984</v>
      </c>
      <c r="H27511" t="s">
        <v>200095</v>
      </c>
      <c r="I27511" t="s">
        <v>247897</v>
      </c>
      <c r="J27511" t="s">
        <v>294733</v>
      </c>
    </row>
    <row r="27512" spans="1:10">
      <c r="A27512" t="s">
        <v>27443</v>
      </c>
      <c r="B27512" t="s">
        <v>83149</v>
      </c>
      <c r="C27512">
        <v>278705986</v>
      </c>
      <c r="D27512" t="s">
        <v>111362</v>
      </c>
      <c r="E27512" t="s">
        <v>114972</v>
      </c>
      <c r="F27512">
        <v>14</v>
      </c>
      <c r="G27512" t="s">
        <v>144985</v>
      </c>
      <c r="H27512" t="s">
        <v>200096</v>
      </c>
      <c r="J27512" t="s">
        <v>294734</v>
      </c>
    </row>
    <row r="27513" spans="1:10">
      <c r="A27513" t="s">
        <v>27444</v>
      </c>
      <c r="B27513" t="s">
        <v>83150</v>
      </c>
      <c r="C27513">
        <v>290829061</v>
      </c>
      <c r="D27513" t="s">
        <v>111362</v>
      </c>
      <c r="E27513" t="s">
        <v>114972</v>
      </c>
      <c r="F27513">
        <v>1</v>
      </c>
      <c r="G27513" t="s">
        <v>144986</v>
      </c>
      <c r="H27513" t="s">
        <v>200097</v>
      </c>
      <c r="I27513" t="s">
        <v>247898</v>
      </c>
      <c r="J27513" t="s">
        <v>294735</v>
      </c>
    </row>
    <row r="27514" spans="1:10">
      <c r="A27514" t="s">
        <v>27445</v>
      </c>
      <c r="B27514" t="s">
        <v>83151</v>
      </c>
      <c r="C27514">
        <v>290487394</v>
      </c>
      <c r="D27514" t="s">
        <v>111362</v>
      </c>
      <c r="E27514" t="s">
        <v>112772</v>
      </c>
      <c r="F27514">
        <v>89</v>
      </c>
      <c r="G27514" t="s">
        <v>144987</v>
      </c>
      <c r="H27514" t="s">
        <v>200098</v>
      </c>
      <c r="I27514" t="s">
        <v>247899</v>
      </c>
      <c r="J27514" t="s">
        <v>294736</v>
      </c>
    </row>
    <row r="27515" spans="1:10">
      <c r="A27515" t="s">
        <v>27446</v>
      </c>
      <c r="B27515" t="s">
        <v>83152</v>
      </c>
      <c r="C27515">
        <v>290488402</v>
      </c>
      <c r="D27515" t="s">
        <v>111362</v>
      </c>
      <c r="E27515" t="s">
        <v>114974</v>
      </c>
      <c r="F27515">
        <v>47</v>
      </c>
      <c r="G27515" t="s">
        <v>144988</v>
      </c>
      <c r="H27515" t="s">
        <v>200099</v>
      </c>
      <c r="J27515" t="s">
        <v>294737</v>
      </c>
    </row>
    <row r="27516" spans="1:10">
      <c r="A27516" t="s">
        <v>27447</v>
      </c>
      <c r="B27516" t="s">
        <v>83153</v>
      </c>
      <c r="C27516">
        <v>291443843</v>
      </c>
      <c r="D27516" t="s">
        <v>111362</v>
      </c>
      <c r="E27516" t="s">
        <v>112772</v>
      </c>
      <c r="F27516">
        <v>385</v>
      </c>
      <c r="G27516" t="s">
        <v>144989</v>
      </c>
      <c r="H27516" t="s">
        <v>200100</v>
      </c>
      <c r="I27516" t="s">
        <v>247900</v>
      </c>
      <c r="J27516" t="s">
        <v>294738</v>
      </c>
    </row>
    <row r="27517" spans="1:10">
      <c r="A27517" t="s">
        <v>27448</v>
      </c>
      <c r="B27517" t="s">
        <v>83154</v>
      </c>
      <c r="C27517">
        <v>291439054</v>
      </c>
      <c r="D27517" t="s">
        <v>111362</v>
      </c>
      <c r="E27517" t="s">
        <v>114969</v>
      </c>
      <c r="F27517">
        <v>9</v>
      </c>
      <c r="G27517" t="s">
        <v>144990</v>
      </c>
      <c r="H27517" t="s">
        <v>200101</v>
      </c>
      <c r="I27517" t="s">
        <v>247901</v>
      </c>
      <c r="J27517" t="s">
        <v>294739</v>
      </c>
    </row>
    <row r="27518" spans="1:10">
      <c r="A27518" t="s">
        <v>27449</v>
      </c>
      <c r="B27518" t="s">
        <v>83155</v>
      </c>
      <c r="C27518">
        <v>290492997</v>
      </c>
      <c r="D27518" t="s">
        <v>111362</v>
      </c>
      <c r="E27518" t="s">
        <v>115002</v>
      </c>
      <c r="F27518">
        <v>11</v>
      </c>
      <c r="G27518" t="s">
        <v>144991</v>
      </c>
      <c r="H27518" t="s">
        <v>200102</v>
      </c>
      <c r="I27518" t="s">
        <v>247902</v>
      </c>
      <c r="J27518" t="s">
        <v>294740</v>
      </c>
    </row>
    <row r="27519" spans="1:10">
      <c r="A27519" t="s">
        <v>27450</v>
      </c>
      <c r="B27519" t="s">
        <v>83156</v>
      </c>
      <c r="C27519">
        <v>291428567</v>
      </c>
      <c r="D27519" t="s">
        <v>111362</v>
      </c>
      <c r="E27519" t="s">
        <v>112762</v>
      </c>
      <c r="F27519">
        <v>3</v>
      </c>
      <c r="G27519" t="s">
        <v>144992</v>
      </c>
      <c r="H27519" t="s">
        <v>200103</v>
      </c>
      <c r="J27519" t="s">
        <v>294741</v>
      </c>
    </row>
    <row r="27520" spans="1:10">
      <c r="A27520" t="s">
        <v>27451</v>
      </c>
      <c r="B27520" t="s">
        <v>83157</v>
      </c>
      <c r="C27520">
        <v>291438984</v>
      </c>
      <c r="D27520" t="s">
        <v>111362</v>
      </c>
      <c r="E27520" t="s">
        <v>112762</v>
      </c>
      <c r="F27520">
        <v>12</v>
      </c>
      <c r="G27520" t="s">
        <v>144993</v>
      </c>
      <c r="H27520" t="s">
        <v>200104</v>
      </c>
      <c r="I27520" t="s">
        <v>247903</v>
      </c>
      <c r="J27520" t="s">
        <v>294742</v>
      </c>
    </row>
    <row r="27521" spans="1:10">
      <c r="A27521" t="s">
        <v>27452</v>
      </c>
      <c r="B27521" t="s">
        <v>83158</v>
      </c>
      <c r="C27521">
        <v>291419875</v>
      </c>
      <c r="D27521" t="s">
        <v>111362</v>
      </c>
      <c r="E27521" t="s">
        <v>114972</v>
      </c>
      <c r="F27521">
        <v>9</v>
      </c>
      <c r="G27521" t="s">
        <v>144994</v>
      </c>
      <c r="H27521" t="s">
        <v>200105</v>
      </c>
      <c r="I27521" t="s">
        <v>247904</v>
      </c>
      <c r="J27521" t="s">
        <v>294743</v>
      </c>
    </row>
    <row r="27522" spans="1:10">
      <c r="A27522" t="s">
        <v>27453</v>
      </c>
      <c r="B27522" t="s">
        <v>83159</v>
      </c>
      <c r="C27522">
        <v>290484384</v>
      </c>
      <c r="D27522" t="s">
        <v>111362</v>
      </c>
      <c r="E27522" t="s">
        <v>114976</v>
      </c>
      <c r="F27522">
        <v>12</v>
      </c>
      <c r="G27522" t="s">
        <v>144995</v>
      </c>
      <c r="H27522" t="s">
        <v>200106</v>
      </c>
      <c r="I27522" t="s">
        <v>247905</v>
      </c>
      <c r="J27522" t="s">
        <v>294744</v>
      </c>
    </row>
    <row r="27523" spans="1:10">
      <c r="A27523" t="s">
        <v>27454</v>
      </c>
      <c r="B27523" t="s">
        <v>83160</v>
      </c>
      <c r="C27523">
        <v>290491309</v>
      </c>
      <c r="D27523" t="s">
        <v>111362</v>
      </c>
      <c r="E27523" t="s">
        <v>114969</v>
      </c>
      <c r="F27523">
        <v>3</v>
      </c>
      <c r="G27523" t="s">
        <v>144996</v>
      </c>
      <c r="H27523" t="s">
        <v>200107</v>
      </c>
      <c r="I27523" t="s">
        <v>247906</v>
      </c>
      <c r="J27523" t="s">
        <v>294745</v>
      </c>
    </row>
    <row r="27524" spans="1:10">
      <c r="A27524" t="s">
        <v>27455</v>
      </c>
      <c r="B27524" t="s">
        <v>83161</v>
      </c>
      <c r="C27524">
        <v>291426240</v>
      </c>
      <c r="D27524" t="s">
        <v>111362</v>
      </c>
      <c r="E27524" t="s">
        <v>112762</v>
      </c>
      <c r="F27524">
        <v>1</v>
      </c>
      <c r="G27524" t="s">
        <v>144997</v>
      </c>
      <c r="H27524" t="s">
        <v>200108</v>
      </c>
      <c r="I27524" t="s">
        <v>247907</v>
      </c>
      <c r="J27524" t="s">
        <v>294746</v>
      </c>
    </row>
    <row r="27525" spans="1:10">
      <c r="A27525" t="s">
        <v>27456</v>
      </c>
      <c r="B27525" t="s">
        <v>83162</v>
      </c>
      <c r="C27525">
        <v>291422871</v>
      </c>
      <c r="D27525" t="s">
        <v>111362</v>
      </c>
      <c r="E27525" t="s">
        <v>114970</v>
      </c>
      <c r="F27525">
        <v>200</v>
      </c>
      <c r="G27525" t="s">
        <v>144998</v>
      </c>
      <c r="H27525" t="s">
        <v>200109</v>
      </c>
      <c r="I27525" t="s">
        <v>247908</v>
      </c>
      <c r="J27525" t="s">
        <v>294747</v>
      </c>
    </row>
    <row r="27526" spans="1:10">
      <c r="A27526" t="s">
        <v>27457</v>
      </c>
      <c r="B27526" t="s">
        <v>83163</v>
      </c>
      <c r="C27526">
        <v>291419911</v>
      </c>
      <c r="D27526" t="s">
        <v>111362</v>
      </c>
      <c r="E27526" t="s">
        <v>114983</v>
      </c>
      <c r="F27526">
        <v>49</v>
      </c>
      <c r="G27526" t="s">
        <v>144999</v>
      </c>
      <c r="H27526" t="s">
        <v>200110</v>
      </c>
      <c r="I27526" t="s">
        <v>247909</v>
      </c>
      <c r="J27526" t="s">
        <v>294748</v>
      </c>
    </row>
    <row r="27527" spans="1:10">
      <c r="A27527" t="s">
        <v>27458</v>
      </c>
      <c r="B27527" t="s">
        <v>83164</v>
      </c>
      <c r="C27527">
        <v>290521794</v>
      </c>
      <c r="D27527" t="s">
        <v>111362</v>
      </c>
      <c r="E27527" t="s">
        <v>112762</v>
      </c>
      <c r="F27527">
        <v>17</v>
      </c>
      <c r="G27527" t="s">
        <v>145000</v>
      </c>
      <c r="H27527" t="s">
        <v>200111</v>
      </c>
      <c r="I27527" t="s">
        <v>247910</v>
      </c>
      <c r="J27527" t="s">
        <v>294749</v>
      </c>
    </row>
    <row r="27528" spans="1:10">
      <c r="A27528" t="s">
        <v>27459</v>
      </c>
      <c r="B27528" t="s">
        <v>83165</v>
      </c>
      <c r="C27528">
        <v>263152123</v>
      </c>
      <c r="D27528" t="s">
        <v>111362</v>
      </c>
      <c r="E27528" t="s">
        <v>112762</v>
      </c>
      <c r="F27528">
        <v>71</v>
      </c>
      <c r="G27528" t="s">
        <v>145001</v>
      </c>
      <c r="H27528" t="s">
        <v>200112</v>
      </c>
      <c r="I27528" t="s">
        <v>247911</v>
      </c>
      <c r="J27528" t="s">
        <v>294750</v>
      </c>
    </row>
    <row r="27529" spans="1:10">
      <c r="A27529" t="s">
        <v>27460</v>
      </c>
      <c r="B27529" t="s">
        <v>83166</v>
      </c>
      <c r="C27529">
        <v>283119311</v>
      </c>
      <c r="D27529" t="s">
        <v>111362</v>
      </c>
      <c r="E27529" t="s">
        <v>114972</v>
      </c>
      <c r="F27529">
        <v>168</v>
      </c>
      <c r="G27529" t="s">
        <v>145002</v>
      </c>
      <c r="H27529" t="s">
        <v>200113</v>
      </c>
      <c r="I27529" t="s">
        <v>247912</v>
      </c>
      <c r="J27529" t="s">
        <v>294751</v>
      </c>
    </row>
    <row r="27530" spans="1:10">
      <c r="A27530" t="s">
        <v>27461</v>
      </c>
      <c r="B27530" t="s">
        <v>83167</v>
      </c>
      <c r="C27530">
        <v>290521505</v>
      </c>
      <c r="D27530" t="s">
        <v>111362</v>
      </c>
      <c r="E27530" t="s">
        <v>112762</v>
      </c>
      <c r="F27530">
        <v>25</v>
      </c>
      <c r="G27530" t="s">
        <v>145003</v>
      </c>
      <c r="H27530" t="s">
        <v>200114</v>
      </c>
      <c r="I27530" t="s">
        <v>247913</v>
      </c>
      <c r="J27530" t="s">
        <v>294752</v>
      </c>
    </row>
    <row r="27531" spans="1:10">
      <c r="A27531" t="s">
        <v>27462</v>
      </c>
      <c r="B27531" t="s">
        <v>83168</v>
      </c>
      <c r="C27531">
        <v>290523258</v>
      </c>
      <c r="D27531" t="s">
        <v>111362</v>
      </c>
      <c r="E27531" t="s">
        <v>114979</v>
      </c>
      <c r="F27531">
        <v>370</v>
      </c>
      <c r="G27531" t="s">
        <v>145004</v>
      </c>
      <c r="H27531" t="s">
        <v>200115</v>
      </c>
      <c r="J27531" t="s">
        <v>294753</v>
      </c>
    </row>
    <row r="27532" spans="1:10">
      <c r="A27532" t="s">
        <v>27463</v>
      </c>
      <c r="B27532" t="s">
        <v>83169</v>
      </c>
      <c r="C27532">
        <v>291415128</v>
      </c>
      <c r="D27532" t="s">
        <v>111362</v>
      </c>
      <c r="E27532" t="s">
        <v>112772</v>
      </c>
      <c r="F27532">
        <v>13</v>
      </c>
      <c r="G27532" t="s">
        <v>145005</v>
      </c>
      <c r="H27532" t="s">
        <v>200116</v>
      </c>
      <c r="I27532" t="s">
        <v>247914</v>
      </c>
      <c r="J27532" t="s">
        <v>294754</v>
      </c>
    </row>
    <row r="27533" spans="1:10">
      <c r="A27533" t="s">
        <v>27464</v>
      </c>
      <c r="B27533" t="s">
        <v>83170</v>
      </c>
      <c r="C27533">
        <v>291414031</v>
      </c>
      <c r="D27533" t="s">
        <v>111362</v>
      </c>
      <c r="E27533" t="s">
        <v>112753</v>
      </c>
      <c r="F27533">
        <v>14</v>
      </c>
      <c r="G27533" t="s">
        <v>145006</v>
      </c>
      <c r="H27533" t="s">
        <v>200117</v>
      </c>
      <c r="J27533" t="s">
        <v>294755</v>
      </c>
    </row>
    <row r="27534" spans="1:10">
      <c r="A27534" t="s">
        <v>27465</v>
      </c>
      <c r="B27534" t="s">
        <v>83171</v>
      </c>
      <c r="C27534">
        <v>291444816</v>
      </c>
      <c r="D27534" t="s">
        <v>111362</v>
      </c>
      <c r="E27534" t="s">
        <v>115003</v>
      </c>
      <c r="F27534">
        <v>28</v>
      </c>
      <c r="G27534" t="s">
        <v>145007</v>
      </c>
      <c r="H27534" t="s">
        <v>200118</v>
      </c>
      <c r="J27534" t="s">
        <v>294756</v>
      </c>
    </row>
    <row r="27535" spans="1:10">
      <c r="A27535" t="s">
        <v>27466</v>
      </c>
      <c r="B27535" t="s">
        <v>83172</v>
      </c>
      <c r="C27535">
        <v>290481486</v>
      </c>
      <c r="D27535" t="s">
        <v>111362</v>
      </c>
      <c r="E27535" t="s">
        <v>114976</v>
      </c>
      <c r="F27535">
        <v>7</v>
      </c>
      <c r="G27535" t="s">
        <v>145008</v>
      </c>
      <c r="H27535" t="s">
        <v>200119</v>
      </c>
      <c r="I27535" t="s">
        <v>247915</v>
      </c>
      <c r="J27535" t="s">
        <v>294757</v>
      </c>
    </row>
    <row r="27536" spans="1:10">
      <c r="A27536" t="s">
        <v>27467</v>
      </c>
      <c r="B27536" t="s">
        <v>83173</v>
      </c>
      <c r="C27536">
        <v>290523314</v>
      </c>
      <c r="D27536" t="s">
        <v>111362</v>
      </c>
      <c r="E27536" t="s">
        <v>115004</v>
      </c>
      <c r="F27536">
        <v>38</v>
      </c>
      <c r="G27536" t="s">
        <v>145009</v>
      </c>
      <c r="H27536" t="s">
        <v>200120</v>
      </c>
      <c r="J27536" t="s">
        <v>294758</v>
      </c>
    </row>
    <row r="27537" spans="1:10">
      <c r="A27537" t="s">
        <v>27468</v>
      </c>
      <c r="B27537" t="s">
        <v>83174</v>
      </c>
      <c r="C27537">
        <v>291430853</v>
      </c>
      <c r="D27537" t="s">
        <v>111362</v>
      </c>
      <c r="E27537" t="s">
        <v>112762</v>
      </c>
      <c r="F27537">
        <v>4</v>
      </c>
      <c r="G27537" t="s">
        <v>145010</v>
      </c>
      <c r="H27537" t="s">
        <v>200121</v>
      </c>
      <c r="J27537" t="s">
        <v>294759</v>
      </c>
    </row>
    <row r="27538" spans="1:10">
      <c r="A27538" t="s">
        <v>27469</v>
      </c>
      <c r="B27538" t="s">
        <v>83175</v>
      </c>
      <c r="C27538">
        <v>285274504</v>
      </c>
      <c r="D27538" t="s">
        <v>111362</v>
      </c>
      <c r="E27538" t="s">
        <v>114986</v>
      </c>
      <c r="F27538">
        <v>546</v>
      </c>
      <c r="G27538" t="s">
        <v>145011</v>
      </c>
      <c r="H27538" t="s">
        <v>200122</v>
      </c>
      <c r="I27538" t="s">
        <v>247916</v>
      </c>
      <c r="J27538" t="s">
        <v>294760</v>
      </c>
    </row>
    <row r="27539" spans="1:10">
      <c r="A27539" t="s">
        <v>27470</v>
      </c>
      <c r="B27539" t="s">
        <v>83176</v>
      </c>
      <c r="C27539">
        <v>290489420</v>
      </c>
      <c r="D27539" t="s">
        <v>111362</v>
      </c>
      <c r="E27539" t="s">
        <v>112772</v>
      </c>
      <c r="F27539">
        <v>163</v>
      </c>
      <c r="G27539" t="s">
        <v>145012</v>
      </c>
      <c r="H27539" t="s">
        <v>200123</v>
      </c>
      <c r="I27539" t="s">
        <v>247917</v>
      </c>
      <c r="J27539" t="s">
        <v>294761</v>
      </c>
    </row>
    <row r="27540" spans="1:10">
      <c r="A27540" t="s">
        <v>27471</v>
      </c>
      <c r="B27540" t="s">
        <v>83177</v>
      </c>
      <c r="C27540">
        <v>284129941</v>
      </c>
      <c r="D27540" t="s">
        <v>111362</v>
      </c>
      <c r="E27540" t="s">
        <v>114974</v>
      </c>
      <c r="F27540">
        <v>7</v>
      </c>
      <c r="G27540" t="s">
        <v>145013</v>
      </c>
      <c r="H27540" t="s">
        <v>200124</v>
      </c>
      <c r="I27540" t="s">
        <v>247918</v>
      </c>
      <c r="J27540" t="s">
        <v>294762</v>
      </c>
    </row>
    <row r="27541" spans="1:10">
      <c r="A27541" t="s">
        <v>27472</v>
      </c>
      <c r="B27541" t="s">
        <v>83178</v>
      </c>
      <c r="C27541">
        <v>282935080</v>
      </c>
      <c r="D27541" t="s">
        <v>111362</v>
      </c>
      <c r="E27541" t="s">
        <v>112772</v>
      </c>
      <c r="F27541">
        <v>1051</v>
      </c>
      <c r="G27541" t="s">
        <v>145014</v>
      </c>
      <c r="H27541" t="s">
        <v>200125</v>
      </c>
      <c r="I27541" t="s">
        <v>247919</v>
      </c>
      <c r="J27541" t="s">
        <v>294763</v>
      </c>
    </row>
    <row r="27542" spans="1:10">
      <c r="A27542" t="s">
        <v>27473</v>
      </c>
      <c r="B27542" t="s">
        <v>83179</v>
      </c>
      <c r="C27542">
        <v>291425435</v>
      </c>
      <c r="D27542" t="s">
        <v>111362</v>
      </c>
      <c r="E27542" t="s">
        <v>114973</v>
      </c>
      <c r="F27542">
        <v>28</v>
      </c>
      <c r="G27542" t="s">
        <v>145015</v>
      </c>
      <c r="H27542" t="s">
        <v>200126</v>
      </c>
      <c r="I27542" t="s">
        <v>247920</v>
      </c>
      <c r="J27542" t="s">
        <v>294764</v>
      </c>
    </row>
    <row r="27543" spans="1:10">
      <c r="A27543" t="s">
        <v>27474</v>
      </c>
      <c r="B27543" t="s">
        <v>83180</v>
      </c>
      <c r="C27543">
        <v>291417815</v>
      </c>
      <c r="D27543" t="s">
        <v>111362</v>
      </c>
      <c r="E27543" t="s">
        <v>112753</v>
      </c>
      <c r="F27543">
        <v>3</v>
      </c>
      <c r="G27543" t="s">
        <v>145016</v>
      </c>
      <c r="H27543" t="s">
        <v>200127</v>
      </c>
      <c r="I27543" t="s">
        <v>247921</v>
      </c>
      <c r="J27543" t="s">
        <v>294765</v>
      </c>
    </row>
    <row r="27544" spans="1:10">
      <c r="A27544" t="s">
        <v>27475</v>
      </c>
      <c r="B27544" t="s">
        <v>83181</v>
      </c>
      <c r="C27544">
        <v>223948232</v>
      </c>
      <c r="D27544" t="s">
        <v>111362</v>
      </c>
      <c r="E27544" t="s">
        <v>112762</v>
      </c>
      <c r="F27544">
        <v>15</v>
      </c>
      <c r="G27544" t="s">
        <v>145017</v>
      </c>
      <c r="H27544" t="s">
        <v>200128</v>
      </c>
      <c r="J27544" t="s">
        <v>294766</v>
      </c>
    </row>
    <row r="27545" spans="1:10">
      <c r="A27545" t="s">
        <v>27476</v>
      </c>
      <c r="B27545" t="s">
        <v>83182</v>
      </c>
      <c r="C27545">
        <v>291443788</v>
      </c>
      <c r="D27545" t="s">
        <v>111362</v>
      </c>
      <c r="E27545" t="s">
        <v>114982</v>
      </c>
      <c r="F27545">
        <v>41</v>
      </c>
      <c r="G27545" t="s">
        <v>145018</v>
      </c>
      <c r="H27545" t="s">
        <v>200129</v>
      </c>
      <c r="I27545" t="s">
        <v>247922</v>
      </c>
      <c r="J27545" t="s">
        <v>294767</v>
      </c>
    </row>
    <row r="27546" spans="1:10">
      <c r="A27546" t="s">
        <v>27477</v>
      </c>
      <c r="B27546" t="s">
        <v>83183</v>
      </c>
      <c r="C27546">
        <v>291442536</v>
      </c>
      <c r="D27546" t="s">
        <v>111362</v>
      </c>
      <c r="E27546" t="s">
        <v>114969</v>
      </c>
      <c r="F27546">
        <v>1</v>
      </c>
      <c r="G27546" t="s">
        <v>145019</v>
      </c>
      <c r="H27546" t="s">
        <v>200130</v>
      </c>
      <c r="J27546" t="s">
        <v>294768</v>
      </c>
    </row>
    <row r="27547" spans="1:10">
      <c r="A27547" t="s">
        <v>27478</v>
      </c>
      <c r="B27547" t="s">
        <v>83184</v>
      </c>
      <c r="C27547">
        <v>291446013</v>
      </c>
      <c r="D27547" t="s">
        <v>111362</v>
      </c>
      <c r="E27547" t="s">
        <v>114974</v>
      </c>
      <c r="F27547">
        <v>31</v>
      </c>
      <c r="G27547" t="s">
        <v>145020</v>
      </c>
      <c r="H27547" t="s">
        <v>200131</v>
      </c>
      <c r="I27547" t="s">
        <v>247923</v>
      </c>
      <c r="J27547" t="s">
        <v>294769</v>
      </c>
    </row>
    <row r="27548" spans="1:10">
      <c r="A27548" t="s">
        <v>27479</v>
      </c>
      <c r="B27548" t="s">
        <v>83185</v>
      </c>
      <c r="C27548">
        <v>291440317</v>
      </c>
      <c r="D27548" t="s">
        <v>111362</v>
      </c>
      <c r="E27548" t="s">
        <v>114962</v>
      </c>
      <c r="F27548">
        <v>8</v>
      </c>
      <c r="G27548" t="s">
        <v>145021</v>
      </c>
      <c r="H27548" t="s">
        <v>200132</v>
      </c>
      <c r="I27548" t="s">
        <v>247924</v>
      </c>
      <c r="J27548" t="s">
        <v>294770</v>
      </c>
    </row>
    <row r="27549" spans="1:10">
      <c r="A27549" t="s">
        <v>27480</v>
      </c>
      <c r="B27549" t="s">
        <v>83186</v>
      </c>
      <c r="C27549">
        <v>290488618</v>
      </c>
      <c r="D27549" t="s">
        <v>111362</v>
      </c>
      <c r="E27549" t="s">
        <v>114976</v>
      </c>
      <c r="F27549">
        <v>25</v>
      </c>
      <c r="G27549" t="s">
        <v>145022</v>
      </c>
      <c r="H27549" t="s">
        <v>200133</v>
      </c>
      <c r="I27549" t="s">
        <v>247925</v>
      </c>
      <c r="J27549" t="s">
        <v>294771</v>
      </c>
    </row>
    <row r="27550" spans="1:10">
      <c r="A27550" t="s">
        <v>27481</v>
      </c>
      <c r="B27550" t="s">
        <v>83187</v>
      </c>
      <c r="C27550">
        <v>1517226</v>
      </c>
      <c r="D27550" t="s">
        <v>111362</v>
      </c>
      <c r="E27550" t="s">
        <v>112772</v>
      </c>
      <c r="F27550">
        <v>52</v>
      </c>
      <c r="G27550" t="s">
        <v>145023</v>
      </c>
      <c r="I27550" t="s">
        <v>247926</v>
      </c>
      <c r="J27550" t="s">
        <v>294772</v>
      </c>
    </row>
    <row r="27551" spans="1:10">
      <c r="A27551" t="s">
        <v>27482</v>
      </c>
      <c r="B27551" t="s">
        <v>83188</v>
      </c>
      <c r="C27551">
        <v>291427986</v>
      </c>
      <c r="D27551" t="s">
        <v>111362</v>
      </c>
      <c r="E27551" t="s">
        <v>112772</v>
      </c>
      <c r="F27551">
        <v>1</v>
      </c>
      <c r="G27551" t="s">
        <v>145024</v>
      </c>
      <c r="H27551" t="s">
        <v>200134</v>
      </c>
      <c r="I27551" t="s">
        <v>247927</v>
      </c>
      <c r="J27551" t="s">
        <v>294773</v>
      </c>
    </row>
    <row r="27552" spans="1:10">
      <c r="A27552" t="s">
        <v>27483</v>
      </c>
      <c r="B27552" t="s">
        <v>83189</v>
      </c>
      <c r="C27552">
        <v>265032170</v>
      </c>
      <c r="D27552" t="s">
        <v>111362</v>
      </c>
      <c r="E27552" t="s">
        <v>114978</v>
      </c>
      <c r="F27552">
        <v>38</v>
      </c>
      <c r="G27552" t="s">
        <v>145025</v>
      </c>
      <c r="H27552" t="s">
        <v>200135</v>
      </c>
      <c r="I27552" t="s">
        <v>247928</v>
      </c>
      <c r="J27552" t="s">
        <v>294774</v>
      </c>
    </row>
    <row r="27553" spans="1:10">
      <c r="A27553" t="s">
        <v>27484</v>
      </c>
      <c r="B27553" t="s">
        <v>83190</v>
      </c>
      <c r="C27553">
        <v>290522541</v>
      </c>
      <c r="D27553" t="s">
        <v>111362</v>
      </c>
      <c r="E27553" t="s">
        <v>112762</v>
      </c>
      <c r="F27553">
        <v>7</v>
      </c>
      <c r="G27553" t="s">
        <v>145026</v>
      </c>
      <c r="H27553" t="s">
        <v>200136</v>
      </c>
      <c r="I27553" t="s">
        <v>247929</v>
      </c>
      <c r="J27553" t="s">
        <v>294775</v>
      </c>
    </row>
    <row r="27554" spans="1:10">
      <c r="A27554" t="s">
        <v>27485</v>
      </c>
      <c r="B27554" t="s">
        <v>83191</v>
      </c>
      <c r="C27554">
        <v>291439950</v>
      </c>
      <c r="D27554" t="s">
        <v>111362</v>
      </c>
      <c r="E27554" t="s">
        <v>114978</v>
      </c>
      <c r="F27554">
        <v>10</v>
      </c>
      <c r="G27554" t="s">
        <v>145027</v>
      </c>
      <c r="H27554" t="s">
        <v>200137</v>
      </c>
      <c r="I27554" t="s">
        <v>247930</v>
      </c>
      <c r="J27554" t="s">
        <v>294776</v>
      </c>
    </row>
    <row r="27555" spans="1:10">
      <c r="A27555" t="s">
        <v>27486</v>
      </c>
      <c r="B27555" t="s">
        <v>83192</v>
      </c>
      <c r="C27555">
        <v>290489400</v>
      </c>
      <c r="D27555" t="s">
        <v>111362</v>
      </c>
      <c r="E27555" t="s">
        <v>114962</v>
      </c>
      <c r="F27555">
        <v>42</v>
      </c>
      <c r="G27555" t="s">
        <v>145028</v>
      </c>
      <c r="H27555" t="s">
        <v>200138</v>
      </c>
      <c r="I27555" t="s">
        <v>247931</v>
      </c>
      <c r="J27555" t="s">
        <v>294777</v>
      </c>
    </row>
    <row r="27556" spans="1:10">
      <c r="A27556" t="s">
        <v>27487</v>
      </c>
      <c r="B27556" t="s">
        <v>83193</v>
      </c>
      <c r="C27556">
        <v>291415190</v>
      </c>
      <c r="D27556" t="s">
        <v>111362</v>
      </c>
      <c r="E27556" t="s">
        <v>114974</v>
      </c>
      <c r="F27556">
        <v>20</v>
      </c>
      <c r="G27556" t="s">
        <v>145029</v>
      </c>
      <c r="H27556" t="s">
        <v>200139</v>
      </c>
      <c r="I27556" t="s">
        <v>247932</v>
      </c>
      <c r="J27556" t="s">
        <v>294778</v>
      </c>
    </row>
    <row r="27557" spans="1:10">
      <c r="A27557" t="s">
        <v>27488</v>
      </c>
      <c r="B27557" t="s">
        <v>83194</v>
      </c>
      <c r="C27557">
        <v>291437430</v>
      </c>
      <c r="D27557" t="s">
        <v>111362</v>
      </c>
      <c r="E27557" t="s">
        <v>114974</v>
      </c>
      <c r="F27557">
        <v>12</v>
      </c>
      <c r="G27557" t="s">
        <v>145030</v>
      </c>
      <c r="H27557" t="s">
        <v>200140</v>
      </c>
      <c r="I27557" t="s">
        <v>247933</v>
      </c>
      <c r="J27557" t="s">
        <v>294779</v>
      </c>
    </row>
    <row r="27558" spans="1:10">
      <c r="A27558" t="s">
        <v>27489</v>
      </c>
      <c r="B27558" t="s">
        <v>83195</v>
      </c>
      <c r="C27558">
        <v>291420747</v>
      </c>
      <c r="D27558" t="s">
        <v>111362</v>
      </c>
      <c r="E27558" t="s">
        <v>114968</v>
      </c>
      <c r="F27558">
        <v>30</v>
      </c>
      <c r="G27558" t="s">
        <v>145031</v>
      </c>
      <c r="H27558" t="s">
        <v>200141</v>
      </c>
      <c r="I27558" t="s">
        <v>247934</v>
      </c>
      <c r="J27558" t="s">
        <v>294780</v>
      </c>
    </row>
    <row r="27559" spans="1:10">
      <c r="A27559" t="s">
        <v>27490</v>
      </c>
      <c r="B27559" t="s">
        <v>83196</v>
      </c>
      <c r="C27559">
        <v>291446592</v>
      </c>
      <c r="D27559" t="s">
        <v>111362</v>
      </c>
      <c r="E27559" t="s">
        <v>114978</v>
      </c>
      <c r="F27559">
        <v>36</v>
      </c>
      <c r="G27559" t="s">
        <v>145032</v>
      </c>
      <c r="H27559" t="s">
        <v>200142</v>
      </c>
      <c r="I27559" t="s">
        <v>247935</v>
      </c>
      <c r="J27559" t="s">
        <v>294781</v>
      </c>
    </row>
    <row r="27560" spans="1:10">
      <c r="A27560" t="s">
        <v>27491</v>
      </c>
      <c r="B27560" t="s">
        <v>83197</v>
      </c>
      <c r="C27560">
        <v>290523134</v>
      </c>
      <c r="D27560" t="s">
        <v>111362</v>
      </c>
      <c r="E27560" t="s">
        <v>114975</v>
      </c>
      <c r="F27560">
        <v>122</v>
      </c>
      <c r="G27560" t="s">
        <v>145033</v>
      </c>
      <c r="H27560" t="s">
        <v>200143</v>
      </c>
      <c r="I27560" t="s">
        <v>247936</v>
      </c>
      <c r="J27560" t="s">
        <v>294782</v>
      </c>
    </row>
    <row r="27561" spans="1:10">
      <c r="A27561" t="s">
        <v>27492</v>
      </c>
      <c r="B27561" t="s">
        <v>83198</v>
      </c>
      <c r="C27561">
        <v>291423527</v>
      </c>
      <c r="D27561" t="s">
        <v>111362</v>
      </c>
      <c r="E27561" t="s">
        <v>114976</v>
      </c>
      <c r="F27561">
        <v>86</v>
      </c>
      <c r="G27561" t="s">
        <v>145034</v>
      </c>
      <c r="H27561" t="s">
        <v>200144</v>
      </c>
      <c r="I27561" t="s">
        <v>247937</v>
      </c>
      <c r="J27561" t="s">
        <v>294783</v>
      </c>
    </row>
    <row r="27562" spans="1:10">
      <c r="A27562" t="s">
        <v>27493</v>
      </c>
      <c r="B27562" t="s">
        <v>83199</v>
      </c>
      <c r="C27562">
        <v>290482113</v>
      </c>
      <c r="D27562" t="s">
        <v>111362</v>
      </c>
      <c r="E27562" t="s">
        <v>112772</v>
      </c>
      <c r="F27562">
        <v>125</v>
      </c>
      <c r="G27562" t="s">
        <v>145035</v>
      </c>
      <c r="H27562" t="s">
        <v>200145</v>
      </c>
      <c r="I27562" t="s">
        <v>247938</v>
      </c>
      <c r="J27562" t="s">
        <v>294784</v>
      </c>
    </row>
    <row r="27563" spans="1:10">
      <c r="A27563" t="s">
        <v>27494</v>
      </c>
      <c r="B27563" t="s">
        <v>83200</v>
      </c>
      <c r="C27563">
        <v>291442417</v>
      </c>
      <c r="D27563" t="s">
        <v>111362</v>
      </c>
      <c r="E27563" t="s">
        <v>112762</v>
      </c>
      <c r="F27563">
        <v>143</v>
      </c>
      <c r="G27563" t="s">
        <v>145036</v>
      </c>
      <c r="H27563" t="s">
        <v>200146</v>
      </c>
      <c r="I27563" t="s">
        <v>247939</v>
      </c>
      <c r="J27563" t="s">
        <v>294785</v>
      </c>
    </row>
    <row r="27564" spans="1:10">
      <c r="A27564" t="s">
        <v>27495</v>
      </c>
      <c r="B27564" t="s">
        <v>83201</v>
      </c>
      <c r="C27564">
        <v>291425966</v>
      </c>
      <c r="D27564" t="s">
        <v>111362</v>
      </c>
      <c r="E27564" t="s">
        <v>112762</v>
      </c>
      <c r="F27564">
        <v>16</v>
      </c>
      <c r="G27564" t="s">
        <v>145037</v>
      </c>
      <c r="H27564" t="s">
        <v>200147</v>
      </c>
      <c r="I27564" t="s">
        <v>247940</v>
      </c>
      <c r="J27564" t="s">
        <v>294786</v>
      </c>
    </row>
    <row r="27565" spans="1:10">
      <c r="A27565" t="s">
        <v>27496</v>
      </c>
      <c r="B27565" t="s">
        <v>83202</v>
      </c>
      <c r="C27565">
        <v>291436599</v>
      </c>
      <c r="D27565" t="s">
        <v>111362</v>
      </c>
      <c r="E27565" t="s">
        <v>114969</v>
      </c>
      <c r="F27565">
        <v>39</v>
      </c>
      <c r="G27565" t="s">
        <v>145038</v>
      </c>
      <c r="H27565" t="s">
        <v>200148</v>
      </c>
      <c r="I27565" t="s">
        <v>247941</v>
      </c>
      <c r="J27565" t="s">
        <v>294787</v>
      </c>
    </row>
    <row r="27566" spans="1:10">
      <c r="A27566" t="s">
        <v>27497</v>
      </c>
      <c r="B27566" t="s">
        <v>83203</v>
      </c>
      <c r="C27566">
        <v>291418703</v>
      </c>
      <c r="D27566" t="s">
        <v>111362</v>
      </c>
      <c r="E27566" t="s">
        <v>114969</v>
      </c>
      <c r="F27566">
        <v>3</v>
      </c>
      <c r="G27566" t="s">
        <v>145039</v>
      </c>
      <c r="H27566" t="s">
        <v>200149</v>
      </c>
      <c r="I27566" t="s">
        <v>247942</v>
      </c>
      <c r="J27566" t="s">
        <v>294788</v>
      </c>
    </row>
    <row r="27567" spans="1:10">
      <c r="A27567" t="s">
        <v>27498</v>
      </c>
      <c r="B27567" t="s">
        <v>83204</v>
      </c>
      <c r="C27567">
        <v>290490406</v>
      </c>
      <c r="D27567" t="s">
        <v>111362</v>
      </c>
      <c r="E27567" t="s">
        <v>114970</v>
      </c>
      <c r="F27567">
        <v>1</v>
      </c>
      <c r="G27567" t="s">
        <v>145040</v>
      </c>
      <c r="H27567" t="s">
        <v>200150</v>
      </c>
      <c r="I27567" t="s">
        <v>247943</v>
      </c>
      <c r="J27567" t="s">
        <v>294789</v>
      </c>
    </row>
    <row r="27568" spans="1:10">
      <c r="A27568" t="s">
        <v>27499</v>
      </c>
      <c r="B27568" t="s">
        <v>83205</v>
      </c>
      <c r="C27568">
        <v>281824708</v>
      </c>
      <c r="D27568" t="s">
        <v>111362</v>
      </c>
      <c r="E27568" t="s">
        <v>114968</v>
      </c>
      <c r="F27568">
        <v>18</v>
      </c>
      <c r="G27568" t="s">
        <v>145041</v>
      </c>
      <c r="H27568" t="s">
        <v>200151</v>
      </c>
      <c r="I27568" t="s">
        <v>247944</v>
      </c>
      <c r="J27568" t="s">
        <v>294790</v>
      </c>
    </row>
    <row r="27569" spans="1:10">
      <c r="A27569" t="s">
        <v>27500</v>
      </c>
      <c r="B27569" t="s">
        <v>83206</v>
      </c>
      <c r="C27569">
        <v>283119364</v>
      </c>
      <c r="D27569" t="s">
        <v>111362</v>
      </c>
      <c r="E27569" t="s">
        <v>114976</v>
      </c>
      <c r="F27569">
        <v>180</v>
      </c>
      <c r="G27569" t="s">
        <v>145042</v>
      </c>
      <c r="H27569" t="s">
        <v>200152</v>
      </c>
      <c r="I27569" t="s">
        <v>247945</v>
      </c>
      <c r="J27569" t="s">
        <v>294791</v>
      </c>
    </row>
    <row r="27570" spans="1:10">
      <c r="A27570" t="s">
        <v>27501</v>
      </c>
      <c r="B27570" t="s">
        <v>83207</v>
      </c>
      <c r="C27570">
        <v>291414506</v>
      </c>
      <c r="D27570" t="s">
        <v>111362</v>
      </c>
      <c r="E27570" t="s">
        <v>112762</v>
      </c>
      <c r="F27570">
        <v>2</v>
      </c>
      <c r="G27570" t="s">
        <v>145043</v>
      </c>
      <c r="H27570" t="s">
        <v>200153</v>
      </c>
      <c r="I27570" t="s">
        <v>247946</v>
      </c>
      <c r="J27570" t="s">
        <v>294792</v>
      </c>
    </row>
    <row r="27571" spans="1:10">
      <c r="A27571" t="s">
        <v>27502</v>
      </c>
      <c r="B27571" t="s">
        <v>83208</v>
      </c>
      <c r="C27571">
        <v>291441076</v>
      </c>
      <c r="D27571" t="s">
        <v>111362</v>
      </c>
      <c r="E27571" t="s">
        <v>114978</v>
      </c>
      <c r="F27571">
        <v>42</v>
      </c>
      <c r="G27571" t="s">
        <v>145044</v>
      </c>
      <c r="H27571" t="s">
        <v>200154</v>
      </c>
      <c r="I27571" t="s">
        <v>247947</v>
      </c>
      <c r="J27571" t="s">
        <v>294793</v>
      </c>
    </row>
    <row r="27572" spans="1:10">
      <c r="A27572" t="s">
        <v>27503</v>
      </c>
      <c r="B27572" t="s">
        <v>83209</v>
      </c>
      <c r="C27572">
        <v>290525081</v>
      </c>
      <c r="D27572" t="s">
        <v>111362</v>
      </c>
      <c r="E27572" t="s">
        <v>114971</v>
      </c>
      <c r="F27572">
        <v>11</v>
      </c>
      <c r="G27572" t="s">
        <v>145045</v>
      </c>
      <c r="H27572" t="s">
        <v>200155</v>
      </c>
      <c r="I27572" t="s">
        <v>247948</v>
      </c>
      <c r="J27572" t="s">
        <v>294794</v>
      </c>
    </row>
    <row r="27573" spans="1:10">
      <c r="A27573" t="s">
        <v>27504</v>
      </c>
      <c r="B27573" t="s">
        <v>83210</v>
      </c>
      <c r="C27573">
        <v>290488865</v>
      </c>
      <c r="D27573" t="s">
        <v>111362</v>
      </c>
      <c r="E27573" t="s">
        <v>114976</v>
      </c>
      <c r="F27573">
        <v>16</v>
      </c>
      <c r="G27573" t="s">
        <v>145046</v>
      </c>
      <c r="H27573" t="s">
        <v>200156</v>
      </c>
      <c r="I27573" t="s">
        <v>247949</v>
      </c>
      <c r="J27573" t="s">
        <v>294795</v>
      </c>
    </row>
    <row r="27574" spans="1:10">
      <c r="A27574" t="s">
        <v>27505</v>
      </c>
      <c r="B27574" t="s">
        <v>83211</v>
      </c>
      <c r="C27574">
        <v>291440518</v>
      </c>
      <c r="D27574" t="s">
        <v>111362</v>
      </c>
      <c r="E27574" t="s">
        <v>112772</v>
      </c>
      <c r="F27574">
        <v>31</v>
      </c>
      <c r="G27574" t="s">
        <v>145047</v>
      </c>
      <c r="H27574" t="s">
        <v>200157</v>
      </c>
      <c r="I27574" t="s">
        <v>247950</v>
      </c>
      <c r="J27574" t="s">
        <v>294796</v>
      </c>
    </row>
    <row r="27575" spans="1:10">
      <c r="A27575" t="s">
        <v>27506</v>
      </c>
      <c r="B27575" t="s">
        <v>83212</v>
      </c>
      <c r="C27575">
        <v>221901641</v>
      </c>
      <c r="D27575" t="s">
        <v>111362</v>
      </c>
      <c r="E27575" t="s">
        <v>112762</v>
      </c>
      <c r="F27575">
        <v>19</v>
      </c>
      <c r="G27575" t="s">
        <v>145048</v>
      </c>
      <c r="H27575" t="s">
        <v>200158</v>
      </c>
      <c r="I27575" t="s">
        <v>247951</v>
      </c>
      <c r="J27575" t="s">
        <v>294797</v>
      </c>
    </row>
    <row r="27576" spans="1:10">
      <c r="A27576" t="s">
        <v>27507</v>
      </c>
      <c r="B27576" t="s">
        <v>83213</v>
      </c>
      <c r="C27576">
        <v>289796746</v>
      </c>
      <c r="D27576" t="s">
        <v>111362</v>
      </c>
      <c r="E27576" t="s">
        <v>114972</v>
      </c>
      <c r="F27576">
        <v>1</v>
      </c>
      <c r="H27576" t="s">
        <v>200159</v>
      </c>
    </row>
    <row r="27577" spans="1:10">
      <c r="A27577" t="s">
        <v>27508</v>
      </c>
      <c r="B27577" t="s">
        <v>83214</v>
      </c>
      <c r="C27577">
        <v>291437162</v>
      </c>
      <c r="D27577" t="s">
        <v>111362</v>
      </c>
      <c r="E27577" t="s">
        <v>112753</v>
      </c>
      <c r="F27577">
        <v>396</v>
      </c>
      <c r="G27577" t="s">
        <v>145049</v>
      </c>
      <c r="H27577" t="s">
        <v>200160</v>
      </c>
      <c r="I27577" t="s">
        <v>247952</v>
      </c>
      <c r="J27577" t="s">
        <v>294798</v>
      </c>
    </row>
    <row r="27578" spans="1:10">
      <c r="A27578" t="s">
        <v>27509</v>
      </c>
      <c r="B27578" t="s">
        <v>83215</v>
      </c>
      <c r="C27578">
        <v>291590376</v>
      </c>
      <c r="D27578" t="s">
        <v>111362</v>
      </c>
      <c r="E27578" t="s">
        <v>112753</v>
      </c>
      <c r="F27578">
        <v>3</v>
      </c>
      <c r="G27578" t="s">
        <v>145050</v>
      </c>
      <c r="H27578" t="s">
        <v>200161</v>
      </c>
      <c r="J27578" t="s">
        <v>294799</v>
      </c>
    </row>
    <row r="27579" spans="1:10">
      <c r="A27579" t="s">
        <v>27510</v>
      </c>
      <c r="B27579" t="s">
        <v>83216</v>
      </c>
      <c r="C27579">
        <v>283480572</v>
      </c>
      <c r="D27579" t="s">
        <v>111362</v>
      </c>
      <c r="E27579" t="s">
        <v>114971</v>
      </c>
      <c r="F27579">
        <v>411</v>
      </c>
      <c r="G27579" t="s">
        <v>145051</v>
      </c>
      <c r="H27579" t="s">
        <v>200162</v>
      </c>
      <c r="J27579" t="s">
        <v>294800</v>
      </c>
    </row>
    <row r="27580" spans="1:10">
      <c r="A27580" t="s">
        <v>27511</v>
      </c>
      <c r="B27580" t="s">
        <v>83217</v>
      </c>
      <c r="C27580">
        <v>291432890</v>
      </c>
      <c r="D27580" t="s">
        <v>111362</v>
      </c>
      <c r="E27580" t="s">
        <v>112753</v>
      </c>
      <c r="F27580">
        <v>1</v>
      </c>
      <c r="G27580" t="s">
        <v>145052</v>
      </c>
      <c r="H27580" t="s">
        <v>200163</v>
      </c>
      <c r="I27580" t="s">
        <v>247953</v>
      </c>
      <c r="J27580" t="s">
        <v>294801</v>
      </c>
    </row>
    <row r="27581" spans="1:10">
      <c r="A27581" t="s">
        <v>27512</v>
      </c>
      <c r="B27581" t="s">
        <v>83218</v>
      </c>
      <c r="C27581">
        <v>290521253</v>
      </c>
      <c r="D27581" t="s">
        <v>111362</v>
      </c>
      <c r="E27581" t="s">
        <v>114978</v>
      </c>
      <c r="F27581">
        <v>1</v>
      </c>
      <c r="G27581" t="s">
        <v>145053</v>
      </c>
      <c r="H27581" t="s">
        <v>200164</v>
      </c>
      <c r="I27581" t="s">
        <v>247954</v>
      </c>
      <c r="J27581" t="s">
        <v>294802</v>
      </c>
    </row>
    <row r="27582" spans="1:10">
      <c r="A27582" t="s">
        <v>27513</v>
      </c>
      <c r="B27582" t="s">
        <v>83219</v>
      </c>
      <c r="C27582">
        <v>290521748</v>
      </c>
      <c r="D27582" t="s">
        <v>111362</v>
      </c>
      <c r="E27582" t="s">
        <v>112762</v>
      </c>
      <c r="F27582">
        <v>3</v>
      </c>
      <c r="G27582" t="s">
        <v>145054</v>
      </c>
      <c r="H27582" t="s">
        <v>200165</v>
      </c>
      <c r="J27582" t="s">
        <v>294803</v>
      </c>
    </row>
    <row r="27583" spans="1:10">
      <c r="A27583" t="s">
        <v>27514</v>
      </c>
      <c r="B27583" t="s">
        <v>83220</v>
      </c>
      <c r="C27583">
        <v>291434027</v>
      </c>
      <c r="D27583" t="s">
        <v>111362</v>
      </c>
      <c r="E27583" t="s">
        <v>112762</v>
      </c>
      <c r="F27583">
        <v>19</v>
      </c>
      <c r="G27583" t="s">
        <v>145055</v>
      </c>
      <c r="H27583" t="s">
        <v>200166</v>
      </c>
      <c r="J27583" t="s">
        <v>294804</v>
      </c>
    </row>
    <row r="27584" spans="1:10">
      <c r="A27584" t="s">
        <v>27515</v>
      </c>
      <c r="B27584" t="s">
        <v>83221</v>
      </c>
      <c r="C27584">
        <v>290490149</v>
      </c>
      <c r="D27584" t="s">
        <v>111362</v>
      </c>
      <c r="E27584" t="s">
        <v>112762</v>
      </c>
      <c r="F27584">
        <v>180</v>
      </c>
      <c r="G27584" t="s">
        <v>145056</v>
      </c>
      <c r="H27584" t="s">
        <v>200167</v>
      </c>
      <c r="I27584" t="s">
        <v>247955</v>
      </c>
      <c r="J27584" t="s">
        <v>294805</v>
      </c>
    </row>
    <row r="27585" spans="1:10">
      <c r="A27585" t="s">
        <v>27516</v>
      </c>
      <c r="B27585" t="s">
        <v>83222</v>
      </c>
      <c r="C27585">
        <v>291446007</v>
      </c>
      <c r="D27585" t="s">
        <v>111362</v>
      </c>
      <c r="E27585" t="s">
        <v>114970</v>
      </c>
      <c r="F27585">
        <v>84</v>
      </c>
      <c r="G27585" t="s">
        <v>145057</v>
      </c>
      <c r="H27585" t="s">
        <v>200168</v>
      </c>
      <c r="I27585" t="s">
        <v>247956</v>
      </c>
      <c r="J27585" t="s">
        <v>294806</v>
      </c>
    </row>
    <row r="27586" spans="1:10">
      <c r="A27586" t="s">
        <v>27517</v>
      </c>
      <c r="B27586" t="s">
        <v>83223</v>
      </c>
      <c r="C27586">
        <v>291441835</v>
      </c>
      <c r="D27586" t="s">
        <v>111362</v>
      </c>
      <c r="E27586" t="s">
        <v>114973</v>
      </c>
      <c r="F27586">
        <v>16</v>
      </c>
      <c r="G27586" t="s">
        <v>145058</v>
      </c>
      <c r="H27586" t="s">
        <v>200169</v>
      </c>
      <c r="J27586" t="s">
        <v>294807</v>
      </c>
    </row>
    <row r="27587" spans="1:10">
      <c r="A27587" t="s">
        <v>27518</v>
      </c>
      <c r="B27587" t="s">
        <v>83224</v>
      </c>
      <c r="C27587">
        <v>290487719</v>
      </c>
      <c r="D27587" t="s">
        <v>111362</v>
      </c>
      <c r="E27587" t="s">
        <v>114983</v>
      </c>
      <c r="F27587">
        <v>21</v>
      </c>
      <c r="G27587" t="s">
        <v>145059</v>
      </c>
      <c r="H27587" t="s">
        <v>200170</v>
      </c>
      <c r="I27587" t="s">
        <v>247957</v>
      </c>
      <c r="J27587" t="s">
        <v>294808</v>
      </c>
    </row>
    <row r="27588" spans="1:10">
      <c r="A27588" t="s">
        <v>27519</v>
      </c>
      <c r="B27588" t="s">
        <v>83225</v>
      </c>
      <c r="C27588">
        <v>290491049</v>
      </c>
      <c r="D27588" t="s">
        <v>111362</v>
      </c>
      <c r="E27588" t="s">
        <v>112753</v>
      </c>
      <c r="F27588">
        <v>140</v>
      </c>
      <c r="G27588" t="s">
        <v>145060</v>
      </c>
      <c r="H27588" t="s">
        <v>200171</v>
      </c>
      <c r="I27588" t="s">
        <v>247958</v>
      </c>
      <c r="J27588" t="s">
        <v>294809</v>
      </c>
    </row>
    <row r="27589" spans="1:10">
      <c r="A27589" t="s">
        <v>27520</v>
      </c>
      <c r="B27589" t="s">
        <v>83226</v>
      </c>
      <c r="C27589">
        <v>290523326</v>
      </c>
      <c r="D27589" t="s">
        <v>111362</v>
      </c>
      <c r="E27589" t="s">
        <v>112762</v>
      </c>
      <c r="F27589">
        <v>46</v>
      </c>
      <c r="G27589" t="s">
        <v>145061</v>
      </c>
      <c r="H27589" t="s">
        <v>200172</v>
      </c>
      <c r="I27589" t="s">
        <v>247959</v>
      </c>
      <c r="J27589" t="s">
        <v>294810</v>
      </c>
    </row>
    <row r="27590" spans="1:10">
      <c r="A27590" t="s">
        <v>27521</v>
      </c>
      <c r="B27590" t="s">
        <v>83227</v>
      </c>
      <c r="C27590">
        <v>290483328</v>
      </c>
      <c r="D27590" t="s">
        <v>111362</v>
      </c>
      <c r="E27590" t="s">
        <v>114983</v>
      </c>
      <c r="F27590">
        <v>307</v>
      </c>
      <c r="G27590" t="s">
        <v>145062</v>
      </c>
      <c r="H27590" t="s">
        <v>200173</v>
      </c>
      <c r="I27590" t="s">
        <v>247960</v>
      </c>
      <c r="J27590" t="s">
        <v>294811</v>
      </c>
    </row>
    <row r="27591" spans="1:10">
      <c r="A27591" t="s">
        <v>27522</v>
      </c>
      <c r="B27591" t="s">
        <v>83228</v>
      </c>
      <c r="C27591">
        <v>291433015</v>
      </c>
      <c r="D27591" t="s">
        <v>111362</v>
      </c>
      <c r="E27591" t="s">
        <v>114978</v>
      </c>
      <c r="F27591">
        <v>16</v>
      </c>
      <c r="G27591" t="s">
        <v>145063</v>
      </c>
      <c r="H27591" t="s">
        <v>200174</v>
      </c>
      <c r="I27591" t="s">
        <v>247961</v>
      </c>
      <c r="J27591" t="s">
        <v>294812</v>
      </c>
    </row>
    <row r="27592" spans="1:10">
      <c r="A27592" t="s">
        <v>27523</v>
      </c>
      <c r="B27592" t="s">
        <v>83229</v>
      </c>
      <c r="C27592">
        <v>291416392</v>
      </c>
      <c r="D27592" t="s">
        <v>111362</v>
      </c>
      <c r="E27592" t="s">
        <v>112772</v>
      </c>
      <c r="F27592">
        <v>1</v>
      </c>
      <c r="G27592" t="s">
        <v>145064</v>
      </c>
      <c r="H27592" t="s">
        <v>200175</v>
      </c>
      <c r="I27592" t="s">
        <v>247962</v>
      </c>
      <c r="J27592" t="s">
        <v>294813</v>
      </c>
    </row>
    <row r="27593" spans="1:10">
      <c r="A27593" t="s">
        <v>27524</v>
      </c>
      <c r="B27593" t="s">
        <v>83230</v>
      </c>
      <c r="C27593">
        <v>291416292</v>
      </c>
      <c r="D27593" t="s">
        <v>111362</v>
      </c>
      <c r="E27593" t="s">
        <v>112762</v>
      </c>
      <c r="F27593">
        <v>5</v>
      </c>
      <c r="G27593" t="s">
        <v>145065</v>
      </c>
      <c r="H27593" t="s">
        <v>200176</v>
      </c>
      <c r="I27593" t="s">
        <v>247963</v>
      </c>
      <c r="J27593" t="s">
        <v>294814</v>
      </c>
    </row>
    <row r="27594" spans="1:10">
      <c r="A27594" t="s">
        <v>27525</v>
      </c>
      <c r="B27594" t="s">
        <v>83231</v>
      </c>
      <c r="C27594">
        <v>290520645</v>
      </c>
      <c r="D27594" t="s">
        <v>111362</v>
      </c>
      <c r="E27594" t="s">
        <v>114974</v>
      </c>
      <c r="F27594">
        <v>128</v>
      </c>
      <c r="G27594" t="s">
        <v>145066</v>
      </c>
      <c r="H27594" t="s">
        <v>200177</v>
      </c>
      <c r="I27594" t="s">
        <v>247964</v>
      </c>
      <c r="J27594" t="s">
        <v>294815</v>
      </c>
    </row>
    <row r="27595" spans="1:10">
      <c r="A27595" t="s">
        <v>27526</v>
      </c>
      <c r="B27595" t="s">
        <v>83232</v>
      </c>
      <c r="C27595">
        <v>262659296</v>
      </c>
      <c r="D27595" t="s">
        <v>111362</v>
      </c>
      <c r="E27595" t="s">
        <v>114974</v>
      </c>
      <c r="F27595">
        <v>28</v>
      </c>
      <c r="G27595" t="s">
        <v>145067</v>
      </c>
      <c r="H27595" t="s">
        <v>200178</v>
      </c>
      <c r="I27595" t="s">
        <v>247965</v>
      </c>
      <c r="J27595" t="s">
        <v>294816</v>
      </c>
    </row>
    <row r="27596" spans="1:10">
      <c r="A27596" t="s">
        <v>27527</v>
      </c>
      <c r="B27596" t="s">
        <v>83233</v>
      </c>
      <c r="C27596">
        <v>290829073</v>
      </c>
      <c r="D27596" t="s">
        <v>111362</v>
      </c>
      <c r="E27596" t="s">
        <v>114972</v>
      </c>
      <c r="F27596">
        <v>18</v>
      </c>
      <c r="G27596" t="s">
        <v>145068</v>
      </c>
      <c r="H27596" t="s">
        <v>200179</v>
      </c>
      <c r="I27596" t="s">
        <v>247966</v>
      </c>
      <c r="J27596" t="s">
        <v>294817</v>
      </c>
    </row>
    <row r="27597" spans="1:10">
      <c r="A27597" t="s">
        <v>27528</v>
      </c>
      <c r="B27597" t="s">
        <v>83234</v>
      </c>
      <c r="C27597">
        <v>290520937</v>
      </c>
      <c r="D27597" t="s">
        <v>111362</v>
      </c>
      <c r="E27597" t="s">
        <v>112772</v>
      </c>
      <c r="F27597">
        <v>113</v>
      </c>
      <c r="G27597" t="s">
        <v>145069</v>
      </c>
      <c r="H27597" t="s">
        <v>200180</v>
      </c>
      <c r="I27597" t="s">
        <v>247967</v>
      </c>
      <c r="J27597" t="s">
        <v>294818</v>
      </c>
    </row>
    <row r="27598" spans="1:10">
      <c r="A27598" t="s">
        <v>27529</v>
      </c>
      <c r="B27598" t="s">
        <v>83235</v>
      </c>
      <c r="C27598">
        <v>290487966</v>
      </c>
      <c r="D27598" t="s">
        <v>111362</v>
      </c>
      <c r="E27598" t="s">
        <v>114976</v>
      </c>
      <c r="F27598">
        <v>8</v>
      </c>
      <c r="G27598" t="s">
        <v>145070</v>
      </c>
      <c r="H27598" t="s">
        <v>200181</v>
      </c>
      <c r="I27598" t="s">
        <v>247968</v>
      </c>
      <c r="J27598" t="s">
        <v>294819</v>
      </c>
    </row>
    <row r="27599" spans="1:10">
      <c r="A27599" t="s">
        <v>27530</v>
      </c>
      <c r="B27599" t="s">
        <v>83236</v>
      </c>
      <c r="C27599">
        <v>290485919</v>
      </c>
      <c r="D27599" t="s">
        <v>111362</v>
      </c>
      <c r="E27599" t="s">
        <v>114973</v>
      </c>
      <c r="F27599">
        <v>13</v>
      </c>
      <c r="G27599" t="s">
        <v>145071</v>
      </c>
      <c r="H27599" t="s">
        <v>200182</v>
      </c>
      <c r="I27599" t="s">
        <v>247969</v>
      </c>
      <c r="J27599" t="s">
        <v>294820</v>
      </c>
    </row>
    <row r="27600" spans="1:10">
      <c r="A27600" t="s">
        <v>27531</v>
      </c>
      <c r="B27600" t="s">
        <v>83237</v>
      </c>
      <c r="C27600">
        <v>291440887</v>
      </c>
      <c r="D27600" t="s">
        <v>111362</v>
      </c>
      <c r="E27600" t="s">
        <v>114971</v>
      </c>
      <c r="F27600">
        <v>9</v>
      </c>
      <c r="G27600" t="s">
        <v>145072</v>
      </c>
      <c r="H27600" t="s">
        <v>200183</v>
      </c>
      <c r="J27600" t="s">
        <v>294821</v>
      </c>
    </row>
    <row r="27601" spans="1:10">
      <c r="A27601" t="s">
        <v>27532</v>
      </c>
      <c r="B27601" t="s">
        <v>83238</v>
      </c>
      <c r="C27601">
        <v>291432996</v>
      </c>
      <c r="D27601" t="s">
        <v>111362</v>
      </c>
      <c r="E27601" t="s">
        <v>114971</v>
      </c>
      <c r="F27601">
        <v>23</v>
      </c>
      <c r="G27601" t="s">
        <v>145073</v>
      </c>
      <c r="H27601" t="s">
        <v>200184</v>
      </c>
      <c r="I27601" t="s">
        <v>247970</v>
      </c>
      <c r="J27601" t="s">
        <v>294822</v>
      </c>
    </row>
    <row r="27602" spans="1:10">
      <c r="A27602" t="s">
        <v>27533</v>
      </c>
      <c r="B27602" t="s">
        <v>83239</v>
      </c>
      <c r="C27602">
        <v>291427815</v>
      </c>
      <c r="D27602" t="s">
        <v>111362</v>
      </c>
      <c r="E27602" t="s">
        <v>114968</v>
      </c>
      <c r="F27602">
        <v>1</v>
      </c>
      <c r="G27602" t="s">
        <v>145074</v>
      </c>
      <c r="H27602" t="s">
        <v>200185</v>
      </c>
      <c r="I27602" t="s">
        <v>247971</v>
      </c>
      <c r="J27602" t="s">
        <v>294823</v>
      </c>
    </row>
    <row r="27603" spans="1:10">
      <c r="A27603" t="s">
        <v>27534</v>
      </c>
      <c r="B27603" t="s">
        <v>83240</v>
      </c>
      <c r="C27603">
        <v>290488921</v>
      </c>
      <c r="D27603" t="s">
        <v>111362</v>
      </c>
      <c r="E27603" t="s">
        <v>114993</v>
      </c>
      <c r="F27603">
        <v>11</v>
      </c>
      <c r="G27603" t="s">
        <v>145075</v>
      </c>
      <c r="H27603" t="s">
        <v>200186</v>
      </c>
      <c r="I27603" t="s">
        <v>247972</v>
      </c>
      <c r="J27603" t="s">
        <v>294824</v>
      </c>
    </row>
    <row r="27604" spans="1:10">
      <c r="A27604" t="s">
        <v>27535</v>
      </c>
      <c r="B27604" t="s">
        <v>83241</v>
      </c>
      <c r="C27604">
        <v>291417894</v>
      </c>
      <c r="D27604" t="s">
        <v>111362</v>
      </c>
      <c r="E27604" t="s">
        <v>114978</v>
      </c>
      <c r="F27604">
        <v>26</v>
      </c>
      <c r="G27604" t="s">
        <v>145076</v>
      </c>
      <c r="H27604" t="s">
        <v>200187</v>
      </c>
      <c r="J27604" t="s">
        <v>294825</v>
      </c>
    </row>
    <row r="27605" spans="1:10">
      <c r="A27605" t="s">
        <v>27536</v>
      </c>
      <c r="B27605" t="s">
        <v>83242</v>
      </c>
      <c r="C27605">
        <v>291419993</v>
      </c>
      <c r="D27605" t="s">
        <v>111362</v>
      </c>
      <c r="E27605" t="s">
        <v>112762</v>
      </c>
      <c r="F27605">
        <v>5</v>
      </c>
      <c r="G27605" t="s">
        <v>145077</v>
      </c>
      <c r="H27605" t="s">
        <v>200188</v>
      </c>
      <c r="I27605" t="s">
        <v>247973</v>
      </c>
      <c r="J27605" t="s">
        <v>294826</v>
      </c>
    </row>
    <row r="27606" spans="1:10">
      <c r="A27606" t="s">
        <v>27537</v>
      </c>
      <c r="B27606" t="s">
        <v>83243</v>
      </c>
      <c r="C27606">
        <v>291432463</v>
      </c>
      <c r="D27606" t="s">
        <v>111362</v>
      </c>
      <c r="E27606" t="s">
        <v>112762</v>
      </c>
      <c r="F27606">
        <v>69</v>
      </c>
      <c r="G27606" t="s">
        <v>145078</v>
      </c>
      <c r="H27606" t="s">
        <v>200189</v>
      </c>
      <c r="I27606" t="s">
        <v>247974</v>
      </c>
      <c r="J27606" t="s">
        <v>294827</v>
      </c>
    </row>
    <row r="27607" spans="1:10">
      <c r="A27607" t="s">
        <v>27538</v>
      </c>
      <c r="B27607" t="s">
        <v>83244</v>
      </c>
      <c r="C27607">
        <v>291427220</v>
      </c>
      <c r="D27607" t="s">
        <v>111362</v>
      </c>
      <c r="E27607" t="s">
        <v>114969</v>
      </c>
      <c r="F27607">
        <v>15</v>
      </c>
      <c r="G27607" t="s">
        <v>145079</v>
      </c>
      <c r="H27607" t="s">
        <v>200190</v>
      </c>
      <c r="I27607" t="s">
        <v>247975</v>
      </c>
      <c r="J27607" t="s">
        <v>294828</v>
      </c>
    </row>
    <row r="27608" spans="1:10">
      <c r="A27608" t="s">
        <v>27539</v>
      </c>
      <c r="B27608" t="s">
        <v>83245</v>
      </c>
      <c r="C27608">
        <v>290488219</v>
      </c>
      <c r="D27608" t="s">
        <v>111362</v>
      </c>
      <c r="E27608" t="s">
        <v>114972</v>
      </c>
      <c r="F27608">
        <v>2</v>
      </c>
      <c r="G27608" t="s">
        <v>145080</v>
      </c>
      <c r="H27608" t="s">
        <v>200191</v>
      </c>
      <c r="I27608" t="s">
        <v>247976</v>
      </c>
      <c r="J27608" t="s">
        <v>294829</v>
      </c>
    </row>
    <row r="27609" spans="1:10">
      <c r="A27609" t="s">
        <v>27540</v>
      </c>
      <c r="B27609" t="s">
        <v>83246</v>
      </c>
      <c r="C27609">
        <v>284044733</v>
      </c>
      <c r="D27609" t="s">
        <v>111362</v>
      </c>
      <c r="E27609" t="s">
        <v>114978</v>
      </c>
      <c r="F27609">
        <v>47</v>
      </c>
      <c r="G27609" t="s">
        <v>145081</v>
      </c>
      <c r="H27609" t="s">
        <v>200192</v>
      </c>
      <c r="J27609" t="s">
        <v>294830</v>
      </c>
    </row>
    <row r="27610" spans="1:10">
      <c r="A27610" t="s">
        <v>27541</v>
      </c>
      <c r="B27610" t="s">
        <v>83247</v>
      </c>
      <c r="C27610">
        <v>291414351</v>
      </c>
      <c r="D27610" t="s">
        <v>111362</v>
      </c>
      <c r="E27610" t="s">
        <v>114976</v>
      </c>
      <c r="F27610">
        <v>41</v>
      </c>
      <c r="G27610" t="s">
        <v>145082</v>
      </c>
      <c r="H27610" t="s">
        <v>200193</v>
      </c>
      <c r="I27610" t="s">
        <v>247977</v>
      </c>
      <c r="J27610" t="s">
        <v>294831</v>
      </c>
    </row>
    <row r="27611" spans="1:10">
      <c r="A27611" t="s">
        <v>27542</v>
      </c>
      <c r="B27611" t="s">
        <v>83248</v>
      </c>
      <c r="C27611">
        <v>291425881</v>
      </c>
      <c r="D27611" t="s">
        <v>111362</v>
      </c>
      <c r="E27611" t="s">
        <v>114969</v>
      </c>
      <c r="F27611">
        <v>757</v>
      </c>
      <c r="G27611" t="s">
        <v>145083</v>
      </c>
      <c r="H27611" t="s">
        <v>200194</v>
      </c>
      <c r="J27611" t="s">
        <v>294832</v>
      </c>
    </row>
    <row r="27612" spans="1:10">
      <c r="A27612" t="s">
        <v>27543</v>
      </c>
      <c r="B27612" t="s">
        <v>83249</v>
      </c>
      <c r="C27612">
        <v>290485463</v>
      </c>
      <c r="D27612" t="s">
        <v>111362</v>
      </c>
      <c r="E27612" t="s">
        <v>112772</v>
      </c>
      <c r="F27612">
        <v>20</v>
      </c>
      <c r="G27612" t="s">
        <v>145084</v>
      </c>
      <c r="H27612" t="s">
        <v>200195</v>
      </c>
      <c r="I27612" t="s">
        <v>247978</v>
      </c>
      <c r="J27612" t="s">
        <v>294833</v>
      </c>
    </row>
    <row r="27613" spans="1:10">
      <c r="A27613" t="s">
        <v>27544</v>
      </c>
      <c r="B27613" t="s">
        <v>83250</v>
      </c>
      <c r="C27613">
        <v>290491145</v>
      </c>
      <c r="D27613" t="s">
        <v>111362</v>
      </c>
      <c r="E27613" t="s">
        <v>114976</v>
      </c>
      <c r="F27613">
        <v>52</v>
      </c>
      <c r="G27613" t="s">
        <v>145085</v>
      </c>
      <c r="H27613" t="s">
        <v>200196</v>
      </c>
      <c r="I27613" t="s">
        <v>247979</v>
      </c>
      <c r="J27613" t="s">
        <v>294834</v>
      </c>
    </row>
    <row r="27614" spans="1:10">
      <c r="A27614" t="s">
        <v>27545</v>
      </c>
      <c r="B27614" t="s">
        <v>83251</v>
      </c>
      <c r="C27614">
        <v>290521064</v>
      </c>
      <c r="D27614" t="s">
        <v>111362</v>
      </c>
      <c r="E27614" t="s">
        <v>112762</v>
      </c>
      <c r="F27614">
        <v>1</v>
      </c>
      <c r="G27614" t="s">
        <v>145086</v>
      </c>
      <c r="H27614" t="s">
        <v>200197</v>
      </c>
      <c r="I27614" t="s">
        <v>247980</v>
      </c>
      <c r="J27614" t="s">
        <v>294835</v>
      </c>
    </row>
    <row r="27615" spans="1:10">
      <c r="A27615" t="s">
        <v>27546</v>
      </c>
      <c r="B27615" t="s">
        <v>83252</v>
      </c>
      <c r="C27615">
        <v>291414604</v>
      </c>
      <c r="D27615" t="s">
        <v>111362</v>
      </c>
      <c r="E27615" t="s">
        <v>114982</v>
      </c>
      <c r="F27615">
        <v>32</v>
      </c>
      <c r="G27615" t="s">
        <v>145087</v>
      </c>
      <c r="H27615" t="s">
        <v>200198</v>
      </c>
      <c r="I27615" t="s">
        <v>247981</v>
      </c>
      <c r="J27615" t="s">
        <v>294836</v>
      </c>
    </row>
    <row r="27616" spans="1:10">
      <c r="A27616" t="s">
        <v>27547</v>
      </c>
      <c r="B27616" t="s">
        <v>83253</v>
      </c>
      <c r="C27616">
        <v>291418749</v>
      </c>
      <c r="D27616" t="s">
        <v>111362</v>
      </c>
      <c r="E27616" t="s">
        <v>114978</v>
      </c>
      <c r="F27616">
        <v>4</v>
      </c>
      <c r="G27616" t="s">
        <v>145088</v>
      </c>
      <c r="H27616" t="s">
        <v>200199</v>
      </c>
      <c r="I27616" t="s">
        <v>247982</v>
      </c>
      <c r="J27616" t="s">
        <v>294837</v>
      </c>
    </row>
    <row r="27617" spans="1:10">
      <c r="A27617" t="s">
        <v>27548</v>
      </c>
      <c r="B27617" t="s">
        <v>83254</v>
      </c>
      <c r="C27617">
        <v>291425817</v>
      </c>
      <c r="D27617" t="s">
        <v>111362</v>
      </c>
      <c r="E27617" t="s">
        <v>112772</v>
      </c>
      <c r="F27617">
        <v>79</v>
      </c>
      <c r="G27617" t="s">
        <v>145089</v>
      </c>
      <c r="H27617" t="s">
        <v>200200</v>
      </c>
      <c r="I27617" t="s">
        <v>247983</v>
      </c>
      <c r="J27617" t="s">
        <v>294838</v>
      </c>
    </row>
    <row r="27618" spans="1:10">
      <c r="A27618" t="s">
        <v>27549</v>
      </c>
      <c r="B27618" t="s">
        <v>83255</v>
      </c>
      <c r="C27618">
        <v>290482865</v>
      </c>
      <c r="D27618" t="s">
        <v>111362</v>
      </c>
      <c r="E27618" t="s">
        <v>114990</v>
      </c>
      <c r="F27618">
        <v>24</v>
      </c>
      <c r="G27618" t="s">
        <v>145090</v>
      </c>
      <c r="H27618" t="s">
        <v>200201</v>
      </c>
      <c r="I27618" t="s">
        <v>247984</v>
      </c>
      <c r="J27618" t="s">
        <v>294839</v>
      </c>
    </row>
    <row r="27619" spans="1:10">
      <c r="A27619" t="s">
        <v>27550</v>
      </c>
      <c r="B27619" t="s">
        <v>83256</v>
      </c>
      <c r="C27619">
        <v>291434454</v>
      </c>
      <c r="D27619" t="s">
        <v>111362</v>
      </c>
      <c r="E27619" t="s">
        <v>114974</v>
      </c>
      <c r="F27619">
        <v>114</v>
      </c>
      <c r="G27619" t="s">
        <v>145091</v>
      </c>
      <c r="H27619" t="s">
        <v>200202</v>
      </c>
      <c r="I27619" t="s">
        <v>247985</v>
      </c>
      <c r="J27619" t="s">
        <v>294840</v>
      </c>
    </row>
    <row r="27620" spans="1:10">
      <c r="A27620" t="s">
        <v>27551</v>
      </c>
      <c r="B27620" t="s">
        <v>83257</v>
      </c>
      <c r="C27620">
        <v>290522009</v>
      </c>
      <c r="D27620" t="s">
        <v>111362</v>
      </c>
      <c r="E27620" t="s">
        <v>114976</v>
      </c>
      <c r="F27620">
        <v>4</v>
      </c>
      <c r="G27620" t="s">
        <v>145092</v>
      </c>
      <c r="H27620" t="s">
        <v>200203</v>
      </c>
      <c r="I27620" t="s">
        <v>247986</v>
      </c>
      <c r="J27620" t="s">
        <v>294841</v>
      </c>
    </row>
    <row r="27621" spans="1:10">
      <c r="A27621" t="s">
        <v>27552</v>
      </c>
      <c r="B27621" t="s">
        <v>83258</v>
      </c>
      <c r="C27621">
        <v>291414729</v>
      </c>
      <c r="D27621" t="s">
        <v>111362</v>
      </c>
      <c r="E27621" t="s">
        <v>112753</v>
      </c>
      <c r="F27621">
        <v>4</v>
      </c>
      <c r="G27621" t="s">
        <v>145093</v>
      </c>
      <c r="H27621" t="s">
        <v>200204</v>
      </c>
      <c r="I27621" t="s">
        <v>247987</v>
      </c>
      <c r="J27621" t="s">
        <v>294842</v>
      </c>
    </row>
    <row r="27622" spans="1:10">
      <c r="A27622" t="s">
        <v>27553</v>
      </c>
      <c r="B27622" t="s">
        <v>83259</v>
      </c>
      <c r="C27622">
        <v>291445030</v>
      </c>
      <c r="D27622" t="s">
        <v>111362</v>
      </c>
      <c r="E27622" t="s">
        <v>115005</v>
      </c>
      <c r="F27622">
        <v>140</v>
      </c>
      <c r="G27622" t="s">
        <v>145094</v>
      </c>
      <c r="H27622" t="s">
        <v>200205</v>
      </c>
      <c r="I27622" t="s">
        <v>247988</v>
      </c>
      <c r="J27622" t="s">
        <v>294843</v>
      </c>
    </row>
    <row r="27623" spans="1:10">
      <c r="A27623" t="s">
        <v>27554</v>
      </c>
      <c r="B27623" t="s">
        <v>83260</v>
      </c>
      <c r="C27623">
        <v>291431329</v>
      </c>
      <c r="D27623" t="s">
        <v>111362</v>
      </c>
      <c r="E27623" t="s">
        <v>114974</v>
      </c>
      <c r="F27623">
        <v>46</v>
      </c>
      <c r="G27623" t="s">
        <v>145095</v>
      </c>
      <c r="H27623" t="s">
        <v>200206</v>
      </c>
      <c r="I27623" t="s">
        <v>247989</v>
      </c>
      <c r="J27623" t="s">
        <v>294844</v>
      </c>
    </row>
    <row r="27624" spans="1:10">
      <c r="A27624" t="s">
        <v>27555</v>
      </c>
      <c r="B27624" t="s">
        <v>83261</v>
      </c>
      <c r="C27624">
        <v>290492377</v>
      </c>
      <c r="D27624" t="s">
        <v>111362</v>
      </c>
      <c r="E27624" t="s">
        <v>112762</v>
      </c>
      <c r="F27624">
        <v>6</v>
      </c>
      <c r="G27624" t="s">
        <v>145096</v>
      </c>
      <c r="H27624" t="s">
        <v>200207</v>
      </c>
      <c r="I27624" t="s">
        <v>247990</v>
      </c>
      <c r="J27624" t="s">
        <v>294845</v>
      </c>
    </row>
    <row r="27625" spans="1:10">
      <c r="A27625" t="s">
        <v>27556</v>
      </c>
      <c r="B27625" t="s">
        <v>83262</v>
      </c>
      <c r="C27625">
        <v>142373769</v>
      </c>
      <c r="D27625" t="s">
        <v>111362</v>
      </c>
      <c r="E27625" t="s">
        <v>112762</v>
      </c>
      <c r="F27625">
        <v>44</v>
      </c>
      <c r="G27625" t="s">
        <v>145097</v>
      </c>
      <c r="H27625" t="s">
        <v>200208</v>
      </c>
      <c r="I27625" t="s">
        <v>247991</v>
      </c>
      <c r="J27625" t="s">
        <v>294846</v>
      </c>
    </row>
    <row r="27626" spans="1:10">
      <c r="A27626" t="s">
        <v>27557</v>
      </c>
      <c r="B27626" t="s">
        <v>83263</v>
      </c>
      <c r="C27626">
        <v>291425519</v>
      </c>
      <c r="D27626" t="s">
        <v>111362</v>
      </c>
      <c r="E27626" t="s">
        <v>114969</v>
      </c>
      <c r="F27626">
        <v>28</v>
      </c>
      <c r="G27626" t="s">
        <v>145098</v>
      </c>
      <c r="H27626" t="s">
        <v>200209</v>
      </c>
      <c r="I27626" t="s">
        <v>247992</v>
      </c>
      <c r="J27626" t="s">
        <v>294847</v>
      </c>
    </row>
    <row r="27627" spans="1:10">
      <c r="A27627" t="s">
        <v>27558</v>
      </c>
      <c r="B27627" t="s">
        <v>83264</v>
      </c>
      <c r="C27627">
        <v>283050380</v>
      </c>
      <c r="D27627" t="s">
        <v>111362</v>
      </c>
      <c r="E27627" t="s">
        <v>112762</v>
      </c>
      <c r="F27627">
        <v>271</v>
      </c>
      <c r="G27627" t="s">
        <v>145099</v>
      </c>
      <c r="H27627" t="s">
        <v>200210</v>
      </c>
      <c r="I27627" t="s">
        <v>247993</v>
      </c>
      <c r="J27627" t="s">
        <v>294848</v>
      </c>
    </row>
    <row r="27628" spans="1:10">
      <c r="A27628" t="s">
        <v>27559</v>
      </c>
      <c r="B27628" t="s">
        <v>83265</v>
      </c>
      <c r="C27628">
        <v>290490289</v>
      </c>
      <c r="D27628" t="s">
        <v>111362</v>
      </c>
      <c r="E27628" t="s">
        <v>112762</v>
      </c>
      <c r="F27628">
        <v>50</v>
      </c>
      <c r="G27628" t="s">
        <v>145100</v>
      </c>
      <c r="H27628" t="s">
        <v>200211</v>
      </c>
      <c r="I27628" t="s">
        <v>247994</v>
      </c>
      <c r="J27628" t="s">
        <v>294849</v>
      </c>
    </row>
    <row r="27629" spans="1:10">
      <c r="A27629" t="s">
        <v>27560</v>
      </c>
      <c r="B27629" t="s">
        <v>83266</v>
      </c>
      <c r="C27629">
        <v>291034558</v>
      </c>
      <c r="D27629" t="s">
        <v>111362</v>
      </c>
      <c r="E27629" t="s">
        <v>112762</v>
      </c>
      <c r="F27629">
        <v>1</v>
      </c>
      <c r="G27629" t="s">
        <v>145101</v>
      </c>
      <c r="H27629" t="s">
        <v>200212</v>
      </c>
      <c r="I27629" t="s">
        <v>247995</v>
      </c>
      <c r="J27629" t="s">
        <v>294850</v>
      </c>
    </row>
    <row r="27630" spans="1:10">
      <c r="A27630" t="s">
        <v>27561</v>
      </c>
      <c r="B27630" t="s">
        <v>83267</v>
      </c>
      <c r="C27630">
        <v>291437756</v>
      </c>
      <c r="D27630" t="s">
        <v>111362</v>
      </c>
      <c r="E27630" t="s">
        <v>114971</v>
      </c>
      <c r="F27630">
        <v>20</v>
      </c>
      <c r="G27630" t="s">
        <v>145102</v>
      </c>
      <c r="H27630" t="s">
        <v>200213</v>
      </c>
      <c r="J27630" t="s">
        <v>294851</v>
      </c>
    </row>
    <row r="27631" spans="1:10">
      <c r="A27631" t="s">
        <v>27562</v>
      </c>
      <c r="B27631" t="s">
        <v>83268</v>
      </c>
      <c r="C27631">
        <v>291436906</v>
      </c>
      <c r="D27631" t="s">
        <v>111362</v>
      </c>
      <c r="E27631" t="s">
        <v>114972</v>
      </c>
      <c r="F27631">
        <v>1</v>
      </c>
      <c r="G27631" t="s">
        <v>145103</v>
      </c>
      <c r="H27631" t="s">
        <v>200214</v>
      </c>
      <c r="I27631" t="s">
        <v>247996</v>
      </c>
      <c r="J27631" t="s">
        <v>294852</v>
      </c>
    </row>
    <row r="27632" spans="1:10">
      <c r="A27632" t="s">
        <v>27563</v>
      </c>
      <c r="B27632" t="s">
        <v>83269</v>
      </c>
      <c r="C27632">
        <v>291444894</v>
      </c>
      <c r="D27632" t="s">
        <v>111362</v>
      </c>
      <c r="E27632" t="s">
        <v>114974</v>
      </c>
      <c r="F27632">
        <v>10</v>
      </c>
      <c r="G27632" t="s">
        <v>145104</v>
      </c>
      <c r="H27632" t="s">
        <v>200215</v>
      </c>
      <c r="I27632" t="s">
        <v>247997</v>
      </c>
      <c r="J27632" t="s">
        <v>294853</v>
      </c>
    </row>
    <row r="27633" spans="1:10">
      <c r="A27633" t="s">
        <v>27564</v>
      </c>
      <c r="B27633" t="s">
        <v>83270</v>
      </c>
      <c r="C27633">
        <v>291440502</v>
      </c>
      <c r="D27633" t="s">
        <v>111362</v>
      </c>
      <c r="E27633" t="s">
        <v>114972</v>
      </c>
      <c r="F27633">
        <v>3</v>
      </c>
      <c r="G27633" t="s">
        <v>145105</v>
      </c>
      <c r="H27633" t="s">
        <v>200216</v>
      </c>
      <c r="I27633" t="s">
        <v>247998</v>
      </c>
      <c r="J27633" t="s">
        <v>294854</v>
      </c>
    </row>
    <row r="27634" spans="1:10">
      <c r="A27634" t="s">
        <v>27565</v>
      </c>
      <c r="B27634" t="s">
        <v>83271</v>
      </c>
      <c r="C27634">
        <v>282935515</v>
      </c>
      <c r="D27634" t="s">
        <v>111362</v>
      </c>
      <c r="E27634" t="s">
        <v>114974</v>
      </c>
      <c r="F27634">
        <v>552</v>
      </c>
      <c r="G27634" t="s">
        <v>145106</v>
      </c>
      <c r="H27634" t="s">
        <v>200217</v>
      </c>
      <c r="J27634" t="s">
        <v>294855</v>
      </c>
    </row>
    <row r="27635" spans="1:10">
      <c r="A27635" t="s">
        <v>27566</v>
      </c>
      <c r="B27635" t="s">
        <v>83272</v>
      </c>
      <c r="C27635">
        <v>291424929</v>
      </c>
      <c r="D27635" t="s">
        <v>111362</v>
      </c>
      <c r="E27635" t="s">
        <v>114968</v>
      </c>
      <c r="F27635">
        <v>15</v>
      </c>
      <c r="G27635" t="s">
        <v>145107</v>
      </c>
      <c r="H27635" t="s">
        <v>200218</v>
      </c>
      <c r="I27635" t="s">
        <v>247999</v>
      </c>
      <c r="J27635" t="s">
        <v>294856</v>
      </c>
    </row>
    <row r="27636" spans="1:10">
      <c r="A27636" t="s">
        <v>27567</v>
      </c>
      <c r="B27636" t="s">
        <v>83273</v>
      </c>
      <c r="C27636">
        <v>290487098</v>
      </c>
      <c r="D27636" t="s">
        <v>111362</v>
      </c>
      <c r="E27636" t="s">
        <v>114983</v>
      </c>
      <c r="F27636">
        <v>90</v>
      </c>
      <c r="G27636" t="s">
        <v>145108</v>
      </c>
      <c r="H27636" t="s">
        <v>200219</v>
      </c>
      <c r="I27636" t="s">
        <v>248000</v>
      </c>
      <c r="J27636" t="s">
        <v>294857</v>
      </c>
    </row>
    <row r="27637" spans="1:10">
      <c r="A27637" t="s">
        <v>27568</v>
      </c>
      <c r="B27637" t="s">
        <v>83274</v>
      </c>
      <c r="C27637">
        <v>290490732</v>
      </c>
      <c r="D27637" t="s">
        <v>111362</v>
      </c>
      <c r="E27637" t="s">
        <v>112772</v>
      </c>
      <c r="F27637">
        <v>46</v>
      </c>
      <c r="G27637" t="s">
        <v>145109</v>
      </c>
      <c r="H27637" t="s">
        <v>200220</v>
      </c>
      <c r="I27637" t="s">
        <v>248001</v>
      </c>
      <c r="J27637" t="s">
        <v>294858</v>
      </c>
    </row>
    <row r="27638" spans="1:10">
      <c r="A27638" t="s">
        <v>27569</v>
      </c>
      <c r="B27638" t="s">
        <v>83275</v>
      </c>
      <c r="C27638">
        <v>290484396</v>
      </c>
      <c r="D27638" t="s">
        <v>111362</v>
      </c>
      <c r="E27638" t="s">
        <v>114976</v>
      </c>
      <c r="F27638">
        <v>89</v>
      </c>
      <c r="G27638" t="s">
        <v>145110</v>
      </c>
      <c r="H27638" t="s">
        <v>200221</v>
      </c>
      <c r="J27638" t="s">
        <v>294859</v>
      </c>
    </row>
    <row r="27639" spans="1:10">
      <c r="A27639" t="s">
        <v>27570</v>
      </c>
      <c r="B27639" t="s">
        <v>83276</v>
      </c>
      <c r="C27639">
        <v>291415158</v>
      </c>
      <c r="D27639" t="s">
        <v>111362</v>
      </c>
      <c r="E27639" t="s">
        <v>114972</v>
      </c>
      <c r="F27639">
        <v>2</v>
      </c>
      <c r="G27639" t="s">
        <v>145111</v>
      </c>
      <c r="H27639" t="s">
        <v>200222</v>
      </c>
      <c r="I27639" t="s">
        <v>248002</v>
      </c>
      <c r="J27639" t="s">
        <v>294860</v>
      </c>
    </row>
    <row r="27640" spans="1:10">
      <c r="A27640" t="s">
        <v>27571</v>
      </c>
      <c r="B27640" t="s">
        <v>83277</v>
      </c>
      <c r="C27640">
        <v>291420816</v>
      </c>
      <c r="D27640" t="s">
        <v>111362</v>
      </c>
      <c r="E27640" t="s">
        <v>114971</v>
      </c>
      <c r="F27640">
        <v>3</v>
      </c>
      <c r="G27640" t="s">
        <v>145112</v>
      </c>
      <c r="H27640" t="s">
        <v>200223</v>
      </c>
      <c r="I27640" t="s">
        <v>248003</v>
      </c>
      <c r="J27640" t="s">
        <v>294861</v>
      </c>
    </row>
    <row r="27641" spans="1:10">
      <c r="A27641" t="s">
        <v>27572</v>
      </c>
      <c r="B27641" t="s">
        <v>83278</v>
      </c>
      <c r="C27641">
        <v>290523234</v>
      </c>
      <c r="D27641" t="s">
        <v>111362</v>
      </c>
      <c r="E27641" t="s">
        <v>114976</v>
      </c>
      <c r="F27641">
        <v>15</v>
      </c>
      <c r="G27641" t="s">
        <v>145113</v>
      </c>
      <c r="H27641" t="s">
        <v>200224</v>
      </c>
      <c r="I27641" t="s">
        <v>248004</v>
      </c>
      <c r="J27641" t="s">
        <v>294862</v>
      </c>
    </row>
    <row r="27642" spans="1:10">
      <c r="A27642" t="s">
        <v>27573</v>
      </c>
      <c r="B27642" t="s">
        <v>83279</v>
      </c>
      <c r="C27642">
        <v>290525723</v>
      </c>
      <c r="D27642" t="s">
        <v>111362</v>
      </c>
      <c r="E27642" t="s">
        <v>112762</v>
      </c>
      <c r="F27642">
        <v>4</v>
      </c>
      <c r="G27642" t="s">
        <v>145114</v>
      </c>
      <c r="H27642" t="s">
        <v>200225</v>
      </c>
      <c r="I27642" t="s">
        <v>248005</v>
      </c>
      <c r="J27642" t="s">
        <v>294863</v>
      </c>
    </row>
    <row r="27643" spans="1:10">
      <c r="A27643" t="s">
        <v>27574</v>
      </c>
      <c r="B27643" t="s">
        <v>83280</v>
      </c>
      <c r="C27643">
        <v>291429312</v>
      </c>
      <c r="D27643" t="s">
        <v>111362</v>
      </c>
      <c r="E27643" t="s">
        <v>115006</v>
      </c>
      <c r="F27643">
        <v>212</v>
      </c>
      <c r="G27643" t="s">
        <v>145115</v>
      </c>
      <c r="H27643" t="s">
        <v>200226</v>
      </c>
      <c r="I27643" t="s">
        <v>248006</v>
      </c>
      <c r="J27643" t="s">
        <v>294864</v>
      </c>
    </row>
    <row r="27644" spans="1:10">
      <c r="A27644" t="s">
        <v>27575</v>
      </c>
      <c r="B27644" t="s">
        <v>83281</v>
      </c>
      <c r="C27644">
        <v>291436024</v>
      </c>
      <c r="D27644" t="s">
        <v>111362</v>
      </c>
      <c r="E27644" t="s">
        <v>112762</v>
      </c>
      <c r="F27644">
        <v>20</v>
      </c>
      <c r="G27644" t="s">
        <v>145116</v>
      </c>
      <c r="H27644" t="s">
        <v>200227</v>
      </c>
      <c r="I27644" t="s">
        <v>248007</v>
      </c>
      <c r="J27644" t="s">
        <v>294865</v>
      </c>
    </row>
    <row r="27645" spans="1:10">
      <c r="A27645" t="s">
        <v>27576</v>
      </c>
      <c r="B27645" t="s">
        <v>83282</v>
      </c>
      <c r="C27645">
        <v>291430577</v>
      </c>
      <c r="D27645" t="s">
        <v>111362</v>
      </c>
      <c r="E27645" t="s">
        <v>114974</v>
      </c>
      <c r="F27645">
        <v>42</v>
      </c>
      <c r="G27645" t="s">
        <v>145117</v>
      </c>
      <c r="H27645" t="s">
        <v>200228</v>
      </c>
      <c r="I27645" t="s">
        <v>248008</v>
      </c>
      <c r="J27645" t="s">
        <v>294866</v>
      </c>
    </row>
    <row r="27646" spans="1:10">
      <c r="A27646" t="s">
        <v>27577</v>
      </c>
      <c r="B27646" t="s">
        <v>83283</v>
      </c>
      <c r="C27646">
        <v>291439921</v>
      </c>
      <c r="D27646" t="s">
        <v>111362</v>
      </c>
      <c r="E27646" t="s">
        <v>114972</v>
      </c>
      <c r="F27646">
        <v>16</v>
      </c>
      <c r="G27646" t="s">
        <v>145118</v>
      </c>
      <c r="H27646" t="s">
        <v>200229</v>
      </c>
      <c r="J27646" t="s">
        <v>294867</v>
      </c>
    </row>
    <row r="27647" spans="1:10">
      <c r="A27647" t="s">
        <v>27578</v>
      </c>
      <c r="B27647" t="s">
        <v>83284</v>
      </c>
      <c r="C27647">
        <v>290486796</v>
      </c>
      <c r="D27647" t="s">
        <v>111362</v>
      </c>
      <c r="E27647" t="s">
        <v>112762</v>
      </c>
      <c r="F27647">
        <v>103</v>
      </c>
      <c r="G27647" t="s">
        <v>145119</v>
      </c>
      <c r="H27647" t="s">
        <v>200230</v>
      </c>
      <c r="I27647" t="s">
        <v>248009</v>
      </c>
      <c r="J27647" t="s">
        <v>294868</v>
      </c>
    </row>
    <row r="27648" spans="1:10">
      <c r="A27648" t="s">
        <v>27579</v>
      </c>
      <c r="B27648" t="s">
        <v>83285</v>
      </c>
      <c r="C27648">
        <v>291445724</v>
      </c>
      <c r="D27648" t="s">
        <v>111362</v>
      </c>
      <c r="E27648" t="s">
        <v>114968</v>
      </c>
      <c r="F27648">
        <v>2</v>
      </c>
      <c r="G27648" t="s">
        <v>145120</v>
      </c>
      <c r="H27648" t="s">
        <v>200231</v>
      </c>
      <c r="I27648" t="s">
        <v>248010</v>
      </c>
      <c r="J27648" t="s">
        <v>294869</v>
      </c>
    </row>
    <row r="27649" spans="1:10">
      <c r="A27649" t="s">
        <v>27580</v>
      </c>
      <c r="B27649" t="s">
        <v>83286</v>
      </c>
      <c r="C27649">
        <v>291416776</v>
      </c>
      <c r="D27649" t="s">
        <v>111362</v>
      </c>
      <c r="E27649" t="s">
        <v>114969</v>
      </c>
      <c r="F27649">
        <v>129</v>
      </c>
      <c r="G27649" t="s">
        <v>145121</v>
      </c>
      <c r="H27649" t="s">
        <v>200232</v>
      </c>
      <c r="I27649" t="s">
        <v>248011</v>
      </c>
      <c r="J27649" t="s">
        <v>294870</v>
      </c>
    </row>
    <row r="27650" spans="1:10">
      <c r="A27650" t="s">
        <v>27581</v>
      </c>
      <c r="B27650" t="s">
        <v>83287</v>
      </c>
      <c r="C27650">
        <v>290485626</v>
      </c>
      <c r="D27650" t="s">
        <v>111362</v>
      </c>
      <c r="E27650" t="s">
        <v>112762</v>
      </c>
      <c r="F27650">
        <v>2</v>
      </c>
      <c r="G27650" t="s">
        <v>145122</v>
      </c>
      <c r="H27650" t="s">
        <v>200233</v>
      </c>
      <c r="I27650" t="s">
        <v>248012</v>
      </c>
      <c r="J27650" t="s">
        <v>294871</v>
      </c>
    </row>
    <row r="27651" spans="1:10">
      <c r="A27651" t="s">
        <v>27582</v>
      </c>
      <c r="B27651" t="s">
        <v>83288</v>
      </c>
      <c r="C27651">
        <v>291440267</v>
      </c>
      <c r="D27651" t="s">
        <v>111362</v>
      </c>
      <c r="E27651" t="s">
        <v>114992</v>
      </c>
      <c r="F27651">
        <v>278</v>
      </c>
      <c r="G27651" t="s">
        <v>145123</v>
      </c>
      <c r="H27651" t="s">
        <v>200234</v>
      </c>
      <c r="J27651" t="s">
        <v>294872</v>
      </c>
    </row>
    <row r="27652" spans="1:10">
      <c r="A27652" t="s">
        <v>27583</v>
      </c>
      <c r="B27652" t="s">
        <v>83289</v>
      </c>
      <c r="C27652">
        <v>291439899</v>
      </c>
      <c r="D27652" t="s">
        <v>111362</v>
      </c>
      <c r="E27652" t="s">
        <v>114974</v>
      </c>
      <c r="F27652">
        <v>47</v>
      </c>
      <c r="G27652" t="s">
        <v>145124</v>
      </c>
      <c r="H27652" t="s">
        <v>200235</v>
      </c>
      <c r="J27652" t="s">
        <v>294873</v>
      </c>
    </row>
    <row r="27653" spans="1:10">
      <c r="A27653" t="s">
        <v>27584</v>
      </c>
      <c r="B27653" t="s">
        <v>83290</v>
      </c>
      <c r="C27653">
        <v>290484807</v>
      </c>
      <c r="D27653" t="s">
        <v>111362</v>
      </c>
      <c r="E27653" t="s">
        <v>114983</v>
      </c>
      <c r="F27653">
        <v>14</v>
      </c>
      <c r="G27653" t="s">
        <v>145125</v>
      </c>
      <c r="H27653" t="s">
        <v>200236</v>
      </c>
      <c r="J27653" t="s">
        <v>294874</v>
      </c>
    </row>
    <row r="27654" spans="1:10">
      <c r="A27654" t="s">
        <v>27585</v>
      </c>
      <c r="B27654" t="s">
        <v>83291</v>
      </c>
      <c r="C27654">
        <v>290488925</v>
      </c>
      <c r="D27654" t="s">
        <v>111362</v>
      </c>
      <c r="E27654" t="s">
        <v>112762</v>
      </c>
      <c r="F27654">
        <v>35</v>
      </c>
      <c r="G27654" t="s">
        <v>145126</v>
      </c>
      <c r="H27654" t="s">
        <v>200237</v>
      </c>
      <c r="I27654" t="s">
        <v>248013</v>
      </c>
      <c r="J27654" t="s">
        <v>294875</v>
      </c>
    </row>
    <row r="27655" spans="1:10">
      <c r="A27655" t="s">
        <v>27586</v>
      </c>
      <c r="B27655" t="s">
        <v>83292</v>
      </c>
      <c r="C27655">
        <v>291427190</v>
      </c>
      <c r="D27655" t="s">
        <v>111362</v>
      </c>
      <c r="E27655" t="s">
        <v>114983</v>
      </c>
      <c r="F27655">
        <v>2</v>
      </c>
      <c r="G27655" t="s">
        <v>145127</v>
      </c>
      <c r="H27655" t="s">
        <v>200238</v>
      </c>
      <c r="J27655" t="s">
        <v>294876</v>
      </c>
    </row>
    <row r="27656" spans="1:10">
      <c r="A27656" t="s">
        <v>27587</v>
      </c>
      <c r="B27656" t="s">
        <v>83293</v>
      </c>
      <c r="C27656">
        <v>290492402</v>
      </c>
      <c r="D27656" t="s">
        <v>111362</v>
      </c>
      <c r="E27656" t="s">
        <v>114969</v>
      </c>
      <c r="F27656">
        <v>6</v>
      </c>
      <c r="G27656" t="s">
        <v>145128</v>
      </c>
      <c r="H27656" t="s">
        <v>200239</v>
      </c>
      <c r="I27656" t="s">
        <v>248014</v>
      </c>
      <c r="J27656" t="s">
        <v>294877</v>
      </c>
    </row>
    <row r="27657" spans="1:10">
      <c r="A27657" t="s">
        <v>27588</v>
      </c>
      <c r="B27657" t="s">
        <v>83294</v>
      </c>
      <c r="C27657">
        <v>291434139</v>
      </c>
      <c r="D27657" t="s">
        <v>111362</v>
      </c>
      <c r="E27657" t="s">
        <v>112762</v>
      </c>
      <c r="F27657">
        <v>1</v>
      </c>
      <c r="G27657" t="s">
        <v>145129</v>
      </c>
      <c r="H27657" t="s">
        <v>200240</v>
      </c>
      <c r="J27657" t="s">
        <v>294878</v>
      </c>
    </row>
    <row r="27658" spans="1:10">
      <c r="A27658" t="s">
        <v>27589</v>
      </c>
      <c r="B27658" t="s">
        <v>83295</v>
      </c>
      <c r="C27658">
        <v>291420599</v>
      </c>
      <c r="D27658" t="s">
        <v>111362</v>
      </c>
      <c r="E27658" t="s">
        <v>114970</v>
      </c>
      <c r="F27658">
        <v>40</v>
      </c>
      <c r="G27658" t="s">
        <v>145130</v>
      </c>
      <c r="H27658" t="s">
        <v>200241</v>
      </c>
      <c r="I27658" t="s">
        <v>248015</v>
      </c>
      <c r="J27658" t="s">
        <v>294879</v>
      </c>
    </row>
    <row r="27659" spans="1:10">
      <c r="A27659" t="s">
        <v>27590</v>
      </c>
      <c r="B27659" t="s">
        <v>83296</v>
      </c>
      <c r="C27659">
        <v>290526834</v>
      </c>
      <c r="D27659" t="s">
        <v>111362</v>
      </c>
      <c r="E27659" t="s">
        <v>114970</v>
      </c>
      <c r="F27659">
        <v>21</v>
      </c>
      <c r="G27659" t="s">
        <v>145131</v>
      </c>
      <c r="H27659" t="s">
        <v>200242</v>
      </c>
      <c r="J27659" t="s">
        <v>294880</v>
      </c>
    </row>
    <row r="27660" spans="1:10">
      <c r="A27660" t="s">
        <v>27591</v>
      </c>
      <c r="B27660" t="s">
        <v>83297</v>
      </c>
      <c r="C27660">
        <v>290483581</v>
      </c>
      <c r="D27660" t="s">
        <v>111362</v>
      </c>
      <c r="E27660" t="s">
        <v>114969</v>
      </c>
      <c r="F27660">
        <v>38</v>
      </c>
      <c r="G27660" t="s">
        <v>145132</v>
      </c>
      <c r="H27660" t="s">
        <v>200243</v>
      </c>
      <c r="I27660" t="s">
        <v>248016</v>
      </c>
      <c r="J27660" t="s">
        <v>294881</v>
      </c>
    </row>
    <row r="27661" spans="1:10">
      <c r="A27661" t="s">
        <v>27592</v>
      </c>
      <c r="B27661" t="s">
        <v>83298</v>
      </c>
      <c r="C27661">
        <v>291433900</v>
      </c>
      <c r="D27661" t="s">
        <v>111362</v>
      </c>
      <c r="E27661" t="s">
        <v>114978</v>
      </c>
      <c r="F27661">
        <v>8</v>
      </c>
      <c r="G27661" t="s">
        <v>145133</v>
      </c>
      <c r="H27661" t="s">
        <v>200244</v>
      </c>
      <c r="I27661" t="s">
        <v>248017</v>
      </c>
      <c r="J27661" t="s">
        <v>294882</v>
      </c>
    </row>
    <row r="27662" spans="1:10">
      <c r="A27662" t="s">
        <v>27593</v>
      </c>
      <c r="B27662" t="s">
        <v>83299</v>
      </c>
      <c r="C27662">
        <v>290489403</v>
      </c>
      <c r="D27662" t="s">
        <v>111362</v>
      </c>
      <c r="E27662" t="s">
        <v>114969</v>
      </c>
      <c r="F27662">
        <v>197</v>
      </c>
      <c r="G27662" t="s">
        <v>145134</v>
      </c>
      <c r="H27662" t="s">
        <v>200245</v>
      </c>
      <c r="I27662" t="s">
        <v>248018</v>
      </c>
      <c r="J27662" t="s">
        <v>294883</v>
      </c>
    </row>
    <row r="27663" spans="1:10">
      <c r="A27663" t="s">
        <v>27594</v>
      </c>
      <c r="B27663" t="s">
        <v>83300</v>
      </c>
      <c r="C27663">
        <v>291429448</v>
      </c>
      <c r="D27663" t="s">
        <v>111362</v>
      </c>
      <c r="E27663" t="s">
        <v>114976</v>
      </c>
      <c r="F27663">
        <v>9</v>
      </c>
      <c r="G27663" t="s">
        <v>145135</v>
      </c>
      <c r="H27663" t="s">
        <v>200246</v>
      </c>
      <c r="I27663" t="s">
        <v>248019</v>
      </c>
      <c r="J27663" t="s">
        <v>294884</v>
      </c>
    </row>
    <row r="27664" spans="1:10">
      <c r="A27664" t="s">
        <v>27595</v>
      </c>
      <c r="B27664" t="s">
        <v>83301</v>
      </c>
      <c r="C27664">
        <v>290491865</v>
      </c>
      <c r="D27664" t="s">
        <v>111362</v>
      </c>
      <c r="E27664" t="s">
        <v>114976</v>
      </c>
      <c r="F27664">
        <v>32</v>
      </c>
      <c r="G27664" t="s">
        <v>145136</v>
      </c>
      <c r="H27664" t="s">
        <v>200247</v>
      </c>
      <c r="I27664" t="s">
        <v>248020</v>
      </c>
      <c r="J27664" t="s">
        <v>294885</v>
      </c>
    </row>
    <row r="27665" spans="1:10">
      <c r="A27665" t="s">
        <v>27596</v>
      </c>
      <c r="B27665" t="s">
        <v>83302</v>
      </c>
      <c r="C27665">
        <v>290525582</v>
      </c>
      <c r="D27665" t="s">
        <v>111362</v>
      </c>
      <c r="E27665" t="s">
        <v>114978</v>
      </c>
      <c r="F27665">
        <v>10</v>
      </c>
      <c r="G27665" t="s">
        <v>145137</v>
      </c>
      <c r="H27665" t="s">
        <v>200248</v>
      </c>
      <c r="I27665" t="s">
        <v>248021</v>
      </c>
      <c r="J27665" t="s">
        <v>294886</v>
      </c>
    </row>
    <row r="27666" spans="1:10">
      <c r="A27666" t="s">
        <v>27597</v>
      </c>
      <c r="B27666" t="s">
        <v>83303</v>
      </c>
      <c r="C27666">
        <v>290488709</v>
      </c>
      <c r="D27666" t="s">
        <v>111362</v>
      </c>
      <c r="E27666" t="s">
        <v>114972</v>
      </c>
      <c r="F27666">
        <v>15</v>
      </c>
      <c r="G27666" t="s">
        <v>145138</v>
      </c>
      <c r="H27666" t="s">
        <v>200249</v>
      </c>
      <c r="I27666" t="s">
        <v>248022</v>
      </c>
      <c r="J27666" t="s">
        <v>294887</v>
      </c>
    </row>
    <row r="27667" spans="1:10">
      <c r="A27667" t="s">
        <v>27598</v>
      </c>
      <c r="B27667" t="s">
        <v>83304</v>
      </c>
      <c r="C27667">
        <v>291441638</v>
      </c>
      <c r="D27667" t="s">
        <v>111362</v>
      </c>
      <c r="E27667" t="s">
        <v>112772</v>
      </c>
      <c r="F27667">
        <v>25</v>
      </c>
      <c r="G27667" t="s">
        <v>145139</v>
      </c>
      <c r="H27667" t="s">
        <v>200250</v>
      </c>
      <c r="I27667" t="s">
        <v>248023</v>
      </c>
      <c r="J27667" t="s">
        <v>294888</v>
      </c>
    </row>
    <row r="27668" spans="1:10">
      <c r="A27668" t="s">
        <v>27599</v>
      </c>
      <c r="B27668" t="s">
        <v>83305</v>
      </c>
      <c r="C27668">
        <v>291416192</v>
      </c>
      <c r="D27668" t="s">
        <v>111362</v>
      </c>
      <c r="E27668" t="s">
        <v>112772</v>
      </c>
      <c r="F27668">
        <v>9</v>
      </c>
      <c r="G27668" t="s">
        <v>145140</v>
      </c>
      <c r="H27668" t="s">
        <v>200251</v>
      </c>
      <c r="I27668" t="s">
        <v>248024</v>
      </c>
      <c r="J27668" t="s">
        <v>294889</v>
      </c>
    </row>
    <row r="27669" spans="1:10">
      <c r="A27669" t="s">
        <v>27600</v>
      </c>
      <c r="B27669" t="s">
        <v>83306</v>
      </c>
      <c r="C27669">
        <v>291439107</v>
      </c>
      <c r="D27669" t="s">
        <v>111362</v>
      </c>
      <c r="E27669" t="s">
        <v>112762</v>
      </c>
      <c r="F27669">
        <v>4</v>
      </c>
      <c r="G27669" t="s">
        <v>145141</v>
      </c>
      <c r="H27669" t="s">
        <v>200252</v>
      </c>
      <c r="I27669" t="s">
        <v>248025</v>
      </c>
      <c r="J27669" t="s">
        <v>294890</v>
      </c>
    </row>
    <row r="27670" spans="1:10">
      <c r="A27670" t="s">
        <v>27601</v>
      </c>
      <c r="B27670" t="s">
        <v>83307</v>
      </c>
      <c r="C27670">
        <v>290485170</v>
      </c>
      <c r="D27670" t="s">
        <v>111362</v>
      </c>
      <c r="E27670" t="s">
        <v>115007</v>
      </c>
      <c r="F27670">
        <v>123</v>
      </c>
      <c r="G27670" t="s">
        <v>145142</v>
      </c>
      <c r="H27670" t="s">
        <v>200253</v>
      </c>
      <c r="I27670" t="s">
        <v>248026</v>
      </c>
      <c r="J27670" t="s">
        <v>294891</v>
      </c>
    </row>
    <row r="27671" spans="1:10">
      <c r="A27671" t="s">
        <v>27602</v>
      </c>
      <c r="B27671" t="s">
        <v>83308</v>
      </c>
      <c r="C27671">
        <v>290523221</v>
      </c>
      <c r="D27671" t="s">
        <v>111362</v>
      </c>
      <c r="E27671" t="s">
        <v>112772</v>
      </c>
      <c r="F27671">
        <v>33</v>
      </c>
      <c r="G27671" t="s">
        <v>145143</v>
      </c>
      <c r="H27671" t="s">
        <v>200254</v>
      </c>
      <c r="I27671" t="s">
        <v>248027</v>
      </c>
      <c r="J27671" t="s">
        <v>294892</v>
      </c>
    </row>
    <row r="27672" spans="1:10">
      <c r="A27672" t="s">
        <v>27603</v>
      </c>
      <c r="B27672" t="s">
        <v>83309</v>
      </c>
      <c r="C27672">
        <v>289796771</v>
      </c>
      <c r="D27672" t="s">
        <v>111362</v>
      </c>
      <c r="E27672" t="s">
        <v>114972</v>
      </c>
      <c r="F27672">
        <v>6</v>
      </c>
      <c r="G27672" t="s">
        <v>145144</v>
      </c>
      <c r="H27672" t="s">
        <v>200255</v>
      </c>
      <c r="J27672" t="s">
        <v>294893</v>
      </c>
    </row>
    <row r="27673" spans="1:10">
      <c r="A27673" t="s">
        <v>27604</v>
      </c>
      <c r="B27673" t="s">
        <v>83310</v>
      </c>
      <c r="C27673">
        <v>291433700</v>
      </c>
      <c r="D27673" t="s">
        <v>111362</v>
      </c>
      <c r="E27673" t="s">
        <v>112772</v>
      </c>
      <c r="F27673">
        <v>364</v>
      </c>
      <c r="G27673" t="s">
        <v>145145</v>
      </c>
      <c r="H27673" t="s">
        <v>200256</v>
      </c>
      <c r="I27673" t="s">
        <v>248028</v>
      </c>
      <c r="J27673" t="s">
        <v>294894</v>
      </c>
    </row>
    <row r="27674" spans="1:10">
      <c r="A27674" t="s">
        <v>27605</v>
      </c>
      <c r="B27674" t="s">
        <v>83311</v>
      </c>
      <c r="C27674">
        <v>291421449</v>
      </c>
      <c r="D27674" t="s">
        <v>111362</v>
      </c>
      <c r="E27674" t="s">
        <v>114972</v>
      </c>
      <c r="F27674">
        <v>2</v>
      </c>
      <c r="G27674" t="s">
        <v>145146</v>
      </c>
      <c r="H27674" t="s">
        <v>200257</v>
      </c>
      <c r="J27674" t="s">
        <v>294895</v>
      </c>
    </row>
    <row r="27675" spans="1:10">
      <c r="A27675" t="s">
        <v>27606</v>
      </c>
      <c r="B27675" t="s">
        <v>83312</v>
      </c>
      <c r="C27675">
        <v>291441588</v>
      </c>
      <c r="D27675" t="s">
        <v>111362</v>
      </c>
      <c r="E27675" t="s">
        <v>114962</v>
      </c>
      <c r="F27675">
        <v>26</v>
      </c>
      <c r="G27675" t="s">
        <v>145147</v>
      </c>
      <c r="H27675" t="s">
        <v>200258</v>
      </c>
      <c r="I27675" t="s">
        <v>248029</v>
      </c>
      <c r="J27675" t="s">
        <v>294896</v>
      </c>
    </row>
    <row r="27676" spans="1:10">
      <c r="A27676" t="s">
        <v>27607</v>
      </c>
      <c r="B27676" t="s">
        <v>83313</v>
      </c>
      <c r="C27676">
        <v>290491746</v>
      </c>
      <c r="D27676" t="s">
        <v>111362</v>
      </c>
      <c r="E27676" t="s">
        <v>112762</v>
      </c>
      <c r="F27676">
        <v>104</v>
      </c>
      <c r="G27676" t="s">
        <v>145148</v>
      </c>
      <c r="H27676" t="s">
        <v>200259</v>
      </c>
      <c r="I27676" t="s">
        <v>248030</v>
      </c>
      <c r="J27676" t="s">
        <v>294897</v>
      </c>
    </row>
    <row r="27677" spans="1:10">
      <c r="A27677" t="s">
        <v>27608</v>
      </c>
      <c r="B27677" t="s">
        <v>83314</v>
      </c>
      <c r="C27677">
        <v>291441013</v>
      </c>
      <c r="D27677" t="s">
        <v>111362</v>
      </c>
      <c r="E27677" t="s">
        <v>114972</v>
      </c>
      <c r="F27677">
        <v>5</v>
      </c>
      <c r="G27677" t="s">
        <v>145149</v>
      </c>
      <c r="H27677" t="s">
        <v>200260</v>
      </c>
      <c r="I27677" t="s">
        <v>248031</v>
      </c>
      <c r="J27677" t="s">
        <v>294898</v>
      </c>
    </row>
    <row r="27678" spans="1:10">
      <c r="A27678" t="s">
        <v>27609</v>
      </c>
      <c r="B27678" t="s">
        <v>83315</v>
      </c>
      <c r="C27678">
        <v>291422716</v>
      </c>
      <c r="D27678" t="s">
        <v>111362</v>
      </c>
      <c r="E27678" t="s">
        <v>115008</v>
      </c>
      <c r="F27678">
        <v>11</v>
      </c>
      <c r="G27678" t="s">
        <v>145150</v>
      </c>
      <c r="H27678" t="s">
        <v>200261</v>
      </c>
      <c r="I27678" t="s">
        <v>248032</v>
      </c>
      <c r="J27678" t="s">
        <v>294899</v>
      </c>
    </row>
    <row r="27679" spans="1:10">
      <c r="A27679" t="s">
        <v>27610</v>
      </c>
      <c r="B27679" t="s">
        <v>83316</v>
      </c>
      <c r="C27679">
        <v>291417480</v>
      </c>
      <c r="D27679" t="s">
        <v>111362</v>
      </c>
      <c r="E27679" t="s">
        <v>114972</v>
      </c>
      <c r="F27679">
        <v>19</v>
      </c>
      <c r="G27679" t="s">
        <v>145151</v>
      </c>
      <c r="H27679" t="s">
        <v>200262</v>
      </c>
      <c r="I27679" t="s">
        <v>248033</v>
      </c>
      <c r="J27679" t="s">
        <v>294900</v>
      </c>
    </row>
    <row r="27680" spans="1:10">
      <c r="A27680" t="s">
        <v>27611</v>
      </c>
      <c r="B27680" t="s">
        <v>83317</v>
      </c>
      <c r="C27680">
        <v>291441962</v>
      </c>
      <c r="D27680" t="s">
        <v>111362</v>
      </c>
      <c r="E27680" t="s">
        <v>114970</v>
      </c>
      <c r="F27680">
        <v>192</v>
      </c>
      <c r="G27680" t="s">
        <v>145152</v>
      </c>
      <c r="H27680" t="s">
        <v>200263</v>
      </c>
      <c r="I27680" t="s">
        <v>248034</v>
      </c>
      <c r="J27680" t="s">
        <v>294901</v>
      </c>
    </row>
    <row r="27681" spans="1:10">
      <c r="A27681" t="s">
        <v>27612</v>
      </c>
      <c r="B27681" t="s">
        <v>83318</v>
      </c>
      <c r="C27681">
        <v>291433956</v>
      </c>
      <c r="D27681" t="s">
        <v>111362</v>
      </c>
      <c r="E27681" t="s">
        <v>114974</v>
      </c>
      <c r="F27681">
        <v>16</v>
      </c>
      <c r="G27681" t="s">
        <v>145153</v>
      </c>
      <c r="H27681" t="s">
        <v>200264</v>
      </c>
      <c r="I27681" t="s">
        <v>248035</v>
      </c>
      <c r="J27681" t="s">
        <v>294902</v>
      </c>
    </row>
    <row r="27682" spans="1:10">
      <c r="A27682" t="s">
        <v>27613</v>
      </c>
      <c r="B27682" t="s">
        <v>83319</v>
      </c>
      <c r="C27682">
        <v>291416087</v>
      </c>
      <c r="D27682" t="s">
        <v>111362</v>
      </c>
      <c r="E27682" t="s">
        <v>114972</v>
      </c>
      <c r="F27682">
        <v>4</v>
      </c>
      <c r="G27682" t="s">
        <v>145154</v>
      </c>
      <c r="H27682" t="s">
        <v>200265</v>
      </c>
      <c r="J27682" t="s">
        <v>294903</v>
      </c>
    </row>
    <row r="27683" spans="1:10">
      <c r="A27683" t="s">
        <v>27614</v>
      </c>
      <c r="B27683" t="s">
        <v>83320</v>
      </c>
      <c r="C27683">
        <v>290487309</v>
      </c>
      <c r="D27683" t="s">
        <v>111362</v>
      </c>
      <c r="E27683" t="s">
        <v>112753</v>
      </c>
      <c r="F27683">
        <v>40</v>
      </c>
      <c r="G27683" t="s">
        <v>145155</v>
      </c>
      <c r="H27683" t="s">
        <v>200266</v>
      </c>
      <c r="I27683" t="s">
        <v>248036</v>
      </c>
      <c r="J27683" t="s">
        <v>294904</v>
      </c>
    </row>
    <row r="27684" spans="1:10">
      <c r="A27684" t="s">
        <v>27615</v>
      </c>
      <c r="B27684" t="s">
        <v>83321</v>
      </c>
      <c r="C27684">
        <v>282878907</v>
      </c>
      <c r="D27684" t="s">
        <v>111362</v>
      </c>
      <c r="E27684" t="s">
        <v>112762</v>
      </c>
      <c r="F27684">
        <v>112</v>
      </c>
      <c r="G27684" t="s">
        <v>145156</v>
      </c>
      <c r="H27684" t="s">
        <v>200267</v>
      </c>
      <c r="J27684" t="s">
        <v>294905</v>
      </c>
    </row>
    <row r="27685" spans="1:10">
      <c r="A27685" t="s">
        <v>27616</v>
      </c>
      <c r="B27685" t="s">
        <v>83322</v>
      </c>
      <c r="C27685">
        <v>290483641</v>
      </c>
      <c r="D27685" t="s">
        <v>111362</v>
      </c>
      <c r="E27685" t="s">
        <v>112762</v>
      </c>
      <c r="F27685">
        <v>25</v>
      </c>
      <c r="G27685" t="s">
        <v>145157</v>
      </c>
      <c r="H27685" t="s">
        <v>200268</v>
      </c>
      <c r="I27685" t="s">
        <v>248037</v>
      </c>
      <c r="J27685" t="s">
        <v>294906</v>
      </c>
    </row>
    <row r="27686" spans="1:10">
      <c r="A27686" t="s">
        <v>27617</v>
      </c>
      <c r="B27686" t="s">
        <v>83323</v>
      </c>
      <c r="C27686">
        <v>148155911</v>
      </c>
      <c r="D27686" t="s">
        <v>111362</v>
      </c>
      <c r="E27686" t="s">
        <v>112762</v>
      </c>
      <c r="F27686">
        <v>7</v>
      </c>
      <c r="G27686" t="s">
        <v>145158</v>
      </c>
      <c r="H27686" t="s">
        <v>200269</v>
      </c>
      <c r="J27686" t="s">
        <v>294907</v>
      </c>
    </row>
    <row r="27687" spans="1:10">
      <c r="A27687" t="s">
        <v>27618</v>
      </c>
      <c r="B27687" t="s">
        <v>83324</v>
      </c>
      <c r="C27687">
        <v>291416846</v>
      </c>
      <c r="D27687" t="s">
        <v>111362</v>
      </c>
      <c r="E27687" t="s">
        <v>114983</v>
      </c>
      <c r="F27687">
        <v>31</v>
      </c>
      <c r="G27687" t="s">
        <v>145159</v>
      </c>
      <c r="H27687" t="s">
        <v>200270</v>
      </c>
      <c r="I27687" t="s">
        <v>248038</v>
      </c>
      <c r="J27687" t="s">
        <v>294908</v>
      </c>
    </row>
    <row r="27688" spans="1:10">
      <c r="A27688" t="s">
        <v>27619</v>
      </c>
      <c r="B27688" t="s">
        <v>83325</v>
      </c>
      <c r="C27688">
        <v>291430052</v>
      </c>
      <c r="D27688" t="s">
        <v>111362</v>
      </c>
      <c r="E27688" t="s">
        <v>114972</v>
      </c>
      <c r="F27688">
        <v>5</v>
      </c>
      <c r="G27688" t="s">
        <v>145160</v>
      </c>
      <c r="H27688" t="s">
        <v>200271</v>
      </c>
      <c r="I27688" t="s">
        <v>248039</v>
      </c>
      <c r="J27688" t="s">
        <v>294909</v>
      </c>
    </row>
    <row r="27689" spans="1:10">
      <c r="A27689" t="s">
        <v>27620</v>
      </c>
      <c r="B27689" t="s">
        <v>83326</v>
      </c>
      <c r="C27689">
        <v>290491725</v>
      </c>
      <c r="D27689" t="s">
        <v>111362</v>
      </c>
      <c r="E27689" t="s">
        <v>114978</v>
      </c>
      <c r="F27689">
        <v>5</v>
      </c>
      <c r="G27689" t="s">
        <v>145161</v>
      </c>
      <c r="H27689" t="s">
        <v>200272</v>
      </c>
      <c r="I27689" t="s">
        <v>248040</v>
      </c>
      <c r="J27689" t="s">
        <v>294910</v>
      </c>
    </row>
    <row r="27690" spans="1:10">
      <c r="A27690" t="s">
        <v>27621</v>
      </c>
      <c r="B27690" t="s">
        <v>83327</v>
      </c>
      <c r="C27690">
        <v>291430800</v>
      </c>
      <c r="D27690" t="s">
        <v>111362</v>
      </c>
      <c r="E27690" t="s">
        <v>114974</v>
      </c>
      <c r="F27690">
        <v>1</v>
      </c>
      <c r="G27690" t="s">
        <v>145162</v>
      </c>
      <c r="H27690" t="s">
        <v>200273</v>
      </c>
      <c r="I27690" t="s">
        <v>248041</v>
      </c>
      <c r="J27690" t="s">
        <v>294911</v>
      </c>
    </row>
    <row r="27691" spans="1:10">
      <c r="A27691" t="s">
        <v>27622</v>
      </c>
      <c r="B27691" t="s">
        <v>83328</v>
      </c>
      <c r="C27691">
        <v>291419375</v>
      </c>
      <c r="D27691" t="s">
        <v>111362</v>
      </c>
      <c r="E27691" t="s">
        <v>112762</v>
      </c>
      <c r="F27691">
        <v>39</v>
      </c>
      <c r="G27691" t="s">
        <v>145163</v>
      </c>
      <c r="H27691" t="s">
        <v>200274</v>
      </c>
      <c r="I27691" t="s">
        <v>248042</v>
      </c>
      <c r="J27691" t="s">
        <v>294912</v>
      </c>
    </row>
    <row r="27692" spans="1:10">
      <c r="A27692" t="s">
        <v>27623</v>
      </c>
      <c r="B27692" t="s">
        <v>83329</v>
      </c>
      <c r="C27692">
        <v>291431589</v>
      </c>
      <c r="D27692" t="s">
        <v>111362</v>
      </c>
      <c r="E27692" t="s">
        <v>112762</v>
      </c>
      <c r="F27692">
        <v>1</v>
      </c>
      <c r="G27692" t="s">
        <v>145164</v>
      </c>
      <c r="H27692" t="s">
        <v>200275</v>
      </c>
      <c r="I27692" t="s">
        <v>248043</v>
      </c>
      <c r="J27692" t="s">
        <v>294913</v>
      </c>
    </row>
    <row r="27693" spans="1:10">
      <c r="A27693" t="s">
        <v>27624</v>
      </c>
      <c r="B27693" t="s">
        <v>83330</v>
      </c>
      <c r="C27693">
        <v>291425800</v>
      </c>
      <c r="D27693" t="s">
        <v>111362</v>
      </c>
      <c r="E27693" t="s">
        <v>112753</v>
      </c>
      <c r="F27693">
        <v>61</v>
      </c>
      <c r="G27693" t="s">
        <v>145165</v>
      </c>
      <c r="H27693" t="s">
        <v>200276</v>
      </c>
      <c r="I27693" t="s">
        <v>248044</v>
      </c>
      <c r="J27693" t="s">
        <v>294914</v>
      </c>
    </row>
    <row r="27694" spans="1:10">
      <c r="A27694" t="s">
        <v>27625</v>
      </c>
      <c r="B27694" t="s">
        <v>83331</v>
      </c>
      <c r="C27694">
        <v>291419118</v>
      </c>
      <c r="D27694" t="s">
        <v>111362</v>
      </c>
      <c r="E27694" t="s">
        <v>114973</v>
      </c>
      <c r="F27694">
        <v>45</v>
      </c>
      <c r="G27694" t="s">
        <v>145166</v>
      </c>
      <c r="H27694" t="s">
        <v>200277</v>
      </c>
      <c r="I27694" t="s">
        <v>248045</v>
      </c>
      <c r="J27694" t="s">
        <v>294915</v>
      </c>
    </row>
    <row r="27695" spans="1:10">
      <c r="A27695" t="s">
        <v>27626</v>
      </c>
      <c r="B27695" t="s">
        <v>83332</v>
      </c>
      <c r="C27695">
        <v>284130157</v>
      </c>
      <c r="D27695" t="s">
        <v>111362</v>
      </c>
      <c r="E27695" t="s">
        <v>114978</v>
      </c>
      <c r="F27695">
        <v>88</v>
      </c>
      <c r="G27695" t="s">
        <v>145167</v>
      </c>
      <c r="H27695" t="s">
        <v>200278</v>
      </c>
      <c r="I27695" t="s">
        <v>248046</v>
      </c>
      <c r="J27695" t="s">
        <v>294916</v>
      </c>
    </row>
    <row r="27696" spans="1:10">
      <c r="A27696" t="s">
        <v>27627</v>
      </c>
      <c r="B27696" t="s">
        <v>83333</v>
      </c>
      <c r="C27696">
        <v>291420707</v>
      </c>
      <c r="D27696" t="s">
        <v>111362</v>
      </c>
      <c r="E27696" t="s">
        <v>114976</v>
      </c>
      <c r="F27696">
        <v>213</v>
      </c>
      <c r="G27696" t="s">
        <v>145168</v>
      </c>
      <c r="H27696" t="s">
        <v>200279</v>
      </c>
      <c r="I27696" t="s">
        <v>248047</v>
      </c>
      <c r="J27696" t="s">
        <v>294917</v>
      </c>
    </row>
    <row r="27697" spans="1:10">
      <c r="A27697" t="s">
        <v>27628</v>
      </c>
      <c r="B27697" t="s">
        <v>83334</v>
      </c>
      <c r="C27697">
        <v>291431968</v>
      </c>
      <c r="D27697" t="s">
        <v>111362</v>
      </c>
      <c r="E27697" t="s">
        <v>114969</v>
      </c>
      <c r="F27697">
        <v>10</v>
      </c>
      <c r="G27697" t="s">
        <v>145169</v>
      </c>
      <c r="H27697" t="s">
        <v>200280</v>
      </c>
      <c r="J27697" t="s">
        <v>294918</v>
      </c>
    </row>
    <row r="27698" spans="1:10">
      <c r="A27698" t="s">
        <v>27629</v>
      </c>
      <c r="B27698" t="s">
        <v>83335</v>
      </c>
      <c r="C27698">
        <v>291440202</v>
      </c>
      <c r="D27698" t="s">
        <v>111362</v>
      </c>
      <c r="E27698" t="s">
        <v>114983</v>
      </c>
      <c r="F27698">
        <v>25</v>
      </c>
      <c r="G27698" t="s">
        <v>145170</v>
      </c>
      <c r="H27698" t="s">
        <v>200281</v>
      </c>
      <c r="I27698" t="s">
        <v>248048</v>
      </c>
      <c r="J27698" t="s">
        <v>294919</v>
      </c>
    </row>
    <row r="27699" spans="1:10">
      <c r="A27699" t="s">
        <v>27630</v>
      </c>
      <c r="B27699" t="s">
        <v>83336</v>
      </c>
      <c r="C27699">
        <v>290521541</v>
      </c>
      <c r="D27699" t="s">
        <v>111362</v>
      </c>
      <c r="E27699" t="s">
        <v>114970</v>
      </c>
      <c r="F27699">
        <v>1</v>
      </c>
      <c r="G27699" t="s">
        <v>145171</v>
      </c>
      <c r="H27699" t="s">
        <v>200282</v>
      </c>
      <c r="I27699" t="s">
        <v>248049</v>
      </c>
      <c r="J27699" t="s">
        <v>294920</v>
      </c>
    </row>
    <row r="27700" spans="1:10">
      <c r="A27700" t="s">
        <v>27631</v>
      </c>
      <c r="B27700" t="s">
        <v>83337</v>
      </c>
      <c r="C27700">
        <v>290524630</v>
      </c>
      <c r="D27700" t="s">
        <v>111362</v>
      </c>
      <c r="E27700" t="s">
        <v>112772</v>
      </c>
      <c r="F27700">
        <v>7</v>
      </c>
      <c r="G27700" t="s">
        <v>145172</v>
      </c>
      <c r="H27700" t="s">
        <v>200283</v>
      </c>
      <c r="I27700" t="s">
        <v>248050</v>
      </c>
      <c r="J27700" t="s">
        <v>294921</v>
      </c>
    </row>
    <row r="27701" spans="1:10">
      <c r="A27701" t="s">
        <v>27632</v>
      </c>
      <c r="B27701" t="s">
        <v>83338</v>
      </c>
      <c r="C27701">
        <v>291034741</v>
      </c>
      <c r="D27701" t="s">
        <v>111362</v>
      </c>
      <c r="E27701" t="s">
        <v>114983</v>
      </c>
      <c r="F27701">
        <v>5</v>
      </c>
      <c r="G27701" t="s">
        <v>145173</v>
      </c>
      <c r="H27701" t="s">
        <v>200284</v>
      </c>
      <c r="J27701" t="s">
        <v>294922</v>
      </c>
    </row>
    <row r="27702" spans="1:10">
      <c r="A27702" t="s">
        <v>27633</v>
      </c>
      <c r="B27702" t="s">
        <v>83339</v>
      </c>
      <c r="C27702">
        <v>290482382</v>
      </c>
      <c r="D27702" t="s">
        <v>111362</v>
      </c>
      <c r="E27702" t="s">
        <v>114976</v>
      </c>
      <c r="F27702">
        <v>1</v>
      </c>
      <c r="G27702" t="s">
        <v>145174</v>
      </c>
      <c r="H27702" t="s">
        <v>200285</v>
      </c>
      <c r="I27702" t="s">
        <v>248051</v>
      </c>
      <c r="J27702" t="s">
        <v>294923</v>
      </c>
    </row>
    <row r="27703" spans="1:10">
      <c r="A27703" t="s">
        <v>27634</v>
      </c>
      <c r="B27703" t="s">
        <v>83340</v>
      </c>
      <c r="C27703">
        <v>291438629</v>
      </c>
      <c r="D27703" t="s">
        <v>111362</v>
      </c>
      <c r="E27703" t="s">
        <v>114976</v>
      </c>
      <c r="F27703">
        <v>1</v>
      </c>
      <c r="G27703" t="s">
        <v>145175</v>
      </c>
      <c r="H27703" t="s">
        <v>200286</v>
      </c>
      <c r="J27703" t="s">
        <v>294924</v>
      </c>
    </row>
    <row r="27704" spans="1:10">
      <c r="A27704" t="s">
        <v>27635</v>
      </c>
      <c r="B27704" t="s">
        <v>83341</v>
      </c>
      <c r="C27704">
        <v>1551698</v>
      </c>
      <c r="D27704" t="s">
        <v>111362</v>
      </c>
      <c r="E27704" t="s">
        <v>114976</v>
      </c>
      <c r="F27704">
        <v>1338</v>
      </c>
      <c r="G27704" t="s">
        <v>145176</v>
      </c>
      <c r="H27704" t="s">
        <v>200287</v>
      </c>
      <c r="I27704" t="s">
        <v>248052</v>
      </c>
      <c r="J27704" t="s">
        <v>294925</v>
      </c>
    </row>
    <row r="27705" spans="1:10">
      <c r="A27705" t="s">
        <v>27636</v>
      </c>
      <c r="B27705" t="s">
        <v>83342</v>
      </c>
      <c r="C27705">
        <v>291034533</v>
      </c>
      <c r="D27705" t="s">
        <v>111362</v>
      </c>
      <c r="E27705" t="s">
        <v>112762</v>
      </c>
      <c r="F27705">
        <v>58</v>
      </c>
      <c r="G27705" t="s">
        <v>145177</v>
      </c>
      <c r="H27705" t="s">
        <v>200288</v>
      </c>
      <c r="J27705" t="s">
        <v>294926</v>
      </c>
    </row>
    <row r="27706" spans="1:10">
      <c r="A27706" t="s">
        <v>27637</v>
      </c>
      <c r="B27706" t="s">
        <v>83343</v>
      </c>
      <c r="C27706">
        <v>291436467</v>
      </c>
      <c r="D27706" t="s">
        <v>111362</v>
      </c>
      <c r="E27706" t="s">
        <v>114974</v>
      </c>
      <c r="F27706">
        <v>15</v>
      </c>
      <c r="G27706" t="s">
        <v>145178</v>
      </c>
      <c r="H27706" t="s">
        <v>200289</v>
      </c>
      <c r="I27706" t="s">
        <v>248053</v>
      </c>
      <c r="J27706" t="s">
        <v>294927</v>
      </c>
    </row>
    <row r="27707" spans="1:10">
      <c r="A27707" t="s">
        <v>27638</v>
      </c>
      <c r="B27707" t="s">
        <v>83344</v>
      </c>
      <c r="C27707">
        <v>291418709</v>
      </c>
      <c r="D27707" t="s">
        <v>111362</v>
      </c>
      <c r="E27707" t="s">
        <v>112762</v>
      </c>
      <c r="F27707">
        <v>56</v>
      </c>
      <c r="G27707" t="s">
        <v>145179</v>
      </c>
      <c r="H27707" t="s">
        <v>200290</v>
      </c>
      <c r="I27707" t="s">
        <v>248054</v>
      </c>
      <c r="J27707" t="s">
        <v>294928</v>
      </c>
    </row>
    <row r="27708" spans="1:10">
      <c r="A27708" t="s">
        <v>27639</v>
      </c>
      <c r="B27708" t="s">
        <v>83345</v>
      </c>
      <c r="C27708">
        <v>290483026</v>
      </c>
      <c r="D27708" t="s">
        <v>111362</v>
      </c>
      <c r="E27708" t="s">
        <v>114972</v>
      </c>
      <c r="F27708">
        <v>3</v>
      </c>
      <c r="G27708" t="s">
        <v>145180</v>
      </c>
      <c r="H27708" t="s">
        <v>200291</v>
      </c>
      <c r="I27708" t="s">
        <v>248055</v>
      </c>
      <c r="J27708" t="s">
        <v>294929</v>
      </c>
    </row>
    <row r="27709" spans="1:10">
      <c r="A27709" t="s">
        <v>27640</v>
      </c>
      <c r="B27709" t="s">
        <v>83346</v>
      </c>
      <c r="C27709">
        <v>291414189</v>
      </c>
      <c r="D27709" t="s">
        <v>111362</v>
      </c>
      <c r="E27709" t="s">
        <v>114962</v>
      </c>
      <c r="F27709">
        <v>1097</v>
      </c>
      <c r="G27709" t="s">
        <v>145181</v>
      </c>
      <c r="H27709" t="s">
        <v>200292</v>
      </c>
      <c r="I27709" t="s">
        <v>248056</v>
      </c>
      <c r="J27709" t="s">
        <v>294930</v>
      </c>
    </row>
    <row r="27710" spans="1:10">
      <c r="A27710" t="s">
        <v>27641</v>
      </c>
      <c r="B27710" t="s">
        <v>83347</v>
      </c>
      <c r="C27710">
        <v>290526442</v>
      </c>
      <c r="D27710" t="s">
        <v>111362</v>
      </c>
      <c r="E27710" t="s">
        <v>112762</v>
      </c>
      <c r="F27710">
        <v>27</v>
      </c>
      <c r="G27710" t="s">
        <v>145182</v>
      </c>
      <c r="H27710" t="s">
        <v>200293</v>
      </c>
      <c r="I27710" t="s">
        <v>248057</v>
      </c>
      <c r="J27710" t="s">
        <v>294931</v>
      </c>
    </row>
    <row r="27711" spans="1:10">
      <c r="A27711" t="s">
        <v>27642</v>
      </c>
      <c r="B27711" t="s">
        <v>83348</v>
      </c>
      <c r="C27711">
        <v>291427638</v>
      </c>
      <c r="D27711" t="s">
        <v>111362</v>
      </c>
      <c r="E27711" t="s">
        <v>112753</v>
      </c>
      <c r="F27711">
        <v>34</v>
      </c>
      <c r="G27711" t="s">
        <v>145183</v>
      </c>
      <c r="H27711" t="s">
        <v>200294</v>
      </c>
      <c r="I27711" t="s">
        <v>248058</v>
      </c>
      <c r="J27711" t="s">
        <v>294932</v>
      </c>
    </row>
    <row r="27712" spans="1:10">
      <c r="A27712" t="s">
        <v>27643</v>
      </c>
      <c r="B27712" t="s">
        <v>83349</v>
      </c>
      <c r="C27712">
        <v>291421115</v>
      </c>
      <c r="D27712" t="s">
        <v>111362</v>
      </c>
      <c r="E27712" t="s">
        <v>114971</v>
      </c>
      <c r="F27712">
        <v>75</v>
      </c>
      <c r="G27712" t="s">
        <v>145184</v>
      </c>
      <c r="H27712" t="s">
        <v>200295</v>
      </c>
      <c r="I27712" t="s">
        <v>248059</v>
      </c>
      <c r="J27712" t="s">
        <v>294933</v>
      </c>
    </row>
    <row r="27713" spans="1:10">
      <c r="A27713" t="s">
        <v>27644</v>
      </c>
      <c r="B27713" t="s">
        <v>83350</v>
      </c>
      <c r="C27713">
        <v>120600039</v>
      </c>
      <c r="D27713" t="s">
        <v>111362</v>
      </c>
      <c r="E27713" t="s">
        <v>112762</v>
      </c>
      <c r="F27713">
        <v>43</v>
      </c>
      <c r="G27713" t="s">
        <v>145185</v>
      </c>
      <c r="J27713" t="s">
        <v>294934</v>
      </c>
    </row>
    <row r="27714" spans="1:10">
      <c r="A27714" t="s">
        <v>27645</v>
      </c>
      <c r="B27714" t="s">
        <v>83351</v>
      </c>
      <c r="C27714">
        <v>283301214</v>
      </c>
      <c r="D27714" t="s">
        <v>111362</v>
      </c>
      <c r="E27714" t="s">
        <v>112762</v>
      </c>
      <c r="F27714">
        <v>2</v>
      </c>
      <c r="G27714" t="s">
        <v>145186</v>
      </c>
      <c r="H27714" t="s">
        <v>200296</v>
      </c>
      <c r="I27714" t="s">
        <v>248060</v>
      </c>
      <c r="J27714" t="s">
        <v>294935</v>
      </c>
    </row>
    <row r="27715" spans="1:10">
      <c r="A27715" t="s">
        <v>27646</v>
      </c>
      <c r="B27715" t="s">
        <v>83352</v>
      </c>
      <c r="C27715">
        <v>289796792</v>
      </c>
      <c r="D27715" t="s">
        <v>111362</v>
      </c>
      <c r="E27715" t="s">
        <v>114971</v>
      </c>
      <c r="F27715">
        <v>5</v>
      </c>
      <c r="G27715" t="s">
        <v>145187</v>
      </c>
      <c r="H27715" t="s">
        <v>200297</v>
      </c>
      <c r="J27715" t="s">
        <v>294936</v>
      </c>
    </row>
    <row r="27716" spans="1:10">
      <c r="A27716" t="s">
        <v>27647</v>
      </c>
      <c r="B27716" t="s">
        <v>83353</v>
      </c>
      <c r="C27716">
        <v>291035315</v>
      </c>
      <c r="D27716" t="s">
        <v>111362</v>
      </c>
      <c r="E27716" t="s">
        <v>114969</v>
      </c>
      <c r="F27716">
        <v>186</v>
      </c>
      <c r="G27716" t="s">
        <v>145188</v>
      </c>
      <c r="H27716" t="s">
        <v>200298</v>
      </c>
      <c r="J27716" t="s">
        <v>294937</v>
      </c>
    </row>
    <row r="27717" spans="1:10">
      <c r="A27717" t="s">
        <v>27648</v>
      </c>
      <c r="B27717" t="s">
        <v>83354</v>
      </c>
      <c r="C27717">
        <v>291419357</v>
      </c>
      <c r="D27717" t="s">
        <v>111362</v>
      </c>
      <c r="E27717" t="s">
        <v>114983</v>
      </c>
      <c r="F27717">
        <v>1</v>
      </c>
      <c r="G27717" t="s">
        <v>145189</v>
      </c>
      <c r="H27717" t="s">
        <v>200299</v>
      </c>
      <c r="J27717" t="s">
        <v>294938</v>
      </c>
    </row>
    <row r="27718" spans="1:10">
      <c r="A27718" t="s">
        <v>27649</v>
      </c>
      <c r="B27718" t="s">
        <v>83355</v>
      </c>
      <c r="C27718">
        <v>290489393</v>
      </c>
      <c r="D27718" t="s">
        <v>111362</v>
      </c>
      <c r="E27718" t="s">
        <v>112762</v>
      </c>
      <c r="F27718">
        <v>24</v>
      </c>
      <c r="G27718" t="s">
        <v>145190</v>
      </c>
      <c r="H27718" t="s">
        <v>200300</v>
      </c>
      <c r="J27718" t="s">
        <v>294939</v>
      </c>
    </row>
    <row r="27719" spans="1:10">
      <c r="A27719" t="s">
        <v>27650</v>
      </c>
      <c r="B27719" t="s">
        <v>83356</v>
      </c>
      <c r="C27719">
        <v>291418740</v>
      </c>
      <c r="D27719" t="s">
        <v>111362</v>
      </c>
      <c r="E27719" t="s">
        <v>114971</v>
      </c>
      <c r="F27719">
        <v>6</v>
      </c>
      <c r="G27719" t="s">
        <v>145191</v>
      </c>
      <c r="H27719" t="s">
        <v>200301</v>
      </c>
      <c r="I27719" t="s">
        <v>248061</v>
      </c>
      <c r="J27719" t="s">
        <v>294940</v>
      </c>
    </row>
    <row r="27720" spans="1:10">
      <c r="A27720" t="s">
        <v>27651</v>
      </c>
      <c r="B27720" t="s">
        <v>83357</v>
      </c>
      <c r="C27720">
        <v>290508036</v>
      </c>
      <c r="D27720" t="s">
        <v>111362</v>
      </c>
      <c r="E27720" t="s">
        <v>112762</v>
      </c>
      <c r="F27720">
        <v>19</v>
      </c>
      <c r="G27720" t="s">
        <v>145192</v>
      </c>
      <c r="I27720" t="s">
        <v>248062</v>
      </c>
      <c r="J27720" t="s">
        <v>294941</v>
      </c>
    </row>
    <row r="27721" spans="1:10">
      <c r="A27721" t="s">
        <v>27652</v>
      </c>
      <c r="B27721" t="s">
        <v>83358</v>
      </c>
      <c r="C27721">
        <v>282935466</v>
      </c>
      <c r="D27721" t="s">
        <v>111362</v>
      </c>
      <c r="E27721" t="s">
        <v>114976</v>
      </c>
      <c r="F27721">
        <v>37876</v>
      </c>
      <c r="G27721" t="s">
        <v>145193</v>
      </c>
      <c r="H27721" t="s">
        <v>200302</v>
      </c>
      <c r="I27721" t="s">
        <v>248063</v>
      </c>
      <c r="J27721" t="s">
        <v>294942</v>
      </c>
    </row>
    <row r="27722" spans="1:10">
      <c r="A27722" t="s">
        <v>27653</v>
      </c>
      <c r="B27722" t="s">
        <v>83359</v>
      </c>
      <c r="C27722">
        <v>291425991</v>
      </c>
      <c r="D27722" t="s">
        <v>111362</v>
      </c>
      <c r="E27722" t="s">
        <v>112772</v>
      </c>
      <c r="F27722">
        <v>86</v>
      </c>
      <c r="G27722" t="s">
        <v>145194</v>
      </c>
      <c r="H27722" t="s">
        <v>200303</v>
      </c>
      <c r="I27722" t="s">
        <v>248064</v>
      </c>
      <c r="J27722" t="s">
        <v>294943</v>
      </c>
    </row>
    <row r="27723" spans="1:10">
      <c r="A27723" t="s">
        <v>27654</v>
      </c>
      <c r="B27723" t="s">
        <v>83360</v>
      </c>
      <c r="C27723">
        <v>290485216</v>
      </c>
      <c r="D27723" t="s">
        <v>111362</v>
      </c>
      <c r="E27723" t="s">
        <v>114971</v>
      </c>
      <c r="F27723">
        <v>27</v>
      </c>
      <c r="G27723" t="s">
        <v>145195</v>
      </c>
      <c r="H27723" t="s">
        <v>200304</v>
      </c>
      <c r="I27723" t="s">
        <v>248065</v>
      </c>
      <c r="J27723" t="s">
        <v>294944</v>
      </c>
    </row>
    <row r="27724" spans="1:10">
      <c r="A27724" t="s">
        <v>27655</v>
      </c>
      <c r="B27724" t="s">
        <v>83361</v>
      </c>
      <c r="C27724">
        <v>290481610</v>
      </c>
      <c r="D27724" t="s">
        <v>111362</v>
      </c>
      <c r="E27724" t="s">
        <v>112753</v>
      </c>
      <c r="F27724">
        <v>32</v>
      </c>
      <c r="G27724" t="s">
        <v>145196</v>
      </c>
      <c r="H27724" t="s">
        <v>200305</v>
      </c>
      <c r="I27724" t="s">
        <v>248066</v>
      </c>
      <c r="J27724" t="s">
        <v>294945</v>
      </c>
    </row>
    <row r="27725" spans="1:10">
      <c r="A27725" t="s">
        <v>27656</v>
      </c>
      <c r="B27725" t="s">
        <v>83362</v>
      </c>
      <c r="C27725">
        <v>291432001</v>
      </c>
      <c r="D27725" t="s">
        <v>111362</v>
      </c>
      <c r="E27725" t="s">
        <v>112772</v>
      </c>
      <c r="F27725">
        <v>20</v>
      </c>
      <c r="G27725" t="s">
        <v>145197</v>
      </c>
      <c r="H27725" t="s">
        <v>200306</v>
      </c>
      <c r="I27725" t="s">
        <v>248067</v>
      </c>
      <c r="J27725" t="s">
        <v>294946</v>
      </c>
    </row>
    <row r="27726" spans="1:10">
      <c r="A27726" t="s">
        <v>27657</v>
      </c>
      <c r="B27726" t="s">
        <v>83363</v>
      </c>
      <c r="C27726">
        <v>286183067</v>
      </c>
      <c r="D27726" t="s">
        <v>111362</v>
      </c>
      <c r="E27726" t="s">
        <v>112762</v>
      </c>
      <c r="F27726">
        <v>9</v>
      </c>
      <c r="G27726" t="s">
        <v>145198</v>
      </c>
      <c r="H27726" t="s">
        <v>200307</v>
      </c>
      <c r="J27726" t="s">
        <v>294947</v>
      </c>
    </row>
    <row r="27727" spans="1:10">
      <c r="A27727" t="s">
        <v>27658</v>
      </c>
      <c r="B27727" t="s">
        <v>83364</v>
      </c>
      <c r="C27727">
        <v>291416986</v>
      </c>
      <c r="D27727" t="s">
        <v>111362</v>
      </c>
      <c r="E27727" t="s">
        <v>114971</v>
      </c>
      <c r="F27727">
        <v>1</v>
      </c>
      <c r="G27727" t="s">
        <v>145199</v>
      </c>
      <c r="H27727" t="s">
        <v>200308</v>
      </c>
      <c r="J27727" t="s">
        <v>294948</v>
      </c>
    </row>
    <row r="27728" spans="1:10">
      <c r="A27728" t="s">
        <v>27659</v>
      </c>
      <c r="B27728" t="s">
        <v>83365</v>
      </c>
      <c r="C27728">
        <v>289796797</v>
      </c>
      <c r="D27728" t="s">
        <v>111362</v>
      </c>
      <c r="E27728" t="s">
        <v>112762</v>
      </c>
      <c r="F27728">
        <v>1</v>
      </c>
      <c r="G27728" t="s">
        <v>145200</v>
      </c>
      <c r="H27728" t="s">
        <v>200309</v>
      </c>
      <c r="J27728" t="s">
        <v>294949</v>
      </c>
    </row>
    <row r="27729" spans="1:10">
      <c r="A27729" t="s">
        <v>27660</v>
      </c>
      <c r="B27729" t="s">
        <v>83366</v>
      </c>
      <c r="C27729">
        <v>291442131</v>
      </c>
      <c r="D27729" t="s">
        <v>111362</v>
      </c>
      <c r="E27729" t="s">
        <v>112772</v>
      </c>
      <c r="F27729">
        <v>94</v>
      </c>
      <c r="G27729" t="s">
        <v>145201</v>
      </c>
      <c r="H27729" t="s">
        <v>200310</v>
      </c>
      <c r="I27729" t="s">
        <v>248068</v>
      </c>
      <c r="J27729" t="s">
        <v>294950</v>
      </c>
    </row>
    <row r="27730" spans="1:10">
      <c r="A27730" t="s">
        <v>27661</v>
      </c>
      <c r="B27730" t="s">
        <v>83367</v>
      </c>
      <c r="C27730">
        <v>291445794</v>
      </c>
      <c r="D27730" t="s">
        <v>111362</v>
      </c>
      <c r="E27730" t="s">
        <v>114983</v>
      </c>
      <c r="F27730">
        <v>174</v>
      </c>
      <c r="G27730" t="s">
        <v>145202</v>
      </c>
      <c r="H27730" t="s">
        <v>200311</v>
      </c>
      <c r="I27730" t="s">
        <v>248069</v>
      </c>
      <c r="J27730" t="s">
        <v>294951</v>
      </c>
    </row>
    <row r="27731" spans="1:10">
      <c r="A27731" t="s">
        <v>27662</v>
      </c>
      <c r="B27731" t="s">
        <v>83368</v>
      </c>
      <c r="C27731">
        <v>291437916</v>
      </c>
      <c r="D27731" t="s">
        <v>111362</v>
      </c>
      <c r="E27731" t="s">
        <v>114968</v>
      </c>
      <c r="F27731">
        <v>5</v>
      </c>
      <c r="G27731" t="s">
        <v>145203</v>
      </c>
      <c r="H27731" t="s">
        <v>200312</v>
      </c>
      <c r="J27731" t="s">
        <v>294952</v>
      </c>
    </row>
    <row r="27732" spans="1:10">
      <c r="A27732" t="s">
        <v>27663</v>
      </c>
      <c r="B27732" t="s">
        <v>83369</v>
      </c>
      <c r="C27732">
        <v>290481540</v>
      </c>
      <c r="D27732" t="s">
        <v>111362</v>
      </c>
      <c r="E27732" t="s">
        <v>114978</v>
      </c>
      <c r="F27732">
        <v>3</v>
      </c>
      <c r="G27732" t="s">
        <v>145204</v>
      </c>
      <c r="H27732" t="s">
        <v>200313</v>
      </c>
      <c r="J27732" t="s">
        <v>294953</v>
      </c>
    </row>
    <row r="27733" spans="1:10">
      <c r="A27733" t="s">
        <v>27664</v>
      </c>
      <c r="B27733" t="s">
        <v>83370</v>
      </c>
      <c r="C27733">
        <v>291428671</v>
      </c>
      <c r="D27733" t="s">
        <v>111362</v>
      </c>
      <c r="E27733" t="s">
        <v>114976</v>
      </c>
      <c r="F27733">
        <v>1</v>
      </c>
      <c r="G27733" t="s">
        <v>145205</v>
      </c>
      <c r="H27733" t="s">
        <v>200314</v>
      </c>
      <c r="I27733" t="s">
        <v>248070</v>
      </c>
      <c r="J27733" t="s">
        <v>294954</v>
      </c>
    </row>
    <row r="27734" spans="1:10">
      <c r="A27734" t="s">
        <v>27665</v>
      </c>
      <c r="B27734" t="s">
        <v>83371</v>
      </c>
      <c r="C27734">
        <v>291422867</v>
      </c>
      <c r="D27734" t="s">
        <v>111362</v>
      </c>
      <c r="E27734" t="s">
        <v>114970</v>
      </c>
      <c r="F27734">
        <v>103</v>
      </c>
      <c r="G27734" t="s">
        <v>145206</v>
      </c>
      <c r="H27734" t="s">
        <v>200315</v>
      </c>
      <c r="I27734" t="s">
        <v>248071</v>
      </c>
      <c r="J27734" t="s">
        <v>294955</v>
      </c>
    </row>
    <row r="27735" spans="1:10">
      <c r="A27735" t="s">
        <v>27666</v>
      </c>
      <c r="B27735" t="s">
        <v>83372</v>
      </c>
      <c r="C27735">
        <v>291427522</v>
      </c>
      <c r="D27735" t="s">
        <v>111362</v>
      </c>
      <c r="E27735" t="s">
        <v>114968</v>
      </c>
      <c r="F27735">
        <v>9</v>
      </c>
      <c r="G27735" t="s">
        <v>145207</v>
      </c>
      <c r="H27735" t="s">
        <v>200316</v>
      </c>
      <c r="J27735" t="s">
        <v>294956</v>
      </c>
    </row>
    <row r="27736" spans="1:10">
      <c r="A27736" t="s">
        <v>27667</v>
      </c>
      <c r="B27736" t="s">
        <v>83373</v>
      </c>
      <c r="C27736">
        <v>291418785</v>
      </c>
      <c r="D27736" t="s">
        <v>111362</v>
      </c>
      <c r="E27736" t="s">
        <v>114972</v>
      </c>
      <c r="F27736">
        <v>21</v>
      </c>
      <c r="G27736" t="s">
        <v>145208</v>
      </c>
      <c r="H27736" t="s">
        <v>200317</v>
      </c>
      <c r="I27736" t="s">
        <v>248072</v>
      </c>
      <c r="J27736" t="s">
        <v>294957</v>
      </c>
    </row>
    <row r="27737" spans="1:10">
      <c r="A27737" t="s">
        <v>27668</v>
      </c>
      <c r="B27737" t="s">
        <v>83374</v>
      </c>
      <c r="C27737">
        <v>290483154</v>
      </c>
      <c r="D27737" t="s">
        <v>111362</v>
      </c>
      <c r="E27737" t="s">
        <v>114972</v>
      </c>
      <c r="F27737">
        <v>35</v>
      </c>
      <c r="G27737" t="s">
        <v>145209</v>
      </c>
      <c r="H27737" t="s">
        <v>200318</v>
      </c>
      <c r="I27737" t="s">
        <v>248073</v>
      </c>
      <c r="J27737" t="s">
        <v>294958</v>
      </c>
    </row>
    <row r="27738" spans="1:10">
      <c r="A27738" t="s">
        <v>27669</v>
      </c>
      <c r="B27738" t="s">
        <v>83375</v>
      </c>
      <c r="C27738">
        <v>290482740</v>
      </c>
      <c r="D27738" t="s">
        <v>111362</v>
      </c>
      <c r="E27738" t="s">
        <v>114976</v>
      </c>
      <c r="F27738">
        <v>253</v>
      </c>
      <c r="G27738" t="s">
        <v>145210</v>
      </c>
      <c r="H27738" t="s">
        <v>200319</v>
      </c>
      <c r="I27738" t="s">
        <v>248074</v>
      </c>
      <c r="J27738" t="s">
        <v>294959</v>
      </c>
    </row>
    <row r="27739" spans="1:10">
      <c r="A27739" t="s">
        <v>27670</v>
      </c>
      <c r="B27739" t="s">
        <v>83376</v>
      </c>
      <c r="C27739">
        <v>291446102</v>
      </c>
      <c r="D27739" t="s">
        <v>111362</v>
      </c>
      <c r="E27739" t="s">
        <v>112762</v>
      </c>
      <c r="F27739">
        <v>10</v>
      </c>
      <c r="G27739" t="s">
        <v>145211</v>
      </c>
      <c r="H27739" t="s">
        <v>200320</v>
      </c>
      <c r="I27739" t="s">
        <v>248075</v>
      </c>
      <c r="J27739" t="s">
        <v>294960</v>
      </c>
    </row>
    <row r="27740" spans="1:10">
      <c r="A27740" t="s">
        <v>27671</v>
      </c>
      <c r="B27740" t="s">
        <v>83377</v>
      </c>
      <c r="C27740">
        <v>290491830</v>
      </c>
      <c r="D27740" t="s">
        <v>111362</v>
      </c>
      <c r="E27740" t="s">
        <v>114969</v>
      </c>
      <c r="F27740">
        <v>17</v>
      </c>
      <c r="G27740" t="s">
        <v>145212</v>
      </c>
      <c r="H27740" t="s">
        <v>200321</v>
      </c>
      <c r="I27740" t="s">
        <v>248076</v>
      </c>
      <c r="J27740" t="s">
        <v>294961</v>
      </c>
    </row>
    <row r="27741" spans="1:10">
      <c r="A27741" t="s">
        <v>27672</v>
      </c>
      <c r="B27741" t="s">
        <v>83378</v>
      </c>
      <c r="C27741">
        <v>290523328</v>
      </c>
      <c r="D27741" t="s">
        <v>111362</v>
      </c>
      <c r="E27741" t="s">
        <v>114978</v>
      </c>
      <c r="F27741">
        <v>4</v>
      </c>
      <c r="G27741" t="s">
        <v>145213</v>
      </c>
      <c r="H27741" t="s">
        <v>200322</v>
      </c>
      <c r="I27741" t="s">
        <v>248077</v>
      </c>
      <c r="J27741" t="s">
        <v>294962</v>
      </c>
    </row>
    <row r="27742" spans="1:10">
      <c r="A27742" t="s">
        <v>27673</v>
      </c>
      <c r="B27742" t="s">
        <v>83379</v>
      </c>
      <c r="C27742">
        <v>291416054</v>
      </c>
      <c r="D27742" t="s">
        <v>111362</v>
      </c>
      <c r="E27742" t="s">
        <v>112772</v>
      </c>
      <c r="F27742">
        <v>1</v>
      </c>
      <c r="G27742" t="s">
        <v>145214</v>
      </c>
      <c r="H27742" t="s">
        <v>200323</v>
      </c>
      <c r="I27742" t="s">
        <v>248078</v>
      </c>
      <c r="J27742" t="s">
        <v>294963</v>
      </c>
    </row>
    <row r="27743" spans="1:10">
      <c r="A27743" t="s">
        <v>27674</v>
      </c>
      <c r="B27743" t="s">
        <v>83380</v>
      </c>
      <c r="C27743">
        <v>290489496</v>
      </c>
      <c r="D27743" t="s">
        <v>111362</v>
      </c>
      <c r="E27743" t="s">
        <v>112762</v>
      </c>
      <c r="F27743">
        <v>162</v>
      </c>
      <c r="G27743" t="s">
        <v>145215</v>
      </c>
      <c r="H27743" t="s">
        <v>200324</v>
      </c>
      <c r="I27743" t="s">
        <v>248079</v>
      </c>
      <c r="J27743" t="s">
        <v>294964</v>
      </c>
    </row>
    <row r="27744" spans="1:10">
      <c r="A27744" t="s">
        <v>27675</v>
      </c>
      <c r="B27744" t="s">
        <v>83381</v>
      </c>
      <c r="C27744">
        <v>290523295</v>
      </c>
      <c r="D27744" t="s">
        <v>111362</v>
      </c>
      <c r="E27744" t="s">
        <v>112762</v>
      </c>
      <c r="F27744">
        <v>2</v>
      </c>
      <c r="G27744" t="s">
        <v>145216</v>
      </c>
      <c r="H27744" t="s">
        <v>200325</v>
      </c>
      <c r="I27744" t="s">
        <v>248080</v>
      </c>
      <c r="J27744" t="s">
        <v>294965</v>
      </c>
    </row>
    <row r="27745" spans="1:10">
      <c r="A27745" t="s">
        <v>27676</v>
      </c>
      <c r="B27745" t="s">
        <v>83382</v>
      </c>
      <c r="C27745">
        <v>290490824</v>
      </c>
      <c r="D27745" t="s">
        <v>111362</v>
      </c>
      <c r="E27745" t="s">
        <v>114974</v>
      </c>
      <c r="F27745">
        <v>12</v>
      </c>
      <c r="G27745" t="s">
        <v>145217</v>
      </c>
      <c r="H27745" t="s">
        <v>200326</v>
      </c>
      <c r="J27745" t="s">
        <v>294966</v>
      </c>
    </row>
    <row r="27746" spans="1:10">
      <c r="A27746" t="s">
        <v>27677</v>
      </c>
      <c r="B27746" t="s">
        <v>83383</v>
      </c>
      <c r="C27746">
        <v>291424773</v>
      </c>
      <c r="D27746" t="s">
        <v>111362</v>
      </c>
      <c r="E27746" t="s">
        <v>112762</v>
      </c>
      <c r="F27746">
        <v>32</v>
      </c>
      <c r="G27746" t="s">
        <v>145218</v>
      </c>
      <c r="H27746" t="s">
        <v>200327</v>
      </c>
      <c r="I27746" t="s">
        <v>248081</v>
      </c>
      <c r="J27746" t="s">
        <v>294967</v>
      </c>
    </row>
    <row r="27747" spans="1:10">
      <c r="A27747" t="s">
        <v>27678</v>
      </c>
      <c r="B27747" t="s">
        <v>83384</v>
      </c>
      <c r="C27747">
        <v>290492849</v>
      </c>
      <c r="D27747" t="s">
        <v>111362</v>
      </c>
      <c r="E27747" t="s">
        <v>112762</v>
      </c>
      <c r="F27747">
        <v>34</v>
      </c>
      <c r="G27747" t="s">
        <v>145219</v>
      </c>
      <c r="H27747" t="s">
        <v>200328</v>
      </c>
      <c r="J27747" t="s">
        <v>294968</v>
      </c>
    </row>
    <row r="27748" spans="1:10">
      <c r="A27748" t="s">
        <v>27679</v>
      </c>
      <c r="B27748" t="s">
        <v>83385</v>
      </c>
      <c r="C27748">
        <v>290523384</v>
      </c>
      <c r="D27748" t="s">
        <v>111362</v>
      </c>
      <c r="E27748" t="s">
        <v>112762</v>
      </c>
      <c r="F27748">
        <v>140</v>
      </c>
      <c r="G27748" t="s">
        <v>145220</v>
      </c>
      <c r="H27748" t="s">
        <v>200329</v>
      </c>
      <c r="I27748" t="s">
        <v>248082</v>
      </c>
      <c r="J27748" t="s">
        <v>294969</v>
      </c>
    </row>
    <row r="27749" spans="1:10">
      <c r="A27749" t="s">
        <v>27680</v>
      </c>
      <c r="B27749" t="s">
        <v>83386</v>
      </c>
      <c r="C27749">
        <v>290485285</v>
      </c>
      <c r="D27749" t="s">
        <v>111362</v>
      </c>
      <c r="E27749" t="s">
        <v>114978</v>
      </c>
      <c r="F27749">
        <v>152</v>
      </c>
      <c r="G27749" t="s">
        <v>145221</v>
      </c>
      <c r="H27749" t="s">
        <v>200330</v>
      </c>
      <c r="I27749" t="s">
        <v>248083</v>
      </c>
      <c r="J27749" t="s">
        <v>294970</v>
      </c>
    </row>
    <row r="27750" spans="1:10">
      <c r="A27750" t="s">
        <v>27681</v>
      </c>
      <c r="B27750" t="s">
        <v>83387</v>
      </c>
      <c r="C27750">
        <v>290489500</v>
      </c>
      <c r="D27750" t="s">
        <v>111362</v>
      </c>
      <c r="E27750" t="s">
        <v>112762</v>
      </c>
      <c r="F27750">
        <v>24</v>
      </c>
      <c r="G27750" t="s">
        <v>145222</v>
      </c>
      <c r="H27750" t="s">
        <v>200331</v>
      </c>
      <c r="J27750" t="s">
        <v>294971</v>
      </c>
    </row>
    <row r="27751" spans="1:10">
      <c r="A27751" t="s">
        <v>27682</v>
      </c>
      <c r="B27751" t="s">
        <v>83388</v>
      </c>
      <c r="C27751">
        <v>290523413</v>
      </c>
      <c r="D27751" t="s">
        <v>111362</v>
      </c>
      <c r="E27751" t="s">
        <v>114969</v>
      </c>
      <c r="F27751">
        <v>70</v>
      </c>
      <c r="G27751" t="s">
        <v>145223</v>
      </c>
      <c r="H27751" t="s">
        <v>200332</v>
      </c>
      <c r="J27751" t="s">
        <v>294972</v>
      </c>
    </row>
    <row r="27752" spans="1:10">
      <c r="A27752" t="s">
        <v>27683</v>
      </c>
      <c r="B27752" t="s">
        <v>83389</v>
      </c>
      <c r="C27752">
        <v>290520918</v>
      </c>
      <c r="D27752" t="s">
        <v>111362</v>
      </c>
      <c r="E27752" t="s">
        <v>112753</v>
      </c>
      <c r="F27752">
        <v>2</v>
      </c>
      <c r="G27752" t="s">
        <v>145224</v>
      </c>
      <c r="H27752" t="s">
        <v>200333</v>
      </c>
      <c r="J27752" t="s">
        <v>294973</v>
      </c>
    </row>
    <row r="27753" spans="1:10">
      <c r="A27753" t="s">
        <v>27684</v>
      </c>
      <c r="B27753" t="s">
        <v>83390</v>
      </c>
      <c r="C27753">
        <v>290481461</v>
      </c>
      <c r="D27753" t="s">
        <v>111362</v>
      </c>
      <c r="E27753" t="s">
        <v>114976</v>
      </c>
      <c r="F27753">
        <v>200</v>
      </c>
      <c r="G27753" t="s">
        <v>145225</v>
      </c>
      <c r="H27753" t="s">
        <v>200334</v>
      </c>
      <c r="I27753" t="s">
        <v>248084</v>
      </c>
      <c r="J27753" t="s">
        <v>294974</v>
      </c>
    </row>
    <row r="27754" spans="1:10">
      <c r="A27754" t="s">
        <v>27685</v>
      </c>
      <c r="B27754" t="s">
        <v>83391</v>
      </c>
      <c r="C27754">
        <v>290489664</v>
      </c>
      <c r="D27754" t="s">
        <v>111362</v>
      </c>
      <c r="E27754" t="s">
        <v>114971</v>
      </c>
      <c r="F27754">
        <v>15</v>
      </c>
      <c r="G27754" t="s">
        <v>145226</v>
      </c>
      <c r="H27754" t="s">
        <v>200335</v>
      </c>
      <c r="I27754" t="s">
        <v>248085</v>
      </c>
      <c r="J27754" t="s">
        <v>294975</v>
      </c>
    </row>
    <row r="27755" spans="1:10">
      <c r="A27755" t="s">
        <v>27686</v>
      </c>
      <c r="B27755" t="s">
        <v>83392</v>
      </c>
      <c r="C27755">
        <v>290487595</v>
      </c>
      <c r="D27755" t="s">
        <v>111362</v>
      </c>
      <c r="E27755" t="s">
        <v>114971</v>
      </c>
      <c r="F27755">
        <v>13</v>
      </c>
      <c r="G27755" t="s">
        <v>145227</v>
      </c>
      <c r="H27755" t="s">
        <v>200336</v>
      </c>
      <c r="J27755" t="s">
        <v>294976</v>
      </c>
    </row>
    <row r="27756" spans="1:10">
      <c r="A27756" t="s">
        <v>27687</v>
      </c>
      <c r="B27756" t="s">
        <v>83393</v>
      </c>
      <c r="C27756">
        <v>291415686</v>
      </c>
      <c r="D27756" t="s">
        <v>111362</v>
      </c>
      <c r="E27756" t="s">
        <v>114972</v>
      </c>
      <c r="F27756">
        <v>8</v>
      </c>
      <c r="G27756" t="s">
        <v>145228</v>
      </c>
      <c r="H27756" t="s">
        <v>200337</v>
      </c>
      <c r="I27756" t="s">
        <v>248086</v>
      </c>
      <c r="J27756" t="s">
        <v>294977</v>
      </c>
    </row>
    <row r="27757" spans="1:10">
      <c r="A27757" t="s">
        <v>27688</v>
      </c>
      <c r="B27757" t="s">
        <v>83394</v>
      </c>
      <c r="C27757">
        <v>290490577</v>
      </c>
      <c r="D27757" t="s">
        <v>111362</v>
      </c>
      <c r="E27757" t="s">
        <v>112762</v>
      </c>
      <c r="F27757">
        <v>30</v>
      </c>
      <c r="G27757" t="s">
        <v>145229</v>
      </c>
      <c r="H27757" t="s">
        <v>200338</v>
      </c>
      <c r="I27757" t="s">
        <v>248087</v>
      </c>
      <c r="J27757" t="s">
        <v>294978</v>
      </c>
    </row>
    <row r="27758" spans="1:10">
      <c r="A27758" t="s">
        <v>27689</v>
      </c>
      <c r="B27758" t="s">
        <v>83395</v>
      </c>
      <c r="C27758">
        <v>291425796</v>
      </c>
      <c r="D27758" t="s">
        <v>111362</v>
      </c>
      <c r="E27758" t="s">
        <v>114973</v>
      </c>
      <c r="F27758">
        <v>32</v>
      </c>
      <c r="G27758" t="s">
        <v>145230</v>
      </c>
      <c r="H27758" t="s">
        <v>200339</v>
      </c>
      <c r="I27758" t="s">
        <v>248088</v>
      </c>
      <c r="J27758" t="s">
        <v>294979</v>
      </c>
    </row>
    <row r="27759" spans="1:10">
      <c r="A27759" t="s">
        <v>27690</v>
      </c>
      <c r="B27759" t="s">
        <v>83396</v>
      </c>
      <c r="C27759">
        <v>285275166</v>
      </c>
      <c r="D27759" t="s">
        <v>111362</v>
      </c>
      <c r="E27759" t="s">
        <v>114972</v>
      </c>
      <c r="F27759">
        <v>88</v>
      </c>
      <c r="G27759" t="s">
        <v>145231</v>
      </c>
      <c r="H27759" t="s">
        <v>200340</v>
      </c>
      <c r="I27759" t="s">
        <v>248089</v>
      </c>
      <c r="J27759" t="s">
        <v>294980</v>
      </c>
    </row>
    <row r="27760" spans="1:10">
      <c r="A27760" t="s">
        <v>27691</v>
      </c>
      <c r="B27760" t="s">
        <v>83397</v>
      </c>
      <c r="C27760">
        <v>291428031</v>
      </c>
      <c r="D27760" t="s">
        <v>111362</v>
      </c>
      <c r="E27760" t="s">
        <v>112753</v>
      </c>
      <c r="F27760">
        <v>5</v>
      </c>
      <c r="G27760" t="s">
        <v>145232</v>
      </c>
      <c r="H27760" t="s">
        <v>200341</v>
      </c>
      <c r="I27760" t="s">
        <v>248090</v>
      </c>
      <c r="J27760" t="s">
        <v>294981</v>
      </c>
    </row>
    <row r="27761" spans="1:10">
      <c r="A27761" t="s">
        <v>27692</v>
      </c>
      <c r="B27761" t="s">
        <v>83398</v>
      </c>
      <c r="C27761">
        <v>290491921</v>
      </c>
      <c r="D27761" t="s">
        <v>111362</v>
      </c>
      <c r="E27761" t="s">
        <v>114970</v>
      </c>
      <c r="F27761">
        <v>14</v>
      </c>
      <c r="G27761" t="s">
        <v>145233</v>
      </c>
      <c r="H27761" t="s">
        <v>200342</v>
      </c>
      <c r="I27761" t="s">
        <v>248091</v>
      </c>
      <c r="J27761" t="s">
        <v>294982</v>
      </c>
    </row>
    <row r="27762" spans="1:10">
      <c r="A27762" t="s">
        <v>27693</v>
      </c>
      <c r="B27762" t="s">
        <v>83399</v>
      </c>
      <c r="C27762">
        <v>291420303</v>
      </c>
      <c r="D27762" t="s">
        <v>111362</v>
      </c>
      <c r="E27762" t="s">
        <v>112762</v>
      </c>
      <c r="F27762">
        <v>3</v>
      </c>
      <c r="G27762" t="s">
        <v>145234</v>
      </c>
      <c r="H27762" t="s">
        <v>200343</v>
      </c>
      <c r="J27762" t="s">
        <v>294983</v>
      </c>
    </row>
    <row r="27763" spans="1:10">
      <c r="A27763" t="s">
        <v>27694</v>
      </c>
      <c r="B27763" t="s">
        <v>83400</v>
      </c>
      <c r="C27763">
        <v>291433434</v>
      </c>
      <c r="D27763" t="s">
        <v>111362</v>
      </c>
      <c r="E27763" t="s">
        <v>114968</v>
      </c>
      <c r="F27763">
        <v>45</v>
      </c>
      <c r="G27763" t="s">
        <v>145235</v>
      </c>
      <c r="H27763" t="s">
        <v>200344</v>
      </c>
      <c r="I27763" t="s">
        <v>248092</v>
      </c>
      <c r="J27763" t="s">
        <v>294984</v>
      </c>
    </row>
    <row r="27764" spans="1:10">
      <c r="A27764" t="s">
        <v>27695</v>
      </c>
      <c r="B27764" t="s">
        <v>83401</v>
      </c>
      <c r="C27764">
        <v>291422762</v>
      </c>
      <c r="D27764" t="s">
        <v>111362</v>
      </c>
      <c r="E27764" t="s">
        <v>114972</v>
      </c>
      <c r="F27764">
        <v>8</v>
      </c>
      <c r="G27764" t="s">
        <v>145236</v>
      </c>
      <c r="H27764" t="s">
        <v>200345</v>
      </c>
      <c r="I27764" t="s">
        <v>248093</v>
      </c>
      <c r="J27764" t="s">
        <v>294985</v>
      </c>
    </row>
    <row r="27765" spans="1:10">
      <c r="A27765" t="s">
        <v>27696</v>
      </c>
      <c r="B27765" t="s">
        <v>83402</v>
      </c>
      <c r="C27765">
        <v>290490538</v>
      </c>
      <c r="D27765" t="s">
        <v>111362</v>
      </c>
      <c r="E27765" t="s">
        <v>114968</v>
      </c>
      <c r="F27765">
        <v>89</v>
      </c>
      <c r="G27765" t="s">
        <v>145237</v>
      </c>
      <c r="H27765" t="s">
        <v>200346</v>
      </c>
      <c r="I27765" t="s">
        <v>248094</v>
      </c>
      <c r="J27765" t="s">
        <v>294986</v>
      </c>
    </row>
    <row r="27766" spans="1:10">
      <c r="A27766" t="s">
        <v>27697</v>
      </c>
      <c r="B27766" t="s">
        <v>83403</v>
      </c>
      <c r="C27766">
        <v>291423664</v>
      </c>
      <c r="D27766" t="s">
        <v>111362</v>
      </c>
      <c r="E27766" t="s">
        <v>114969</v>
      </c>
      <c r="F27766">
        <v>12</v>
      </c>
      <c r="G27766" t="s">
        <v>145238</v>
      </c>
      <c r="H27766" t="s">
        <v>200347</v>
      </c>
      <c r="J27766" t="s">
        <v>294987</v>
      </c>
    </row>
    <row r="27767" spans="1:10">
      <c r="A27767" t="s">
        <v>27698</v>
      </c>
      <c r="B27767" t="s">
        <v>83404</v>
      </c>
      <c r="C27767">
        <v>290491810</v>
      </c>
      <c r="D27767" t="s">
        <v>111362</v>
      </c>
      <c r="E27767" t="s">
        <v>112762</v>
      </c>
      <c r="F27767">
        <v>31</v>
      </c>
      <c r="G27767" t="s">
        <v>145239</v>
      </c>
      <c r="H27767" t="s">
        <v>200348</v>
      </c>
      <c r="I27767" t="s">
        <v>248095</v>
      </c>
      <c r="J27767" t="s">
        <v>294988</v>
      </c>
    </row>
    <row r="27768" spans="1:10">
      <c r="A27768" t="s">
        <v>27699</v>
      </c>
      <c r="B27768" t="s">
        <v>83405</v>
      </c>
      <c r="C27768">
        <v>291425999</v>
      </c>
      <c r="D27768" t="s">
        <v>111362</v>
      </c>
      <c r="E27768" t="s">
        <v>114976</v>
      </c>
      <c r="F27768">
        <v>110</v>
      </c>
      <c r="G27768" t="s">
        <v>145240</v>
      </c>
      <c r="H27768" t="s">
        <v>200349</v>
      </c>
      <c r="I27768" t="s">
        <v>248096</v>
      </c>
      <c r="J27768" t="s">
        <v>294989</v>
      </c>
    </row>
    <row r="27769" spans="1:10">
      <c r="A27769" t="s">
        <v>27700</v>
      </c>
      <c r="B27769" t="s">
        <v>83406</v>
      </c>
      <c r="C27769">
        <v>290487993</v>
      </c>
      <c r="D27769" t="s">
        <v>111362</v>
      </c>
      <c r="E27769" t="s">
        <v>114983</v>
      </c>
      <c r="F27769">
        <v>3</v>
      </c>
      <c r="G27769" t="s">
        <v>145241</v>
      </c>
      <c r="H27769" t="s">
        <v>200350</v>
      </c>
      <c r="I27769" t="s">
        <v>248097</v>
      </c>
      <c r="J27769" t="s">
        <v>294990</v>
      </c>
    </row>
    <row r="27770" spans="1:10">
      <c r="A27770" t="s">
        <v>27701</v>
      </c>
      <c r="B27770" t="s">
        <v>83407</v>
      </c>
      <c r="C27770">
        <v>290521996</v>
      </c>
      <c r="D27770" t="s">
        <v>111362</v>
      </c>
      <c r="E27770" t="s">
        <v>112762</v>
      </c>
      <c r="F27770">
        <v>11</v>
      </c>
      <c r="G27770" t="s">
        <v>145242</v>
      </c>
      <c r="H27770" t="s">
        <v>200351</v>
      </c>
      <c r="I27770" t="s">
        <v>248098</v>
      </c>
      <c r="J27770" t="s">
        <v>294991</v>
      </c>
    </row>
    <row r="27771" spans="1:10">
      <c r="A27771" t="s">
        <v>27702</v>
      </c>
      <c r="B27771" t="s">
        <v>83408</v>
      </c>
      <c r="C27771">
        <v>291437793</v>
      </c>
      <c r="D27771" t="s">
        <v>111362</v>
      </c>
      <c r="E27771" t="s">
        <v>114969</v>
      </c>
      <c r="F27771">
        <v>11</v>
      </c>
      <c r="G27771" t="s">
        <v>145243</v>
      </c>
      <c r="H27771" t="s">
        <v>200352</v>
      </c>
      <c r="I27771" t="s">
        <v>248099</v>
      </c>
      <c r="J27771" t="s">
        <v>294992</v>
      </c>
    </row>
    <row r="27772" spans="1:10">
      <c r="A27772" t="s">
        <v>27703</v>
      </c>
      <c r="B27772" t="s">
        <v>83409</v>
      </c>
      <c r="C27772">
        <v>291428447</v>
      </c>
      <c r="D27772" t="s">
        <v>111362</v>
      </c>
      <c r="E27772" t="s">
        <v>114969</v>
      </c>
      <c r="F27772">
        <v>8</v>
      </c>
      <c r="G27772" t="s">
        <v>145244</v>
      </c>
      <c r="H27772" t="s">
        <v>200353</v>
      </c>
      <c r="I27772" t="s">
        <v>248100</v>
      </c>
      <c r="J27772" t="s">
        <v>294993</v>
      </c>
    </row>
    <row r="27773" spans="1:10">
      <c r="A27773" t="s">
        <v>27704</v>
      </c>
      <c r="B27773" t="s">
        <v>83410</v>
      </c>
      <c r="C27773">
        <v>290522245</v>
      </c>
      <c r="D27773" t="s">
        <v>111362</v>
      </c>
      <c r="E27773" t="s">
        <v>114968</v>
      </c>
      <c r="F27773">
        <v>111</v>
      </c>
      <c r="G27773" t="s">
        <v>145245</v>
      </c>
      <c r="H27773" t="s">
        <v>200354</v>
      </c>
      <c r="J27773" t="s">
        <v>294994</v>
      </c>
    </row>
    <row r="27774" spans="1:10">
      <c r="A27774" t="s">
        <v>27705</v>
      </c>
      <c r="B27774" t="s">
        <v>83411</v>
      </c>
      <c r="C27774">
        <v>291443118</v>
      </c>
      <c r="D27774" t="s">
        <v>111362</v>
      </c>
      <c r="E27774" t="s">
        <v>114972</v>
      </c>
      <c r="F27774">
        <v>5</v>
      </c>
      <c r="G27774" t="s">
        <v>145246</v>
      </c>
      <c r="H27774" t="s">
        <v>200355</v>
      </c>
      <c r="I27774" t="s">
        <v>248101</v>
      </c>
      <c r="J27774" t="s">
        <v>294995</v>
      </c>
    </row>
    <row r="27775" spans="1:10">
      <c r="A27775" t="s">
        <v>27706</v>
      </c>
      <c r="B27775" t="s">
        <v>83412</v>
      </c>
      <c r="C27775">
        <v>291441528</v>
      </c>
      <c r="D27775" t="s">
        <v>111362</v>
      </c>
      <c r="E27775" t="s">
        <v>112772</v>
      </c>
      <c r="F27775">
        <v>28</v>
      </c>
      <c r="G27775" t="s">
        <v>145247</v>
      </c>
      <c r="H27775" t="s">
        <v>200356</v>
      </c>
      <c r="I27775" t="s">
        <v>248102</v>
      </c>
      <c r="J27775" t="s">
        <v>294996</v>
      </c>
    </row>
    <row r="27776" spans="1:10">
      <c r="A27776" t="s">
        <v>27707</v>
      </c>
      <c r="B27776" t="s">
        <v>83413</v>
      </c>
      <c r="C27776">
        <v>290521228</v>
      </c>
      <c r="D27776" t="s">
        <v>111362</v>
      </c>
      <c r="E27776" t="s">
        <v>112772</v>
      </c>
      <c r="F27776">
        <v>77</v>
      </c>
      <c r="G27776" t="s">
        <v>145248</v>
      </c>
      <c r="H27776" t="s">
        <v>200357</v>
      </c>
      <c r="I27776" t="s">
        <v>248103</v>
      </c>
      <c r="J27776" t="s">
        <v>294997</v>
      </c>
    </row>
    <row r="27777" spans="1:10">
      <c r="A27777" t="s">
        <v>27708</v>
      </c>
      <c r="B27777" t="s">
        <v>83414</v>
      </c>
      <c r="C27777">
        <v>291426255</v>
      </c>
      <c r="D27777" t="s">
        <v>111362</v>
      </c>
      <c r="E27777" t="s">
        <v>112762</v>
      </c>
      <c r="F27777">
        <v>10</v>
      </c>
      <c r="G27777" t="s">
        <v>145249</v>
      </c>
      <c r="H27777" t="s">
        <v>200358</v>
      </c>
      <c r="I27777" t="s">
        <v>248104</v>
      </c>
      <c r="J27777" t="s">
        <v>294998</v>
      </c>
    </row>
    <row r="27778" spans="1:10">
      <c r="A27778" t="s">
        <v>27709</v>
      </c>
      <c r="B27778" t="s">
        <v>83415</v>
      </c>
      <c r="C27778">
        <v>291439671</v>
      </c>
      <c r="D27778" t="s">
        <v>111362</v>
      </c>
      <c r="E27778" t="s">
        <v>112772</v>
      </c>
      <c r="F27778">
        <v>377</v>
      </c>
      <c r="G27778" t="s">
        <v>145250</v>
      </c>
      <c r="H27778" t="s">
        <v>200359</v>
      </c>
      <c r="I27778" t="s">
        <v>248105</v>
      </c>
      <c r="J27778" t="s">
        <v>294999</v>
      </c>
    </row>
    <row r="27779" spans="1:10">
      <c r="A27779" t="s">
        <v>27710</v>
      </c>
      <c r="B27779" t="s">
        <v>83416</v>
      </c>
      <c r="C27779">
        <v>291419537</v>
      </c>
      <c r="D27779" t="s">
        <v>111362</v>
      </c>
      <c r="E27779" t="s">
        <v>112762</v>
      </c>
      <c r="F27779">
        <v>183</v>
      </c>
      <c r="G27779" t="s">
        <v>145251</v>
      </c>
      <c r="H27779" t="s">
        <v>200360</v>
      </c>
      <c r="I27779" t="s">
        <v>248106</v>
      </c>
      <c r="J27779" t="s">
        <v>295000</v>
      </c>
    </row>
    <row r="27780" spans="1:10">
      <c r="A27780" t="s">
        <v>27711</v>
      </c>
      <c r="B27780" t="s">
        <v>83417</v>
      </c>
      <c r="C27780">
        <v>291425987</v>
      </c>
      <c r="D27780" t="s">
        <v>111362</v>
      </c>
      <c r="E27780" t="s">
        <v>114972</v>
      </c>
      <c r="F27780">
        <v>1</v>
      </c>
      <c r="G27780" t="s">
        <v>145252</v>
      </c>
      <c r="H27780" t="s">
        <v>200361</v>
      </c>
      <c r="I27780" t="s">
        <v>248107</v>
      </c>
      <c r="J27780" t="s">
        <v>295001</v>
      </c>
    </row>
    <row r="27781" spans="1:10">
      <c r="A27781" t="s">
        <v>27712</v>
      </c>
      <c r="B27781" t="s">
        <v>83418</v>
      </c>
      <c r="C27781">
        <v>291430316</v>
      </c>
      <c r="D27781" t="s">
        <v>111362</v>
      </c>
      <c r="E27781" t="s">
        <v>114983</v>
      </c>
      <c r="F27781">
        <v>1</v>
      </c>
      <c r="G27781" t="s">
        <v>145253</v>
      </c>
      <c r="H27781" t="s">
        <v>200362</v>
      </c>
      <c r="I27781" t="s">
        <v>248108</v>
      </c>
      <c r="J27781" t="s">
        <v>295002</v>
      </c>
    </row>
    <row r="27782" spans="1:10">
      <c r="A27782" t="s">
        <v>27713</v>
      </c>
      <c r="B27782" t="s">
        <v>27713</v>
      </c>
      <c r="C27782">
        <v>291428657</v>
      </c>
      <c r="D27782" t="s">
        <v>111362</v>
      </c>
      <c r="E27782" t="s">
        <v>114971</v>
      </c>
      <c r="F27782">
        <v>19</v>
      </c>
      <c r="G27782" t="s">
        <v>145254</v>
      </c>
      <c r="H27782" t="s">
        <v>200363</v>
      </c>
      <c r="J27782" t="s">
        <v>295003</v>
      </c>
    </row>
    <row r="27783" spans="1:10">
      <c r="A27783" t="s">
        <v>27714</v>
      </c>
      <c r="B27783" t="s">
        <v>83419</v>
      </c>
      <c r="C27783">
        <v>290483244</v>
      </c>
      <c r="D27783" t="s">
        <v>111362</v>
      </c>
      <c r="E27783" t="s">
        <v>114968</v>
      </c>
      <c r="F27783">
        <v>50</v>
      </c>
      <c r="G27783" t="s">
        <v>145255</v>
      </c>
      <c r="H27783" t="s">
        <v>200364</v>
      </c>
      <c r="I27783" t="s">
        <v>248109</v>
      </c>
      <c r="J27783" t="s">
        <v>295004</v>
      </c>
    </row>
    <row r="27784" spans="1:10">
      <c r="A27784" t="s">
        <v>27715</v>
      </c>
      <c r="B27784" t="s">
        <v>83420</v>
      </c>
      <c r="C27784">
        <v>290523330</v>
      </c>
      <c r="D27784" t="s">
        <v>111362</v>
      </c>
      <c r="E27784" t="s">
        <v>115009</v>
      </c>
      <c r="F27784">
        <v>1</v>
      </c>
      <c r="G27784" t="s">
        <v>145256</v>
      </c>
      <c r="H27784" t="s">
        <v>200365</v>
      </c>
      <c r="I27784" t="s">
        <v>248110</v>
      </c>
      <c r="J27784" t="s">
        <v>295005</v>
      </c>
    </row>
    <row r="27785" spans="1:10">
      <c r="A27785" t="s">
        <v>27716</v>
      </c>
      <c r="B27785" t="s">
        <v>83421</v>
      </c>
      <c r="C27785">
        <v>291431946</v>
      </c>
      <c r="D27785" t="s">
        <v>111362</v>
      </c>
      <c r="E27785" t="s">
        <v>114976</v>
      </c>
      <c r="F27785">
        <v>9</v>
      </c>
      <c r="G27785" t="s">
        <v>145257</v>
      </c>
      <c r="H27785" t="s">
        <v>200366</v>
      </c>
      <c r="I27785" t="s">
        <v>248111</v>
      </c>
      <c r="J27785" t="s">
        <v>295006</v>
      </c>
    </row>
    <row r="27786" spans="1:10">
      <c r="A27786" t="s">
        <v>27717</v>
      </c>
      <c r="B27786" t="s">
        <v>83422</v>
      </c>
      <c r="C27786">
        <v>291418886</v>
      </c>
      <c r="D27786" t="s">
        <v>111362</v>
      </c>
      <c r="E27786" t="s">
        <v>114970</v>
      </c>
      <c r="F27786">
        <v>4</v>
      </c>
      <c r="G27786" t="s">
        <v>145258</v>
      </c>
      <c r="H27786" t="s">
        <v>200367</v>
      </c>
      <c r="I27786" t="s">
        <v>248112</v>
      </c>
      <c r="J27786" t="s">
        <v>295007</v>
      </c>
    </row>
    <row r="27787" spans="1:10">
      <c r="A27787" t="s">
        <v>27718</v>
      </c>
      <c r="B27787" t="s">
        <v>83423</v>
      </c>
      <c r="C27787">
        <v>291442185</v>
      </c>
      <c r="D27787" t="s">
        <v>111362</v>
      </c>
      <c r="E27787" t="s">
        <v>114974</v>
      </c>
      <c r="F27787">
        <v>41</v>
      </c>
      <c r="G27787" t="s">
        <v>145259</v>
      </c>
      <c r="H27787" t="s">
        <v>200368</v>
      </c>
      <c r="I27787" t="s">
        <v>248113</v>
      </c>
      <c r="J27787" t="s">
        <v>295008</v>
      </c>
    </row>
    <row r="27788" spans="1:10">
      <c r="A27788" t="s">
        <v>27719</v>
      </c>
      <c r="B27788" t="s">
        <v>83424</v>
      </c>
      <c r="C27788">
        <v>290485132</v>
      </c>
      <c r="D27788" t="s">
        <v>111362</v>
      </c>
      <c r="E27788" t="s">
        <v>112772</v>
      </c>
      <c r="F27788">
        <v>29</v>
      </c>
      <c r="G27788" t="s">
        <v>145260</v>
      </c>
      <c r="H27788" t="s">
        <v>200369</v>
      </c>
      <c r="I27788" t="s">
        <v>248114</v>
      </c>
      <c r="J27788" t="s">
        <v>295009</v>
      </c>
    </row>
    <row r="27789" spans="1:10">
      <c r="A27789" t="s">
        <v>27720</v>
      </c>
      <c r="B27789" t="s">
        <v>83425</v>
      </c>
      <c r="C27789">
        <v>290489473</v>
      </c>
      <c r="D27789" t="s">
        <v>111362</v>
      </c>
      <c r="E27789" t="s">
        <v>112762</v>
      </c>
      <c r="F27789">
        <v>4</v>
      </c>
      <c r="G27789" t="s">
        <v>145261</v>
      </c>
      <c r="H27789" t="s">
        <v>200370</v>
      </c>
      <c r="J27789" t="s">
        <v>295010</v>
      </c>
    </row>
    <row r="27790" spans="1:10">
      <c r="A27790" t="s">
        <v>27721</v>
      </c>
      <c r="B27790" t="s">
        <v>83426</v>
      </c>
      <c r="C27790">
        <v>291427022</v>
      </c>
      <c r="D27790" t="s">
        <v>111362</v>
      </c>
      <c r="E27790" t="s">
        <v>112762</v>
      </c>
      <c r="F27790">
        <v>8</v>
      </c>
      <c r="G27790" t="s">
        <v>145262</v>
      </c>
      <c r="H27790" t="s">
        <v>200371</v>
      </c>
      <c r="I27790" t="s">
        <v>248115</v>
      </c>
      <c r="J27790" t="s">
        <v>295011</v>
      </c>
    </row>
    <row r="27791" spans="1:10">
      <c r="A27791" t="s">
        <v>27722</v>
      </c>
      <c r="B27791" t="s">
        <v>83427</v>
      </c>
      <c r="C27791">
        <v>290483848</v>
      </c>
      <c r="D27791" t="s">
        <v>111362</v>
      </c>
      <c r="E27791" t="s">
        <v>112772</v>
      </c>
      <c r="F27791">
        <v>27</v>
      </c>
      <c r="G27791" t="s">
        <v>145263</v>
      </c>
      <c r="H27791" t="s">
        <v>200372</v>
      </c>
      <c r="I27791" t="s">
        <v>248116</v>
      </c>
      <c r="J27791" t="s">
        <v>295012</v>
      </c>
    </row>
    <row r="27792" spans="1:10">
      <c r="A27792" t="s">
        <v>27723</v>
      </c>
      <c r="B27792" t="s">
        <v>83428</v>
      </c>
      <c r="C27792">
        <v>290525836</v>
      </c>
      <c r="D27792" t="s">
        <v>111362</v>
      </c>
      <c r="E27792" t="s">
        <v>114972</v>
      </c>
      <c r="F27792">
        <v>10</v>
      </c>
      <c r="G27792" t="s">
        <v>145264</v>
      </c>
      <c r="H27792" t="s">
        <v>200373</v>
      </c>
      <c r="I27792" t="s">
        <v>248117</v>
      </c>
      <c r="J27792" t="s">
        <v>295013</v>
      </c>
    </row>
    <row r="27793" spans="1:10">
      <c r="A27793" t="s">
        <v>27724</v>
      </c>
      <c r="B27793" t="s">
        <v>83429</v>
      </c>
      <c r="C27793">
        <v>290485700</v>
      </c>
      <c r="D27793" t="s">
        <v>111362</v>
      </c>
      <c r="E27793" t="s">
        <v>114970</v>
      </c>
      <c r="F27793">
        <v>31</v>
      </c>
      <c r="G27793" t="s">
        <v>145265</v>
      </c>
      <c r="H27793" t="s">
        <v>200374</v>
      </c>
      <c r="J27793" t="s">
        <v>295014</v>
      </c>
    </row>
    <row r="27794" spans="1:10">
      <c r="A27794" t="s">
        <v>27725</v>
      </c>
      <c r="B27794" t="s">
        <v>83430</v>
      </c>
      <c r="C27794">
        <v>291428695</v>
      </c>
      <c r="D27794" t="s">
        <v>111362</v>
      </c>
      <c r="E27794" t="s">
        <v>114968</v>
      </c>
      <c r="F27794">
        <v>28</v>
      </c>
      <c r="G27794" t="s">
        <v>145266</v>
      </c>
      <c r="H27794" t="s">
        <v>200375</v>
      </c>
      <c r="I27794" t="s">
        <v>248118</v>
      </c>
      <c r="J27794" t="s">
        <v>295015</v>
      </c>
    </row>
    <row r="27795" spans="1:10">
      <c r="A27795" t="s">
        <v>27726</v>
      </c>
      <c r="B27795" t="s">
        <v>83431</v>
      </c>
      <c r="C27795">
        <v>291441203</v>
      </c>
      <c r="D27795" t="s">
        <v>111362</v>
      </c>
      <c r="E27795" t="s">
        <v>112762</v>
      </c>
      <c r="F27795">
        <v>528</v>
      </c>
      <c r="G27795" t="s">
        <v>145267</v>
      </c>
      <c r="H27795" t="s">
        <v>200376</v>
      </c>
      <c r="J27795" t="s">
        <v>295016</v>
      </c>
    </row>
    <row r="27796" spans="1:10">
      <c r="A27796" t="s">
        <v>27727</v>
      </c>
      <c r="B27796" t="s">
        <v>83432</v>
      </c>
      <c r="C27796">
        <v>291445844</v>
      </c>
      <c r="D27796" t="s">
        <v>111362</v>
      </c>
      <c r="E27796" t="s">
        <v>112753</v>
      </c>
      <c r="F27796">
        <v>73</v>
      </c>
      <c r="G27796" t="s">
        <v>145268</v>
      </c>
      <c r="H27796" t="s">
        <v>200377</v>
      </c>
      <c r="I27796" t="s">
        <v>248119</v>
      </c>
      <c r="J27796" t="s">
        <v>295017</v>
      </c>
    </row>
    <row r="27797" spans="1:10">
      <c r="A27797" t="s">
        <v>27728</v>
      </c>
      <c r="B27797" t="s">
        <v>83433</v>
      </c>
      <c r="C27797">
        <v>291413927</v>
      </c>
      <c r="D27797" t="s">
        <v>111362</v>
      </c>
      <c r="E27797" t="s">
        <v>114978</v>
      </c>
      <c r="F27797">
        <v>114</v>
      </c>
      <c r="G27797" t="s">
        <v>145269</v>
      </c>
      <c r="H27797" t="s">
        <v>200378</v>
      </c>
      <c r="I27797" t="s">
        <v>248120</v>
      </c>
      <c r="J27797" t="s">
        <v>295018</v>
      </c>
    </row>
    <row r="27798" spans="1:10">
      <c r="A27798" t="s">
        <v>27729</v>
      </c>
      <c r="B27798" t="s">
        <v>83434</v>
      </c>
      <c r="C27798">
        <v>220547854</v>
      </c>
      <c r="D27798" t="s">
        <v>111362</v>
      </c>
      <c r="E27798" t="s">
        <v>112762</v>
      </c>
      <c r="F27798">
        <v>12</v>
      </c>
      <c r="G27798" t="s">
        <v>145270</v>
      </c>
      <c r="H27798" t="s">
        <v>200379</v>
      </c>
      <c r="I27798" t="s">
        <v>248121</v>
      </c>
      <c r="J27798" t="s">
        <v>295019</v>
      </c>
    </row>
    <row r="27799" spans="1:10">
      <c r="A27799" t="s">
        <v>27730</v>
      </c>
      <c r="B27799" t="s">
        <v>83435</v>
      </c>
      <c r="C27799">
        <v>290488039</v>
      </c>
      <c r="D27799" t="s">
        <v>111362</v>
      </c>
      <c r="E27799" t="s">
        <v>112762</v>
      </c>
      <c r="F27799">
        <v>167</v>
      </c>
      <c r="G27799" t="s">
        <v>145271</v>
      </c>
      <c r="H27799" t="s">
        <v>200380</v>
      </c>
      <c r="I27799" t="s">
        <v>248122</v>
      </c>
      <c r="J27799" t="s">
        <v>295020</v>
      </c>
    </row>
    <row r="27800" spans="1:10">
      <c r="A27800" t="s">
        <v>27731</v>
      </c>
      <c r="B27800" t="s">
        <v>83436</v>
      </c>
      <c r="C27800">
        <v>291441448</v>
      </c>
      <c r="D27800" t="s">
        <v>111362</v>
      </c>
      <c r="E27800" t="s">
        <v>112772</v>
      </c>
      <c r="F27800">
        <v>42</v>
      </c>
      <c r="G27800" t="s">
        <v>145272</v>
      </c>
      <c r="H27800" t="s">
        <v>200381</v>
      </c>
      <c r="I27800" t="s">
        <v>248123</v>
      </c>
      <c r="J27800" t="s">
        <v>295021</v>
      </c>
    </row>
    <row r="27801" spans="1:10">
      <c r="A27801" t="s">
        <v>27732</v>
      </c>
      <c r="B27801" t="s">
        <v>83437</v>
      </c>
      <c r="C27801">
        <v>291420889</v>
      </c>
      <c r="D27801" t="s">
        <v>111362</v>
      </c>
      <c r="E27801" t="s">
        <v>114969</v>
      </c>
      <c r="F27801">
        <v>76</v>
      </c>
      <c r="G27801" t="s">
        <v>145273</v>
      </c>
      <c r="H27801" t="s">
        <v>200382</v>
      </c>
      <c r="J27801" t="s">
        <v>295022</v>
      </c>
    </row>
    <row r="27802" spans="1:10">
      <c r="A27802" t="s">
        <v>27733</v>
      </c>
      <c r="B27802" t="s">
        <v>83438</v>
      </c>
      <c r="C27802">
        <v>291034535</v>
      </c>
      <c r="D27802" t="s">
        <v>111362</v>
      </c>
      <c r="E27802" t="s">
        <v>112762</v>
      </c>
      <c r="F27802">
        <v>8</v>
      </c>
      <c r="G27802" t="s">
        <v>145274</v>
      </c>
      <c r="H27802" t="s">
        <v>200383</v>
      </c>
      <c r="I27802" t="s">
        <v>248124</v>
      </c>
      <c r="J27802" t="s">
        <v>295023</v>
      </c>
    </row>
    <row r="27803" spans="1:10">
      <c r="A27803" t="s">
        <v>27734</v>
      </c>
      <c r="B27803" t="s">
        <v>83439</v>
      </c>
      <c r="C27803">
        <v>291427187</v>
      </c>
      <c r="D27803" t="s">
        <v>111362</v>
      </c>
      <c r="E27803" t="s">
        <v>114974</v>
      </c>
      <c r="F27803">
        <v>883</v>
      </c>
      <c r="G27803" t="s">
        <v>145275</v>
      </c>
      <c r="H27803" t="s">
        <v>200384</v>
      </c>
      <c r="J27803" t="s">
        <v>295024</v>
      </c>
    </row>
    <row r="27804" spans="1:10">
      <c r="A27804" t="s">
        <v>10827</v>
      </c>
      <c r="B27804" t="s">
        <v>83440</v>
      </c>
      <c r="C27804">
        <v>290523291</v>
      </c>
      <c r="D27804" t="s">
        <v>111362</v>
      </c>
      <c r="E27804" t="s">
        <v>114976</v>
      </c>
      <c r="F27804">
        <v>7</v>
      </c>
      <c r="G27804" t="s">
        <v>145276</v>
      </c>
      <c r="H27804" t="s">
        <v>200385</v>
      </c>
      <c r="I27804" t="s">
        <v>248125</v>
      </c>
      <c r="J27804" t="s">
        <v>295025</v>
      </c>
    </row>
    <row r="27805" spans="1:10">
      <c r="A27805" t="s">
        <v>27735</v>
      </c>
      <c r="B27805" t="s">
        <v>83441</v>
      </c>
      <c r="C27805">
        <v>291421497</v>
      </c>
      <c r="D27805" t="s">
        <v>111362</v>
      </c>
      <c r="E27805" t="s">
        <v>112762</v>
      </c>
      <c r="F27805">
        <v>101</v>
      </c>
      <c r="G27805" t="s">
        <v>145277</v>
      </c>
      <c r="H27805" t="s">
        <v>200386</v>
      </c>
      <c r="J27805" t="s">
        <v>295026</v>
      </c>
    </row>
    <row r="27806" spans="1:10">
      <c r="A27806" t="s">
        <v>27736</v>
      </c>
      <c r="B27806" t="s">
        <v>83442</v>
      </c>
      <c r="C27806">
        <v>290482571</v>
      </c>
      <c r="D27806" t="s">
        <v>111362</v>
      </c>
      <c r="E27806" t="s">
        <v>114968</v>
      </c>
      <c r="F27806">
        <v>5</v>
      </c>
      <c r="G27806" t="s">
        <v>145278</v>
      </c>
      <c r="H27806" t="s">
        <v>200387</v>
      </c>
      <c r="I27806" t="s">
        <v>248126</v>
      </c>
      <c r="J27806" t="s">
        <v>295027</v>
      </c>
    </row>
    <row r="27807" spans="1:10">
      <c r="A27807" t="s">
        <v>27737</v>
      </c>
      <c r="B27807" t="s">
        <v>83443</v>
      </c>
      <c r="C27807">
        <v>290487180</v>
      </c>
      <c r="D27807" t="s">
        <v>111362</v>
      </c>
      <c r="E27807" t="s">
        <v>112762</v>
      </c>
      <c r="F27807">
        <v>5</v>
      </c>
      <c r="G27807" t="s">
        <v>145279</v>
      </c>
      <c r="H27807" t="s">
        <v>200388</v>
      </c>
      <c r="I27807" t="s">
        <v>248127</v>
      </c>
      <c r="J27807" t="s">
        <v>295028</v>
      </c>
    </row>
    <row r="27808" spans="1:10">
      <c r="A27808" t="s">
        <v>27738</v>
      </c>
      <c r="B27808" t="s">
        <v>83444</v>
      </c>
      <c r="C27808">
        <v>290483631</v>
      </c>
      <c r="D27808" t="s">
        <v>111362</v>
      </c>
      <c r="E27808" t="s">
        <v>112762</v>
      </c>
      <c r="F27808">
        <v>2</v>
      </c>
      <c r="G27808" t="s">
        <v>145280</v>
      </c>
      <c r="H27808" t="s">
        <v>200389</v>
      </c>
      <c r="J27808" t="s">
        <v>295029</v>
      </c>
    </row>
    <row r="27809" spans="1:10">
      <c r="A27809" t="s">
        <v>27739</v>
      </c>
      <c r="B27809" t="s">
        <v>83445</v>
      </c>
      <c r="C27809">
        <v>283658504</v>
      </c>
      <c r="D27809" t="s">
        <v>111362</v>
      </c>
      <c r="E27809" t="s">
        <v>112762</v>
      </c>
      <c r="F27809">
        <v>114</v>
      </c>
      <c r="G27809" t="s">
        <v>145281</v>
      </c>
      <c r="H27809" t="s">
        <v>200390</v>
      </c>
      <c r="I27809" t="s">
        <v>248128</v>
      </c>
      <c r="J27809" t="s">
        <v>295030</v>
      </c>
    </row>
    <row r="27810" spans="1:10">
      <c r="A27810" t="s">
        <v>27740</v>
      </c>
      <c r="B27810" t="s">
        <v>83446</v>
      </c>
      <c r="C27810">
        <v>290482999</v>
      </c>
      <c r="D27810" t="s">
        <v>111362</v>
      </c>
      <c r="E27810" t="s">
        <v>112753</v>
      </c>
      <c r="F27810">
        <v>24</v>
      </c>
      <c r="G27810" t="s">
        <v>145282</v>
      </c>
      <c r="H27810" t="s">
        <v>200391</v>
      </c>
      <c r="I27810" t="s">
        <v>248129</v>
      </c>
      <c r="J27810" t="s">
        <v>295031</v>
      </c>
    </row>
    <row r="27811" spans="1:10">
      <c r="A27811" t="s">
        <v>27741</v>
      </c>
      <c r="B27811" t="s">
        <v>83447</v>
      </c>
      <c r="C27811">
        <v>291416178</v>
      </c>
      <c r="D27811" t="s">
        <v>111362</v>
      </c>
      <c r="E27811" t="s">
        <v>114970</v>
      </c>
      <c r="F27811">
        <v>61</v>
      </c>
      <c r="G27811" t="s">
        <v>145283</v>
      </c>
      <c r="H27811" t="s">
        <v>200392</v>
      </c>
      <c r="I27811" t="s">
        <v>248130</v>
      </c>
      <c r="J27811" t="s">
        <v>295032</v>
      </c>
    </row>
    <row r="27812" spans="1:10">
      <c r="A27812" t="s">
        <v>27742</v>
      </c>
      <c r="B27812" t="s">
        <v>83448</v>
      </c>
      <c r="C27812">
        <v>290488000</v>
      </c>
      <c r="D27812" t="s">
        <v>111362</v>
      </c>
      <c r="E27812" t="s">
        <v>114969</v>
      </c>
      <c r="F27812">
        <v>50</v>
      </c>
      <c r="G27812" t="s">
        <v>145284</v>
      </c>
      <c r="H27812" t="s">
        <v>200393</v>
      </c>
      <c r="I27812" t="s">
        <v>248131</v>
      </c>
      <c r="J27812" t="s">
        <v>295033</v>
      </c>
    </row>
    <row r="27813" spans="1:10">
      <c r="A27813" t="s">
        <v>27743</v>
      </c>
      <c r="B27813" t="s">
        <v>83449</v>
      </c>
      <c r="C27813">
        <v>291434089</v>
      </c>
      <c r="D27813" t="s">
        <v>111362</v>
      </c>
      <c r="E27813" t="s">
        <v>112762</v>
      </c>
      <c r="F27813">
        <v>18</v>
      </c>
      <c r="G27813" t="s">
        <v>145285</v>
      </c>
      <c r="H27813" t="s">
        <v>200394</v>
      </c>
      <c r="I27813" t="s">
        <v>248132</v>
      </c>
      <c r="J27813" t="s">
        <v>295034</v>
      </c>
    </row>
    <row r="27814" spans="1:10">
      <c r="A27814" t="s">
        <v>27744</v>
      </c>
      <c r="B27814" t="s">
        <v>83450</v>
      </c>
      <c r="C27814">
        <v>290487441</v>
      </c>
      <c r="D27814" t="s">
        <v>111362</v>
      </c>
      <c r="E27814" t="s">
        <v>114972</v>
      </c>
      <c r="F27814">
        <v>23</v>
      </c>
      <c r="G27814" t="s">
        <v>145286</v>
      </c>
      <c r="H27814" t="s">
        <v>200395</v>
      </c>
      <c r="J27814" t="s">
        <v>295035</v>
      </c>
    </row>
    <row r="27815" spans="1:10">
      <c r="A27815" t="s">
        <v>27745</v>
      </c>
      <c r="B27815" t="s">
        <v>83451</v>
      </c>
      <c r="C27815">
        <v>291419534</v>
      </c>
      <c r="D27815" t="s">
        <v>111362</v>
      </c>
      <c r="E27815" t="s">
        <v>114976</v>
      </c>
      <c r="F27815">
        <v>75</v>
      </c>
      <c r="G27815" t="s">
        <v>145287</v>
      </c>
      <c r="H27815" t="s">
        <v>200396</v>
      </c>
      <c r="J27815" t="s">
        <v>295036</v>
      </c>
    </row>
    <row r="27816" spans="1:10">
      <c r="A27816" t="s">
        <v>27746</v>
      </c>
      <c r="B27816" t="s">
        <v>83452</v>
      </c>
      <c r="C27816">
        <v>283922452</v>
      </c>
      <c r="D27816" t="s">
        <v>111362</v>
      </c>
      <c r="E27816" t="s">
        <v>114968</v>
      </c>
      <c r="F27816">
        <v>66</v>
      </c>
      <c r="G27816" t="s">
        <v>145288</v>
      </c>
      <c r="H27816" t="s">
        <v>200397</v>
      </c>
      <c r="J27816" t="s">
        <v>295037</v>
      </c>
    </row>
    <row r="27817" spans="1:10">
      <c r="A27817" t="s">
        <v>27747</v>
      </c>
      <c r="B27817" t="s">
        <v>83453</v>
      </c>
      <c r="C27817">
        <v>279422913</v>
      </c>
      <c r="D27817" t="s">
        <v>111362</v>
      </c>
      <c r="E27817" t="s">
        <v>112762</v>
      </c>
      <c r="F27817">
        <v>231</v>
      </c>
      <c r="G27817" t="s">
        <v>145289</v>
      </c>
      <c r="H27817" t="s">
        <v>200398</v>
      </c>
      <c r="J27817" t="s">
        <v>295038</v>
      </c>
    </row>
    <row r="27818" spans="1:10">
      <c r="A27818" t="s">
        <v>27748</v>
      </c>
      <c r="B27818" t="s">
        <v>83454</v>
      </c>
      <c r="C27818">
        <v>291436971</v>
      </c>
      <c r="D27818" t="s">
        <v>111362</v>
      </c>
      <c r="E27818" t="s">
        <v>114972</v>
      </c>
      <c r="F27818">
        <v>10</v>
      </c>
      <c r="G27818" t="s">
        <v>145290</v>
      </c>
      <c r="H27818" t="s">
        <v>200399</v>
      </c>
      <c r="I27818" t="s">
        <v>248133</v>
      </c>
      <c r="J27818" t="s">
        <v>295039</v>
      </c>
    </row>
    <row r="27819" spans="1:10">
      <c r="A27819" t="s">
        <v>27749</v>
      </c>
      <c r="B27819" t="s">
        <v>83455</v>
      </c>
      <c r="C27819">
        <v>291416199</v>
      </c>
      <c r="D27819" t="s">
        <v>111362</v>
      </c>
      <c r="E27819" t="s">
        <v>114976</v>
      </c>
      <c r="F27819">
        <v>301</v>
      </c>
      <c r="G27819" t="s">
        <v>145291</v>
      </c>
      <c r="H27819" t="s">
        <v>200400</v>
      </c>
      <c r="I27819" t="s">
        <v>248134</v>
      </c>
      <c r="J27819" t="s">
        <v>295040</v>
      </c>
    </row>
    <row r="27820" spans="1:10">
      <c r="A27820" t="s">
        <v>27750</v>
      </c>
      <c r="B27820" t="s">
        <v>83456</v>
      </c>
      <c r="C27820">
        <v>291416184</v>
      </c>
      <c r="D27820" t="s">
        <v>111362</v>
      </c>
      <c r="E27820" t="s">
        <v>112772</v>
      </c>
      <c r="F27820">
        <v>1</v>
      </c>
      <c r="G27820" t="s">
        <v>145292</v>
      </c>
      <c r="H27820" t="s">
        <v>200401</v>
      </c>
      <c r="I27820" t="s">
        <v>248135</v>
      </c>
      <c r="J27820" t="s">
        <v>295041</v>
      </c>
    </row>
    <row r="27821" spans="1:10">
      <c r="A27821" t="s">
        <v>27751</v>
      </c>
      <c r="B27821" t="s">
        <v>83457</v>
      </c>
      <c r="C27821">
        <v>291419491</v>
      </c>
      <c r="D27821" t="s">
        <v>111362</v>
      </c>
      <c r="E27821" t="s">
        <v>114976</v>
      </c>
      <c r="F27821">
        <v>39</v>
      </c>
      <c r="G27821" t="s">
        <v>145293</v>
      </c>
      <c r="H27821" t="s">
        <v>200402</v>
      </c>
      <c r="I27821" t="s">
        <v>248136</v>
      </c>
      <c r="J27821" t="s">
        <v>295042</v>
      </c>
    </row>
    <row r="27822" spans="1:10">
      <c r="A27822" t="s">
        <v>27752</v>
      </c>
      <c r="B27822" t="s">
        <v>83458</v>
      </c>
      <c r="C27822">
        <v>291434834</v>
      </c>
      <c r="D27822" t="s">
        <v>111362</v>
      </c>
      <c r="E27822" t="s">
        <v>112762</v>
      </c>
      <c r="F27822">
        <v>29</v>
      </c>
      <c r="G27822" t="s">
        <v>145294</v>
      </c>
      <c r="H27822" t="s">
        <v>200403</v>
      </c>
      <c r="I27822" t="s">
        <v>248137</v>
      </c>
      <c r="J27822" t="s">
        <v>295043</v>
      </c>
    </row>
    <row r="27823" spans="1:10">
      <c r="A27823" t="s">
        <v>27753</v>
      </c>
      <c r="B27823" t="s">
        <v>83459</v>
      </c>
      <c r="C27823">
        <v>291432496</v>
      </c>
      <c r="D27823" t="s">
        <v>111362</v>
      </c>
      <c r="E27823" t="s">
        <v>112772</v>
      </c>
      <c r="F27823">
        <v>2</v>
      </c>
      <c r="G27823" t="s">
        <v>145295</v>
      </c>
      <c r="H27823" t="s">
        <v>200404</v>
      </c>
      <c r="J27823" t="s">
        <v>295044</v>
      </c>
    </row>
    <row r="27824" spans="1:10">
      <c r="A27824" t="s">
        <v>27754</v>
      </c>
      <c r="B27824" t="s">
        <v>83460</v>
      </c>
      <c r="C27824">
        <v>289796829</v>
      </c>
      <c r="D27824" t="s">
        <v>111362</v>
      </c>
      <c r="E27824" t="s">
        <v>112762</v>
      </c>
      <c r="F27824">
        <v>1</v>
      </c>
      <c r="G27824" t="s">
        <v>145296</v>
      </c>
      <c r="H27824" t="s">
        <v>200405</v>
      </c>
      <c r="I27824" t="s">
        <v>248138</v>
      </c>
      <c r="J27824" t="s">
        <v>295045</v>
      </c>
    </row>
    <row r="27825" spans="1:10">
      <c r="A27825" t="s">
        <v>27755</v>
      </c>
      <c r="B27825" t="s">
        <v>83461</v>
      </c>
      <c r="C27825">
        <v>290829071</v>
      </c>
      <c r="D27825" t="s">
        <v>111362</v>
      </c>
      <c r="E27825" t="s">
        <v>114972</v>
      </c>
      <c r="F27825">
        <v>1</v>
      </c>
      <c r="G27825" t="s">
        <v>145297</v>
      </c>
      <c r="H27825" t="s">
        <v>200406</v>
      </c>
      <c r="I27825" t="s">
        <v>248139</v>
      </c>
      <c r="J27825" t="s">
        <v>295046</v>
      </c>
    </row>
    <row r="27826" spans="1:10">
      <c r="A27826" t="s">
        <v>27756</v>
      </c>
      <c r="B27826" t="s">
        <v>83462</v>
      </c>
      <c r="C27826">
        <v>290486891</v>
      </c>
      <c r="D27826" t="s">
        <v>111362</v>
      </c>
      <c r="E27826" t="s">
        <v>114976</v>
      </c>
      <c r="F27826">
        <v>75</v>
      </c>
      <c r="G27826" t="s">
        <v>145298</v>
      </c>
      <c r="H27826" t="s">
        <v>200407</v>
      </c>
      <c r="I27826" t="s">
        <v>248140</v>
      </c>
      <c r="J27826" t="s">
        <v>295047</v>
      </c>
    </row>
    <row r="27827" spans="1:10">
      <c r="A27827" t="s">
        <v>27757</v>
      </c>
      <c r="B27827" t="s">
        <v>83463</v>
      </c>
      <c r="C27827">
        <v>290488638</v>
      </c>
      <c r="D27827" t="s">
        <v>111362</v>
      </c>
      <c r="E27827" t="s">
        <v>114969</v>
      </c>
      <c r="F27827">
        <v>14</v>
      </c>
      <c r="G27827" t="s">
        <v>145299</v>
      </c>
      <c r="H27827" t="s">
        <v>200408</v>
      </c>
      <c r="J27827" t="s">
        <v>295048</v>
      </c>
    </row>
    <row r="27828" spans="1:10">
      <c r="A27828" t="s">
        <v>27758</v>
      </c>
      <c r="B27828" t="s">
        <v>83464</v>
      </c>
      <c r="C27828">
        <v>263368944</v>
      </c>
      <c r="D27828" t="s">
        <v>111362</v>
      </c>
      <c r="E27828" t="s">
        <v>112762</v>
      </c>
      <c r="F27828">
        <v>39</v>
      </c>
      <c r="G27828" t="s">
        <v>145300</v>
      </c>
      <c r="H27828" t="s">
        <v>200409</v>
      </c>
      <c r="I27828" t="s">
        <v>248141</v>
      </c>
      <c r="J27828" t="s">
        <v>295049</v>
      </c>
    </row>
    <row r="27829" spans="1:10">
      <c r="A27829" t="s">
        <v>27759</v>
      </c>
      <c r="B27829" t="s">
        <v>83465</v>
      </c>
      <c r="C27829">
        <v>283481504</v>
      </c>
      <c r="D27829" t="s">
        <v>111362</v>
      </c>
      <c r="E27829" t="s">
        <v>112762</v>
      </c>
      <c r="F27829">
        <v>200</v>
      </c>
      <c r="G27829" t="s">
        <v>145301</v>
      </c>
      <c r="H27829" t="s">
        <v>200410</v>
      </c>
      <c r="I27829" t="s">
        <v>248142</v>
      </c>
      <c r="J27829" t="s">
        <v>295050</v>
      </c>
    </row>
    <row r="27830" spans="1:10">
      <c r="A27830" t="s">
        <v>27760</v>
      </c>
      <c r="B27830" t="s">
        <v>83466</v>
      </c>
      <c r="C27830">
        <v>291446710</v>
      </c>
      <c r="D27830" t="s">
        <v>111362</v>
      </c>
      <c r="E27830" t="s">
        <v>114978</v>
      </c>
      <c r="F27830">
        <v>36</v>
      </c>
      <c r="G27830" t="s">
        <v>145302</v>
      </c>
      <c r="H27830" t="s">
        <v>200411</v>
      </c>
      <c r="I27830" t="s">
        <v>248143</v>
      </c>
      <c r="J27830" t="s">
        <v>295051</v>
      </c>
    </row>
    <row r="27831" spans="1:10">
      <c r="A27831" t="s">
        <v>27761</v>
      </c>
      <c r="B27831" t="s">
        <v>83467</v>
      </c>
      <c r="C27831">
        <v>290523339</v>
      </c>
      <c r="D27831" t="s">
        <v>111362</v>
      </c>
      <c r="E27831" t="s">
        <v>112762</v>
      </c>
      <c r="F27831">
        <v>11</v>
      </c>
      <c r="G27831" t="s">
        <v>145303</v>
      </c>
      <c r="H27831" t="s">
        <v>200412</v>
      </c>
      <c r="I27831" t="s">
        <v>248144</v>
      </c>
      <c r="J27831" t="s">
        <v>295052</v>
      </c>
    </row>
    <row r="27832" spans="1:10">
      <c r="A27832" t="s">
        <v>27762</v>
      </c>
      <c r="B27832" t="s">
        <v>83468</v>
      </c>
      <c r="C27832">
        <v>291434380</v>
      </c>
      <c r="D27832" t="s">
        <v>111362</v>
      </c>
      <c r="E27832" t="s">
        <v>114974</v>
      </c>
      <c r="F27832">
        <v>5</v>
      </c>
      <c r="G27832" t="s">
        <v>145304</v>
      </c>
      <c r="H27832" t="s">
        <v>200413</v>
      </c>
      <c r="I27832" t="s">
        <v>248145</v>
      </c>
      <c r="J27832" t="s">
        <v>295053</v>
      </c>
    </row>
    <row r="27833" spans="1:10">
      <c r="A27833" t="s">
        <v>27763</v>
      </c>
      <c r="B27833" t="s">
        <v>83469</v>
      </c>
      <c r="C27833">
        <v>290483700</v>
      </c>
      <c r="D27833" t="s">
        <v>111362</v>
      </c>
      <c r="E27833" t="s">
        <v>112762</v>
      </c>
      <c r="F27833">
        <v>1</v>
      </c>
      <c r="G27833" t="s">
        <v>145305</v>
      </c>
      <c r="H27833" t="s">
        <v>200414</v>
      </c>
      <c r="I27833" t="s">
        <v>248146</v>
      </c>
      <c r="J27833" t="s">
        <v>295054</v>
      </c>
    </row>
    <row r="27834" spans="1:10">
      <c r="A27834" t="s">
        <v>27764</v>
      </c>
      <c r="B27834" t="s">
        <v>83470</v>
      </c>
      <c r="C27834">
        <v>291417556</v>
      </c>
      <c r="D27834" t="s">
        <v>111362</v>
      </c>
      <c r="E27834" t="s">
        <v>112753</v>
      </c>
      <c r="F27834">
        <v>8</v>
      </c>
      <c r="G27834" t="s">
        <v>145306</v>
      </c>
      <c r="H27834" t="s">
        <v>200415</v>
      </c>
      <c r="I27834" t="s">
        <v>248147</v>
      </c>
      <c r="J27834" t="s">
        <v>295055</v>
      </c>
    </row>
    <row r="27835" spans="1:10">
      <c r="A27835" t="s">
        <v>27765</v>
      </c>
      <c r="B27835" t="s">
        <v>83471</v>
      </c>
      <c r="C27835">
        <v>283480774</v>
      </c>
      <c r="D27835" t="s">
        <v>111362</v>
      </c>
      <c r="E27835" t="s">
        <v>112762</v>
      </c>
      <c r="F27835">
        <v>36</v>
      </c>
      <c r="G27835" t="s">
        <v>145307</v>
      </c>
      <c r="H27835" t="s">
        <v>200416</v>
      </c>
      <c r="I27835" t="s">
        <v>248148</v>
      </c>
      <c r="J27835" t="s">
        <v>295056</v>
      </c>
    </row>
    <row r="27836" spans="1:10">
      <c r="A27836" t="s">
        <v>27766</v>
      </c>
      <c r="B27836" t="s">
        <v>83472</v>
      </c>
      <c r="C27836">
        <v>290489409</v>
      </c>
      <c r="D27836" t="s">
        <v>111362</v>
      </c>
      <c r="E27836" t="s">
        <v>114983</v>
      </c>
      <c r="F27836">
        <v>31</v>
      </c>
      <c r="G27836" t="s">
        <v>145308</v>
      </c>
      <c r="H27836" t="s">
        <v>200417</v>
      </c>
      <c r="I27836" t="s">
        <v>248149</v>
      </c>
      <c r="J27836" t="s">
        <v>295057</v>
      </c>
    </row>
    <row r="27837" spans="1:10">
      <c r="A27837" t="s">
        <v>27767</v>
      </c>
      <c r="B27837" t="s">
        <v>83473</v>
      </c>
      <c r="C27837">
        <v>290490872</v>
      </c>
      <c r="D27837" t="s">
        <v>111362</v>
      </c>
      <c r="E27837" t="s">
        <v>114976</v>
      </c>
      <c r="F27837">
        <v>65</v>
      </c>
      <c r="G27837" t="s">
        <v>145309</v>
      </c>
      <c r="H27837" t="s">
        <v>200418</v>
      </c>
      <c r="I27837" t="s">
        <v>248150</v>
      </c>
      <c r="J27837" t="s">
        <v>295058</v>
      </c>
    </row>
    <row r="27838" spans="1:10">
      <c r="A27838" t="s">
        <v>27768</v>
      </c>
      <c r="B27838" t="s">
        <v>83474</v>
      </c>
      <c r="C27838">
        <v>290481484</v>
      </c>
      <c r="D27838" t="s">
        <v>111362</v>
      </c>
      <c r="E27838" t="s">
        <v>114974</v>
      </c>
      <c r="F27838">
        <v>5</v>
      </c>
      <c r="G27838" t="s">
        <v>145310</v>
      </c>
      <c r="H27838" t="s">
        <v>200419</v>
      </c>
      <c r="I27838" t="s">
        <v>248151</v>
      </c>
      <c r="J27838" t="s">
        <v>295059</v>
      </c>
    </row>
    <row r="27839" spans="1:10">
      <c r="A27839" t="s">
        <v>27769</v>
      </c>
      <c r="B27839" t="s">
        <v>83475</v>
      </c>
      <c r="C27839">
        <v>290481450</v>
      </c>
      <c r="D27839" t="s">
        <v>111362</v>
      </c>
      <c r="E27839" t="s">
        <v>114970</v>
      </c>
      <c r="F27839">
        <v>1</v>
      </c>
      <c r="G27839" t="s">
        <v>145311</v>
      </c>
      <c r="H27839" t="s">
        <v>200420</v>
      </c>
      <c r="I27839" t="s">
        <v>248152</v>
      </c>
      <c r="J27839" t="s">
        <v>295060</v>
      </c>
    </row>
    <row r="27840" spans="1:10">
      <c r="A27840" t="s">
        <v>27770</v>
      </c>
      <c r="B27840" t="s">
        <v>83476</v>
      </c>
      <c r="C27840">
        <v>291422411</v>
      </c>
      <c r="D27840" t="s">
        <v>111362</v>
      </c>
      <c r="E27840" t="s">
        <v>115010</v>
      </c>
      <c r="F27840">
        <v>269</v>
      </c>
      <c r="G27840" t="s">
        <v>145312</v>
      </c>
      <c r="H27840" t="s">
        <v>200421</v>
      </c>
      <c r="I27840" t="s">
        <v>248153</v>
      </c>
      <c r="J27840" t="s">
        <v>295061</v>
      </c>
    </row>
    <row r="27841" spans="1:10">
      <c r="A27841" t="s">
        <v>27771</v>
      </c>
      <c r="B27841" t="s">
        <v>83477</v>
      </c>
      <c r="C27841">
        <v>290485753</v>
      </c>
      <c r="D27841" t="s">
        <v>111362</v>
      </c>
      <c r="E27841" t="s">
        <v>112762</v>
      </c>
      <c r="F27841">
        <v>179</v>
      </c>
      <c r="G27841" t="s">
        <v>145313</v>
      </c>
      <c r="H27841" t="s">
        <v>200422</v>
      </c>
      <c r="I27841" t="s">
        <v>248154</v>
      </c>
      <c r="J27841" t="s">
        <v>295062</v>
      </c>
    </row>
    <row r="27842" spans="1:10">
      <c r="A27842" t="s">
        <v>27772</v>
      </c>
      <c r="B27842" t="s">
        <v>83478</v>
      </c>
      <c r="C27842">
        <v>283043141</v>
      </c>
      <c r="D27842" t="s">
        <v>111362</v>
      </c>
      <c r="E27842" t="s">
        <v>112762</v>
      </c>
      <c r="F27842">
        <v>14</v>
      </c>
      <c r="G27842" t="s">
        <v>145314</v>
      </c>
      <c r="H27842" t="s">
        <v>200423</v>
      </c>
      <c r="J27842" t="s">
        <v>295063</v>
      </c>
    </row>
    <row r="27843" spans="1:10">
      <c r="A27843" t="s">
        <v>27773</v>
      </c>
      <c r="B27843" t="s">
        <v>83479</v>
      </c>
      <c r="C27843">
        <v>291415730</v>
      </c>
      <c r="D27843" t="s">
        <v>111362</v>
      </c>
      <c r="E27843" t="s">
        <v>114969</v>
      </c>
      <c r="F27843">
        <v>2</v>
      </c>
      <c r="G27843" t="s">
        <v>145315</v>
      </c>
      <c r="H27843" t="s">
        <v>200424</v>
      </c>
      <c r="I27843" t="s">
        <v>248155</v>
      </c>
      <c r="J27843" t="s">
        <v>295064</v>
      </c>
    </row>
    <row r="27844" spans="1:10">
      <c r="A27844" t="s">
        <v>27774</v>
      </c>
      <c r="B27844" t="s">
        <v>83480</v>
      </c>
      <c r="C27844">
        <v>290485750</v>
      </c>
      <c r="D27844" t="s">
        <v>111362</v>
      </c>
      <c r="E27844" t="s">
        <v>112762</v>
      </c>
      <c r="F27844">
        <v>2</v>
      </c>
      <c r="G27844" t="s">
        <v>145316</v>
      </c>
      <c r="H27844" t="s">
        <v>200425</v>
      </c>
      <c r="I27844" t="s">
        <v>248156</v>
      </c>
      <c r="J27844" t="s">
        <v>295065</v>
      </c>
    </row>
    <row r="27845" spans="1:10">
      <c r="A27845" t="s">
        <v>27775</v>
      </c>
      <c r="B27845" t="s">
        <v>83481</v>
      </c>
      <c r="C27845">
        <v>291433906</v>
      </c>
      <c r="D27845" t="s">
        <v>111362</v>
      </c>
      <c r="E27845" t="s">
        <v>114978</v>
      </c>
      <c r="F27845">
        <v>20</v>
      </c>
      <c r="G27845" t="s">
        <v>145317</v>
      </c>
      <c r="H27845" t="s">
        <v>200426</v>
      </c>
      <c r="I27845" t="s">
        <v>248157</v>
      </c>
      <c r="J27845" t="s">
        <v>295066</v>
      </c>
    </row>
    <row r="27846" spans="1:10">
      <c r="A27846" t="s">
        <v>27776</v>
      </c>
      <c r="B27846" t="s">
        <v>83482</v>
      </c>
      <c r="C27846">
        <v>290526129</v>
      </c>
      <c r="D27846" t="s">
        <v>111362</v>
      </c>
      <c r="E27846" t="s">
        <v>114970</v>
      </c>
      <c r="F27846">
        <v>3038</v>
      </c>
      <c r="G27846" t="s">
        <v>145318</v>
      </c>
      <c r="H27846" t="s">
        <v>200427</v>
      </c>
      <c r="J27846" t="s">
        <v>295067</v>
      </c>
    </row>
    <row r="27847" spans="1:10">
      <c r="A27847" t="s">
        <v>27777</v>
      </c>
      <c r="B27847" t="s">
        <v>83483</v>
      </c>
      <c r="C27847">
        <v>290520549</v>
      </c>
      <c r="D27847" t="s">
        <v>111362</v>
      </c>
      <c r="E27847" t="s">
        <v>114976</v>
      </c>
      <c r="F27847">
        <v>85</v>
      </c>
      <c r="G27847" t="s">
        <v>145319</v>
      </c>
      <c r="H27847" t="s">
        <v>200428</v>
      </c>
      <c r="I27847" t="s">
        <v>248158</v>
      </c>
      <c r="J27847" t="s">
        <v>295068</v>
      </c>
    </row>
    <row r="27848" spans="1:10">
      <c r="A27848" t="s">
        <v>27778</v>
      </c>
      <c r="B27848" t="s">
        <v>83484</v>
      </c>
      <c r="C27848">
        <v>291034727</v>
      </c>
      <c r="D27848" t="s">
        <v>111362</v>
      </c>
      <c r="E27848" t="s">
        <v>112772</v>
      </c>
      <c r="F27848">
        <v>39</v>
      </c>
      <c r="G27848" t="s">
        <v>145320</v>
      </c>
      <c r="H27848" t="s">
        <v>200429</v>
      </c>
      <c r="I27848" t="s">
        <v>248159</v>
      </c>
      <c r="J27848" t="s">
        <v>295069</v>
      </c>
    </row>
    <row r="27849" spans="1:10">
      <c r="A27849" t="s">
        <v>27779</v>
      </c>
      <c r="B27849" t="s">
        <v>83485</v>
      </c>
      <c r="C27849">
        <v>262387934</v>
      </c>
      <c r="D27849" t="s">
        <v>111362</v>
      </c>
      <c r="E27849" t="s">
        <v>112762</v>
      </c>
      <c r="F27849">
        <v>10</v>
      </c>
      <c r="G27849" t="s">
        <v>145321</v>
      </c>
      <c r="H27849" t="s">
        <v>200430</v>
      </c>
      <c r="J27849" t="s">
        <v>295070</v>
      </c>
    </row>
    <row r="27850" spans="1:10">
      <c r="A27850" t="s">
        <v>27780</v>
      </c>
      <c r="B27850" t="s">
        <v>83486</v>
      </c>
      <c r="C27850">
        <v>291438659</v>
      </c>
      <c r="D27850" t="s">
        <v>111362</v>
      </c>
      <c r="E27850" t="s">
        <v>114968</v>
      </c>
      <c r="F27850">
        <v>135</v>
      </c>
      <c r="G27850" t="s">
        <v>145322</v>
      </c>
      <c r="H27850" t="s">
        <v>200431</v>
      </c>
      <c r="I27850" t="s">
        <v>248160</v>
      </c>
      <c r="J27850" t="s">
        <v>295071</v>
      </c>
    </row>
    <row r="27851" spans="1:10">
      <c r="A27851" t="s">
        <v>27781</v>
      </c>
      <c r="B27851" t="s">
        <v>83487</v>
      </c>
      <c r="C27851">
        <v>291425922</v>
      </c>
      <c r="D27851" t="s">
        <v>111362</v>
      </c>
      <c r="E27851" t="s">
        <v>112772</v>
      </c>
      <c r="F27851">
        <v>4</v>
      </c>
      <c r="G27851" t="s">
        <v>145323</v>
      </c>
      <c r="H27851" t="s">
        <v>200432</v>
      </c>
      <c r="I27851" t="s">
        <v>248161</v>
      </c>
      <c r="J27851" t="s">
        <v>295072</v>
      </c>
    </row>
    <row r="27852" spans="1:10">
      <c r="A27852" t="s">
        <v>27782</v>
      </c>
      <c r="B27852" t="s">
        <v>83488</v>
      </c>
      <c r="C27852">
        <v>283480866</v>
      </c>
      <c r="D27852" t="s">
        <v>111362</v>
      </c>
      <c r="E27852" t="s">
        <v>114968</v>
      </c>
      <c r="F27852">
        <v>3323</v>
      </c>
      <c r="G27852" t="s">
        <v>145324</v>
      </c>
      <c r="H27852" t="s">
        <v>200433</v>
      </c>
      <c r="I27852" t="s">
        <v>248162</v>
      </c>
      <c r="J27852" t="s">
        <v>295073</v>
      </c>
    </row>
    <row r="27853" spans="1:10">
      <c r="A27853" t="s">
        <v>27783</v>
      </c>
      <c r="B27853" t="s">
        <v>83489</v>
      </c>
      <c r="C27853">
        <v>289796830</v>
      </c>
      <c r="D27853" t="s">
        <v>111362</v>
      </c>
      <c r="E27853" t="s">
        <v>114972</v>
      </c>
      <c r="F27853">
        <v>2</v>
      </c>
      <c r="G27853" t="s">
        <v>145325</v>
      </c>
      <c r="H27853" t="s">
        <v>200434</v>
      </c>
      <c r="J27853" t="s">
        <v>295074</v>
      </c>
    </row>
    <row r="27854" spans="1:10">
      <c r="A27854" t="s">
        <v>27784</v>
      </c>
      <c r="B27854" t="s">
        <v>83490</v>
      </c>
      <c r="C27854">
        <v>290487716</v>
      </c>
      <c r="D27854" t="s">
        <v>111362</v>
      </c>
      <c r="E27854" t="s">
        <v>112772</v>
      </c>
      <c r="F27854">
        <v>378</v>
      </c>
      <c r="G27854" t="s">
        <v>145326</v>
      </c>
      <c r="H27854" t="s">
        <v>200435</v>
      </c>
      <c r="I27854" t="s">
        <v>248163</v>
      </c>
      <c r="J27854" t="s">
        <v>295075</v>
      </c>
    </row>
    <row r="27855" spans="1:10">
      <c r="A27855" t="s">
        <v>27785</v>
      </c>
      <c r="B27855" t="s">
        <v>83491</v>
      </c>
      <c r="C27855">
        <v>290487327</v>
      </c>
      <c r="D27855" t="s">
        <v>111362</v>
      </c>
      <c r="E27855" t="s">
        <v>114972</v>
      </c>
      <c r="F27855">
        <v>35</v>
      </c>
      <c r="G27855" t="s">
        <v>145327</v>
      </c>
      <c r="H27855" t="s">
        <v>200436</v>
      </c>
      <c r="I27855" t="s">
        <v>248164</v>
      </c>
      <c r="J27855" t="s">
        <v>295076</v>
      </c>
    </row>
    <row r="27856" spans="1:10">
      <c r="A27856" t="s">
        <v>27786</v>
      </c>
      <c r="B27856" t="s">
        <v>83492</v>
      </c>
      <c r="C27856">
        <v>290523324</v>
      </c>
      <c r="D27856" t="s">
        <v>111362</v>
      </c>
      <c r="E27856" t="s">
        <v>114974</v>
      </c>
      <c r="F27856">
        <v>6</v>
      </c>
      <c r="G27856" t="s">
        <v>145328</v>
      </c>
      <c r="H27856" t="s">
        <v>200437</v>
      </c>
      <c r="J27856" t="s">
        <v>295077</v>
      </c>
    </row>
    <row r="27857" spans="1:10">
      <c r="A27857" t="s">
        <v>27787</v>
      </c>
      <c r="B27857" t="s">
        <v>83493</v>
      </c>
      <c r="C27857">
        <v>291422135</v>
      </c>
      <c r="D27857" t="s">
        <v>111362</v>
      </c>
      <c r="E27857" t="s">
        <v>112762</v>
      </c>
      <c r="F27857">
        <v>61</v>
      </c>
      <c r="G27857" t="s">
        <v>145329</v>
      </c>
      <c r="H27857" t="s">
        <v>200438</v>
      </c>
      <c r="I27857" t="s">
        <v>248165</v>
      </c>
      <c r="J27857" t="s">
        <v>295078</v>
      </c>
    </row>
    <row r="27858" spans="1:10">
      <c r="A27858" t="s">
        <v>27788</v>
      </c>
      <c r="B27858" t="s">
        <v>83494</v>
      </c>
      <c r="C27858">
        <v>291420451</v>
      </c>
      <c r="D27858" t="s">
        <v>111362</v>
      </c>
      <c r="E27858" t="s">
        <v>114970</v>
      </c>
      <c r="F27858">
        <v>14</v>
      </c>
      <c r="G27858" t="s">
        <v>145330</v>
      </c>
      <c r="H27858" t="s">
        <v>200439</v>
      </c>
      <c r="J27858" t="s">
        <v>295079</v>
      </c>
    </row>
    <row r="27859" spans="1:10">
      <c r="A27859" t="s">
        <v>27789</v>
      </c>
      <c r="B27859" t="s">
        <v>83495</v>
      </c>
      <c r="C27859">
        <v>290489910</v>
      </c>
      <c r="D27859" t="s">
        <v>111362</v>
      </c>
      <c r="E27859" t="s">
        <v>114972</v>
      </c>
      <c r="F27859">
        <v>11</v>
      </c>
      <c r="G27859" t="s">
        <v>145331</v>
      </c>
      <c r="H27859" t="s">
        <v>200440</v>
      </c>
      <c r="I27859" t="s">
        <v>248166</v>
      </c>
      <c r="J27859" t="s">
        <v>295080</v>
      </c>
    </row>
    <row r="27860" spans="1:10">
      <c r="A27860" t="s">
        <v>27790</v>
      </c>
      <c r="B27860" t="s">
        <v>83496</v>
      </c>
      <c r="C27860">
        <v>291420092</v>
      </c>
      <c r="D27860" t="s">
        <v>111362</v>
      </c>
      <c r="E27860" t="s">
        <v>112762</v>
      </c>
      <c r="F27860">
        <v>17</v>
      </c>
      <c r="G27860" t="s">
        <v>145332</v>
      </c>
      <c r="H27860" t="s">
        <v>200441</v>
      </c>
      <c r="I27860" t="s">
        <v>248167</v>
      </c>
      <c r="J27860" t="s">
        <v>295081</v>
      </c>
    </row>
    <row r="27861" spans="1:10">
      <c r="A27861" t="s">
        <v>27791</v>
      </c>
      <c r="B27861" t="s">
        <v>83497</v>
      </c>
      <c r="C27861">
        <v>290483325</v>
      </c>
      <c r="D27861" t="s">
        <v>111362</v>
      </c>
      <c r="E27861" t="s">
        <v>112753</v>
      </c>
      <c r="F27861">
        <v>326</v>
      </c>
      <c r="G27861" t="s">
        <v>145333</v>
      </c>
      <c r="H27861" t="s">
        <v>200442</v>
      </c>
      <c r="I27861" t="s">
        <v>248168</v>
      </c>
      <c r="J27861" t="s">
        <v>295082</v>
      </c>
    </row>
    <row r="27862" spans="1:10">
      <c r="A27862" t="s">
        <v>27792</v>
      </c>
      <c r="B27862" t="s">
        <v>83498</v>
      </c>
      <c r="C27862">
        <v>290485904</v>
      </c>
      <c r="D27862" t="s">
        <v>111362</v>
      </c>
      <c r="E27862" t="s">
        <v>112772</v>
      </c>
      <c r="F27862">
        <v>14</v>
      </c>
      <c r="G27862" t="s">
        <v>145334</v>
      </c>
      <c r="H27862" t="s">
        <v>200443</v>
      </c>
      <c r="I27862" t="s">
        <v>248169</v>
      </c>
      <c r="J27862" t="s">
        <v>295083</v>
      </c>
    </row>
    <row r="27863" spans="1:10">
      <c r="A27863" t="s">
        <v>27793</v>
      </c>
      <c r="B27863" t="s">
        <v>83499</v>
      </c>
      <c r="C27863">
        <v>291439927</v>
      </c>
      <c r="D27863" t="s">
        <v>111362</v>
      </c>
      <c r="E27863" t="s">
        <v>114972</v>
      </c>
      <c r="F27863">
        <v>21</v>
      </c>
      <c r="G27863" t="s">
        <v>145335</v>
      </c>
      <c r="H27863" t="s">
        <v>200444</v>
      </c>
      <c r="I27863" t="s">
        <v>248170</v>
      </c>
      <c r="J27863" t="s">
        <v>295084</v>
      </c>
    </row>
    <row r="27864" spans="1:10">
      <c r="A27864" t="s">
        <v>27794</v>
      </c>
      <c r="B27864" t="s">
        <v>83500</v>
      </c>
      <c r="C27864">
        <v>284955055</v>
      </c>
      <c r="D27864" t="s">
        <v>111362</v>
      </c>
      <c r="E27864" t="s">
        <v>112762</v>
      </c>
      <c r="F27864">
        <v>7</v>
      </c>
      <c r="G27864" t="s">
        <v>145336</v>
      </c>
      <c r="H27864" t="s">
        <v>200445</v>
      </c>
      <c r="I27864" t="s">
        <v>248171</v>
      </c>
      <c r="J27864" t="s">
        <v>295085</v>
      </c>
    </row>
    <row r="27865" spans="1:10">
      <c r="A27865" t="s">
        <v>27795</v>
      </c>
      <c r="B27865" t="s">
        <v>83501</v>
      </c>
      <c r="C27865">
        <v>291426919</v>
      </c>
      <c r="D27865" t="s">
        <v>111362</v>
      </c>
      <c r="E27865" t="s">
        <v>114976</v>
      </c>
      <c r="F27865">
        <v>6</v>
      </c>
      <c r="G27865" t="s">
        <v>145337</v>
      </c>
      <c r="H27865" t="s">
        <v>200446</v>
      </c>
      <c r="I27865" t="s">
        <v>248172</v>
      </c>
      <c r="J27865" t="s">
        <v>295086</v>
      </c>
    </row>
    <row r="27866" spans="1:10">
      <c r="A27866" t="s">
        <v>27796</v>
      </c>
      <c r="B27866" t="s">
        <v>83502</v>
      </c>
      <c r="C27866">
        <v>290525696</v>
      </c>
      <c r="D27866" t="s">
        <v>111362</v>
      </c>
      <c r="E27866" t="s">
        <v>114974</v>
      </c>
      <c r="F27866">
        <v>23</v>
      </c>
      <c r="G27866" t="s">
        <v>145338</v>
      </c>
      <c r="H27866" t="s">
        <v>200447</v>
      </c>
      <c r="I27866" t="s">
        <v>248173</v>
      </c>
      <c r="J27866" t="s">
        <v>295087</v>
      </c>
    </row>
    <row r="27867" spans="1:10">
      <c r="A27867" t="s">
        <v>27797</v>
      </c>
      <c r="B27867" t="s">
        <v>83503</v>
      </c>
      <c r="C27867">
        <v>291034562</v>
      </c>
      <c r="D27867" t="s">
        <v>111362</v>
      </c>
      <c r="E27867" t="s">
        <v>112762</v>
      </c>
      <c r="F27867">
        <v>2</v>
      </c>
      <c r="G27867" t="s">
        <v>145339</v>
      </c>
      <c r="H27867" t="s">
        <v>200448</v>
      </c>
      <c r="I27867" t="s">
        <v>248174</v>
      </c>
      <c r="J27867" t="s">
        <v>295088</v>
      </c>
    </row>
    <row r="27868" spans="1:10">
      <c r="A27868" t="s">
        <v>27798</v>
      </c>
      <c r="B27868" t="s">
        <v>83504</v>
      </c>
      <c r="C27868">
        <v>290484029</v>
      </c>
      <c r="D27868" t="s">
        <v>111362</v>
      </c>
      <c r="E27868" t="s">
        <v>114968</v>
      </c>
      <c r="F27868">
        <v>67</v>
      </c>
      <c r="G27868" t="s">
        <v>145340</v>
      </c>
      <c r="H27868" t="s">
        <v>200449</v>
      </c>
      <c r="I27868" t="s">
        <v>248175</v>
      </c>
      <c r="J27868" t="s">
        <v>295089</v>
      </c>
    </row>
    <row r="27869" spans="1:10">
      <c r="A27869" t="s">
        <v>27799</v>
      </c>
      <c r="B27869" t="s">
        <v>83505</v>
      </c>
      <c r="C27869">
        <v>291420861</v>
      </c>
      <c r="D27869" t="s">
        <v>111362</v>
      </c>
      <c r="E27869" t="s">
        <v>114968</v>
      </c>
      <c r="F27869">
        <v>2</v>
      </c>
      <c r="G27869" t="s">
        <v>145341</v>
      </c>
      <c r="H27869" t="s">
        <v>200450</v>
      </c>
      <c r="I27869" t="s">
        <v>248176</v>
      </c>
      <c r="J27869" t="s">
        <v>295090</v>
      </c>
    </row>
    <row r="27870" spans="1:10">
      <c r="A27870" t="s">
        <v>27800</v>
      </c>
      <c r="B27870" t="s">
        <v>83506</v>
      </c>
      <c r="C27870">
        <v>291436840</v>
      </c>
      <c r="D27870" t="s">
        <v>111362</v>
      </c>
      <c r="E27870" t="s">
        <v>114970</v>
      </c>
      <c r="F27870">
        <v>619</v>
      </c>
      <c r="G27870" t="s">
        <v>145342</v>
      </c>
      <c r="H27870" t="s">
        <v>200451</v>
      </c>
      <c r="I27870" t="s">
        <v>248177</v>
      </c>
      <c r="J27870" t="s">
        <v>295091</v>
      </c>
    </row>
    <row r="27871" spans="1:10">
      <c r="A27871" t="s">
        <v>27801</v>
      </c>
      <c r="B27871" t="s">
        <v>83507</v>
      </c>
      <c r="C27871">
        <v>291437422</v>
      </c>
      <c r="D27871" t="s">
        <v>111362</v>
      </c>
      <c r="E27871" t="s">
        <v>114976</v>
      </c>
      <c r="F27871">
        <v>8</v>
      </c>
      <c r="G27871" t="s">
        <v>145343</v>
      </c>
      <c r="H27871" t="s">
        <v>200452</v>
      </c>
      <c r="I27871" t="s">
        <v>248178</v>
      </c>
      <c r="J27871" t="s">
        <v>295092</v>
      </c>
    </row>
    <row r="27872" spans="1:10">
      <c r="A27872" t="s">
        <v>27802</v>
      </c>
      <c r="B27872" t="s">
        <v>83508</v>
      </c>
      <c r="C27872">
        <v>290490742</v>
      </c>
      <c r="D27872" t="s">
        <v>111362</v>
      </c>
      <c r="E27872" t="s">
        <v>112762</v>
      </c>
      <c r="F27872">
        <v>28</v>
      </c>
      <c r="G27872" t="s">
        <v>145344</v>
      </c>
      <c r="H27872" t="s">
        <v>200453</v>
      </c>
      <c r="I27872" t="s">
        <v>248179</v>
      </c>
      <c r="J27872" t="s">
        <v>295093</v>
      </c>
    </row>
    <row r="27873" spans="1:10">
      <c r="A27873" t="s">
        <v>27803</v>
      </c>
      <c r="B27873" t="s">
        <v>83509</v>
      </c>
      <c r="C27873">
        <v>285275478</v>
      </c>
      <c r="D27873" t="s">
        <v>111362</v>
      </c>
      <c r="E27873" t="s">
        <v>114978</v>
      </c>
      <c r="F27873">
        <v>1</v>
      </c>
      <c r="G27873" t="s">
        <v>145345</v>
      </c>
      <c r="H27873" t="s">
        <v>200454</v>
      </c>
      <c r="J27873" t="s">
        <v>295094</v>
      </c>
    </row>
    <row r="27874" spans="1:10">
      <c r="A27874" t="s">
        <v>27804</v>
      </c>
      <c r="B27874" t="s">
        <v>83510</v>
      </c>
      <c r="C27874">
        <v>291444356</v>
      </c>
      <c r="D27874" t="s">
        <v>111362</v>
      </c>
      <c r="E27874" t="s">
        <v>114974</v>
      </c>
      <c r="F27874">
        <v>15897</v>
      </c>
      <c r="G27874" t="s">
        <v>145346</v>
      </c>
      <c r="H27874" t="s">
        <v>200455</v>
      </c>
      <c r="J27874" t="s">
        <v>295095</v>
      </c>
    </row>
    <row r="27875" spans="1:10">
      <c r="A27875" t="s">
        <v>27805</v>
      </c>
      <c r="B27875" t="s">
        <v>83511</v>
      </c>
      <c r="C27875">
        <v>287415712</v>
      </c>
      <c r="D27875" t="s">
        <v>111362</v>
      </c>
      <c r="E27875" t="s">
        <v>112762</v>
      </c>
      <c r="F27875">
        <v>1</v>
      </c>
      <c r="G27875" t="s">
        <v>145347</v>
      </c>
      <c r="H27875" t="s">
        <v>200456</v>
      </c>
      <c r="I27875" t="s">
        <v>145347</v>
      </c>
      <c r="J27875" t="s">
        <v>295096</v>
      </c>
    </row>
    <row r="27876" spans="1:10">
      <c r="A27876" t="s">
        <v>27806</v>
      </c>
      <c r="B27876" t="s">
        <v>83512</v>
      </c>
      <c r="C27876">
        <v>291417882</v>
      </c>
      <c r="D27876" t="s">
        <v>111362</v>
      </c>
      <c r="E27876" t="s">
        <v>112753</v>
      </c>
      <c r="F27876">
        <v>2</v>
      </c>
      <c r="G27876" t="s">
        <v>145348</v>
      </c>
      <c r="H27876" t="s">
        <v>200457</v>
      </c>
      <c r="I27876" t="s">
        <v>248180</v>
      </c>
      <c r="J27876" t="s">
        <v>295097</v>
      </c>
    </row>
    <row r="27877" spans="1:10">
      <c r="A27877" t="s">
        <v>27807</v>
      </c>
      <c r="B27877" t="s">
        <v>83513</v>
      </c>
      <c r="C27877">
        <v>291432379</v>
      </c>
      <c r="D27877" t="s">
        <v>111362</v>
      </c>
      <c r="E27877" t="s">
        <v>112762</v>
      </c>
      <c r="F27877">
        <v>5</v>
      </c>
      <c r="G27877" t="s">
        <v>145349</v>
      </c>
      <c r="H27877" t="s">
        <v>200458</v>
      </c>
      <c r="I27877" t="s">
        <v>248181</v>
      </c>
      <c r="J27877" t="s">
        <v>295098</v>
      </c>
    </row>
    <row r="27878" spans="1:10">
      <c r="A27878" t="s">
        <v>27808</v>
      </c>
      <c r="B27878" t="s">
        <v>83514</v>
      </c>
      <c r="C27878">
        <v>290481492</v>
      </c>
      <c r="D27878" t="s">
        <v>111362</v>
      </c>
      <c r="E27878" t="s">
        <v>114970</v>
      </c>
      <c r="F27878">
        <v>15</v>
      </c>
      <c r="G27878" t="s">
        <v>145350</v>
      </c>
      <c r="H27878" t="s">
        <v>200459</v>
      </c>
      <c r="J27878" t="s">
        <v>295099</v>
      </c>
    </row>
    <row r="27879" spans="1:10">
      <c r="A27879" t="s">
        <v>27809</v>
      </c>
      <c r="B27879" t="s">
        <v>83515</v>
      </c>
      <c r="C27879">
        <v>291414148</v>
      </c>
      <c r="D27879" t="s">
        <v>111362</v>
      </c>
      <c r="E27879" t="s">
        <v>112772</v>
      </c>
      <c r="F27879">
        <v>71</v>
      </c>
      <c r="G27879" t="s">
        <v>145351</v>
      </c>
      <c r="H27879" t="s">
        <v>200460</v>
      </c>
      <c r="I27879" t="s">
        <v>248182</v>
      </c>
      <c r="J27879" t="s">
        <v>295100</v>
      </c>
    </row>
    <row r="27880" spans="1:10">
      <c r="A27880" t="s">
        <v>27810</v>
      </c>
      <c r="B27880" t="s">
        <v>83516</v>
      </c>
      <c r="C27880">
        <v>291441038</v>
      </c>
      <c r="D27880" t="s">
        <v>111362</v>
      </c>
      <c r="E27880" t="s">
        <v>114974</v>
      </c>
      <c r="F27880">
        <v>39</v>
      </c>
      <c r="G27880" t="s">
        <v>145352</v>
      </c>
      <c r="H27880" t="s">
        <v>200461</v>
      </c>
      <c r="I27880" t="s">
        <v>248183</v>
      </c>
      <c r="J27880" t="s">
        <v>295101</v>
      </c>
    </row>
    <row r="27881" spans="1:10">
      <c r="A27881" t="s">
        <v>27811</v>
      </c>
      <c r="B27881" t="s">
        <v>83517</v>
      </c>
      <c r="C27881">
        <v>291416194</v>
      </c>
      <c r="D27881" t="s">
        <v>111362</v>
      </c>
      <c r="E27881" t="s">
        <v>112772</v>
      </c>
      <c r="F27881">
        <v>5</v>
      </c>
      <c r="G27881" t="s">
        <v>145353</v>
      </c>
      <c r="H27881" t="s">
        <v>200462</v>
      </c>
      <c r="J27881" t="s">
        <v>295102</v>
      </c>
    </row>
    <row r="27882" spans="1:10">
      <c r="A27882" t="s">
        <v>27812</v>
      </c>
      <c r="B27882" t="s">
        <v>83518</v>
      </c>
      <c r="C27882">
        <v>282935165</v>
      </c>
      <c r="D27882" t="s">
        <v>111362</v>
      </c>
      <c r="E27882" t="s">
        <v>112762</v>
      </c>
      <c r="F27882">
        <v>84</v>
      </c>
      <c r="G27882" t="s">
        <v>145354</v>
      </c>
      <c r="H27882" t="s">
        <v>200463</v>
      </c>
      <c r="I27882" t="s">
        <v>248184</v>
      </c>
      <c r="J27882" t="s">
        <v>295103</v>
      </c>
    </row>
    <row r="27883" spans="1:10">
      <c r="A27883" t="s">
        <v>27813</v>
      </c>
      <c r="B27883" t="s">
        <v>83519</v>
      </c>
      <c r="C27883">
        <v>290482423</v>
      </c>
      <c r="D27883" t="s">
        <v>111362</v>
      </c>
      <c r="E27883" t="s">
        <v>114976</v>
      </c>
      <c r="F27883">
        <v>15</v>
      </c>
      <c r="G27883" t="s">
        <v>145355</v>
      </c>
      <c r="H27883" t="s">
        <v>200464</v>
      </c>
      <c r="I27883" t="s">
        <v>248185</v>
      </c>
      <c r="J27883" t="s">
        <v>295104</v>
      </c>
    </row>
    <row r="27884" spans="1:10">
      <c r="A27884" t="s">
        <v>27814</v>
      </c>
      <c r="B27884" t="s">
        <v>83520</v>
      </c>
      <c r="C27884">
        <v>291440459</v>
      </c>
      <c r="D27884" t="s">
        <v>111362</v>
      </c>
      <c r="E27884" t="s">
        <v>114974</v>
      </c>
      <c r="F27884">
        <v>5</v>
      </c>
      <c r="G27884" t="s">
        <v>145356</v>
      </c>
      <c r="H27884" t="s">
        <v>200465</v>
      </c>
      <c r="J27884" t="s">
        <v>295105</v>
      </c>
    </row>
    <row r="27885" spans="1:10">
      <c r="A27885" t="s">
        <v>27815</v>
      </c>
      <c r="B27885" t="s">
        <v>83521</v>
      </c>
      <c r="C27885">
        <v>291438884</v>
      </c>
      <c r="D27885" t="s">
        <v>111362</v>
      </c>
      <c r="E27885" t="s">
        <v>114983</v>
      </c>
      <c r="F27885">
        <v>1</v>
      </c>
      <c r="G27885" t="s">
        <v>145357</v>
      </c>
      <c r="H27885" t="s">
        <v>200466</v>
      </c>
      <c r="J27885" t="s">
        <v>295106</v>
      </c>
    </row>
    <row r="27886" spans="1:10">
      <c r="A27886" t="s">
        <v>27816</v>
      </c>
      <c r="B27886" t="s">
        <v>83522</v>
      </c>
      <c r="C27886">
        <v>290482309</v>
      </c>
      <c r="D27886" t="s">
        <v>111362</v>
      </c>
      <c r="E27886" t="s">
        <v>114968</v>
      </c>
      <c r="F27886">
        <v>18</v>
      </c>
      <c r="G27886" t="s">
        <v>145358</v>
      </c>
      <c r="H27886" t="s">
        <v>200467</v>
      </c>
      <c r="I27886" t="s">
        <v>248186</v>
      </c>
      <c r="J27886" t="s">
        <v>295107</v>
      </c>
    </row>
    <row r="27887" spans="1:10">
      <c r="A27887" t="s">
        <v>27817</v>
      </c>
      <c r="B27887" t="s">
        <v>83523</v>
      </c>
      <c r="C27887">
        <v>263430567</v>
      </c>
      <c r="D27887" t="s">
        <v>111362</v>
      </c>
      <c r="E27887" t="s">
        <v>114976</v>
      </c>
      <c r="F27887">
        <v>53</v>
      </c>
      <c r="G27887" t="s">
        <v>145359</v>
      </c>
      <c r="H27887" t="s">
        <v>200468</v>
      </c>
      <c r="I27887" t="s">
        <v>248187</v>
      </c>
      <c r="J27887" t="s">
        <v>295108</v>
      </c>
    </row>
    <row r="27888" spans="1:10">
      <c r="A27888" t="s">
        <v>27818</v>
      </c>
      <c r="B27888" t="s">
        <v>83524</v>
      </c>
      <c r="C27888">
        <v>290490721</v>
      </c>
      <c r="D27888" t="s">
        <v>111362</v>
      </c>
      <c r="E27888" t="s">
        <v>114969</v>
      </c>
      <c r="F27888">
        <v>9</v>
      </c>
      <c r="G27888" t="s">
        <v>145360</v>
      </c>
      <c r="H27888" t="s">
        <v>200469</v>
      </c>
      <c r="I27888" t="s">
        <v>248188</v>
      </c>
      <c r="J27888" t="s">
        <v>295109</v>
      </c>
    </row>
    <row r="27889" spans="1:10">
      <c r="A27889" t="s">
        <v>27819</v>
      </c>
      <c r="B27889" t="s">
        <v>83525</v>
      </c>
      <c r="C27889">
        <v>291441873</v>
      </c>
      <c r="D27889" t="s">
        <v>111362</v>
      </c>
      <c r="E27889" t="s">
        <v>114969</v>
      </c>
      <c r="F27889">
        <v>1</v>
      </c>
      <c r="G27889" t="s">
        <v>145361</v>
      </c>
      <c r="H27889" t="s">
        <v>200470</v>
      </c>
      <c r="J27889" t="s">
        <v>295110</v>
      </c>
    </row>
    <row r="27890" spans="1:10">
      <c r="A27890" t="s">
        <v>27820</v>
      </c>
      <c r="B27890" t="s">
        <v>83526</v>
      </c>
      <c r="C27890">
        <v>262707500</v>
      </c>
      <c r="D27890" t="s">
        <v>111362</v>
      </c>
      <c r="E27890" t="s">
        <v>114968</v>
      </c>
      <c r="F27890">
        <v>29</v>
      </c>
      <c r="G27890" t="s">
        <v>145362</v>
      </c>
      <c r="H27890" t="s">
        <v>200471</v>
      </c>
      <c r="I27890" t="s">
        <v>248189</v>
      </c>
      <c r="J27890" t="s">
        <v>295111</v>
      </c>
    </row>
    <row r="27891" spans="1:10">
      <c r="A27891" t="s">
        <v>27821</v>
      </c>
      <c r="B27891" t="s">
        <v>83527</v>
      </c>
      <c r="C27891">
        <v>291437484</v>
      </c>
      <c r="D27891" t="s">
        <v>111362</v>
      </c>
      <c r="E27891" t="s">
        <v>114969</v>
      </c>
      <c r="F27891">
        <v>23</v>
      </c>
      <c r="G27891" t="s">
        <v>145363</v>
      </c>
      <c r="H27891" t="s">
        <v>200472</v>
      </c>
      <c r="I27891" t="s">
        <v>248190</v>
      </c>
      <c r="J27891" t="s">
        <v>295112</v>
      </c>
    </row>
    <row r="27892" spans="1:10">
      <c r="A27892" t="s">
        <v>27822</v>
      </c>
      <c r="B27892" t="s">
        <v>83528</v>
      </c>
      <c r="C27892">
        <v>290481503</v>
      </c>
      <c r="D27892" t="s">
        <v>111362</v>
      </c>
      <c r="E27892" t="s">
        <v>114978</v>
      </c>
      <c r="F27892">
        <v>136</v>
      </c>
      <c r="G27892" t="s">
        <v>145364</v>
      </c>
      <c r="H27892" t="s">
        <v>200473</v>
      </c>
      <c r="I27892" t="s">
        <v>248191</v>
      </c>
      <c r="J27892" t="s">
        <v>295113</v>
      </c>
    </row>
    <row r="27893" spans="1:10">
      <c r="A27893" t="s">
        <v>27823</v>
      </c>
      <c r="B27893" t="s">
        <v>83529</v>
      </c>
      <c r="C27893">
        <v>290487833</v>
      </c>
      <c r="D27893" t="s">
        <v>111362</v>
      </c>
      <c r="E27893" t="s">
        <v>114972</v>
      </c>
      <c r="F27893">
        <v>13</v>
      </c>
      <c r="G27893" t="s">
        <v>145365</v>
      </c>
      <c r="H27893" t="s">
        <v>200474</v>
      </c>
      <c r="I27893" t="s">
        <v>248192</v>
      </c>
      <c r="J27893" t="s">
        <v>295114</v>
      </c>
    </row>
    <row r="27894" spans="1:10">
      <c r="A27894" t="s">
        <v>27824</v>
      </c>
      <c r="B27894" t="s">
        <v>83530</v>
      </c>
      <c r="C27894">
        <v>291425924</v>
      </c>
      <c r="D27894" t="s">
        <v>111362</v>
      </c>
      <c r="E27894" t="s">
        <v>112772</v>
      </c>
      <c r="F27894">
        <v>9</v>
      </c>
      <c r="G27894" t="s">
        <v>145366</v>
      </c>
      <c r="H27894" t="s">
        <v>200475</v>
      </c>
      <c r="I27894" t="s">
        <v>248193</v>
      </c>
      <c r="J27894" t="s">
        <v>295115</v>
      </c>
    </row>
    <row r="27895" spans="1:10">
      <c r="A27895" t="s">
        <v>27825</v>
      </c>
      <c r="B27895" t="s">
        <v>83531</v>
      </c>
      <c r="C27895">
        <v>290524634</v>
      </c>
      <c r="D27895" t="s">
        <v>111362</v>
      </c>
      <c r="E27895" t="s">
        <v>114973</v>
      </c>
      <c r="F27895">
        <v>21</v>
      </c>
      <c r="G27895" t="s">
        <v>145367</v>
      </c>
      <c r="H27895" t="s">
        <v>200476</v>
      </c>
      <c r="I27895" t="s">
        <v>248194</v>
      </c>
      <c r="J27895" t="s">
        <v>295116</v>
      </c>
    </row>
    <row r="27896" spans="1:10">
      <c r="A27896" t="s">
        <v>27826</v>
      </c>
      <c r="B27896" t="s">
        <v>83532</v>
      </c>
      <c r="C27896">
        <v>291418837</v>
      </c>
      <c r="D27896" t="s">
        <v>111362</v>
      </c>
      <c r="E27896" t="s">
        <v>112762</v>
      </c>
      <c r="F27896">
        <v>21</v>
      </c>
      <c r="G27896" t="s">
        <v>145368</v>
      </c>
      <c r="H27896" t="s">
        <v>200477</v>
      </c>
      <c r="I27896" t="s">
        <v>248195</v>
      </c>
      <c r="J27896" t="s">
        <v>295117</v>
      </c>
    </row>
    <row r="27897" spans="1:10">
      <c r="A27897" t="s">
        <v>27827</v>
      </c>
      <c r="B27897" t="s">
        <v>83533</v>
      </c>
      <c r="C27897">
        <v>291416584</v>
      </c>
      <c r="D27897" t="s">
        <v>111362</v>
      </c>
      <c r="E27897" t="s">
        <v>114969</v>
      </c>
      <c r="F27897">
        <v>2</v>
      </c>
      <c r="G27897" t="s">
        <v>145369</v>
      </c>
      <c r="H27897" t="s">
        <v>200478</v>
      </c>
      <c r="I27897" t="s">
        <v>248196</v>
      </c>
      <c r="J27897" t="s">
        <v>295118</v>
      </c>
    </row>
    <row r="27898" spans="1:10">
      <c r="A27898" t="s">
        <v>27828</v>
      </c>
      <c r="B27898" t="s">
        <v>83534</v>
      </c>
      <c r="C27898">
        <v>291034564</v>
      </c>
      <c r="D27898" t="s">
        <v>111362</v>
      </c>
      <c r="E27898" t="s">
        <v>112762</v>
      </c>
      <c r="F27898">
        <v>18</v>
      </c>
      <c r="G27898" t="s">
        <v>145370</v>
      </c>
      <c r="H27898" t="s">
        <v>200479</v>
      </c>
      <c r="I27898" t="s">
        <v>248197</v>
      </c>
      <c r="J27898" t="s">
        <v>295119</v>
      </c>
    </row>
    <row r="27899" spans="1:10">
      <c r="A27899" t="s">
        <v>27829</v>
      </c>
      <c r="B27899" t="s">
        <v>83535</v>
      </c>
      <c r="C27899">
        <v>290522432</v>
      </c>
      <c r="D27899" t="s">
        <v>111362</v>
      </c>
      <c r="E27899" t="s">
        <v>114982</v>
      </c>
      <c r="F27899">
        <v>9</v>
      </c>
      <c r="G27899" t="s">
        <v>145371</v>
      </c>
      <c r="H27899" t="s">
        <v>200480</v>
      </c>
      <c r="I27899" t="s">
        <v>248198</v>
      </c>
      <c r="J27899" t="s">
        <v>295120</v>
      </c>
    </row>
    <row r="27900" spans="1:10">
      <c r="A27900" t="s">
        <v>27830</v>
      </c>
      <c r="B27900" t="s">
        <v>83536</v>
      </c>
      <c r="C27900">
        <v>291415153</v>
      </c>
      <c r="D27900" t="s">
        <v>111362</v>
      </c>
      <c r="E27900" t="s">
        <v>114972</v>
      </c>
      <c r="F27900">
        <v>1</v>
      </c>
      <c r="G27900" t="s">
        <v>145372</v>
      </c>
      <c r="H27900" t="s">
        <v>200481</v>
      </c>
      <c r="I27900" t="s">
        <v>145372</v>
      </c>
      <c r="J27900" t="s">
        <v>295121</v>
      </c>
    </row>
    <row r="27901" spans="1:10">
      <c r="A27901" t="s">
        <v>27831</v>
      </c>
      <c r="B27901" t="s">
        <v>83537</v>
      </c>
      <c r="C27901">
        <v>290482574</v>
      </c>
      <c r="D27901" t="s">
        <v>111362</v>
      </c>
      <c r="E27901" t="s">
        <v>114968</v>
      </c>
      <c r="F27901">
        <v>44</v>
      </c>
      <c r="G27901" t="s">
        <v>145373</v>
      </c>
      <c r="H27901" t="s">
        <v>200482</v>
      </c>
      <c r="J27901" t="s">
        <v>295122</v>
      </c>
    </row>
    <row r="27902" spans="1:10">
      <c r="A27902" t="s">
        <v>27832</v>
      </c>
      <c r="B27902" t="s">
        <v>83538</v>
      </c>
      <c r="C27902">
        <v>290521544</v>
      </c>
      <c r="D27902" t="s">
        <v>111362</v>
      </c>
      <c r="E27902" t="s">
        <v>114974</v>
      </c>
      <c r="F27902">
        <v>1</v>
      </c>
      <c r="G27902" t="s">
        <v>145374</v>
      </c>
      <c r="H27902" t="s">
        <v>200483</v>
      </c>
      <c r="I27902" t="s">
        <v>248199</v>
      </c>
      <c r="J27902" t="s">
        <v>295123</v>
      </c>
    </row>
    <row r="27903" spans="1:10">
      <c r="A27903" t="s">
        <v>27833</v>
      </c>
      <c r="B27903" t="s">
        <v>83539</v>
      </c>
      <c r="C27903">
        <v>291415887</v>
      </c>
      <c r="D27903" t="s">
        <v>111362</v>
      </c>
      <c r="E27903" t="s">
        <v>112762</v>
      </c>
      <c r="F27903">
        <v>14</v>
      </c>
      <c r="G27903" t="s">
        <v>145375</v>
      </c>
      <c r="H27903" t="s">
        <v>200484</v>
      </c>
      <c r="I27903" t="s">
        <v>248200</v>
      </c>
      <c r="J27903" t="s">
        <v>295124</v>
      </c>
    </row>
    <row r="27904" spans="1:10">
      <c r="A27904" t="s">
        <v>27834</v>
      </c>
      <c r="B27904" t="s">
        <v>83540</v>
      </c>
      <c r="C27904">
        <v>291433738</v>
      </c>
      <c r="D27904" t="s">
        <v>111362</v>
      </c>
      <c r="E27904" t="s">
        <v>114970</v>
      </c>
      <c r="F27904">
        <v>33</v>
      </c>
      <c r="G27904" t="s">
        <v>145376</v>
      </c>
      <c r="H27904" t="s">
        <v>200485</v>
      </c>
      <c r="J27904" t="s">
        <v>295125</v>
      </c>
    </row>
    <row r="27905" spans="1:10">
      <c r="A27905" t="s">
        <v>27835</v>
      </c>
      <c r="B27905" t="s">
        <v>83541</v>
      </c>
      <c r="C27905">
        <v>290525507</v>
      </c>
      <c r="D27905" t="s">
        <v>111362</v>
      </c>
      <c r="E27905" t="s">
        <v>112797</v>
      </c>
      <c r="F27905">
        <v>27</v>
      </c>
      <c r="G27905" t="s">
        <v>145377</v>
      </c>
      <c r="H27905" t="s">
        <v>200486</v>
      </c>
      <c r="I27905" t="s">
        <v>248201</v>
      </c>
      <c r="J27905" t="s">
        <v>295126</v>
      </c>
    </row>
    <row r="27906" spans="1:10">
      <c r="A27906" t="s">
        <v>27836</v>
      </c>
      <c r="B27906" t="s">
        <v>83542</v>
      </c>
      <c r="C27906">
        <v>283763575</v>
      </c>
      <c r="D27906" t="s">
        <v>111362</v>
      </c>
      <c r="E27906" t="s">
        <v>114972</v>
      </c>
      <c r="F27906">
        <v>4</v>
      </c>
      <c r="G27906" t="s">
        <v>145378</v>
      </c>
      <c r="H27906" t="s">
        <v>200487</v>
      </c>
      <c r="I27906" t="s">
        <v>248202</v>
      </c>
      <c r="J27906" t="s">
        <v>295127</v>
      </c>
    </row>
    <row r="27907" spans="1:10">
      <c r="A27907" t="s">
        <v>27837</v>
      </c>
      <c r="B27907" t="s">
        <v>83543</v>
      </c>
      <c r="C27907">
        <v>291414292</v>
      </c>
      <c r="D27907" t="s">
        <v>111362</v>
      </c>
      <c r="E27907" t="s">
        <v>114972</v>
      </c>
      <c r="F27907">
        <v>8</v>
      </c>
      <c r="G27907" t="s">
        <v>145379</v>
      </c>
      <c r="H27907" t="s">
        <v>200488</v>
      </c>
      <c r="I27907" t="s">
        <v>248203</v>
      </c>
      <c r="J27907" t="s">
        <v>295128</v>
      </c>
    </row>
    <row r="27908" spans="1:10">
      <c r="A27908" t="s">
        <v>27838</v>
      </c>
      <c r="B27908" t="s">
        <v>83544</v>
      </c>
      <c r="C27908">
        <v>290490086</v>
      </c>
      <c r="D27908" t="s">
        <v>111362</v>
      </c>
      <c r="E27908" t="s">
        <v>114971</v>
      </c>
      <c r="F27908">
        <v>12</v>
      </c>
      <c r="G27908" t="s">
        <v>145380</v>
      </c>
      <c r="H27908" t="s">
        <v>200489</v>
      </c>
      <c r="J27908" t="s">
        <v>295129</v>
      </c>
    </row>
    <row r="27909" spans="1:10">
      <c r="A27909" t="s">
        <v>27839</v>
      </c>
      <c r="B27909" t="s">
        <v>83545</v>
      </c>
      <c r="C27909">
        <v>290525750</v>
      </c>
      <c r="D27909" t="s">
        <v>111362</v>
      </c>
      <c r="E27909" t="s">
        <v>114978</v>
      </c>
      <c r="F27909">
        <v>11</v>
      </c>
      <c r="G27909" t="s">
        <v>145381</v>
      </c>
      <c r="H27909" t="s">
        <v>200490</v>
      </c>
      <c r="I27909" t="s">
        <v>248204</v>
      </c>
      <c r="J27909" t="s">
        <v>295130</v>
      </c>
    </row>
    <row r="27910" spans="1:10">
      <c r="A27910" t="s">
        <v>27840</v>
      </c>
      <c r="B27910" t="s">
        <v>83546</v>
      </c>
      <c r="C27910">
        <v>291415984</v>
      </c>
      <c r="D27910" t="s">
        <v>111362</v>
      </c>
      <c r="E27910" t="s">
        <v>114969</v>
      </c>
      <c r="F27910">
        <v>67</v>
      </c>
      <c r="G27910" t="s">
        <v>145382</v>
      </c>
      <c r="H27910" t="s">
        <v>200491</v>
      </c>
      <c r="I27910" t="s">
        <v>248205</v>
      </c>
      <c r="J27910" t="s">
        <v>295131</v>
      </c>
    </row>
    <row r="27911" spans="1:10">
      <c r="A27911" t="s">
        <v>27841</v>
      </c>
      <c r="B27911" t="s">
        <v>83547</v>
      </c>
      <c r="C27911">
        <v>290523114</v>
      </c>
      <c r="D27911" t="s">
        <v>111362</v>
      </c>
      <c r="E27911" t="s">
        <v>112762</v>
      </c>
      <c r="F27911">
        <v>1</v>
      </c>
      <c r="G27911" t="s">
        <v>145383</v>
      </c>
      <c r="H27911" t="s">
        <v>200492</v>
      </c>
      <c r="J27911" t="s">
        <v>295132</v>
      </c>
    </row>
    <row r="27912" spans="1:10">
      <c r="A27912" t="s">
        <v>27842</v>
      </c>
      <c r="B27912" t="s">
        <v>83548</v>
      </c>
      <c r="C27912">
        <v>291439850</v>
      </c>
      <c r="D27912" t="s">
        <v>111362</v>
      </c>
      <c r="E27912" t="s">
        <v>114970</v>
      </c>
      <c r="F27912">
        <v>374</v>
      </c>
      <c r="G27912" t="s">
        <v>145384</v>
      </c>
      <c r="H27912" t="s">
        <v>200493</v>
      </c>
      <c r="I27912" t="s">
        <v>248206</v>
      </c>
      <c r="J27912" t="s">
        <v>295133</v>
      </c>
    </row>
    <row r="27913" spans="1:10">
      <c r="A27913" t="s">
        <v>27843</v>
      </c>
      <c r="B27913" t="s">
        <v>83549</v>
      </c>
      <c r="C27913">
        <v>290481911</v>
      </c>
      <c r="D27913" t="s">
        <v>111362</v>
      </c>
      <c r="E27913" t="s">
        <v>112762</v>
      </c>
      <c r="F27913">
        <v>43</v>
      </c>
      <c r="G27913" t="s">
        <v>145385</v>
      </c>
      <c r="H27913" t="s">
        <v>200494</v>
      </c>
      <c r="I27913" t="s">
        <v>248207</v>
      </c>
      <c r="J27913" t="s">
        <v>295134</v>
      </c>
    </row>
    <row r="27914" spans="1:10">
      <c r="A27914" t="s">
        <v>27844</v>
      </c>
      <c r="B27914" t="s">
        <v>83550</v>
      </c>
      <c r="C27914">
        <v>290481928</v>
      </c>
      <c r="D27914" t="s">
        <v>111362</v>
      </c>
      <c r="E27914" t="s">
        <v>112762</v>
      </c>
      <c r="F27914">
        <v>7</v>
      </c>
      <c r="G27914" t="s">
        <v>145386</v>
      </c>
      <c r="H27914" t="s">
        <v>200495</v>
      </c>
      <c r="I27914" t="s">
        <v>248208</v>
      </c>
      <c r="J27914" t="s">
        <v>295135</v>
      </c>
    </row>
    <row r="27915" spans="1:10">
      <c r="A27915" t="s">
        <v>27845</v>
      </c>
      <c r="B27915" t="s">
        <v>83551</v>
      </c>
      <c r="C27915">
        <v>290522024</v>
      </c>
      <c r="D27915" t="s">
        <v>111362</v>
      </c>
      <c r="E27915" t="s">
        <v>114968</v>
      </c>
      <c r="F27915">
        <v>15</v>
      </c>
      <c r="G27915" t="s">
        <v>145387</v>
      </c>
      <c r="H27915" t="s">
        <v>200496</v>
      </c>
      <c r="I27915" t="s">
        <v>248209</v>
      </c>
      <c r="J27915" t="s">
        <v>295136</v>
      </c>
    </row>
    <row r="27916" spans="1:10">
      <c r="A27916" t="s">
        <v>27846</v>
      </c>
      <c r="B27916" t="s">
        <v>83552</v>
      </c>
      <c r="C27916">
        <v>291416627</v>
      </c>
      <c r="D27916" t="s">
        <v>111362</v>
      </c>
      <c r="E27916" t="s">
        <v>112753</v>
      </c>
      <c r="F27916">
        <v>26</v>
      </c>
      <c r="G27916" t="s">
        <v>145388</v>
      </c>
      <c r="H27916" t="s">
        <v>200497</v>
      </c>
      <c r="I27916" t="s">
        <v>248210</v>
      </c>
      <c r="J27916" t="s">
        <v>295137</v>
      </c>
    </row>
    <row r="27917" spans="1:10">
      <c r="A27917" t="s">
        <v>27847</v>
      </c>
      <c r="B27917" t="s">
        <v>83553</v>
      </c>
      <c r="C27917">
        <v>290485718</v>
      </c>
      <c r="D27917" t="s">
        <v>111362</v>
      </c>
      <c r="E27917" t="s">
        <v>114983</v>
      </c>
      <c r="F27917">
        <v>2</v>
      </c>
      <c r="G27917" t="s">
        <v>145389</v>
      </c>
      <c r="H27917" t="s">
        <v>200498</v>
      </c>
      <c r="I27917" t="s">
        <v>248211</v>
      </c>
      <c r="J27917" t="s">
        <v>295138</v>
      </c>
    </row>
    <row r="27918" spans="1:10">
      <c r="A27918" t="s">
        <v>27848</v>
      </c>
      <c r="B27918" t="s">
        <v>83554</v>
      </c>
      <c r="C27918">
        <v>291427809</v>
      </c>
      <c r="D27918" t="s">
        <v>111362</v>
      </c>
      <c r="E27918" t="s">
        <v>114970</v>
      </c>
      <c r="F27918">
        <v>2</v>
      </c>
      <c r="G27918" t="s">
        <v>145390</v>
      </c>
      <c r="H27918" t="s">
        <v>200499</v>
      </c>
      <c r="I27918" t="s">
        <v>248212</v>
      </c>
      <c r="J27918" t="s">
        <v>295139</v>
      </c>
    </row>
    <row r="27919" spans="1:10">
      <c r="A27919" t="s">
        <v>27849</v>
      </c>
      <c r="B27919" t="s">
        <v>83555</v>
      </c>
      <c r="C27919">
        <v>290490574</v>
      </c>
      <c r="D27919" t="s">
        <v>111362</v>
      </c>
      <c r="E27919" t="s">
        <v>114969</v>
      </c>
      <c r="F27919">
        <v>98</v>
      </c>
      <c r="G27919" t="s">
        <v>145391</v>
      </c>
      <c r="H27919" t="s">
        <v>200500</v>
      </c>
      <c r="I27919" t="s">
        <v>248213</v>
      </c>
      <c r="J27919" t="s">
        <v>295140</v>
      </c>
    </row>
    <row r="27920" spans="1:10">
      <c r="A27920" t="s">
        <v>27850</v>
      </c>
      <c r="B27920" t="s">
        <v>83556</v>
      </c>
      <c r="C27920">
        <v>290484386</v>
      </c>
      <c r="D27920" t="s">
        <v>111362</v>
      </c>
      <c r="E27920" t="s">
        <v>115011</v>
      </c>
      <c r="F27920">
        <v>57</v>
      </c>
      <c r="G27920" t="s">
        <v>145392</v>
      </c>
      <c r="H27920" t="s">
        <v>200501</v>
      </c>
      <c r="I27920" t="s">
        <v>248214</v>
      </c>
      <c r="J27920" t="s">
        <v>295141</v>
      </c>
    </row>
    <row r="27921" spans="1:10">
      <c r="A27921" t="s">
        <v>27851</v>
      </c>
      <c r="B27921" t="s">
        <v>83557</v>
      </c>
      <c r="C27921">
        <v>291416193</v>
      </c>
      <c r="D27921" t="s">
        <v>111362</v>
      </c>
      <c r="E27921" t="s">
        <v>112772</v>
      </c>
      <c r="F27921">
        <v>1</v>
      </c>
      <c r="G27921" t="s">
        <v>145393</v>
      </c>
      <c r="H27921" t="s">
        <v>200502</v>
      </c>
      <c r="I27921" t="s">
        <v>248215</v>
      </c>
      <c r="J27921" t="s">
        <v>295142</v>
      </c>
    </row>
    <row r="27922" spans="1:10">
      <c r="A27922" t="s">
        <v>27852</v>
      </c>
      <c r="B27922" t="s">
        <v>83558</v>
      </c>
      <c r="C27922">
        <v>291420151</v>
      </c>
      <c r="D27922" t="s">
        <v>111362</v>
      </c>
      <c r="E27922" t="s">
        <v>112772</v>
      </c>
      <c r="F27922">
        <v>15</v>
      </c>
      <c r="G27922" t="s">
        <v>145394</v>
      </c>
      <c r="H27922" t="s">
        <v>200503</v>
      </c>
      <c r="I27922" t="s">
        <v>248216</v>
      </c>
      <c r="J27922" t="s">
        <v>295143</v>
      </c>
    </row>
    <row r="27923" spans="1:10">
      <c r="A27923" t="s">
        <v>27853</v>
      </c>
      <c r="B27923" t="s">
        <v>83559</v>
      </c>
      <c r="C27923">
        <v>290490754</v>
      </c>
      <c r="D27923" t="s">
        <v>111362</v>
      </c>
      <c r="E27923" t="s">
        <v>112772</v>
      </c>
      <c r="F27923">
        <v>847</v>
      </c>
      <c r="G27923" t="s">
        <v>145395</v>
      </c>
      <c r="H27923" t="s">
        <v>200504</v>
      </c>
      <c r="I27923" t="s">
        <v>248217</v>
      </c>
      <c r="J27923" t="s">
        <v>295144</v>
      </c>
    </row>
    <row r="27924" spans="1:10">
      <c r="A27924" t="s">
        <v>27854</v>
      </c>
      <c r="B27924" t="s">
        <v>83560</v>
      </c>
      <c r="C27924">
        <v>290489797</v>
      </c>
      <c r="D27924" t="s">
        <v>111362</v>
      </c>
      <c r="E27924" t="s">
        <v>115012</v>
      </c>
      <c r="F27924">
        <v>22</v>
      </c>
      <c r="G27924" t="s">
        <v>145396</v>
      </c>
      <c r="H27924" t="s">
        <v>200505</v>
      </c>
      <c r="I27924" t="s">
        <v>248218</v>
      </c>
      <c r="J27924" t="s">
        <v>295145</v>
      </c>
    </row>
    <row r="27925" spans="1:10">
      <c r="A27925" t="s">
        <v>27855</v>
      </c>
      <c r="B27925" t="s">
        <v>83561</v>
      </c>
      <c r="C27925">
        <v>290483565</v>
      </c>
      <c r="D27925" t="s">
        <v>111362</v>
      </c>
      <c r="E27925" t="s">
        <v>112762</v>
      </c>
      <c r="F27925">
        <v>18</v>
      </c>
      <c r="G27925" t="s">
        <v>145397</v>
      </c>
      <c r="H27925" t="s">
        <v>200506</v>
      </c>
      <c r="I27925" t="s">
        <v>248219</v>
      </c>
      <c r="J27925" t="s">
        <v>295146</v>
      </c>
    </row>
    <row r="27926" spans="1:10">
      <c r="A27926" t="s">
        <v>27856</v>
      </c>
      <c r="B27926" t="s">
        <v>83562</v>
      </c>
      <c r="C27926">
        <v>290521236</v>
      </c>
      <c r="D27926" t="s">
        <v>111362</v>
      </c>
      <c r="E27926" t="s">
        <v>112762</v>
      </c>
      <c r="F27926">
        <v>12</v>
      </c>
      <c r="G27926" t="s">
        <v>145398</v>
      </c>
      <c r="H27926" t="s">
        <v>200507</v>
      </c>
      <c r="I27926" t="s">
        <v>248220</v>
      </c>
      <c r="J27926" t="s">
        <v>295147</v>
      </c>
    </row>
    <row r="27927" spans="1:10">
      <c r="A27927" t="s">
        <v>27857</v>
      </c>
      <c r="B27927" t="s">
        <v>83563</v>
      </c>
      <c r="C27927">
        <v>291420391</v>
      </c>
      <c r="D27927" t="s">
        <v>111362</v>
      </c>
      <c r="E27927" t="s">
        <v>114971</v>
      </c>
      <c r="F27927">
        <v>6</v>
      </c>
      <c r="G27927" t="s">
        <v>145399</v>
      </c>
      <c r="H27927" t="s">
        <v>200508</v>
      </c>
      <c r="I27927" t="s">
        <v>248221</v>
      </c>
      <c r="J27927" t="s">
        <v>295148</v>
      </c>
    </row>
    <row r="27928" spans="1:10">
      <c r="A27928" t="s">
        <v>27858</v>
      </c>
      <c r="B27928" t="s">
        <v>83564</v>
      </c>
      <c r="C27928">
        <v>291420787</v>
      </c>
      <c r="D27928" t="s">
        <v>111362</v>
      </c>
      <c r="E27928" t="s">
        <v>114968</v>
      </c>
      <c r="F27928">
        <v>20</v>
      </c>
      <c r="G27928" t="s">
        <v>145400</v>
      </c>
      <c r="H27928" t="s">
        <v>200509</v>
      </c>
      <c r="J27928" t="s">
        <v>295149</v>
      </c>
    </row>
    <row r="27929" spans="1:10">
      <c r="A27929" t="s">
        <v>27859</v>
      </c>
      <c r="B27929" t="s">
        <v>83565</v>
      </c>
      <c r="C27929">
        <v>290523216</v>
      </c>
      <c r="D27929" t="s">
        <v>111362</v>
      </c>
      <c r="E27929" t="s">
        <v>114969</v>
      </c>
      <c r="F27929">
        <v>3</v>
      </c>
      <c r="G27929" t="s">
        <v>145401</v>
      </c>
      <c r="H27929" t="s">
        <v>200510</v>
      </c>
      <c r="I27929" t="s">
        <v>248222</v>
      </c>
      <c r="J27929" t="s">
        <v>295150</v>
      </c>
    </row>
    <row r="27930" spans="1:10">
      <c r="A27930" t="s">
        <v>27860</v>
      </c>
      <c r="B27930" t="s">
        <v>83566</v>
      </c>
      <c r="C27930">
        <v>291426080</v>
      </c>
      <c r="D27930" t="s">
        <v>111362</v>
      </c>
      <c r="E27930" t="s">
        <v>114976</v>
      </c>
      <c r="F27930">
        <v>46</v>
      </c>
      <c r="G27930" t="s">
        <v>145402</v>
      </c>
      <c r="H27930" t="s">
        <v>200511</v>
      </c>
      <c r="I27930" t="s">
        <v>248223</v>
      </c>
      <c r="J27930" t="s">
        <v>295151</v>
      </c>
    </row>
    <row r="27931" spans="1:10">
      <c r="A27931" t="s">
        <v>27861</v>
      </c>
      <c r="B27931" t="s">
        <v>83567</v>
      </c>
      <c r="C27931">
        <v>290481463</v>
      </c>
      <c r="D27931" t="s">
        <v>111362</v>
      </c>
      <c r="E27931" t="s">
        <v>114976</v>
      </c>
      <c r="F27931">
        <v>40</v>
      </c>
      <c r="G27931" t="s">
        <v>145403</v>
      </c>
      <c r="H27931" t="s">
        <v>200512</v>
      </c>
      <c r="I27931" t="s">
        <v>248224</v>
      </c>
      <c r="J27931" t="s">
        <v>295152</v>
      </c>
    </row>
    <row r="27932" spans="1:10">
      <c r="A27932" t="s">
        <v>27862</v>
      </c>
      <c r="B27932" t="s">
        <v>83568</v>
      </c>
      <c r="C27932">
        <v>290491818</v>
      </c>
      <c r="D27932" t="s">
        <v>111362</v>
      </c>
      <c r="E27932" t="s">
        <v>112772</v>
      </c>
      <c r="F27932">
        <v>13</v>
      </c>
      <c r="G27932" t="s">
        <v>145404</v>
      </c>
      <c r="H27932" t="s">
        <v>200513</v>
      </c>
      <c r="I27932" t="s">
        <v>248225</v>
      </c>
      <c r="J27932" t="s">
        <v>295153</v>
      </c>
    </row>
    <row r="27933" spans="1:10">
      <c r="A27933" t="s">
        <v>27863</v>
      </c>
      <c r="B27933" t="s">
        <v>83569</v>
      </c>
      <c r="C27933">
        <v>291441788</v>
      </c>
      <c r="D27933" t="s">
        <v>111362</v>
      </c>
      <c r="E27933" t="s">
        <v>112762</v>
      </c>
      <c r="F27933">
        <v>2</v>
      </c>
      <c r="G27933" t="s">
        <v>145405</v>
      </c>
      <c r="H27933" t="s">
        <v>200514</v>
      </c>
      <c r="J27933" t="s">
        <v>295154</v>
      </c>
    </row>
    <row r="27934" spans="1:10">
      <c r="A27934" t="s">
        <v>27864</v>
      </c>
      <c r="B27934" t="s">
        <v>83570</v>
      </c>
      <c r="C27934">
        <v>291431924</v>
      </c>
      <c r="D27934" t="s">
        <v>111362</v>
      </c>
      <c r="E27934" t="s">
        <v>114970</v>
      </c>
      <c r="F27934">
        <v>4</v>
      </c>
      <c r="G27934" t="s">
        <v>145406</v>
      </c>
      <c r="H27934" t="s">
        <v>200515</v>
      </c>
      <c r="I27934" t="s">
        <v>248226</v>
      </c>
      <c r="J27934" t="s">
        <v>295155</v>
      </c>
    </row>
    <row r="27935" spans="1:10">
      <c r="A27935" t="s">
        <v>27865</v>
      </c>
      <c r="B27935" t="s">
        <v>83571</v>
      </c>
      <c r="C27935">
        <v>291427642</v>
      </c>
      <c r="D27935" t="s">
        <v>111362</v>
      </c>
      <c r="E27935" t="s">
        <v>114969</v>
      </c>
      <c r="F27935">
        <v>1</v>
      </c>
      <c r="G27935" t="s">
        <v>145407</v>
      </c>
      <c r="H27935" t="s">
        <v>200516</v>
      </c>
      <c r="I27935" t="s">
        <v>248227</v>
      </c>
      <c r="J27935" t="s">
        <v>295156</v>
      </c>
    </row>
    <row r="27936" spans="1:10">
      <c r="A27936" t="s">
        <v>27866</v>
      </c>
      <c r="B27936" t="s">
        <v>83572</v>
      </c>
      <c r="C27936">
        <v>291414892</v>
      </c>
      <c r="D27936" t="s">
        <v>111362</v>
      </c>
      <c r="E27936" t="s">
        <v>114971</v>
      </c>
      <c r="F27936">
        <v>3</v>
      </c>
      <c r="G27936" t="s">
        <v>145408</v>
      </c>
      <c r="H27936" t="s">
        <v>200517</v>
      </c>
      <c r="I27936" t="s">
        <v>248228</v>
      </c>
      <c r="J27936" t="s">
        <v>295157</v>
      </c>
    </row>
    <row r="27937" spans="1:10">
      <c r="A27937" t="s">
        <v>27867</v>
      </c>
      <c r="B27937" t="s">
        <v>83573</v>
      </c>
      <c r="C27937">
        <v>291417116</v>
      </c>
      <c r="D27937" t="s">
        <v>111362</v>
      </c>
      <c r="E27937" t="s">
        <v>114971</v>
      </c>
      <c r="F27937">
        <v>12</v>
      </c>
      <c r="G27937" t="s">
        <v>145409</v>
      </c>
      <c r="H27937" t="s">
        <v>200518</v>
      </c>
      <c r="J27937" t="s">
        <v>295158</v>
      </c>
    </row>
    <row r="27938" spans="1:10">
      <c r="A27938" t="s">
        <v>27868</v>
      </c>
      <c r="B27938" t="s">
        <v>83574</v>
      </c>
      <c r="C27938">
        <v>290489864</v>
      </c>
      <c r="D27938" t="s">
        <v>111362</v>
      </c>
      <c r="E27938" t="s">
        <v>112762</v>
      </c>
      <c r="F27938">
        <v>2</v>
      </c>
      <c r="G27938" t="s">
        <v>145410</v>
      </c>
      <c r="H27938" t="s">
        <v>200519</v>
      </c>
      <c r="J27938" t="s">
        <v>295159</v>
      </c>
    </row>
    <row r="27939" spans="1:10">
      <c r="A27939" t="s">
        <v>27869</v>
      </c>
      <c r="B27939" t="s">
        <v>83575</v>
      </c>
      <c r="C27939">
        <v>291435265</v>
      </c>
      <c r="D27939" t="s">
        <v>111362</v>
      </c>
      <c r="E27939" t="s">
        <v>112753</v>
      </c>
      <c r="F27939">
        <v>81</v>
      </c>
      <c r="G27939" t="s">
        <v>145411</v>
      </c>
      <c r="H27939" t="s">
        <v>200520</v>
      </c>
      <c r="I27939" t="s">
        <v>248229</v>
      </c>
      <c r="J27939" t="s">
        <v>295160</v>
      </c>
    </row>
    <row r="27940" spans="1:10">
      <c r="A27940" t="s">
        <v>27870</v>
      </c>
      <c r="B27940" t="s">
        <v>83576</v>
      </c>
      <c r="C27940">
        <v>291436531</v>
      </c>
      <c r="D27940" t="s">
        <v>111362</v>
      </c>
      <c r="E27940" t="s">
        <v>114974</v>
      </c>
      <c r="F27940">
        <v>26</v>
      </c>
      <c r="G27940" t="s">
        <v>145412</v>
      </c>
      <c r="H27940" t="s">
        <v>200521</v>
      </c>
      <c r="I27940" t="s">
        <v>248230</v>
      </c>
      <c r="J27940" t="s">
        <v>295161</v>
      </c>
    </row>
    <row r="27941" spans="1:10">
      <c r="A27941" t="s">
        <v>27871</v>
      </c>
      <c r="B27941" t="s">
        <v>83577</v>
      </c>
      <c r="C27941">
        <v>291417414</v>
      </c>
      <c r="D27941" t="s">
        <v>111362</v>
      </c>
      <c r="E27941" t="s">
        <v>114972</v>
      </c>
      <c r="F27941">
        <v>73</v>
      </c>
      <c r="G27941" t="s">
        <v>145413</v>
      </c>
      <c r="H27941" t="s">
        <v>200522</v>
      </c>
      <c r="I27941" t="s">
        <v>248231</v>
      </c>
      <c r="J27941" t="s">
        <v>295162</v>
      </c>
    </row>
    <row r="27942" spans="1:10">
      <c r="A27942" t="s">
        <v>27872</v>
      </c>
      <c r="B27942" t="s">
        <v>83578</v>
      </c>
      <c r="C27942">
        <v>291415239</v>
      </c>
      <c r="D27942" t="s">
        <v>111362</v>
      </c>
      <c r="E27942" t="s">
        <v>114976</v>
      </c>
      <c r="F27942">
        <v>57</v>
      </c>
      <c r="G27942" t="s">
        <v>145414</v>
      </c>
      <c r="H27942" t="s">
        <v>200523</v>
      </c>
      <c r="I27942" t="s">
        <v>248232</v>
      </c>
      <c r="J27942" t="s">
        <v>295163</v>
      </c>
    </row>
    <row r="27943" spans="1:10">
      <c r="A27943" t="s">
        <v>27873</v>
      </c>
      <c r="B27943" t="s">
        <v>83579</v>
      </c>
      <c r="C27943">
        <v>284200581</v>
      </c>
      <c r="D27943" t="s">
        <v>111362</v>
      </c>
      <c r="E27943" t="s">
        <v>114972</v>
      </c>
      <c r="F27943">
        <v>42</v>
      </c>
      <c r="G27943" t="s">
        <v>145415</v>
      </c>
      <c r="H27943" t="s">
        <v>200524</v>
      </c>
      <c r="J27943" t="s">
        <v>295164</v>
      </c>
    </row>
    <row r="27944" spans="1:10">
      <c r="A27944" t="s">
        <v>27874</v>
      </c>
      <c r="B27944" t="s">
        <v>83580</v>
      </c>
      <c r="C27944">
        <v>290523299</v>
      </c>
      <c r="D27944" t="s">
        <v>111362</v>
      </c>
      <c r="E27944" t="s">
        <v>114976</v>
      </c>
      <c r="F27944">
        <v>22</v>
      </c>
      <c r="G27944" t="s">
        <v>145416</v>
      </c>
      <c r="H27944" t="s">
        <v>200525</v>
      </c>
      <c r="I27944" t="s">
        <v>248233</v>
      </c>
      <c r="J27944" t="s">
        <v>295165</v>
      </c>
    </row>
    <row r="27945" spans="1:10">
      <c r="A27945" t="s">
        <v>27875</v>
      </c>
      <c r="B27945" t="s">
        <v>83581</v>
      </c>
      <c r="C27945">
        <v>291429749</v>
      </c>
      <c r="D27945" t="s">
        <v>111362</v>
      </c>
      <c r="E27945" t="s">
        <v>114978</v>
      </c>
      <c r="F27945">
        <v>1</v>
      </c>
      <c r="G27945" t="s">
        <v>145417</v>
      </c>
      <c r="H27945" t="s">
        <v>200526</v>
      </c>
      <c r="I27945" t="s">
        <v>248234</v>
      </c>
      <c r="J27945" t="s">
        <v>295166</v>
      </c>
    </row>
    <row r="27946" spans="1:10">
      <c r="A27946" t="s">
        <v>27876</v>
      </c>
      <c r="B27946" t="s">
        <v>83582</v>
      </c>
      <c r="C27946">
        <v>291416628</v>
      </c>
      <c r="D27946" t="s">
        <v>111362</v>
      </c>
      <c r="E27946" t="s">
        <v>112762</v>
      </c>
      <c r="F27946">
        <v>1</v>
      </c>
      <c r="G27946" t="s">
        <v>145418</v>
      </c>
      <c r="H27946" t="s">
        <v>200527</v>
      </c>
      <c r="J27946" t="s">
        <v>295167</v>
      </c>
    </row>
    <row r="27947" spans="1:10">
      <c r="A27947" t="s">
        <v>27877</v>
      </c>
      <c r="B27947" t="s">
        <v>83583</v>
      </c>
      <c r="C27947">
        <v>289796888</v>
      </c>
      <c r="D27947" t="s">
        <v>111362</v>
      </c>
      <c r="E27947" t="s">
        <v>114971</v>
      </c>
      <c r="F27947">
        <v>11</v>
      </c>
      <c r="G27947" t="s">
        <v>145419</v>
      </c>
      <c r="H27947" t="s">
        <v>200528</v>
      </c>
      <c r="J27947" t="s">
        <v>295168</v>
      </c>
    </row>
    <row r="27948" spans="1:10">
      <c r="A27948" t="s">
        <v>27878</v>
      </c>
      <c r="B27948" t="s">
        <v>83584</v>
      </c>
      <c r="C27948">
        <v>291417249</v>
      </c>
      <c r="D27948" t="s">
        <v>111362</v>
      </c>
      <c r="E27948" t="s">
        <v>114974</v>
      </c>
      <c r="F27948">
        <v>12</v>
      </c>
      <c r="G27948" t="s">
        <v>145420</v>
      </c>
      <c r="H27948" t="s">
        <v>200529</v>
      </c>
      <c r="J27948" t="s">
        <v>295169</v>
      </c>
    </row>
    <row r="27949" spans="1:10">
      <c r="A27949" t="s">
        <v>27879</v>
      </c>
      <c r="B27949" t="s">
        <v>83585</v>
      </c>
      <c r="C27949">
        <v>291432402</v>
      </c>
      <c r="D27949" t="s">
        <v>111362</v>
      </c>
      <c r="E27949" t="s">
        <v>114983</v>
      </c>
      <c r="F27949">
        <v>42</v>
      </c>
      <c r="G27949" t="s">
        <v>145421</v>
      </c>
      <c r="H27949" t="s">
        <v>200530</v>
      </c>
      <c r="I27949" t="s">
        <v>248235</v>
      </c>
      <c r="J27949" t="s">
        <v>295170</v>
      </c>
    </row>
    <row r="27950" spans="1:10">
      <c r="A27950" t="s">
        <v>27880</v>
      </c>
      <c r="B27950" t="s">
        <v>83586</v>
      </c>
      <c r="C27950">
        <v>290491298</v>
      </c>
      <c r="D27950" t="s">
        <v>111362</v>
      </c>
      <c r="E27950" t="s">
        <v>112762</v>
      </c>
      <c r="F27950">
        <v>4</v>
      </c>
      <c r="G27950" t="s">
        <v>145422</v>
      </c>
      <c r="H27950" t="s">
        <v>200531</v>
      </c>
      <c r="I27950" t="s">
        <v>248236</v>
      </c>
      <c r="J27950" t="s">
        <v>295171</v>
      </c>
    </row>
    <row r="27951" spans="1:10">
      <c r="A27951" t="s">
        <v>27881</v>
      </c>
      <c r="B27951" t="s">
        <v>83587</v>
      </c>
      <c r="C27951">
        <v>284860363</v>
      </c>
      <c r="D27951" t="s">
        <v>111362</v>
      </c>
      <c r="E27951" t="s">
        <v>114976</v>
      </c>
      <c r="F27951">
        <v>61</v>
      </c>
      <c r="G27951" t="s">
        <v>145423</v>
      </c>
      <c r="H27951" t="s">
        <v>200532</v>
      </c>
      <c r="I27951" t="s">
        <v>248237</v>
      </c>
      <c r="J27951" t="s">
        <v>295172</v>
      </c>
    </row>
    <row r="27952" spans="1:10">
      <c r="A27952" t="s">
        <v>27882</v>
      </c>
      <c r="B27952" t="s">
        <v>83588</v>
      </c>
      <c r="C27952">
        <v>290491460</v>
      </c>
      <c r="D27952" t="s">
        <v>111362</v>
      </c>
      <c r="E27952" t="s">
        <v>112762</v>
      </c>
      <c r="F27952">
        <v>3</v>
      </c>
      <c r="G27952" t="s">
        <v>145424</v>
      </c>
      <c r="H27952" t="s">
        <v>200533</v>
      </c>
      <c r="I27952" t="s">
        <v>248238</v>
      </c>
      <c r="J27952" t="s">
        <v>295173</v>
      </c>
    </row>
    <row r="27953" spans="1:10">
      <c r="A27953" t="s">
        <v>27883</v>
      </c>
      <c r="B27953" t="s">
        <v>83589</v>
      </c>
      <c r="C27953">
        <v>290488408</v>
      </c>
      <c r="D27953" t="s">
        <v>111362</v>
      </c>
      <c r="E27953" t="s">
        <v>114971</v>
      </c>
      <c r="F27953">
        <v>9</v>
      </c>
      <c r="G27953" t="s">
        <v>145425</v>
      </c>
      <c r="H27953" t="s">
        <v>200534</v>
      </c>
      <c r="I27953" t="s">
        <v>248239</v>
      </c>
      <c r="J27953" t="s">
        <v>295174</v>
      </c>
    </row>
    <row r="27954" spans="1:10">
      <c r="A27954" t="s">
        <v>27884</v>
      </c>
      <c r="B27954" t="s">
        <v>83590</v>
      </c>
      <c r="C27954">
        <v>290522025</v>
      </c>
      <c r="D27954" t="s">
        <v>111362</v>
      </c>
      <c r="E27954" t="s">
        <v>114983</v>
      </c>
      <c r="F27954">
        <v>108</v>
      </c>
      <c r="G27954" t="s">
        <v>145426</v>
      </c>
      <c r="H27954" t="s">
        <v>200535</v>
      </c>
      <c r="I27954" t="s">
        <v>248240</v>
      </c>
      <c r="J27954" t="s">
        <v>295175</v>
      </c>
    </row>
    <row r="27955" spans="1:10">
      <c r="A27955" t="s">
        <v>27885</v>
      </c>
      <c r="B27955" t="s">
        <v>83591</v>
      </c>
      <c r="C27955">
        <v>291416904</v>
      </c>
      <c r="D27955" t="s">
        <v>111362</v>
      </c>
      <c r="E27955" t="s">
        <v>112762</v>
      </c>
      <c r="F27955">
        <v>14</v>
      </c>
      <c r="G27955" t="s">
        <v>145427</v>
      </c>
      <c r="H27955" t="s">
        <v>200536</v>
      </c>
      <c r="I27955" t="s">
        <v>248241</v>
      </c>
      <c r="J27955" t="s">
        <v>295176</v>
      </c>
    </row>
    <row r="27956" spans="1:10">
      <c r="A27956" t="s">
        <v>27886</v>
      </c>
      <c r="B27956" t="s">
        <v>83592</v>
      </c>
      <c r="C27956">
        <v>290489902</v>
      </c>
      <c r="D27956" t="s">
        <v>111362</v>
      </c>
      <c r="E27956" t="s">
        <v>114978</v>
      </c>
      <c r="F27956">
        <v>7</v>
      </c>
      <c r="G27956" t="s">
        <v>145428</v>
      </c>
      <c r="H27956" t="s">
        <v>200537</v>
      </c>
      <c r="I27956" t="s">
        <v>248242</v>
      </c>
      <c r="J27956" t="s">
        <v>295177</v>
      </c>
    </row>
    <row r="27957" spans="1:10">
      <c r="A27957" t="s">
        <v>27887</v>
      </c>
      <c r="B27957" t="s">
        <v>83593</v>
      </c>
      <c r="C27957">
        <v>290520928</v>
      </c>
      <c r="D27957" t="s">
        <v>111362</v>
      </c>
      <c r="E27957" t="s">
        <v>114983</v>
      </c>
      <c r="F27957">
        <v>16</v>
      </c>
      <c r="G27957" t="s">
        <v>145429</v>
      </c>
      <c r="H27957" t="s">
        <v>200538</v>
      </c>
      <c r="I27957" t="s">
        <v>248243</v>
      </c>
      <c r="J27957" t="s">
        <v>295178</v>
      </c>
    </row>
    <row r="27958" spans="1:10">
      <c r="A27958" t="s">
        <v>27888</v>
      </c>
      <c r="B27958" t="s">
        <v>83594</v>
      </c>
      <c r="C27958">
        <v>291417794</v>
      </c>
      <c r="D27958" t="s">
        <v>111362</v>
      </c>
      <c r="E27958" t="s">
        <v>112753</v>
      </c>
      <c r="F27958">
        <v>4</v>
      </c>
      <c r="G27958" t="s">
        <v>145430</v>
      </c>
      <c r="H27958" t="s">
        <v>200539</v>
      </c>
      <c r="I27958" t="s">
        <v>248244</v>
      </c>
      <c r="J27958" t="s">
        <v>295179</v>
      </c>
    </row>
    <row r="27959" spans="1:10">
      <c r="A27959" t="s">
        <v>27889</v>
      </c>
      <c r="B27959" t="s">
        <v>83595</v>
      </c>
      <c r="C27959">
        <v>290521488</v>
      </c>
      <c r="D27959" t="s">
        <v>111362</v>
      </c>
      <c r="E27959" t="s">
        <v>114974</v>
      </c>
      <c r="F27959">
        <v>27</v>
      </c>
      <c r="G27959" t="s">
        <v>145431</v>
      </c>
      <c r="H27959" t="s">
        <v>200540</v>
      </c>
      <c r="J27959" t="s">
        <v>295180</v>
      </c>
    </row>
    <row r="27960" spans="1:10">
      <c r="A27960" t="s">
        <v>27890</v>
      </c>
      <c r="B27960" t="s">
        <v>83596</v>
      </c>
      <c r="C27960">
        <v>290488055</v>
      </c>
      <c r="D27960" t="s">
        <v>111362</v>
      </c>
      <c r="E27960" t="s">
        <v>112772</v>
      </c>
      <c r="F27960">
        <v>92</v>
      </c>
      <c r="G27960" t="s">
        <v>145432</v>
      </c>
      <c r="H27960" t="s">
        <v>200541</v>
      </c>
      <c r="I27960" t="s">
        <v>248245</v>
      </c>
      <c r="J27960" t="s">
        <v>295181</v>
      </c>
    </row>
    <row r="27961" spans="1:10">
      <c r="A27961" t="s">
        <v>27891</v>
      </c>
      <c r="B27961" t="s">
        <v>83597</v>
      </c>
      <c r="C27961">
        <v>291432778</v>
      </c>
      <c r="D27961" t="s">
        <v>111362</v>
      </c>
      <c r="E27961" t="s">
        <v>114971</v>
      </c>
      <c r="F27961">
        <v>7</v>
      </c>
      <c r="G27961" t="s">
        <v>145433</v>
      </c>
      <c r="H27961" t="s">
        <v>200542</v>
      </c>
      <c r="I27961" t="s">
        <v>248246</v>
      </c>
      <c r="J27961" t="s">
        <v>295182</v>
      </c>
    </row>
    <row r="27962" spans="1:10">
      <c r="A27962" t="s">
        <v>27892</v>
      </c>
      <c r="B27962" t="s">
        <v>83598</v>
      </c>
      <c r="C27962">
        <v>290521477</v>
      </c>
      <c r="D27962" t="s">
        <v>111362</v>
      </c>
      <c r="E27962" t="s">
        <v>114972</v>
      </c>
      <c r="F27962">
        <v>78</v>
      </c>
      <c r="G27962" t="s">
        <v>145434</v>
      </c>
      <c r="H27962" t="s">
        <v>200543</v>
      </c>
      <c r="I27962" t="s">
        <v>248247</v>
      </c>
      <c r="J27962" t="s">
        <v>295183</v>
      </c>
    </row>
    <row r="27963" spans="1:10">
      <c r="A27963" t="s">
        <v>27893</v>
      </c>
      <c r="B27963" t="s">
        <v>83599</v>
      </c>
      <c r="C27963">
        <v>290490954</v>
      </c>
      <c r="D27963" t="s">
        <v>111362</v>
      </c>
      <c r="E27963" t="s">
        <v>114976</v>
      </c>
      <c r="F27963">
        <v>82</v>
      </c>
      <c r="G27963" t="s">
        <v>145435</v>
      </c>
      <c r="H27963" t="s">
        <v>200544</v>
      </c>
      <c r="I27963" t="s">
        <v>248248</v>
      </c>
      <c r="J27963" t="s">
        <v>295184</v>
      </c>
    </row>
    <row r="27964" spans="1:10">
      <c r="A27964" t="s">
        <v>27894</v>
      </c>
      <c r="B27964" t="s">
        <v>83600</v>
      </c>
      <c r="C27964">
        <v>290523246</v>
      </c>
      <c r="D27964" t="s">
        <v>111362</v>
      </c>
      <c r="E27964" t="s">
        <v>112753</v>
      </c>
      <c r="F27964">
        <v>19</v>
      </c>
      <c r="G27964" t="s">
        <v>145436</v>
      </c>
      <c r="H27964" t="s">
        <v>200545</v>
      </c>
      <c r="I27964" t="s">
        <v>248249</v>
      </c>
      <c r="J27964" t="s">
        <v>295185</v>
      </c>
    </row>
    <row r="27965" spans="1:10">
      <c r="A27965" t="s">
        <v>27895</v>
      </c>
      <c r="B27965" t="s">
        <v>83601</v>
      </c>
      <c r="C27965">
        <v>291436006</v>
      </c>
      <c r="D27965" t="s">
        <v>111362</v>
      </c>
      <c r="E27965" t="s">
        <v>112762</v>
      </c>
      <c r="F27965">
        <v>5</v>
      </c>
      <c r="G27965" t="s">
        <v>145437</v>
      </c>
      <c r="H27965" t="s">
        <v>200546</v>
      </c>
      <c r="J27965" t="s">
        <v>295186</v>
      </c>
    </row>
    <row r="27966" spans="1:10">
      <c r="A27966" t="s">
        <v>27896</v>
      </c>
      <c r="B27966" t="s">
        <v>83602</v>
      </c>
      <c r="C27966">
        <v>291415302</v>
      </c>
      <c r="D27966" t="s">
        <v>111362</v>
      </c>
      <c r="E27966" t="s">
        <v>114970</v>
      </c>
      <c r="F27966">
        <v>3</v>
      </c>
      <c r="G27966" t="s">
        <v>145438</v>
      </c>
      <c r="H27966" t="s">
        <v>200547</v>
      </c>
      <c r="J27966" t="s">
        <v>295187</v>
      </c>
    </row>
    <row r="27967" spans="1:10">
      <c r="A27967" t="s">
        <v>27897</v>
      </c>
      <c r="B27967" t="s">
        <v>83603</v>
      </c>
      <c r="C27967">
        <v>291432545</v>
      </c>
      <c r="D27967" t="s">
        <v>111362</v>
      </c>
      <c r="E27967" t="s">
        <v>112762</v>
      </c>
      <c r="F27967">
        <v>2</v>
      </c>
      <c r="G27967" t="s">
        <v>145439</v>
      </c>
      <c r="H27967" t="s">
        <v>200548</v>
      </c>
      <c r="I27967" t="s">
        <v>248250</v>
      </c>
      <c r="J27967" t="s">
        <v>295188</v>
      </c>
    </row>
    <row r="27968" spans="1:10">
      <c r="A27968" t="s">
        <v>27898</v>
      </c>
      <c r="B27968" t="s">
        <v>83604</v>
      </c>
      <c r="C27968">
        <v>284008403</v>
      </c>
      <c r="D27968" t="s">
        <v>111362</v>
      </c>
      <c r="E27968" t="s">
        <v>112772</v>
      </c>
      <c r="F27968">
        <v>132</v>
      </c>
      <c r="G27968" t="s">
        <v>145440</v>
      </c>
      <c r="H27968" t="s">
        <v>200549</v>
      </c>
      <c r="I27968" t="s">
        <v>248251</v>
      </c>
      <c r="J27968" t="s">
        <v>295189</v>
      </c>
    </row>
    <row r="27969" spans="1:10">
      <c r="A27969" t="s">
        <v>27899</v>
      </c>
      <c r="B27969" t="s">
        <v>83605</v>
      </c>
      <c r="C27969">
        <v>291415169</v>
      </c>
      <c r="D27969" t="s">
        <v>111362</v>
      </c>
      <c r="E27969" t="s">
        <v>114971</v>
      </c>
      <c r="F27969">
        <v>2</v>
      </c>
      <c r="G27969" t="s">
        <v>145441</v>
      </c>
      <c r="H27969" t="s">
        <v>200550</v>
      </c>
      <c r="I27969" t="s">
        <v>248252</v>
      </c>
      <c r="J27969" t="s">
        <v>295190</v>
      </c>
    </row>
    <row r="27970" spans="1:10">
      <c r="A27970" t="s">
        <v>27900</v>
      </c>
      <c r="B27970" t="s">
        <v>83606</v>
      </c>
      <c r="C27970">
        <v>291414063</v>
      </c>
      <c r="D27970" t="s">
        <v>111362</v>
      </c>
      <c r="E27970" t="s">
        <v>114971</v>
      </c>
      <c r="F27970">
        <v>17</v>
      </c>
      <c r="G27970" t="s">
        <v>145442</v>
      </c>
      <c r="H27970" t="s">
        <v>200551</v>
      </c>
      <c r="I27970" t="s">
        <v>248253</v>
      </c>
      <c r="J27970" t="s">
        <v>295191</v>
      </c>
    </row>
    <row r="27971" spans="1:10">
      <c r="A27971" t="s">
        <v>27901</v>
      </c>
      <c r="B27971" t="s">
        <v>83607</v>
      </c>
      <c r="C27971">
        <v>291415780</v>
      </c>
      <c r="D27971" t="s">
        <v>111362</v>
      </c>
      <c r="E27971" t="s">
        <v>112772</v>
      </c>
      <c r="F27971">
        <v>675</v>
      </c>
      <c r="G27971" t="s">
        <v>145443</v>
      </c>
      <c r="H27971" t="s">
        <v>200552</v>
      </c>
      <c r="I27971" t="s">
        <v>248254</v>
      </c>
      <c r="J27971" t="s">
        <v>295192</v>
      </c>
    </row>
    <row r="27972" spans="1:10">
      <c r="A27972" t="s">
        <v>27902</v>
      </c>
      <c r="B27972" t="s">
        <v>83608</v>
      </c>
      <c r="C27972">
        <v>291414946</v>
      </c>
      <c r="D27972" t="s">
        <v>111362</v>
      </c>
      <c r="E27972" t="s">
        <v>114971</v>
      </c>
      <c r="F27972">
        <v>90</v>
      </c>
      <c r="G27972" t="s">
        <v>145444</v>
      </c>
      <c r="H27972" t="s">
        <v>200553</v>
      </c>
      <c r="I27972" t="s">
        <v>248255</v>
      </c>
      <c r="J27972" t="s">
        <v>295193</v>
      </c>
    </row>
    <row r="27973" spans="1:10">
      <c r="A27973" t="s">
        <v>27903</v>
      </c>
      <c r="B27973" t="s">
        <v>83609</v>
      </c>
      <c r="C27973">
        <v>291434603</v>
      </c>
      <c r="D27973" t="s">
        <v>111362</v>
      </c>
      <c r="E27973" t="s">
        <v>114971</v>
      </c>
      <c r="F27973">
        <v>67</v>
      </c>
      <c r="G27973" t="s">
        <v>145445</v>
      </c>
      <c r="H27973" t="s">
        <v>200554</v>
      </c>
      <c r="I27973" t="s">
        <v>248256</v>
      </c>
      <c r="J27973" t="s">
        <v>295194</v>
      </c>
    </row>
    <row r="27974" spans="1:10">
      <c r="A27974" t="s">
        <v>27904</v>
      </c>
      <c r="B27974" t="s">
        <v>83610</v>
      </c>
      <c r="C27974">
        <v>291417226</v>
      </c>
      <c r="D27974" t="s">
        <v>111362</v>
      </c>
      <c r="E27974" t="s">
        <v>112762</v>
      </c>
      <c r="F27974">
        <v>330</v>
      </c>
      <c r="G27974" t="s">
        <v>145446</v>
      </c>
      <c r="H27974" t="s">
        <v>200555</v>
      </c>
      <c r="J27974" t="s">
        <v>295195</v>
      </c>
    </row>
    <row r="27975" spans="1:10">
      <c r="A27975" t="s">
        <v>27905</v>
      </c>
      <c r="B27975" t="s">
        <v>83611</v>
      </c>
      <c r="C27975">
        <v>291437268</v>
      </c>
      <c r="D27975" t="s">
        <v>111362</v>
      </c>
      <c r="E27975" t="s">
        <v>114972</v>
      </c>
      <c r="F27975">
        <v>10</v>
      </c>
      <c r="G27975" t="s">
        <v>145447</v>
      </c>
      <c r="H27975" t="s">
        <v>200556</v>
      </c>
      <c r="I27975" t="s">
        <v>248257</v>
      </c>
      <c r="J27975" t="s">
        <v>295196</v>
      </c>
    </row>
    <row r="27976" spans="1:10">
      <c r="A27976" t="s">
        <v>27906</v>
      </c>
      <c r="B27976" t="s">
        <v>83612</v>
      </c>
      <c r="C27976">
        <v>291430902</v>
      </c>
      <c r="D27976" t="s">
        <v>111362</v>
      </c>
      <c r="E27976" t="s">
        <v>114971</v>
      </c>
      <c r="F27976">
        <v>1</v>
      </c>
      <c r="G27976" t="s">
        <v>145448</v>
      </c>
      <c r="H27976" t="s">
        <v>200557</v>
      </c>
      <c r="I27976" t="s">
        <v>248258</v>
      </c>
      <c r="J27976" t="s">
        <v>295197</v>
      </c>
    </row>
    <row r="27977" spans="1:10">
      <c r="A27977" t="s">
        <v>27907</v>
      </c>
      <c r="B27977" t="s">
        <v>83613</v>
      </c>
      <c r="C27977">
        <v>291418136</v>
      </c>
      <c r="D27977" t="s">
        <v>111362</v>
      </c>
      <c r="E27977" t="s">
        <v>114969</v>
      </c>
      <c r="F27977">
        <v>35</v>
      </c>
      <c r="G27977" t="s">
        <v>145449</v>
      </c>
      <c r="H27977" t="s">
        <v>200558</v>
      </c>
      <c r="J27977" t="s">
        <v>295198</v>
      </c>
    </row>
    <row r="27978" spans="1:10">
      <c r="A27978" t="s">
        <v>27908</v>
      </c>
      <c r="B27978" t="s">
        <v>83614</v>
      </c>
      <c r="C27978">
        <v>290487073</v>
      </c>
      <c r="D27978" t="s">
        <v>111362</v>
      </c>
      <c r="E27978" t="s">
        <v>112762</v>
      </c>
      <c r="F27978">
        <v>45</v>
      </c>
      <c r="G27978" t="s">
        <v>145450</v>
      </c>
      <c r="H27978" t="s">
        <v>200559</v>
      </c>
      <c r="I27978" t="s">
        <v>248259</v>
      </c>
      <c r="J27978" t="s">
        <v>295199</v>
      </c>
    </row>
    <row r="27979" spans="1:10">
      <c r="A27979" t="s">
        <v>27909</v>
      </c>
      <c r="B27979" t="s">
        <v>83615</v>
      </c>
      <c r="C27979">
        <v>291441067</v>
      </c>
      <c r="D27979" t="s">
        <v>111362</v>
      </c>
      <c r="E27979" t="s">
        <v>114972</v>
      </c>
      <c r="F27979">
        <v>11</v>
      </c>
      <c r="G27979" t="s">
        <v>145451</v>
      </c>
      <c r="H27979" t="s">
        <v>200560</v>
      </c>
      <c r="I27979" t="s">
        <v>248260</v>
      </c>
      <c r="J27979" t="s">
        <v>295200</v>
      </c>
    </row>
    <row r="27980" spans="1:10">
      <c r="A27980" t="s">
        <v>27910</v>
      </c>
      <c r="B27980" t="s">
        <v>83616</v>
      </c>
      <c r="C27980">
        <v>291437540</v>
      </c>
      <c r="D27980" t="s">
        <v>111362</v>
      </c>
      <c r="E27980" t="s">
        <v>114974</v>
      </c>
      <c r="F27980">
        <v>17</v>
      </c>
      <c r="G27980" t="s">
        <v>145452</v>
      </c>
      <c r="H27980" t="s">
        <v>200561</v>
      </c>
      <c r="I27980" t="s">
        <v>248261</v>
      </c>
      <c r="J27980" t="s">
        <v>295201</v>
      </c>
    </row>
    <row r="27981" spans="1:10">
      <c r="A27981" t="s">
        <v>27911</v>
      </c>
      <c r="B27981" t="s">
        <v>83617</v>
      </c>
      <c r="C27981">
        <v>290487454</v>
      </c>
      <c r="D27981" t="s">
        <v>111362</v>
      </c>
      <c r="E27981" t="s">
        <v>115013</v>
      </c>
      <c r="F27981">
        <v>32</v>
      </c>
      <c r="G27981" t="s">
        <v>145453</v>
      </c>
      <c r="H27981" t="s">
        <v>200562</v>
      </c>
      <c r="I27981" t="s">
        <v>248262</v>
      </c>
      <c r="J27981" t="s">
        <v>295202</v>
      </c>
    </row>
    <row r="27982" spans="1:10">
      <c r="A27982" t="s">
        <v>27912</v>
      </c>
      <c r="B27982" t="s">
        <v>83618</v>
      </c>
      <c r="C27982">
        <v>290487050</v>
      </c>
      <c r="D27982" t="s">
        <v>111362</v>
      </c>
      <c r="E27982" t="s">
        <v>112762</v>
      </c>
      <c r="F27982">
        <v>33</v>
      </c>
      <c r="G27982" t="s">
        <v>145454</v>
      </c>
      <c r="H27982" t="s">
        <v>200563</v>
      </c>
      <c r="I27982" t="s">
        <v>248263</v>
      </c>
      <c r="J27982" t="s">
        <v>295203</v>
      </c>
    </row>
    <row r="27983" spans="1:10">
      <c r="A27983" t="s">
        <v>27913</v>
      </c>
      <c r="B27983" t="s">
        <v>83619</v>
      </c>
      <c r="C27983">
        <v>290489218</v>
      </c>
      <c r="D27983" t="s">
        <v>111362</v>
      </c>
      <c r="E27983" t="s">
        <v>114969</v>
      </c>
      <c r="F27983">
        <v>15</v>
      </c>
      <c r="G27983" t="s">
        <v>145455</v>
      </c>
      <c r="H27983" t="s">
        <v>200564</v>
      </c>
      <c r="I27983" t="s">
        <v>248264</v>
      </c>
      <c r="J27983" t="s">
        <v>295204</v>
      </c>
    </row>
    <row r="27984" spans="1:10">
      <c r="A27984" t="s">
        <v>27914</v>
      </c>
      <c r="B27984" t="s">
        <v>83620</v>
      </c>
      <c r="C27984">
        <v>291415342</v>
      </c>
      <c r="D27984" t="s">
        <v>111362</v>
      </c>
      <c r="E27984" t="s">
        <v>112762</v>
      </c>
      <c r="F27984">
        <v>144</v>
      </c>
      <c r="G27984" t="s">
        <v>145456</v>
      </c>
      <c r="H27984" t="s">
        <v>200565</v>
      </c>
      <c r="I27984" t="s">
        <v>248265</v>
      </c>
      <c r="J27984" t="s">
        <v>295205</v>
      </c>
    </row>
    <row r="27985" spans="1:10">
      <c r="A27985" t="s">
        <v>27915</v>
      </c>
      <c r="B27985" t="s">
        <v>83621</v>
      </c>
      <c r="C27985">
        <v>263564292</v>
      </c>
      <c r="D27985" t="s">
        <v>111362</v>
      </c>
      <c r="E27985" t="s">
        <v>114974</v>
      </c>
      <c r="F27985">
        <v>19</v>
      </c>
      <c r="G27985" t="s">
        <v>145457</v>
      </c>
      <c r="H27985" t="s">
        <v>200566</v>
      </c>
      <c r="I27985" t="s">
        <v>248266</v>
      </c>
      <c r="J27985" t="s">
        <v>295206</v>
      </c>
    </row>
    <row r="27986" spans="1:10">
      <c r="A27986" t="s">
        <v>27916</v>
      </c>
      <c r="B27986" t="s">
        <v>83622</v>
      </c>
      <c r="C27986">
        <v>291444029</v>
      </c>
      <c r="D27986" t="s">
        <v>111362</v>
      </c>
      <c r="E27986" t="s">
        <v>112762</v>
      </c>
      <c r="F27986">
        <v>13</v>
      </c>
      <c r="G27986" t="s">
        <v>145458</v>
      </c>
      <c r="H27986" t="s">
        <v>200567</v>
      </c>
      <c r="I27986" t="s">
        <v>248267</v>
      </c>
      <c r="J27986" t="s">
        <v>295207</v>
      </c>
    </row>
    <row r="27987" spans="1:10">
      <c r="A27987" t="s">
        <v>27917</v>
      </c>
      <c r="B27987" t="s">
        <v>83623</v>
      </c>
      <c r="C27987">
        <v>291432562</v>
      </c>
      <c r="D27987" t="s">
        <v>111362</v>
      </c>
      <c r="E27987" t="s">
        <v>114976</v>
      </c>
      <c r="F27987">
        <v>99</v>
      </c>
      <c r="G27987" t="s">
        <v>145459</v>
      </c>
      <c r="H27987" t="s">
        <v>200568</v>
      </c>
      <c r="I27987" t="s">
        <v>248268</v>
      </c>
      <c r="J27987" t="s">
        <v>295208</v>
      </c>
    </row>
    <row r="27988" spans="1:10">
      <c r="A27988" t="s">
        <v>27918</v>
      </c>
      <c r="B27988" t="s">
        <v>83624</v>
      </c>
      <c r="C27988">
        <v>290489322</v>
      </c>
      <c r="D27988" t="s">
        <v>111362</v>
      </c>
      <c r="E27988" t="s">
        <v>112762</v>
      </c>
      <c r="F27988">
        <v>89</v>
      </c>
      <c r="G27988" t="s">
        <v>145460</v>
      </c>
      <c r="H27988" t="s">
        <v>200569</v>
      </c>
      <c r="I27988" t="s">
        <v>248269</v>
      </c>
      <c r="J27988" t="s">
        <v>295209</v>
      </c>
    </row>
    <row r="27989" spans="1:10">
      <c r="A27989" t="s">
        <v>27919</v>
      </c>
      <c r="B27989" t="s">
        <v>83625</v>
      </c>
      <c r="C27989">
        <v>290521425</v>
      </c>
      <c r="D27989" t="s">
        <v>111362</v>
      </c>
      <c r="E27989" t="s">
        <v>112753</v>
      </c>
      <c r="F27989">
        <v>9</v>
      </c>
      <c r="G27989" t="s">
        <v>145461</v>
      </c>
      <c r="H27989" t="s">
        <v>200570</v>
      </c>
      <c r="I27989" t="s">
        <v>248270</v>
      </c>
      <c r="J27989" t="s">
        <v>295210</v>
      </c>
    </row>
    <row r="27990" spans="1:10">
      <c r="A27990" t="s">
        <v>27920</v>
      </c>
      <c r="B27990" t="s">
        <v>83626</v>
      </c>
      <c r="C27990">
        <v>224920383</v>
      </c>
      <c r="D27990" t="s">
        <v>111362</v>
      </c>
      <c r="E27990" t="s">
        <v>112762</v>
      </c>
      <c r="F27990">
        <v>49</v>
      </c>
      <c r="G27990" t="s">
        <v>145462</v>
      </c>
      <c r="H27990" t="s">
        <v>200571</v>
      </c>
      <c r="J27990" t="s">
        <v>295211</v>
      </c>
    </row>
    <row r="27991" spans="1:10">
      <c r="A27991" t="s">
        <v>27921</v>
      </c>
      <c r="B27991" t="s">
        <v>83627</v>
      </c>
      <c r="C27991">
        <v>291440252</v>
      </c>
      <c r="D27991" t="s">
        <v>111362</v>
      </c>
      <c r="E27991" t="s">
        <v>114974</v>
      </c>
      <c r="F27991">
        <v>16</v>
      </c>
      <c r="G27991" t="s">
        <v>145463</v>
      </c>
      <c r="H27991" t="s">
        <v>200572</v>
      </c>
      <c r="I27991" t="s">
        <v>248271</v>
      </c>
      <c r="J27991" t="s">
        <v>295212</v>
      </c>
    </row>
    <row r="27992" spans="1:10">
      <c r="A27992" t="s">
        <v>27922</v>
      </c>
      <c r="B27992" t="s">
        <v>83628</v>
      </c>
      <c r="C27992">
        <v>291423671</v>
      </c>
      <c r="D27992" t="s">
        <v>111362</v>
      </c>
      <c r="E27992" t="s">
        <v>112762</v>
      </c>
      <c r="F27992">
        <v>4</v>
      </c>
      <c r="G27992" t="s">
        <v>145464</v>
      </c>
      <c r="H27992" t="s">
        <v>200573</v>
      </c>
      <c r="I27992" t="s">
        <v>248272</v>
      </c>
      <c r="J27992" t="s">
        <v>295213</v>
      </c>
    </row>
    <row r="27993" spans="1:10">
      <c r="A27993" t="s">
        <v>27923</v>
      </c>
      <c r="B27993" t="s">
        <v>83629</v>
      </c>
      <c r="C27993">
        <v>291427191</v>
      </c>
      <c r="D27993" t="s">
        <v>111362</v>
      </c>
      <c r="E27993" t="s">
        <v>114983</v>
      </c>
      <c r="F27993">
        <v>1</v>
      </c>
      <c r="G27993" t="s">
        <v>145465</v>
      </c>
      <c r="H27993" t="s">
        <v>200574</v>
      </c>
      <c r="J27993" t="s">
        <v>295214</v>
      </c>
    </row>
    <row r="27994" spans="1:10">
      <c r="A27994" t="s">
        <v>27924</v>
      </c>
      <c r="B27994" t="s">
        <v>83630</v>
      </c>
      <c r="C27994">
        <v>291421548</v>
      </c>
      <c r="D27994" t="s">
        <v>111362</v>
      </c>
      <c r="E27994" t="s">
        <v>114976</v>
      </c>
      <c r="F27994">
        <v>70</v>
      </c>
      <c r="G27994" t="s">
        <v>145466</v>
      </c>
      <c r="H27994" t="s">
        <v>200575</v>
      </c>
      <c r="I27994" t="s">
        <v>248273</v>
      </c>
      <c r="J27994" t="s">
        <v>295215</v>
      </c>
    </row>
    <row r="27995" spans="1:10">
      <c r="A27995" t="s">
        <v>27925</v>
      </c>
      <c r="B27995" t="s">
        <v>83631</v>
      </c>
      <c r="C27995">
        <v>291436115</v>
      </c>
      <c r="D27995" t="s">
        <v>111362</v>
      </c>
      <c r="E27995" t="s">
        <v>112753</v>
      </c>
      <c r="F27995">
        <v>61</v>
      </c>
      <c r="G27995" t="s">
        <v>145467</v>
      </c>
      <c r="H27995" t="s">
        <v>200576</v>
      </c>
      <c r="I27995" t="s">
        <v>248274</v>
      </c>
      <c r="J27995" t="s">
        <v>295216</v>
      </c>
    </row>
    <row r="27996" spans="1:10">
      <c r="A27996" t="s">
        <v>27926</v>
      </c>
      <c r="B27996" t="s">
        <v>83632</v>
      </c>
      <c r="C27996">
        <v>290523411</v>
      </c>
      <c r="D27996" t="s">
        <v>111362</v>
      </c>
      <c r="E27996" t="s">
        <v>112762</v>
      </c>
      <c r="F27996">
        <v>7</v>
      </c>
      <c r="G27996" t="s">
        <v>145468</v>
      </c>
      <c r="H27996" t="s">
        <v>200577</v>
      </c>
      <c r="I27996" t="s">
        <v>248275</v>
      </c>
      <c r="J27996" t="s">
        <v>295217</v>
      </c>
    </row>
    <row r="27997" spans="1:10">
      <c r="A27997" t="s">
        <v>27927</v>
      </c>
      <c r="B27997" t="s">
        <v>83633</v>
      </c>
      <c r="C27997">
        <v>291434356</v>
      </c>
      <c r="D27997" t="s">
        <v>111362</v>
      </c>
      <c r="E27997" t="s">
        <v>112762</v>
      </c>
      <c r="F27997">
        <v>19</v>
      </c>
      <c r="G27997" t="s">
        <v>145469</v>
      </c>
      <c r="H27997" t="s">
        <v>200578</v>
      </c>
      <c r="I27997" t="s">
        <v>248276</v>
      </c>
      <c r="J27997" t="s">
        <v>295218</v>
      </c>
    </row>
    <row r="27998" spans="1:10">
      <c r="A27998" t="s">
        <v>27928</v>
      </c>
      <c r="B27998" t="s">
        <v>83634</v>
      </c>
      <c r="C27998">
        <v>290521795</v>
      </c>
      <c r="D27998" t="s">
        <v>111362</v>
      </c>
      <c r="E27998" t="s">
        <v>112772</v>
      </c>
      <c r="F27998">
        <v>41</v>
      </c>
      <c r="G27998" t="s">
        <v>145470</v>
      </c>
      <c r="H27998" t="s">
        <v>200579</v>
      </c>
      <c r="J27998" t="s">
        <v>295219</v>
      </c>
    </row>
    <row r="27999" spans="1:10">
      <c r="A27999" t="s">
        <v>27929</v>
      </c>
      <c r="B27999" t="s">
        <v>83635</v>
      </c>
      <c r="C27999">
        <v>291438230</v>
      </c>
      <c r="D27999" t="s">
        <v>111362</v>
      </c>
      <c r="E27999" t="s">
        <v>114969</v>
      </c>
      <c r="F27999">
        <v>1</v>
      </c>
      <c r="G27999" t="s">
        <v>145471</v>
      </c>
      <c r="H27999" t="s">
        <v>200580</v>
      </c>
      <c r="I27999" t="s">
        <v>248277</v>
      </c>
      <c r="J27999" t="s">
        <v>295220</v>
      </c>
    </row>
    <row r="28000" spans="1:10">
      <c r="A28000" t="s">
        <v>27930</v>
      </c>
      <c r="B28000" t="s">
        <v>83636</v>
      </c>
      <c r="C28000">
        <v>291416845</v>
      </c>
      <c r="D28000" t="s">
        <v>111362</v>
      </c>
      <c r="E28000" t="s">
        <v>112762</v>
      </c>
      <c r="F28000">
        <v>1</v>
      </c>
      <c r="G28000" t="s">
        <v>145472</v>
      </c>
      <c r="H28000" t="s">
        <v>200581</v>
      </c>
      <c r="I28000" t="s">
        <v>248278</v>
      </c>
      <c r="J28000" t="s">
        <v>295221</v>
      </c>
    </row>
    <row r="28001" spans="1:10">
      <c r="A28001" t="s">
        <v>27931</v>
      </c>
      <c r="B28001" t="s">
        <v>83637</v>
      </c>
      <c r="C28001">
        <v>291438897</v>
      </c>
      <c r="D28001" t="s">
        <v>111362</v>
      </c>
      <c r="E28001" t="s">
        <v>114973</v>
      </c>
      <c r="F28001">
        <v>5</v>
      </c>
      <c r="G28001" t="s">
        <v>145473</v>
      </c>
      <c r="H28001" t="s">
        <v>200582</v>
      </c>
      <c r="J28001" t="s">
        <v>295222</v>
      </c>
    </row>
    <row r="28002" spans="1:10">
      <c r="A28002" t="s">
        <v>27932</v>
      </c>
      <c r="B28002" t="s">
        <v>83638</v>
      </c>
      <c r="C28002">
        <v>291417673</v>
      </c>
      <c r="D28002" t="s">
        <v>111362</v>
      </c>
      <c r="E28002" t="s">
        <v>114983</v>
      </c>
      <c r="F28002">
        <v>14</v>
      </c>
      <c r="G28002" t="s">
        <v>145474</v>
      </c>
      <c r="H28002" t="s">
        <v>200583</v>
      </c>
      <c r="J28002" t="s">
        <v>295223</v>
      </c>
    </row>
    <row r="28003" spans="1:10">
      <c r="A28003" t="s">
        <v>27933</v>
      </c>
      <c r="B28003" t="s">
        <v>83639</v>
      </c>
      <c r="C28003">
        <v>291437103</v>
      </c>
      <c r="D28003" t="s">
        <v>111362</v>
      </c>
      <c r="E28003" t="s">
        <v>114969</v>
      </c>
      <c r="F28003">
        <v>38</v>
      </c>
      <c r="G28003" t="s">
        <v>145475</v>
      </c>
      <c r="H28003" t="s">
        <v>200584</v>
      </c>
      <c r="I28003" t="s">
        <v>248279</v>
      </c>
      <c r="J28003" t="s">
        <v>295224</v>
      </c>
    </row>
    <row r="28004" spans="1:10">
      <c r="A28004" t="s">
        <v>27934</v>
      </c>
      <c r="B28004" t="s">
        <v>83640</v>
      </c>
      <c r="C28004">
        <v>291443137</v>
      </c>
      <c r="D28004" t="s">
        <v>111362</v>
      </c>
      <c r="E28004" t="s">
        <v>114972</v>
      </c>
      <c r="F28004">
        <v>30</v>
      </c>
      <c r="G28004" t="s">
        <v>145476</v>
      </c>
      <c r="H28004" t="s">
        <v>200585</v>
      </c>
      <c r="I28004" t="s">
        <v>248280</v>
      </c>
      <c r="J28004" t="s">
        <v>295225</v>
      </c>
    </row>
    <row r="28005" spans="1:10">
      <c r="A28005" t="s">
        <v>27935</v>
      </c>
      <c r="B28005" t="s">
        <v>83641</v>
      </c>
      <c r="C28005">
        <v>290526308</v>
      </c>
      <c r="D28005" t="s">
        <v>111362</v>
      </c>
      <c r="E28005" t="s">
        <v>112762</v>
      </c>
      <c r="F28005">
        <v>2</v>
      </c>
      <c r="G28005" t="s">
        <v>145477</v>
      </c>
      <c r="H28005" t="s">
        <v>200586</v>
      </c>
      <c r="I28005" t="s">
        <v>248281</v>
      </c>
      <c r="J28005" t="s">
        <v>295226</v>
      </c>
    </row>
    <row r="28006" spans="1:10">
      <c r="A28006" t="s">
        <v>27936</v>
      </c>
      <c r="B28006" t="s">
        <v>83642</v>
      </c>
      <c r="C28006">
        <v>290524226</v>
      </c>
      <c r="D28006" t="s">
        <v>111362</v>
      </c>
      <c r="E28006" t="s">
        <v>114971</v>
      </c>
      <c r="F28006">
        <v>39</v>
      </c>
      <c r="G28006" t="s">
        <v>145478</v>
      </c>
      <c r="H28006" t="s">
        <v>200587</v>
      </c>
      <c r="I28006" t="s">
        <v>248282</v>
      </c>
      <c r="J28006" t="s">
        <v>295227</v>
      </c>
    </row>
    <row r="28007" spans="1:10">
      <c r="A28007" t="s">
        <v>27937</v>
      </c>
      <c r="B28007" t="s">
        <v>83643</v>
      </c>
      <c r="C28007">
        <v>291413885</v>
      </c>
      <c r="D28007" t="s">
        <v>111362</v>
      </c>
      <c r="E28007" t="s">
        <v>112762</v>
      </c>
      <c r="F28007">
        <v>53</v>
      </c>
      <c r="G28007" t="s">
        <v>145479</v>
      </c>
      <c r="H28007" t="s">
        <v>200588</v>
      </c>
      <c r="I28007" t="s">
        <v>248283</v>
      </c>
      <c r="J28007" t="s">
        <v>295228</v>
      </c>
    </row>
    <row r="28008" spans="1:10">
      <c r="A28008" t="s">
        <v>27938</v>
      </c>
      <c r="B28008" t="s">
        <v>83644</v>
      </c>
      <c r="C28008">
        <v>291429260</v>
      </c>
      <c r="D28008" t="s">
        <v>111362</v>
      </c>
      <c r="E28008" t="s">
        <v>114972</v>
      </c>
      <c r="F28008">
        <v>2</v>
      </c>
      <c r="G28008" t="s">
        <v>145480</v>
      </c>
      <c r="H28008" t="s">
        <v>200589</v>
      </c>
      <c r="I28008" t="s">
        <v>248284</v>
      </c>
      <c r="J28008" t="s">
        <v>295229</v>
      </c>
    </row>
    <row r="28009" spans="1:10">
      <c r="A28009" t="s">
        <v>27939</v>
      </c>
      <c r="B28009" t="s">
        <v>83645</v>
      </c>
      <c r="C28009">
        <v>291428080</v>
      </c>
      <c r="D28009" t="s">
        <v>111362</v>
      </c>
      <c r="E28009" t="s">
        <v>112772</v>
      </c>
      <c r="F28009">
        <v>1</v>
      </c>
      <c r="G28009" t="s">
        <v>145481</v>
      </c>
      <c r="H28009" t="s">
        <v>200590</v>
      </c>
      <c r="J28009" t="s">
        <v>295230</v>
      </c>
    </row>
    <row r="28010" spans="1:10">
      <c r="A28010" t="s">
        <v>27940</v>
      </c>
      <c r="B28010" t="s">
        <v>83646</v>
      </c>
      <c r="C28010">
        <v>283120823</v>
      </c>
      <c r="D28010" t="s">
        <v>111362</v>
      </c>
      <c r="E28010" t="s">
        <v>112762</v>
      </c>
      <c r="F28010">
        <v>11</v>
      </c>
      <c r="G28010" t="s">
        <v>145482</v>
      </c>
      <c r="H28010" t="s">
        <v>200591</v>
      </c>
      <c r="I28010" t="s">
        <v>248285</v>
      </c>
      <c r="J28010" t="s">
        <v>295231</v>
      </c>
    </row>
    <row r="28011" spans="1:10">
      <c r="A28011" t="s">
        <v>27941</v>
      </c>
      <c r="B28011" t="s">
        <v>83647</v>
      </c>
      <c r="C28011">
        <v>220091528</v>
      </c>
      <c r="D28011" t="s">
        <v>111362</v>
      </c>
      <c r="E28011" t="s">
        <v>112762</v>
      </c>
      <c r="F28011">
        <v>1</v>
      </c>
      <c r="G28011" t="s">
        <v>145483</v>
      </c>
      <c r="H28011" t="s">
        <v>200592</v>
      </c>
      <c r="I28011" t="s">
        <v>248286</v>
      </c>
      <c r="J28011" t="s">
        <v>295232</v>
      </c>
    </row>
    <row r="28012" spans="1:10">
      <c r="A28012" t="s">
        <v>27942</v>
      </c>
      <c r="B28012" t="s">
        <v>83648</v>
      </c>
      <c r="C28012">
        <v>291438900</v>
      </c>
      <c r="D28012" t="s">
        <v>111362</v>
      </c>
      <c r="E28012" t="s">
        <v>114974</v>
      </c>
      <c r="F28012">
        <v>4</v>
      </c>
      <c r="G28012" t="s">
        <v>145484</v>
      </c>
      <c r="H28012" t="s">
        <v>200593</v>
      </c>
      <c r="I28012" t="s">
        <v>248287</v>
      </c>
      <c r="J28012" t="s">
        <v>295233</v>
      </c>
    </row>
    <row r="28013" spans="1:10">
      <c r="A28013" t="s">
        <v>27943</v>
      </c>
      <c r="B28013" t="s">
        <v>83649</v>
      </c>
      <c r="C28013">
        <v>291430759</v>
      </c>
      <c r="D28013" t="s">
        <v>111362</v>
      </c>
      <c r="E28013" t="s">
        <v>114970</v>
      </c>
      <c r="F28013">
        <v>3</v>
      </c>
      <c r="G28013" t="s">
        <v>145485</v>
      </c>
      <c r="H28013" t="s">
        <v>200594</v>
      </c>
      <c r="J28013" t="s">
        <v>295234</v>
      </c>
    </row>
    <row r="28014" spans="1:10">
      <c r="A28014" t="s">
        <v>27944</v>
      </c>
      <c r="B28014" t="s">
        <v>83650</v>
      </c>
      <c r="C28014">
        <v>291445681</v>
      </c>
      <c r="D28014" t="s">
        <v>111362</v>
      </c>
      <c r="E28014" t="s">
        <v>114978</v>
      </c>
      <c r="F28014">
        <v>9</v>
      </c>
      <c r="G28014" t="s">
        <v>145486</v>
      </c>
      <c r="H28014" t="s">
        <v>200595</v>
      </c>
      <c r="J28014" t="s">
        <v>295235</v>
      </c>
    </row>
    <row r="28015" spans="1:10">
      <c r="A28015" t="s">
        <v>27945</v>
      </c>
      <c r="B28015" t="s">
        <v>83651</v>
      </c>
      <c r="C28015">
        <v>291415943</v>
      </c>
      <c r="D28015" t="s">
        <v>111362</v>
      </c>
      <c r="E28015" t="s">
        <v>112762</v>
      </c>
      <c r="F28015">
        <v>7</v>
      </c>
      <c r="G28015" t="s">
        <v>145487</v>
      </c>
      <c r="H28015" t="s">
        <v>200596</v>
      </c>
      <c r="I28015" t="s">
        <v>248288</v>
      </c>
      <c r="J28015" t="s">
        <v>295236</v>
      </c>
    </row>
    <row r="28016" spans="1:10">
      <c r="A28016" t="s">
        <v>27946</v>
      </c>
      <c r="B28016" t="s">
        <v>83652</v>
      </c>
      <c r="C28016">
        <v>291416275</v>
      </c>
      <c r="D28016" t="s">
        <v>111362</v>
      </c>
      <c r="E28016" t="s">
        <v>112772</v>
      </c>
      <c r="F28016">
        <v>2</v>
      </c>
      <c r="G28016" t="s">
        <v>145488</v>
      </c>
      <c r="H28016" t="s">
        <v>200597</v>
      </c>
      <c r="I28016" t="s">
        <v>248289</v>
      </c>
      <c r="J28016" t="s">
        <v>295237</v>
      </c>
    </row>
    <row r="28017" spans="1:10">
      <c r="A28017" t="s">
        <v>27947</v>
      </c>
      <c r="B28017" t="s">
        <v>83653</v>
      </c>
      <c r="C28017">
        <v>291034649</v>
      </c>
      <c r="D28017" t="s">
        <v>111362</v>
      </c>
      <c r="E28017" t="s">
        <v>112753</v>
      </c>
      <c r="F28017">
        <v>4</v>
      </c>
      <c r="G28017" t="s">
        <v>145489</v>
      </c>
      <c r="H28017" t="s">
        <v>200598</v>
      </c>
      <c r="J28017" t="s">
        <v>295238</v>
      </c>
    </row>
    <row r="28018" spans="1:10">
      <c r="A28018" t="s">
        <v>27948</v>
      </c>
      <c r="B28018" t="s">
        <v>83654</v>
      </c>
      <c r="C28018">
        <v>290488472</v>
      </c>
      <c r="D28018" t="s">
        <v>111362</v>
      </c>
      <c r="E28018" t="s">
        <v>114962</v>
      </c>
      <c r="F28018">
        <v>95</v>
      </c>
      <c r="G28018" t="s">
        <v>145490</v>
      </c>
      <c r="H28018" t="s">
        <v>200599</v>
      </c>
      <c r="I28018" t="s">
        <v>248290</v>
      </c>
      <c r="J28018" t="s">
        <v>295239</v>
      </c>
    </row>
    <row r="28019" spans="1:10">
      <c r="A28019" t="s">
        <v>27949</v>
      </c>
      <c r="B28019" t="s">
        <v>83655</v>
      </c>
      <c r="C28019">
        <v>291440974</v>
      </c>
      <c r="D28019" t="s">
        <v>111362</v>
      </c>
      <c r="E28019" t="s">
        <v>114971</v>
      </c>
      <c r="F28019">
        <v>16</v>
      </c>
      <c r="G28019" t="s">
        <v>145491</v>
      </c>
      <c r="H28019" t="s">
        <v>200600</v>
      </c>
      <c r="I28019" t="s">
        <v>248291</v>
      </c>
      <c r="J28019" t="s">
        <v>295240</v>
      </c>
    </row>
    <row r="28020" spans="1:10">
      <c r="A28020" t="s">
        <v>27950</v>
      </c>
      <c r="B28020" t="s">
        <v>83656</v>
      </c>
      <c r="C28020">
        <v>290483005</v>
      </c>
      <c r="D28020" t="s">
        <v>111362</v>
      </c>
      <c r="E28020" t="s">
        <v>115002</v>
      </c>
      <c r="F28020">
        <v>29</v>
      </c>
      <c r="G28020" t="s">
        <v>145492</v>
      </c>
      <c r="H28020" t="s">
        <v>200601</v>
      </c>
      <c r="J28020" t="s">
        <v>295241</v>
      </c>
    </row>
    <row r="28021" spans="1:10">
      <c r="A28021" t="s">
        <v>27951</v>
      </c>
      <c r="B28021" t="s">
        <v>83657</v>
      </c>
      <c r="C28021">
        <v>283480569</v>
      </c>
      <c r="D28021" t="s">
        <v>111362</v>
      </c>
      <c r="E28021" t="s">
        <v>115014</v>
      </c>
      <c r="F28021">
        <v>98</v>
      </c>
      <c r="G28021" t="s">
        <v>145493</v>
      </c>
      <c r="H28021" t="s">
        <v>200602</v>
      </c>
      <c r="J28021" t="s">
        <v>295242</v>
      </c>
    </row>
    <row r="28022" spans="1:10">
      <c r="A28022" t="s">
        <v>27952</v>
      </c>
      <c r="B28022" t="s">
        <v>83658</v>
      </c>
      <c r="C28022">
        <v>290491702</v>
      </c>
      <c r="D28022" t="s">
        <v>111362</v>
      </c>
      <c r="E28022" t="s">
        <v>112772</v>
      </c>
      <c r="F28022">
        <v>10</v>
      </c>
      <c r="G28022" t="s">
        <v>145494</v>
      </c>
      <c r="H28022" t="s">
        <v>200603</v>
      </c>
      <c r="I28022" t="s">
        <v>248292</v>
      </c>
      <c r="J28022" t="s">
        <v>295243</v>
      </c>
    </row>
    <row r="28023" spans="1:10">
      <c r="A28023" t="s">
        <v>27953</v>
      </c>
      <c r="B28023" t="s">
        <v>83659</v>
      </c>
      <c r="C28023">
        <v>291416029</v>
      </c>
      <c r="D28023" t="s">
        <v>111362</v>
      </c>
      <c r="E28023" t="s">
        <v>114978</v>
      </c>
      <c r="F28023">
        <v>16</v>
      </c>
      <c r="G28023" t="s">
        <v>145495</v>
      </c>
      <c r="H28023" t="s">
        <v>200604</v>
      </c>
      <c r="I28023" t="s">
        <v>248293</v>
      </c>
      <c r="J28023" t="s">
        <v>295244</v>
      </c>
    </row>
    <row r="28024" spans="1:10">
      <c r="A28024" t="s">
        <v>27954</v>
      </c>
      <c r="B28024" t="s">
        <v>83660</v>
      </c>
      <c r="C28024">
        <v>291426116</v>
      </c>
      <c r="D28024" t="s">
        <v>111362</v>
      </c>
      <c r="E28024" t="s">
        <v>114973</v>
      </c>
      <c r="F28024">
        <v>66</v>
      </c>
      <c r="G28024" t="s">
        <v>145496</v>
      </c>
      <c r="H28024" t="s">
        <v>200605</v>
      </c>
      <c r="I28024" t="s">
        <v>248294</v>
      </c>
      <c r="J28024" t="s">
        <v>295245</v>
      </c>
    </row>
    <row r="28025" spans="1:10">
      <c r="A28025" t="s">
        <v>27955</v>
      </c>
      <c r="B28025" t="s">
        <v>83661</v>
      </c>
      <c r="C28025">
        <v>290523400</v>
      </c>
      <c r="D28025" t="s">
        <v>111362</v>
      </c>
      <c r="E28025" t="s">
        <v>114971</v>
      </c>
      <c r="F28025">
        <v>1</v>
      </c>
      <c r="G28025" t="s">
        <v>145497</v>
      </c>
      <c r="H28025" t="s">
        <v>200606</v>
      </c>
      <c r="I28025" t="s">
        <v>248295</v>
      </c>
      <c r="J28025" t="s">
        <v>295246</v>
      </c>
    </row>
    <row r="28026" spans="1:10">
      <c r="A28026" t="s">
        <v>27956</v>
      </c>
      <c r="B28026" t="s">
        <v>83662</v>
      </c>
      <c r="C28026">
        <v>290487629</v>
      </c>
      <c r="D28026" t="s">
        <v>111362</v>
      </c>
      <c r="E28026" t="s">
        <v>112762</v>
      </c>
      <c r="F28026">
        <v>11</v>
      </c>
      <c r="G28026" t="s">
        <v>145498</v>
      </c>
      <c r="H28026" t="s">
        <v>200607</v>
      </c>
      <c r="J28026" t="s">
        <v>295247</v>
      </c>
    </row>
    <row r="28027" spans="1:10">
      <c r="A28027" t="s">
        <v>27957</v>
      </c>
      <c r="B28027" t="s">
        <v>83663</v>
      </c>
      <c r="C28027">
        <v>288823969</v>
      </c>
      <c r="D28027" t="s">
        <v>111362</v>
      </c>
      <c r="E28027" t="s">
        <v>114969</v>
      </c>
      <c r="F28027">
        <v>1</v>
      </c>
      <c r="G28027" t="s">
        <v>145499</v>
      </c>
      <c r="H28027" t="s">
        <v>200608</v>
      </c>
      <c r="J28027" t="s">
        <v>295248</v>
      </c>
    </row>
    <row r="28028" spans="1:10">
      <c r="A28028" t="s">
        <v>27958</v>
      </c>
      <c r="B28028" t="s">
        <v>83664</v>
      </c>
      <c r="C28028">
        <v>291432211</v>
      </c>
      <c r="D28028" t="s">
        <v>111362</v>
      </c>
      <c r="E28028" t="s">
        <v>114973</v>
      </c>
      <c r="F28028">
        <v>1</v>
      </c>
      <c r="G28028" t="s">
        <v>145500</v>
      </c>
      <c r="H28028" t="s">
        <v>200609</v>
      </c>
      <c r="I28028" t="s">
        <v>248296</v>
      </c>
      <c r="J28028" t="s">
        <v>295249</v>
      </c>
    </row>
    <row r="28029" spans="1:10">
      <c r="A28029" t="s">
        <v>27959</v>
      </c>
      <c r="B28029" t="s">
        <v>83665</v>
      </c>
      <c r="C28029">
        <v>291437766</v>
      </c>
      <c r="D28029" t="s">
        <v>111362</v>
      </c>
      <c r="E28029" t="s">
        <v>114978</v>
      </c>
      <c r="F28029">
        <v>3</v>
      </c>
      <c r="G28029" t="s">
        <v>145501</v>
      </c>
      <c r="H28029" t="s">
        <v>200610</v>
      </c>
      <c r="J28029" t="s">
        <v>295250</v>
      </c>
    </row>
    <row r="28030" spans="1:10">
      <c r="A28030" t="s">
        <v>27960</v>
      </c>
      <c r="B28030" t="s">
        <v>83666</v>
      </c>
      <c r="C28030">
        <v>290521107</v>
      </c>
      <c r="D28030" t="s">
        <v>111362</v>
      </c>
      <c r="E28030" t="s">
        <v>112772</v>
      </c>
      <c r="F28030">
        <v>48</v>
      </c>
      <c r="G28030" t="s">
        <v>145502</v>
      </c>
      <c r="H28030" t="s">
        <v>200611</v>
      </c>
      <c r="I28030" t="s">
        <v>248297</v>
      </c>
      <c r="J28030" t="s">
        <v>295251</v>
      </c>
    </row>
    <row r="28031" spans="1:10">
      <c r="A28031" t="s">
        <v>27961</v>
      </c>
      <c r="B28031" t="s">
        <v>83667</v>
      </c>
      <c r="C28031">
        <v>291432525</v>
      </c>
      <c r="D28031" t="s">
        <v>111362</v>
      </c>
      <c r="E28031" t="s">
        <v>114976</v>
      </c>
      <c r="F28031">
        <v>51</v>
      </c>
      <c r="G28031" t="s">
        <v>145503</v>
      </c>
      <c r="H28031" t="s">
        <v>200612</v>
      </c>
      <c r="I28031" t="s">
        <v>248298</v>
      </c>
      <c r="J28031" t="s">
        <v>295252</v>
      </c>
    </row>
    <row r="28032" spans="1:10">
      <c r="A28032" t="s">
        <v>27962</v>
      </c>
      <c r="B28032" t="s">
        <v>83668</v>
      </c>
      <c r="C28032">
        <v>290489142</v>
      </c>
      <c r="D28032" t="s">
        <v>111362</v>
      </c>
      <c r="E28032" t="s">
        <v>114971</v>
      </c>
      <c r="F28032">
        <v>52</v>
      </c>
      <c r="G28032" t="s">
        <v>145504</v>
      </c>
      <c r="H28032" t="s">
        <v>200613</v>
      </c>
      <c r="I28032" t="s">
        <v>248299</v>
      </c>
      <c r="J28032" t="s">
        <v>295253</v>
      </c>
    </row>
    <row r="28033" spans="1:10">
      <c r="A28033" t="s">
        <v>27963</v>
      </c>
      <c r="B28033" t="s">
        <v>83669</v>
      </c>
      <c r="C28033">
        <v>291435502</v>
      </c>
      <c r="D28033" t="s">
        <v>111362</v>
      </c>
      <c r="E28033" t="s">
        <v>112762</v>
      </c>
      <c r="F28033">
        <v>65</v>
      </c>
      <c r="G28033" t="s">
        <v>145505</v>
      </c>
      <c r="H28033" t="s">
        <v>200614</v>
      </c>
      <c r="J28033" t="s">
        <v>295254</v>
      </c>
    </row>
    <row r="28034" spans="1:10">
      <c r="A28034" t="s">
        <v>27964</v>
      </c>
      <c r="B28034" t="s">
        <v>83670</v>
      </c>
      <c r="C28034">
        <v>291416244</v>
      </c>
      <c r="D28034" t="s">
        <v>111362</v>
      </c>
      <c r="E28034" t="s">
        <v>112762</v>
      </c>
      <c r="F28034">
        <v>3</v>
      </c>
      <c r="G28034" t="s">
        <v>145506</v>
      </c>
      <c r="H28034" t="s">
        <v>200615</v>
      </c>
      <c r="I28034" t="s">
        <v>248300</v>
      </c>
      <c r="J28034" t="s">
        <v>295255</v>
      </c>
    </row>
    <row r="28035" spans="1:10">
      <c r="A28035" t="s">
        <v>27965</v>
      </c>
      <c r="B28035" t="s">
        <v>83671</v>
      </c>
      <c r="C28035">
        <v>291034559</v>
      </c>
      <c r="D28035" t="s">
        <v>111362</v>
      </c>
      <c r="E28035" t="s">
        <v>112762</v>
      </c>
      <c r="F28035">
        <v>11</v>
      </c>
      <c r="G28035" t="s">
        <v>145507</v>
      </c>
      <c r="H28035" t="s">
        <v>200616</v>
      </c>
      <c r="I28035" t="s">
        <v>248301</v>
      </c>
      <c r="J28035" t="s">
        <v>295256</v>
      </c>
    </row>
    <row r="28036" spans="1:10">
      <c r="A28036" t="s">
        <v>27966</v>
      </c>
      <c r="B28036" t="s">
        <v>83672</v>
      </c>
      <c r="C28036">
        <v>291438692</v>
      </c>
      <c r="D28036" t="s">
        <v>111362</v>
      </c>
      <c r="E28036" t="s">
        <v>114969</v>
      </c>
      <c r="F28036">
        <v>4</v>
      </c>
      <c r="G28036" t="s">
        <v>145508</v>
      </c>
      <c r="H28036" t="s">
        <v>200617</v>
      </c>
      <c r="I28036" t="s">
        <v>248302</v>
      </c>
      <c r="J28036" t="s">
        <v>295257</v>
      </c>
    </row>
    <row r="28037" spans="1:10">
      <c r="A28037" t="s">
        <v>27967</v>
      </c>
      <c r="B28037" t="s">
        <v>83673</v>
      </c>
      <c r="C28037">
        <v>291414710</v>
      </c>
      <c r="D28037" t="s">
        <v>111362</v>
      </c>
      <c r="E28037" t="s">
        <v>114971</v>
      </c>
      <c r="F28037">
        <v>33</v>
      </c>
      <c r="G28037" t="s">
        <v>145509</v>
      </c>
      <c r="H28037" t="s">
        <v>200618</v>
      </c>
      <c r="I28037" t="s">
        <v>248303</v>
      </c>
      <c r="J28037" t="s">
        <v>295258</v>
      </c>
    </row>
    <row r="28038" spans="1:10">
      <c r="A28038" t="s">
        <v>27968</v>
      </c>
      <c r="B28038" t="s">
        <v>83674</v>
      </c>
      <c r="C28038">
        <v>289796945</v>
      </c>
      <c r="D28038" t="s">
        <v>111362</v>
      </c>
      <c r="E28038" t="s">
        <v>114974</v>
      </c>
      <c r="F28038">
        <v>1</v>
      </c>
      <c r="G28038" t="s">
        <v>145510</v>
      </c>
      <c r="H28038" t="s">
        <v>200619</v>
      </c>
      <c r="J28038" t="s">
        <v>295259</v>
      </c>
    </row>
    <row r="28039" spans="1:10">
      <c r="A28039" t="s">
        <v>27969</v>
      </c>
      <c r="B28039" t="s">
        <v>83675</v>
      </c>
      <c r="C28039">
        <v>290484387</v>
      </c>
      <c r="D28039" t="s">
        <v>111362</v>
      </c>
      <c r="E28039" t="s">
        <v>114968</v>
      </c>
      <c r="F28039">
        <v>183</v>
      </c>
      <c r="G28039" t="s">
        <v>145511</v>
      </c>
      <c r="H28039" t="s">
        <v>200620</v>
      </c>
      <c r="I28039" t="s">
        <v>248304</v>
      </c>
      <c r="J28039" t="s">
        <v>295260</v>
      </c>
    </row>
    <row r="28040" spans="1:10">
      <c r="A28040" t="s">
        <v>27970</v>
      </c>
      <c r="B28040" t="s">
        <v>83676</v>
      </c>
      <c r="C28040">
        <v>291415972</v>
      </c>
      <c r="D28040" t="s">
        <v>111362</v>
      </c>
      <c r="E28040" t="s">
        <v>112772</v>
      </c>
      <c r="F28040">
        <v>3</v>
      </c>
      <c r="G28040" t="s">
        <v>145512</v>
      </c>
      <c r="H28040" t="s">
        <v>200621</v>
      </c>
      <c r="I28040" t="s">
        <v>248305</v>
      </c>
      <c r="J28040" t="s">
        <v>295261</v>
      </c>
    </row>
    <row r="28041" spans="1:10">
      <c r="A28041" t="s">
        <v>27971</v>
      </c>
      <c r="B28041" t="s">
        <v>83677</v>
      </c>
      <c r="C28041">
        <v>290492698</v>
      </c>
      <c r="D28041" t="s">
        <v>111362</v>
      </c>
      <c r="E28041" t="s">
        <v>114969</v>
      </c>
      <c r="F28041">
        <v>64</v>
      </c>
      <c r="G28041" t="s">
        <v>145513</v>
      </c>
      <c r="H28041" t="s">
        <v>200622</v>
      </c>
      <c r="I28041" t="s">
        <v>248306</v>
      </c>
      <c r="J28041" t="s">
        <v>295262</v>
      </c>
    </row>
    <row r="28042" spans="1:10">
      <c r="A28042" t="s">
        <v>27972</v>
      </c>
      <c r="B28042" t="s">
        <v>83678</v>
      </c>
      <c r="C28042">
        <v>291439126</v>
      </c>
      <c r="D28042" t="s">
        <v>111362</v>
      </c>
      <c r="E28042" t="s">
        <v>114971</v>
      </c>
      <c r="F28042">
        <v>3</v>
      </c>
      <c r="G28042" t="s">
        <v>145514</v>
      </c>
      <c r="H28042" t="s">
        <v>200623</v>
      </c>
      <c r="I28042" t="s">
        <v>248307</v>
      </c>
      <c r="J28042" t="s">
        <v>295263</v>
      </c>
    </row>
    <row r="28043" spans="1:10">
      <c r="A28043" t="s">
        <v>27973</v>
      </c>
      <c r="B28043" t="s">
        <v>83679</v>
      </c>
      <c r="C28043">
        <v>291416648</v>
      </c>
      <c r="D28043" t="s">
        <v>111362</v>
      </c>
      <c r="E28043" t="s">
        <v>114970</v>
      </c>
      <c r="F28043">
        <v>5</v>
      </c>
      <c r="G28043" t="s">
        <v>145515</v>
      </c>
      <c r="H28043" t="s">
        <v>200624</v>
      </c>
      <c r="I28043" t="s">
        <v>248308</v>
      </c>
      <c r="J28043" t="s">
        <v>295264</v>
      </c>
    </row>
    <row r="28044" spans="1:10">
      <c r="A28044" t="s">
        <v>27974</v>
      </c>
      <c r="B28044" t="s">
        <v>83680</v>
      </c>
      <c r="C28044">
        <v>291446176</v>
      </c>
      <c r="D28044" t="s">
        <v>111362</v>
      </c>
      <c r="E28044" t="s">
        <v>112762</v>
      </c>
      <c r="F28044">
        <v>2</v>
      </c>
      <c r="G28044" t="s">
        <v>145516</v>
      </c>
      <c r="H28044" t="s">
        <v>200625</v>
      </c>
      <c r="I28044" t="s">
        <v>248309</v>
      </c>
      <c r="J28044" t="s">
        <v>295265</v>
      </c>
    </row>
    <row r="28045" spans="1:10">
      <c r="A28045" t="s">
        <v>27975</v>
      </c>
      <c r="B28045" t="s">
        <v>83681</v>
      </c>
      <c r="C28045">
        <v>290489009</v>
      </c>
      <c r="D28045" t="s">
        <v>111362</v>
      </c>
      <c r="E28045" t="s">
        <v>114973</v>
      </c>
      <c r="F28045">
        <v>5</v>
      </c>
      <c r="G28045" t="s">
        <v>145517</v>
      </c>
      <c r="H28045" t="s">
        <v>200626</v>
      </c>
      <c r="I28045" t="s">
        <v>248310</v>
      </c>
      <c r="J28045" t="s">
        <v>295266</v>
      </c>
    </row>
    <row r="28046" spans="1:10">
      <c r="A28046" t="s">
        <v>27976</v>
      </c>
      <c r="B28046" t="s">
        <v>83682</v>
      </c>
      <c r="C28046">
        <v>290492810</v>
      </c>
      <c r="D28046" t="s">
        <v>111362</v>
      </c>
      <c r="E28046" t="s">
        <v>112753</v>
      </c>
      <c r="F28046">
        <v>189</v>
      </c>
      <c r="G28046" t="s">
        <v>145518</v>
      </c>
      <c r="H28046" t="s">
        <v>200627</v>
      </c>
      <c r="I28046" t="s">
        <v>248311</v>
      </c>
      <c r="J28046" t="s">
        <v>295267</v>
      </c>
    </row>
    <row r="28047" spans="1:10">
      <c r="A28047" t="s">
        <v>27977</v>
      </c>
      <c r="B28047" t="s">
        <v>83683</v>
      </c>
      <c r="C28047">
        <v>290490852</v>
      </c>
      <c r="D28047" t="s">
        <v>111362</v>
      </c>
      <c r="E28047" t="s">
        <v>112762</v>
      </c>
      <c r="F28047">
        <v>31</v>
      </c>
      <c r="G28047" t="s">
        <v>145519</v>
      </c>
      <c r="H28047" t="s">
        <v>200628</v>
      </c>
      <c r="I28047" t="s">
        <v>248312</v>
      </c>
      <c r="J28047" t="s">
        <v>295268</v>
      </c>
    </row>
    <row r="28048" spans="1:10">
      <c r="A28048" t="s">
        <v>27978</v>
      </c>
      <c r="B28048" t="s">
        <v>83684</v>
      </c>
      <c r="C28048">
        <v>291419877</v>
      </c>
      <c r="D28048" t="s">
        <v>111362</v>
      </c>
      <c r="E28048" t="s">
        <v>112762</v>
      </c>
      <c r="F28048">
        <v>9</v>
      </c>
      <c r="G28048" t="s">
        <v>145520</v>
      </c>
      <c r="H28048" t="s">
        <v>200629</v>
      </c>
      <c r="I28048" t="s">
        <v>248313</v>
      </c>
      <c r="J28048" t="s">
        <v>295269</v>
      </c>
    </row>
    <row r="28049" spans="1:10">
      <c r="A28049" t="s">
        <v>27979</v>
      </c>
      <c r="B28049" t="s">
        <v>83685</v>
      </c>
      <c r="C28049">
        <v>291417082</v>
      </c>
      <c r="D28049" t="s">
        <v>111362</v>
      </c>
      <c r="E28049" t="s">
        <v>114969</v>
      </c>
      <c r="F28049">
        <v>1</v>
      </c>
      <c r="G28049" t="s">
        <v>145521</v>
      </c>
      <c r="H28049" t="s">
        <v>200630</v>
      </c>
      <c r="J28049" t="s">
        <v>295270</v>
      </c>
    </row>
    <row r="28050" spans="1:10">
      <c r="A28050" t="s">
        <v>27980</v>
      </c>
      <c r="B28050" t="s">
        <v>83686</v>
      </c>
      <c r="C28050">
        <v>290481442</v>
      </c>
      <c r="D28050" t="s">
        <v>111362</v>
      </c>
      <c r="E28050" t="s">
        <v>114978</v>
      </c>
      <c r="F28050">
        <v>60</v>
      </c>
      <c r="G28050" t="s">
        <v>145522</v>
      </c>
      <c r="H28050" t="s">
        <v>200631</v>
      </c>
      <c r="I28050" t="s">
        <v>248314</v>
      </c>
      <c r="J28050" t="s">
        <v>295271</v>
      </c>
    </row>
    <row r="28051" spans="1:10">
      <c r="A28051" t="s">
        <v>27981</v>
      </c>
      <c r="B28051" t="s">
        <v>83687</v>
      </c>
      <c r="C28051">
        <v>78851428</v>
      </c>
      <c r="D28051" t="s">
        <v>111362</v>
      </c>
      <c r="E28051" t="s">
        <v>112762</v>
      </c>
      <c r="F28051">
        <v>95</v>
      </c>
      <c r="G28051" t="s">
        <v>145523</v>
      </c>
      <c r="H28051" t="s">
        <v>200632</v>
      </c>
      <c r="I28051" t="s">
        <v>248315</v>
      </c>
      <c r="J28051" t="s">
        <v>295272</v>
      </c>
    </row>
    <row r="28052" spans="1:10">
      <c r="A28052" t="s">
        <v>27982</v>
      </c>
      <c r="B28052" t="s">
        <v>83688</v>
      </c>
      <c r="C28052">
        <v>286129342</v>
      </c>
      <c r="D28052" t="s">
        <v>111362</v>
      </c>
      <c r="E28052" t="s">
        <v>112753</v>
      </c>
      <c r="F28052">
        <v>59</v>
      </c>
      <c r="G28052" t="s">
        <v>145524</v>
      </c>
      <c r="H28052" t="s">
        <v>200633</v>
      </c>
      <c r="J28052" t="s">
        <v>295273</v>
      </c>
    </row>
    <row r="28053" spans="1:10">
      <c r="A28053" t="s">
        <v>27983</v>
      </c>
      <c r="B28053" t="s">
        <v>83689</v>
      </c>
      <c r="C28053">
        <v>290490726</v>
      </c>
      <c r="D28053" t="s">
        <v>111362</v>
      </c>
      <c r="E28053" t="s">
        <v>115015</v>
      </c>
      <c r="F28053">
        <v>38</v>
      </c>
      <c r="G28053" t="s">
        <v>145525</v>
      </c>
      <c r="H28053" t="s">
        <v>200634</v>
      </c>
      <c r="I28053" t="s">
        <v>248316</v>
      </c>
      <c r="J28053" t="s">
        <v>295274</v>
      </c>
    </row>
    <row r="28054" spans="1:10">
      <c r="A28054" t="s">
        <v>27984</v>
      </c>
      <c r="B28054" t="s">
        <v>83690</v>
      </c>
      <c r="C28054">
        <v>290525600</v>
      </c>
      <c r="D28054" t="s">
        <v>111362</v>
      </c>
      <c r="E28054" t="s">
        <v>114976</v>
      </c>
      <c r="F28054">
        <v>4</v>
      </c>
      <c r="G28054" t="s">
        <v>145526</v>
      </c>
      <c r="H28054" t="s">
        <v>200635</v>
      </c>
      <c r="I28054" t="s">
        <v>248317</v>
      </c>
      <c r="J28054" t="s">
        <v>295275</v>
      </c>
    </row>
    <row r="28055" spans="1:10">
      <c r="A28055" t="s">
        <v>27985</v>
      </c>
      <c r="B28055" t="s">
        <v>83691</v>
      </c>
      <c r="C28055">
        <v>291415139</v>
      </c>
      <c r="D28055" t="s">
        <v>111362</v>
      </c>
      <c r="E28055" t="s">
        <v>114974</v>
      </c>
      <c r="F28055">
        <v>105</v>
      </c>
      <c r="G28055" t="s">
        <v>145527</v>
      </c>
      <c r="H28055" t="s">
        <v>200636</v>
      </c>
      <c r="J28055" t="s">
        <v>295276</v>
      </c>
    </row>
    <row r="28056" spans="1:10">
      <c r="A28056" t="s">
        <v>27986</v>
      </c>
      <c r="B28056" t="s">
        <v>83692</v>
      </c>
      <c r="C28056">
        <v>290487997</v>
      </c>
      <c r="D28056" t="s">
        <v>111362</v>
      </c>
      <c r="E28056" t="s">
        <v>114978</v>
      </c>
      <c r="F28056">
        <v>12</v>
      </c>
      <c r="G28056" t="s">
        <v>145528</v>
      </c>
      <c r="H28056" t="s">
        <v>200637</v>
      </c>
      <c r="I28056" t="s">
        <v>248318</v>
      </c>
      <c r="J28056" t="s">
        <v>295277</v>
      </c>
    </row>
    <row r="28057" spans="1:10">
      <c r="A28057" t="s">
        <v>27987</v>
      </c>
      <c r="B28057" t="s">
        <v>83693</v>
      </c>
      <c r="C28057">
        <v>291439192</v>
      </c>
      <c r="D28057" t="s">
        <v>111362</v>
      </c>
      <c r="E28057" t="s">
        <v>114974</v>
      </c>
      <c r="F28057">
        <v>1</v>
      </c>
      <c r="G28057" t="s">
        <v>145529</v>
      </c>
      <c r="H28057" t="s">
        <v>200638</v>
      </c>
      <c r="I28057" t="s">
        <v>248319</v>
      </c>
      <c r="J28057" t="s">
        <v>295278</v>
      </c>
    </row>
    <row r="28058" spans="1:10">
      <c r="A28058" t="s">
        <v>27988</v>
      </c>
      <c r="B28058" t="s">
        <v>83694</v>
      </c>
      <c r="C28058">
        <v>291034736</v>
      </c>
      <c r="D28058" t="s">
        <v>111362</v>
      </c>
      <c r="E28058" t="s">
        <v>115016</v>
      </c>
      <c r="F28058">
        <v>26</v>
      </c>
      <c r="G28058" t="s">
        <v>145530</v>
      </c>
      <c r="H28058" t="s">
        <v>200639</v>
      </c>
      <c r="I28058" t="s">
        <v>248320</v>
      </c>
      <c r="J28058" t="s">
        <v>295279</v>
      </c>
    </row>
    <row r="28059" spans="1:10">
      <c r="A28059" t="s">
        <v>27989</v>
      </c>
      <c r="B28059" t="s">
        <v>83695</v>
      </c>
      <c r="C28059">
        <v>290483032</v>
      </c>
      <c r="D28059" t="s">
        <v>111362</v>
      </c>
      <c r="E28059" t="s">
        <v>112772</v>
      </c>
      <c r="F28059">
        <v>10</v>
      </c>
      <c r="G28059" t="s">
        <v>145531</v>
      </c>
      <c r="H28059" t="s">
        <v>200640</v>
      </c>
      <c r="I28059" t="s">
        <v>248321</v>
      </c>
      <c r="J28059" t="s">
        <v>295280</v>
      </c>
    </row>
    <row r="28060" spans="1:10">
      <c r="A28060" t="s">
        <v>27990</v>
      </c>
      <c r="B28060" t="s">
        <v>83696</v>
      </c>
      <c r="C28060">
        <v>291415185</v>
      </c>
      <c r="D28060" t="s">
        <v>111362</v>
      </c>
      <c r="E28060" t="s">
        <v>114970</v>
      </c>
      <c r="F28060">
        <v>6</v>
      </c>
      <c r="G28060" t="s">
        <v>145532</v>
      </c>
      <c r="H28060" t="s">
        <v>200641</v>
      </c>
      <c r="I28060" t="s">
        <v>248322</v>
      </c>
      <c r="J28060" t="s">
        <v>295281</v>
      </c>
    </row>
    <row r="28061" spans="1:10">
      <c r="A28061" t="s">
        <v>27991</v>
      </c>
      <c r="B28061" t="s">
        <v>83697</v>
      </c>
      <c r="C28061">
        <v>291420895</v>
      </c>
      <c r="D28061" t="s">
        <v>111362</v>
      </c>
      <c r="E28061" t="s">
        <v>112772</v>
      </c>
      <c r="F28061">
        <v>24</v>
      </c>
      <c r="G28061" t="s">
        <v>145533</v>
      </c>
      <c r="H28061" t="s">
        <v>200642</v>
      </c>
      <c r="I28061" t="s">
        <v>248323</v>
      </c>
      <c r="J28061" t="s">
        <v>295282</v>
      </c>
    </row>
    <row r="28062" spans="1:10">
      <c r="A28062" t="s">
        <v>27992</v>
      </c>
      <c r="B28062" t="s">
        <v>83698</v>
      </c>
      <c r="C28062">
        <v>290482521</v>
      </c>
      <c r="D28062" t="s">
        <v>111362</v>
      </c>
      <c r="E28062" t="s">
        <v>112762</v>
      </c>
      <c r="F28062">
        <v>72</v>
      </c>
      <c r="G28062" t="s">
        <v>145534</v>
      </c>
      <c r="H28062" t="s">
        <v>200643</v>
      </c>
      <c r="I28062" t="s">
        <v>248324</v>
      </c>
      <c r="J28062" t="s">
        <v>295283</v>
      </c>
    </row>
    <row r="28063" spans="1:10">
      <c r="A28063" t="s">
        <v>27993</v>
      </c>
      <c r="B28063" t="s">
        <v>83699</v>
      </c>
      <c r="C28063">
        <v>290485490</v>
      </c>
      <c r="D28063" t="s">
        <v>111362</v>
      </c>
      <c r="E28063" t="s">
        <v>112762</v>
      </c>
      <c r="F28063">
        <v>44</v>
      </c>
      <c r="G28063" t="s">
        <v>145535</v>
      </c>
      <c r="H28063" t="s">
        <v>200644</v>
      </c>
      <c r="I28063" t="s">
        <v>248325</v>
      </c>
      <c r="J28063" t="s">
        <v>295284</v>
      </c>
    </row>
    <row r="28064" spans="1:10">
      <c r="A28064" t="s">
        <v>27994</v>
      </c>
      <c r="B28064" t="s">
        <v>83700</v>
      </c>
      <c r="C28064">
        <v>290829064</v>
      </c>
      <c r="D28064" t="s">
        <v>111362</v>
      </c>
      <c r="E28064" t="s">
        <v>114972</v>
      </c>
      <c r="F28064">
        <v>35</v>
      </c>
      <c r="G28064" t="s">
        <v>145536</v>
      </c>
      <c r="H28064" t="s">
        <v>200645</v>
      </c>
      <c r="I28064" t="s">
        <v>248326</v>
      </c>
      <c r="J28064" t="s">
        <v>295285</v>
      </c>
    </row>
    <row r="28065" spans="1:10">
      <c r="A28065" t="s">
        <v>27995</v>
      </c>
      <c r="B28065" t="s">
        <v>83701</v>
      </c>
      <c r="C28065">
        <v>290490918</v>
      </c>
      <c r="D28065" t="s">
        <v>111362</v>
      </c>
      <c r="E28065" t="s">
        <v>112753</v>
      </c>
      <c r="F28065">
        <v>91</v>
      </c>
      <c r="G28065" t="s">
        <v>145537</v>
      </c>
      <c r="H28065" t="s">
        <v>200646</v>
      </c>
      <c r="I28065" t="s">
        <v>248327</v>
      </c>
      <c r="J28065" t="s">
        <v>295286</v>
      </c>
    </row>
    <row r="28066" spans="1:10">
      <c r="A28066" t="s">
        <v>27996</v>
      </c>
      <c r="B28066" t="s">
        <v>83702</v>
      </c>
      <c r="C28066">
        <v>290481892</v>
      </c>
      <c r="D28066" t="s">
        <v>111362</v>
      </c>
      <c r="E28066" t="s">
        <v>114973</v>
      </c>
      <c r="F28066">
        <v>53</v>
      </c>
      <c r="G28066" t="s">
        <v>145538</v>
      </c>
      <c r="H28066" t="s">
        <v>200647</v>
      </c>
      <c r="J28066" t="s">
        <v>295287</v>
      </c>
    </row>
    <row r="28067" spans="1:10">
      <c r="A28067" t="s">
        <v>27997</v>
      </c>
      <c r="B28067" t="s">
        <v>83703</v>
      </c>
      <c r="C28067">
        <v>290488448</v>
      </c>
      <c r="D28067" t="s">
        <v>111362</v>
      </c>
      <c r="E28067" t="s">
        <v>114974</v>
      </c>
      <c r="F28067">
        <v>7</v>
      </c>
      <c r="G28067" t="s">
        <v>145539</v>
      </c>
      <c r="H28067" t="s">
        <v>200648</v>
      </c>
      <c r="I28067" t="s">
        <v>248328</v>
      </c>
      <c r="J28067" t="s">
        <v>295288</v>
      </c>
    </row>
    <row r="28068" spans="1:10">
      <c r="A28068" t="s">
        <v>27998</v>
      </c>
      <c r="B28068" t="s">
        <v>83704</v>
      </c>
      <c r="C28068">
        <v>291427543</v>
      </c>
      <c r="D28068" t="s">
        <v>111362</v>
      </c>
      <c r="E28068" t="s">
        <v>114971</v>
      </c>
      <c r="F28068">
        <v>47</v>
      </c>
      <c r="G28068" t="s">
        <v>145540</v>
      </c>
      <c r="H28068" t="s">
        <v>200649</v>
      </c>
      <c r="J28068" t="s">
        <v>295289</v>
      </c>
    </row>
    <row r="28069" spans="1:10">
      <c r="A28069" t="s">
        <v>27999</v>
      </c>
      <c r="B28069" t="s">
        <v>83705</v>
      </c>
      <c r="C28069">
        <v>290484383</v>
      </c>
      <c r="D28069" t="s">
        <v>111362</v>
      </c>
      <c r="E28069" t="s">
        <v>114974</v>
      </c>
      <c r="F28069">
        <v>64</v>
      </c>
      <c r="G28069" t="s">
        <v>145541</v>
      </c>
      <c r="H28069" t="s">
        <v>200650</v>
      </c>
      <c r="J28069" t="s">
        <v>295290</v>
      </c>
    </row>
    <row r="28070" spans="1:10">
      <c r="A28070" t="s">
        <v>28000</v>
      </c>
      <c r="B28070" t="s">
        <v>83706</v>
      </c>
      <c r="C28070">
        <v>290492101</v>
      </c>
      <c r="D28070" t="s">
        <v>111362</v>
      </c>
      <c r="E28070" t="s">
        <v>114974</v>
      </c>
      <c r="F28070">
        <v>80</v>
      </c>
      <c r="G28070" t="s">
        <v>145542</v>
      </c>
      <c r="H28070" t="s">
        <v>200651</v>
      </c>
      <c r="I28070" t="s">
        <v>248329</v>
      </c>
      <c r="J28070" t="s">
        <v>295291</v>
      </c>
    </row>
    <row r="28071" spans="1:10">
      <c r="A28071" t="s">
        <v>28001</v>
      </c>
      <c r="B28071" t="s">
        <v>83707</v>
      </c>
      <c r="C28071">
        <v>291420904</v>
      </c>
      <c r="D28071" t="s">
        <v>111362</v>
      </c>
      <c r="E28071" t="s">
        <v>114968</v>
      </c>
      <c r="F28071">
        <v>4</v>
      </c>
      <c r="G28071" t="s">
        <v>145543</v>
      </c>
      <c r="H28071" t="s">
        <v>200652</v>
      </c>
      <c r="I28071" t="s">
        <v>248330</v>
      </c>
      <c r="J28071" t="s">
        <v>295292</v>
      </c>
    </row>
    <row r="28072" spans="1:10">
      <c r="A28072" t="s">
        <v>28002</v>
      </c>
      <c r="B28072" t="s">
        <v>83708</v>
      </c>
      <c r="C28072">
        <v>291424837</v>
      </c>
      <c r="D28072" t="s">
        <v>111362</v>
      </c>
      <c r="E28072" t="s">
        <v>114976</v>
      </c>
      <c r="F28072">
        <v>27</v>
      </c>
      <c r="G28072" t="s">
        <v>145544</v>
      </c>
      <c r="H28072" t="s">
        <v>200653</v>
      </c>
      <c r="I28072" t="s">
        <v>248331</v>
      </c>
      <c r="J28072" t="s">
        <v>295293</v>
      </c>
    </row>
    <row r="28073" spans="1:10">
      <c r="A28073" t="s">
        <v>28003</v>
      </c>
      <c r="B28073" t="s">
        <v>83709</v>
      </c>
      <c r="C28073">
        <v>290482853</v>
      </c>
      <c r="D28073" t="s">
        <v>111362</v>
      </c>
      <c r="E28073" t="s">
        <v>112772</v>
      </c>
      <c r="F28073">
        <v>16</v>
      </c>
      <c r="G28073" t="s">
        <v>145545</v>
      </c>
      <c r="H28073" t="s">
        <v>200654</v>
      </c>
      <c r="I28073" t="s">
        <v>248332</v>
      </c>
      <c r="J28073" t="s">
        <v>295294</v>
      </c>
    </row>
    <row r="28074" spans="1:10">
      <c r="A28074" t="s">
        <v>28004</v>
      </c>
      <c r="B28074" t="s">
        <v>83710</v>
      </c>
      <c r="C28074">
        <v>291431327</v>
      </c>
      <c r="D28074" t="s">
        <v>111362</v>
      </c>
      <c r="E28074" t="s">
        <v>114976</v>
      </c>
      <c r="F28074">
        <v>17</v>
      </c>
      <c r="G28074" t="s">
        <v>145546</v>
      </c>
      <c r="H28074" t="s">
        <v>200655</v>
      </c>
      <c r="I28074" t="s">
        <v>248333</v>
      </c>
      <c r="J28074" t="s">
        <v>295295</v>
      </c>
    </row>
    <row r="28075" spans="1:10">
      <c r="A28075" t="s">
        <v>28005</v>
      </c>
      <c r="B28075" t="s">
        <v>83711</v>
      </c>
      <c r="C28075">
        <v>282618669</v>
      </c>
      <c r="D28075" t="s">
        <v>111362</v>
      </c>
      <c r="E28075" t="s">
        <v>112762</v>
      </c>
      <c r="F28075">
        <v>450</v>
      </c>
      <c r="G28075" t="s">
        <v>145547</v>
      </c>
      <c r="H28075" t="s">
        <v>200656</v>
      </c>
      <c r="I28075" t="s">
        <v>248334</v>
      </c>
      <c r="J28075" t="s">
        <v>295296</v>
      </c>
    </row>
    <row r="28076" spans="1:10">
      <c r="A28076" t="s">
        <v>28006</v>
      </c>
      <c r="B28076" t="s">
        <v>83712</v>
      </c>
      <c r="C28076">
        <v>282511080</v>
      </c>
      <c r="D28076" t="s">
        <v>111362</v>
      </c>
      <c r="E28076" t="s">
        <v>112762</v>
      </c>
      <c r="F28076">
        <v>2</v>
      </c>
      <c r="G28076" t="s">
        <v>145548</v>
      </c>
      <c r="H28076" t="s">
        <v>200657</v>
      </c>
      <c r="I28076" t="s">
        <v>248335</v>
      </c>
      <c r="J28076" t="s">
        <v>295297</v>
      </c>
    </row>
    <row r="28077" spans="1:10">
      <c r="A28077" t="s">
        <v>28007</v>
      </c>
      <c r="B28077" t="s">
        <v>83713</v>
      </c>
      <c r="C28077">
        <v>290520817</v>
      </c>
      <c r="D28077" t="s">
        <v>111362</v>
      </c>
      <c r="E28077" t="s">
        <v>112762</v>
      </c>
      <c r="F28077">
        <v>16</v>
      </c>
      <c r="G28077" t="s">
        <v>145549</v>
      </c>
      <c r="H28077" t="s">
        <v>200658</v>
      </c>
      <c r="I28077" t="s">
        <v>248336</v>
      </c>
      <c r="J28077" t="s">
        <v>295298</v>
      </c>
    </row>
    <row r="28078" spans="1:10">
      <c r="A28078" t="s">
        <v>28008</v>
      </c>
      <c r="B28078" t="s">
        <v>83714</v>
      </c>
      <c r="C28078">
        <v>290491817</v>
      </c>
      <c r="D28078" t="s">
        <v>111362</v>
      </c>
      <c r="E28078" t="s">
        <v>114974</v>
      </c>
      <c r="F28078">
        <v>92</v>
      </c>
      <c r="G28078" t="s">
        <v>145550</v>
      </c>
      <c r="H28078" t="s">
        <v>200659</v>
      </c>
      <c r="I28078" t="s">
        <v>248337</v>
      </c>
      <c r="J28078" t="s">
        <v>295299</v>
      </c>
    </row>
    <row r="28079" spans="1:10">
      <c r="A28079" t="s">
        <v>28009</v>
      </c>
      <c r="B28079" t="s">
        <v>83715</v>
      </c>
      <c r="C28079">
        <v>283481315</v>
      </c>
      <c r="D28079" t="s">
        <v>111362</v>
      </c>
      <c r="E28079" t="s">
        <v>112753</v>
      </c>
      <c r="F28079">
        <v>93</v>
      </c>
      <c r="G28079" t="s">
        <v>145551</v>
      </c>
      <c r="H28079" t="s">
        <v>200660</v>
      </c>
      <c r="I28079" t="s">
        <v>248338</v>
      </c>
      <c r="J28079" t="s">
        <v>295300</v>
      </c>
    </row>
    <row r="28080" spans="1:10">
      <c r="A28080" t="s">
        <v>28010</v>
      </c>
      <c r="B28080" t="s">
        <v>83716</v>
      </c>
      <c r="C28080">
        <v>290483255</v>
      </c>
      <c r="D28080" t="s">
        <v>111362</v>
      </c>
      <c r="E28080" t="s">
        <v>114976</v>
      </c>
      <c r="F28080">
        <v>18</v>
      </c>
      <c r="G28080" t="s">
        <v>145552</v>
      </c>
      <c r="H28080" t="s">
        <v>200661</v>
      </c>
      <c r="I28080" t="s">
        <v>248339</v>
      </c>
      <c r="J28080" t="s">
        <v>295301</v>
      </c>
    </row>
    <row r="28081" spans="1:10">
      <c r="A28081" t="s">
        <v>28011</v>
      </c>
      <c r="B28081" t="s">
        <v>83717</v>
      </c>
      <c r="C28081">
        <v>291428089</v>
      </c>
      <c r="D28081" t="s">
        <v>111362</v>
      </c>
      <c r="E28081" t="s">
        <v>114982</v>
      </c>
      <c r="F28081">
        <v>5</v>
      </c>
      <c r="G28081" t="s">
        <v>145553</v>
      </c>
      <c r="H28081" t="s">
        <v>200662</v>
      </c>
      <c r="J28081" t="s">
        <v>295302</v>
      </c>
    </row>
    <row r="28082" spans="1:10">
      <c r="A28082" t="s">
        <v>28012</v>
      </c>
      <c r="B28082" t="s">
        <v>83718</v>
      </c>
      <c r="C28082">
        <v>291441931</v>
      </c>
      <c r="D28082" t="s">
        <v>111362</v>
      </c>
      <c r="E28082" t="s">
        <v>112753</v>
      </c>
      <c r="F28082">
        <v>57</v>
      </c>
      <c r="G28082" t="s">
        <v>145554</v>
      </c>
      <c r="H28082" t="s">
        <v>200663</v>
      </c>
      <c r="J28082" t="s">
        <v>295303</v>
      </c>
    </row>
    <row r="28083" spans="1:10">
      <c r="A28083" t="s">
        <v>28013</v>
      </c>
      <c r="B28083" t="s">
        <v>83719</v>
      </c>
      <c r="C28083">
        <v>291424848</v>
      </c>
      <c r="D28083" t="s">
        <v>111362</v>
      </c>
      <c r="E28083" t="s">
        <v>114976</v>
      </c>
      <c r="F28083">
        <v>10</v>
      </c>
      <c r="G28083" t="s">
        <v>145555</v>
      </c>
      <c r="H28083" t="s">
        <v>200664</v>
      </c>
      <c r="I28083" t="s">
        <v>248340</v>
      </c>
      <c r="J28083" t="s">
        <v>295304</v>
      </c>
    </row>
    <row r="28084" spans="1:10">
      <c r="A28084" t="s">
        <v>28014</v>
      </c>
      <c r="B28084" t="s">
        <v>83720</v>
      </c>
      <c r="C28084">
        <v>291431806</v>
      </c>
      <c r="D28084" t="s">
        <v>111362</v>
      </c>
      <c r="E28084" t="s">
        <v>114969</v>
      </c>
      <c r="F28084">
        <v>5</v>
      </c>
      <c r="G28084" t="s">
        <v>145556</v>
      </c>
      <c r="H28084" t="s">
        <v>200665</v>
      </c>
      <c r="I28084" t="s">
        <v>248341</v>
      </c>
      <c r="J28084" t="s">
        <v>295305</v>
      </c>
    </row>
    <row r="28085" spans="1:10">
      <c r="A28085" t="s">
        <v>28015</v>
      </c>
      <c r="B28085" t="s">
        <v>83721</v>
      </c>
      <c r="C28085">
        <v>291034726</v>
      </c>
      <c r="D28085" t="s">
        <v>111362</v>
      </c>
      <c r="E28085" t="s">
        <v>114970</v>
      </c>
      <c r="F28085">
        <v>47</v>
      </c>
      <c r="G28085" t="s">
        <v>145557</v>
      </c>
      <c r="H28085" t="s">
        <v>200666</v>
      </c>
      <c r="I28085" t="s">
        <v>248342</v>
      </c>
      <c r="J28085" t="s">
        <v>295306</v>
      </c>
    </row>
    <row r="28086" spans="1:10">
      <c r="A28086" t="s">
        <v>28016</v>
      </c>
      <c r="B28086" t="s">
        <v>83722</v>
      </c>
      <c r="C28086">
        <v>268006378</v>
      </c>
      <c r="D28086" t="s">
        <v>111362</v>
      </c>
      <c r="E28086" t="s">
        <v>114971</v>
      </c>
      <c r="F28086">
        <v>12</v>
      </c>
      <c r="G28086" t="s">
        <v>145558</v>
      </c>
      <c r="I28086" t="s">
        <v>248343</v>
      </c>
      <c r="J28086" t="s">
        <v>295307</v>
      </c>
    </row>
    <row r="28087" spans="1:10">
      <c r="A28087" t="s">
        <v>28017</v>
      </c>
      <c r="B28087" t="s">
        <v>83723</v>
      </c>
      <c r="C28087">
        <v>290490312</v>
      </c>
      <c r="D28087" t="s">
        <v>111362</v>
      </c>
      <c r="E28087" t="s">
        <v>114976</v>
      </c>
      <c r="F28087">
        <v>1</v>
      </c>
      <c r="G28087" t="s">
        <v>145559</v>
      </c>
      <c r="H28087" t="s">
        <v>200667</v>
      </c>
      <c r="I28087" t="s">
        <v>248344</v>
      </c>
      <c r="J28087" t="s">
        <v>295308</v>
      </c>
    </row>
    <row r="28088" spans="1:10">
      <c r="A28088" t="s">
        <v>28018</v>
      </c>
      <c r="B28088" t="s">
        <v>83724</v>
      </c>
      <c r="C28088">
        <v>290483437</v>
      </c>
      <c r="D28088" t="s">
        <v>111362</v>
      </c>
      <c r="E28088" t="s">
        <v>114973</v>
      </c>
      <c r="F28088">
        <v>15</v>
      </c>
      <c r="G28088" t="s">
        <v>145560</v>
      </c>
      <c r="H28088" t="s">
        <v>200668</v>
      </c>
      <c r="I28088" t="s">
        <v>248345</v>
      </c>
      <c r="J28088" t="s">
        <v>295309</v>
      </c>
    </row>
    <row r="28089" spans="1:10">
      <c r="A28089" t="s">
        <v>28019</v>
      </c>
      <c r="B28089" t="s">
        <v>83725</v>
      </c>
      <c r="C28089">
        <v>290525791</v>
      </c>
      <c r="D28089" t="s">
        <v>111362</v>
      </c>
      <c r="E28089" t="s">
        <v>114972</v>
      </c>
      <c r="F28089">
        <v>55</v>
      </c>
      <c r="G28089" t="s">
        <v>145561</v>
      </c>
      <c r="H28089" t="s">
        <v>200669</v>
      </c>
      <c r="I28089" t="s">
        <v>248346</v>
      </c>
      <c r="J28089" t="s">
        <v>295310</v>
      </c>
    </row>
    <row r="28090" spans="1:10">
      <c r="A28090" t="s">
        <v>28020</v>
      </c>
      <c r="B28090" t="s">
        <v>83726</v>
      </c>
      <c r="C28090">
        <v>290520289</v>
      </c>
      <c r="D28090" t="s">
        <v>111362</v>
      </c>
      <c r="E28090" t="s">
        <v>114968</v>
      </c>
      <c r="F28090">
        <v>23</v>
      </c>
      <c r="G28090" t="s">
        <v>145562</v>
      </c>
      <c r="H28090" t="s">
        <v>200670</v>
      </c>
      <c r="I28090" t="s">
        <v>248347</v>
      </c>
      <c r="J28090" t="s">
        <v>295311</v>
      </c>
    </row>
    <row r="28091" spans="1:10">
      <c r="A28091" t="s">
        <v>28021</v>
      </c>
      <c r="B28091" t="s">
        <v>83727</v>
      </c>
      <c r="C28091">
        <v>291433021</v>
      </c>
      <c r="D28091" t="s">
        <v>111362</v>
      </c>
      <c r="E28091" t="s">
        <v>114969</v>
      </c>
      <c r="F28091">
        <v>1</v>
      </c>
      <c r="G28091" t="s">
        <v>145563</v>
      </c>
      <c r="H28091" t="s">
        <v>200671</v>
      </c>
      <c r="I28091" t="s">
        <v>248348</v>
      </c>
      <c r="J28091" t="s">
        <v>295312</v>
      </c>
    </row>
    <row r="28092" spans="1:10">
      <c r="A28092" t="s">
        <v>28022</v>
      </c>
      <c r="B28092" t="s">
        <v>83728</v>
      </c>
      <c r="C28092">
        <v>290521838</v>
      </c>
      <c r="D28092" t="s">
        <v>111362</v>
      </c>
      <c r="E28092" t="s">
        <v>114972</v>
      </c>
      <c r="F28092">
        <v>89</v>
      </c>
      <c r="G28092" t="s">
        <v>145564</v>
      </c>
      <c r="H28092" t="s">
        <v>200672</v>
      </c>
      <c r="I28092" t="s">
        <v>248349</v>
      </c>
      <c r="J28092" t="s">
        <v>295313</v>
      </c>
    </row>
    <row r="28093" spans="1:10">
      <c r="A28093" t="s">
        <v>28023</v>
      </c>
      <c r="B28093" t="s">
        <v>83729</v>
      </c>
      <c r="C28093">
        <v>291428610</v>
      </c>
      <c r="D28093" t="s">
        <v>111362</v>
      </c>
      <c r="E28093" t="s">
        <v>114969</v>
      </c>
      <c r="F28093">
        <v>4</v>
      </c>
      <c r="G28093" t="s">
        <v>145565</v>
      </c>
      <c r="H28093" t="s">
        <v>200673</v>
      </c>
      <c r="I28093" t="s">
        <v>145565</v>
      </c>
      <c r="J28093" t="s">
        <v>295314</v>
      </c>
    </row>
    <row r="28094" spans="1:10">
      <c r="A28094" t="s">
        <v>28024</v>
      </c>
      <c r="B28094" t="s">
        <v>28024</v>
      </c>
      <c r="C28094">
        <v>281899424</v>
      </c>
      <c r="D28094" t="s">
        <v>111362</v>
      </c>
      <c r="E28094" t="s">
        <v>114974</v>
      </c>
      <c r="F28094">
        <v>25</v>
      </c>
      <c r="G28094" t="s">
        <v>145566</v>
      </c>
      <c r="H28094" t="s">
        <v>200674</v>
      </c>
      <c r="I28094" t="s">
        <v>248350</v>
      </c>
      <c r="J28094" t="s">
        <v>295315</v>
      </c>
    </row>
    <row r="28095" spans="1:10">
      <c r="A28095" t="s">
        <v>28025</v>
      </c>
      <c r="B28095" t="s">
        <v>83730</v>
      </c>
      <c r="C28095">
        <v>291177503</v>
      </c>
      <c r="D28095" t="s">
        <v>111362</v>
      </c>
      <c r="E28095" t="s">
        <v>114971</v>
      </c>
      <c r="F28095">
        <v>5</v>
      </c>
      <c r="G28095" t="s">
        <v>145567</v>
      </c>
      <c r="I28095" t="s">
        <v>248351</v>
      </c>
      <c r="J28095" t="s">
        <v>295316</v>
      </c>
    </row>
    <row r="28096" spans="1:10">
      <c r="A28096" t="s">
        <v>28026</v>
      </c>
      <c r="B28096" t="s">
        <v>83731</v>
      </c>
      <c r="C28096">
        <v>291418035</v>
      </c>
      <c r="D28096" t="s">
        <v>111362</v>
      </c>
      <c r="E28096" t="s">
        <v>112753</v>
      </c>
      <c r="F28096">
        <v>157</v>
      </c>
      <c r="G28096" t="s">
        <v>145568</v>
      </c>
      <c r="H28096" t="s">
        <v>200675</v>
      </c>
      <c r="J28096" t="s">
        <v>295317</v>
      </c>
    </row>
    <row r="28097" spans="1:10">
      <c r="A28097" t="s">
        <v>28027</v>
      </c>
      <c r="B28097" t="s">
        <v>83732</v>
      </c>
      <c r="C28097">
        <v>291416202</v>
      </c>
      <c r="D28097" t="s">
        <v>111362</v>
      </c>
      <c r="E28097" t="s">
        <v>114972</v>
      </c>
      <c r="F28097">
        <v>32</v>
      </c>
      <c r="G28097" t="s">
        <v>145569</v>
      </c>
      <c r="H28097" t="s">
        <v>200676</v>
      </c>
      <c r="I28097" t="s">
        <v>248352</v>
      </c>
      <c r="J28097" t="s">
        <v>295318</v>
      </c>
    </row>
    <row r="28098" spans="1:10">
      <c r="A28098" t="s">
        <v>28028</v>
      </c>
      <c r="B28098" t="s">
        <v>83733</v>
      </c>
      <c r="C28098">
        <v>290487456</v>
      </c>
      <c r="D28098" t="s">
        <v>111362</v>
      </c>
      <c r="E28098" t="s">
        <v>114976</v>
      </c>
      <c r="F28098">
        <v>22</v>
      </c>
      <c r="G28098" t="s">
        <v>145570</v>
      </c>
      <c r="H28098" t="s">
        <v>200677</v>
      </c>
      <c r="I28098" t="s">
        <v>248353</v>
      </c>
      <c r="J28098" t="s">
        <v>295319</v>
      </c>
    </row>
    <row r="28099" spans="1:10">
      <c r="A28099" t="s">
        <v>28029</v>
      </c>
      <c r="B28099" t="s">
        <v>83734</v>
      </c>
      <c r="C28099">
        <v>291415946</v>
      </c>
      <c r="D28099" t="s">
        <v>111362</v>
      </c>
      <c r="E28099" t="s">
        <v>114976</v>
      </c>
      <c r="F28099">
        <v>74</v>
      </c>
      <c r="G28099" t="s">
        <v>145571</v>
      </c>
      <c r="H28099" t="s">
        <v>200678</v>
      </c>
      <c r="I28099" t="s">
        <v>248354</v>
      </c>
      <c r="J28099" t="s">
        <v>295320</v>
      </c>
    </row>
    <row r="28100" spans="1:10">
      <c r="A28100" t="s">
        <v>28030</v>
      </c>
      <c r="B28100" t="s">
        <v>83735</v>
      </c>
      <c r="C28100">
        <v>290487976</v>
      </c>
      <c r="D28100" t="s">
        <v>111362</v>
      </c>
      <c r="E28100" t="s">
        <v>114970</v>
      </c>
      <c r="F28100">
        <v>5</v>
      </c>
      <c r="G28100" t="s">
        <v>145572</v>
      </c>
      <c r="H28100" t="s">
        <v>200679</v>
      </c>
      <c r="I28100" t="s">
        <v>248355</v>
      </c>
      <c r="J28100" t="s">
        <v>295321</v>
      </c>
    </row>
    <row r="28101" spans="1:10">
      <c r="A28101" t="s">
        <v>28031</v>
      </c>
      <c r="B28101" t="s">
        <v>83736</v>
      </c>
      <c r="C28101">
        <v>291439143</v>
      </c>
      <c r="D28101" t="s">
        <v>111362</v>
      </c>
      <c r="E28101" t="s">
        <v>114983</v>
      </c>
      <c r="F28101">
        <v>2</v>
      </c>
      <c r="G28101" t="s">
        <v>145573</v>
      </c>
      <c r="H28101" t="s">
        <v>200680</v>
      </c>
      <c r="I28101" t="s">
        <v>248356</v>
      </c>
      <c r="J28101" t="s">
        <v>295322</v>
      </c>
    </row>
    <row r="28102" spans="1:10">
      <c r="A28102" t="s">
        <v>28032</v>
      </c>
      <c r="B28102" t="s">
        <v>83737</v>
      </c>
      <c r="C28102">
        <v>291034738</v>
      </c>
      <c r="D28102" t="s">
        <v>111362</v>
      </c>
      <c r="E28102" t="s">
        <v>114983</v>
      </c>
      <c r="F28102">
        <v>7</v>
      </c>
      <c r="G28102" t="s">
        <v>145574</v>
      </c>
      <c r="H28102" t="s">
        <v>200681</v>
      </c>
      <c r="J28102" t="s">
        <v>295323</v>
      </c>
    </row>
    <row r="28103" spans="1:10">
      <c r="A28103" t="s">
        <v>28033</v>
      </c>
      <c r="B28103" t="s">
        <v>83738</v>
      </c>
      <c r="C28103">
        <v>291416166</v>
      </c>
      <c r="D28103" t="s">
        <v>111362</v>
      </c>
      <c r="E28103" t="s">
        <v>114969</v>
      </c>
      <c r="F28103">
        <v>12</v>
      </c>
      <c r="G28103" t="s">
        <v>145575</v>
      </c>
      <c r="H28103" t="s">
        <v>200682</v>
      </c>
      <c r="I28103" t="s">
        <v>248357</v>
      </c>
      <c r="J28103" t="s">
        <v>295324</v>
      </c>
    </row>
    <row r="28104" spans="1:10">
      <c r="A28104" t="s">
        <v>28034</v>
      </c>
      <c r="B28104" t="s">
        <v>83739</v>
      </c>
      <c r="C28104">
        <v>291428063</v>
      </c>
      <c r="D28104" t="s">
        <v>111362</v>
      </c>
      <c r="E28104" t="s">
        <v>114971</v>
      </c>
      <c r="F28104">
        <v>15</v>
      </c>
      <c r="G28104" t="s">
        <v>145576</v>
      </c>
      <c r="H28104" t="s">
        <v>200683</v>
      </c>
      <c r="I28104" t="s">
        <v>248358</v>
      </c>
      <c r="J28104" t="s">
        <v>295325</v>
      </c>
    </row>
    <row r="28105" spans="1:10">
      <c r="A28105" t="s">
        <v>28035</v>
      </c>
      <c r="B28105" t="s">
        <v>83740</v>
      </c>
      <c r="C28105">
        <v>291446536</v>
      </c>
      <c r="D28105" t="s">
        <v>111362</v>
      </c>
      <c r="E28105" t="s">
        <v>112762</v>
      </c>
      <c r="F28105">
        <v>475</v>
      </c>
      <c r="G28105" t="s">
        <v>145577</v>
      </c>
      <c r="H28105" t="s">
        <v>200684</v>
      </c>
      <c r="I28105" t="s">
        <v>248359</v>
      </c>
      <c r="J28105" t="s">
        <v>295326</v>
      </c>
    </row>
    <row r="28106" spans="1:10">
      <c r="A28106" t="s">
        <v>28036</v>
      </c>
      <c r="B28106" t="s">
        <v>83741</v>
      </c>
      <c r="C28106">
        <v>291435697</v>
      </c>
      <c r="D28106" t="s">
        <v>111362</v>
      </c>
      <c r="E28106" t="s">
        <v>112762</v>
      </c>
      <c r="F28106">
        <v>9</v>
      </c>
      <c r="G28106" t="s">
        <v>145578</v>
      </c>
      <c r="H28106" t="s">
        <v>200685</v>
      </c>
      <c r="I28106" t="s">
        <v>248360</v>
      </c>
      <c r="J28106" t="s">
        <v>295327</v>
      </c>
    </row>
    <row r="28107" spans="1:10">
      <c r="A28107" t="s">
        <v>28037</v>
      </c>
      <c r="B28107" t="s">
        <v>83742</v>
      </c>
      <c r="C28107">
        <v>290490937</v>
      </c>
      <c r="D28107" t="s">
        <v>111362</v>
      </c>
      <c r="E28107" t="s">
        <v>114974</v>
      </c>
      <c r="F28107">
        <v>224</v>
      </c>
      <c r="G28107" t="s">
        <v>145579</v>
      </c>
      <c r="H28107" t="s">
        <v>200686</v>
      </c>
      <c r="I28107" t="s">
        <v>248361</v>
      </c>
      <c r="J28107" t="s">
        <v>295328</v>
      </c>
    </row>
    <row r="28108" spans="1:10">
      <c r="A28108" t="s">
        <v>28038</v>
      </c>
      <c r="B28108" t="s">
        <v>83743</v>
      </c>
      <c r="C28108">
        <v>290525756</v>
      </c>
      <c r="D28108" t="s">
        <v>111362</v>
      </c>
      <c r="E28108" t="s">
        <v>112772</v>
      </c>
      <c r="F28108">
        <v>12</v>
      </c>
      <c r="G28108" t="s">
        <v>145580</v>
      </c>
      <c r="H28108" t="s">
        <v>200687</v>
      </c>
      <c r="I28108" t="s">
        <v>248362</v>
      </c>
      <c r="J28108" t="s">
        <v>295329</v>
      </c>
    </row>
    <row r="28109" spans="1:10">
      <c r="A28109" t="s">
        <v>28039</v>
      </c>
      <c r="B28109" t="s">
        <v>83744</v>
      </c>
      <c r="C28109">
        <v>291432357</v>
      </c>
      <c r="D28109" t="s">
        <v>111362</v>
      </c>
      <c r="E28109" t="s">
        <v>114972</v>
      </c>
      <c r="F28109">
        <v>9</v>
      </c>
      <c r="G28109" t="s">
        <v>145581</v>
      </c>
      <c r="H28109" t="s">
        <v>200688</v>
      </c>
      <c r="I28109" t="s">
        <v>248363</v>
      </c>
      <c r="J28109" t="s">
        <v>295330</v>
      </c>
    </row>
    <row r="28110" spans="1:10">
      <c r="A28110" t="s">
        <v>28040</v>
      </c>
      <c r="B28110" t="s">
        <v>83745</v>
      </c>
      <c r="C28110">
        <v>290522173</v>
      </c>
      <c r="D28110" t="s">
        <v>111362</v>
      </c>
      <c r="E28110" t="s">
        <v>114969</v>
      </c>
      <c r="F28110">
        <v>6</v>
      </c>
      <c r="G28110" t="s">
        <v>145582</v>
      </c>
      <c r="H28110" t="s">
        <v>200689</v>
      </c>
      <c r="I28110" t="s">
        <v>248364</v>
      </c>
      <c r="J28110" t="s">
        <v>295331</v>
      </c>
    </row>
    <row r="28111" spans="1:10">
      <c r="A28111" t="s">
        <v>28041</v>
      </c>
      <c r="B28111" t="s">
        <v>83746</v>
      </c>
      <c r="C28111">
        <v>290484613</v>
      </c>
      <c r="D28111" t="s">
        <v>111362</v>
      </c>
      <c r="E28111" t="s">
        <v>112772</v>
      </c>
      <c r="F28111">
        <v>20</v>
      </c>
      <c r="G28111" t="s">
        <v>145583</v>
      </c>
      <c r="H28111" t="s">
        <v>200690</v>
      </c>
      <c r="J28111" t="s">
        <v>295332</v>
      </c>
    </row>
    <row r="28112" spans="1:10">
      <c r="A28112" t="s">
        <v>28042</v>
      </c>
      <c r="B28112" t="s">
        <v>83747</v>
      </c>
      <c r="C28112">
        <v>291435770</v>
      </c>
      <c r="D28112" t="s">
        <v>111362</v>
      </c>
      <c r="E28112" t="s">
        <v>114971</v>
      </c>
      <c r="F28112">
        <v>63</v>
      </c>
      <c r="G28112" t="s">
        <v>145584</v>
      </c>
      <c r="H28112" t="s">
        <v>200691</v>
      </c>
      <c r="I28112" t="s">
        <v>248365</v>
      </c>
      <c r="J28112" t="s">
        <v>295333</v>
      </c>
    </row>
    <row r="28113" spans="1:10">
      <c r="A28113" t="s">
        <v>28043</v>
      </c>
      <c r="B28113" t="s">
        <v>83748</v>
      </c>
      <c r="C28113">
        <v>291444134</v>
      </c>
      <c r="D28113" t="s">
        <v>111362</v>
      </c>
      <c r="E28113" t="s">
        <v>112772</v>
      </c>
      <c r="F28113">
        <v>19</v>
      </c>
      <c r="G28113" t="s">
        <v>145585</v>
      </c>
      <c r="H28113" t="s">
        <v>200692</v>
      </c>
      <c r="I28113" t="s">
        <v>248366</v>
      </c>
      <c r="J28113" t="s">
        <v>295334</v>
      </c>
    </row>
    <row r="28114" spans="1:10">
      <c r="A28114" t="s">
        <v>28044</v>
      </c>
      <c r="B28114" t="s">
        <v>83749</v>
      </c>
      <c r="C28114">
        <v>291418089</v>
      </c>
      <c r="D28114" t="s">
        <v>111362</v>
      </c>
      <c r="E28114" t="s">
        <v>114976</v>
      </c>
      <c r="F28114">
        <v>47</v>
      </c>
      <c r="G28114" t="s">
        <v>145586</v>
      </c>
      <c r="H28114" t="s">
        <v>200693</v>
      </c>
      <c r="I28114" t="s">
        <v>248367</v>
      </c>
      <c r="J28114" t="s">
        <v>295335</v>
      </c>
    </row>
    <row r="28115" spans="1:10">
      <c r="A28115" t="s">
        <v>28045</v>
      </c>
      <c r="B28115" t="s">
        <v>83750</v>
      </c>
      <c r="C28115">
        <v>290481443</v>
      </c>
      <c r="D28115" t="s">
        <v>111362</v>
      </c>
      <c r="E28115" t="s">
        <v>114978</v>
      </c>
      <c r="F28115">
        <v>1</v>
      </c>
      <c r="G28115" t="s">
        <v>145587</v>
      </c>
      <c r="H28115" t="s">
        <v>200694</v>
      </c>
      <c r="I28115" t="s">
        <v>248368</v>
      </c>
      <c r="J28115" t="s">
        <v>295336</v>
      </c>
    </row>
    <row r="28116" spans="1:10">
      <c r="A28116" t="s">
        <v>28046</v>
      </c>
      <c r="B28116" t="s">
        <v>83751</v>
      </c>
      <c r="C28116">
        <v>291425956</v>
      </c>
      <c r="D28116" t="s">
        <v>111362</v>
      </c>
      <c r="E28116" t="s">
        <v>112772</v>
      </c>
      <c r="F28116">
        <v>6</v>
      </c>
      <c r="G28116" t="s">
        <v>145588</v>
      </c>
      <c r="H28116" t="s">
        <v>200695</v>
      </c>
      <c r="I28116" t="s">
        <v>248369</v>
      </c>
      <c r="J28116" t="s">
        <v>295337</v>
      </c>
    </row>
    <row r="28117" spans="1:10">
      <c r="A28117" t="s">
        <v>28047</v>
      </c>
      <c r="B28117" t="s">
        <v>83752</v>
      </c>
      <c r="C28117">
        <v>290482562</v>
      </c>
      <c r="D28117" t="s">
        <v>111362</v>
      </c>
      <c r="E28117" t="s">
        <v>112762</v>
      </c>
      <c r="F28117">
        <v>7</v>
      </c>
      <c r="G28117" t="s">
        <v>145589</v>
      </c>
      <c r="H28117" t="s">
        <v>200696</v>
      </c>
      <c r="J28117" t="s">
        <v>295338</v>
      </c>
    </row>
    <row r="28118" spans="1:10">
      <c r="A28118" t="s">
        <v>28048</v>
      </c>
      <c r="B28118" t="s">
        <v>83753</v>
      </c>
      <c r="C28118">
        <v>291431843</v>
      </c>
      <c r="D28118" t="s">
        <v>111362</v>
      </c>
      <c r="E28118" t="s">
        <v>112772</v>
      </c>
      <c r="F28118">
        <v>10</v>
      </c>
      <c r="G28118" t="s">
        <v>145590</v>
      </c>
      <c r="H28118" t="s">
        <v>200697</v>
      </c>
      <c r="I28118" t="s">
        <v>248370</v>
      </c>
      <c r="J28118" t="s">
        <v>295339</v>
      </c>
    </row>
    <row r="28119" spans="1:10">
      <c r="A28119" t="s">
        <v>28049</v>
      </c>
      <c r="B28119" t="s">
        <v>83754</v>
      </c>
      <c r="C28119">
        <v>291432021</v>
      </c>
      <c r="D28119" t="s">
        <v>111362</v>
      </c>
      <c r="E28119" t="s">
        <v>114971</v>
      </c>
      <c r="F28119">
        <v>1</v>
      </c>
      <c r="G28119" t="s">
        <v>145591</v>
      </c>
      <c r="H28119" t="s">
        <v>200698</v>
      </c>
      <c r="I28119" t="s">
        <v>248371</v>
      </c>
      <c r="J28119" t="s">
        <v>295340</v>
      </c>
    </row>
    <row r="28120" spans="1:10">
      <c r="A28120" t="s">
        <v>28050</v>
      </c>
      <c r="B28120" t="s">
        <v>83755</v>
      </c>
      <c r="C28120">
        <v>291415194</v>
      </c>
      <c r="D28120" t="s">
        <v>111362</v>
      </c>
      <c r="E28120" t="s">
        <v>114972</v>
      </c>
      <c r="F28120">
        <v>4</v>
      </c>
      <c r="G28120" t="s">
        <v>145592</v>
      </c>
      <c r="H28120" t="s">
        <v>200699</v>
      </c>
      <c r="I28120" t="s">
        <v>248372</v>
      </c>
      <c r="J28120" t="s">
        <v>295341</v>
      </c>
    </row>
    <row r="28121" spans="1:10">
      <c r="A28121" t="s">
        <v>28051</v>
      </c>
      <c r="B28121" t="s">
        <v>83756</v>
      </c>
      <c r="C28121">
        <v>1690822</v>
      </c>
      <c r="D28121" t="s">
        <v>111362</v>
      </c>
      <c r="E28121" t="s">
        <v>114978</v>
      </c>
      <c r="F28121">
        <v>77</v>
      </c>
      <c r="G28121" t="s">
        <v>145593</v>
      </c>
      <c r="H28121" t="s">
        <v>200700</v>
      </c>
      <c r="I28121" t="s">
        <v>248373</v>
      </c>
      <c r="J28121" t="s">
        <v>295342</v>
      </c>
    </row>
    <row r="28122" spans="1:10">
      <c r="A28122" t="s">
        <v>28052</v>
      </c>
      <c r="B28122" t="s">
        <v>83757</v>
      </c>
      <c r="C28122">
        <v>290489234</v>
      </c>
      <c r="D28122" t="s">
        <v>111362</v>
      </c>
      <c r="E28122" t="s">
        <v>112762</v>
      </c>
      <c r="F28122">
        <v>83</v>
      </c>
      <c r="G28122" t="s">
        <v>145594</v>
      </c>
      <c r="H28122" t="s">
        <v>200701</v>
      </c>
      <c r="I28122" t="s">
        <v>248374</v>
      </c>
      <c r="J28122" t="s">
        <v>295343</v>
      </c>
    </row>
    <row r="28123" spans="1:10">
      <c r="A28123" t="s">
        <v>28053</v>
      </c>
      <c r="B28123" t="s">
        <v>83758</v>
      </c>
      <c r="C28123">
        <v>279424744</v>
      </c>
      <c r="D28123" t="s">
        <v>111362</v>
      </c>
      <c r="E28123" t="s">
        <v>112762</v>
      </c>
      <c r="F28123">
        <v>10</v>
      </c>
      <c r="G28123" t="s">
        <v>145595</v>
      </c>
      <c r="H28123" t="s">
        <v>200702</v>
      </c>
      <c r="J28123" t="s">
        <v>295344</v>
      </c>
    </row>
    <row r="28124" spans="1:10">
      <c r="A28124" t="s">
        <v>28054</v>
      </c>
      <c r="B28124" t="s">
        <v>83759</v>
      </c>
      <c r="C28124">
        <v>291414760</v>
      </c>
      <c r="D28124" t="s">
        <v>111362</v>
      </c>
      <c r="E28124" t="s">
        <v>114969</v>
      </c>
      <c r="F28124">
        <v>90</v>
      </c>
      <c r="G28124" t="s">
        <v>145596</v>
      </c>
      <c r="H28124" t="s">
        <v>200703</v>
      </c>
      <c r="I28124" t="s">
        <v>248375</v>
      </c>
      <c r="J28124" t="s">
        <v>295345</v>
      </c>
    </row>
    <row r="28125" spans="1:10">
      <c r="A28125" t="s">
        <v>28055</v>
      </c>
      <c r="B28125" t="s">
        <v>83760</v>
      </c>
      <c r="C28125">
        <v>291419850</v>
      </c>
      <c r="D28125" t="s">
        <v>111362</v>
      </c>
      <c r="E28125" t="s">
        <v>114972</v>
      </c>
      <c r="F28125">
        <v>5</v>
      </c>
      <c r="G28125" t="s">
        <v>145597</v>
      </c>
      <c r="H28125" t="s">
        <v>200704</v>
      </c>
      <c r="J28125" t="s">
        <v>295346</v>
      </c>
    </row>
    <row r="28126" spans="1:10">
      <c r="A28126" t="s">
        <v>28056</v>
      </c>
      <c r="B28126" t="s">
        <v>83761</v>
      </c>
      <c r="C28126">
        <v>291416637</v>
      </c>
      <c r="D28126" t="s">
        <v>111362</v>
      </c>
      <c r="E28126" t="s">
        <v>114976</v>
      </c>
      <c r="F28126">
        <v>147</v>
      </c>
      <c r="G28126" t="s">
        <v>145598</v>
      </c>
      <c r="H28126" t="s">
        <v>200705</v>
      </c>
      <c r="I28126" t="s">
        <v>248376</v>
      </c>
      <c r="J28126" t="s">
        <v>295347</v>
      </c>
    </row>
    <row r="28127" spans="1:10">
      <c r="A28127" t="s">
        <v>28057</v>
      </c>
      <c r="B28127" t="s">
        <v>83762</v>
      </c>
      <c r="C28127">
        <v>291435753</v>
      </c>
      <c r="D28127" t="s">
        <v>111362</v>
      </c>
      <c r="E28127" t="s">
        <v>114983</v>
      </c>
      <c r="F28127">
        <v>17</v>
      </c>
      <c r="G28127" t="s">
        <v>145599</v>
      </c>
      <c r="H28127" t="s">
        <v>200706</v>
      </c>
      <c r="I28127" t="s">
        <v>248377</v>
      </c>
      <c r="J28127" t="s">
        <v>295348</v>
      </c>
    </row>
    <row r="28128" spans="1:10">
      <c r="A28128" t="s">
        <v>28058</v>
      </c>
      <c r="B28128" t="s">
        <v>83763</v>
      </c>
      <c r="C28128">
        <v>291420640</v>
      </c>
      <c r="D28128" t="s">
        <v>111362</v>
      </c>
      <c r="E28128" t="s">
        <v>114970</v>
      </c>
      <c r="F28128">
        <v>415</v>
      </c>
      <c r="G28128" t="s">
        <v>145600</v>
      </c>
      <c r="H28128" t="s">
        <v>200707</v>
      </c>
      <c r="J28128" t="s">
        <v>295349</v>
      </c>
    </row>
    <row r="28129" spans="1:10">
      <c r="A28129" t="s">
        <v>28059</v>
      </c>
      <c r="B28129" t="s">
        <v>83764</v>
      </c>
      <c r="C28129">
        <v>290481465</v>
      </c>
      <c r="D28129" t="s">
        <v>111362</v>
      </c>
      <c r="E28129" t="s">
        <v>114974</v>
      </c>
      <c r="F28129">
        <v>100</v>
      </c>
      <c r="G28129" t="s">
        <v>145601</v>
      </c>
      <c r="H28129" t="s">
        <v>200708</v>
      </c>
      <c r="I28129" t="s">
        <v>248378</v>
      </c>
      <c r="J28129" t="s">
        <v>295350</v>
      </c>
    </row>
    <row r="28130" spans="1:10">
      <c r="A28130" t="s">
        <v>28060</v>
      </c>
      <c r="B28130" t="s">
        <v>83765</v>
      </c>
      <c r="C28130">
        <v>290483580</v>
      </c>
      <c r="D28130" t="s">
        <v>111362</v>
      </c>
      <c r="E28130" t="s">
        <v>114968</v>
      </c>
      <c r="F28130">
        <v>50</v>
      </c>
      <c r="G28130" t="s">
        <v>145602</v>
      </c>
      <c r="H28130" t="s">
        <v>200709</v>
      </c>
      <c r="I28130" t="s">
        <v>248379</v>
      </c>
      <c r="J28130" t="s">
        <v>295351</v>
      </c>
    </row>
    <row r="28131" spans="1:10">
      <c r="A28131" t="s">
        <v>28061</v>
      </c>
      <c r="B28131" t="s">
        <v>83766</v>
      </c>
      <c r="C28131">
        <v>291416393</v>
      </c>
      <c r="D28131" t="s">
        <v>111362</v>
      </c>
      <c r="E28131" t="s">
        <v>112772</v>
      </c>
      <c r="F28131">
        <v>9</v>
      </c>
      <c r="G28131" t="s">
        <v>145603</v>
      </c>
      <c r="H28131" t="s">
        <v>200710</v>
      </c>
      <c r="I28131" t="s">
        <v>248380</v>
      </c>
      <c r="J28131" t="s">
        <v>295352</v>
      </c>
    </row>
    <row r="28132" spans="1:10">
      <c r="A28132" t="s">
        <v>28062</v>
      </c>
      <c r="B28132" t="s">
        <v>83767</v>
      </c>
      <c r="C28132">
        <v>290521493</v>
      </c>
      <c r="D28132" t="s">
        <v>111362</v>
      </c>
      <c r="E28132" t="s">
        <v>114971</v>
      </c>
      <c r="F28132">
        <v>3</v>
      </c>
      <c r="G28132" t="s">
        <v>145604</v>
      </c>
      <c r="H28132" t="s">
        <v>200711</v>
      </c>
      <c r="I28132" t="s">
        <v>248381</v>
      </c>
      <c r="J28132" t="s">
        <v>295353</v>
      </c>
    </row>
    <row r="28133" spans="1:10">
      <c r="A28133" t="s">
        <v>28063</v>
      </c>
      <c r="B28133" t="s">
        <v>83768</v>
      </c>
      <c r="C28133">
        <v>291440651</v>
      </c>
      <c r="D28133" t="s">
        <v>111362</v>
      </c>
      <c r="E28133" t="s">
        <v>114969</v>
      </c>
      <c r="F28133">
        <v>76</v>
      </c>
      <c r="G28133" t="s">
        <v>145605</v>
      </c>
      <c r="H28133" t="s">
        <v>200712</v>
      </c>
      <c r="I28133" t="s">
        <v>248382</v>
      </c>
      <c r="J28133" t="s">
        <v>295354</v>
      </c>
    </row>
    <row r="28134" spans="1:10">
      <c r="A28134" t="s">
        <v>28064</v>
      </c>
      <c r="B28134" t="s">
        <v>83769</v>
      </c>
      <c r="C28134">
        <v>291034536</v>
      </c>
      <c r="D28134" t="s">
        <v>111362</v>
      </c>
      <c r="E28134" t="s">
        <v>112762</v>
      </c>
      <c r="F28134">
        <v>7</v>
      </c>
      <c r="G28134" t="s">
        <v>145606</v>
      </c>
      <c r="H28134" t="s">
        <v>200713</v>
      </c>
      <c r="J28134" t="s">
        <v>295355</v>
      </c>
    </row>
    <row r="28135" spans="1:10">
      <c r="A28135" t="s">
        <v>28065</v>
      </c>
      <c r="B28135" t="s">
        <v>83770</v>
      </c>
      <c r="C28135">
        <v>290488868</v>
      </c>
      <c r="D28135" t="s">
        <v>111362</v>
      </c>
      <c r="E28135" t="s">
        <v>112762</v>
      </c>
      <c r="F28135">
        <v>66</v>
      </c>
      <c r="G28135" t="s">
        <v>145607</v>
      </c>
      <c r="H28135" t="s">
        <v>200714</v>
      </c>
      <c r="I28135" t="s">
        <v>248383</v>
      </c>
      <c r="J28135" t="s">
        <v>295356</v>
      </c>
    </row>
    <row r="28136" spans="1:10">
      <c r="A28136" t="s">
        <v>28066</v>
      </c>
      <c r="B28136" t="s">
        <v>83771</v>
      </c>
      <c r="C28136">
        <v>283050395</v>
      </c>
      <c r="D28136" t="s">
        <v>111362</v>
      </c>
      <c r="E28136" t="s">
        <v>112762</v>
      </c>
      <c r="F28136">
        <v>174</v>
      </c>
      <c r="G28136" t="s">
        <v>145608</v>
      </c>
      <c r="H28136" t="s">
        <v>200715</v>
      </c>
      <c r="I28136" t="s">
        <v>248384</v>
      </c>
      <c r="J28136" t="s">
        <v>295357</v>
      </c>
    </row>
    <row r="28137" spans="1:10">
      <c r="A28137" t="s">
        <v>28067</v>
      </c>
      <c r="B28137" t="s">
        <v>83772</v>
      </c>
      <c r="C28137">
        <v>291436834</v>
      </c>
      <c r="D28137" t="s">
        <v>111362</v>
      </c>
      <c r="E28137" t="s">
        <v>114968</v>
      </c>
      <c r="F28137">
        <v>10</v>
      </c>
      <c r="G28137" t="s">
        <v>145609</v>
      </c>
      <c r="H28137" t="s">
        <v>200716</v>
      </c>
      <c r="I28137" t="s">
        <v>248385</v>
      </c>
      <c r="J28137" t="s">
        <v>295358</v>
      </c>
    </row>
    <row r="28138" spans="1:10">
      <c r="A28138" t="s">
        <v>28068</v>
      </c>
      <c r="B28138" t="s">
        <v>83773</v>
      </c>
      <c r="C28138">
        <v>290490537</v>
      </c>
      <c r="D28138" t="s">
        <v>111362</v>
      </c>
      <c r="E28138" t="s">
        <v>114968</v>
      </c>
      <c r="F28138">
        <v>13</v>
      </c>
      <c r="G28138" t="s">
        <v>145610</v>
      </c>
      <c r="H28138" t="s">
        <v>200717</v>
      </c>
      <c r="I28138" t="s">
        <v>248386</v>
      </c>
      <c r="J28138" t="s">
        <v>295359</v>
      </c>
    </row>
    <row r="28139" spans="1:10">
      <c r="A28139" t="s">
        <v>28069</v>
      </c>
      <c r="B28139" t="s">
        <v>83774</v>
      </c>
      <c r="C28139">
        <v>282935387</v>
      </c>
      <c r="D28139" t="s">
        <v>111362</v>
      </c>
      <c r="E28139" t="s">
        <v>114970</v>
      </c>
      <c r="F28139">
        <v>410</v>
      </c>
      <c r="G28139" t="s">
        <v>145611</v>
      </c>
      <c r="H28139" t="s">
        <v>200718</v>
      </c>
      <c r="I28139" t="s">
        <v>248387</v>
      </c>
      <c r="J28139" t="s">
        <v>295360</v>
      </c>
    </row>
    <row r="28140" spans="1:10">
      <c r="A28140" t="s">
        <v>28070</v>
      </c>
      <c r="B28140" t="s">
        <v>83775</v>
      </c>
      <c r="C28140">
        <v>291441028</v>
      </c>
      <c r="D28140" t="s">
        <v>111362</v>
      </c>
      <c r="E28140" t="s">
        <v>112753</v>
      </c>
      <c r="F28140">
        <v>3</v>
      </c>
      <c r="G28140" t="s">
        <v>145612</v>
      </c>
      <c r="H28140" t="s">
        <v>200719</v>
      </c>
      <c r="I28140" t="s">
        <v>248388</v>
      </c>
      <c r="J28140" t="s">
        <v>295361</v>
      </c>
    </row>
    <row r="28141" spans="1:10">
      <c r="A28141" t="s">
        <v>28071</v>
      </c>
      <c r="B28141" t="s">
        <v>83776</v>
      </c>
      <c r="C28141">
        <v>290522011</v>
      </c>
      <c r="D28141" t="s">
        <v>111362</v>
      </c>
      <c r="E28141" t="s">
        <v>112762</v>
      </c>
      <c r="F28141">
        <v>57</v>
      </c>
      <c r="G28141" t="s">
        <v>145613</v>
      </c>
      <c r="H28141" t="s">
        <v>200720</v>
      </c>
      <c r="I28141" t="s">
        <v>248389</v>
      </c>
      <c r="J28141" t="s">
        <v>295362</v>
      </c>
    </row>
    <row r="28142" spans="1:10">
      <c r="A28142" t="s">
        <v>28072</v>
      </c>
      <c r="B28142" t="s">
        <v>83777</v>
      </c>
      <c r="C28142">
        <v>290522018</v>
      </c>
      <c r="D28142" t="s">
        <v>111362</v>
      </c>
      <c r="E28142" t="s">
        <v>112762</v>
      </c>
      <c r="F28142">
        <v>13</v>
      </c>
      <c r="G28142" t="s">
        <v>145614</v>
      </c>
      <c r="H28142" t="s">
        <v>200721</v>
      </c>
      <c r="J28142" t="s">
        <v>295363</v>
      </c>
    </row>
    <row r="28143" spans="1:10">
      <c r="A28143" t="s">
        <v>28073</v>
      </c>
      <c r="B28143" t="s">
        <v>83778</v>
      </c>
      <c r="C28143">
        <v>290491933</v>
      </c>
      <c r="D28143" t="s">
        <v>111362</v>
      </c>
      <c r="E28143" t="s">
        <v>112762</v>
      </c>
      <c r="F28143">
        <v>67</v>
      </c>
      <c r="G28143" t="s">
        <v>145615</v>
      </c>
      <c r="H28143" t="s">
        <v>200722</v>
      </c>
      <c r="I28143" t="s">
        <v>248390</v>
      </c>
      <c r="J28143" t="s">
        <v>295364</v>
      </c>
    </row>
    <row r="28144" spans="1:10">
      <c r="A28144" t="s">
        <v>28074</v>
      </c>
      <c r="B28144" t="s">
        <v>83779</v>
      </c>
      <c r="C28144">
        <v>290523346</v>
      </c>
      <c r="D28144" t="s">
        <v>111362</v>
      </c>
      <c r="E28144" t="s">
        <v>114968</v>
      </c>
      <c r="F28144">
        <v>42</v>
      </c>
      <c r="G28144" t="s">
        <v>145616</v>
      </c>
      <c r="H28144" t="s">
        <v>200723</v>
      </c>
      <c r="J28144" t="s">
        <v>295365</v>
      </c>
    </row>
    <row r="28145" spans="1:10">
      <c r="A28145" t="s">
        <v>28075</v>
      </c>
      <c r="B28145" t="s">
        <v>83780</v>
      </c>
      <c r="C28145">
        <v>291431024</v>
      </c>
      <c r="D28145" t="s">
        <v>111362</v>
      </c>
      <c r="E28145" t="s">
        <v>114976</v>
      </c>
      <c r="F28145">
        <v>12</v>
      </c>
      <c r="G28145" t="s">
        <v>145617</v>
      </c>
      <c r="H28145" t="s">
        <v>200724</v>
      </c>
      <c r="J28145" t="s">
        <v>295366</v>
      </c>
    </row>
    <row r="28146" spans="1:10">
      <c r="A28146" t="s">
        <v>28076</v>
      </c>
      <c r="B28146" t="s">
        <v>83781</v>
      </c>
      <c r="C28146">
        <v>291427705</v>
      </c>
      <c r="D28146" t="s">
        <v>111362</v>
      </c>
      <c r="E28146" t="s">
        <v>112762</v>
      </c>
      <c r="F28146">
        <v>3</v>
      </c>
      <c r="G28146" t="s">
        <v>145618</v>
      </c>
      <c r="H28146" t="s">
        <v>200725</v>
      </c>
      <c r="I28146" t="s">
        <v>248391</v>
      </c>
      <c r="J28146" t="s">
        <v>295367</v>
      </c>
    </row>
    <row r="28147" spans="1:10">
      <c r="A28147" t="s">
        <v>28077</v>
      </c>
      <c r="B28147" t="s">
        <v>83782</v>
      </c>
      <c r="C28147">
        <v>291573712</v>
      </c>
      <c r="D28147" t="s">
        <v>111362</v>
      </c>
      <c r="E28147" t="s">
        <v>112762</v>
      </c>
      <c r="F28147">
        <v>8</v>
      </c>
      <c r="G28147" t="s">
        <v>145619</v>
      </c>
      <c r="H28147" t="s">
        <v>200726</v>
      </c>
      <c r="J28147" t="s">
        <v>295368</v>
      </c>
    </row>
    <row r="28148" spans="1:10">
      <c r="A28148" t="s">
        <v>28078</v>
      </c>
      <c r="B28148" t="s">
        <v>28078</v>
      </c>
      <c r="C28148">
        <v>291419323</v>
      </c>
      <c r="D28148" t="s">
        <v>111362</v>
      </c>
      <c r="E28148" t="s">
        <v>114978</v>
      </c>
      <c r="F28148">
        <v>53</v>
      </c>
      <c r="G28148" t="s">
        <v>145620</v>
      </c>
      <c r="H28148" t="s">
        <v>200727</v>
      </c>
      <c r="I28148" t="s">
        <v>248392</v>
      </c>
      <c r="J28148" t="s">
        <v>295369</v>
      </c>
    </row>
    <row r="28149" spans="1:10">
      <c r="A28149" t="s">
        <v>28079</v>
      </c>
      <c r="B28149" t="s">
        <v>83783</v>
      </c>
      <c r="C28149">
        <v>285297075</v>
      </c>
      <c r="D28149" t="s">
        <v>111362</v>
      </c>
      <c r="E28149" t="s">
        <v>112772</v>
      </c>
      <c r="F28149">
        <v>55</v>
      </c>
      <c r="G28149" t="s">
        <v>145621</v>
      </c>
      <c r="H28149" t="s">
        <v>200728</v>
      </c>
      <c r="I28149" t="s">
        <v>248393</v>
      </c>
      <c r="J28149" t="s">
        <v>295370</v>
      </c>
    </row>
    <row r="28150" spans="1:10">
      <c r="A28150" t="s">
        <v>28080</v>
      </c>
      <c r="B28150" t="s">
        <v>83784</v>
      </c>
      <c r="C28150">
        <v>290524628</v>
      </c>
      <c r="D28150" t="s">
        <v>111362</v>
      </c>
      <c r="E28150" t="s">
        <v>114971</v>
      </c>
      <c r="F28150">
        <v>6</v>
      </c>
      <c r="G28150" t="s">
        <v>145622</v>
      </c>
      <c r="H28150" t="s">
        <v>200729</v>
      </c>
      <c r="J28150" t="s">
        <v>295371</v>
      </c>
    </row>
    <row r="28151" spans="1:10">
      <c r="A28151" t="s">
        <v>28081</v>
      </c>
      <c r="B28151" t="s">
        <v>83785</v>
      </c>
      <c r="C28151">
        <v>290490738</v>
      </c>
      <c r="D28151" t="s">
        <v>111362</v>
      </c>
      <c r="E28151" t="s">
        <v>112762</v>
      </c>
      <c r="F28151">
        <v>2</v>
      </c>
      <c r="G28151" t="s">
        <v>145623</v>
      </c>
      <c r="H28151" t="s">
        <v>200730</v>
      </c>
      <c r="I28151" t="s">
        <v>248394</v>
      </c>
      <c r="J28151" t="s">
        <v>295372</v>
      </c>
    </row>
    <row r="28152" spans="1:10">
      <c r="A28152" t="s">
        <v>28082</v>
      </c>
      <c r="B28152" t="s">
        <v>83786</v>
      </c>
      <c r="C28152">
        <v>290522528</v>
      </c>
      <c r="D28152" t="s">
        <v>111362</v>
      </c>
      <c r="E28152" t="s">
        <v>112762</v>
      </c>
      <c r="F28152">
        <v>3</v>
      </c>
      <c r="G28152" t="s">
        <v>145624</v>
      </c>
      <c r="H28152" t="s">
        <v>200731</v>
      </c>
      <c r="I28152" t="s">
        <v>248395</v>
      </c>
      <c r="J28152" t="s">
        <v>295373</v>
      </c>
    </row>
    <row r="28153" spans="1:10">
      <c r="A28153" t="s">
        <v>28083</v>
      </c>
      <c r="B28153" t="s">
        <v>83787</v>
      </c>
      <c r="C28153">
        <v>291435459</v>
      </c>
      <c r="D28153" t="s">
        <v>111362</v>
      </c>
      <c r="E28153" t="s">
        <v>114974</v>
      </c>
      <c r="F28153">
        <v>62</v>
      </c>
      <c r="G28153" t="s">
        <v>145625</v>
      </c>
      <c r="H28153" t="s">
        <v>200732</v>
      </c>
      <c r="I28153" t="s">
        <v>248396</v>
      </c>
      <c r="J28153" t="s">
        <v>295374</v>
      </c>
    </row>
    <row r="28154" spans="1:10">
      <c r="A28154" t="s">
        <v>28084</v>
      </c>
      <c r="B28154" t="s">
        <v>83788</v>
      </c>
      <c r="C28154">
        <v>291437239</v>
      </c>
      <c r="D28154" t="s">
        <v>111362</v>
      </c>
      <c r="E28154" t="s">
        <v>112753</v>
      </c>
      <c r="F28154">
        <v>6</v>
      </c>
      <c r="G28154" t="s">
        <v>145626</v>
      </c>
      <c r="H28154" t="s">
        <v>200733</v>
      </c>
      <c r="I28154" t="s">
        <v>248397</v>
      </c>
      <c r="J28154" t="s">
        <v>295375</v>
      </c>
    </row>
    <row r="28155" spans="1:10">
      <c r="A28155" t="s">
        <v>28085</v>
      </c>
      <c r="B28155" t="s">
        <v>83789</v>
      </c>
      <c r="C28155">
        <v>290492974</v>
      </c>
      <c r="D28155" t="s">
        <v>111362</v>
      </c>
      <c r="E28155" t="s">
        <v>114978</v>
      </c>
      <c r="F28155">
        <v>21</v>
      </c>
      <c r="G28155" t="s">
        <v>145627</v>
      </c>
      <c r="H28155" t="s">
        <v>200734</v>
      </c>
      <c r="I28155" t="s">
        <v>248398</v>
      </c>
      <c r="J28155" t="s">
        <v>295376</v>
      </c>
    </row>
    <row r="28156" spans="1:10">
      <c r="A28156" t="s">
        <v>28086</v>
      </c>
      <c r="B28156" t="s">
        <v>83790</v>
      </c>
      <c r="C28156">
        <v>291433918</v>
      </c>
      <c r="D28156" t="s">
        <v>111362</v>
      </c>
      <c r="E28156" t="s">
        <v>114968</v>
      </c>
      <c r="F28156">
        <v>4</v>
      </c>
      <c r="G28156" t="s">
        <v>145628</v>
      </c>
      <c r="H28156" t="s">
        <v>200735</v>
      </c>
      <c r="I28156" t="s">
        <v>248399</v>
      </c>
      <c r="J28156" t="s">
        <v>295377</v>
      </c>
    </row>
    <row r="28157" spans="1:10">
      <c r="A28157" t="s">
        <v>28087</v>
      </c>
      <c r="B28157" t="s">
        <v>83791</v>
      </c>
      <c r="C28157">
        <v>291427338</v>
      </c>
      <c r="D28157" t="s">
        <v>111362</v>
      </c>
      <c r="E28157" t="s">
        <v>112772</v>
      </c>
      <c r="F28157">
        <v>1</v>
      </c>
      <c r="G28157" t="s">
        <v>145629</v>
      </c>
      <c r="H28157" t="s">
        <v>200736</v>
      </c>
      <c r="J28157" t="s">
        <v>295378</v>
      </c>
    </row>
    <row r="28158" spans="1:10">
      <c r="A28158" t="s">
        <v>28088</v>
      </c>
      <c r="B28158" t="s">
        <v>83792</v>
      </c>
      <c r="C28158">
        <v>290484274</v>
      </c>
      <c r="D28158" t="s">
        <v>111362</v>
      </c>
      <c r="E28158" t="s">
        <v>114970</v>
      </c>
      <c r="F28158">
        <v>20</v>
      </c>
      <c r="G28158" t="s">
        <v>145630</v>
      </c>
      <c r="H28158" t="s">
        <v>200737</v>
      </c>
      <c r="I28158" t="s">
        <v>248400</v>
      </c>
      <c r="J28158" t="s">
        <v>295379</v>
      </c>
    </row>
    <row r="28159" spans="1:10">
      <c r="A28159" t="s">
        <v>28089</v>
      </c>
      <c r="B28159" t="s">
        <v>83793</v>
      </c>
      <c r="C28159">
        <v>291439747</v>
      </c>
      <c r="D28159" t="s">
        <v>111362</v>
      </c>
      <c r="E28159" t="s">
        <v>114969</v>
      </c>
      <c r="F28159">
        <v>11</v>
      </c>
      <c r="G28159" t="s">
        <v>145631</v>
      </c>
      <c r="H28159" t="s">
        <v>200738</v>
      </c>
      <c r="J28159" t="s">
        <v>295380</v>
      </c>
    </row>
    <row r="28160" spans="1:10">
      <c r="A28160" t="s">
        <v>28090</v>
      </c>
      <c r="B28160" t="s">
        <v>83794</v>
      </c>
      <c r="C28160">
        <v>291415152</v>
      </c>
      <c r="D28160" t="s">
        <v>111362</v>
      </c>
      <c r="E28160" t="s">
        <v>114969</v>
      </c>
      <c r="F28160">
        <v>26</v>
      </c>
      <c r="G28160" t="s">
        <v>145632</v>
      </c>
      <c r="H28160" t="s">
        <v>200739</v>
      </c>
      <c r="I28160" t="s">
        <v>248401</v>
      </c>
      <c r="J28160" t="s">
        <v>295381</v>
      </c>
    </row>
    <row r="28161" spans="1:10">
      <c r="A28161" t="s">
        <v>28091</v>
      </c>
      <c r="B28161" t="s">
        <v>83795</v>
      </c>
      <c r="C28161">
        <v>290481476</v>
      </c>
      <c r="D28161" t="s">
        <v>111362</v>
      </c>
      <c r="E28161" t="s">
        <v>114968</v>
      </c>
      <c r="F28161">
        <v>15</v>
      </c>
      <c r="G28161" t="s">
        <v>145633</v>
      </c>
      <c r="H28161" t="s">
        <v>200740</v>
      </c>
      <c r="J28161" t="s">
        <v>295382</v>
      </c>
    </row>
    <row r="28162" spans="1:10">
      <c r="A28162" t="s">
        <v>28092</v>
      </c>
      <c r="B28162" t="s">
        <v>83796</v>
      </c>
      <c r="C28162">
        <v>291441491</v>
      </c>
      <c r="D28162" t="s">
        <v>111362</v>
      </c>
      <c r="E28162" t="s">
        <v>112753</v>
      </c>
      <c r="F28162">
        <v>29</v>
      </c>
      <c r="G28162" t="s">
        <v>145634</v>
      </c>
      <c r="H28162" t="s">
        <v>200741</v>
      </c>
      <c r="J28162" t="s">
        <v>295383</v>
      </c>
    </row>
    <row r="28163" spans="1:10">
      <c r="A28163" t="s">
        <v>28093</v>
      </c>
      <c r="B28163" t="s">
        <v>83797</v>
      </c>
      <c r="C28163">
        <v>290524632</v>
      </c>
      <c r="D28163" t="s">
        <v>111362</v>
      </c>
      <c r="E28163" t="s">
        <v>114973</v>
      </c>
      <c r="F28163">
        <v>15</v>
      </c>
      <c r="G28163" t="s">
        <v>145635</v>
      </c>
      <c r="H28163" t="s">
        <v>200742</v>
      </c>
      <c r="I28163" t="s">
        <v>248402</v>
      </c>
      <c r="J28163" t="s">
        <v>295384</v>
      </c>
    </row>
    <row r="28164" spans="1:10">
      <c r="A28164" t="s">
        <v>28094</v>
      </c>
      <c r="B28164" t="s">
        <v>83798</v>
      </c>
      <c r="C28164">
        <v>291421834</v>
      </c>
      <c r="D28164" t="s">
        <v>111362</v>
      </c>
      <c r="E28164" t="s">
        <v>112762</v>
      </c>
      <c r="F28164">
        <v>1</v>
      </c>
      <c r="G28164" t="s">
        <v>145636</v>
      </c>
      <c r="H28164" t="s">
        <v>200743</v>
      </c>
      <c r="I28164" t="s">
        <v>248403</v>
      </c>
      <c r="J28164" t="s">
        <v>295385</v>
      </c>
    </row>
    <row r="28165" spans="1:10">
      <c r="A28165" t="s">
        <v>28095</v>
      </c>
      <c r="B28165" t="s">
        <v>83799</v>
      </c>
      <c r="C28165">
        <v>291424774</v>
      </c>
      <c r="D28165" t="s">
        <v>111362</v>
      </c>
      <c r="E28165" t="s">
        <v>114972</v>
      </c>
      <c r="F28165">
        <v>27</v>
      </c>
      <c r="G28165" t="s">
        <v>145637</v>
      </c>
      <c r="H28165" t="s">
        <v>200744</v>
      </c>
      <c r="J28165" t="s">
        <v>295386</v>
      </c>
    </row>
    <row r="28166" spans="1:10">
      <c r="A28166" t="s">
        <v>28096</v>
      </c>
      <c r="B28166" t="s">
        <v>83800</v>
      </c>
      <c r="C28166">
        <v>284338796</v>
      </c>
      <c r="D28166" t="s">
        <v>111362</v>
      </c>
      <c r="E28166" t="s">
        <v>114976</v>
      </c>
      <c r="F28166">
        <v>13</v>
      </c>
      <c r="G28166" t="s">
        <v>145638</v>
      </c>
      <c r="H28166" t="s">
        <v>200745</v>
      </c>
      <c r="I28166" t="s">
        <v>248404</v>
      </c>
      <c r="J28166" t="s">
        <v>295387</v>
      </c>
    </row>
    <row r="28167" spans="1:10">
      <c r="A28167" t="s">
        <v>28097</v>
      </c>
      <c r="B28167" t="s">
        <v>83801</v>
      </c>
      <c r="C28167">
        <v>291441509</v>
      </c>
      <c r="D28167" t="s">
        <v>111362</v>
      </c>
      <c r="E28167" t="s">
        <v>112762</v>
      </c>
      <c r="F28167">
        <v>55</v>
      </c>
      <c r="G28167" t="s">
        <v>145639</v>
      </c>
      <c r="H28167" t="s">
        <v>200746</v>
      </c>
      <c r="J28167" t="s">
        <v>295388</v>
      </c>
    </row>
    <row r="28168" spans="1:10">
      <c r="A28168" t="s">
        <v>28098</v>
      </c>
      <c r="B28168" t="s">
        <v>83802</v>
      </c>
      <c r="C28168">
        <v>290482542</v>
      </c>
      <c r="D28168" t="s">
        <v>111362</v>
      </c>
      <c r="E28168" t="s">
        <v>112772</v>
      </c>
      <c r="F28168">
        <v>55</v>
      </c>
      <c r="G28168" t="s">
        <v>145640</v>
      </c>
      <c r="H28168" t="s">
        <v>200747</v>
      </c>
      <c r="I28168" t="s">
        <v>248405</v>
      </c>
      <c r="J28168" t="s">
        <v>295389</v>
      </c>
    </row>
    <row r="28169" spans="1:10">
      <c r="A28169" t="s">
        <v>28099</v>
      </c>
      <c r="B28169" t="s">
        <v>83803</v>
      </c>
      <c r="C28169">
        <v>291445117</v>
      </c>
      <c r="D28169" t="s">
        <v>111362</v>
      </c>
      <c r="E28169" t="s">
        <v>112762</v>
      </c>
      <c r="F28169">
        <v>1</v>
      </c>
      <c r="G28169" t="s">
        <v>145641</v>
      </c>
      <c r="H28169" t="s">
        <v>200748</v>
      </c>
      <c r="J28169" t="s">
        <v>295390</v>
      </c>
    </row>
    <row r="28170" spans="1:10">
      <c r="A28170" t="s">
        <v>28100</v>
      </c>
      <c r="B28170" t="s">
        <v>83804</v>
      </c>
      <c r="C28170">
        <v>291034560</v>
      </c>
      <c r="D28170" t="s">
        <v>111362</v>
      </c>
      <c r="E28170" t="s">
        <v>114968</v>
      </c>
      <c r="F28170">
        <v>2</v>
      </c>
      <c r="G28170" t="s">
        <v>145642</v>
      </c>
      <c r="H28170" t="s">
        <v>200749</v>
      </c>
      <c r="I28170" t="s">
        <v>248406</v>
      </c>
      <c r="J28170" t="s">
        <v>295391</v>
      </c>
    </row>
    <row r="28171" spans="1:10">
      <c r="A28171" t="s">
        <v>28101</v>
      </c>
      <c r="B28171" t="s">
        <v>83805</v>
      </c>
      <c r="C28171">
        <v>290523122</v>
      </c>
      <c r="D28171" t="s">
        <v>111362</v>
      </c>
      <c r="E28171" t="s">
        <v>114970</v>
      </c>
      <c r="F28171">
        <v>21</v>
      </c>
      <c r="G28171" t="s">
        <v>145643</v>
      </c>
      <c r="H28171" t="s">
        <v>200750</v>
      </c>
      <c r="I28171" t="s">
        <v>248407</v>
      </c>
      <c r="J28171" t="s">
        <v>295392</v>
      </c>
    </row>
    <row r="28172" spans="1:10">
      <c r="A28172" t="s">
        <v>28102</v>
      </c>
      <c r="B28172" t="s">
        <v>83806</v>
      </c>
      <c r="C28172">
        <v>290521240</v>
      </c>
      <c r="D28172" t="s">
        <v>111362</v>
      </c>
      <c r="E28172" t="s">
        <v>112762</v>
      </c>
      <c r="F28172">
        <v>6</v>
      </c>
      <c r="G28172" t="s">
        <v>145644</v>
      </c>
      <c r="H28172" t="s">
        <v>200751</v>
      </c>
      <c r="J28172" t="s">
        <v>295393</v>
      </c>
    </row>
    <row r="28173" spans="1:10">
      <c r="A28173" t="s">
        <v>28103</v>
      </c>
      <c r="B28173" t="s">
        <v>83807</v>
      </c>
      <c r="C28173">
        <v>291432897</v>
      </c>
      <c r="D28173" t="s">
        <v>111362</v>
      </c>
      <c r="E28173" t="s">
        <v>112772</v>
      </c>
      <c r="F28173">
        <v>35</v>
      </c>
      <c r="G28173" t="s">
        <v>145645</v>
      </c>
      <c r="H28173" t="s">
        <v>200752</v>
      </c>
      <c r="J28173" t="s">
        <v>295394</v>
      </c>
    </row>
    <row r="28174" spans="1:10">
      <c r="A28174" t="s">
        <v>28104</v>
      </c>
      <c r="B28174" t="s">
        <v>83808</v>
      </c>
      <c r="C28174">
        <v>291417101</v>
      </c>
      <c r="D28174" t="s">
        <v>111362</v>
      </c>
      <c r="E28174" t="s">
        <v>114969</v>
      </c>
      <c r="F28174">
        <v>1</v>
      </c>
      <c r="G28174" t="s">
        <v>145646</v>
      </c>
      <c r="H28174" t="s">
        <v>200753</v>
      </c>
      <c r="I28174" t="s">
        <v>248408</v>
      </c>
      <c r="J28174" t="s">
        <v>295395</v>
      </c>
    </row>
    <row r="28175" spans="1:10">
      <c r="A28175" t="s">
        <v>28105</v>
      </c>
      <c r="B28175" t="s">
        <v>83809</v>
      </c>
      <c r="C28175">
        <v>291417642</v>
      </c>
      <c r="D28175" t="s">
        <v>111362</v>
      </c>
      <c r="E28175" t="s">
        <v>114983</v>
      </c>
      <c r="F28175">
        <v>26</v>
      </c>
      <c r="G28175" t="s">
        <v>145647</v>
      </c>
      <c r="H28175" t="s">
        <v>200754</v>
      </c>
      <c r="I28175" t="s">
        <v>248409</v>
      </c>
      <c r="J28175" t="s">
        <v>295396</v>
      </c>
    </row>
    <row r="28176" spans="1:10">
      <c r="A28176" t="s">
        <v>28106</v>
      </c>
      <c r="B28176" t="s">
        <v>83810</v>
      </c>
      <c r="C28176">
        <v>291415893</v>
      </c>
      <c r="D28176" t="s">
        <v>111362</v>
      </c>
      <c r="E28176" t="s">
        <v>112772</v>
      </c>
      <c r="F28176">
        <v>2</v>
      </c>
      <c r="G28176" t="s">
        <v>145648</v>
      </c>
      <c r="H28176" t="s">
        <v>200755</v>
      </c>
      <c r="I28176" t="s">
        <v>248410</v>
      </c>
      <c r="J28176" t="s">
        <v>295397</v>
      </c>
    </row>
    <row r="28177" spans="1:10">
      <c r="A28177" t="s">
        <v>28107</v>
      </c>
      <c r="B28177" t="s">
        <v>83811</v>
      </c>
      <c r="C28177">
        <v>291414098</v>
      </c>
      <c r="D28177" t="s">
        <v>111362</v>
      </c>
      <c r="E28177" t="s">
        <v>112762</v>
      </c>
      <c r="F28177">
        <v>2</v>
      </c>
      <c r="G28177" t="s">
        <v>145649</v>
      </c>
      <c r="H28177" t="s">
        <v>200756</v>
      </c>
      <c r="J28177" t="s">
        <v>295398</v>
      </c>
    </row>
    <row r="28178" spans="1:10">
      <c r="A28178" t="s">
        <v>28108</v>
      </c>
      <c r="B28178" t="s">
        <v>83812</v>
      </c>
      <c r="C28178">
        <v>291034538</v>
      </c>
      <c r="D28178" t="s">
        <v>111362</v>
      </c>
      <c r="E28178" t="s">
        <v>112762</v>
      </c>
      <c r="F28178">
        <v>97</v>
      </c>
      <c r="G28178" t="s">
        <v>145650</v>
      </c>
      <c r="H28178" t="s">
        <v>200757</v>
      </c>
      <c r="J28178" t="s">
        <v>295399</v>
      </c>
    </row>
    <row r="28179" spans="1:10">
      <c r="A28179" t="s">
        <v>28109</v>
      </c>
      <c r="B28179" t="s">
        <v>83813</v>
      </c>
      <c r="C28179">
        <v>291431955</v>
      </c>
      <c r="D28179" t="s">
        <v>111362</v>
      </c>
      <c r="E28179" t="s">
        <v>114969</v>
      </c>
      <c r="F28179">
        <v>19</v>
      </c>
      <c r="G28179" t="s">
        <v>145651</v>
      </c>
      <c r="H28179" t="s">
        <v>200758</v>
      </c>
      <c r="I28179" t="s">
        <v>248411</v>
      </c>
      <c r="J28179" t="s">
        <v>295400</v>
      </c>
    </row>
    <row r="28180" spans="1:10">
      <c r="A28180" t="s">
        <v>28110</v>
      </c>
      <c r="B28180" t="s">
        <v>83814</v>
      </c>
      <c r="C28180">
        <v>291419937</v>
      </c>
      <c r="D28180" t="s">
        <v>111362</v>
      </c>
      <c r="E28180" t="s">
        <v>114974</v>
      </c>
      <c r="F28180">
        <v>4</v>
      </c>
      <c r="G28180" t="s">
        <v>145652</v>
      </c>
      <c r="H28180" t="s">
        <v>200759</v>
      </c>
      <c r="J28180" t="s">
        <v>295401</v>
      </c>
    </row>
    <row r="28181" spans="1:10">
      <c r="A28181" t="s">
        <v>28111</v>
      </c>
      <c r="B28181" t="s">
        <v>83815</v>
      </c>
      <c r="C28181">
        <v>291445651</v>
      </c>
      <c r="D28181" t="s">
        <v>111362</v>
      </c>
      <c r="E28181" t="s">
        <v>112772</v>
      </c>
      <c r="F28181">
        <v>28</v>
      </c>
      <c r="G28181" t="s">
        <v>145653</v>
      </c>
      <c r="H28181" t="s">
        <v>200760</v>
      </c>
      <c r="I28181" t="s">
        <v>248412</v>
      </c>
      <c r="J28181" t="s">
        <v>295402</v>
      </c>
    </row>
    <row r="28182" spans="1:10">
      <c r="A28182" t="s">
        <v>28112</v>
      </c>
      <c r="B28182" t="s">
        <v>83816</v>
      </c>
      <c r="C28182">
        <v>290491841</v>
      </c>
      <c r="D28182" t="s">
        <v>111362</v>
      </c>
      <c r="E28182" t="s">
        <v>112762</v>
      </c>
      <c r="F28182">
        <v>62</v>
      </c>
      <c r="G28182" t="s">
        <v>145654</v>
      </c>
      <c r="H28182" t="s">
        <v>200761</v>
      </c>
      <c r="I28182" t="s">
        <v>248413</v>
      </c>
      <c r="J28182" t="s">
        <v>295403</v>
      </c>
    </row>
    <row r="28183" spans="1:10">
      <c r="A28183" t="s">
        <v>28113</v>
      </c>
      <c r="B28183" t="s">
        <v>83817</v>
      </c>
      <c r="C28183">
        <v>291417013</v>
      </c>
      <c r="D28183" t="s">
        <v>111362</v>
      </c>
      <c r="E28183" t="s">
        <v>112772</v>
      </c>
      <c r="F28183">
        <v>11</v>
      </c>
      <c r="G28183" t="s">
        <v>145655</v>
      </c>
      <c r="H28183" t="s">
        <v>200762</v>
      </c>
      <c r="I28183" t="s">
        <v>248414</v>
      </c>
      <c r="J28183" t="s">
        <v>295404</v>
      </c>
    </row>
    <row r="28184" spans="1:10">
      <c r="A28184" t="s">
        <v>28114</v>
      </c>
      <c r="B28184" t="s">
        <v>83818</v>
      </c>
      <c r="C28184">
        <v>291418347</v>
      </c>
      <c r="D28184" t="s">
        <v>111362</v>
      </c>
      <c r="E28184" t="s">
        <v>114972</v>
      </c>
      <c r="F28184">
        <v>8</v>
      </c>
      <c r="G28184" t="s">
        <v>145656</v>
      </c>
      <c r="H28184" t="s">
        <v>200763</v>
      </c>
      <c r="I28184" t="s">
        <v>248415</v>
      </c>
      <c r="J28184" t="s">
        <v>295405</v>
      </c>
    </row>
    <row r="28185" spans="1:10">
      <c r="A28185" t="s">
        <v>28115</v>
      </c>
      <c r="B28185" t="s">
        <v>83819</v>
      </c>
      <c r="C28185">
        <v>291442937</v>
      </c>
      <c r="D28185" t="s">
        <v>111362</v>
      </c>
      <c r="E28185" t="s">
        <v>112762</v>
      </c>
      <c r="F28185">
        <v>1</v>
      </c>
      <c r="G28185" t="s">
        <v>145657</v>
      </c>
      <c r="H28185" t="s">
        <v>200764</v>
      </c>
      <c r="I28185" t="s">
        <v>248416</v>
      </c>
      <c r="J28185" t="s">
        <v>295406</v>
      </c>
    </row>
    <row r="28186" spans="1:10">
      <c r="A28186" t="s">
        <v>28116</v>
      </c>
      <c r="B28186" t="s">
        <v>83820</v>
      </c>
      <c r="C28186">
        <v>291418884</v>
      </c>
      <c r="D28186" t="s">
        <v>111362</v>
      </c>
      <c r="E28186" t="s">
        <v>112762</v>
      </c>
      <c r="F28186">
        <v>22</v>
      </c>
      <c r="G28186" t="s">
        <v>145658</v>
      </c>
      <c r="H28186" t="s">
        <v>200765</v>
      </c>
      <c r="I28186" t="s">
        <v>248417</v>
      </c>
      <c r="J28186" t="s">
        <v>295407</v>
      </c>
    </row>
    <row r="28187" spans="1:10">
      <c r="A28187" t="s">
        <v>28117</v>
      </c>
      <c r="B28187" t="s">
        <v>83821</v>
      </c>
      <c r="C28187">
        <v>291437938</v>
      </c>
      <c r="D28187" t="s">
        <v>111362</v>
      </c>
      <c r="E28187" t="s">
        <v>114971</v>
      </c>
      <c r="F28187">
        <v>630</v>
      </c>
      <c r="G28187" t="s">
        <v>145659</v>
      </c>
      <c r="H28187" t="s">
        <v>200766</v>
      </c>
      <c r="J28187" t="s">
        <v>295408</v>
      </c>
    </row>
    <row r="28188" spans="1:10">
      <c r="A28188" t="s">
        <v>28118</v>
      </c>
      <c r="B28188" t="s">
        <v>83822</v>
      </c>
      <c r="C28188">
        <v>291421892</v>
      </c>
      <c r="D28188" t="s">
        <v>111362</v>
      </c>
      <c r="E28188" t="s">
        <v>114969</v>
      </c>
      <c r="F28188">
        <v>2</v>
      </c>
      <c r="G28188" t="s">
        <v>145660</v>
      </c>
      <c r="H28188" t="s">
        <v>200767</v>
      </c>
      <c r="J28188" t="s">
        <v>295409</v>
      </c>
    </row>
    <row r="28189" spans="1:10">
      <c r="A28189" t="s">
        <v>28119</v>
      </c>
      <c r="B28189" t="s">
        <v>83823</v>
      </c>
      <c r="C28189">
        <v>291439897</v>
      </c>
      <c r="D28189" t="s">
        <v>111362</v>
      </c>
      <c r="E28189" t="s">
        <v>112762</v>
      </c>
      <c r="F28189">
        <v>18</v>
      </c>
      <c r="G28189" t="s">
        <v>145661</v>
      </c>
      <c r="H28189" t="s">
        <v>200768</v>
      </c>
      <c r="I28189" t="s">
        <v>248418</v>
      </c>
      <c r="J28189" t="s">
        <v>295410</v>
      </c>
    </row>
    <row r="28190" spans="1:10">
      <c r="A28190" t="s">
        <v>28120</v>
      </c>
      <c r="B28190" t="s">
        <v>83824</v>
      </c>
      <c r="C28190">
        <v>291421251</v>
      </c>
      <c r="D28190" t="s">
        <v>111362</v>
      </c>
      <c r="E28190" t="s">
        <v>112772</v>
      </c>
      <c r="F28190">
        <v>40</v>
      </c>
      <c r="G28190" t="s">
        <v>145662</v>
      </c>
      <c r="H28190" t="s">
        <v>200769</v>
      </c>
      <c r="J28190" t="s">
        <v>295411</v>
      </c>
    </row>
    <row r="28191" spans="1:10">
      <c r="A28191" t="s">
        <v>28121</v>
      </c>
      <c r="B28191" t="s">
        <v>83825</v>
      </c>
      <c r="C28191">
        <v>291429952</v>
      </c>
      <c r="D28191" t="s">
        <v>111362</v>
      </c>
      <c r="E28191" t="s">
        <v>112772</v>
      </c>
      <c r="F28191">
        <v>12</v>
      </c>
      <c r="G28191" t="s">
        <v>145663</v>
      </c>
      <c r="H28191" t="s">
        <v>200770</v>
      </c>
      <c r="I28191" t="s">
        <v>248419</v>
      </c>
      <c r="J28191" t="s">
        <v>295412</v>
      </c>
    </row>
    <row r="28192" spans="1:10">
      <c r="A28192" t="s">
        <v>28122</v>
      </c>
      <c r="B28192" t="s">
        <v>83826</v>
      </c>
      <c r="C28192">
        <v>290485996</v>
      </c>
      <c r="D28192" t="s">
        <v>111362</v>
      </c>
      <c r="E28192" t="s">
        <v>114972</v>
      </c>
      <c r="F28192">
        <v>3</v>
      </c>
      <c r="G28192" t="s">
        <v>145664</v>
      </c>
      <c r="H28192" t="s">
        <v>200771</v>
      </c>
      <c r="I28192" t="s">
        <v>248420</v>
      </c>
      <c r="J28192" t="s">
        <v>295413</v>
      </c>
    </row>
    <row r="28193" spans="1:10">
      <c r="A28193" t="s">
        <v>28123</v>
      </c>
      <c r="B28193" t="s">
        <v>83827</v>
      </c>
      <c r="C28193">
        <v>290491816</v>
      </c>
      <c r="D28193" t="s">
        <v>111362</v>
      </c>
      <c r="E28193" t="s">
        <v>114972</v>
      </c>
      <c r="F28193">
        <v>2</v>
      </c>
      <c r="G28193" t="s">
        <v>145665</v>
      </c>
      <c r="H28193" t="s">
        <v>200772</v>
      </c>
      <c r="I28193" t="s">
        <v>248421</v>
      </c>
      <c r="J28193" t="s">
        <v>295414</v>
      </c>
    </row>
    <row r="28194" spans="1:10">
      <c r="A28194" t="s">
        <v>28124</v>
      </c>
      <c r="B28194" t="s">
        <v>83828</v>
      </c>
      <c r="C28194">
        <v>291035067</v>
      </c>
      <c r="D28194" t="s">
        <v>111362</v>
      </c>
      <c r="E28194" t="s">
        <v>112762</v>
      </c>
      <c r="F28194">
        <v>23</v>
      </c>
      <c r="G28194" t="s">
        <v>145666</v>
      </c>
      <c r="H28194" t="s">
        <v>200773</v>
      </c>
      <c r="I28194" t="s">
        <v>248422</v>
      </c>
      <c r="J28194" t="s">
        <v>295415</v>
      </c>
    </row>
    <row r="28195" spans="1:10">
      <c r="A28195" t="s">
        <v>28125</v>
      </c>
      <c r="B28195" t="s">
        <v>83829</v>
      </c>
      <c r="C28195">
        <v>284044553</v>
      </c>
      <c r="D28195" t="s">
        <v>111362</v>
      </c>
      <c r="E28195" t="s">
        <v>114968</v>
      </c>
      <c r="F28195">
        <v>48</v>
      </c>
      <c r="G28195" t="s">
        <v>145667</v>
      </c>
      <c r="H28195" t="s">
        <v>200774</v>
      </c>
      <c r="I28195" t="s">
        <v>248423</v>
      </c>
      <c r="J28195" t="s">
        <v>295416</v>
      </c>
    </row>
    <row r="28196" spans="1:10">
      <c r="A28196" t="s">
        <v>28126</v>
      </c>
      <c r="B28196" t="s">
        <v>83830</v>
      </c>
      <c r="C28196">
        <v>291416209</v>
      </c>
      <c r="D28196" t="s">
        <v>111362</v>
      </c>
      <c r="E28196" t="s">
        <v>112772</v>
      </c>
      <c r="F28196">
        <v>265</v>
      </c>
      <c r="G28196" t="s">
        <v>145668</v>
      </c>
      <c r="H28196" t="s">
        <v>200775</v>
      </c>
      <c r="I28196" t="s">
        <v>248424</v>
      </c>
      <c r="J28196" t="s">
        <v>295417</v>
      </c>
    </row>
    <row r="28197" spans="1:10">
      <c r="A28197" t="s">
        <v>28127</v>
      </c>
      <c r="B28197" t="s">
        <v>83831</v>
      </c>
      <c r="C28197">
        <v>292000093</v>
      </c>
      <c r="D28197" t="s">
        <v>111362</v>
      </c>
      <c r="E28197" t="s">
        <v>114974</v>
      </c>
      <c r="F28197">
        <v>15</v>
      </c>
      <c r="G28197" t="s">
        <v>145669</v>
      </c>
      <c r="H28197" t="s">
        <v>200776</v>
      </c>
      <c r="I28197" t="s">
        <v>248425</v>
      </c>
      <c r="J28197" t="s">
        <v>295418</v>
      </c>
    </row>
    <row r="28198" spans="1:10">
      <c r="A28198" t="s">
        <v>28128</v>
      </c>
      <c r="B28198" t="s">
        <v>83832</v>
      </c>
      <c r="C28198">
        <v>291034744</v>
      </c>
      <c r="D28198" t="s">
        <v>111362</v>
      </c>
      <c r="E28198" t="s">
        <v>114970</v>
      </c>
      <c r="F28198">
        <v>5</v>
      </c>
      <c r="G28198" t="s">
        <v>145670</v>
      </c>
      <c r="H28198" t="s">
        <v>200777</v>
      </c>
      <c r="I28198" t="s">
        <v>248426</v>
      </c>
      <c r="J28198" t="s">
        <v>295419</v>
      </c>
    </row>
    <row r="28199" spans="1:10">
      <c r="A28199" t="s">
        <v>28129</v>
      </c>
      <c r="B28199" t="s">
        <v>83833</v>
      </c>
      <c r="C28199">
        <v>291417684</v>
      </c>
      <c r="D28199" t="s">
        <v>111362</v>
      </c>
      <c r="E28199" t="s">
        <v>114978</v>
      </c>
      <c r="F28199">
        <v>32</v>
      </c>
      <c r="G28199" t="s">
        <v>145671</v>
      </c>
      <c r="H28199" t="s">
        <v>200778</v>
      </c>
      <c r="I28199" t="s">
        <v>248427</v>
      </c>
      <c r="J28199" t="s">
        <v>295420</v>
      </c>
    </row>
    <row r="28200" spans="1:10">
      <c r="A28200" t="s">
        <v>28130</v>
      </c>
      <c r="B28200" t="s">
        <v>83834</v>
      </c>
      <c r="C28200">
        <v>284199652</v>
      </c>
      <c r="D28200" t="s">
        <v>111362</v>
      </c>
      <c r="E28200" t="s">
        <v>114972</v>
      </c>
      <c r="F28200">
        <v>107</v>
      </c>
      <c r="G28200" t="s">
        <v>145672</v>
      </c>
      <c r="H28200" t="s">
        <v>200779</v>
      </c>
      <c r="I28200" t="s">
        <v>248428</v>
      </c>
      <c r="J28200" t="s">
        <v>295421</v>
      </c>
    </row>
    <row r="28201" spans="1:10">
      <c r="A28201" t="s">
        <v>28131</v>
      </c>
      <c r="B28201" t="s">
        <v>83835</v>
      </c>
      <c r="C28201">
        <v>291415908</v>
      </c>
      <c r="D28201" t="s">
        <v>111362</v>
      </c>
      <c r="E28201" t="s">
        <v>112772</v>
      </c>
      <c r="F28201">
        <v>3</v>
      </c>
      <c r="G28201" t="s">
        <v>145673</v>
      </c>
      <c r="H28201" t="s">
        <v>200780</v>
      </c>
      <c r="I28201" t="s">
        <v>248429</v>
      </c>
      <c r="J28201" t="s">
        <v>295422</v>
      </c>
    </row>
    <row r="28202" spans="1:10">
      <c r="A28202" t="s">
        <v>28132</v>
      </c>
      <c r="B28202" t="s">
        <v>83836</v>
      </c>
      <c r="C28202">
        <v>291034733</v>
      </c>
      <c r="D28202" t="s">
        <v>111362</v>
      </c>
      <c r="E28202" t="s">
        <v>114971</v>
      </c>
      <c r="F28202">
        <v>2</v>
      </c>
      <c r="G28202" t="s">
        <v>145674</v>
      </c>
      <c r="H28202" t="s">
        <v>200781</v>
      </c>
      <c r="I28202" t="s">
        <v>248430</v>
      </c>
      <c r="J28202" t="s">
        <v>295423</v>
      </c>
    </row>
    <row r="28203" spans="1:10">
      <c r="A28203" t="s">
        <v>28133</v>
      </c>
      <c r="B28203" t="s">
        <v>83837</v>
      </c>
      <c r="C28203">
        <v>290486898</v>
      </c>
      <c r="D28203" t="s">
        <v>111362</v>
      </c>
      <c r="E28203" t="s">
        <v>114976</v>
      </c>
      <c r="F28203">
        <v>23</v>
      </c>
      <c r="G28203" t="s">
        <v>145675</v>
      </c>
      <c r="H28203" t="s">
        <v>200782</v>
      </c>
      <c r="I28203" t="s">
        <v>248431</v>
      </c>
      <c r="J28203" t="s">
        <v>295424</v>
      </c>
    </row>
    <row r="28204" spans="1:10">
      <c r="A28204" t="s">
        <v>28134</v>
      </c>
      <c r="B28204" t="s">
        <v>83838</v>
      </c>
      <c r="C28204">
        <v>291421555</v>
      </c>
      <c r="D28204" t="s">
        <v>111362</v>
      </c>
      <c r="E28204" t="s">
        <v>114976</v>
      </c>
      <c r="F28204">
        <v>1</v>
      </c>
      <c r="G28204" t="s">
        <v>145676</v>
      </c>
      <c r="H28204" t="s">
        <v>200783</v>
      </c>
      <c r="I28204" t="s">
        <v>248432</v>
      </c>
      <c r="J28204" t="s">
        <v>295425</v>
      </c>
    </row>
    <row r="28205" spans="1:10">
      <c r="A28205" t="s">
        <v>28135</v>
      </c>
      <c r="B28205" t="s">
        <v>83839</v>
      </c>
      <c r="C28205">
        <v>290491953</v>
      </c>
      <c r="D28205" t="s">
        <v>111362</v>
      </c>
      <c r="E28205" t="s">
        <v>114971</v>
      </c>
      <c r="F28205">
        <v>51</v>
      </c>
      <c r="G28205" t="s">
        <v>145677</v>
      </c>
      <c r="H28205" t="s">
        <v>200784</v>
      </c>
      <c r="I28205" t="s">
        <v>248433</v>
      </c>
      <c r="J28205" t="s">
        <v>295426</v>
      </c>
    </row>
    <row r="28206" spans="1:10">
      <c r="A28206" t="s">
        <v>28136</v>
      </c>
      <c r="B28206" t="s">
        <v>83840</v>
      </c>
      <c r="C28206">
        <v>291443525</v>
      </c>
      <c r="D28206" t="s">
        <v>111362</v>
      </c>
      <c r="E28206" t="s">
        <v>112762</v>
      </c>
      <c r="F28206">
        <v>6</v>
      </c>
      <c r="G28206" t="s">
        <v>145678</v>
      </c>
      <c r="H28206" t="s">
        <v>200785</v>
      </c>
      <c r="J28206" t="s">
        <v>295427</v>
      </c>
    </row>
    <row r="28207" spans="1:10">
      <c r="A28207" t="s">
        <v>28137</v>
      </c>
      <c r="B28207" t="s">
        <v>83841</v>
      </c>
      <c r="C28207">
        <v>291415457</v>
      </c>
      <c r="D28207" t="s">
        <v>111362</v>
      </c>
      <c r="E28207" t="s">
        <v>112762</v>
      </c>
      <c r="F28207">
        <v>4</v>
      </c>
      <c r="G28207" t="s">
        <v>145679</v>
      </c>
      <c r="H28207" t="s">
        <v>200786</v>
      </c>
      <c r="I28207" t="s">
        <v>248434</v>
      </c>
      <c r="J28207" t="s">
        <v>295428</v>
      </c>
    </row>
    <row r="28208" spans="1:10">
      <c r="A28208" t="s">
        <v>28138</v>
      </c>
      <c r="B28208" t="s">
        <v>83842</v>
      </c>
      <c r="C28208">
        <v>291417625</v>
      </c>
      <c r="D28208" t="s">
        <v>111362</v>
      </c>
      <c r="E28208" t="s">
        <v>112762</v>
      </c>
      <c r="F28208">
        <v>4</v>
      </c>
      <c r="G28208" t="s">
        <v>145680</v>
      </c>
      <c r="H28208" t="s">
        <v>200787</v>
      </c>
      <c r="J28208" t="s">
        <v>295429</v>
      </c>
    </row>
    <row r="28209" spans="1:10">
      <c r="A28209" t="s">
        <v>28139</v>
      </c>
      <c r="B28209" t="s">
        <v>83843</v>
      </c>
      <c r="C28209">
        <v>290484675</v>
      </c>
      <c r="D28209" t="s">
        <v>111362</v>
      </c>
      <c r="E28209" t="s">
        <v>114974</v>
      </c>
      <c r="F28209">
        <v>118</v>
      </c>
      <c r="G28209" t="s">
        <v>145681</v>
      </c>
      <c r="H28209" t="s">
        <v>200788</v>
      </c>
      <c r="I28209" t="s">
        <v>248435</v>
      </c>
      <c r="J28209" t="s">
        <v>295430</v>
      </c>
    </row>
    <row r="28210" spans="1:10">
      <c r="A28210" t="s">
        <v>28140</v>
      </c>
      <c r="B28210" t="s">
        <v>83844</v>
      </c>
      <c r="C28210">
        <v>263027441</v>
      </c>
      <c r="D28210" t="s">
        <v>111362</v>
      </c>
      <c r="E28210" t="s">
        <v>112762</v>
      </c>
      <c r="F28210">
        <v>44</v>
      </c>
      <c r="G28210" t="s">
        <v>145682</v>
      </c>
      <c r="H28210" t="s">
        <v>200789</v>
      </c>
      <c r="I28210" t="s">
        <v>248436</v>
      </c>
      <c r="J28210" t="s">
        <v>295431</v>
      </c>
    </row>
    <row r="28211" spans="1:10">
      <c r="A28211" t="s">
        <v>28141</v>
      </c>
      <c r="B28211" t="s">
        <v>83845</v>
      </c>
      <c r="C28211">
        <v>291441092</v>
      </c>
      <c r="D28211" t="s">
        <v>111362</v>
      </c>
      <c r="E28211" t="s">
        <v>112772</v>
      </c>
      <c r="F28211">
        <v>14</v>
      </c>
      <c r="G28211" t="s">
        <v>145683</v>
      </c>
      <c r="H28211" t="s">
        <v>200790</v>
      </c>
      <c r="I28211" t="s">
        <v>248437</v>
      </c>
      <c r="J28211" t="s">
        <v>295432</v>
      </c>
    </row>
    <row r="28212" spans="1:10">
      <c r="A28212" t="s">
        <v>28142</v>
      </c>
      <c r="B28212" t="s">
        <v>83846</v>
      </c>
      <c r="C28212">
        <v>290481406</v>
      </c>
      <c r="D28212" t="s">
        <v>111362</v>
      </c>
      <c r="E28212" t="s">
        <v>114976</v>
      </c>
      <c r="F28212">
        <v>1</v>
      </c>
      <c r="G28212" t="s">
        <v>145684</v>
      </c>
      <c r="H28212" t="s">
        <v>200791</v>
      </c>
      <c r="J28212" t="s">
        <v>295433</v>
      </c>
    </row>
    <row r="28213" spans="1:10">
      <c r="A28213" t="s">
        <v>28143</v>
      </c>
      <c r="B28213" t="s">
        <v>83847</v>
      </c>
      <c r="C28213">
        <v>290481501</v>
      </c>
      <c r="D28213" t="s">
        <v>111362</v>
      </c>
      <c r="E28213" t="s">
        <v>114976</v>
      </c>
      <c r="F28213">
        <v>475</v>
      </c>
      <c r="G28213" t="s">
        <v>145685</v>
      </c>
      <c r="H28213" t="s">
        <v>200792</v>
      </c>
      <c r="I28213" t="s">
        <v>248438</v>
      </c>
      <c r="J28213" t="s">
        <v>295434</v>
      </c>
    </row>
    <row r="28214" spans="1:10">
      <c r="A28214" t="s">
        <v>28144</v>
      </c>
      <c r="B28214" t="s">
        <v>83848</v>
      </c>
      <c r="C28214">
        <v>291441559</v>
      </c>
      <c r="D28214" t="s">
        <v>111362</v>
      </c>
      <c r="E28214" t="s">
        <v>114972</v>
      </c>
      <c r="F28214">
        <v>10</v>
      </c>
      <c r="G28214" t="s">
        <v>145686</v>
      </c>
      <c r="H28214" t="s">
        <v>200793</v>
      </c>
      <c r="I28214" t="s">
        <v>248439</v>
      </c>
      <c r="J28214" t="s">
        <v>295435</v>
      </c>
    </row>
    <row r="28215" spans="1:10">
      <c r="A28215" t="s">
        <v>28145</v>
      </c>
      <c r="B28215" t="s">
        <v>83849</v>
      </c>
      <c r="C28215">
        <v>290490730</v>
      </c>
      <c r="D28215" t="s">
        <v>111362</v>
      </c>
      <c r="E28215" t="s">
        <v>112772</v>
      </c>
      <c r="F28215">
        <v>15</v>
      </c>
      <c r="G28215" t="s">
        <v>145687</v>
      </c>
      <c r="H28215" t="s">
        <v>200794</v>
      </c>
      <c r="I28215" t="s">
        <v>248440</v>
      </c>
      <c r="J28215" t="s">
        <v>295436</v>
      </c>
    </row>
    <row r="28216" spans="1:10">
      <c r="A28216" t="s">
        <v>28146</v>
      </c>
      <c r="B28216" t="s">
        <v>83850</v>
      </c>
      <c r="C28216">
        <v>291431293</v>
      </c>
      <c r="D28216" t="s">
        <v>111362</v>
      </c>
      <c r="E28216" t="s">
        <v>112762</v>
      </c>
      <c r="F28216">
        <v>11</v>
      </c>
      <c r="G28216" t="s">
        <v>145688</v>
      </c>
      <c r="H28216" t="s">
        <v>200795</v>
      </c>
      <c r="I28216" t="s">
        <v>248441</v>
      </c>
      <c r="J28216" t="s">
        <v>295437</v>
      </c>
    </row>
    <row r="28217" spans="1:10">
      <c r="A28217" t="s">
        <v>28147</v>
      </c>
      <c r="B28217" t="s">
        <v>83851</v>
      </c>
      <c r="C28217">
        <v>290523331</v>
      </c>
      <c r="D28217" t="s">
        <v>111362</v>
      </c>
      <c r="E28217" t="s">
        <v>112772</v>
      </c>
      <c r="F28217">
        <v>6</v>
      </c>
      <c r="G28217" t="s">
        <v>145689</v>
      </c>
      <c r="H28217" t="s">
        <v>200796</v>
      </c>
      <c r="I28217" t="s">
        <v>248442</v>
      </c>
      <c r="J28217" t="s">
        <v>295438</v>
      </c>
    </row>
    <row r="28218" spans="1:10">
      <c r="A28218" t="s">
        <v>28148</v>
      </c>
      <c r="B28218" t="s">
        <v>83852</v>
      </c>
      <c r="C28218">
        <v>290490153</v>
      </c>
      <c r="D28218" t="s">
        <v>111362</v>
      </c>
      <c r="E28218" t="s">
        <v>114972</v>
      </c>
      <c r="F28218">
        <v>80</v>
      </c>
      <c r="G28218" t="s">
        <v>145690</v>
      </c>
      <c r="H28218" t="s">
        <v>200797</v>
      </c>
      <c r="I28218" t="s">
        <v>248443</v>
      </c>
      <c r="J28218" t="s">
        <v>295439</v>
      </c>
    </row>
    <row r="28219" spans="1:10">
      <c r="A28219" t="s">
        <v>28149</v>
      </c>
      <c r="B28219" t="s">
        <v>83853</v>
      </c>
      <c r="C28219">
        <v>290486661</v>
      </c>
      <c r="D28219" t="s">
        <v>111362</v>
      </c>
      <c r="E28219" t="s">
        <v>114983</v>
      </c>
      <c r="F28219">
        <v>45</v>
      </c>
      <c r="G28219" t="s">
        <v>145691</v>
      </c>
      <c r="H28219" t="s">
        <v>200798</v>
      </c>
      <c r="I28219" t="s">
        <v>248444</v>
      </c>
      <c r="J28219" t="s">
        <v>295440</v>
      </c>
    </row>
    <row r="28220" spans="1:10">
      <c r="A28220" t="s">
        <v>28150</v>
      </c>
      <c r="B28220" t="s">
        <v>83854</v>
      </c>
      <c r="C28220">
        <v>291438799</v>
      </c>
      <c r="D28220" t="s">
        <v>111362</v>
      </c>
      <c r="E28220" t="s">
        <v>114972</v>
      </c>
      <c r="F28220">
        <v>35</v>
      </c>
      <c r="G28220" t="s">
        <v>145692</v>
      </c>
      <c r="H28220" t="s">
        <v>200799</v>
      </c>
      <c r="I28220" t="s">
        <v>248445</v>
      </c>
      <c r="J28220" t="s">
        <v>295441</v>
      </c>
    </row>
    <row r="28221" spans="1:10">
      <c r="A28221" t="s">
        <v>28151</v>
      </c>
      <c r="B28221" t="s">
        <v>83855</v>
      </c>
      <c r="C28221">
        <v>291416987</v>
      </c>
      <c r="D28221" t="s">
        <v>111362</v>
      </c>
      <c r="E28221" t="s">
        <v>114968</v>
      </c>
      <c r="F28221">
        <v>5</v>
      </c>
      <c r="G28221" t="s">
        <v>145693</v>
      </c>
      <c r="H28221" t="s">
        <v>200800</v>
      </c>
      <c r="I28221" t="s">
        <v>248446</v>
      </c>
      <c r="J28221" t="s">
        <v>295442</v>
      </c>
    </row>
    <row r="28222" spans="1:10">
      <c r="A28222" t="s">
        <v>28152</v>
      </c>
      <c r="B28222" t="s">
        <v>83856</v>
      </c>
      <c r="C28222">
        <v>291418364</v>
      </c>
      <c r="D28222" t="s">
        <v>111362</v>
      </c>
      <c r="E28222" t="s">
        <v>112772</v>
      </c>
      <c r="F28222">
        <v>3</v>
      </c>
      <c r="G28222" t="s">
        <v>145694</v>
      </c>
      <c r="H28222" t="s">
        <v>200801</v>
      </c>
      <c r="I28222" t="s">
        <v>248447</v>
      </c>
      <c r="J28222" t="s">
        <v>295443</v>
      </c>
    </row>
    <row r="28223" spans="1:10">
      <c r="A28223" t="s">
        <v>28153</v>
      </c>
      <c r="B28223" t="s">
        <v>83857</v>
      </c>
      <c r="C28223">
        <v>290485899</v>
      </c>
      <c r="D28223" t="s">
        <v>111362</v>
      </c>
      <c r="E28223" t="s">
        <v>112772</v>
      </c>
      <c r="F28223">
        <v>204</v>
      </c>
      <c r="G28223" t="s">
        <v>145695</v>
      </c>
      <c r="H28223" t="s">
        <v>200802</v>
      </c>
      <c r="I28223" t="s">
        <v>248448</v>
      </c>
      <c r="J28223" t="s">
        <v>295444</v>
      </c>
    </row>
    <row r="28224" spans="1:10">
      <c r="A28224" t="s">
        <v>28154</v>
      </c>
      <c r="B28224" t="s">
        <v>83858</v>
      </c>
      <c r="C28224">
        <v>290483356</v>
      </c>
      <c r="D28224" t="s">
        <v>111362</v>
      </c>
      <c r="E28224" t="s">
        <v>114972</v>
      </c>
      <c r="F28224">
        <v>147</v>
      </c>
      <c r="G28224" t="s">
        <v>145696</v>
      </c>
      <c r="H28224" t="s">
        <v>200803</v>
      </c>
      <c r="I28224" t="s">
        <v>248449</v>
      </c>
      <c r="J28224" t="s">
        <v>295445</v>
      </c>
    </row>
    <row r="28225" spans="1:10">
      <c r="A28225" t="s">
        <v>28155</v>
      </c>
      <c r="B28225" t="s">
        <v>83859</v>
      </c>
      <c r="C28225">
        <v>290484354</v>
      </c>
      <c r="D28225" t="s">
        <v>111362</v>
      </c>
      <c r="E28225" t="s">
        <v>114969</v>
      </c>
      <c r="F28225">
        <v>61</v>
      </c>
      <c r="G28225" t="s">
        <v>145697</v>
      </c>
      <c r="H28225" t="s">
        <v>200804</v>
      </c>
      <c r="I28225" t="s">
        <v>248450</v>
      </c>
      <c r="J28225" t="s">
        <v>295446</v>
      </c>
    </row>
    <row r="28226" spans="1:10">
      <c r="A28226" t="s">
        <v>28156</v>
      </c>
      <c r="B28226" t="s">
        <v>83860</v>
      </c>
      <c r="C28226">
        <v>291421112</v>
      </c>
      <c r="D28226" t="s">
        <v>111362</v>
      </c>
      <c r="E28226" t="s">
        <v>114968</v>
      </c>
      <c r="F28226">
        <v>56</v>
      </c>
      <c r="G28226" t="s">
        <v>145698</v>
      </c>
      <c r="H28226" t="s">
        <v>200805</v>
      </c>
      <c r="I28226" t="s">
        <v>248451</v>
      </c>
      <c r="J28226" t="s">
        <v>295447</v>
      </c>
    </row>
    <row r="28227" spans="1:10">
      <c r="A28227" t="s">
        <v>28157</v>
      </c>
      <c r="B28227" t="s">
        <v>83861</v>
      </c>
      <c r="C28227">
        <v>290526720</v>
      </c>
      <c r="D28227" t="s">
        <v>111362</v>
      </c>
      <c r="E28227" t="s">
        <v>114968</v>
      </c>
      <c r="F28227">
        <v>8</v>
      </c>
      <c r="G28227" t="s">
        <v>145699</v>
      </c>
      <c r="H28227" t="s">
        <v>200806</v>
      </c>
      <c r="I28227" t="s">
        <v>248452</v>
      </c>
      <c r="J28227" t="s">
        <v>295448</v>
      </c>
    </row>
    <row r="28228" spans="1:10">
      <c r="A28228" t="s">
        <v>28158</v>
      </c>
      <c r="B28228" t="s">
        <v>83862</v>
      </c>
      <c r="C28228">
        <v>288824349</v>
      </c>
      <c r="D28228" t="s">
        <v>111362</v>
      </c>
      <c r="E28228" t="s">
        <v>114976</v>
      </c>
      <c r="F28228">
        <v>1</v>
      </c>
      <c r="G28228" t="s">
        <v>145700</v>
      </c>
      <c r="H28228" t="s">
        <v>200807</v>
      </c>
      <c r="J28228" t="s">
        <v>295449</v>
      </c>
    </row>
    <row r="28229" spans="1:10">
      <c r="A28229" t="s">
        <v>28159</v>
      </c>
      <c r="B28229" t="s">
        <v>83863</v>
      </c>
      <c r="C28229">
        <v>291426358</v>
      </c>
      <c r="D28229" t="s">
        <v>111362</v>
      </c>
      <c r="E28229" t="s">
        <v>114968</v>
      </c>
      <c r="F28229">
        <v>20</v>
      </c>
      <c r="G28229" t="s">
        <v>145701</v>
      </c>
      <c r="H28229" t="s">
        <v>200808</v>
      </c>
      <c r="J28229" t="s">
        <v>295450</v>
      </c>
    </row>
    <row r="28230" spans="1:10">
      <c r="A28230" t="s">
        <v>28160</v>
      </c>
      <c r="B28230" t="s">
        <v>83864</v>
      </c>
      <c r="C28230">
        <v>291422472</v>
      </c>
      <c r="D28230" t="s">
        <v>111362</v>
      </c>
      <c r="E28230" t="s">
        <v>114976</v>
      </c>
      <c r="F28230">
        <v>15</v>
      </c>
      <c r="G28230" t="s">
        <v>145702</v>
      </c>
      <c r="H28230" t="s">
        <v>200809</v>
      </c>
      <c r="I28230" t="s">
        <v>248453</v>
      </c>
      <c r="J28230" t="s">
        <v>295451</v>
      </c>
    </row>
    <row r="28231" spans="1:10">
      <c r="A28231" t="s">
        <v>28161</v>
      </c>
      <c r="B28231" t="s">
        <v>83865</v>
      </c>
      <c r="C28231">
        <v>283008980</v>
      </c>
      <c r="D28231" t="s">
        <v>111362</v>
      </c>
      <c r="E28231" t="s">
        <v>114968</v>
      </c>
      <c r="F28231">
        <v>95</v>
      </c>
      <c r="G28231" t="s">
        <v>145703</v>
      </c>
      <c r="H28231" t="s">
        <v>200810</v>
      </c>
      <c r="I28231" t="s">
        <v>248454</v>
      </c>
      <c r="J28231" t="s">
        <v>295452</v>
      </c>
    </row>
    <row r="28232" spans="1:10">
      <c r="A28232" t="s">
        <v>28162</v>
      </c>
      <c r="B28232" t="s">
        <v>83866</v>
      </c>
      <c r="C28232">
        <v>291422476</v>
      </c>
      <c r="D28232" t="s">
        <v>111362</v>
      </c>
      <c r="E28232" t="s">
        <v>112762</v>
      </c>
      <c r="F28232">
        <v>14</v>
      </c>
      <c r="G28232" t="s">
        <v>145704</v>
      </c>
      <c r="H28232" t="s">
        <v>200811</v>
      </c>
      <c r="I28232" t="s">
        <v>248455</v>
      </c>
      <c r="J28232" t="s">
        <v>295453</v>
      </c>
    </row>
    <row r="28233" spans="1:10">
      <c r="A28233" t="s">
        <v>28163</v>
      </c>
      <c r="B28233" t="s">
        <v>83867</v>
      </c>
      <c r="C28233">
        <v>291421498</v>
      </c>
      <c r="D28233" t="s">
        <v>111362</v>
      </c>
      <c r="E28233" t="s">
        <v>114974</v>
      </c>
      <c r="F28233">
        <v>21</v>
      </c>
      <c r="G28233" t="s">
        <v>145705</v>
      </c>
      <c r="H28233" t="s">
        <v>200812</v>
      </c>
      <c r="I28233" t="s">
        <v>248456</v>
      </c>
      <c r="J28233" t="s">
        <v>295454</v>
      </c>
    </row>
    <row r="28234" spans="1:10">
      <c r="A28234" t="s">
        <v>28164</v>
      </c>
      <c r="B28234" t="s">
        <v>83868</v>
      </c>
      <c r="C28234">
        <v>290524624</v>
      </c>
      <c r="D28234" t="s">
        <v>111362</v>
      </c>
      <c r="E28234" t="s">
        <v>114978</v>
      </c>
      <c r="F28234">
        <v>21</v>
      </c>
      <c r="G28234" t="s">
        <v>145706</v>
      </c>
      <c r="H28234" t="s">
        <v>200813</v>
      </c>
      <c r="I28234" t="s">
        <v>248457</v>
      </c>
      <c r="J28234" t="s">
        <v>295455</v>
      </c>
    </row>
    <row r="28235" spans="1:10">
      <c r="A28235" t="s">
        <v>28165</v>
      </c>
      <c r="B28235" t="s">
        <v>83869</v>
      </c>
      <c r="C28235">
        <v>291431984</v>
      </c>
      <c r="D28235" t="s">
        <v>111362</v>
      </c>
      <c r="E28235" t="s">
        <v>114969</v>
      </c>
      <c r="F28235">
        <v>58</v>
      </c>
      <c r="G28235" t="s">
        <v>145707</v>
      </c>
      <c r="H28235" t="s">
        <v>200814</v>
      </c>
      <c r="J28235" t="s">
        <v>295456</v>
      </c>
    </row>
    <row r="28236" spans="1:10">
      <c r="A28236" t="s">
        <v>28166</v>
      </c>
      <c r="B28236" t="s">
        <v>83870</v>
      </c>
      <c r="C28236">
        <v>290487980</v>
      </c>
      <c r="D28236" t="s">
        <v>111362</v>
      </c>
      <c r="E28236" t="s">
        <v>112753</v>
      </c>
      <c r="F28236">
        <v>22</v>
      </c>
      <c r="G28236" t="s">
        <v>145708</v>
      </c>
      <c r="H28236" t="s">
        <v>200815</v>
      </c>
      <c r="I28236" t="s">
        <v>248458</v>
      </c>
      <c r="J28236" t="s">
        <v>295457</v>
      </c>
    </row>
    <row r="28237" spans="1:10">
      <c r="A28237" t="s">
        <v>28167</v>
      </c>
      <c r="B28237" t="s">
        <v>83871</v>
      </c>
      <c r="C28237">
        <v>291425923</v>
      </c>
      <c r="D28237" t="s">
        <v>111362</v>
      </c>
      <c r="E28237" t="s">
        <v>114976</v>
      </c>
      <c r="F28237">
        <v>200</v>
      </c>
      <c r="G28237" t="s">
        <v>145709</v>
      </c>
      <c r="H28237" t="s">
        <v>200816</v>
      </c>
      <c r="I28237" t="s">
        <v>248459</v>
      </c>
      <c r="J28237" t="s">
        <v>295458</v>
      </c>
    </row>
    <row r="28238" spans="1:10">
      <c r="A28238" t="s">
        <v>28168</v>
      </c>
      <c r="B28238" t="s">
        <v>83872</v>
      </c>
      <c r="C28238">
        <v>291441619</v>
      </c>
      <c r="D28238" t="s">
        <v>111362</v>
      </c>
      <c r="E28238" t="s">
        <v>114970</v>
      </c>
      <c r="F28238">
        <v>208</v>
      </c>
      <c r="G28238" t="s">
        <v>145710</v>
      </c>
      <c r="H28238" t="s">
        <v>200817</v>
      </c>
      <c r="I28238" t="s">
        <v>248460</v>
      </c>
      <c r="J28238" t="s">
        <v>295459</v>
      </c>
    </row>
    <row r="28239" spans="1:10">
      <c r="A28239" t="s">
        <v>28169</v>
      </c>
      <c r="B28239" t="s">
        <v>83873</v>
      </c>
      <c r="C28239">
        <v>291426049</v>
      </c>
      <c r="D28239" t="s">
        <v>111362</v>
      </c>
      <c r="E28239" t="s">
        <v>112762</v>
      </c>
      <c r="F28239">
        <v>51</v>
      </c>
      <c r="G28239" t="s">
        <v>145711</v>
      </c>
      <c r="H28239" t="s">
        <v>200818</v>
      </c>
      <c r="I28239" t="s">
        <v>248461</v>
      </c>
      <c r="J28239" t="s">
        <v>295460</v>
      </c>
    </row>
    <row r="28240" spans="1:10">
      <c r="A28240" t="s">
        <v>28170</v>
      </c>
      <c r="B28240" t="s">
        <v>83874</v>
      </c>
      <c r="C28240">
        <v>291443178</v>
      </c>
      <c r="D28240" t="s">
        <v>111362</v>
      </c>
      <c r="E28240" t="s">
        <v>112762</v>
      </c>
      <c r="F28240">
        <v>26</v>
      </c>
      <c r="G28240" t="s">
        <v>145712</v>
      </c>
      <c r="H28240" t="s">
        <v>200819</v>
      </c>
      <c r="I28240" t="s">
        <v>248462</v>
      </c>
      <c r="J28240" t="s">
        <v>295461</v>
      </c>
    </row>
    <row r="28241" spans="1:10">
      <c r="A28241" t="s">
        <v>28171</v>
      </c>
      <c r="B28241" t="s">
        <v>83875</v>
      </c>
      <c r="C28241">
        <v>290523313</v>
      </c>
      <c r="D28241" t="s">
        <v>111362</v>
      </c>
      <c r="E28241" t="s">
        <v>114969</v>
      </c>
      <c r="F28241">
        <v>4</v>
      </c>
      <c r="G28241" t="s">
        <v>145713</v>
      </c>
      <c r="H28241" t="s">
        <v>200820</v>
      </c>
      <c r="I28241" t="s">
        <v>248463</v>
      </c>
      <c r="J28241" t="s">
        <v>295462</v>
      </c>
    </row>
    <row r="28242" spans="1:10">
      <c r="A28242" t="s">
        <v>28172</v>
      </c>
      <c r="B28242" t="s">
        <v>83876</v>
      </c>
      <c r="C28242">
        <v>291440956</v>
      </c>
      <c r="D28242" t="s">
        <v>111362</v>
      </c>
      <c r="E28242" t="s">
        <v>112762</v>
      </c>
      <c r="F28242">
        <v>3</v>
      </c>
      <c r="G28242" t="s">
        <v>145714</v>
      </c>
      <c r="H28242" t="s">
        <v>200821</v>
      </c>
      <c r="J28242" t="s">
        <v>295463</v>
      </c>
    </row>
    <row r="28243" spans="1:10">
      <c r="A28243" t="s">
        <v>28173</v>
      </c>
      <c r="B28243" t="s">
        <v>83877</v>
      </c>
      <c r="C28243">
        <v>285982416</v>
      </c>
      <c r="D28243" t="s">
        <v>111362</v>
      </c>
      <c r="E28243" t="s">
        <v>114969</v>
      </c>
      <c r="F28243">
        <v>339</v>
      </c>
      <c r="G28243" t="s">
        <v>145715</v>
      </c>
      <c r="J28243" t="s">
        <v>295464</v>
      </c>
    </row>
    <row r="28244" spans="1:10">
      <c r="A28244" t="s">
        <v>28174</v>
      </c>
      <c r="B28244" t="s">
        <v>83878</v>
      </c>
      <c r="C28244">
        <v>290524165</v>
      </c>
      <c r="D28244" t="s">
        <v>111362</v>
      </c>
      <c r="E28244" t="s">
        <v>114968</v>
      </c>
      <c r="F28244">
        <v>2</v>
      </c>
      <c r="G28244" t="s">
        <v>145716</v>
      </c>
      <c r="H28244" t="s">
        <v>200822</v>
      </c>
      <c r="I28244" t="s">
        <v>248464</v>
      </c>
      <c r="J28244" t="s">
        <v>295465</v>
      </c>
    </row>
    <row r="28245" spans="1:10">
      <c r="A28245" t="s">
        <v>28175</v>
      </c>
      <c r="B28245" t="s">
        <v>83879</v>
      </c>
      <c r="C28245">
        <v>291442639</v>
      </c>
      <c r="D28245" t="s">
        <v>111362</v>
      </c>
      <c r="E28245" t="s">
        <v>114976</v>
      </c>
      <c r="F28245">
        <v>130</v>
      </c>
      <c r="G28245" t="s">
        <v>145717</v>
      </c>
      <c r="H28245" t="s">
        <v>200823</v>
      </c>
      <c r="I28245" t="s">
        <v>248465</v>
      </c>
      <c r="J28245" t="s">
        <v>295466</v>
      </c>
    </row>
    <row r="28246" spans="1:10">
      <c r="A28246" t="s">
        <v>28176</v>
      </c>
      <c r="B28246" t="s">
        <v>83880</v>
      </c>
      <c r="C28246">
        <v>290487179</v>
      </c>
      <c r="D28246" t="s">
        <v>111362</v>
      </c>
      <c r="E28246" t="s">
        <v>112762</v>
      </c>
      <c r="F28246">
        <v>49</v>
      </c>
      <c r="G28246" t="s">
        <v>145718</v>
      </c>
      <c r="H28246" t="s">
        <v>200824</v>
      </c>
      <c r="J28246" t="s">
        <v>295467</v>
      </c>
    </row>
    <row r="28247" spans="1:10">
      <c r="A28247" t="s">
        <v>28177</v>
      </c>
      <c r="B28247" t="s">
        <v>83881</v>
      </c>
      <c r="C28247">
        <v>290523380</v>
      </c>
      <c r="D28247" t="s">
        <v>111362</v>
      </c>
      <c r="E28247" t="s">
        <v>114972</v>
      </c>
      <c r="F28247">
        <v>59</v>
      </c>
      <c r="G28247" t="s">
        <v>145719</v>
      </c>
      <c r="H28247" t="s">
        <v>200825</v>
      </c>
      <c r="I28247" t="s">
        <v>248466</v>
      </c>
      <c r="J28247" t="s">
        <v>295468</v>
      </c>
    </row>
    <row r="28248" spans="1:10">
      <c r="A28248" t="s">
        <v>28178</v>
      </c>
      <c r="B28248" t="s">
        <v>83882</v>
      </c>
      <c r="C28248">
        <v>291435312</v>
      </c>
      <c r="D28248" t="s">
        <v>111362</v>
      </c>
      <c r="E28248" t="s">
        <v>114974</v>
      </c>
      <c r="F28248">
        <v>27</v>
      </c>
      <c r="G28248" t="s">
        <v>145720</v>
      </c>
      <c r="H28248" t="s">
        <v>200826</v>
      </c>
      <c r="I28248" t="s">
        <v>248467</v>
      </c>
      <c r="J28248" t="s">
        <v>295469</v>
      </c>
    </row>
    <row r="28249" spans="1:10">
      <c r="A28249" t="s">
        <v>28179</v>
      </c>
      <c r="B28249" t="s">
        <v>83883</v>
      </c>
      <c r="C28249">
        <v>290487977</v>
      </c>
      <c r="D28249" t="s">
        <v>111362</v>
      </c>
      <c r="E28249" t="s">
        <v>114976</v>
      </c>
      <c r="F28249">
        <v>132</v>
      </c>
      <c r="G28249" t="s">
        <v>145721</v>
      </c>
      <c r="H28249" t="s">
        <v>200827</v>
      </c>
      <c r="I28249" t="s">
        <v>248468</v>
      </c>
      <c r="J28249" t="s">
        <v>295470</v>
      </c>
    </row>
    <row r="28250" spans="1:10">
      <c r="A28250" t="s">
        <v>28180</v>
      </c>
      <c r="B28250" t="s">
        <v>83884</v>
      </c>
      <c r="C28250">
        <v>291420549</v>
      </c>
      <c r="D28250" t="s">
        <v>111362</v>
      </c>
      <c r="E28250" t="s">
        <v>114972</v>
      </c>
      <c r="F28250">
        <v>40</v>
      </c>
      <c r="G28250" t="s">
        <v>145722</v>
      </c>
      <c r="H28250" t="s">
        <v>200828</v>
      </c>
      <c r="I28250" t="s">
        <v>248469</v>
      </c>
      <c r="J28250" t="s">
        <v>295471</v>
      </c>
    </row>
    <row r="28251" spans="1:10">
      <c r="A28251" t="s">
        <v>28181</v>
      </c>
      <c r="B28251" t="s">
        <v>83885</v>
      </c>
      <c r="C28251">
        <v>290492705</v>
      </c>
      <c r="D28251" t="s">
        <v>111362</v>
      </c>
      <c r="E28251" t="s">
        <v>114978</v>
      </c>
      <c r="F28251">
        <v>7</v>
      </c>
      <c r="G28251" t="s">
        <v>145723</v>
      </c>
      <c r="H28251" t="s">
        <v>200829</v>
      </c>
      <c r="I28251" t="s">
        <v>248470</v>
      </c>
      <c r="J28251" t="s">
        <v>295472</v>
      </c>
    </row>
    <row r="28252" spans="1:10">
      <c r="A28252" t="s">
        <v>28182</v>
      </c>
      <c r="B28252" t="s">
        <v>83886</v>
      </c>
      <c r="C28252">
        <v>290525502</v>
      </c>
      <c r="D28252" t="s">
        <v>111362</v>
      </c>
      <c r="E28252" t="s">
        <v>114970</v>
      </c>
      <c r="F28252">
        <v>245</v>
      </c>
      <c r="G28252" t="s">
        <v>145724</v>
      </c>
      <c r="H28252" t="s">
        <v>200830</v>
      </c>
      <c r="J28252" t="s">
        <v>295473</v>
      </c>
    </row>
    <row r="28253" spans="1:10">
      <c r="A28253" t="s">
        <v>28183</v>
      </c>
      <c r="B28253" t="s">
        <v>83887</v>
      </c>
      <c r="C28253">
        <v>291446652</v>
      </c>
      <c r="D28253" t="s">
        <v>111362</v>
      </c>
      <c r="E28253" t="s">
        <v>114978</v>
      </c>
      <c r="F28253">
        <v>19</v>
      </c>
      <c r="G28253" t="s">
        <v>145725</v>
      </c>
      <c r="H28253" t="s">
        <v>200831</v>
      </c>
      <c r="I28253" t="s">
        <v>248471</v>
      </c>
      <c r="J28253" t="s">
        <v>295474</v>
      </c>
    </row>
    <row r="28254" spans="1:10">
      <c r="A28254" t="s">
        <v>28184</v>
      </c>
      <c r="B28254" t="s">
        <v>83888</v>
      </c>
      <c r="C28254">
        <v>290523410</v>
      </c>
      <c r="D28254" t="s">
        <v>111362</v>
      </c>
      <c r="E28254" t="s">
        <v>114968</v>
      </c>
      <c r="F28254">
        <v>93</v>
      </c>
      <c r="G28254" t="s">
        <v>145726</v>
      </c>
      <c r="H28254" t="s">
        <v>200832</v>
      </c>
      <c r="I28254" t="s">
        <v>248472</v>
      </c>
      <c r="J28254" t="s">
        <v>295475</v>
      </c>
    </row>
    <row r="28255" spans="1:10">
      <c r="A28255" t="s">
        <v>28185</v>
      </c>
      <c r="B28255" t="s">
        <v>83889</v>
      </c>
      <c r="C28255">
        <v>150128385</v>
      </c>
      <c r="D28255" t="s">
        <v>111362</v>
      </c>
      <c r="E28255" t="s">
        <v>114969</v>
      </c>
      <c r="F28255">
        <v>15</v>
      </c>
      <c r="G28255" t="s">
        <v>145727</v>
      </c>
      <c r="H28255" t="s">
        <v>200833</v>
      </c>
      <c r="I28255" t="s">
        <v>248473</v>
      </c>
      <c r="J28255" t="s">
        <v>295476</v>
      </c>
    </row>
    <row r="28256" spans="1:10">
      <c r="A28256" t="s">
        <v>28186</v>
      </c>
      <c r="B28256" t="s">
        <v>83890</v>
      </c>
      <c r="C28256">
        <v>290492421</v>
      </c>
      <c r="D28256" t="s">
        <v>111362</v>
      </c>
      <c r="E28256" t="s">
        <v>114969</v>
      </c>
      <c r="F28256">
        <v>3</v>
      </c>
      <c r="G28256" t="s">
        <v>145728</v>
      </c>
      <c r="H28256" t="s">
        <v>200834</v>
      </c>
      <c r="I28256" t="s">
        <v>248474</v>
      </c>
      <c r="J28256" t="s">
        <v>295477</v>
      </c>
    </row>
    <row r="28257" spans="1:10">
      <c r="A28257" t="s">
        <v>28187</v>
      </c>
      <c r="B28257" t="s">
        <v>83891</v>
      </c>
      <c r="C28257">
        <v>285275580</v>
      </c>
      <c r="D28257" t="s">
        <v>111362</v>
      </c>
      <c r="E28257" t="s">
        <v>112753</v>
      </c>
      <c r="F28257">
        <v>13</v>
      </c>
      <c r="G28257" t="s">
        <v>145729</v>
      </c>
      <c r="H28257" t="s">
        <v>200835</v>
      </c>
      <c r="J28257" t="s">
        <v>295478</v>
      </c>
    </row>
    <row r="28258" spans="1:10">
      <c r="A28258" t="s">
        <v>28188</v>
      </c>
      <c r="B28258" t="s">
        <v>83892</v>
      </c>
      <c r="C28258">
        <v>291416739</v>
      </c>
      <c r="D28258" t="s">
        <v>111362</v>
      </c>
      <c r="E28258" t="s">
        <v>114969</v>
      </c>
      <c r="F28258">
        <v>44</v>
      </c>
      <c r="G28258" t="s">
        <v>145730</v>
      </c>
      <c r="H28258" t="s">
        <v>200836</v>
      </c>
      <c r="I28258" t="s">
        <v>248475</v>
      </c>
      <c r="J28258" t="s">
        <v>295479</v>
      </c>
    </row>
    <row r="28259" spans="1:10">
      <c r="A28259" t="s">
        <v>28189</v>
      </c>
      <c r="B28259" t="s">
        <v>83893</v>
      </c>
      <c r="C28259">
        <v>291437230</v>
      </c>
      <c r="D28259" t="s">
        <v>111362</v>
      </c>
      <c r="E28259" t="s">
        <v>114976</v>
      </c>
      <c r="F28259">
        <v>92</v>
      </c>
      <c r="G28259" t="s">
        <v>145731</v>
      </c>
      <c r="H28259" t="s">
        <v>200837</v>
      </c>
      <c r="I28259" t="s">
        <v>248476</v>
      </c>
      <c r="J28259" t="s">
        <v>295480</v>
      </c>
    </row>
    <row r="28260" spans="1:10">
      <c r="A28260" t="s">
        <v>28190</v>
      </c>
      <c r="B28260" t="s">
        <v>83894</v>
      </c>
      <c r="C28260">
        <v>285274999</v>
      </c>
      <c r="D28260" t="s">
        <v>111362</v>
      </c>
      <c r="E28260" t="s">
        <v>114974</v>
      </c>
      <c r="F28260">
        <v>13</v>
      </c>
      <c r="G28260" t="s">
        <v>145732</v>
      </c>
      <c r="H28260" t="s">
        <v>200838</v>
      </c>
      <c r="I28260" t="s">
        <v>248477</v>
      </c>
      <c r="J28260" t="s">
        <v>295481</v>
      </c>
    </row>
    <row r="28261" spans="1:10">
      <c r="A28261" t="s">
        <v>28191</v>
      </c>
      <c r="B28261" t="s">
        <v>83895</v>
      </c>
      <c r="C28261">
        <v>290482115</v>
      </c>
      <c r="D28261" t="s">
        <v>111362</v>
      </c>
      <c r="E28261" t="s">
        <v>114976</v>
      </c>
      <c r="F28261">
        <v>28</v>
      </c>
      <c r="G28261" t="s">
        <v>145733</v>
      </c>
      <c r="H28261" t="s">
        <v>200839</v>
      </c>
      <c r="I28261" t="s">
        <v>248478</v>
      </c>
      <c r="J28261" t="s">
        <v>295482</v>
      </c>
    </row>
    <row r="28262" spans="1:10">
      <c r="A28262" t="s">
        <v>28192</v>
      </c>
      <c r="B28262" t="s">
        <v>83896</v>
      </c>
      <c r="C28262">
        <v>291426912</v>
      </c>
      <c r="D28262" t="s">
        <v>111362</v>
      </c>
      <c r="E28262" t="s">
        <v>114983</v>
      </c>
      <c r="F28262">
        <v>2</v>
      </c>
      <c r="G28262" t="s">
        <v>145734</v>
      </c>
      <c r="H28262" t="s">
        <v>200840</v>
      </c>
      <c r="I28262" t="s">
        <v>248479</v>
      </c>
      <c r="J28262" t="s">
        <v>295483</v>
      </c>
    </row>
    <row r="28263" spans="1:10">
      <c r="A28263" t="s">
        <v>28193</v>
      </c>
      <c r="B28263" t="s">
        <v>83897</v>
      </c>
      <c r="C28263">
        <v>124408931</v>
      </c>
      <c r="D28263" t="s">
        <v>111362</v>
      </c>
      <c r="E28263" t="s">
        <v>114969</v>
      </c>
      <c r="F28263">
        <v>4216</v>
      </c>
      <c r="G28263" t="s">
        <v>145735</v>
      </c>
      <c r="J28263" t="s">
        <v>295484</v>
      </c>
    </row>
    <row r="28264" spans="1:10">
      <c r="A28264" t="s">
        <v>28194</v>
      </c>
      <c r="B28264" t="s">
        <v>83898</v>
      </c>
      <c r="C28264">
        <v>283105650</v>
      </c>
      <c r="D28264" t="s">
        <v>111362</v>
      </c>
      <c r="E28264" t="s">
        <v>114972</v>
      </c>
      <c r="F28264">
        <v>94</v>
      </c>
      <c r="G28264" t="s">
        <v>145736</v>
      </c>
      <c r="H28264" t="s">
        <v>200841</v>
      </c>
      <c r="I28264" t="s">
        <v>248480</v>
      </c>
      <c r="J28264" t="s">
        <v>295485</v>
      </c>
    </row>
    <row r="28265" spans="1:10">
      <c r="A28265" t="s">
        <v>28195</v>
      </c>
      <c r="B28265" t="s">
        <v>83899</v>
      </c>
      <c r="C28265">
        <v>291428073</v>
      </c>
      <c r="D28265" t="s">
        <v>111362</v>
      </c>
      <c r="E28265" t="s">
        <v>114969</v>
      </c>
      <c r="F28265">
        <v>3</v>
      </c>
      <c r="G28265" t="s">
        <v>145737</v>
      </c>
      <c r="H28265" t="s">
        <v>200842</v>
      </c>
      <c r="I28265" t="s">
        <v>248481</v>
      </c>
      <c r="J28265" t="s">
        <v>295486</v>
      </c>
    </row>
    <row r="28266" spans="1:10">
      <c r="A28266" t="s">
        <v>28196</v>
      </c>
      <c r="B28266" t="s">
        <v>83900</v>
      </c>
      <c r="C28266">
        <v>290489597</v>
      </c>
      <c r="D28266" t="s">
        <v>111362</v>
      </c>
      <c r="E28266" t="s">
        <v>114970</v>
      </c>
      <c r="F28266">
        <v>11</v>
      </c>
      <c r="G28266" t="s">
        <v>145738</v>
      </c>
      <c r="H28266" t="s">
        <v>200843</v>
      </c>
      <c r="J28266" t="s">
        <v>295487</v>
      </c>
    </row>
    <row r="28267" spans="1:10">
      <c r="A28267" t="s">
        <v>28197</v>
      </c>
      <c r="B28267" t="s">
        <v>83901</v>
      </c>
      <c r="C28267">
        <v>291424245</v>
      </c>
      <c r="D28267" t="s">
        <v>111362</v>
      </c>
      <c r="E28267" t="s">
        <v>114972</v>
      </c>
      <c r="F28267">
        <v>54</v>
      </c>
      <c r="G28267" t="s">
        <v>145739</v>
      </c>
      <c r="H28267" t="s">
        <v>200844</v>
      </c>
      <c r="I28267" t="s">
        <v>248482</v>
      </c>
      <c r="J28267" t="s">
        <v>295488</v>
      </c>
    </row>
    <row r="28268" spans="1:10">
      <c r="A28268" t="s">
        <v>28198</v>
      </c>
      <c r="B28268" t="s">
        <v>83902</v>
      </c>
      <c r="C28268">
        <v>291415941</v>
      </c>
      <c r="D28268" t="s">
        <v>111362</v>
      </c>
      <c r="E28268" t="s">
        <v>114972</v>
      </c>
      <c r="F28268">
        <v>44</v>
      </c>
      <c r="G28268" t="s">
        <v>145740</v>
      </c>
      <c r="H28268" t="s">
        <v>200845</v>
      </c>
      <c r="I28268" t="s">
        <v>248483</v>
      </c>
      <c r="J28268" t="s">
        <v>295489</v>
      </c>
    </row>
    <row r="28269" spans="1:10">
      <c r="A28269" t="s">
        <v>28199</v>
      </c>
      <c r="B28269" t="s">
        <v>83903</v>
      </c>
      <c r="C28269">
        <v>263351444</v>
      </c>
      <c r="D28269" t="s">
        <v>111362</v>
      </c>
      <c r="E28269" t="s">
        <v>114982</v>
      </c>
      <c r="F28269">
        <v>18</v>
      </c>
      <c r="G28269" t="s">
        <v>145741</v>
      </c>
      <c r="H28269" t="s">
        <v>200846</v>
      </c>
      <c r="I28269" t="s">
        <v>248484</v>
      </c>
      <c r="J28269" t="s">
        <v>295490</v>
      </c>
    </row>
    <row r="28270" spans="1:10">
      <c r="A28270" t="s">
        <v>28200</v>
      </c>
      <c r="B28270" t="s">
        <v>83904</v>
      </c>
      <c r="C28270">
        <v>291444686</v>
      </c>
      <c r="D28270" t="s">
        <v>111362</v>
      </c>
      <c r="E28270" t="s">
        <v>112772</v>
      </c>
      <c r="F28270">
        <v>1</v>
      </c>
      <c r="G28270" t="s">
        <v>145742</v>
      </c>
      <c r="H28270" t="s">
        <v>200847</v>
      </c>
      <c r="I28270" t="s">
        <v>248485</v>
      </c>
      <c r="J28270" t="s">
        <v>295491</v>
      </c>
    </row>
    <row r="28271" spans="1:10">
      <c r="A28271" t="s">
        <v>28201</v>
      </c>
      <c r="B28271" t="s">
        <v>83905</v>
      </c>
      <c r="C28271">
        <v>291421451</v>
      </c>
      <c r="D28271" t="s">
        <v>111362</v>
      </c>
      <c r="E28271" t="s">
        <v>114978</v>
      </c>
      <c r="F28271">
        <v>11</v>
      </c>
      <c r="G28271" t="s">
        <v>145743</v>
      </c>
      <c r="H28271" t="s">
        <v>200848</v>
      </c>
      <c r="I28271" t="s">
        <v>248486</v>
      </c>
      <c r="J28271" t="s">
        <v>295492</v>
      </c>
    </row>
    <row r="28272" spans="1:10">
      <c r="A28272" t="s">
        <v>28202</v>
      </c>
      <c r="B28272" t="s">
        <v>83906</v>
      </c>
      <c r="C28272">
        <v>291443544</v>
      </c>
      <c r="D28272" t="s">
        <v>111362</v>
      </c>
      <c r="E28272" t="s">
        <v>114978</v>
      </c>
      <c r="F28272">
        <v>13</v>
      </c>
      <c r="G28272" t="s">
        <v>145744</v>
      </c>
      <c r="H28272" t="s">
        <v>200849</v>
      </c>
      <c r="I28272" t="s">
        <v>248487</v>
      </c>
      <c r="J28272" t="s">
        <v>295493</v>
      </c>
    </row>
    <row r="28273" spans="1:10">
      <c r="A28273" t="s">
        <v>28203</v>
      </c>
      <c r="B28273" t="s">
        <v>83907</v>
      </c>
      <c r="C28273">
        <v>291429814</v>
      </c>
      <c r="D28273" t="s">
        <v>111362</v>
      </c>
      <c r="E28273" t="s">
        <v>114983</v>
      </c>
      <c r="F28273">
        <v>9</v>
      </c>
      <c r="G28273" t="s">
        <v>145745</v>
      </c>
      <c r="H28273" t="s">
        <v>200850</v>
      </c>
      <c r="I28273" t="s">
        <v>248488</v>
      </c>
      <c r="J28273" t="s">
        <v>295494</v>
      </c>
    </row>
    <row r="28274" spans="1:10">
      <c r="A28274" t="s">
        <v>28204</v>
      </c>
      <c r="B28274" t="s">
        <v>83908</v>
      </c>
      <c r="C28274">
        <v>291437407</v>
      </c>
      <c r="D28274" t="s">
        <v>111362</v>
      </c>
      <c r="E28274" t="s">
        <v>114978</v>
      </c>
      <c r="F28274">
        <v>7</v>
      </c>
      <c r="G28274" t="s">
        <v>145746</v>
      </c>
      <c r="H28274" t="s">
        <v>200851</v>
      </c>
      <c r="I28274" t="s">
        <v>248489</v>
      </c>
      <c r="J28274" t="s">
        <v>295495</v>
      </c>
    </row>
    <row r="28275" spans="1:10">
      <c r="A28275" t="s">
        <v>28205</v>
      </c>
      <c r="B28275" t="s">
        <v>83909</v>
      </c>
      <c r="C28275">
        <v>290525966</v>
      </c>
      <c r="D28275" t="s">
        <v>111362</v>
      </c>
      <c r="E28275" t="s">
        <v>114974</v>
      </c>
      <c r="F28275">
        <v>6</v>
      </c>
      <c r="G28275" t="s">
        <v>145747</v>
      </c>
      <c r="H28275" t="s">
        <v>200852</v>
      </c>
      <c r="I28275" t="s">
        <v>248490</v>
      </c>
      <c r="J28275" t="s">
        <v>295496</v>
      </c>
    </row>
    <row r="28276" spans="1:10">
      <c r="A28276" t="s">
        <v>28206</v>
      </c>
      <c r="B28276" t="s">
        <v>83910</v>
      </c>
      <c r="C28276">
        <v>290491168</v>
      </c>
      <c r="D28276" t="s">
        <v>111362</v>
      </c>
      <c r="E28276" t="s">
        <v>114974</v>
      </c>
      <c r="F28276">
        <v>3</v>
      </c>
      <c r="G28276" t="s">
        <v>145748</v>
      </c>
      <c r="H28276" t="s">
        <v>200853</v>
      </c>
      <c r="I28276" t="s">
        <v>248491</v>
      </c>
      <c r="J28276" t="s">
        <v>295497</v>
      </c>
    </row>
    <row r="28277" spans="1:10">
      <c r="A28277" t="s">
        <v>28207</v>
      </c>
      <c r="B28277" t="s">
        <v>83911</v>
      </c>
      <c r="C28277">
        <v>291414223</v>
      </c>
      <c r="D28277" t="s">
        <v>111362</v>
      </c>
      <c r="E28277" t="s">
        <v>114983</v>
      </c>
      <c r="F28277">
        <v>12</v>
      </c>
      <c r="G28277" t="s">
        <v>145749</v>
      </c>
      <c r="H28277" t="s">
        <v>200854</v>
      </c>
      <c r="J28277" t="s">
        <v>295498</v>
      </c>
    </row>
    <row r="28278" spans="1:10">
      <c r="A28278" t="s">
        <v>28208</v>
      </c>
      <c r="B28278" t="s">
        <v>83912</v>
      </c>
      <c r="C28278">
        <v>291435302</v>
      </c>
      <c r="D28278" t="s">
        <v>111362</v>
      </c>
      <c r="E28278" t="s">
        <v>114976</v>
      </c>
      <c r="F28278">
        <v>30</v>
      </c>
      <c r="G28278" t="s">
        <v>145750</v>
      </c>
      <c r="H28278" t="s">
        <v>200855</v>
      </c>
      <c r="I28278" t="s">
        <v>248492</v>
      </c>
      <c r="J28278" t="s">
        <v>295499</v>
      </c>
    </row>
    <row r="28279" spans="1:10">
      <c r="A28279" t="s">
        <v>28209</v>
      </c>
      <c r="B28279" t="s">
        <v>83913</v>
      </c>
      <c r="C28279">
        <v>291419949</v>
      </c>
      <c r="D28279" t="s">
        <v>111362</v>
      </c>
      <c r="E28279" t="s">
        <v>112772</v>
      </c>
      <c r="F28279">
        <v>46</v>
      </c>
      <c r="G28279" t="s">
        <v>145751</v>
      </c>
      <c r="H28279" t="s">
        <v>200856</v>
      </c>
      <c r="I28279" t="s">
        <v>248493</v>
      </c>
      <c r="J28279" t="s">
        <v>295500</v>
      </c>
    </row>
    <row r="28280" spans="1:10">
      <c r="A28280" t="s">
        <v>28210</v>
      </c>
      <c r="B28280" t="s">
        <v>83914</v>
      </c>
      <c r="C28280">
        <v>290486832</v>
      </c>
      <c r="D28280" t="s">
        <v>111362</v>
      </c>
      <c r="E28280" t="s">
        <v>114978</v>
      </c>
      <c r="F28280">
        <v>3</v>
      </c>
      <c r="G28280" t="s">
        <v>145752</v>
      </c>
      <c r="H28280" t="s">
        <v>200857</v>
      </c>
      <c r="I28280" t="s">
        <v>248494</v>
      </c>
      <c r="J28280" t="s">
        <v>295501</v>
      </c>
    </row>
    <row r="28281" spans="1:10">
      <c r="A28281" t="s">
        <v>28211</v>
      </c>
      <c r="B28281" t="s">
        <v>83915</v>
      </c>
      <c r="C28281">
        <v>290484849</v>
      </c>
      <c r="D28281" t="s">
        <v>111362</v>
      </c>
      <c r="E28281" t="s">
        <v>112762</v>
      </c>
      <c r="F28281">
        <v>6</v>
      </c>
      <c r="G28281" t="s">
        <v>145753</v>
      </c>
      <c r="H28281" t="s">
        <v>200858</v>
      </c>
      <c r="I28281" t="s">
        <v>248495</v>
      </c>
      <c r="J28281" t="s">
        <v>295502</v>
      </c>
    </row>
    <row r="28282" spans="1:10">
      <c r="A28282" t="s">
        <v>28212</v>
      </c>
      <c r="B28282" t="s">
        <v>83916</v>
      </c>
      <c r="C28282">
        <v>291422289</v>
      </c>
      <c r="D28282" t="s">
        <v>111362</v>
      </c>
      <c r="E28282" t="s">
        <v>114978</v>
      </c>
      <c r="F28282">
        <v>19</v>
      </c>
      <c r="G28282" t="s">
        <v>145754</v>
      </c>
      <c r="H28282" t="s">
        <v>200859</v>
      </c>
      <c r="I28282" t="s">
        <v>248496</v>
      </c>
      <c r="J28282" t="s">
        <v>295503</v>
      </c>
    </row>
    <row r="28283" spans="1:10">
      <c r="A28283" t="s">
        <v>28213</v>
      </c>
      <c r="B28283" t="s">
        <v>83917</v>
      </c>
      <c r="C28283">
        <v>291445033</v>
      </c>
      <c r="D28283" t="s">
        <v>111362</v>
      </c>
      <c r="E28283" t="s">
        <v>114971</v>
      </c>
      <c r="F28283">
        <v>3</v>
      </c>
      <c r="G28283" t="s">
        <v>145755</v>
      </c>
      <c r="H28283" t="s">
        <v>200860</v>
      </c>
      <c r="I28283" t="s">
        <v>248497</v>
      </c>
      <c r="J28283" t="s">
        <v>295504</v>
      </c>
    </row>
    <row r="28284" spans="1:10">
      <c r="A28284" t="s">
        <v>28214</v>
      </c>
      <c r="B28284" t="s">
        <v>83918</v>
      </c>
      <c r="C28284">
        <v>290483322</v>
      </c>
      <c r="D28284" t="s">
        <v>111362</v>
      </c>
      <c r="E28284" t="s">
        <v>114968</v>
      </c>
      <c r="F28284">
        <v>15</v>
      </c>
      <c r="G28284" t="s">
        <v>145756</v>
      </c>
      <c r="H28284" t="s">
        <v>200861</v>
      </c>
      <c r="I28284" t="s">
        <v>248498</v>
      </c>
      <c r="J28284" t="s">
        <v>295505</v>
      </c>
    </row>
    <row r="28285" spans="1:10">
      <c r="A28285" t="s">
        <v>28215</v>
      </c>
      <c r="B28285" t="s">
        <v>83919</v>
      </c>
      <c r="C28285">
        <v>291426031</v>
      </c>
      <c r="D28285" t="s">
        <v>111362</v>
      </c>
      <c r="E28285" t="s">
        <v>114978</v>
      </c>
      <c r="F28285">
        <v>33</v>
      </c>
      <c r="G28285" t="s">
        <v>145757</v>
      </c>
      <c r="H28285" t="s">
        <v>200862</v>
      </c>
      <c r="I28285" t="s">
        <v>248499</v>
      </c>
      <c r="J28285" t="s">
        <v>295506</v>
      </c>
    </row>
    <row r="28286" spans="1:10">
      <c r="A28286" t="s">
        <v>28216</v>
      </c>
      <c r="B28286" t="s">
        <v>83920</v>
      </c>
      <c r="C28286">
        <v>291034742</v>
      </c>
      <c r="D28286" t="s">
        <v>111362</v>
      </c>
      <c r="E28286" t="s">
        <v>114970</v>
      </c>
      <c r="F28286">
        <v>3</v>
      </c>
      <c r="G28286" t="s">
        <v>145758</v>
      </c>
      <c r="H28286" t="s">
        <v>200863</v>
      </c>
      <c r="I28286" t="s">
        <v>248500</v>
      </c>
      <c r="J28286" t="s">
        <v>295507</v>
      </c>
    </row>
    <row r="28287" spans="1:10">
      <c r="A28287" t="s">
        <v>28217</v>
      </c>
      <c r="B28287" t="s">
        <v>83921</v>
      </c>
      <c r="C28287">
        <v>290489544</v>
      </c>
      <c r="D28287" t="s">
        <v>111362</v>
      </c>
      <c r="E28287" t="s">
        <v>114972</v>
      </c>
      <c r="F28287">
        <v>34</v>
      </c>
      <c r="G28287" t="s">
        <v>145759</v>
      </c>
      <c r="H28287" t="s">
        <v>200864</v>
      </c>
      <c r="I28287" t="s">
        <v>248501</v>
      </c>
      <c r="J28287" t="s">
        <v>295508</v>
      </c>
    </row>
    <row r="28288" spans="1:10">
      <c r="A28288" t="s">
        <v>28218</v>
      </c>
      <c r="B28288" t="s">
        <v>83922</v>
      </c>
      <c r="C28288">
        <v>290491129</v>
      </c>
      <c r="D28288" t="s">
        <v>111362</v>
      </c>
      <c r="E28288" t="s">
        <v>114971</v>
      </c>
      <c r="F28288">
        <v>1</v>
      </c>
      <c r="G28288" t="s">
        <v>145760</v>
      </c>
      <c r="H28288" t="s">
        <v>200865</v>
      </c>
      <c r="I28288" t="s">
        <v>248502</v>
      </c>
      <c r="J28288" t="s">
        <v>295509</v>
      </c>
    </row>
    <row r="28289" spans="1:10">
      <c r="A28289" t="s">
        <v>28219</v>
      </c>
      <c r="B28289" t="s">
        <v>83923</v>
      </c>
      <c r="C28289">
        <v>291034929</v>
      </c>
      <c r="D28289" t="s">
        <v>111362</v>
      </c>
      <c r="E28289" t="s">
        <v>112762</v>
      </c>
      <c r="F28289">
        <v>26</v>
      </c>
      <c r="G28289" t="s">
        <v>145761</v>
      </c>
      <c r="H28289" t="s">
        <v>200866</v>
      </c>
      <c r="I28289" t="s">
        <v>248503</v>
      </c>
      <c r="J28289" t="s">
        <v>295510</v>
      </c>
    </row>
    <row r="28290" spans="1:10">
      <c r="A28290" t="s">
        <v>28220</v>
      </c>
      <c r="B28290" t="s">
        <v>83924</v>
      </c>
      <c r="C28290">
        <v>290481485</v>
      </c>
      <c r="D28290" t="s">
        <v>111362</v>
      </c>
      <c r="E28290" t="s">
        <v>114983</v>
      </c>
      <c r="F28290">
        <v>35</v>
      </c>
      <c r="G28290" t="s">
        <v>145762</v>
      </c>
      <c r="H28290" t="s">
        <v>200867</v>
      </c>
      <c r="I28290" t="s">
        <v>248504</v>
      </c>
      <c r="J28290" t="s">
        <v>295511</v>
      </c>
    </row>
    <row r="28291" spans="1:10">
      <c r="A28291" t="s">
        <v>28221</v>
      </c>
      <c r="B28291" t="s">
        <v>83925</v>
      </c>
      <c r="C28291">
        <v>291425215</v>
      </c>
      <c r="D28291" t="s">
        <v>111362</v>
      </c>
      <c r="E28291" t="s">
        <v>114969</v>
      </c>
      <c r="F28291">
        <v>12</v>
      </c>
      <c r="G28291" t="s">
        <v>145763</v>
      </c>
      <c r="H28291" t="s">
        <v>200868</v>
      </c>
      <c r="I28291" t="s">
        <v>248505</v>
      </c>
      <c r="J28291" t="s">
        <v>295512</v>
      </c>
    </row>
    <row r="28292" spans="1:10">
      <c r="A28292" t="s">
        <v>28222</v>
      </c>
      <c r="B28292" t="s">
        <v>83926</v>
      </c>
      <c r="C28292">
        <v>290492361</v>
      </c>
      <c r="D28292" t="s">
        <v>111362</v>
      </c>
      <c r="E28292" t="s">
        <v>112762</v>
      </c>
      <c r="F28292">
        <v>16</v>
      </c>
      <c r="G28292" t="s">
        <v>145764</v>
      </c>
      <c r="H28292" t="s">
        <v>200869</v>
      </c>
      <c r="I28292" t="s">
        <v>248506</v>
      </c>
      <c r="J28292" t="s">
        <v>295513</v>
      </c>
    </row>
    <row r="28293" spans="1:10">
      <c r="A28293" t="s">
        <v>28223</v>
      </c>
      <c r="B28293" t="s">
        <v>83927</v>
      </c>
      <c r="C28293">
        <v>290525769</v>
      </c>
      <c r="D28293" t="s">
        <v>111362</v>
      </c>
      <c r="E28293" t="s">
        <v>114976</v>
      </c>
      <c r="F28293">
        <v>2</v>
      </c>
      <c r="G28293" t="s">
        <v>145765</v>
      </c>
      <c r="H28293" t="s">
        <v>200870</v>
      </c>
      <c r="I28293" t="s">
        <v>248507</v>
      </c>
      <c r="J28293" t="s">
        <v>295514</v>
      </c>
    </row>
    <row r="28294" spans="1:10">
      <c r="A28294" t="s">
        <v>28224</v>
      </c>
      <c r="B28294" t="s">
        <v>83928</v>
      </c>
      <c r="C28294">
        <v>291415168</v>
      </c>
      <c r="D28294" t="s">
        <v>111362</v>
      </c>
      <c r="E28294" t="s">
        <v>114970</v>
      </c>
      <c r="F28294">
        <v>7</v>
      </c>
      <c r="G28294" t="s">
        <v>145766</v>
      </c>
      <c r="H28294" t="s">
        <v>200871</v>
      </c>
      <c r="I28294" t="s">
        <v>248508</v>
      </c>
      <c r="J28294" t="s">
        <v>295515</v>
      </c>
    </row>
    <row r="28295" spans="1:10">
      <c r="A28295" t="s">
        <v>28225</v>
      </c>
      <c r="B28295" t="s">
        <v>83929</v>
      </c>
      <c r="C28295">
        <v>284129983</v>
      </c>
      <c r="D28295" t="s">
        <v>111362</v>
      </c>
      <c r="E28295" t="s">
        <v>114972</v>
      </c>
      <c r="F28295">
        <v>20</v>
      </c>
      <c r="G28295" t="s">
        <v>145767</v>
      </c>
      <c r="H28295" t="s">
        <v>200872</v>
      </c>
      <c r="J28295" t="s">
        <v>295516</v>
      </c>
    </row>
    <row r="28296" spans="1:10">
      <c r="A28296" t="s">
        <v>28226</v>
      </c>
      <c r="B28296" t="s">
        <v>83930</v>
      </c>
      <c r="C28296">
        <v>291420900</v>
      </c>
      <c r="D28296" t="s">
        <v>111362</v>
      </c>
      <c r="E28296" t="s">
        <v>112762</v>
      </c>
      <c r="F28296">
        <v>1</v>
      </c>
      <c r="G28296" t="s">
        <v>145768</v>
      </c>
      <c r="H28296" t="s">
        <v>200873</v>
      </c>
      <c r="J28296" t="s">
        <v>295517</v>
      </c>
    </row>
    <row r="28297" spans="1:10">
      <c r="A28297" t="s">
        <v>28227</v>
      </c>
      <c r="B28297" t="s">
        <v>83931</v>
      </c>
      <c r="C28297">
        <v>290481414</v>
      </c>
      <c r="D28297" t="s">
        <v>111362</v>
      </c>
      <c r="E28297" t="s">
        <v>114974</v>
      </c>
      <c r="F28297">
        <v>16</v>
      </c>
      <c r="G28297" t="s">
        <v>145769</v>
      </c>
      <c r="H28297" t="s">
        <v>200874</v>
      </c>
      <c r="I28297" t="s">
        <v>248509</v>
      </c>
      <c r="J28297" t="s">
        <v>295518</v>
      </c>
    </row>
    <row r="28298" spans="1:10">
      <c r="A28298" t="s">
        <v>28228</v>
      </c>
      <c r="B28298" t="s">
        <v>83932</v>
      </c>
      <c r="C28298">
        <v>290492662</v>
      </c>
      <c r="D28298" t="s">
        <v>111362</v>
      </c>
      <c r="E28298" t="s">
        <v>114976</v>
      </c>
      <c r="F28298">
        <v>10</v>
      </c>
      <c r="G28298" t="s">
        <v>145770</v>
      </c>
      <c r="H28298" t="s">
        <v>200875</v>
      </c>
      <c r="I28298" t="s">
        <v>248510</v>
      </c>
      <c r="J28298" t="s">
        <v>295519</v>
      </c>
    </row>
    <row r="28299" spans="1:10">
      <c r="A28299" t="s">
        <v>28229</v>
      </c>
      <c r="B28299" t="s">
        <v>83933</v>
      </c>
      <c r="C28299">
        <v>291429249</v>
      </c>
      <c r="D28299" t="s">
        <v>111362</v>
      </c>
      <c r="E28299" t="s">
        <v>112753</v>
      </c>
      <c r="F28299">
        <v>56</v>
      </c>
      <c r="G28299" t="s">
        <v>145771</v>
      </c>
      <c r="H28299" t="s">
        <v>200876</v>
      </c>
      <c r="I28299" t="s">
        <v>248511</v>
      </c>
      <c r="J28299" t="s">
        <v>295520</v>
      </c>
    </row>
    <row r="28300" spans="1:10">
      <c r="A28300" t="s">
        <v>28230</v>
      </c>
      <c r="B28300" t="s">
        <v>83934</v>
      </c>
      <c r="C28300">
        <v>284298087</v>
      </c>
      <c r="D28300" t="s">
        <v>111362</v>
      </c>
      <c r="E28300" t="s">
        <v>114978</v>
      </c>
      <c r="F28300">
        <v>79</v>
      </c>
      <c r="G28300" t="s">
        <v>145772</v>
      </c>
      <c r="H28300" t="s">
        <v>200877</v>
      </c>
      <c r="I28300" t="s">
        <v>248512</v>
      </c>
      <c r="J28300" t="s">
        <v>295521</v>
      </c>
    </row>
    <row r="28301" spans="1:10">
      <c r="A28301" t="s">
        <v>28231</v>
      </c>
      <c r="B28301" t="s">
        <v>83935</v>
      </c>
      <c r="C28301">
        <v>265009581</v>
      </c>
      <c r="D28301" t="s">
        <v>111362</v>
      </c>
      <c r="E28301" t="s">
        <v>112762</v>
      </c>
      <c r="F28301">
        <v>19</v>
      </c>
      <c r="G28301" t="s">
        <v>145773</v>
      </c>
      <c r="H28301" t="s">
        <v>200878</v>
      </c>
      <c r="J28301" t="s">
        <v>295522</v>
      </c>
    </row>
    <row r="28302" spans="1:10">
      <c r="A28302" t="s">
        <v>28232</v>
      </c>
      <c r="B28302" t="s">
        <v>83936</v>
      </c>
      <c r="C28302">
        <v>291441194</v>
      </c>
      <c r="D28302" t="s">
        <v>111362</v>
      </c>
      <c r="E28302" t="s">
        <v>114974</v>
      </c>
      <c r="F28302">
        <v>44</v>
      </c>
      <c r="G28302" t="s">
        <v>145774</v>
      </c>
      <c r="H28302" t="s">
        <v>200879</v>
      </c>
      <c r="I28302" t="s">
        <v>248513</v>
      </c>
      <c r="J28302" t="s">
        <v>295523</v>
      </c>
    </row>
    <row r="28303" spans="1:10">
      <c r="A28303" t="s">
        <v>28233</v>
      </c>
      <c r="B28303" t="s">
        <v>83937</v>
      </c>
      <c r="C28303">
        <v>290489302</v>
      </c>
      <c r="D28303" t="s">
        <v>111362</v>
      </c>
      <c r="E28303" t="s">
        <v>114976</v>
      </c>
      <c r="F28303">
        <v>5</v>
      </c>
      <c r="G28303" t="s">
        <v>145775</v>
      </c>
      <c r="H28303" t="s">
        <v>200880</v>
      </c>
      <c r="I28303" t="s">
        <v>248514</v>
      </c>
      <c r="J28303" t="s">
        <v>295524</v>
      </c>
    </row>
    <row r="28304" spans="1:10">
      <c r="A28304" t="s">
        <v>28234</v>
      </c>
      <c r="B28304" t="s">
        <v>83938</v>
      </c>
      <c r="C28304">
        <v>291425933</v>
      </c>
      <c r="D28304" t="s">
        <v>111362</v>
      </c>
      <c r="E28304" t="s">
        <v>114976</v>
      </c>
      <c r="F28304">
        <v>29</v>
      </c>
      <c r="G28304" t="s">
        <v>145776</v>
      </c>
      <c r="H28304" t="s">
        <v>200881</v>
      </c>
      <c r="J28304" t="s">
        <v>295525</v>
      </c>
    </row>
    <row r="28305" spans="1:10">
      <c r="A28305" t="s">
        <v>28235</v>
      </c>
      <c r="B28305" t="s">
        <v>83939</v>
      </c>
      <c r="C28305">
        <v>290483348</v>
      </c>
      <c r="D28305" t="s">
        <v>111362</v>
      </c>
      <c r="E28305" t="s">
        <v>114971</v>
      </c>
      <c r="F28305">
        <v>104</v>
      </c>
      <c r="G28305" t="s">
        <v>145777</v>
      </c>
      <c r="H28305" t="s">
        <v>200882</v>
      </c>
      <c r="I28305" t="s">
        <v>248515</v>
      </c>
      <c r="J28305" t="s">
        <v>295526</v>
      </c>
    </row>
    <row r="28306" spans="1:10">
      <c r="A28306" t="s">
        <v>28236</v>
      </c>
      <c r="B28306" t="s">
        <v>83940</v>
      </c>
      <c r="C28306">
        <v>289797073</v>
      </c>
      <c r="D28306" t="s">
        <v>111362</v>
      </c>
      <c r="E28306" t="s">
        <v>114971</v>
      </c>
      <c r="F28306">
        <v>1</v>
      </c>
      <c r="G28306" t="s">
        <v>145778</v>
      </c>
      <c r="H28306" t="s">
        <v>200883</v>
      </c>
      <c r="J28306" t="s">
        <v>295527</v>
      </c>
    </row>
    <row r="28307" spans="1:10">
      <c r="A28307" t="s">
        <v>28237</v>
      </c>
      <c r="B28307" t="s">
        <v>83941</v>
      </c>
      <c r="C28307">
        <v>291422660</v>
      </c>
      <c r="D28307" t="s">
        <v>111362</v>
      </c>
      <c r="E28307" t="s">
        <v>112762</v>
      </c>
      <c r="F28307">
        <v>1</v>
      </c>
      <c r="G28307" t="s">
        <v>145779</v>
      </c>
      <c r="H28307" t="s">
        <v>200884</v>
      </c>
      <c r="I28307" t="s">
        <v>248516</v>
      </c>
      <c r="J28307" t="s">
        <v>295528</v>
      </c>
    </row>
    <row r="28308" spans="1:10">
      <c r="A28308" t="s">
        <v>28238</v>
      </c>
      <c r="B28308" t="s">
        <v>83942</v>
      </c>
      <c r="C28308">
        <v>291443572</v>
      </c>
      <c r="D28308" t="s">
        <v>111362</v>
      </c>
      <c r="E28308" t="s">
        <v>114974</v>
      </c>
      <c r="F28308">
        <v>4</v>
      </c>
      <c r="G28308" t="s">
        <v>145780</v>
      </c>
      <c r="H28308" t="s">
        <v>200885</v>
      </c>
      <c r="J28308" t="s">
        <v>295529</v>
      </c>
    </row>
    <row r="28309" spans="1:10">
      <c r="A28309" t="s">
        <v>28239</v>
      </c>
      <c r="B28309" t="s">
        <v>83943</v>
      </c>
      <c r="C28309">
        <v>279069491</v>
      </c>
      <c r="D28309" t="s">
        <v>111362</v>
      </c>
      <c r="E28309" t="s">
        <v>112762</v>
      </c>
      <c r="F28309">
        <v>6</v>
      </c>
      <c r="G28309" t="s">
        <v>145781</v>
      </c>
      <c r="H28309" t="s">
        <v>200886</v>
      </c>
      <c r="I28309" t="s">
        <v>248517</v>
      </c>
      <c r="J28309" t="s">
        <v>295530</v>
      </c>
    </row>
    <row r="28310" spans="1:10">
      <c r="A28310" t="s">
        <v>28240</v>
      </c>
      <c r="B28310" t="s">
        <v>83944</v>
      </c>
      <c r="C28310">
        <v>290483349</v>
      </c>
      <c r="D28310" t="s">
        <v>111362</v>
      </c>
      <c r="E28310" t="s">
        <v>114974</v>
      </c>
      <c r="F28310">
        <v>6</v>
      </c>
      <c r="G28310" t="s">
        <v>145782</v>
      </c>
      <c r="H28310" t="s">
        <v>200887</v>
      </c>
      <c r="I28310" t="s">
        <v>248518</v>
      </c>
      <c r="J28310" t="s">
        <v>295531</v>
      </c>
    </row>
    <row r="28311" spans="1:10">
      <c r="A28311" t="s">
        <v>28241</v>
      </c>
      <c r="B28311" t="s">
        <v>83945</v>
      </c>
      <c r="C28311">
        <v>291420709</v>
      </c>
      <c r="D28311" t="s">
        <v>111362</v>
      </c>
      <c r="E28311" t="s">
        <v>112772</v>
      </c>
      <c r="F28311">
        <v>81</v>
      </c>
      <c r="G28311" t="s">
        <v>145783</v>
      </c>
      <c r="H28311" t="s">
        <v>200888</v>
      </c>
      <c r="I28311" t="s">
        <v>248519</v>
      </c>
      <c r="J28311" t="s">
        <v>295532</v>
      </c>
    </row>
    <row r="28312" spans="1:10">
      <c r="A28312" t="s">
        <v>28242</v>
      </c>
      <c r="B28312" t="s">
        <v>83946</v>
      </c>
      <c r="C28312">
        <v>291442119</v>
      </c>
      <c r="D28312" t="s">
        <v>111362</v>
      </c>
      <c r="E28312" t="s">
        <v>114971</v>
      </c>
      <c r="F28312">
        <v>10</v>
      </c>
      <c r="G28312" t="s">
        <v>145784</v>
      </c>
      <c r="H28312" t="s">
        <v>200889</v>
      </c>
      <c r="I28312" t="s">
        <v>248520</v>
      </c>
      <c r="J28312" t="s">
        <v>295533</v>
      </c>
    </row>
    <row r="28313" spans="1:10">
      <c r="A28313" t="s">
        <v>28243</v>
      </c>
      <c r="B28313" t="s">
        <v>83947</v>
      </c>
      <c r="C28313">
        <v>290491561</v>
      </c>
      <c r="D28313" t="s">
        <v>111362</v>
      </c>
      <c r="E28313" t="s">
        <v>114983</v>
      </c>
      <c r="F28313">
        <v>20</v>
      </c>
      <c r="G28313" t="s">
        <v>145785</v>
      </c>
      <c r="H28313" t="s">
        <v>200890</v>
      </c>
      <c r="I28313" t="s">
        <v>248521</v>
      </c>
      <c r="J28313" t="s">
        <v>295534</v>
      </c>
    </row>
    <row r="28314" spans="1:10">
      <c r="A28314" t="s">
        <v>28244</v>
      </c>
      <c r="B28314" t="s">
        <v>83948</v>
      </c>
      <c r="C28314">
        <v>290485543</v>
      </c>
      <c r="D28314" t="s">
        <v>111362</v>
      </c>
      <c r="E28314" t="s">
        <v>114983</v>
      </c>
      <c r="F28314">
        <v>28</v>
      </c>
      <c r="G28314" t="s">
        <v>145786</v>
      </c>
      <c r="H28314" t="s">
        <v>200891</v>
      </c>
      <c r="I28314" t="s">
        <v>248522</v>
      </c>
      <c r="J28314" t="s">
        <v>295535</v>
      </c>
    </row>
    <row r="28315" spans="1:10">
      <c r="A28315" t="s">
        <v>28245</v>
      </c>
      <c r="B28315" t="s">
        <v>83949</v>
      </c>
      <c r="C28315">
        <v>291438101</v>
      </c>
      <c r="D28315" t="s">
        <v>111362</v>
      </c>
      <c r="E28315" t="s">
        <v>114978</v>
      </c>
      <c r="F28315">
        <v>3</v>
      </c>
      <c r="G28315" t="s">
        <v>145787</v>
      </c>
      <c r="H28315" t="s">
        <v>200892</v>
      </c>
      <c r="I28315" t="s">
        <v>248523</v>
      </c>
      <c r="J28315" t="s">
        <v>295536</v>
      </c>
    </row>
    <row r="28316" spans="1:10">
      <c r="A28316" t="s">
        <v>28246</v>
      </c>
      <c r="B28316" t="s">
        <v>83950</v>
      </c>
      <c r="C28316">
        <v>290521524</v>
      </c>
      <c r="D28316" t="s">
        <v>111362</v>
      </c>
      <c r="E28316" t="s">
        <v>112762</v>
      </c>
      <c r="F28316">
        <v>31</v>
      </c>
      <c r="G28316" t="s">
        <v>145788</v>
      </c>
      <c r="H28316" t="s">
        <v>200893</v>
      </c>
      <c r="J28316" t="s">
        <v>295537</v>
      </c>
    </row>
    <row r="28317" spans="1:10">
      <c r="A28317" t="s">
        <v>28247</v>
      </c>
      <c r="B28317" t="s">
        <v>83951</v>
      </c>
      <c r="C28317">
        <v>291416817</v>
      </c>
      <c r="D28317" t="s">
        <v>111362</v>
      </c>
      <c r="E28317" t="s">
        <v>114974</v>
      </c>
      <c r="F28317">
        <v>1</v>
      </c>
      <c r="G28317" t="s">
        <v>145789</v>
      </c>
      <c r="H28317" t="s">
        <v>200894</v>
      </c>
      <c r="J28317" t="s">
        <v>295538</v>
      </c>
    </row>
    <row r="28318" spans="1:10">
      <c r="A28318" t="s">
        <v>28248</v>
      </c>
      <c r="B28318" t="s">
        <v>83952</v>
      </c>
      <c r="C28318">
        <v>291435673</v>
      </c>
      <c r="D28318" t="s">
        <v>111362</v>
      </c>
      <c r="E28318" t="s">
        <v>114976</v>
      </c>
      <c r="F28318">
        <v>26</v>
      </c>
      <c r="G28318" t="s">
        <v>145790</v>
      </c>
      <c r="H28318" t="s">
        <v>200895</v>
      </c>
      <c r="J28318" t="s">
        <v>295539</v>
      </c>
    </row>
    <row r="28319" spans="1:10">
      <c r="A28319" t="s">
        <v>28249</v>
      </c>
      <c r="B28319" t="s">
        <v>83953</v>
      </c>
      <c r="C28319">
        <v>291433398</v>
      </c>
      <c r="D28319" t="s">
        <v>111362</v>
      </c>
      <c r="E28319" t="s">
        <v>114968</v>
      </c>
      <c r="F28319">
        <v>24</v>
      </c>
      <c r="G28319" t="s">
        <v>145791</v>
      </c>
      <c r="H28319" t="s">
        <v>200896</v>
      </c>
      <c r="I28319" t="s">
        <v>248524</v>
      </c>
      <c r="J28319" t="s">
        <v>295540</v>
      </c>
    </row>
    <row r="28320" spans="1:10">
      <c r="A28320" t="s">
        <v>28250</v>
      </c>
      <c r="B28320" t="s">
        <v>83954</v>
      </c>
      <c r="C28320">
        <v>290523292</v>
      </c>
      <c r="D28320" t="s">
        <v>111362</v>
      </c>
      <c r="E28320" t="s">
        <v>112772</v>
      </c>
      <c r="F28320">
        <v>3</v>
      </c>
      <c r="G28320" t="s">
        <v>145792</v>
      </c>
      <c r="H28320" t="s">
        <v>200897</v>
      </c>
      <c r="I28320" t="s">
        <v>248525</v>
      </c>
      <c r="J28320" t="s">
        <v>295541</v>
      </c>
    </row>
    <row r="28321" spans="1:10">
      <c r="A28321" t="s">
        <v>28251</v>
      </c>
      <c r="B28321" t="s">
        <v>83955</v>
      </c>
      <c r="C28321">
        <v>291428006</v>
      </c>
      <c r="D28321" t="s">
        <v>111362</v>
      </c>
      <c r="E28321" t="s">
        <v>114971</v>
      </c>
      <c r="F28321">
        <v>12</v>
      </c>
      <c r="G28321" t="s">
        <v>145793</v>
      </c>
      <c r="H28321" t="s">
        <v>200898</v>
      </c>
      <c r="I28321" t="s">
        <v>248526</v>
      </c>
      <c r="J28321" t="s">
        <v>295542</v>
      </c>
    </row>
    <row r="28322" spans="1:10">
      <c r="A28322" t="s">
        <v>28252</v>
      </c>
      <c r="B28322" t="s">
        <v>83956</v>
      </c>
      <c r="C28322">
        <v>291443358</v>
      </c>
      <c r="D28322" t="s">
        <v>111362</v>
      </c>
      <c r="E28322" t="s">
        <v>112762</v>
      </c>
      <c r="F28322">
        <v>41</v>
      </c>
      <c r="G28322" t="s">
        <v>145794</v>
      </c>
      <c r="H28322" t="s">
        <v>200899</v>
      </c>
      <c r="I28322" t="s">
        <v>248527</v>
      </c>
      <c r="J28322" t="s">
        <v>295543</v>
      </c>
    </row>
    <row r="28323" spans="1:10">
      <c r="A28323" t="s">
        <v>28253</v>
      </c>
      <c r="B28323" t="s">
        <v>83957</v>
      </c>
      <c r="C28323">
        <v>290491719</v>
      </c>
      <c r="D28323" t="s">
        <v>111362</v>
      </c>
      <c r="E28323" t="s">
        <v>114976</v>
      </c>
      <c r="F28323">
        <v>7</v>
      </c>
      <c r="G28323" t="s">
        <v>145795</v>
      </c>
      <c r="H28323" t="s">
        <v>200900</v>
      </c>
      <c r="I28323" t="s">
        <v>248528</v>
      </c>
      <c r="J28323" t="s">
        <v>295544</v>
      </c>
    </row>
    <row r="28324" spans="1:10">
      <c r="A28324" t="s">
        <v>28254</v>
      </c>
      <c r="B28324" t="s">
        <v>83958</v>
      </c>
      <c r="C28324">
        <v>291419776</v>
      </c>
      <c r="D28324" t="s">
        <v>111362</v>
      </c>
      <c r="E28324" t="s">
        <v>112762</v>
      </c>
      <c r="F28324">
        <v>3</v>
      </c>
      <c r="G28324" t="s">
        <v>145796</v>
      </c>
      <c r="H28324" t="s">
        <v>200901</v>
      </c>
      <c r="I28324" t="s">
        <v>248529</v>
      </c>
      <c r="J28324" t="s">
        <v>295545</v>
      </c>
    </row>
    <row r="28325" spans="1:10">
      <c r="A28325" t="s">
        <v>28255</v>
      </c>
      <c r="B28325" t="s">
        <v>83959</v>
      </c>
      <c r="C28325">
        <v>291424605</v>
      </c>
      <c r="D28325" t="s">
        <v>111362</v>
      </c>
      <c r="E28325" t="s">
        <v>114969</v>
      </c>
      <c r="F28325">
        <v>2</v>
      </c>
      <c r="G28325" t="s">
        <v>145797</v>
      </c>
      <c r="H28325" t="s">
        <v>200902</v>
      </c>
      <c r="J28325" t="s">
        <v>295546</v>
      </c>
    </row>
    <row r="28326" spans="1:10">
      <c r="A28326" t="s">
        <v>28256</v>
      </c>
      <c r="B28326" t="s">
        <v>83960</v>
      </c>
      <c r="C28326">
        <v>291414029</v>
      </c>
      <c r="D28326" t="s">
        <v>111362</v>
      </c>
      <c r="E28326" t="s">
        <v>114974</v>
      </c>
      <c r="F28326">
        <v>8</v>
      </c>
      <c r="G28326" t="s">
        <v>145798</v>
      </c>
      <c r="H28326" t="s">
        <v>200903</v>
      </c>
      <c r="I28326" t="s">
        <v>248530</v>
      </c>
      <c r="J28326" t="s">
        <v>295547</v>
      </c>
    </row>
    <row r="28327" spans="1:10">
      <c r="A28327" t="s">
        <v>28257</v>
      </c>
      <c r="B28327" t="s">
        <v>83961</v>
      </c>
      <c r="C28327">
        <v>291434429</v>
      </c>
      <c r="D28327" t="s">
        <v>111362</v>
      </c>
      <c r="E28327" t="s">
        <v>114976</v>
      </c>
      <c r="F28327">
        <v>24</v>
      </c>
      <c r="G28327" t="s">
        <v>145799</v>
      </c>
      <c r="H28327" t="s">
        <v>200904</v>
      </c>
      <c r="I28327" t="s">
        <v>248531</v>
      </c>
      <c r="J28327" t="s">
        <v>295548</v>
      </c>
    </row>
    <row r="28328" spans="1:10">
      <c r="A28328" t="s">
        <v>28258</v>
      </c>
      <c r="B28328" t="s">
        <v>83962</v>
      </c>
      <c r="C28328">
        <v>291416526</v>
      </c>
      <c r="D28328" t="s">
        <v>111362</v>
      </c>
      <c r="E28328" t="s">
        <v>112762</v>
      </c>
      <c r="F28328">
        <v>2</v>
      </c>
      <c r="G28328" t="s">
        <v>145800</v>
      </c>
      <c r="H28328" t="s">
        <v>200905</v>
      </c>
      <c r="I28328" t="s">
        <v>248532</v>
      </c>
      <c r="J28328" t="s">
        <v>295549</v>
      </c>
    </row>
    <row r="28329" spans="1:10">
      <c r="A28329" t="s">
        <v>28259</v>
      </c>
      <c r="B28329" t="s">
        <v>83963</v>
      </c>
      <c r="C28329">
        <v>291442797</v>
      </c>
      <c r="D28329" t="s">
        <v>111362</v>
      </c>
      <c r="E28329" t="s">
        <v>114974</v>
      </c>
      <c r="F28329">
        <v>5</v>
      </c>
      <c r="G28329" t="s">
        <v>145801</v>
      </c>
      <c r="H28329" t="s">
        <v>200906</v>
      </c>
      <c r="I28329" t="s">
        <v>248533</v>
      </c>
      <c r="J28329" t="s">
        <v>295550</v>
      </c>
    </row>
    <row r="28330" spans="1:10">
      <c r="A28330" t="s">
        <v>28260</v>
      </c>
      <c r="B28330" t="s">
        <v>83964</v>
      </c>
      <c r="C28330">
        <v>290490740</v>
      </c>
      <c r="D28330" t="s">
        <v>111362</v>
      </c>
      <c r="E28330" t="s">
        <v>114971</v>
      </c>
      <c r="F28330">
        <v>19</v>
      </c>
      <c r="G28330" t="s">
        <v>145802</v>
      </c>
      <c r="H28330" t="s">
        <v>200907</v>
      </c>
      <c r="I28330" t="s">
        <v>248534</v>
      </c>
      <c r="J28330" t="s">
        <v>295551</v>
      </c>
    </row>
    <row r="28331" spans="1:10">
      <c r="A28331" t="s">
        <v>28261</v>
      </c>
      <c r="B28331" t="s">
        <v>83965</v>
      </c>
      <c r="C28331">
        <v>291432990</v>
      </c>
      <c r="D28331" t="s">
        <v>111362</v>
      </c>
      <c r="E28331" t="s">
        <v>112762</v>
      </c>
      <c r="F28331">
        <v>55</v>
      </c>
      <c r="G28331" t="s">
        <v>145803</v>
      </c>
      <c r="H28331" t="s">
        <v>200908</v>
      </c>
      <c r="I28331" t="s">
        <v>248535</v>
      </c>
      <c r="J28331" t="s">
        <v>295552</v>
      </c>
    </row>
    <row r="28332" spans="1:10">
      <c r="A28332" t="s">
        <v>28262</v>
      </c>
      <c r="B28332" t="s">
        <v>83966</v>
      </c>
      <c r="C28332">
        <v>290489141</v>
      </c>
      <c r="D28332" t="s">
        <v>111362</v>
      </c>
      <c r="E28332" t="s">
        <v>114971</v>
      </c>
      <c r="F28332">
        <v>43</v>
      </c>
      <c r="G28332" t="s">
        <v>145804</v>
      </c>
      <c r="H28332" t="s">
        <v>200909</v>
      </c>
      <c r="I28332" t="s">
        <v>248536</v>
      </c>
      <c r="J28332" t="s">
        <v>295553</v>
      </c>
    </row>
    <row r="28333" spans="1:10">
      <c r="A28333" t="s">
        <v>28263</v>
      </c>
      <c r="B28333" t="s">
        <v>83967</v>
      </c>
      <c r="C28333">
        <v>290488612</v>
      </c>
      <c r="D28333" t="s">
        <v>111362</v>
      </c>
      <c r="E28333" t="s">
        <v>112762</v>
      </c>
      <c r="F28333">
        <v>10</v>
      </c>
      <c r="G28333" t="s">
        <v>145805</v>
      </c>
      <c r="H28333" t="s">
        <v>200910</v>
      </c>
      <c r="I28333" t="s">
        <v>248537</v>
      </c>
      <c r="J28333" t="s">
        <v>295554</v>
      </c>
    </row>
    <row r="28334" spans="1:10">
      <c r="A28334" t="s">
        <v>28264</v>
      </c>
      <c r="B28334" t="s">
        <v>83968</v>
      </c>
      <c r="C28334">
        <v>290481490</v>
      </c>
      <c r="D28334" t="s">
        <v>111362</v>
      </c>
      <c r="E28334" t="s">
        <v>114970</v>
      </c>
      <c r="F28334">
        <v>32</v>
      </c>
      <c r="G28334" t="s">
        <v>145806</v>
      </c>
      <c r="H28334" t="s">
        <v>200911</v>
      </c>
      <c r="J28334" t="s">
        <v>295555</v>
      </c>
    </row>
    <row r="28335" spans="1:10">
      <c r="A28335" t="s">
        <v>28265</v>
      </c>
      <c r="B28335" t="s">
        <v>83969</v>
      </c>
      <c r="C28335">
        <v>284044501</v>
      </c>
      <c r="D28335" t="s">
        <v>111362</v>
      </c>
      <c r="E28335" t="s">
        <v>114969</v>
      </c>
      <c r="F28335">
        <v>46</v>
      </c>
      <c r="G28335" t="s">
        <v>145807</v>
      </c>
      <c r="H28335" t="s">
        <v>200912</v>
      </c>
      <c r="I28335" t="s">
        <v>248538</v>
      </c>
      <c r="J28335" t="s">
        <v>295556</v>
      </c>
    </row>
    <row r="28336" spans="1:10">
      <c r="A28336" t="s">
        <v>28266</v>
      </c>
      <c r="B28336" t="s">
        <v>83970</v>
      </c>
      <c r="C28336">
        <v>285275522</v>
      </c>
      <c r="D28336" t="s">
        <v>111362</v>
      </c>
      <c r="E28336" t="s">
        <v>114982</v>
      </c>
      <c r="F28336">
        <v>24</v>
      </c>
      <c r="G28336" t="s">
        <v>145808</v>
      </c>
      <c r="H28336" t="s">
        <v>200913</v>
      </c>
      <c r="J28336" t="s">
        <v>295557</v>
      </c>
    </row>
    <row r="28337" spans="1:10">
      <c r="A28337" t="s">
        <v>28267</v>
      </c>
      <c r="B28337" t="s">
        <v>83971</v>
      </c>
      <c r="C28337">
        <v>291430061</v>
      </c>
      <c r="D28337" t="s">
        <v>111362</v>
      </c>
      <c r="E28337" t="s">
        <v>114983</v>
      </c>
      <c r="F28337">
        <v>37</v>
      </c>
      <c r="G28337" t="s">
        <v>145809</v>
      </c>
      <c r="H28337" t="s">
        <v>200914</v>
      </c>
      <c r="I28337" t="s">
        <v>248539</v>
      </c>
      <c r="J28337" t="s">
        <v>295558</v>
      </c>
    </row>
    <row r="28338" spans="1:10">
      <c r="A28338" t="s">
        <v>28268</v>
      </c>
      <c r="B28338" t="s">
        <v>83972</v>
      </c>
      <c r="C28338">
        <v>291422133</v>
      </c>
      <c r="D28338" t="s">
        <v>111362</v>
      </c>
      <c r="E28338" t="s">
        <v>112762</v>
      </c>
      <c r="F28338">
        <v>26</v>
      </c>
      <c r="G28338" t="s">
        <v>145810</v>
      </c>
      <c r="H28338" t="s">
        <v>200915</v>
      </c>
      <c r="J28338" t="s">
        <v>295559</v>
      </c>
    </row>
    <row r="28339" spans="1:10">
      <c r="A28339" t="s">
        <v>28269</v>
      </c>
      <c r="B28339" t="s">
        <v>83973</v>
      </c>
      <c r="C28339">
        <v>291436683</v>
      </c>
      <c r="D28339" t="s">
        <v>111362</v>
      </c>
      <c r="E28339" t="s">
        <v>114976</v>
      </c>
      <c r="F28339">
        <v>105</v>
      </c>
      <c r="G28339" t="s">
        <v>145811</v>
      </c>
      <c r="H28339" t="s">
        <v>200916</v>
      </c>
      <c r="J28339" t="s">
        <v>295560</v>
      </c>
    </row>
    <row r="28340" spans="1:10">
      <c r="A28340" t="s">
        <v>28270</v>
      </c>
      <c r="B28340" t="s">
        <v>83974</v>
      </c>
      <c r="C28340">
        <v>290522986</v>
      </c>
      <c r="D28340" t="s">
        <v>111362</v>
      </c>
      <c r="E28340" t="s">
        <v>112762</v>
      </c>
      <c r="F28340">
        <v>4</v>
      </c>
      <c r="G28340" t="s">
        <v>145812</v>
      </c>
      <c r="H28340" t="s">
        <v>200917</v>
      </c>
      <c r="I28340" t="s">
        <v>248540</v>
      </c>
      <c r="J28340" t="s">
        <v>295561</v>
      </c>
    </row>
    <row r="28341" spans="1:10">
      <c r="A28341" t="s">
        <v>28271</v>
      </c>
      <c r="B28341" t="s">
        <v>83975</v>
      </c>
      <c r="C28341">
        <v>291420788</v>
      </c>
      <c r="D28341" t="s">
        <v>111362</v>
      </c>
      <c r="E28341" t="s">
        <v>114976</v>
      </c>
      <c r="F28341">
        <v>3</v>
      </c>
      <c r="G28341" t="s">
        <v>145813</v>
      </c>
      <c r="H28341" t="s">
        <v>200918</v>
      </c>
      <c r="I28341" t="s">
        <v>248541</v>
      </c>
      <c r="J28341" t="s">
        <v>295562</v>
      </c>
    </row>
    <row r="28342" spans="1:10">
      <c r="A28342" t="s">
        <v>28272</v>
      </c>
      <c r="B28342" t="s">
        <v>83976</v>
      </c>
      <c r="C28342">
        <v>290483290</v>
      </c>
      <c r="D28342" t="s">
        <v>111362</v>
      </c>
      <c r="E28342" t="s">
        <v>114968</v>
      </c>
      <c r="F28342">
        <v>8</v>
      </c>
      <c r="G28342" t="s">
        <v>145814</v>
      </c>
      <c r="H28342" t="s">
        <v>200919</v>
      </c>
      <c r="I28342" t="s">
        <v>248542</v>
      </c>
      <c r="J28342" t="s">
        <v>295563</v>
      </c>
    </row>
    <row r="28343" spans="1:10">
      <c r="A28343" t="s">
        <v>28273</v>
      </c>
      <c r="B28343" t="s">
        <v>83977</v>
      </c>
      <c r="C28343">
        <v>291431926</v>
      </c>
      <c r="D28343" t="s">
        <v>111362</v>
      </c>
      <c r="E28343" t="s">
        <v>112753</v>
      </c>
      <c r="F28343">
        <v>19</v>
      </c>
      <c r="G28343" t="s">
        <v>145815</v>
      </c>
      <c r="H28343" t="s">
        <v>200920</v>
      </c>
      <c r="I28343" t="s">
        <v>248543</v>
      </c>
      <c r="J28343" t="s">
        <v>295564</v>
      </c>
    </row>
    <row r="28344" spans="1:10">
      <c r="A28344" t="s">
        <v>28274</v>
      </c>
      <c r="B28344" t="s">
        <v>83978</v>
      </c>
      <c r="C28344">
        <v>291426196</v>
      </c>
      <c r="D28344" t="s">
        <v>111362</v>
      </c>
      <c r="E28344" t="s">
        <v>112762</v>
      </c>
      <c r="F28344">
        <v>35</v>
      </c>
      <c r="G28344" t="s">
        <v>145816</v>
      </c>
      <c r="H28344" t="s">
        <v>200921</v>
      </c>
      <c r="I28344" t="s">
        <v>248544</v>
      </c>
      <c r="J28344" t="s">
        <v>295565</v>
      </c>
    </row>
    <row r="28345" spans="1:10">
      <c r="A28345" t="s">
        <v>28275</v>
      </c>
      <c r="B28345" t="s">
        <v>83979</v>
      </c>
      <c r="C28345">
        <v>285275092</v>
      </c>
      <c r="D28345" t="s">
        <v>111362</v>
      </c>
      <c r="E28345" t="s">
        <v>112762</v>
      </c>
      <c r="F28345">
        <v>76</v>
      </c>
      <c r="G28345" t="s">
        <v>145817</v>
      </c>
      <c r="H28345" t="s">
        <v>200922</v>
      </c>
      <c r="I28345" t="s">
        <v>248545</v>
      </c>
      <c r="J28345" t="s">
        <v>295566</v>
      </c>
    </row>
    <row r="28346" spans="1:10">
      <c r="A28346" t="s">
        <v>28276</v>
      </c>
      <c r="B28346" t="s">
        <v>83980</v>
      </c>
      <c r="C28346">
        <v>290489338</v>
      </c>
      <c r="D28346" t="s">
        <v>111362</v>
      </c>
      <c r="E28346" t="s">
        <v>112772</v>
      </c>
      <c r="F28346">
        <v>120</v>
      </c>
      <c r="G28346" t="s">
        <v>145818</v>
      </c>
      <c r="H28346" t="s">
        <v>200923</v>
      </c>
      <c r="I28346" t="s">
        <v>248546</v>
      </c>
      <c r="J28346" t="s">
        <v>295567</v>
      </c>
    </row>
    <row r="28347" spans="1:10">
      <c r="A28347" t="s">
        <v>28277</v>
      </c>
      <c r="B28347" t="s">
        <v>83981</v>
      </c>
      <c r="C28347">
        <v>290481441</v>
      </c>
      <c r="D28347" t="s">
        <v>111362</v>
      </c>
      <c r="E28347" t="s">
        <v>112772</v>
      </c>
      <c r="F28347">
        <v>9</v>
      </c>
      <c r="G28347" t="s">
        <v>145819</v>
      </c>
      <c r="H28347" t="s">
        <v>200924</v>
      </c>
      <c r="I28347" t="s">
        <v>248547</v>
      </c>
      <c r="J28347" t="s">
        <v>295568</v>
      </c>
    </row>
    <row r="28348" spans="1:10">
      <c r="A28348" t="s">
        <v>28278</v>
      </c>
      <c r="B28348" t="s">
        <v>83982</v>
      </c>
      <c r="C28348">
        <v>291422372</v>
      </c>
      <c r="D28348" t="s">
        <v>111362</v>
      </c>
      <c r="E28348" t="s">
        <v>114971</v>
      </c>
      <c r="F28348">
        <v>4</v>
      </c>
      <c r="G28348" t="s">
        <v>145820</v>
      </c>
      <c r="H28348" t="s">
        <v>200925</v>
      </c>
      <c r="J28348" t="s">
        <v>295569</v>
      </c>
    </row>
    <row r="28349" spans="1:10">
      <c r="A28349" t="s">
        <v>28279</v>
      </c>
      <c r="B28349" t="s">
        <v>83983</v>
      </c>
      <c r="C28349">
        <v>291430279</v>
      </c>
      <c r="D28349" t="s">
        <v>111362</v>
      </c>
      <c r="E28349" t="s">
        <v>112753</v>
      </c>
      <c r="F28349">
        <v>64</v>
      </c>
      <c r="G28349" t="s">
        <v>145821</v>
      </c>
      <c r="H28349" t="s">
        <v>200926</v>
      </c>
      <c r="I28349" t="s">
        <v>248548</v>
      </c>
      <c r="J28349" t="s">
        <v>295570</v>
      </c>
    </row>
    <row r="28350" spans="1:10">
      <c r="A28350" t="s">
        <v>28280</v>
      </c>
      <c r="B28350" t="s">
        <v>83984</v>
      </c>
      <c r="C28350">
        <v>291417781</v>
      </c>
      <c r="D28350" t="s">
        <v>111362</v>
      </c>
      <c r="E28350" t="s">
        <v>112762</v>
      </c>
      <c r="F28350">
        <v>11</v>
      </c>
      <c r="G28350" t="s">
        <v>145822</v>
      </c>
      <c r="H28350" t="s">
        <v>200927</v>
      </c>
      <c r="I28350" t="s">
        <v>248549</v>
      </c>
      <c r="J28350" t="s">
        <v>295571</v>
      </c>
    </row>
    <row r="28351" spans="1:10">
      <c r="A28351" t="s">
        <v>28281</v>
      </c>
      <c r="B28351" t="s">
        <v>83985</v>
      </c>
      <c r="C28351">
        <v>290522515</v>
      </c>
      <c r="D28351" t="s">
        <v>111362</v>
      </c>
      <c r="E28351" t="s">
        <v>114970</v>
      </c>
      <c r="F28351">
        <v>11</v>
      </c>
      <c r="G28351" t="s">
        <v>145823</v>
      </c>
      <c r="H28351" t="s">
        <v>200928</v>
      </c>
      <c r="I28351" t="s">
        <v>248550</v>
      </c>
      <c r="J28351" t="s">
        <v>295572</v>
      </c>
    </row>
    <row r="28352" spans="1:10">
      <c r="A28352" t="s">
        <v>28282</v>
      </c>
      <c r="B28352" t="s">
        <v>83986</v>
      </c>
      <c r="C28352">
        <v>290490492</v>
      </c>
      <c r="D28352" t="s">
        <v>111362</v>
      </c>
      <c r="E28352" t="s">
        <v>112762</v>
      </c>
      <c r="F28352">
        <v>1</v>
      </c>
      <c r="G28352" t="s">
        <v>145824</v>
      </c>
      <c r="H28352" t="s">
        <v>200929</v>
      </c>
      <c r="I28352" t="s">
        <v>248551</v>
      </c>
      <c r="J28352" t="s">
        <v>295573</v>
      </c>
    </row>
    <row r="28353" spans="1:10">
      <c r="A28353" t="s">
        <v>28283</v>
      </c>
      <c r="B28353" t="s">
        <v>83987</v>
      </c>
      <c r="C28353">
        <v>1598867</v>
      </c>
      <c r="D28353" t="s">
        <v>111362</v>
      </c>
      <c r="E28353" t="s">
        <v>112762</v>
      </c>
      <c r="F28353">
        <v>1</v>
      </c>
      <c r="G28353" t="s">
        <v>145825</v>
      </c>
      <c r="H28353" t="s">
        <v>200930</v>
      </c>
      <c r="I28353" t="s">
        <v>248552</v>
      </c>
      <c r="J28353" t="s">
        <v>295574</v>
      </c>
    </row>
    <row r="28354" spans="1:10">
      <c r="A28354" t="s">
        <v>28284</v>
      </c>
      <c r="B28354" t="s">
        <v>83988</v>
      </c>
      <c r="C28354">
        <v>290481677</v>
      </c>
      <c r="D28354" t="s">
        <v>111362</v>
      </c>
      <c r="E28354" t="s">
        <v>114974</v>
      </c>
      <c r="F28354">
        <v>16</v>
      </c>
      <c r="G28354" t="s">
        <v>145826</v>
      </c>
      <c r="H28354" t="s">
        <v>200931</v>
      </c>
      <c r="J28354" t="s">
        <v>295575</v>
      </c>
    </row>
    <row r="28355" spans="1:10">
      <c r="A28355" t="s">
        <v>28285</v>
      </c>
      <c r="B28355" t="s">
        <v>83989</v>
      </c>
      <c r="C28355">
        <v>291414741</v>
      </c>
      <c r="D28355" t="s">
        <v>111362</v>
      </c>
      <c r="E28355" t="s">
        <v>112762</v>
      </c>
      <c r="F28355">
        <v>44</v>
      </c>
      <c r="G28355" t="s">
        <v>145827</v>
      </c>
      <c r="H28355" t="s">
        <v>200932</v>
      </c>
      <c r="I28355" t="s">
        <v>248553</v>
      </c>
      <c r="J28355" t="s">
        <v>295576</v>
      </c>
    </row>
    <row r="28356" spans="1:10">
      <c r="A28356" t="s">
        <v>28286</v>
      </c>
      <c r="B28356" t="s">
        <v>83990</v>
      </c>
      <c r="C28356">
        <v>282935380</v>
      </c>
      <c r="D28356" t="s">
        <v>111362</v>
      </c>
      <c r="E28356" t="s">
        <v>114978</v>
      </c>
      <c r="F28356">
        <v>151</v>
      </c>
      <c r="G28356" t="s">
        <v>145828</v>
      </c>
      <c r="H28356" t="s">
        <v>200933</v>
      </c>
      <c r="I28356" t="s">
        <v>248554</v>
      </c>
      <c r="J28356" t="s">
        <v>295577</v>
      </c>
    </row>
    <row r="28357" spans="1:10">
      <c r="A28357" t="s">
        <v>28287</v>
      </c>
      <c r="B28357" t="s">
        <v>83991</v>
      </c>
      <c r="C28357">
        <v>290481470</v>
      </c>
      <c r="D28357" t="s">
        <v>111362</v>
      </c>
      <c r="E28357" t="s">
        <v>114976</v>
      </c>
      <c r="F28357">
        <v>25</v>
      </c>
      <c r="G28357" t="s">
        <v>145829</v>
      </c>
      <c r="H28357" t="s">
        <v>200934</v>
      </c>
      <c r="I28357" t="s">
        <v>248555</v>
      </c>
      <c r="J28357" t="s">
        <v>295578</v>
      </c>
    </row>
    <row r="28358" spans="1:10">
      <c r="A28358" t="s">
        <v>28288</v>
      </c>
      <c r="B28358" t="s">
        <v>83992</v>
      </c>
      <c r="C28358">
        <v>291429590</v>
      </c>
      <c r="D28358" t="s">
        <v>111362</v>
      </c>
      <c r="E28358" t="s">
        <v>114976</v>
      </c>
      <c r="F28358">
        <v>64</v>
      </c>
      <c r="G28358" t="s">
        <v>145830</v>
      </c>
      <c r="H28358" t="s">
        <v>200935</v>
      </c>
      <c r="I28358" t="s">
        <v>248556</v>
      </c>
      <c r="J28358" t="s">
        <v>295579</v>
      </c>
    </row>
    <row r="28359" spans="1:10">
      <c r="A28359" t="s">
        <v>28289</v>
      </c>
      <c r="B28359" t="s">
        <v>83993</v>
      </c>
      <c r="C28359">
        <v>290491289</v>
      </c>
      <c r="D28359" t="s">
        <v>111362</v>
      </c>
      <c r="E28359" t="s">
        <v>114972</v>
      </c>
      <c r="F28359">
        <v>14</v>
      </c>
      <c r="G28359" t="s">
        <v>145831</v>
      </c>
      <c r="H28359" t="s">
        <v>200936</v>
      </c>
      <c r="I28359" t="s">
        <v>248557</v>
      </c>
      <c r="J28359" t="s">
        <v>295580</v>
      </c>
    </row>
    <row r="28360" spans="1:10">
      <c r="A28360" t="s">
        <v>28290</v>
      </c>
      <c r="B28360" t="s">
        <v>83994</v>
      </c>
      <c r="C28360">
        <v>291419844</v>
      </c>
      <c r="D28360" t="s">
        <v>111362</v>
      </c>
      <c r="E28360" t="s">
        <v>112762</v>
      </c>
      <c r="F28360">
        <v>5</v>
      </c>
      <c r="G28360" t="s">
        <v>145832</v>
      </c>
      <c r="H28360" t="s">
        <v>200937</v>
      </c>
      <c r="I28360" t="s">
        <v>248558</v>
      </c>
      <c r="J28360" t="s">
        <v>295581</v>
      </c>
    </row>
    <row r="28361" spans="1:10">
      <c r="A28361" t="s">
        <v>28291</v>
      </c>
      <c r="B28361" t="s">
        <v>83995</v>
      </c>
      <c r="C28361">
        <v>291436764</v>
      </c>
      <c r="D28361" t="s">
        <v>111362</v>
      </c>
      <c r="E28361" t="s">
        <v>114972</v>
      </c>
      <c r="F28361">
        <v>2</v>
      </c>
      <c r="G28361" t="s">
        <v>145833</v>
      </c>
      <c r="H28361" t="s">
        <v>200938</v>
      </c>
      <c r="J28361" t="s">
        <v>295582</v>
      </c>
    </row>
    <row r="28362" spans="1:10">
      <c r="A28362" t="s">
        <v>28292</v>
      </c>
      <c r="B28362" t="s">
        <v>83996</v>
      </c>
      <c r="C28362">
        <v>290485849</v>
      </c>
      <c r="D28362" t="s">
        <v>111362</v>
      </c>
      <c r="E28362" t="s">
        <v>114976</v>
      </c>
      <c r="F28362">
        <v>26</v>
      </c>
      <c r="G28362" t="s">
        <v>145834</v>
      </c>
      <c r="H28362" t="s">
        <v>200939</v>
      </c>
      <c r="I28362" t="s">
        <v>248559</v>
      </c>
      <c r="J28362" t="s">
        <v>295583</v>
      </c>
    </row>
    <row r="28363" spans="1:10">
      <c r="A28363" t="s">
        <v>28293</v>
      </c>
      <c r="B28363" t="s">
        <v>83997</v>
      </c>
      <c r="C28363">
        <v>291427776</v>
      </c>
      <c r="D28363" t="s">
        <v>111362</v>
      </c>
      <c r="E28363" t="s">
        <v>114971</v>
      </c>
      <c r="F28363">
        <v>5</v>
      </c>
      <c r="G28363" t="s">
        <v>145835</v>
      </c>
      <c r="H28363" t="s">
        <v>200940</v>
      </c>
      <c r="J28363" t="s">
        <v>295584</v>
      </c>
    </row>
    <row r="28364" spans="1:10">
      <c r="A28364" t="s">
        <v>28294</v>
      </c>
      <c r="B28364" t="s">
        <v>83998</v>
      </c>
      <c r="C28364">
        <v>291414695</v>
      </c>
      <c r="D28364" t="s">
        <v>111362</v>
      </c>
      <c r="E28364" t="s">
        <v>114969</v>
      </c>
      <c r="F28364">
        <v>31</v>
      </c>
      <c r="G28364" t="s">
        <v>145836</v>
      </c>
      <c r="H28364" t="s">
        <v>200941</v>
      </c>
      <c r="J28364" t="s">
        <v>295585</v>
      </c>
    </row>
    <row r="28365" spans="1:10">
      <c r="A28365" t="s">
        <v>28295</v>
      </c>
      <c r="B28365" t="s">
        <v>83999</v>
      </c>
      <c r="C28365">
        <v>291429812</v>
      </c>
      <c r="D28365" t="s">
        <v>111362</v>
      </c>
      <c r="E28365" t="s">
        <v>114971</v>
      </c>
      <c r="F28365">
        <v>1</v>
      </c>
      <c r="G28365" t="s">
        <v>145837</v>
      </c>
      <c r="H28365" t="s">
        <v>200942</v>
      </c>
      <c r="I28365" t="s">
        <v>248560</v>
      </c>
      <c r="J28365" t="s">
        <v>295586</v>
      </c>
    </row>
    <row r="28366" spans="1:10">
      <c r="A28366" t="s">
        <v>28296</v>
      </c>
      <c r="B28366" t="s">
        <v>84000</v>
      </c>
      <c r="C28366">
        <v>291414572</v>
      </c>
      <c r="D28366" t="s">
        <v>111362</v>
      </c>
      <c r="E28366" t="s">
        <v>114976</v>
      </c>
      <c r="F28366">
        <v>4</v>
      </c>
      <c r="G28366" t="s">
        <v>145838</v>
      </c>
      <c r="H28366" t="s">
        <v>200943</v>
      </c>
      <c r="I28366" t="s">
        <v>248561</v>
      </c>
      <c r="J28366" t="s">
        <v>295587</v>
      </c>
    </row>
    <row r="28367" spans="1:10">
      <c r="A28367" t="s">
        <v>28297</v>
      </c>
      <c r="B28367" t="s">
        <v>84001</v>
      </c>
      <c r="C28367">
        <v>291416838</v>
      </c>
      <c r="D28367" t="s">
        <v>111362</v>
      </c>
      <c r="E28367" t="s">
        <v>114969</v>
      </c>
      <c r="F28367">
        <v>59</v>
      </c>
      <c r="G28367" t="s">
        <v>145839</v>
      </c>
      <c r="H28367" t="s">
        <v>200944</v>
      </c>
      <c r="I28367" t="s">
        <v>248562</v>
      </c>
      <c r="J28367" t="s">
        <v>295588</v>
      </c>
    </row>
    <row r="28368" spans="1:10">
      <c r="A28368" t="s">
        <v>28298</v>
      </c>
      <c r="B28368" t="s">
        <v>84002</v>
      </c>
      <c r="C28368">
        <v>291437708</v>
      </c>
      <c r="D28368" t="s">
        <v>111362</v>
      </c>
      <c r="E28368" t="s">
        <v>114976</v>
      </c>
      <c r="F28368">
        <v>65</v>
      </c>
      <c r="G28368" t="s">
        <v>145840</v>
      </c>
      <c r="H28368" t="s">
        <v>200945</v>
      </c>
      <c r="I28368" t="s">
        <v>248563</v>
      </c>
      <c r="J28368" t="s">
        <v>295589</v>
      </c>
    </row>
    <row r="28369" spans="1:10">
      <c r="A28369" t="s">
        <v>28299</v>
      </c>
      <c r="B28369" t="s">
        <v>84003</v>
      </c>
      <c r="C28369">
        <v>291035217</v>
      </c>
      <c r="D28369" t="s">
        <v>111362</v>
      </c>
      <c r="E28369" t="s">
        <v>114970</v>
      </c>
      <c r="F28369">
        <v>2</v>
      </c>
      <c r="G28369" t="s">
        <v>145841</v>
      </c>
      <c r="H28369" t="s">
        <v>200946</v>
      </c>
      <c r="I28369" t="s">
        <v>248564</v>
      </c>
      <c r="J28369" t="s">
        <v>295590</v>
      </c>
    </row>
    <row r="28370" spans="1:10">
      <c r="A28370" t="s">
        <v>28300</v>
      </c>
      <c r="B28370" t="s">
        <v>84004</v>
      </c>
      <c r="C28370">
        <v>289797089</v>
      </c>
      <c r="D28370" t="s">
        <v>111362</v>
      </c>
      <c r="E28370" t="s">
        <v>114968</v>
      </c>
      <c r="F28370">
        <v>1</v>
      </c>
      <c r="G28370" t="s">
        <v>145842</v>
      </c>
      <c r="H28370" t="s">
        <v>200947</v>
      </c>
      <c r="J28370" t="s">
        <v>295591</v>
      </c>
    </row>
    <row r="28371" spans="1:10">
      <c r="A28371" t="s">
        <v>28301</v>
      </c>
      <c r="B28371" t="s">
        <v>84005</v>
      </c>
      <c r="C28371">
        <v>291415766</v>
      </c>
      <c r="D28371" t="s">
        <v>111362</v>
      </c>
      <c r="E28371" t="s">
        <v>114969</v>
      </c>
      <c r="F28371">
        <v>34</v>
      </c>
      <c r="G28371" t="s">
        <v>145843</v>
      </c>
      <c r="H28371" t="s">
        <v>200948</v>
      </c>
      <c r="I28371" t="s">
        <v>248565</v>
      </c>
      <c r="J28371" t="s">
        <v>295592</v>
      </c>
    </row>
    <row r="28372" spans="1:10">
      <c r="A28372" t="s">
        <v>28302</v>
      </c>
      <c r="B28372" t="s">
        <v>84006</v>
      </c>
      <c r="C28372">
        <v>290520396</v>
      </c>
      <c r="D28372" t="s">
        <v>111362</v>
      </c>
      <c r="E28372" t="s">
        <v>112762</v>
      </c>
      <c r="F28372">
        <v>60</v>
      </c>
      <c r="G28372" t="s">
        <v>145844</v>
      </c>
      <c r="H28372" t="s">
        <v>200949</v>
      </c>
      <c r="I28372" t="s">
        <v>248566</v>
      </c>
      <c r="J28372" t="s">
        <v>295593</v>
      </c>
    </row>
    <row r="28373" spans="1:10">
      <c r="A28373" t="s">
        <v>28303</v>
      </c>
      <c r="B28373" t="s">
        <v>84007</v>
      </c>
      <c r="C28373">
        <v>290481483</v>
      </c>
      <c r="D28373" t="s">
        <v>111362</v>
      </c>
      <c r="E28373" t="s">
        <v>114971</v>
      </c>
      <c r="F28373">
        <v>10</v>
      </c>
      <c r="G28373" t="s">
        <v>145845</v>
      </c>
      <c r="H28373" t="s">
        <v>200950</v>
      </c>
      <c r="I28373" t="s">
        <v>248567</v>
      </c>
      <c r="J28373" t="s">
        <v>295594</v>
      </c>
    </row>
    <row r="28374" spans="1:10">
      <c r="A28374" t="s">
        <v>28304</v>
      </c>
      <c r="B28374" t="s">
        <v>84008</v>
      </c>
      <c r="C28374">
        <v>291416385</v>
      </c>
      <c r="D28374" t="s">
        <v>111362</v>
      </c>
      <c r="E28374" t="s">
        <v>112772</v>
      </c>
      <c r="F28374">
        <v>7</v>
      </c>
      <c r="G28374" t="s">
        <v>145846</v>
      </c>
      <c r="H28374" t="s">
        <v>200951</v>
      </c>
      <c r="J28374" t="s">
        <v>295595</v>
      </c>
    </row>
    <row r="28375" spans="1:10">
      <c r="A28375" t="s">
        <v>28305</v>
      </c>
      <c r="B28375" t="s">
        <v>84009</v>
      </c>
      <c r="C28375">
        <v>290489120</v>
      </c>
      <c r="D28375" t="s">
        <v>111362</v>
      </c>
      <c r="E28375" t="s">
        <v>112762</v>
      </c>
      <c r="F28375">
        <v>41</v>
      </c>
      <c r="G28375" t="s">
        <v>145847</v>
      </c>
      <c r="H28375" t="s">
        <v>200952</v>
      </c>
      <c r="I28375" t="s">
        <v>248568</v>
      </c>
      <c r="J28375" t="s">
        <v>295596</v>
      </c>
    </row>
    <row r="28376" spans="1:10">
      <c r="A28376" t="s">
        <v>28306</v>
      </c>
      <c r="B28376" t="s">
        <v>84010</v>
      </c>
      <c r="C28376">
        <v>291428221</v>
      </c>
      <c r="D28376" t="s">
        <v>111362</v>
      </c>
      <c r="E28376" t="s">
        <v>114969</v>
      </c>
      <c r="F28376">
        <v>1</v>
      </c>
      <c r="G28376" t="s">
        <v>145848</v>
      </c>
      <c r="H28376" t="s">
        <v>200953</v>
      </c>
      <c r="J28376" t="s">
        <v>295597</v>
      </c>
    </row>
    <row r="28377" spans="1:10">
      <c r="A28377" t="s">
        <v>28307</v>
      </c>
      <c r="B28377" t="s">
        <v>84011</v>
      </c>
      <c r="C28377">
        <v>291433736</v>
      </c>
      <c r="D28377" t="s">
        <v>111362</v>
      </c>
      <c r="E28377" t="s">
        <v>114969</v>
      </c>
      <c r="F28377">
        <v>1</v>
      </c>
      <c r="G28377" t="s">
        <v>145849</v>
      </c>
      <c r="H28377" t="s">
        <v>200954</v>
      </c>
      <c r="J28377" t="s">
        <v>295598</v>
      </c>
    </row>
    <row r="28378" spans="1:10">
      <c r="A28378" t="s">
        <v>28308</v>
      </c>
      <c r="B28378" t="s">
        <v>84012</v>
      </c>
      <c r="C28378">
        <v>290488053</v>
      </c>
      <c r="D28378" t="s">
        <v>111362</v>
      </c>
      <c r="E28378" t="s">
        <v>114969</v>
      </c>
      <c r="F28378">
        <v>73</v>
      </c>
      <c r="G28378" t="s">
        <v>145850</v>
      </c>
      <c r="H28378" t="s">
        <v>200955</v>
      </c>
      <c r="I28378" t="s">
        <v>248569</v>
      </c>
      <c r="J28378" t="s">
        <v>295599</v>
      </c>
    </row>
    <row r="28379" spans="1:10">
      <c r="A28379" t="s">
        <v>28309</v>
      </c>
      <c r="B28379" t="s">
        <v>84013</v>
      </c>
      <c r="C28379">
        <v>291427843</v>
      </c>
      <c r="D28379" t="s">
        <v>111362</v>
      </c>
      <c r="E28379" t="s">
        <v>112772</v>
      </c>
      <c r="F28379">
        <v>22</v>
      </c>
      <c r="G28379" t="s">
        <v>145851</v>
      </c>
      <c r="H28379" t="s">
        <v>200956</v>
      </c>
      <c r="I28379" t="s">
        <v>248570</v>
      </c>
      <c r="J28379" t="s">
        <v>295600</v>
      </c>
    </row>
    <row r="28380" spans="1:10">
      <c r="A28380" t="s">
        <v>28310</v>
      </c>
      <c r="B28380" t="s">
        <v>84014</v>
      </c>
      <c r="C28380">
        <v>291438797</v>
      </c>
      <c r="D28380" t="s">
        <v>111362</v>
      </c>
      <c r="E28380" t="s">
        <v>114974</v>
      </c>
      <c r="F28380">
        <v>51</v>
      </c>
      <c r="G28380" t="s">
        <v>145852</v>
      </c>
      <c r="H28380" t="s">
        <v>200957</v>
      </c>
      <c r="I28380" t="s">
        <v>248571</v>
      </c>
      <c r="J28380" t="s">
        <v>295601</v>
      </c>
    </row>
    <row r="28381" spans="1:10">
      <c r="A28381" t="s">
        <v>28311</v>
      </c>
      <c r="B28381" t="s">
        <v>84015</v>
      </c>
      <c r="C28381">
        <v>290484310</v>
      </c>
      <c r="D28381" t="s">
        <v>111362</v>
      </c>
      <c r="E28381" t="s">
        <v>112762</v>
      </c>
      <c r="F28381">
        <v>17</v>
      </c>
      <c r="G28381" t="s">
        <v>145853</v>
      </c>
      <c r="H28381" t="s">
        <v>200958</v>
      </c>
      <c r="I28381" t="s">
        <v>248572</v>
      </c>
      <c r="J28381" t="s">
        <v>295602</v>
      </c>
    </row>
    <row r="28382" spans="1:10">
      <c r="A28382" t="s">
        <v>28312</v>
      </c>
      <c r="B28382" t="s">
        <v>84016</v>
      </c>
      <c r="C28382">
        <v>290485979</v>
      </c>
      <c r="D28382" t="s">
        <v>111362</v>
      </c>
      <c r="E28382" t="s">
        <v>114974</v>
      </c>
      <c r="F28382">
        <v>195</v>
      </c>
      <c r="G28382" t="s">
        <v>145854</v>
      </c>
      <c r="H28382" t="s">
        <v>200959</v>
      </c>
      <c r="I28382" t="s">
        <v>248573</v>
      </c>
      <c r="J28382" t="s">
        <v>295603</v>
      </c>
    </row>
    <row r="28383" spans="1:10">
      <c r="A28383" t="s">
        <v>28313</v>
      </c>
      <c r="B28383" t="s">
        <v>84017</v>
      </c>
      <c r="C28383">
        <v>290523335</v>
      </c>
      <c r="D28383" t="s">
        <v>111362</v>
      </c>
      <c r="E28383" t="s">
        <v>112762</v>
      </c>
      <c r="F28383">
        <v>14</v>
      </c>
      <c r="G28383" t="s">
        <v>145855</v>
      </c>
      <c r="H28383" t="s">
        <v>200960</v>
      </c>
      <c r="J28383" t="s">
        <v>295604</v>
      </c>
    </row>
    <row r="28384" spans="1:10">
      <c r="A28384" t="s">
        <v>28314</v>
      </c>
      <c r="B28384" t="s">
        <v>84018</v>
      </c>
      <c r="C28384">
        <v>290481487</v>
      </c>
      <c r="D28384" t="s">
        <v>111362</v>
      </c>
      <c r="E28384" t="s">
        <v>112762</v>
      </c>
      <c r="F28384">
        <v>40</v>
      </c>
      <c r="G28384" t="s">
        <v>145856</v>
      </c>
      <c r="H28384" t="s">
        <v>200961</v>
      </c>
      <c r="I28384" t="s">
        <v>248574</v>
      </c>
      <c r="J28384" t="s">
        <v>295605</v>
      </c>
    </row>
    <row r="28385" spans="1:10">
      <c r="A28385" t="s">
        <v>28315</v>
      </c>
      <c r="B28385" t="s">
        <v>84019</v>
      </c>
      <c r="C28385">
        <v>291437439</v>
      </c>
      <c r="D28385" t="s">
        <v>111362</v>
      </c>
      <c r="E28385" t="s">
        <v>112762</v>
      </c>
      <c r="F28385">
        <v>2</v>
      </c>
      <c r="G28385" t="s">
        <v>145857</v>
      </c>
      <c r="H28385" t="s">
        <v>200962</v>
      </c>
      <c r="I28385" t="s">
        <v>248575</v>
      </c>
      <c r="J28385" t="s">
        <v>295606</v>
      </c>
    </row>
    <row r="28386" spans="1:10">
      <c r="A28386" t="s">
        <v>28316</v>
      </c>
      <c r="B28386" t="s">
        <v>84020</v>
      </c>
      <c r="C28386">
        <v>291426195</v>
      </c>
      <c r="D28386" t="s">
        <v>111362</v>
      </c>
      <c r="E28386" t="s">
        <v>114976</v>
      </c>
      <c r="F28386">
        <v>15</v>
      </c>
      <c r="G28386" t="s">
        <v>145858</v>
      </c>
      <c r="H28386" t="s">
        <v>200963</v>
      </c>
      <c r="I28386" t="s">
        <v>248576</v>
      </c>
      <c r="J28386" t="s">
        <v>295607</v>
      </c>
    </row>
    <row r="28387" spans="1:10">
      <c r="A28387" t="s">
        <v>28317</v>
      </c>
      <c r="B28387" t="s">
        <v>84021</v>
      </c>
      <c r="C28387">
        <v>291432472</v>
      </c>
      <c r="D28387" t="s">
        <v>111362</v>
      </c>
      <c r="E28387" t="s">
        <v>114974</v>
      </c>
      <c r="F28387">
        <v>11</v>
      </c>
      <c r="G28387" t="s">
        <v>145859</v>
      </c>
      <c r="H28387" t="s">
        <v>200964</v>
      </c>
      <c r="I28387" t="s">
        <v>248577</v>
      </c>
      <c r="J28387" t="s">
        <v>295608</v>
      </c>
    </row>
    <row r="28388" spans="1:10">
      <c r="A28388" t="s">
        <v>28318</v>
      </c>
      <c r="B28388" t="s">
        <v>84022</v>
      </c>
      <c r="C28388">
        <v>291440215</v>
      </c>
      <c r="D28388" t="s">
        <v>111362</v>
      </c>
      <c r="E28388" t="s">
        <v>114972</v>
      </c>
      <c r="F28388">
        <v>17</v>
      </c>
      <c r="G28388" t="s">
        <v>145860</v>
      </c>
      <c r="H28388" t="s">
        <v>200965</v>
      </c>
      <c r="I28388" t="s">
        <v>248578</v>
      </c>
      <c r="J28388" t="s">
        <v>295609</v>
      </c>
    </row>
    <row r="28389" spans="1:10">
      <c r="A28389" t="s">
        <v>28319</v>
      </c>
      <c r="B28389" t="s">
        <v>84023</v>
      </c>
      <c r="C28389">
        <v>291421920</v>
      </c>
      <c r="D28389" t="s">
        <v>111362</v>
      </c>
      <c r="E28389" t="s">
        <v>114972</v>
      </c>
      <c r="F28389">
        <v>2</v>
      </c>
      <c r="G28389" t="s">
        <v>145861</v>
      </c>
      <c r="H28389" t="s">
        <v>200966</v>
      </c>
      <c r="I28389" t="s">
        <v>248579</v>
      </c>
      <c r="J28389" t="s">
        <v>295610</v>
      </c>
    </row>
    <row r="28390" spans="1:10">
      <c r="A28390" t="s">
        <v>28320</v>
      </c>
      <c r="B28390" t="s">
        <v>84024</v>
      </c>
      <c r="C28390">
        <v>291429859</v>
      </c>
      <c r="D28390" t="s">
        <v>111362</v>
      </c>
      <c r="E28390" t="s">
        <v>112753</v>
      </c>
      <c r="F28390">
        <v>19</v>
      </c>
      <c r="G28390" t="s">
        <v>145862</v>
      </c>
      <c r="H28390" t="s">
        <v>200967</v>
      </c>
      <c r="J28390" t="s">
        <v>295611</v>
      </c>
    </row>
    <row r="28391" spans="1:10">
      <c r="A28391" t="s">
        <v>28321</v>
      </c>
      <c r="B28391" t="s">
        <v>84025</v>
      </c>
      <c r="C28391">
        <v>291431929</v>
      </c>
      <c r="D28391" t="s">
        <v>111362</v>
      </c>
      <c r="E28391" t="s">
        <v>114976</v>
      </c>
      <c r="F28391">
        <v>5</v>
      </c>
      <c r="G28391" t="s">
        <v>145863</v>
      </c>
      <c r="H28391" t="s">
        <v>200968</v>
      </c>
      <c r="I28391" t="s">
        <v>248580</v>
      </c>
      <c r="J28391" t="s">
        <v>295612</v>
      </c>
    </row>
    <row r="28392" spans="1:10">
      <c r="A28392" t="s">
        <v>28322</v>
      </c>
      <c r="B28392" t="s">
        <v>84026</v>
      </c>
      <c r="C28392">
        <v>291439634</v>
      </c>
      <c r="D28392" t="s">
        <v>111362</v>
      </c>
      <c r="E28392" t="s">
        <v>112762</v>
      </c>
      <c r="F28392">
        <v>3</v>
      </c>
      <c r="G28392" t="s">
        <v>145864</v>
      </c>
      <c r="H28392" t="s">
        <v>200969</v>
      </c>
      <c r="I28392" t="s">
        <v>248581</v>
      </c>
      <c r="J28392" t="s">
        <v>295613</v>
      </c>
    </row>
    <row r="28393" spans="1:10">
      <c r="A28393" t="s">
        <v>28323</v>
      </c>
      <c r="B28393" t="s">
        <v>84027</v>
      </c>
      <c r="C28393">
        <v>291414406</v>
      </c>
      <c r="D28393" t="s">
        <v>111362</v>
      </c>
      <c r="E28393" t="s">
        <v>114974</v>
      </c>
      <c r="F28393">
        <v>6</v>
      </c>
      <c r="G28393" t="s">
        <v>145865</v>
      </c>
      <c r="H28393" t="s">
        <v>200970</v>
      </c>
      <c r="I28393" t="s">
        <v>248582</v>
      </c>
      <c r="J28393" t="s">
        <v>295614</v>
      </c>
    </row>
    <row r="28394" spans="1:10">
      <c r="A28394" t="s">
        <v>28324</v>
      </c>
      <c r="B28394" t="s">
        <v>84028</v>
      </c>
      <c r="C28394">
        <v>283763585</v>
      </c>
      <c r="D28394" t="s">
        <v>111362</v>
      </c>
      <c r="E28394" t="s">
        <v>114976</v>
      </c>
      <c r="F28394">
        <v>416</v>
      </c>
      <c r="G28394" t="s">
        <v>145866</v>
      </c>
      <c r="H28394" t="s">
        <v>200971</v>
      </c>
      <c r="I28394" t="s">
        <v>248583</v>
      </c>
      <c r="J28394" t="s">
        <v>295615</v>
      </c>
    </row>
    <row r="28395" spans="1:10">
      <c r="A28395" t="s">
        <v>28325</v>
      </c>
      <c r="B28395" t="s">
        <v>84029</v>
      </c>
      <c r="C28395">
        <v>291424521</v>
      </c>
      <c r="D28395" t="s">
        <v>111362</v>
      </c>
      <c r="E28395" t="s">
        <v>112772</v>
      </c>
      <c r="F28395">
        <v>71</v>
      </c>
      <c r="G28395" t="s">
        <v>145867</v>
      </c>
      <c r="H28395" t="s">
        <v>200972</v>
      </c>
      <c r="J28395" t="s">
        <v>295616</v>
      </c>
    </row>
    <row r="28396" spans="1:10">
      <c r="A28396" t="s">
        <v>28326</v>
      </c>
      <c r="B28396" t="s">
        <v>84030</v>
      </c>
      <c r="C28396">
        <v>291424638</v>
      </c>
      <c r="D28396" t="s">
        <v>111362</v>
      </c>
      <c r="E28396" t="s">
        <v>114969</v>
      </c>
      <c r="F28396">
        <v>4</v>
      </c>
      <c r="G28396" t="s">
        <v>145868</v>
      </c>
      <c r="H28396" t="s">
        <v>200973</v>
      </c>
      <c r="I28396" t="s">
        <v>248584</v>
      </c>
      <c r="J28396" t="s">
        <v>295617</v>
      </c>
    </row>
    <row r="28397" spans="1:10">
      <c r="A28397" t="s">
        <v>28327</v>
      </c>
      <c r="B28397" t="s">
        <v>84031</v>
      </c>
      <c r="C28397">
        <v>290487379</v>
      </c>
      <c r="D28397" t="s">
        <v>111362</v>
      </c>
      <c r="E28397" t="s">
        <v>114970</v>
      </c>
      <c r="F28397">
        <v>23</v>
      </c>
      <c r="G28397" t="s">
        <v>145869</v>
      </c>
      <c r="H28397" t="s">
        <v>200974</v>
      </c>
      <c r="I28397" t="s">
        <v>248585</v>
      </c>
      <c r="J28397" t="s">
        <v>295618</v>
      </c>
    </row>
    <row r="28398" spans="1:10">
      <c r="A28398" t="s">
        <v>28328</v>
      </c>
      <c r="B28398" t="s">
        <v>84032</v>
      </c>
      <c r="C28398">
        <v>290491269</v>
      </c>
      <c r="D28398" t="s">
        <v>111362</v>
      </c>
      <c r="E28398" t="s">
        <v>114974</v>
      </c>
      <c r="F28398">
        <v>53</v>
      </c>
      <c r="G28398" t="s">
        <v>145870</v>
      </c>
      <c r="H28398" t="s">
        <v>200975</v>
      </c>
      <c r="I28398" t="s">
        <v>248586</v>
      </c>
      <c r="J28398" t="s">
        <v>295619</v>
      </c>
    </row>
    <row r="28399" spans="1:10">
      <c r="A28399" t="s">
        <v>28329</v>
      </c>
      <c r="B28399" t="s">
        <v>84033</v>
      </c>
      <c r="C28399">
        <v>290488856</v>
      </c>
      <c r="D28399" t="s">
        <v>111362</v>
      </c>
      <c r="E28399" t="s">
        <v>114971</v>
      </c>
      <c r="F28399">
        <v>107</v>
      </c>
      <c r="G28399" t="s">
        <v>145871</v>
      </c>
      <c r="H28399" t="s">
        <v>200976</v>
      </c>
      <c r="I28399" t="s">
        <v>248587</v>
      </c>
      <c r="J28399" t="s">
        <v>295620</v>
      </c>
    </row>
    <row r="28400" spans="1:10">
      <c r="A28400" t="s">
        <v>28330</v>
      </c>
      <c r="B28400" t="s">
        <v>84034</v>
      </c>
      <c r="C28400">
        <v>291417734</v>
      </c>
      <c r="D28400" t="s">
        <v>111362</v>
      </c>
      <c r="E28400" t="s">
        <v>112762</v>
      </c>
      <c r="F28400">
        <v>68</v>
      </c>
      <c r="G28400" t="s">
        <v>145872</v>
      </c>
      <c r="H28400" t="s">
        <v>200977</v>
      </c>
      <c r="I28400" t="s">
        <v>248588</v>
      </c>
      <c r="J28400" t="s">
        <v>295621</v>
      </c>
    </row>
    <row r="28401" spans="1:10">
      <c r="A28401" t="s">
        <v>28331</v>
      </c>
      <c r="B28401" t="s">
        <v>84035</v>
      </c>
      <c r="C28401">
        <v>290522504</v>
      </c>
      <c r="D28401" t="s">
        <v>111362</v>
      </c>
      <c r="E28401" t="s">
        <v>114974</v>
      </c>
      <c r="F28401">
        <v>44</v>
      </c>
      <c r="G28401" t="s">
        <v>145873</v>
      </c>
      <c r="H28401" t="s">
        <v>200978</v>
      </c>
      <c r="I28401" t="s">
        <v>248589</v>
      </c>
      <c r="J28401" t="s">
        <v>295622</v>
      </c>
    </row>
    <row r="28402" spans="1:10">
      <c r="A28402" t="s">
        <v>28332</v>
      </c>
      <c r="B28402" t="s">
        <v>84036</v>
      </c>
      <c r="C28402">
        <v>291440453</v>
      </c>
      <c r="D28402" t="s">
        <v>111362</v>
      </c>
      <c r="E28402" t="s">
        <v>114972</v>
      </c>
      <c r="F28402">
        <v>18</v>
      </c>
      <c r="G28402" t="s">
        <v>145874</v>
      </c>
      <c r="H28402" t="s">
        <v>200979</v>
      </c>
      <c r="I28402" t="s">
        <v>248590</v>
      </c>
      <c r="J28402" t="s">
        <v>295623</v>
      </c>
    </row>
    <row r="28403" spans="1:10">
      <c r="A28403" t="s">
        <v>28333</v>
      </c>
      <c r="B28403" t="s">
        <v>84037</v>
      </c>
      <c r="C28403">
        <v>282618704</v>
      </c>
      <c r="D28403" t="s">
        <v>111362</v>
      </c>
      <c r="E28403" t="s">
        <v>112762</v>
      </c>
      <c r="F28403">
        <v>1828</v>
      </c>
      <c r="G28403" t="s">
        <v>145875</v>
      </c>
      <c r="H28403" t="s">
        <v>200980</v>
      </c>
      <c r="I28403" t="s">
        <v>248591</v>
      </c>
      <c r="J28403" t="s">
        <v>295624</v>
      </c>
    </row>
    <row r="28404" spans="1:10">
      <c r="A28404" t="s">
        <v>28334</v>
      </c>
      <c r="B28404" t="s">
        <v>84038</v>
      </c>
      <c r="C28404">
        <v>290523405</v>
      </c>
      <c r="D28404" t="s">
        <v>111362</v>
      </c>
      <c r="E28404" t="s">
        <v>112762</v>
      </c>
      <c r="F28404">
        <v>63</v>
      </c>
      <c r="G28404" t="s">
        <v>145876</v>
      </c>
      <c r="H28404" t="s">
        <v>200981</v>
      </c>
      <c r="J28404" t="s">
        <v>295625</v>
      </c>
    </row>
    <row r="28405" spans="1:10">
      <c r="A28405" t="s">
        <v>28335</v>
      </c>
      <c r="B28405" t="s">
        <v>84039</v>
      </c>
      <c r="C28405">
        <v>290521507</v>
      </c>
      <c r="D28405" t="s">
        <v>111362</v>
      </c>
      <c r="E28405" t="s">
        <v>114972</v>
      </c>
      <c r="F28405">
        <v>18</v>
      </c>
      <c r="G28405" t="s">
        <v>145877</v>
      </c>
      <c r="H28405" t="s">
        <v>200982</v>
      </c>
      <c r="I28405" t="s">
        <v>248592</v>
      </c>
      <c r="J28405" t="s">
        <v>295626</v>
      </c>
    </row>
    <row r="28406" spans="1:10">
      <c r="A28406" t="s">
        <v>28336</v>
      </c>
      <c r="B28406" t="s">
        <v>84040</v>
      </c>
      <c r="C28406">
        <v>291434703</v>
      </c>
      <c r="D28406" t="s">
        <v>111362</v>
      </c>
      <c r="E28406" t="s">
        <v>112762</v>
      </c>
      <c r="F28406">
        <v>1</v>
      </c>
      <c r="G28406" t="s">
        <v>145878</v>
      </c>
      <c r="H28406" t="s">
        <v>200983</v>
      </c>
      <c r="I28406" t="s">
        <v>248593</v>
      </c>
      <c r="J28406" t="s">
        <v>295627</v>
      </c>
    </row>
    <row r="28407" spans="1:10">
      <c r="A28407" t="s">
        <v>28337</v>
      </c>
      <c r="B28407" t="s">
        <v>84041</v>
      </c>
      <c r="C28407">
        <v>290491862</v>
      </c>
      <c r="D28407" t="s">
        <v>111362</v>
      </c>
      <c r="E28407" t="s">
        <v>114978</v>
      </c>
      <c r="F28407">
        <v>10</v>
      </c>
      <c r="G28407" t="s">
        <v>145879</v>
      </c>
      <c r="H28407" t="s">
        <v>200984</v>
      </c>
      <c r="I28407" t="s">
        <v>248594</v>
      </c>
      <c r="J28407" t="s">
        <v>295628</v>
      </c>
    </row>
    <row r="28408" spans="1:10">
      <c r="A28408" t="s">
        <v>28338</v>
      </c>
      <c r="B28408" t="s">
        <v>84042</v>
      </c>
      <c r="C28408">
        <v>290492083</v>
      </c>
      <c r="D28408" t="s">
        <v>111362</v>
      </c>
      <c r="E28408" t="s">
        <v>114976</v>
      </c>
      <c r="F28408">
        <v>109</v>
      </c>
      <c r="G28408" t="s">
        <v>145880</v>
      </c>
      <c r="H28408" t="s">
        <v>200985</v>
      </c>
      <c r="I28408" t="s">
        <v>248595</v>
      </c>
      <c r="J28408" t="s">
        <v>295629</v>
      </c>
    </row>
    <row r="28409" spans="1:10">
      <c r="A28409" t="s">
        <v>28339</v>
      </c>
      <c r="B28409" t="s">
        <v>84043</v>
      </c>
      <c r="C28409">
        <v>291419527</v>
      </c>
      <c r="D28409" t="s">
        <v>111362</v>
      </c>
      <c r="E28409" t="s">
        <v>114971</v>
      </c>
      <c r="F28409">
        <v>198</v>
      </c>
      <c r="G28409" t="s">
        <v>145881</v>
      </c>
      <c r="H28409" t="s">
        <v>200986</v>
      </c>
      <c r="I28409" t="s">
        <v>248596</v>
      </c>
      <c r="J28409" t="s">
        <v>295630</v>
      </c>
    </row>
    <row r="28410" spans="1:10">
      <c r="A28410" t="s">
        <v>28340</v>
      </c>
      <c r="B28410" t="s">
        <v>84044</v>
      </c>
      <c r="C28410">
        <v>291424650</v>
      </c>
      <c r="D28410" t="s">
        <v>111362</v>
      </c>
      <c r="E28410" t="s">
        <v>112762</v>
      </c>
      <c r="F28410">
        <v>5</v>
      </c>
      <c r="G28410" t="s">
        <v>145882</v>
      </c>
      <c r="H28410" t="s">
        <v>200987</v>
      </c>
      <c r="I28410" t="s">
        <v>248597</v>
      </c>
      <c r="J28410" t="s">
        <v>295631</v>
      </c>
    </row>
    <row r="28411" spans="1:10">
      <c r="A28411" t="s">
        <v>28341</v>
      </c>
      <c r="B28411" t="s">
        <v>84045</v>
      </c>
      <c r="C28411">
        <v>291034785</v>
      </c>
      <c r="D28411" t="s">
        <v>111362</v>
      </c>
      <c r="E28411" t="s">
        <v>114969</v>
      </c>
      <c r="F28411">
        <v>88</v>
      </c>
      <c r="G28411" t="s">
        <v>145883</v>
      </c>
      <c r="H28411" t="s">
        <v>200988</v>
      </c>
      <c r="I28411" t="s">
        <v>248598</v>
      </c>
      <c r="J28411" t="s">
        <v>295632</v>
      </c>
    </row>
    <row r="28412" spans="1:10">
      <c r="A28412" t="s">
        <v>28342</v>
      </c>
      <c r="B28412" t="s">
        <v>84046</v>
      </c>
      <c r="C28412">
        <v>290489565</v>
      </c>
      <c r="D28412" t="s">
        <v>111362</v>
      </c>
      <c r="E28412" t="s">
        <v>112762</v>
      </c>
      <c r="F28412">
        <v>22</v>
      </c>
      <c r="G28412" t="s">
        <v>145884</v>
      </c>
      <c r="H28412" t="s">
        <v>200989</v>
      </c>
      <c r="I28412" t="s">
        <v>248599</v>
      </c>
      <c r="J28412" t="s">
        <v>295633</v>
      </c>
    </row>
    <row r="28413" spans="1:10">
      <c r="A28413" t="s">
        <v>28343</v>
      </c>
      <c r="B28413" t="s">
        <v>84047</v>
      </c>
      <c r="C28413">
        <v>291444530</v>
      </c>
      <c r="D28413" t="s">
        <v>111362</v>
      </c>
      <c r="E28413" t="s">
        <v>114970</v>
      </c>
      <c r="F28413">
        <v>5</v>
      </c>
      <c r="G28413" t="s">
        <v>145885</v>
      </c>
      <c r="H28413" t="s">
        <v>200990</v>
      </c>
      <c r="I28413" t="s">
        <v>248600</v>
      </c>
      <c r="J28413" t="s">
        <v>295634</v>
      </c>
    </row>
    <row r="28414" spans="1:10">
      <c r="A28414" t="s">
        <v>28344</v>
      </c>
      <c r="B28414" t="s">
        <v>84048</v>
      </c>
      <c r="C28414">
        <v>290526158</v>
      </c>
      <c r="D28414" t="s">
        <v>111362</v>
      </c>
      <c r="E28414" t="s">
        <v>114976</v>
      </c>
      <c r="F28414">
        <v>11</v>
      </c>
      <c r="G28414" t="s">
        <v>145886</v>
      </c>
      <c r="H28414" t="s">
        <v>200991</v>
      </c>
      <c r="J28414" t="s">
        <v>295635</v>
      </c>
    </row>
    <row r="28415" spans="1:10">
      <c r="A28415" t="s">
        <v>28345</v>
      </c>
      <c r="B28415" t="s">
        <v>84049</v>
      </c>
      <c r="C28415">
        <v>290487473</v>
      </c>
      <c r="D28415" t="s">
        <v>111362</v>
      </c>
      <c r="E28415" t="s">
        <v>114972</v>
      </c>
      <c r="F28415">
        <v>938</v>
      </c>
      <c r="G28415" t="s">
        <v>145887</v>
      </c>
      <c r="H28415" t="s">
        <v>200992</v>
      </c>
      <c r="I28415" t="s">
        <v>248601</v>
      </c>
      <c r="J28415" t="s">
        <v>295636</v>
      </c>
    </row>
    <row r="28416" spans="1:10">
      <c r="A28416" t="s">
        <v>28346</v>
      </c>
      <c r="B28416" t="s">
        <v>84050</v>
      </c>
      <c r="C28416">
        <v>291431882</v>
      </c>
      <c r="D28416" t="s">
        <v>111362</v>
      </c>
      <c r="E28416" t="s">
        <v>114968</v>
      </c>
      <c r="F28416">
        <v>3</v>
      </c>
      <c r="G28416" t="s">
        <v>145888</v>
      </c>
      <c r="H28416" t="s">
        <v>200993</v>
      </c>
      <c r="I28416" t="s">
        <v>248602</v>
      </c>
      <c r="J28416" t="s">
        <v>295637</v>
      </c>
    </row>
    <row r="28417" spans="1:10">
      <c r="A28417" t="s">
        <v>28347</v>
      </c>
      <c r="B28417" t="s">
        <v>84051</v>
      </c>
      <c r="C28417">
        <v>280705821</v>
      </c>
      <c r="D28417" t="s">
        <v>111362</v>
      </c>
      <c r="E28417" t="s">
        <v>112762</v>
      </c>
      <c r="F28417">
        <v>4</v>
      </c>
      <c r="G28417" t="s">
        <v>145889</v>
      </c>
      <c r="H28417" t="s">
        <v>200994</v>
      </c>
      <c r="J28417" t="s">
        <v>295638</v>
      </c>
    </row>
    <row r="28418" spans="1:10">
      <c r="A28418" t="s">
        <v>28348</v>
      </c>
      <c r="B28418" t="s">
        <v>84052</v>
      </c>
      <c r="C28418">
        <v>291415345</v>
      </c>
      <c r="D28418" t="s">
        <v>111362</v>
      </c>
      <c r="E28418" t="s">
        <v>112772</v>
      </c>
      <c r="F28418">
        <v>5</v>
      </c>
      <c r="G28418" t="s">
        <v>145890</v>
      </c>
      <c r="H28418" t="s">
        <v>200995</v>
      </c>
      <c r="I28418" t="s">
        <v>248603</v>
      </c>
      <c r="J28418" t="s">
        <v>295639</v>
      </c>
    </row>
    <row r="28419" spans="1:10">
      <c r="A28419" t="s">
        <v>28349</v>
      </c>
      <c r="B28419" t="s">
        <v>84053</v>
      </c>
      <c r="C28419">
        <v>290483182</v>
      </c>
      <c r="D28419" t="s">
        <v>111362</v>
      </c>
      <c r="E28419" t="s">
        <v>114972</v>
      </c>
      <c r="F28419">
        <v>38</v>
      </c>
      <c r="G28419" t="s">
        <v>145891</v>
      </c>
      <c r="H28419" t="s">
        <v>200996</v>
      </c>
      <c r="I28419" t="s">
        <v>248604</v>
      </c>
      <c r="J28419" t="s">
        <v>295640</v>
      </c>
    </row>
    <row r="28420" spans="1:10">
      <c r="A28420" t="s">
        <v>28350</v>
      </c>
      <c r="B28420" t="s">
        <v>84054</v>
      </c>
      <c r="C28420">
        <v>291417679</v>
      </c>
      <c r="D28420" t="s">
        <v>111362</v>
      </c>
      <c r="E28420" t="s">
        <v>114976</v>
      </c>
      <c r="F28420">
        <v>1</v>
      </c>
      <c r="G28420" t="s">
        <v>145892</v>
      </c>
      <c r="H28420" t="s">
        <v>200997</v>
      </c>
      <c r="I28420" t="s">
        <v>248605</v>
      </c>
      <c r="J28420" t="s">
        <v>295641</v>
      </c>
    </row>
    <row r="28421" spans="1:10">
      <c r="A28421" t="s">
        <v>28351</v>
      </c>
      <c r="B28421" t="s">
        <v>84055</v>
      </c>
      <c r="C28421">
        <v>290522180</v>
      </c>
      <c r="D28421" t="s">
        <v>111362</v>
      </c>
      <c r="E28421" t="s">
        <v>114976</v>
      </c>
      <c r="F28421">
        <v>24</v>
      </c>
      <c r="G28421" t="s">
        <v>145893</v>
      </c>
      <c r="H28421" t="s">
        <v>200998</v>
      </c>
      <c r="J28421" t="s">
        <v>295642</v>
      </c>
    </row>
    <row r="28422" spans="1:10">
      <c r="A28422" t="s">
        <v>28352</v>
      </c>
      <c r="B28422" t="s">
        <v>84056</v>
      </c>
      <c r="C28422">
        <v>291429611</v>
      </c>
      <c r="D28422" t="s">
        <v>111362</v>
      </c>
      <c r="E28422" t="s">
        <v>114971</v>
      </c>
      <c r="F28422">
        <v>20</v>
      </c>
      <c r="G28422" t="s">
        <v>145894</v>
      </c>
      <c r="H28422" t="s">
        <v>200999</v>
      </c>
      <c r="I28422" t="s">
        <v>248606</v>
      </c>
      <c r="J28422" t="s">
        <v>295643</v>
      </c>
    </row>
    <row r="28423" spans="1:10">
      <c r="A28423" t="s">
        <v>16678</v>
      </c>
      <c r="B28423" t="s">
        <v>84057</v>
      </c>
      <c r="C28423">
        <v>290491998</v>
      </c>
      <c r="D28423" t="s">
        <v>111362</v>
      </c>
      <c r="E28423" t="s">
        <v>114978</v>
      </c>
      <c r="F28423">
        <v>7</v>
      </c>
      <c r="G28423" t="s">
        <v>145895</v>
      </c>
      <c r="H28423" t="s">
        <v>201000</v>
      </c>
      <c r="I28423" t="s">
        <v>248607</v>
      </c>
      <c r="J28423" t="s">
        <v>295644</v>
      </c>
    </row>
    <row r="28424" spans="1:10">
      <c r="A28424" t="s">
        <v>28353</v>
      </c>
      <c r="B28424" t="s">
        <v>84058</v>
      </c>
      <c r="C28424">
        <v>291428292</v>
      </c>
      <c r="D28424" t="s">
        <v>111362</v>
      </c>
      <c r="E28424" t="s">
        <v>114976</v>
      </c>
      <c r="F28424">
        <v>13</v>
      </c>
      <c r="G28424" t="s">
        <v>145896</v>
      </c>
      <c r="H28424" t="s">
        <v>201001</v>
      </c>
      <c r="I28424" t="s">
        <v>248608</v>
      </c>
      <c r="J28424" t="s">
        <v>295645</v>
      </c>
    </row>
    <row r="28425" spans="1:10">
      <c r="A28425" t="s">
        <v>28354</v>
      </c>
      <c r="B28425" t="s">
        <v>84059</v>
      </c>
      <c r="C28425">
        <v>291442389</v>
      </c>
      <c r="D28425" t="s">
        <v>111362</v>
      </c>
      <c r="E28425" t="s">
        <v>114971</v>
      </c>
      <c r="F28425">
        <v>9</v>
      </c>
      <c r="G28425" t="s">
        <v>145897</v>
      </c>
      <c r="H28425" t="s">
        <v>201002</v>
      </c>
      <c r="J28425" t="s">
        <v>295646</v>
      </c>
    </row>
    <row r="28426" spans="1:10">
      <c r="A28426" t="s">
        <v>28355</v>
      </c>
      <c r="B28426" t="s">
        <v>84060</v>
      </c>
      <c r="C28426">
        <v>290482666</v>
      </c>
      <c r="D28426" t="s">
        <v>111362</v>
      </c>
      <c r="E28426" t="s">
        <v>114983</v>
      </c>
      <c r="F28426">
        <v>68</v>
      </c>
      <c r="G28426" t="s">
        <v>145898</v>
      </c>
      <c r="H28426" t="s">
        <v>201003</v>
      </c>
      <c r="J28426" t="s">
        <v>295647</v>
      </c>
    </row>
    <row r="28427" spans="1:10">
      <c r="A28427" t="s">
        <v>28356</v>
      </c>
      <c r="B28427" t="s">
        <v>84061</v>
      </c>
      <c r="C28427">
        <v>291444001</v>
      </c>
      <c r="D28427" t="s">
        <v>111362</v>
      </c>
      <c r="E28427" t="s">
        <v>112772</v>
      </c>
      <c r="F28427">
        <v>45</v>
      </c>
      <c r="G28427" t="s">
        <v>145899</v>
      </c>
      <c r="H28427" t="s">
        <v>201004</v>
      </c>
      <c r="I28427" t="s">
        <v>248609</v>
      </c>
      <c r="J28427" t="s">
        <v>295648</v>
      </c>
    </row>
    <row r="28428" spans="1:10">
      <c r="A28428" t="s">
        <v>28357</v>
      </c>
      <c r="B28428" t="s">
        <v>84062</v>
      </c>
      <c r="C28428">
        <v>290526452</v>
      </c>
      <c r="D28428" t="s">
        <v>111362</v>
      </c>
      <c r="E28428" t="s">
        <v>114970</v>
      </c>
      <c r="F28428">
        <v>2</v>
      </c>
      <c r="G28428" t="s">
        <v>145900</v>
      </c>
      <c r="H28428" t="s">
        <v>201005</v>
      </c>
      <c r="J28428" t="s">
        <v>295649</v>
      </c>
    </row>
    <row r="28429" spans="1:10">
      <c r="A28429" t="s">
        <v>28358</v>
      </c>
      <c r="B28429" t="s">
        <v>84063</v>
      </c>
      <c r="C28429">
        <v>291414880</v>
      </c>
      <c r="D28429" t="s">
        <v>111362</v>
      </c>
      <c r="E28429" t="s">
        <v>114972</v>
      </c>
      <c r="F28429">
        <v>34</v>
      </c>
      <c r="G28429" t="s">
        <v>145901</v>
      </c>
      <c r="H28429" t="s">
        <v>201006</v>
      </c>
      <c r="I28429" t="s">
        <v>248610</v>
      </c>
      <c r="J28429" t="s">
        <v>295650</v>
      </c>
    </row>
    <row r="28430" spans="1:10">
      <c r="A28430" t="s">
        <v>28359</v>
      </c>
      <c r="B28430" t="s">
        <v>84064</v>
      </c>
      <c r="C28430">
        <v>284129986</v>
      </c>
      <c r="D28430" t="s">
        <v>111362</v>
      </c>
      <c r="E28430" t="s">
        <v>114973</v>
      </c>
      <c r="F28430">
        <v>13</v>
      </c>
      <c r="G28430" t="s">
        <v>145902</v>
      </c>
      <c r="H28430" t="s">
        <v>201007</v>
      </c>
      <c r="I28430" t="s">
        <v>248611</v>
      </c>
      <c r="J28430" t="s">
        <v>295651</v>
      </c>
    </row>
    <row r="28431" spans="1:10">
      <c r="A28431" t="s">
        <v>28360</v>
      </c>
      <c r="B28431" t="s">
        <v>84065</v>
      </c>
      <c r="C28431">
        <v>290490614</v>
      </c>
      <c r="D28431" t="s">
        <v>111362</v>
      </c>
      <c r="E28431" t="s">
        <v>114968</v>
      </c>
      <c r="F28431">
        <v>68</v>
      </c>
      <c r="G28431" t="s">
        <v>145903</v>
      </c>
      <c r="H28431" t="s">
        <v>201008</v>
      </c>
      <c r="J28431" t="s">
        <v>295652</v>
      </c>
    </row>
    <row r="28432" spans="1:10">
      <c r="A28432" t="s">
        <v>28361</v>
      </c>
      <c r="B28432" t="s">
        <v>84066</v>
      </c>
      <c r="C28432">
        <v>291439298</v>
      </c>
      <c r="D28432" t="s">
        <v>111362</v>
      </c>
      <c r="E28432" t="s">
        <v>114971</v>
      </c>
      <c r="F28432">
        <v>2</v>
      </c>
      <c r="G28432" t="s">
        <v>145904</v>
      </c>
      <c r="H28432" t="s">
        <v>201009</v>
      </c>
      <c r="J28432" t="s">
        <v>295653</v>
      </c>
    </row>
    <row r="28433" spans="1:10">
      <c r="A28433" t="s">
        <v>28362</v>
      </c>
      <c r="B28433" t="s">
        <v>84067</v>
      </c>
      <c r="C28433">
        <v>290482670</v>
      </c>
      <c r="D28433" t="s">
        <v>111362</v>
      </c>
      <c r="E28433" t="s">
        <v>114972</v>
      </c>
      <c r="F28433">
        <v>46</v>
      </c>
      <c r="G28433" t="s">
        <v>145905</v>
      </c>
      <c r="H28433" t="s">
        <v>201010</v>
      </c>
      <c r="I28433" t="s">
        <v>248612</v>
      </c>
      <c r="J28433" t="s">
        <v>295654</v>
      </c>
    </row>
    <row r="28434" spans="1:10">
      <c r="A28434" t="s">
        <v>28363</v>
      </c>
      <c r="B28434" t="s">
        <v>84068</v>
      </c>
      <c r="C28434">
        <v>291417655</v>
      </c>
      <c r="D28434" t="s">
        <v>111362</v>
      </c>
      <c r="E28434" t="s">
        <v>114968</v>
      </c>
      <c r="F28434">
        <v>1</v>
      </c>
      <c r="G28434" t="s">
        <v>145906</v>
      </c>
      <c r="H28434" t="s">
        <v>201011</v>
      </c>
      <c r="I28434" t="s">
        <v>248613</v>
      </c>
      <c r="J28434" t="s">
        <v>295655</v>
      </c>
    </row>
    <row r="28435" spans="1:10">
      <c r="A28435" t="s">
        <v>28364</v>
      </c>
      <c r="B28435" t="s">
        <v>84069</v>
      </c>
      <c r="C28435">
        <v>290523111</v>
      </c>
      <c r="D28435" t="s">
        <v>111362</v>
      </c>
      <c r="E28435" t="s">
        <v>114983</v>
      </c>
      <c r="F28435">
        <v>8</v>
      </c>
      <c r="G28435" t="s">
        <v>145907</v>
      </c>
      <c r="H28435" t="s">
        <v>201012</v>
      </c>
      <c r="J28435" t="s">
        <v>295656</v>
      </c>
    </row>
    <row r="28436" spans="1:10">
      <c r="A28436" t="s">
        <v>28365</v>
      </c>
      <c r="B28436" t="s">
        <v>84070</v>
      </c>
      <c r="C28436">
        <v>290484474</v>
      </c>
      <c r="D28436" t="s">
        <v>111362</v>
      </c>
      <c r="E28436" t="s">
        <v>114969</v>
      </c>
      <c r="F28436">
        <v>17</v>
      </c>
      <c r="G28436" t="s">
        <v>145908</v>
      </c>
      <c r="H28436" t="s">
        <v>201013</v>
      </c>
      <c r="I28436" t="s">
        <v>248614</v>
      </c>
      <c r="J28436" t="s">
        <v>295657</v>
      </c>
    </row>
    <row r="28437" spans="1:10">
      <c r="A28437" t="s">
        <v>28366</v>
      </c>
      <c r="B28437" t="s">
        <v>84071</v>
      </c>
      <c r="C28437">
        <v>291420767</v>
      </c>
      <c r="D28437" t="s">
        <v>111362</v>
      </c>
      <c r="E28437" t="s">
        <v>114974</v>
      </c>
      <c r="F28437">
        <v>4</v>
      </c>
      <c r="G28437" t="s">
        <v>145909</v>
      </c>
      <c r="H28437" t="s">
        <v>201014</v>
      </c>
      <c r="I28437" t="s">
        <v>248615</v>
      </c>
      <c r="J28437" t="s">
        <v>295658</v>
      </c>
    </row>
    <row r="28438" spans="1:10">
      <c r="A28438" t="s">
        <v>28367</v>
      </c>
      <c r="B28438" t="s">
        <v>84072</v>
      </c>
      <c r="C28438">
        <v>290481479</v>
      </c>
      <c r="D28438" t="s">
        <v>111362</v>
      </c>
      <c r="E28438" t="s">
        <v>112753</v>
      </c>
      <c r="F28438">
        <v>16</v>
      </c>
      <c r="G28438" t="s">
        <v>145910</v>
      </c>
      <c r="H28438" t="s">
        <v>201015</v>
      </c>
      <c r="I28438" t="s">
        <v>248616</v>
      </c>
      <c r="J28438" t="s">
        <v>295659</v>
      </c>
    </row>
    <row r="28439" spans="1:10">
      <c r="A28439" t="s">
        <v>28368</v>
      </c>
      <c r="B28439" t="s">
        <v>84073</v>
      </c>
      <c r="C28439">
        <v>291416587</v>
      </c>
      <c r="D28439" t="s">
        <v>111362</v>
      </c>
      <c r="E28439" t="s">
        <v>112762</v>
      </c>
      <c r="F28439">
        <v>1</v>
      </c>
      <c r="G28439" t="s">
        <v>145911</v>
      </c>
      <c r="H28439" t="s">
        <v>201016</v>
      </c>
      <c r="I28439" t="s">
        <v>248617</v>
      </c>
      <c r="J28439" t="s">
        <v>295660</v>
      </c>
    </row>
    <row r="28440" spans="1:10">
      <c r="A28440" t="s">
        <v>28369</v>
      </c>
      <c r="B28440" t="s">
        <v>84074</v>
      </c>
      <c r="C28440">
        <v>290481475</v>
      </c>
      <c r="D28440" t="s">
        <v>111362</v>
      </c>
      <c r="E28440" t="s">
        <v>114976</v>
      </c>
      <c r="F28440">
        <v>2</v>
      </c>
      <c r="G28440" t="s">
        <v>145912</v>
      </c>
      <c r="H28440" t="s">
        <v>201017</v>
      </c>
      <c r="I28440" t="s">
        <v>248618</v>
      </c>
      <c r="J28440" t="s">
        <v>295661</v>
      </c>
    </row>
    <row r="28441" spans="1:10">
      <c r="A28441" t="s">
        <v>28370</v>
      </c>
      <c r="B28441" t="s">
        <v>84075</v>
      </c>
      <c r="C28441">
        <v>291421079</v>
      </c>
      <c r="D28441" t="s">
        <v>111362</v>
      </c>
      <c r="E28441" t="s">
        <v>112762</v>
      </c>
      <c r="F28441">
        <v>1</v>
      </c>
      <c r="G28441" t="s">
        <v>145913</v>
      </c>
      <c r="H28441" t="s">
        <v>201018</v>
      </c>
      <c r="I28441" t="s">
        <v>248619</v>
      </c>
      <c r="J28441" t="s">
        <v>295662</v>
      </c>
    </row>
    <row r="28442" spans="1:10">
      <c r="A28442" t="s">
        <v>28371</v>
      </c>
      <c r="B28442" t="s">
        <v>84076</v>
      </c>
      <c r="C28442">
        <v>291034740</v>
      </c>
      <c r="D28442" t="s">
        <v>111362</v>
      </c>
      <c r="E28442" t="s">
        <v>114970</v>
      </c>
      <c r="F28442">
        <v>6</v>
      </c>
      <c r="G28442" t="s">
        <v>145914</v>
      </c>
      <c r="H28442" t="s">
        <v>201019</v>
      </c>
      <c r="I28442" t="s">
        <v>248620</v>
      </c>
      <c r="J28442" t="s">
        <v>295663</v>
      </c>
    </row>
    <row r="28443" spans="1:10">
      <c r="A28443" t="s">
        <v>28372</v>
      </c>
      <c r="B28443" t="s">
        <v>84077</v>
      </c>
      <c r="C28443">
        <v>291430685</v>
      </c>
      <c r="D28443" t="s">
        <v>111362</v>
      </c>
      <c r="E28443" t="s">
        <v>112762</v>
      </c>
      <c r="F28443">
        <v>12</v>
      </c>
      <c r="G28443" t="s">
        <v>145915</v>
      </c>
      <c r="H28443" t="s">
        <v>201020</v>
      </c>
      <c r="I28443" t="s">
        <v>248621</v>
      </c>
      <c r="J28443" t="s">
        <v>295664</v>
      </c>
    </row>
    <row r="28444" spans="1:10">
      <c r="A28444" t="s">
        <v>28373</v>
      </c>
      <c r="B28444" t="s">
        <v>84078</v>
      </c>
      <c r="C28444">
        <v>291438922</v>
      </c>
      <c r="D28444" t="s">
        <v>111362</v>
      </c>
      <c r="E28444" t="s">
        <v>114983</v>
      </c>
      <c r="F28444">
        <v>17</v>
      </c>
      <c r="G28444" t="s">
        <v>145916</v>
      </c>
      <c r="H28444" t="s">
        <v>201021</v>
      </c>
      <c r="I28444" t="s">
        <v>248622</v>
      </c>
      <c r="J28444" t="s">
        <v>295665</v>
      </c>
    </row>
    <row r="28445" spans="1:10">
      <c r="A28445" t="s">
        <v>28374</v>
      </c>
      <c r="B28445" t="s">
        <v>84079</v>
      </c>
      <c r="C28445">
        <v>290523399</v>
      </c>
      <c r="D28445" t="s">
        <v>111362</v>
      </c>
      <c r="E28445" t="s">
        <v>114970</v>
      </c>
      <c r="F28445">
        <v>1</v>
      </c>
      <c r="G28445" t="s">
        <v>145917</v>
      </c>
      <c r="H28445" t="s">
        <v>201022</v>
      </c>
      <c r="I28445" t="s">
        <v>248623</v>
      </c>
      <c r="J28445" t="s">
        <v>295666</v>
      </c>
    </row>
    <row r="28446" spans="1:10">
      <c r="A28446" t="s">
        <v>28375</v>
      </c>
      <c r="B28446" t="s">
        <v>84080</v>
      </c>
      <c r="C28446">
        <v>288420390</v>
      </c>
      <c r="D28446" t="s">
        <v>111362</v>
      </c>
      <c r="E28446" t="s">
        <v>114969</v>
      </c>
      <c r="F28446">
        <v>4</v>
      </c>
      <c r="G28446" t="s">
        <v>145918</v>
      </c>
      <c r="H28446" t="s">
        <v>201023</v>
      </c>
      <c r="J28446" t="s">
        <v>295667</v>
      </c>
    </row>
    <row r="28447" spans="1:10">
      <c r="A28447" t="s">
        <v>28376</v>
      </c>
      <c r="B28447" t="s">
        <v>84081</v>
      </c>
      <c r="C28447">
        <v>290482544</v>
      </c>
      <c r="D28447" t="s">
        <v>111362</v>
      </c>
      <c r="E28447" t="s">
        <v>114968</v>
      </c>
      <c r="F28447">
        <v>12</v>
      </c>
      <c r="G28447" t="s">
        <v>145919</v>
      </c>
      <c r="H28447" t="s">
        <v>201024</v>
      </c>
      <c r="I28447" t="s">
        <v>248624</v>
      </c>
      <c r="J28447" t="s">
        <v>295668</v>
      </c>
    </row>
    <row r="28448" spans="1:10">
      <c r="A28448" t="s">
        <v>28377</v>
      </c>
      <c r="B28448" t="s">
        <v>84082</v>
      </c>
      <c r="C28448">
        <v>290490018</v>
      </c>
      <c r="D28448" t="s">
        <v>111362</v>
      </c>
      <c r="E28448" t="s">
        <v>112762</v>
      </c>
      <c r="F28448">
        <v>21</v>
      </c>
      <c r="G28448" t="s">
        <v>145920</v>
      </c>
      <c r="H28448" t="s">
        <v>201025</v>
      </c>
      <c r="I28448" t="s">
        <v>248625</v>
      </c>
      <c r="J28448" t="s">
        <v>295669</v>
      </c>
    </row>
    <row r="28449" spans="1:10">
      <c r="A28449" t="s">
        <v>28378</v>
      </c>
      <c r="B28449" t="s">
        <v>84083</v>
      </c>
      <c r="C28449">
        <v>291440325</v>
      </c>
      <c r="D28449" t="s">
        <v>111362</v>
      </c>
      <c r="E28449" t="s">
        <v>112762</v>
      </c>
      <c r="F28449">
        <v>8</v>
      </c>
      <c r="G28449" t="s">
        <v>145921</v>
      </c>
      <c r="H28449" t="s">
        <v>201026</v>
      </c>
      <c r="I28449" t="s">
        <v>248626</v>
      </c>
      <c r="J28449" t="s">
        <v>295670</v>
      </c>
    </row>
    <row r="28450" spans="1:10">
      <c r="A28450" t="s">
        <v>21688</v>
      </c>
      <c r="B28450" t="s">
        <v>84084</v>
      </c>
      <c r="C28450">
        <v>291435007</v>
      </c>
      <c r="D28450" t="s">
        <v>111362</v>
      </c>
      <c r="E28450" t="s">
        <v>114969</v>
      </c>
      <c r="F28450">
        <v>23</v>
      </c>
      <c r="G28450" t="s">
        <v>145922</v>
      </c>
      <c r="H28450" t="s">
        <v>201027</v>
      </c>
      <c r="J28450" t="s">
        <v>295671</v>
      </c>
    </row>
    <row r="28451" spans="1:10">
      <c r="A28451" t="s">
        <v>28379</v>
      </c>
      <c r="B28451" t="s">
        <v>84085</v>
      </c>
      <c r="C28451">
        <v>291437188</v>
      </c>
      <c r="D28451" t="s">
        <v>111362</v>
      </c>
      <c r="E28451" t="s">
        <v>114978</v>
      </c>
      <c r="F28451">
        <v>13</v>
      </c>
      <c r="G28451" t="s">
        <v>145923</v>
      </c>
      <c r="H28451" t="s">
        <v>201028</v>
      </c>
      <c r="I28451" t="s">
        <v>248627</v>
      </c>
      <c r="J28451" t="s">
        <v>295672</v>
      </c>
    </row>
    <row r="28452" spans="1:10">
      <c r="A28452" t="s">
        <v>28380</v>
      </c>
      <c r="B28452" t="s">
        <v>84086</v>
      </c>
      <c r="C28452">
        <v>291415895</v>
      </c>
      <c r="D28452" t="s">
        <v>111362</v>
      </c>
      <c r="E28452" t="s">
        <v>112762</v>
      </c>
      <c r="F28452">
        <v>1</v>
      </c>
      <c r="G28452" t="s">
        <v>145924</v>
      </c>
      <c r="H28452" t="s">
        <v>201029</v>
      </c>
      <c r="I28452" t="s">
        <v>248628</v>
      </c>
      <c r="J28452" t="s">
        <v>295673</v>
      </c>
    </row>
    <row r="28453" spans="1:10">
      <c r="A28453" t="s">
        <v>28381</v>
      </c>
      <c r="B28453" t="s">
        <v>84087</v>
      </c>
      <c r="C28453">
        <v>290481348</v>
      </c>
      <c r="D28453" t="s">
        <v>111362</v>
      </c>
      <c r="E28453" t="s">
        <v>112772</v>
      </c>
      <c r="F28453">
        <v>47</v>
      </c>
      <c r="G28453" t="s">
        <v>145925</v>
      </c>
      <c r="H28453" t="s">
        <v>201030</v>
      </c>
      <c r="I28453" t="s">
        <v>248629</v>
      </c>
      <c r="J28453" t="s">
        <v>295674</v>
      </c>
    </row>
    <row r="28454" spans="1:10">
      <c r="A28454" t="s">
        <v>28382</v>
      </c>
      <c r="B28454" t="s">
        <v>84088</v>
      </c>
      <c r="C28454">
        <v>291420814</v>
      </c>
      <c r="D28454" t="s">
        <v>111362</v>
      </c>
      <c r="E28454" t="s">
        <v>112762</v>
      </c>
      <c r="F28454">
        <v>6</v>
      </c>
      <c r="G28454" t="s">
        <v>145926</v>
      </c>
      <c r="H28454" t="s">
        <v>201031</v>
      </c>
      <c r="I28454" t="s">
        <v>248630</v>
      </c>
      <c r="J28454" t="s">
        <v>295675</v>
      </c>
    </row>
    <row r="28455" spans="1:10">
      <c r="A28455" t="s">
        <v>28383</v>
      </c>
      <c r="B28455" t="s">
        <v>84089</v>
      </c>
      <c r="C28455">
        <v>290483571</v>
      </c>
      <c r="D28455" t="s">
        <v>111362</v>
      </c>
      <c r="E28455" t="s">
        <v>114978</v>
      </c>
      <c r="F28455">
        <v>16</v>
      </c>
      <c r="G28455" t="s">
        <v>145927</v>
      </c>
      <c r="H28455" t="s">
        <v>201032</v>
      </c>
      <c r="I28455" t="s">
        <v>248631</v>
      </c>
      <c r="J28455" t="s">
        <v>295676</v>
      </c>
    </row>
    <row r="28456" spans="1:10">
      <c r="A28456" t="s">
        <v>28384</v>
      </c>
      <c r="B28456" t="s">
        <v>84090</v>
      </c>
      <c r="C28456">
        <v>290487458</v>
      </c>
      <c r="D28456" t="s">
        <v>111362</v>
      </c>
      <c r="E28456" t="s">
        <v>114976</v>
      </c>
      <c r="F28456">
        <v>670</v>
      </c>
      <c r="G28456" t="s">
        <v>145928</v>
      </c>
      <c r="H28456" t="s">
        <v>201033</v>
      </c>
      <c r="I28456" t="s">
        <v>248632</v>
      </c>
      <c r="J28456" t="s">
        <v>295677</v>
      </c>
    </row>
    <row r="28457" spans="1:10">
      <c r="A28457" t="s">
        <v>28385</v>
      </c>
      <c r="B28457" t="s">
        <v>84091</v>
      </c>
      <c r="C28457">
        <v>291436179</v>
      </c>
      <c r="D28457" t="s">
        <v>111362</v>
      </c>
      <c r="E28457" t="s">
        <v>114983</v>
      </c>
      <c r="F28457">
        <v>5</v>
      </c>
      <c r="G28457" t="s">
        <v>145929</v>
      </c>
      <c r="H28457" t="s">
        <v>201034</v>
      </c>
      <c r="I28457" t="s">
        <v>248633</v>
      </c>
      <c r="J28457" t="s">
        <v>295678</v>
      </c>
    </row>
    <row r="28458" spans="1:10">
      <c r="A28458" t="s">
        <v>28386</v>
      </c>
      <c r="B28458" t="s">
        <v>84092</v>
      </c>
      <c r="C28458">
        <v>291439230</v>
      </c>
      <c r="D28458" t="s">
        <v>111362</v>
      </c>
      <c r="E28458" t="s">
        <v>114971</v>
      </c>
      <c r="F28458">
        <v>3</v>
      </c>
      <c r="G28458" t="s">
        <v>145930</v>
      </c>
      <c r="H28458" t="s">
        <v>201035</v>
      </c>
      <c r="J28458" t="s">
        <v>295679</v>
      </c>
    </row>
    <row r="28459" spans="1:10">
      <c r="A28459" t="s">
        <v>28387</v>
      </c>
      <c r="B28459" t="s">
        <v>84093</v>
      </c>
      <c r="C28459">
        <v>291432251</v>
      </c>
      <c r="D28459" t="s">
        <v>111362</v>
      </c>
      <c r="E28459" t="s">
        <v>114974</v>
      </c>
      <c r="F28459">
        <v>1</v>
      </c>
      <c r="G28459" t="s">
        <v>145931</v>
      </c>
      <c r="H28459" t="s">
        <v>201036</v>
      </c>
      <c r="J28459" t="s">
        <v>295680</v>
      </c>
    </row>
    <row r="28460" spans="1:10">
      <c r="A28460" t="s">
        <v>28388</v>
      </c>
      <c r="B28460" t="s">
        <v>84094</v>
      </c>
      <c r="C28460">
        <v>290484575</v>
      </c>
      <c r="D28460" t="s">
        <v>111362</v>
      </c>
      <c r="E28460" t="s">
        <v>114976</v>
      </c>
      <c r="F28460">
        <v>1</v>
      </c>
      <c r="G28460" t="s">
        <v>145932</v>
      </c>
      <c r="H28460" t="s">
        <v>201037</v>
      </c>
      <c r="I28460" t="s">
        <v>248634</v>
      </c>
      <c r="J28460" t="s">
        <v>295681</v>
      </c>
    </row>
    <row r="28461" spans="1:10">
      <c r="A28461" t="s">
        <v>28389</v>
      </c>
      <c r="B28461" t="s">
        <v>84095</v>
      </c>
      <c r="C28461">
        <v>291438696</v>
      </c>
      <c r="D28461" t="s">
        <v>111362</v>
      </c>
      <c r="E28461" t="s">
        <v>114976</v>
      </c>
      <c r="F28461">
        <v>1</v>
      </c>
      <c r="G28461" t="s">
        <v>145933</v>
      </c>
      <c r="H28461" t="s">
        <v>201038</v>
      </c>
      <c r="I28461" t="s">
        <v>248635</v>
      </c>
      <c r="J28461" t="s">
        <v>295682</v>
      </c>
    </row>
    <row r="28462" spans="1:10">
      <c r="A28462" t="s">
        <v>28390</v>
      </c>
      <c r="B28462" t="s">
        <v>84096</v>
      </c>
      <c r="C28462">
        <v>291437054</v>
      </c>
      <c r="D28462" t="s">
        <v>111362</v>
      </c>
      <c r="E28462" t="s">
        <v>114970</v>
      </c>
      <c r="F28462">
        <v>62</v>
      </c>
      <c r="G28462" t="s">
        <v>145934</v>
      </c>
      <c r="H28462" t="s">
        <v>201039</v>
      </c>
      <c r="J28462" t="s">
        <v>295683</v>
      </c>
    </row>
    <row r="28463" spans="1:10">
      <c r="A28463" t="s">
        <v>28391</v>
      </c>
      <c r="B28463" t="s">
        <v>84097</v>
      </c>
      <c r="C28463">
        <v>291438267</v>
      </c>
      <c r="D28463" t="s">
        <v>111362</v>
      </c>
      <c r="E28463" t="s">
        <v>114969</v>
      </c>
      <c r="F28463">
        <v>14</v>
      </c>
      <c r="G28463" t="s">
        <v>145935</v>
      </c>
      <c r="H28463" t="s">
        <v>201040</v>
      </c>
      <c r="I28463" t="s">
        <v>248636</v>
      </c>
      <c r="J28463" t="s">
        <v>295684</v>
      </c>
    </row>
    <row r="28464" spans="1:10">
      <c r="A28464" t="s">
        <v>28392</v>
      </c>
      <c r="B28464" t="s">
        <v>84098</v>
      </c>
      <c r="C28464">
        <v>291417342</v>
      </c>
      <c r="D28464" t="s">
        <v>111362</v>
      </c>
      <c r="E28464" t="s">
        <v>114983</v>
      </c>
      <c r="F28464">
        <v>27</v>
      </c>
      <c r="G28464" t="s">
        <v>145936</v>
      </c>
      <c r="H28464" t="s">
        <v>201041</v>
      </c>
      <c r="I28464" t="s">
        <v>248637</v>
      </c>
      <c r="J28464" t="s">
        <v>295685</v>
      </c>
    </row>
    <row r="28465" spans="1:10">
      <c r="A28465" t="s">
        <v>28393</v>
      </c>
      <c r="B28465" t="s">
        <v>84099</v>
      </c>
      <c r="C28465">
        <v>291442018</v>
      </c>
      <c r="D28465" t="s">
        <v>111362</v>
      </c>
      <c r="E28465" t="s">
        <v>114969</v>
      </c>
      <c r="F28465">
        <v>1</v>
      </c>
      <c r="G28465" t="s">
        <v>145937</v>
      </c>
      <c r="H28465" t="s">
        <v>201042</v>
      </c>
      <c r="I28465" t="s">
        <v>248638</v>
      </c>
      <c r="J28465" t="s">
        <v>295686</v>
      </c>
    </row>
    <row r="28466" spans="1:10">
      <c r="A28466" t="s">
        <v>28394</v>
      </c>
      <c r="B28466" t="s">
        <v>84100</v>
      </c>
      <c r="C28466">
        <v>291419171</v>
      </c>
      <c r="D28466" t="s">
        <v>111362</v>
      </c>
      <c r="E28466" t="s">
        <v>114976</v>
      </c>
      <c r="F28466">
        <v>2</v>
      </c>
      <c r="G28466" t="s">
        <v>145938</v>
      </c>
      <c r="H28466" t="s">
        <v>201043</v>
      </c>
      <c r="J28466" t="s">
        <v>295687</v>
      </c>
    </row>
    <row r="28467" spans="1:10">
      <c r="A28467" t="s">
        <v>28395</v>
      </c>
      <c r="B28467" t="s">
        <v>84101</v>
      </c>
      <c r="C28467">
        <v>291439306</v>
      </c>
      <c r="D28467" t="s">
        <v>111362</v>
      </c>
      <c r="E28467" t="s">
        <v>114983</v>
      </c>
      <c r="F28467">
        <v>3</v>
      </c>
      <c r="G28467" t="s">
        <v>145939</v>
      </c>
      <c r="H28467" t="s">
        <v>201044</v>
      </c>
      <c r="J28467" t="s">
        <v>295688</v>
      </c>
    </row>
    <row r="28468" spans="1:10">
      <c r="A28468" t="s">
        <v>28396</v>
      </c>
      <c r="B28468" t="s">
        <v>84102</v>
      </c>
      <c r="C28468">
        <v>291438773</v>
      </c>
      <c r="D28468" t="s">
        <v>111335</v>
      </c>
      <c r="E28468" t="s">
        <v>112695</v>
      </c>
      <c r="F28468">
        <v>10</v>
      </c>
      <c r="G28468" t="s">
        <v>145940</v>
      </c>
      <c r="H28468" t="s">
        <v>201045</v>
      </c>
      <c r="I28468" t="s">
        <v>248639</v>
      </c>
      <c r="J28468" t="s">
        <v>295689</v>
      </c>
    </row>
    <row r="28469" spans="1:10">
      <c r="A28469" t="s">
        <v>28397</v>
      </c>
      <c r="B28469" t="s">
        <v>84103</v>
      </c>
      <c r="C28469">
        <v>284130188</v>
      </c>
      <c r="D28469" t="s">
        <v>111335</v>
      </c>
      <c r="E28469" t="s">
        <v>112695</v>
      </c>
      <c r="F28469">
        <v>63</v>
      </c>
      <c r="G28469" t="s">
        <v>145941</v>
      </c>
      <c r="H28469" t="s">
        <v>201046</v>
      </c>
      <c r="I28469" t="s">
        <v>248640</v>
      </c>
      <c r="J28469" t="s">
        <v>295690</v>
      </c>
    </row>
    <row r="28470" spans="1:10">
      <c r="A28470" t="s">
        <v>28398</v>
      </c>
      <c r="B28470" t="s">
        <v>84104</v>
      </c>
      <c r="C28470">
        <v>291415890</v>
      </c>
      <c r="D28470" t="s">
        <v>111335</v>
      </c>
      <c r="E28470" t="s">
        <v>115017</v>
      </c>
      <c r="F28470">
        <v>160</v>
      </c>
      <c r="G28470" t="s">
        <v>145942</v>
      </c>
      <c r="H28470" t="s">
        <v>201047</v>
      </c>
      <c r="I28470" t="s">
        <v>248641</v>
      </c>
      <c r="J28470" t="s">
        <v>295691</v>
      </c>
    </row>
    <row r="28471" spans="1:10">
      <c r="A28471" t="s">
        <v>28399</v>
      </c>
      <c r="B28471" t="s">
        <v>84105</v>
      </c>
      <c r="C28471">
        <v>290489269</v>
      </c>
      <c r="D28471" t="s">
        <v>111335</v>
      </c>
      <c r="E28471" t="s">
        <v>112695</v>
      </c>
      <c r="F28471">
        <v>27</v>
      </c>
      <c r="G28471" t="s">
        <v>145943</v>
      </c>
      <c r="H28471" t="s">
        <v>201048</v>
      </c>
      <c r="I28471" t="s">
        <v>248642</v>
      </c>
      <c r="J28471" t="s">
        <v>295692</v>
      </c>
    </row>
    <row r="28472" spans="1:10">
      <c r="A28472" t="s">
        <v>28400</v>
      </c>
      <c r="B28472" t="s">
        <v>84106</v>
      </c>
      <c r="C28472">
        <v>291417440</v>
      </c>
      <c r="D28472" t="s">
        <v>111335</v>
      </c>
      <c r="E28472" t="s">
        <v>115017</v>
      </c>
      <c r="F28472">
        <v>11</v>
      </c>
      <c r="G28472" t="s">
        <v>145944</v>
      </c>
      <c r="H28472" t="s">
        <v>201049</v>
      </c>
      <c r="J28472" t="s">
        <v>295693</v>
      </c>
    </row>
    <row r="28473" spans="1:10">
      <c r="A28473" t="s">
        <v>28401</v>
      </c>
      <c r="B28473" t="s">
        <v>84107</v>
      </c>
      <c r="C28473">
        <v>288405834</v>
      </c>
      <c r="D28473" t="s">
        <v>111335</v>
      </c>
      <c r="E28473" t="s">
        <v>112695</v>
      </c>
      <c r="F28473">
        <v>13</v>
      </c>
      <c r="G28473" t="s">
        <v>145945</v>
      </c>
      <c r="H28473" t="s">
        <v>201050</v>
      </c>
      <c r="J28473" t="s">
        <v>295694</v>
      </c>
    </row>
    <row r="28474" spans="1:10">
      <c r="A28474" t="s">
        <v>28402</v>
      </c>
      <c r="B28474" t="s">
        <v>84108</v>
      </c>
      <c r="C28474">
        <v>284017084</v>
      </c>
      <c r="D28474" t="s">
        <v>111335</v>
      </c>
      <c r="E28474" t="s">
        <v>115017</v>
      </c>
      <c r="F28474">
        <v>45</v>
      </c>
      <c r="G28474" t="s">
        <v>145946</v>
      </c>
      <c r="H28474" t="s">
        <v>201051</v>
      </c>
      <c r="I28474" t="s">
        <v>248643</v>
      </c>
      <c r="J28474" t="s">
        <v>295695</v>
      </c>
    </row>
    <row r="28475" spans="1:10">
      <c r="A28475" t="s">
        <v>28403</v>
      </c>
      <c r="B28475" t="s">
        <v>84109</v>
      </c>
      <c r="C28475">
        <v>280216137</v>
      </c>
      <c r="D28475" t="s">
        <v>111335</v>
      </c>
      <c r="E28475" t="s">
        <v>115017</v>
      </c>
      <c r="F28475">
        <v>8</v>
      </c>
      <c r="G28475" t="s">
        <v>145947</v>
      </c>
      <c r="H28475" t="s">
        <v>201052</v>
      </c>
      <c r="J28475" t="s">
        <v>295696</v>
      </c>
    </row>
    <row r="28476" spans="1:10">
      <c r="A28476" t="s">
        <v>28404</v>
      </c>
      <c r="B28476" t="s">
        <v>84110</v>
      </c>
      <c r="C28476">
        <v>290486240</v>
      </c>
      <c r="D28476" t="s">
        <v>111335</v>
      </c>
      <c r="E28476" t="s">
        <v>112695</v>
      </c>
      <c r="F28476">
        <v>1058</v>
      </c>
      <c r="G28476" t="s">
        <v>145948</v>
      </c>
      <c r="H28476" t="s">
        <v>201053</v>
      </c>
      <c r="I28476" t="s">
        <v>248644</v>
      </c>
      <c r="J28476" t="s">
        <v>295697</v>
      </c>
    </row>
    <row r="28477" spans="1:10">
      <c r="A28477" t="s">
        <v>28405</v>
      </c>
      <c r="B28477" t="s">
        <v>84111</v>
      </c>
      <c r="C28477">
        <v>290487085</v>
      </c>
      <c r="D28477" t="s">
        <v>111335</v>
      </c>
      <c r="E28477" t="s">
        <v>115017</v>
      </c>
      <c r="F28477">
        <v>54</v>
      </c>
      <c r="G28477" t="s">
        <v>145949</v>
      </c>
      <c r="H28477" t="s">
        <v>201054</v>
      </c>
      <c r="I28477" t="s">
        <v>248645</v>
      </c>
      <c r="J28477" t="s">
        <v>295698</v>
      </c>
    </row>
    <row r="28478" spans="1:10">
      <c r="A28478" t="s">
        <v>28406</v>
      </c>
      <c r="B28478" t="s">
        <v>84112</v>
      </c>
      <c r="C28478">
        <v>291419371</v>
      </c>
      <c r="D28478" t="s">
        <v>111335</v>
      </c>
      <c r="E28478" t="s">
        <v>112695</v>
      </c>
      <c r="F28478">
        <v>1</v>
      </c>
      <c r="G28478" t="s">
        <v>145950</v>
      </c>
      <c r="H28478" t="s">
        <v>201055</v>
      </c>
      <c r="J28478" t="s">
        <v>295699</v>
      </c>
    </row>
    <row r="28479" spans="1:10">
      <c r="A28479" t="s">
        <v>28407</v>
      </c>
      <c r="B28479" t="s">
        <v>84113</v>
      </c>
      <c r="C28479">
        <v>289797123</v>
      </c>
      <c r="D28479" t="s">
        <v>111335</v>
      </c>
      <c r="E28479" t="s">
        <v>112695</v>
      </c>
      <c r="F28479">
        <v>1</v>
      </c>
      <c r="G28479" t="s">
        <v>145951</v>
      </c>
      <c r="H28479" t="s">
        <v>201056</v>
      </c>
      <c r="J28479" t="s">
        <v>295700</v>
      </c>
    </row>
    <row r="28480" spans="1:10">
      <c r="A28480" t="s">
        <v>28408</v>
      </c>
      <c r="B28480" t="s">
        <v>84114</v>
      </c>
      <c r="C28480">
        <v>291432806</v>
      </c>
      <c r="D28480" t="s">
        <v>111335</v>
      </c>
      <c r="E28480" t="s">
        <v>112695</v>
      </c>
      <c r="F28480">
        <v>67</v>
      </c>
      <c r="G28480" t="s">
        <v>145952</v>
      </c>
      <c r="H28480" t="s">
        <v>201057</v>
      </c>
      <c r="I28480" t="s">
        <v>248646</v>
      </c>
      <c r="J28480" t="s">
        <v>295701</v>
      </c>
    </row>
    <row r="28481" spans="1:10">
      <c r="A28481" t="s">
        <v>28409</v>
      </c>
      <c r="B28481" t="s">
        <v>84115</v>
      </c>
      <c r="C28481">
        <v>290482501</v>
      </c>
      <c r="D28481" t="s">
        <v>111335</v>
      </c>
      <c r="E28481" t="s">
        <v>115018</v>
      </c>
      <c r="F28481">
        <v>23</v>
      </c>
      <c r="G28481" t="s">
        <v>145953</v>
      </c>
      <c r="H28481" t="s">
        <v>201058</v>
      </c>
      <c r="J28481" t="s">
        <v>295702</v>
      </c>
    </row>
    <row r="28482" spans="1:10">
      <c r="A28482" t="s">
        <v>28410</v>
      </c>
      <c r="B28482" t="s">
        <v>84116</v>
      </c>
      <c r="C28482">
        <v>290525852</v>
      </c>
      <c r="D28482" t="s">
        <v>111335</v>
      </c>
      <c r="E28482" t="s">
        <v>112695</v>
      </c>
      <c r="F28482">
        <v>13</v>
      </c>
      <c r="G28482" t="s">
        <v>145954</v>
      </c>
      <c r="H28482" t="s">
        <v>201059</v>
      </c>
      <c r="I28482" t="s">
        <v>248647</v>
      </c>
      <c r="J28482" t="s">
        <v>295703</v>
      </c>
    </row>
    <row r="28483" spans="1:10">
      <c r="A28483" t="s">
        <v>28411</v>
      </c>
      <c r="B28483" t="s">
        <v>84117</v>
      </c>
      <c r="C28483">
        <v>284702630</v>
      </c>
      <c r="D28483" t="s">
        <v>111335</v>
      </c>
      <c r="E28483" t="s">
        <v>115019</v>
      </c>
      <c r="F28483">
        <v>3</v>
      </c>
      <c r="G28483" t="s">
        <v>145955</v>
      </c>
      <c r="H28483" t="s">
        <v>201060</v>
      </c>
      <c r="J28483" t="s">
        <v>295704</v>
      </c>
    </row>
    <row r="28484" spans="1:10">
      <c r="A28484" t="s">
        <v>28412</v>
      </c>
      <c r="B28484" t="s">
        <v>84118</v>
      </c>
      <c r="C28484">
        <v>224639827</v>
      </c>
      <c r="D28484" t="s">
        <v>111335</v>
      </c>
      <c r="E28484" t="s">
        <v>115019</v>
      </c>
      <c r="F28484">
        <v>11</v>
      </c>
      <c r="G28484" t="s">
        <v>145956</v>
      </c>
      <c r="H28484" t="s">
        <v>201061</v>
      </c>
      <c r="I28484" t="s">
        <v>248648</v>
      </c>
      <c r="J28484" t="s">
        <v>295705</v>
      </c>
    </row>
    <row r="28485" spans="1:10">
      <c r="A28485" t="s">
        <v>28413</v>
      </c>
      <c r="B28485" t="s">
        <v>84119</v>
      </c>
      <c r="C28485">
        <v>291437019</v>
      </c>
      <c r="D28485" t="s">
        <v>111335</v>
      </c>
      <c r="E28485" t="s">
        <v>112695</v>
      </c>
      <c r="F28485">
        <v>20</v>
      </c>
      <c r="G28485" t="s">
        <v>145957</v>
      </c>
      <c r="H28485" t="s">
        <v>201062</v>
      </c>
      <c r="J28485" t="s">
        <v>295706</v>
      </c>
    </row>
    <row r="28486" spans="1:10">
      <c r="A28486" t="s">
        <v>28414</v>
      </c>
      <c r="B28486" t="s">
        <v>84120</v>
      </c>
      <c r="C28486">
        <v>291438189</v>
      </c>
      <c r="D28486" t="s">
        <v>111335</v>
      </c>
      <c r="E28486" t="s">
        <v>112695</v>
      </c>
      <c r="F28486">
        <v>19</v>
      </c>
      <c r="G28486" t="s">
        <v>145958</v>
      </c>
      <c r="H28486" t="s">
        <v>201063</v>
      </c>
      <c r="J28486" t="s">
        <v>295707</v>
      </c>
    </row>
    <row r="28487" spans="1:10">
      <c r="A28487" t="s">
        <v>28415</v>
      </c>
      <c r="B28487" t="s">
        <v>84121</v>
      </c>
      <c r="C28487">
        <v>291444802</v>
      </c>
      <c r="D28487" t="s">
        <v>111335</v>
      </c>
      <c r="E28487" t="s">
        <v>115020</v>
      </c>
      <c r="F28487">
        <v>39</v>
      </c>
      <c r="G28487" t="s">
        <v>145959</v>
      </c>
      <c r="H28487" t="s">
        <v>201064</v>
      </c>
      <c r="I28487" t="s">
        <v>248649</v>
      </c>
      <c r="J28487" t="s">
        <v>295708</v>
      </c>
    </row>
    <row r="28488" spans="1:10">
      <c r="A28488" t="s">
        <v>28416</v>
      </c>
      <c r="B28488" t="s">
        <v>84122</v>
      </c>
      <c r="C28488">
        <v>290492796</v>
      </c>
      <c r="D28488" t="s">
        <v>111335</v>
      </c>
      <c r="E28488" t="s">
        <v>115021</v>
      </c>
      <c r="F28488">
        <v>34</v>
      </c>
      <c r="G28488" t="s">
        <v>145960</v>
      </c>
      <c r="H28488" t="s">
        <v>201065</v>
      </c>
      <c r="I28488" t="s">
        <v>248650</v>
      </c>
      <c r="J28488" t="s">
        <v>295709</v>
      </c>
    </row>
    <row r="28489" spans="1:10">
      <c r="A28489" t="s">
        <v>28417</v>
      </c>
      <c r="B28489" t="s">
        <v>84123</v>
      </c>
      <c r="C28489">
        <v>291434010</v>
      </c>
      <c r="D28489" t="s">
        <v>111335</v>
      </c>
      <c r="E28489" t="s">
        <v>112695</v>
      </c>
      <c r="F28489">
        <v>116</v>
      </c>
      <c r="G28489" t="s">
        <v>145961</v>
      </c>
      <c r="H28489" t="s">
        <v>201066</v>
      </c>
      <c r="I28489" t="s">
        <v>248651</v>
      </c>
      <c r="J28489" t="s">
        <v>295710</v>
      </c>
    </row>
    <row r="28490" spans="1:10">
      <c r="A28490" t="s">
        <v>28418</v>
      </c>
      <c r="B28490" t="s">
        <v>84124</v>
      </c>
      <c r="C28490">
        <v>291433859</v>
      </c>
      <c r="D28490" t="s">
        <v>111335</v>
      </c>
      <c r="E28490" t="s">
        <v>112695</v>
      </c>
      <c r="F28490">
        <v>11</v>
      </c>
      <c r="G28490" t="s">
        <v>145962</v>
      </c>
      <c r="H28490" t="s">
        <v>201067</v>
      </c>
      <c r="J28490" t="s">
        <v>295711</v>
      </c>
    </row>
    <row r="28491" spans="1:10">
      <c r="A28491" t="s">
        <v>28419</v>
      </c>
      <c r="B28491" t="s">
        <v>84125</v>
      </c>
      <c r="C28491">
        <v>291443536</v>
      </c>
      <c r="D28491" t="s">
        <v>111335</v>
      </c>
      <c r="E28491" t="s">
        <v>115019</v>
      </c>
      <c r="F28491">
        <v>79</v>
      </c>
      <c r="G28491" t="s">
        <v>145963</v>
      </c>
      <c r="H28491" t="s">
        <v>201068</v>
      </c>
      <c r="J28491" t="s">
        <v>295712</v>
      </c>
    </row>
    <row r="28492" spans="1:10">
      <c r="A28492" t="s">
        <v>28420</v>
      </c>
      <c r="B28492" t="s">
        <v>84126</v>
      </c>
      <c r="C28492">
        <v>290485689</v>
      </c>
      <c r="D28492" t="s">
        <v>111335</v>
      </c>
      <c r="E28492" t="s">
        <v>115018</v>
      </c>
      <c r="F28492">
        <v>67</v>
      </c>
      <c r="G28492" t="s">
        <v>145964</v>
      </c>
      <c r="H28492" t="s">
        <v>201069</v>
      </c>
      <c r="I28492" t="s">
        <v>248652</v>
      </c>
      <c r="J28492" t="s">
        <v>295713</v>
      </c>
    </row>
    <row r="28493" spans="1:10">
      <c r="A28493" t="s">
        <v>28421</v>
      </c>
      <c r="B28493" t="s">
        <v>84127</v>
      </c>
      <c r="C28493">
        <v>291419326</v>
      </c>
      <c r="D28493" t="s">
        <v>111335</v>
      </c>
      <c r="E28493" t="s">
        <v>115022</v>
      </c>
      <c r="F28493">
        <v>2</v>
      </c>
      <c r="G28493" t="s">
        <v>145965</v>
      </c>
      <c r="H28493" t="s">
        <v>201070</v>
      </c>
      <c r="I28493" t="s">
        <v>145965</v>
      </c>
      <c r="J28493" t="s">
        <v>295714</v>
      </c>
    </row>
    <row r="28494" spans="1:10">
      <c r="A28494" t="s">
        <v>28422</v>
      </c>
      <c r="B28494" t="s">
        <v>84128</v>
      </c>
      <c r="C28494">
        <v>290486120</v>
      </c>
      <c r="D28494" t="s">
        <v>111335</v>
      </c>
      <c r="E28494" t="s">
        <v>112695</v>
      </c>
      <c r="F28494">
        <v>156</v>
      </c>
      <c r="G28494" t="s">
        <v>145966</v>
      </c>
      <c r="H28494" t="s">
        <v>201071</v>
      </c>
      <c r="I28494" t="s">
        <v>248653</v>
      </c>
      <c r="J28494" t="s">
        <v>295715</v>
      </c>
    </row>
    <row r="28495" spans="1:10">
      <c r="A28495" t="s">
        <v>28423</v>
      </c>
      <c r="B28495" t="s">
        <v>84129</v>
      </c>
      <c r="C28495">
        <v>290484629</v>
      </c>
      <c r="D28495" t="s">
        <v>111335</v>
      </c>
      <c r="E28495" t="s">
        <v>112695</v>
      </c>
      <c r="F28495">
        <v>34</v>
      </c>
      <c r="G28495" t="s">
        <v>145967</v>
      </c>
      <c r="H28495" t="s">
        <v>201072</v>
      </c>
      <c r="I28495" t="s">
        <v>248654</v>
      </c>
      <c r="J28495" t="s">
        <v>295716</v>
      </c>
    </row>
    <row r="28496" spans="1:10">
      <c r="A28496" t="s">
        <v>28424</v>
      </c>
      <c r="B28496" t="s">
        <v>84130</v>
      </c>
      <c r="C28496">
        <v>121079725</v>
      </c>
      <c r="D28496" t="s">
        <v>111335</v>
      </c>
      <c r="E28496" t="s">
        <v>115023</v>
      </c>
      <c r="F28496">
        <v>82</v>
      </c>
      <c r="G28496" t="s">
        <v>145968</v>
      </c>
      <c r="H28496" t="s">
        <v>201073</v>
      </c>
      <c r="I28496" t="s">
        <v>248655</v>
      </c>
      <c r="J28496" t="s">
        <v>295717</v>
      </c>
    </row>
    <row r="28497" spans="1:10">
      <c r="A28497" t="s">
        <v>28425</v>
      </c>
      <c r="B28497" t="s">
        <v>84131</v>
      </c>
      <c r="C28497">
        <v>290489731</v>
      </c>
      <c r="D28497" t="s">
        <v>111335</v>
      </c>
      <c r="E28497" t="s">
        <v>112695</v>
      </c>
      <c r="F28497">
        <v>5</v>
      </c>
      <c r="G28497" t="s">
        <v>145969</v>
      </c>
      <c r="H28497" t="s">
        <v>201074</v>
      </c>
      <c r="I28497" t="s">
        <v>248656</v>
      </c>
      <c r="J28497" t="s">
        <v>295718</v>
      </c>
    </row>
    <row r="28498" spans="1:10">
      <c r="A28498" t="s">
        <v>28426</v>
      </c>
      <c r="B28498" t="s">
        <v>84132</v>
      </c>
      <c r="C28498">
        <v>290526840</v>
      </c>
      <c r="D28498" t="s">
        <v>111335</v>
      </c>
      <c r="E28498" t="s">
        <v>115021</v>
      </c>
      <c r="F28498">
        <v>1</v>
      </c>
      <c r="G28498" t="s">
        <v>145970</v>
      </c>
      <c r="H28498" t="s">
        <v>201075</v>
      </c>
      <c r="J28498" t="s">
        <v>295719</v>
      </c>
    </row>
    <row r="28499" spans="1:10">
      <c r="A28499" t="s">
        <v>28427</v>
      </c>
      <c r="B28499" t="s">
        <v>84133</v>
      </c>
      <c r="C28499">
        <v>290483054</v>
      </c>
      <c r="D28499" t="s">
        <v>111335</v>
      </c>
      <c r="E28499" t="s">
        <v>112695</v>
      </c>
      <c r="F28499">
        <v>219</v>
      </c>
      <c r="G28499" t="s">
        <v>145971</v>
      </c>
      <c r="H28499" t="s">
        <v>201076</v>
      </c>
      <c r="I28499" t="s">
        <v>248657</v>
      </c>
      <c r="J28499" t="s">
        <v>295720</v>
      </c>
    </row>
    <row r="28500" spans="1:10">
      <c r="A28500" t="s">
        <v>28428</v>
      </c>
      <c r="B28500" t="s">
        <v>84134</v>
      </c>
      <c r="C28500">
        <v>291414720</v>
      </c>
      <c r="D28500" t="s">
        <v>111335</v>
      </c>
      <c r="E28500" t="s">
        <v>115019</v>
      </c>
      <c r="F28500">
        <v>12</v>
      </c>
      <c r="G28500" t="s">
        <v>145972</v>
      </c>
      <c r="H28500" t="s">
        <v>201077</v>
      </c>
      <c r="J28500" t="s">
        <v>295721</v>
      </c>
    </row>
    <row r="28501" spans="1:10">
      <c r="A28501" t="s">
        <v>28429</v>
      </c>
      <c r="B28501" t="s">
        <v>84135</v>
      </c>
      <c r="C28501">
        <v>290492873</v>
      </c>
      <c r="D28501" t="s">
        <v>111335</v>
      </c>
      <c r="E28501" t="s">
        <v>112695</v>
      </c>
      <c r="F28501">
        <v>428</v>
      </c>
      <c r="G28501" t="s">
        <v>145973</v>
      </c>
      <c r="H28501" t="s">
        <v>201078</v>
      </c>
      <c r="J28501" t="s">
        <v>295722</v>
      </c>
    </row>
    <row r="28502" spans="1:10">
      <c r="A28502" t="s">
        <v>28430</v>
      </c>
      <c r="B28502" t="s">
        <v>84136</v>
      </c>
      <c r="C28502">
        <v>290525101</v>
      </c>
      <c r="D28502" t="s">
        <v>111335</v>
      </c>
      <c r="E28502" t="s">
        <v>115017</v>
      </c>
      <c r="F28502">
        <v>21</v>
      </c>
      <c r="G28502" t="s">
        <v>145974</v>
      </c>
      <c r="H28502" t="s">
        <v>201079</v>
      </c>
      <c r="I28502" t="s">
        <v>248658</v>
      </c>
      <c r="J28502" t="s">
        <v>295723</v>
      </c>
    </row>
    <row r="28503" spans="1:10">
      <c r="A28503" t="s">
        <v>28431</v>
      </c>
      <c r="B28503" t="s">
        <v>84137</v>
      </c>
      <c r="C28503">
        <v>290492111</v>
      </c>
      <c r="D28503" t="s">
        <v>111335</v>
      </c>
      <c r="E28503" t="s">
        <v>115019</v>
      </c>
      <c r="F28503">
        <v>35</v>
      </c>
      <c r="G28503" t="s">
        <v>145975</v>
      </c>
      <c r="H28503" t="s">
        <v>201080</v>
      </c>
      <c r="I28503" t="s">
        <v>248659</v>
      </c>
      <c r="J28503" t="s">
        <v>295724</v>
      </c>
    </row>
    <row r="28504" spans="1:10">
      <c r="A28504" t="s">
        <v>28432</v>
      </c>
      <c r="B28504" t="s">
        <v>84138</v>
      </c>
      <c r="C28504">
        <v>290489453</v>
      </c>
      <c r="D28504" t="s">
        <v>111335</v>
      </c>
      <c r="E28504" t="s">
        <v>112695</v>
      </c>
      <c r="F28504">
        <v>11</v>
      </c>
      <c r="G28504" t="s">
        <v>145976</v>
      </c>
      <c r="H28504" t="s">
        <v>201081</v>
      </c>
      <c r="I28504" t="s">
        <v>248660</v>
      </c>
      <c r="J28504" t="s">
        <v>295725</v>
      </c>
    </row>
    <row r="28505" spans="1:10">
      <c r="A28505" t="s">
        <v>28433</v>
      </c>
      <c r="B28505" t="s">
        <v>84139</v>
      </c>
      <c r="C28505">
        <v>291425993</v>
      </c>
      <c r="D28505" t="s">
        <v>111335</v>
      </c>
      <c r="E28505" t="s">
        <v>112695</v>
      </c>
      <c r="F28505">
        <v>1</v>
      </c>
      <c r="G28505" t="s">
        <v>145977</v>
      </c>
      <c r="H28505" t="s">
        <v>201082</v>
      </c>
      <c r="I28505" t="s">
        <v>248661</v>
      </c>
      <c r="J28505" t="s">
        <v>295726</v>
      </c>
    </row>
    <row r="28506" spans="1:10">
      <c r="A28506" t="s">
        <v>28434</v>
      </c>
      <c r="B28506" t="s">
        <v>84140</v>
      </c>
      <c r="C28506">
        <v>290481702</v>
      </c>
      <c r="D28506" t="s">
        <v>111335</v>
      </c>
      <c r="E28506" t="s">
        <v>112695</v>
      </c>
      <c r="F28506">
        <v>3</v>
      </c>
      <c r="G28506" t="s">
        <v>145978</v>
      </c>
      <c r="H28506" t="s">
        <v>201083</v>
      </c>
      <c r="I28506" t="s">
        <v>248662</v>
      </c>
      <c r="J28506" t="s">
        <v>295727</v>
      </c>
    </row>
    <row r="28507" spans="1:10">
      <c r="A28507" t="s">
        <v>28435</v>
      </c>
      <c r="B28507" t="s">
        <v>84141</v>
      </c>
      <c r="C28507">
        <v>290520312</v>
      </c>
      <c r="D28507" t="s">
        <v>111335</v>
      </c>
      <c r="E28507" t="s">
        <v>115019</v>
      </c>
      <c r="F28507">
        <v>119</v>
      </c>
      <c r="G28507" t="s">
        <v>145979</v>
      </c>
      <c r="H28507" t="s">
        <v>201084</v>
      </c>
      <c r="I28507" t="s">
        <v>248663</v>
      </c>
      <c r="J28507" t="s">
        <v>295728</v>
      </c>
    </row>
    <row r="28508" spans="1:10">
      <c r="A28508" t="s">
        <v>28436</v>
      </c>
      <c r="B28508" t="s">
        <v>84142</v>
      </c>
      <c r="C28508">
        <v>290523376</v>
      </c>
      <c r="D28508" t="s">
        <v>111335</v>
      </c>
      <c r="E28508" t="s">
        <v>112695</v>
      </c>
      <c r="F28508">
        <v>37</v>
      </c>
      <c r="G28508" t="s">
        <v>145980</v>
      </c>
      <c r="H28508" t="s">
        <v>201085</v>
      </c>
      <c r="I28508" t="s">
        <v>248664</v>
      </c>
      <c r="J28508" t="s">
        <v>295729</v>
      </c>
    </row>
    <row r="28509" spans="1:10">
      <c r="A28509" t="s">
        <v>28437</v>
      </c>
      <c r="B28509" t="s">
        <v>84143</v>
      </c>
      <c r="C28509">
        <v>224477272</v>
      </c>
      <c r="D28509" t="s">
        <v>111335</v>
      </c>
      <c r="E28509" t="s">
        <v>115019</v>
      </c>
      <c r="F28509">
        <v>12</v>
      </c>
      <c r="G28509" t="s">
        <v>145981</v>
      </c>
      <c r="H28509" t="s">
        <v>201086</v>
      </c>
      <c r="J28509" t="s">
        <v>295730</v>
      </c>
    </row>
    <row r="28510" spans="1:10">
      <c r="A28510" t="s">
        <v>28438</v>
      </c>
      <c r="B28510" t="s">
        <v>84144</v>
      </c>
      <c r="C28510">
        <v>291437778</v>
      </c>
      <c r="D28510" t="s">
        <v>111335</v>
      </c>
      <c r="E28510" t="s">
        <v>115024</v>
      </c>
      <c r="F28510">
        <v>187</v>
      </c>
      <c r="G28510" t="s">
        <v>145982</v>
      </c>
      <c r="H28510" t="s">
        <v>201087</v>
      </c>
      <c r="J28510" t="s">
        <v>295731</v>
      </c>
    </row>
    <row r="28511" spans="1:10">
      <c r="A28511" t="s">
        <v>28439</v>
      </c>
      <c r="B28511" t="s">
        <v>84145</v>
      </c>
      <c r="C28511">
        <v>290521925</v>
      </c>
      <c r="D28511" t="s">
        <v>111335</v>
      </c>
      <c r="E28511" t="s">
        <v>115021</v>
      </c>
      <c r="F28511">
        <v>23</v>
      </c>
      <c r="G28511" t="s">
        <v>145983</v>
      </c>
      <c r="H28511" t="s">
        <v>201088</v>
      </c>
      <c r="I28511" t="s">
        <v>248665</v>
      </c>
      <c r="J28511" t="s">
        <v>295732</v>
      </c>
    </row>
    <row r="28512" spans="1:10">
      <c r="A28512" t="s">
        <v>28440</v>
      </c>
      <c r="B28512" t="s">
        <v>84146</v>
      </c>
      <c r="C28512">
        <v>291414396</v>
      </c>
      <c r="D28512" t="s">
        <v>111335</v>
      </c>
      <c r="E28512" t="s">
        <v>115024</v>
      </c>
      <c r="F28512">
        <v>46</v>
      </c>
      <c r="G28512" t="s">
        <v>145984</v>
      </c>
      <c r="H28512" t="s">
        <v>201089</v>
      </c>
      <c r="I28512" t="s">
        <v>248666</v>
      </c>
      <c r="J28512" t="s">
        <v>295733</v>
      </c>
    </row>
    <row r="28513" spans="1:10">
      <c r="A28513" t="s">
        <v>28441</v>
      </c>
      <c r="B28513" t="s">
        <v>84147</v>
      </c>
      <c r="C28513">
        <v>290491838</v>
      </c>
      <c r="D28513" t="s">
        <v>111335</v>
      </c>
      <c r="E28513" t="s">
        <v>115025</v>
      </c>
      <c r="F28513">
        <v>49</v>
      </c>
      <c r="G28513" t="s">
        <v>145985</v>
      </c>
      <c r="H28513" t="s">
        <v>201090</v>
      </c>
      <c r="I28513" t="s">
        <v>248667</v>
      </c>
      <c r="J28513" t="s">
        <v>295734</v>
      </c>
    </row>
    <row r="28514" spans="1:10">
      <c r="A28514" t="s">
        <v>28442</v>
      </c>
      <c r="B28514" t="s">
        <v>84148</v>
      </c>
      <c r="C28514">
        <v>291034897</v>
      </c>
      <c r="D28514" t="s">
        <v>111335</v>
      </c>
      <c r="E28514" t="s">
        <v>115017</v>
      </c>
      <c r="F28514">
        <v>1</v>
      </c>
      <c r="G28514" t="s">
        <v>145986</v>
      </c>
      <c r="H28514" t="s">
        <v>201091</v>
      </c>
      <c r="I28514" t="s">
        <v>248668</v>
      </c>
      <c r="J28514" t="s">
        <v>295735</v>
      </c>
    </row>
    <row r="28515" spans="1:10">
      <c r="A28515" t="s">
        <v>28443</v>
      </c>
      <c r="B28515" t="s">
        <v>84149</v>
      </c>
      <c r="C28515">
        <v>290485130</v>
      </c>
      <c r="D28515" t="s">
        <v>111335</v>
      </c>
      <c r="E28515" t="s">
        <v>112695</v>
      </c>
      <c r="F28515">
        <v>25</v>
      </c>
      <c r="G28515" t="s">
        <v>145987</v>
      </c>
      <c r="H28515" t="s">
        <v>201092</v>
      </c>
      <c r="J28515" t="s">
        <v>295736</v>
      </c>
    </row>
    <row r="28516" spans="1:10">
      <c r="A28516" t="s">
        <v>28444</v>
      </c>
      <c r="B28516" t="s">
        <v>84150</v>
      </c>
      <c r="C28516">
        <v>283106055</v>
      </c>
      <c r="D28516" t="s">
        <v>111335</v>
      </c>
      <c r="E28516" t="s">
        <v>115017</v>
      </c>
      <c r="F28516">
        <v>20</v>
      </c>
      <c r="G28516" t="s">
        <v>145988</v>
      </c>
      <c r="H28516" t="s">
        <v>201093</v>
      </c>
      <c r="I28516" t="s">
        <v>248669</v>
      </c>
      <c r="J28516" t="s">
        <v>295737</v>
      </c>
    </row>
    <row r="28517" spans="1:10">
      <c r="A28517" t="s">
        <v>28445</v>
      </c>
      <c r="B28517" t="s">
        <v>84151</v>
      </c>
      <c r="C28517">
        <v>284129966</v>
      </c>
      <c r="D28517" t="s">
        <v>111335</v>
      </c>
      <c r="E28517" t="s">
        <v>115021</v>
      </c>
      <c r="F28517">
        <v>90</v>
      </c>
      <c r="G28517" t="s">
        <v>145989</v>
      </c>
      <c r="H28517" t="s">
        <v>201094</v>
      </c>
      <c r="I28517" t="s">
        <v>248670</v>
      </c>
      <c r="J28517" t="s">
        <v>295738</v>
      </c>
    </row>
    <row r="28518" spans="1:10">
      <c r="A28518" t="s">
        <v>28446</v>
      </c>
      <c r="B28518" t="s">
        <v>84152</v>
      </c>
      <c r="C28518">
        <v>291425855</v>
      </c>
      <c r="D28518" t="s">
        <v>111335</v>
      </c>
      <c r="E28518" t="s">
        <v>112695</v>
      </c>
      <c r="F28518">
        <v>24</v>
      </c>
      <c r="G28518" t="s">
        <v>145990</v>
      </c>
      <c r="H28518" t="s">
        <v>201095</v>
      </c>
      <c r="J28518" t="s">
        <v>295739</v>
      </c>
    </row>
    <row r="28519" spans="1:10">
      <c r="A28519" t="s">
        <v>28447</v>
      </c>
      <c r="B28519" t="s">
        <v>84153</v>
      </c>
      <c r="C28519">
        <v>283119295</v>
      </c>
      <c r="D28519" t="s">
        <v>111335</v>
      </c>
      <c r="E28519" t="s">
        <v>115017</v>
      </c>
      <c r="F28519">
        <v>42</v>
      </c>
      <c r="G28519" t="s">
        <v>145991</v>
      </c>
      <c r="H28519" t="s">
        <v>201096</v>
      </c>
      <c r="I28519" t="s">
        <v>248671</v>
      </c>
      <c r="J28519" t="s">
        <v>295740</v>
      </c>
    </row>
    <row r="28520" spans="1:10">
      <c r="A28520" t="s">
        <v>28448</v>
      </c>
      <c r="B28520" t="s">
        <v>84154</v>
      </c>
      <c r="C28520">
        <v>290484799</v>
      </c>
      <c r="D28520" t="s">
        <v>111335</v>
      </c>
      <c r="E28520" t="s">
        <v>115017</v>
      </c>
      <c r="F28520">
        <v>636</v>
      </c>
      <c r="G28520" t="s">
        <v>145992</v>
      </c>
      <c r="H28520" t="s">
        <v>201097</v>
      </c>
      <c r="I28520" t="s">
        <v>248672</v>
      </c>
      <c r="J28520" t="s">
        <v>295741</v>
      </c>
    </row>
    <row r="28521" spans="1:10">
      <c r="A28521" t="s">
        <v>28449</v>
      </c>
      <c r="B28521" t="s">
        <v>84155</v>
      </c>
      <c r="C28521">
        <v>290483987</v>
      </c>
      <c r="D28521" t="s">
        <v>111335</v>
      </c>
      <c r="E28521" t="s">
        <v>112695</v>
      </c>
      <c r="F28521">
        <v>90</v>
      </c>
      <c r="G28521" t="s">
        <v>145993</v>
      </c>
      <c r="H28521" t="s">
        <v>201098</v>
      </c>
      <c r="I28521" t="s">
        <v>248673</v>
      </c>
      <c r="J28521" t="s">
        <v>295742</v>
      </c>
    </row>
    <row r="28522" spans="1:10">
      <c r="A28522" t="s">
        <v>28450</v>
      </c>
      <c r="B28522" t="s">
        <v>84156</v>
      </c>
      <c r="C28522">
        <v>290485908</v>
      </c>
      <c r="D28522" t="s">
        <v>111335</v>
      </c>
      <c r="E28522" t="s">
        <v>112695</v>
      </c>
      <c r="F28522">
        <v>52</v>
      </c>
      <c r="G28522" t="s">
        <v>145994</v>
      </c>
      <c r="H28522" t="s">
        <v>201099</v>
      </c>
      <c r="I28522" t="s">
        <v>248674</v>
      </c>
      <c r="J28522" t="s">
        <v>295743</v>
      </c>
    </row>
    <row r="28523" spans="1:10">
      <c r="A28523" t="s">
        <v>28451</v>
      </c>
      <c r="B28523" t="s">
        <v>84157</v>
      </c>
      <c r="C28523">
        <v>291034598</v>
      </c>
      <c r="D28523" t="s">
        <v>111335</v>
      </c>
      <c r="E28523" t="s">
        <v>115017</v>
      </c>
      <c r="F28523">
        <v>4</v>
      </c>
      <c r="G28523" t="s">
        <v>145995</v>
      </c>
      <c r="H28523" t="s">
        <v>201100</v>
      </c>
      <c r="J28523" t="s">
        <v>295744</v>
      </c>
    </row>
    <row r="28524" spans="1:10">
      <c r="A28524" t="s">
        <v>28452</v>
      </c>
      <c r="B28524" t="s">
        <v>84158</v>
      </c>
      <c r="C28524">
        <v>1577008</v>
      </c>
      <c r="D28524" t="s">
        <v>111335</v>
      </c>
      <c r="E28524" t="s">
        <v>115021</v>
      </c>
      <c r="F28524">
        <v>44738</v>
      </c>
      <c r="G28524" t="s">
        <v>145996</v>
      </c>
      <c r="H28524" t="s">
        <v>201101</v>
      </c>
      <c r="I28524" t="s">
        <v>248675</v>
      </c>
      <c r="J28524" t="s">
        <v>295745</v>
      </c>
    </row>
    <row r="28525" spans="1:10">
      <c r="A28525" t="s">
        <v>28453</v>
      </c>
      <c r="B28525" t="s">
        <v>84159</v>
      </c>
      <c r="C28525">
        <v>290489625</v>
      </c>
      <c r="D28525" t="s">
        <v>111335</v>
      </c>
      <c r="E28525" t="s">
        <v>115021</v>
      </c>
      <c r="F28525">
        <v>57</v>
      </c>
      <c r="G28525" t="s">
        <v>145997</v>
      </c>
      <c r="H28525" t="s">
        <v>201102</v>
      </c>
      <c r="I28525" t="s">
        <v>248676</v>
      </c>
      <c r="J28525" t="s">
        <v>295746</v>
      </c>
    </row>
    <row r="28526" spans="1:10">
      <c r="A28526" t="s">
        <v>28454</v>
      </c>
      <c r="B28526" t="s">
        <v>84160</v>
      </c>
      <c r="C28526">
        <v>291435724</v>
      </c>
      <c r="D28526" t="s">
        <v>111335</v>
      </c>
      <c r="E28526" t="s">
        <v>115017</v>
      </c>
      <c r="F28526">
        <v>20</v>
      </c>
      <c r="G28526" t="s">
        <v>145998</v>
      </c>
      <c r="H28526" t="s">
        <v>201103</v>
      </c>
      <c r="I28526" t="s">
        <v>248677</v>
      </c>
      <c r="J28526" t="s">
        <v>295747</v>
      </c>
    </row>
    <row r="28527" spans="1:10">
      <c r="A28527" t="s">
        <v>28455</v>
      </c>
      <c r="B28527" t="s">
        <v>84161</v>
      </c>
      <c r="C28527">
        <v>291427008</v>
      </c>
      <c r="D28527" t="s">
        <v>111335</v>
      </c>
      <c r="E28527" t="s">
        <v>112695</v>
      </c>
      <c r="F28527">
        <v>63</v>
      </c>
      <c r="G28527" t="s">
        <v>145999</v>
      </c>
      <c r="H28527" t="s">
        <v>201104</v>
      </c>
      <c r="I28527" t="s">
        <v>248678</v>
      </c>
      <c r="J28527" t="s">
        <v>295748</v>
      </c>
    </row>
    <row r="28528" spans="1:10">
      <c r="A28528" t="s">
        <v>28456</v>
      </c>
      <c r="B28528" t="s">
        <v>84162</v>
      </c>
      <c r="C28528">
        <v>290525537</v>
      </c>
      <c r="D28528" t="s">
        <v>111335</v>
      </c>
      <c r="E28528" t="s">
        <v>115019</v>
      </c>
      <c r="F28528">
        <v>44</v>
      </c>
      <c r="G28528" t="s">
        <v>146000</v>
      </c>
      <c r="H28528" t="s">
        <v>201105</v>
      </c>
      <c r="I28528" t="s">
        <v>248679</v>
      </c>
      <c r="J28528" t="s">
        <v>295749</v>
      </c>
    </row>
    <row r="28529" spans="1:10">
      <c r="A28529" t="s">
        <v>28457</v>
      </c>
      <c r="B28529" t="s">
        <v>84163</v>
      </c>
      <c r="C28529">
        <v>290484803</v>
      </c>
      <c r="D28529" t="s">
        <v>111335</v>
      </c>
      <c r="E28529" t="s">
        <v>115017</v>
      </c>
      <c r="F28529">
        <v>27</v>
      </c>
      <c r="G28529" t="s">
        <v>146001</v>
      </c>
      <c r="H28529" t="s">
        <v>201106</v>
      </c>
      <c r="J28529" t="s">
        <v>295750</v>
      </c>
    </row>
    <row r="28530" spans="1:10">
      <c r="A28530" t="s">
        <v>28458</v>
      </c>
      <c r="B28530" t="s">
        <v>84164</v>
      </c>
      <c r="C28530">
        <v>290522318</v>
      </c>
      <c r="D28530" t="s">
        <v>111335</v>
      </c>
      <c r="E28530" t="s">
        <v>115021</v>
      </c>
      <c r="F28530">
        <v>30</v>
      </c>
      <c r="G28530" t="s">
        <v>146002</v>
      </c>
      <c r="H28530" t="s">
        <v>201107</v>
      </c>
      <c r="J28530" t="s">
        <v>295751</v>
      </c>
    </row>
    <row r="28531" spans="1:10">
      <c r="A28531" t="s">
        <v>28459</v>
      </c>
      <c r="B28531" t="s">
        <v>84165</v>
      </c>
      <c r="C28531">
        <v>290492416</v>
      </c>
      <c r="D28531" t="s">
        <v>111335</v>
      </c>
      <c r="E28531" t="s">
        <v>115019</v>
      </c>
      <c r="F28531">
        <v>1</v>
      </c>
      <c r="G28531" t="s">
        <v>146003</v>
      </c>
      <c r="H28531" t="s">
        <v>201108</v>
      </c>
      <c r="J28531" t="s">
        <v>295752</v>
      </c>
    </row>
    <row r="28532" spans="1:10">
      <c r="A28532" t="s">
        <v>28460</v>
      </c>
      <c r="B28532" t="s">
        <v>84166</v>
      </c>
      <c r="C28532">
        <v>290489639</v>
      </c>
      <c r="D28532" t="s">
        <v>111335</v>
      </c>
      <c r="E28532" t="s">
        <v>112695</v>
      </c>
      <c r="F28532">
        <v>26</v>
      </c>
      <c r="G28532" t="s">
        <v>146004</v>
      </c>
      <c r="H28532" t="s">
        <v>201109</v>
      </c>
      <c r="I28532" t="s">
        <v>248680</v>
      </c>
      <c r="J28532" t="s">
        <v>295753</v>
      </c>
    </row>
    <row r="28533" spans="1:10">
      <c r="A28533" t="s">
        <v>28461</v>
      </c>
      <c r="B28533" t="s">
        <v>84167</v>
      </c>
      <c r="C28533">
        <v>291415618</v>
      </c>
      <c r="D28533" t="s">
        <v>111335</v>
      </c>
      <c r="E28533" t="s">
        <v>112695</v>
      </c>
      <c r="F28533">
        <v>1</v>
      </c>
      <c r="G28533" t="s">
        <v>146005</v>
      </c>
      <c r="H28533" t="s">
        <v>201110</v>
      </c>
      <c r="J28533" t="s">
        <v>295754</v>
      </c>
    </row>
    <row r="28534" spans="1:10">
      <c r="A28534" t="s">
        <v>28462</v>
      </c>
      <c r="B28534" t="s">
        <v>84168</v>
      </c>
      <c r="C28534">
        <v>290481586</v>
      </c>
      <c r="D28534" t="s">
        <v>111335</v>
      </c>
      <c r="E28534" t="s">
        <v>115026</v>
      </c>
      <c r="F28534">
        <v>24</v>
      </c>
      <c r="G28534" t="s">
        <v>146006</v>
      </c>
      <c r="H28534" t="s">
        <v>201111</v>
      </c>
      <c r="I28534" t="s">
        <v>248681</v>
      </c>
      <c r="J28534" t="s">
        <v>295755</v>
      </c>
    </row>
    <row r="28535" spans="1:10">
      <c r="A28535" t="s">
        <v>28463</v>
      </c>
      <c r="B28535" t="s">
        <v>84169</v>
      </c>
      <c r="C28535">
        <v>291416771</v>
      </c>
      <c r="D28535" t="s">
        <v>111335</v>
      </c>
      <c r="E28535" t="s">
        <v>112695</v>
      </c>
      <c r="F28535">
        <v>17</v>
      </c>
      <c r="G28535" t="s">
        <v>146007</v>
      </c>
      <c r="H28535" t="s">
        <v>201112</v>
      </c>
      <c r="I28535" t="s">
        <v>248682</v>
      </c>
      <c r="J28535" t="s">
        <v>295756</v>
      </c>
    </row>
    <row r="28536" spans="1:10">
      <c r="A28536" t="s">
        <v>28464</v>
      </c>
      <c r="B28536" t="s">
        <v>84170</v>
      </c>
      <c r="C28536">
        <v>291418557</v>
      </c>
      <c r="D28536" t="s">
        <v>111335</v>
      </c>
      <c r="E28536" t="s">
        <v>115027</v>
      </c>
      <c r="F28536">
        <v>28</v>
      </c>
      <c r="G28536" t="s">
        <v>146008</v>
      </c>
      <c r="H28536" t="s">
        <v>201113</v>
      </c>
      <c r="I28536" t="s">
        <v>248683</v>
      </c>
      <c r="J28536" t="s">
        <v>295757</v>
      </c>
    </row>
    <row r="28537" spans="1:10">
      <c r="A28537" t="s">
        <v>28465</v>
      </c>
      <c r="B28537" t="s">
        <v>84171</v>
      </c>
      <c r="C28537">
        <v>290491072</v>
      </c>
      <c r="D28537" t="s">
        <v>111335</v>
      </c>
      <c r="E28537" t="s">
        <v>115021</v>
      </c>
      <c r="F28537">
        <v>12</v>
      </c>
      <c r="G28537" t="s">
        <v>146009</v>
      </c>
      <c r="H28537" t="s">
        <v>201114</v>
      </c>
      <c r="I28537" t="s">
        <v>248684</v>
      </c>
      <c r="J28537" t="s">
        <v>295758</v>
      </c>
    </row>
    <row r="28538" spans="1:10">
      <c r="A28538" t="s">
        <v>28466</v>
      </c>
      <c r="B28538" t="s">
        <v>84172</v>
      </c>
      <c r="C28538">
        <v>291444598</v>
      </c>
      <c r="D28538" t="s">
        <v>111335</v>
      </c>
      <c r="E28538" t="s">
        <v>115017</v>
      </c>
      <c r="F28538">
        <v>30</v>
      </c>
      <c r="G28538" t="s">
        <v>146010</v>
      </c>
      <c r="H28538" t="s">
        <v>201115</v>
      </c>
      <c r="I28538" t="s">
        <v>248685</v>
      </c>
      <c r="J28538" t="s">
        <v>295759</v>
      </c>
    </row>
    <row r="28539" spans="1:10">
      <c r="A28539" t="s">
        <v>28467</v>
      </c>
      <c r="B28539" t="s">
        <v>84173</v>
      </c>
      <c r="C28539">
        <v>291035419</v>
      </c>
      <c r="D28539" t="s">
        <v>111335</v>
      </c>
      <c r="E28539" t="s">
        <v>115019</v>
      </c>
      <c r="F28539">
        <v>42</v>
      </c>
      <c r="G28539" t="s">
        <v>146011</v>
      </c>
      <c r="H28539" t="s">
        <v>201116</v>
      </c>
      <c r="I28539" t="s">
        <v>248686</v>
      </c>
      <c r="J28539" t="s">
        <v>295760</v>
      </c>
    </row>
    <row r="28540" spans="1:10">
      <c r="A28540" t="s">
        <v>28468</v>
      </c>
      <c r="B28540" t="s">
        <v>84174</v>
      </c>
      <c r="C28540">
        <v>290526241</v>
      </c>
      <c r="D28540" t="s">
        <v>111335</v>
      </c>
      <c r="E28540" t="s">
        <v>115017</v>
      </c>
      <c r="F28540">
        <v>2</v>
      </c>
      <c r="G28540" t="s">
        <v>146012</v>
      </c>
      <c r="H28540" t="s">
        <v>201117</v>
      </c>
      <c r="I28540" t="s">
        <v>248687</v>
      </c>
      <c r="J28540" t="s">
        <v>295761</v>
      </c>
    </row>
    <row r="28541" spans="1:10">
      <c r="A28541" t="s">
        <v>28469</v>
      </c>
      <c r="B28541" t="s">
        <v>84175</v>
      </c>
      <c r="C28541">
        <v>290485785</v>
      </c>
      <c r="D28541" t="s">
        <v>111335</v>
      </c>
      <c r="E28541" t="s">
        <v>112695</v>
      </c>
      <c r="F28541">
        <v>110</v>
      </c>
      <c r="G28541" t="s">
        <v>146013</v>
      </c>
      <c r="H28541" t="s">
        <v>201118</v>
      </c>
      <c r="I28541" t="s">
        <v>248688</v>
      </c>
      <c r="J28541" t="s">
        <v>295762</v>
      </c>
    </row>
    <row r="28542" spans="1:10">
      <c r="A28542" t="s">
        <v>28470</v>
      </c>
      <c r="B28542" t="s">
        <v>84176</v>
      </c>
      <c r="C28542">
        <v>290526524</v>
      </c>
      <c r="D28542" t="s">
        <v>111335</v>
      </c>
      <c r="E28542" t="s">
        <v>115019</v>
      </c>
      <c r="F28542">
        <v>77</v>
      </c>
      <c r="G28542" t="s">
        <v>146014</v>
      </c>
      <c r="H28542" t="s">
        <v>201119</v>
      </c>
      <c r="I28542" t="s">
        <v>248689</v>
      </c>
      <c r="J28542" t="s">
        <v>295763</v>
      </c>
    </row>
    <row r="28543" spans="1:10">
      <c r="A28543" t="s">
        <v>28471</v>
      </c>
      <c r="B28543" t="s">
        <v>84177</v>
      </c>
      <c r="C28543">
        <v>291427273</v>
      </c>
      <c r="D28543" t="s">
        <v>111335</v>
      </c>
      <c r="E28543" t="s">
        <v>112695</v>
      </c>
      <c r="F28543">
        <v>70</v>
      </c>
      <c r="G28543" t="s">
        <v>146015</v>
      </c>
      <c r="H28543" t="s">
        <v>201120</v>
      </c>
      <c r="J28543" t="s">
        <v>295764</v>
      </c>
    </row>
    <row r="28544" spans="1:10">
      <c r="A28544" t="s">
        <v>28472</v>
      </c>
      <c r="B28544" t="s">
        <v>84178</v>
      </c>
      <c r="C28544">
        <v>279068327</v>
      </c>
      <c r="D28544" t="s">
        <v>111335</v>
      </c>
      <c r="E28544" t="s">
        <v>115021</v>
      </c>
      <c r="F28544">
        <v>46</v>
      </c>
      <c r="G28544" t="s">
        <v>146016</v>
      </c>
      <c r="H28544" t="s">
        <v>201121</v>
      </c>
      <c r="I28544" t="s">
        <v>248690</v>
      </c>
      <c r="J28544" t="s">
        <v>295765</v>
      </c>
    </row>
    <row r="28545" spans="1:10">
      <c r="A28545" t="s">
        <v>28473</v>
      </c>
      <c r="B28545" t="s">
        <v>84179</v>
      </c>
      <c r="C28545">
        <v>290482609</v>
      </c>
      <c r="D28545" t="s">
        <v>111335</v>
      </c>
      <c r="E28545" t="s">
        <v>112695</v>
      </c>
      <c r="F28545">
        <v>61</v>
      </c>
      <c r="G28545" t="s">
        <v>146017</v>
      </c>
      <c r="H28545" t="s">
        <v>201122</v>
      </c>
      <c r="J28545" t="s">
        <v>295766</v>
      </c>
    </row>
    <row r="28546" spans="1:10">
      <c r="A28546" t="s">
        <v>28474</v>
      </c>
      <c r="B28546" t="s">
        <v>84180</v>
      </c>
      <c r="C28546">
        <v>291422920</v>
      </c>
      <c r="D28546" t="s">
        <v>111335</v>
      </c>
      <c r="E28546" t="s">
        <v>112695</v>
      </c>
      <c r="F28546">
        <v>4</v>
      </c>
      <c r="G28546" t="s">
        <v>146018</v>
      </c>
      <c r="H28546" t="s">
        <v>201123</v>
      </c>
      <c r="I28546" t="s">
        <v>248691</v>
      </c>
      <c r="J28546" t="s">
        <v>295767</v>
      </c>
    </row>
    <row r="28547" spans="1:10">
      <c r="A28547" t="s">
        <v>28475</v>
      </c>
      <c r="B28547" t="s">
        <v>84181</v>
      </c>
      <c r="C28547">
        <v>290523364</v>
      </c>
      <c r="D28547" t="s">
        <v>111335</v>
      </c>
      <c r="E28547" t="s">
        <v>112695</v>
      </c>
      <c r="F28547">
        <v>7</v>
      </c>
      <c r="G28547" t="s">
        <v>146019</v>
      </c>
      <c r="H28547" t="s">
        <v>201124</v>
      </c>
      <c r="I28547" t="s">
        <v>248692</v>
      </c>
      <c r="J28547" t="s">
        <v>295768</v>
      </c>
    </row>
    <row r="28548" spans="1:10">
      <c r="A28548" t="s">
        <v>28476</v>
      </c>
      <c r="B28548" t="s">
        <v>84182</v>
      </c>
      <c r="C28548">
        <v>283846237</v>
      </c>
      <c r="D28548" t="s">
        <v>111335</v>
      </c>
      <c r="E28548" t="s">
        <v>115028</v>
      </c>
      <c r="F28548">
        <v>8</v>
      </c>
      <c r="G28548" t="s">
        <v>146020</v>
      </c>
      <c r="H28548" t="s">
        <v>201125</v>
      </c>
      <c r="J28548" t="s">
        <v>295769</v>
      </c>
    </row>
    <row r="28549" spans="1:10">
      <c r="A28549" t="s">
        <v>28477</v>
      </c>
      <c r="B28549" t="s">
        <v>84183</v>
      </c>
      <c r="C28549">
        <v>284200396</v>
      </c>
      <c r="D28549" t="s">
        <v>111335</v>
      </c>
      <c r="E28549" t="s">
        <v>115029</v>
      </c>
      <c r="F28549">
        <v>9</v>
      </c>
      <c r="G28549" t="s">
        <v>146021</v>
      </c>
      <c r="H28549" t="s">
        <v>201126</v>
      </c>
      <c r="I28549" t="s">
        <v>248693</v>
      </c>
      <c r="J28549" t="s">
        <v>295770</v>
      </c>
    </row>
    <row r="28550" spans="1:10">
      <c r="A28550" t="s">
        <v>28478</v>
      </c>
      <c r="B28550" t="s">
        <v>84184</v>
      </c>
      <c r="C28550">
        <v>290523504</v>
      </c>
      <c r="D28550" t="s">
        <v>111335</v>
      </c>
      <c r="E28550" t="s">
        <v>115021</v>
      </c>
      <c r="F28550">
        <v>9</v>
      </c>
      <c r="G28550" t="s">
        <v>146022</v>
      </c>
      <c r="H28550" t="s">
        <v>201127</v>
      </c>
      <c r="J28550" t="s">
        <v>295771</v>
      </c>
    </row>
    <row r="28551" spans="1:10">
      <c r="A28551" t="s">
        <v>28479</v>
      </c>
      <c r="B28551" t="s">
        <v>84185</v>
      </c>
      <c r="C28551">
        <v>291421188</v>
      </c>
      <c r="D28551" t="s">
        <v>111335</v>
      </c>
      <c r="E28551" t="s">
        <v>115023</v>
      </c>
      <c r="F28551">
        <v>90</v>
      </c>
      <c r="G28551" t="s">
        <v>146023</v>
      </c>
      <c r="H28551" t="s">
        <v>201128</v>
      </c>
      <c r="J28551" t="s">
        <v>295772</v>
      </c>
    </row>
    <row r="28552" spans="1:10">
      <c r="A28552" t="s">
        <v>28480</v>
      </c>
      <c r="B28552" t="s">
        <v>84186</v>
      </c>
      <c r="C28552">
        <v>291416238</v>
      </c>
      <c r="D28552" t="s">
        <v>111335</v>
      </c>
      <c r="E28552" t="s">
        <v>112695</v>
      </c>
      <c r="F28552">
        <v>7</v>
      </c>
      <c r="G28552" t="s">
        <v>146024</v>
      </c>
      <c r="H28552" t="s">
        <v>201129</v>
      </c>
      <c r="I28552" t="s">
        <v>248694</v>
      </c>
      <c r="J28552" t="s">
        <v>295773</v>
      </c>
    </row>
    <row r="28553" spans="1:10">
      <c r="A28553" t="s">
        <v>28481</v>
      </c>
      <c r="B28553" t="s">
        <v>84187</v>
      </c>
      <c r="C28553">
        <v>291444593</v>
      </c>
      <c r="D28553" t="s">
        <v>111335</v>
      </c>
      <c r="E28553" t="s">
        <v>115017</v>
      </c>
      <c r="F28553">
        <v>65</v>
      </c>
      <c r="G28553" t="s">
        <v>146025</v>
      </c>
      <c r="H28553" t="s">
        <v>201130</v>
      </c>
      <c r="I28553" t="s">
        <v>248695</v>
      </c>
      <c r="J28553" t="s">
        <v>295774</v>
      </c>
    </row>
    <row r="28554" spans="1:10">
      <c r="A28554" t="s">
        <v>28482</v>
      </c>
      <c r="B28554" t="s">
        <v>84188</v>
      </c>
      <c r="C28554">
        <v>1580728</v>
      </c>
      <c r="D28554" t="s">
        <v>111335</v>
      </c>
      <c r="E28554" t="s">
        <v>115020</v>
      </c>
      <c r="F28554">
        <v>48</v>
      </c>
      <c r="G28554" t="s">
        <v>146026</v>
      </c>
      <c r="H28554" t="s">
        <v>201131</v>
      </c>
      <c r="I28554" t="s">
        <v>248696</v>
      </c>
      <c r="J28554" t="s">
        <v>295775</v>
      </c>
    </row>
    <row r="28555" spans="1:10">
      <c r="A28555" t="s">
        <v>28483</v>
      </c>
      <c r="B28555" t="s">
        <v>84189</v>
      </c>
      <c r="C28555">
        <v>290489770</v>
      </c>
      <c r="D28555" t="s">
        <v>111335</v>
      </c>
      <c r="E28555" t="s">
        <v>112695</v>
      </c>
      <c r="F28555">
        <v>11</v>
      </c>
      <c r="G28555" t="s">
        <v>146027</v>
      </c>
      <c r="H28555" t="s">
        <v>201132</v>
      </c>
      <c r="I28555" t="s">
        <v>248697</v>
      </c>
      <c r="J28555" t="s">
        <v>295776</v>
      </c>
    </row>
    <row r="28556" spans="1:10">
      <c r="A28556" t="s">
        <v>28484</v>
      </c>
      <c r="B28556" t="s">
        <v>84190</v>
      </c>
      <c r="C28556">
        <v>282522800</v>
      </c>
      <c r="D28556" t="s">
        <v>111335</v>
      </c>
      <c r="E28556" t="s">
        <v>115028</v>
      </c>
      <c r="F28556">
        <v>2</v>
      </c>
      <c r="G28556" t="s">
        <v>146028</v>
      </c>
      <c r="H28556" t="s">
        <v>201133</v>
      </c>
      <c r="I28556" t="s">
        <v>248698</v>
      </c>
      <c r="J28556" t="s">
        <v>295777</v>
      </c>
    </row>
    <row r="28557" spans="1:10">
      <c r="A28557" t="s">
        <v>28485</v>
      </c>
      <c r="B28557" t="s">
        <v>84191</v>
      </c>
      <c r="C28557">
        <v>290526525</v>
      </c>
      <c r="D28557" t="s">
        <v>111335</v>
      </c>
      <c r="E28557" t="s">
        <v>115021</v>
      </c>
      <c r="F28557">
        <v>2</v>
      </c>
      <c r="G28557" t="s">
        <v>146029</v>
      </c>
      <c r="H28557" t="s">
        <v>201134</v>
      </c>
      <c r="I28557" t="s">
        <v>248699</v>
      </c>
      <c r="J28557" t="s">
        <v>295778</v>
      </c>
    </row>
    <row r="28558" spans="1:10">
      <c r="A28558" t="s">
        <v>28486</v>
      </c>
      <c r="B28558" t="s">
        <v>84192</v>
      </c>
      <c r="C28558">
        <v>291034975</v>
      </c>
      <c r="D28558" t="s">
        <v>111335</v>
      </c>
      <c r="E28558" t="s">
        <v>112695</v>
      </c>
      <c r="F28558">
        <v>1</v>
      </c>
      <c r="G28558" t="s">
        <v>146030</v>
      </c>
      <c r="H28558" t="s">
        <v>201135</v>
      </c>
      <c r="J28558" t="s">
        <v>295779</v>
      </c>
    </row>
    <row r="28559" spans="1:10">
      <c r="A28559" t="s">
        <v>28487</v>
      </c>
      <c r="B28559" t="s">
        <v>84193</v>
      </c>
      <c r="C28559">
        <v>290485148</v>
      </c>
      <c r="D28559" t="s">
        <v>111335</v>
      </c>
      <c r="E28559" t="s">
        <v>112695</v>
      </c>
      <c r="F28559">
        <v>18</v>
      </c>
      <c r="G28559" t="s">
        <v>146031</v>
      </c>
      <c r="H28559" t="s">
        <v>201136</v>
      </c>
      <c r="I28559" t="s">
        <v>248700</v>
      </c>
      <c r="J28559" t="s">
        <v>295780</v>
      </c>
    </row>
    <row r="28560" spans="1:10">
      <c r="A28560" t="s">
        <v>28488</v>
      </c>
      <c r="B28560" t="s">
        <v>84194</v>
      </c>
      <c r="C28560">
        <v>224683932</v>
      </c>
      <c r="D28560" t="s">
        <v>111335</v>
      </c>
      <c r="E28560" t="s">
        <v>115023</v>
      </c>
      <c r="F28560">
        <v>8</v>
      </c>
      <c r="G28560" t="s">
        <v>146032</v>
      </c>
      <c r="H28560" t="s">
        <v>201137</v>
      </c>
      <c r="J28560" t="s">
        <v>295781</v>
      </c>
    </row>
    <row r="28561" spans="1:10">
      <c r="A28561" t="s">
        <v>28489</v>
      </c>
      <c r="B28561" t="s">
        <v>84195</v>
      </c>
      <c r="C28561">
        <v>291418308</v>
      </c>
      <c r="D28561" t="s">
        <v>111335</v>
      </c>
      <c r="E28561" t="s">
        <v>115019</v>
      </c>
      <c r="F28561">
        <v>2</v>
      </c>
      <c r="G28561" t="s">
        <v>146033</v>
      </c>
      <c r="H28561" t="s">
        <v>201138</v>
      </c>
      <c r="J28561" t="s">
        <v>295782</v>
      </c>
    </row>
    <row r="28562" spans="1:10">
      <c r="A28562" t="s">
        <v>28490</v>
      </c>
      <c r="B28562" t="s">
        <v>84196</v>
      </c>
      <c r="C28562">
        <v>290490471</v>
      </c>
      <c r="D28562" t="s">
        <v>111335</v>
      </c>
      <c r="E28562" t="s">
        <v>112695</v>
      </c>
      <c r="F28562">
        <v>18991</v>
      </c>
      <c r="G28562" t="s">
        <v>146034</v>
      </c>
      <c r="H28562" t="s">
        <v>201139</v>
      </c>
      <c r="I28562" t="s">
        <v>248701</v>
      </c>
      <c r="J28562" t="s">
        <v>295783</v>
      </c>
    </row>
    <row r="28563" spans="1:10">
      <c r="A28563" t="s">
        <v>28491</v>
      </c>
      <c r="B28563" t="s">
        <v>84197</v>
      </c>
      <c r="C28563">
        <v>290490365</v>
      </c>
      <c r="D28563" t="s">
        <v>111335</v>
      </c>
      <c r="E28563" t="s">
        <v>115017</v>
      </c>
      <c r="F28563">
        <v>54</v>
      </c>
      <c r="G28563" t="s">
        <v>146035</v>
      </c>
      <c r="H28563" t="s">
        <v>201140</v>
      </c>
      <c r="J28563" t="s">
        <v>295784</v>
      </c>
    </row>
    <row r="28564" spans="1:10">
      <c r="A28564" t="s">
        <v>28492</v>
      </c>
      <c r="B28564" t="s">
        <v>84198</v>
      </c>
      <c r="C28564">
        <v>290489696</v>
      </c>
      <c r="D28564" t="s">
        <v>111335</v>
      </c>
      <c r="E28564" t="s">
        <v>112695</v>
      </c>
      <c r="F28564">
        <v>1</v>
      </c>
      <c r="G28564" t="s">
        <v>146036</v>
      </c>
      <c r="H28564" t="s">
        <v>201141</v>
      </c>
      <c r="J28564" t="s">
        <v>295785</v>
      </c>
    </row>
    <row r="28565" spans="1:10">
      <c r="A28565" t="s">
        <v>28493</v>
      </c>
      <c r="B28565" t="s">
        <v>84199</v>
      </c>
      <c r="C28565">
        <v>290487452</v>
      </c>
      <c r="D28565" t="s">
        <v>111335</v>
      </c>
      <c r="E28565" t="s">
        <v>115024</v>
      </c>
      <c r="F28565">
        <v>29</v>
      </c>
      <c r="G28565" t="s">
        <v>146037</v>
      </c>
      <c r="H28565" t="s">
        <v>201142</v>
      </c>
      <c r="I28565" t="s">
        <v>248702</v>
      </c>
      <c r="J28565" t="s">
        <v>295786</v>
      </c>
    </row>
    <row r="28566" spans="1:10">
      <c r="A28566" t="s">
        <v>28494</v>
      </c>
      <c r="B28566" t="s">
        <v>84200</v>
      </c>
      <c r="C28566">
        <v>291446586</v>
      </c>
      <c r="D28566" t="s">
        <v>111335</v>
      </c>
      <c r="E28566" t="s">
        <v>115017</v>
      </c>
      <c r="F28566">
        <v>21</v>
      </c>
      <c r="G28566" t="s">
        <v>146038</v>
      </c>
      <c r="H28566" t="s">
        <v>201143</v>
      </c>
      <c r="I28566" t="s">
        <v>248703</v>
      </c>
      <c r="J28566" t="s">
        <v>295787</v>
      </c>
    </row>
    <row r="28567" spans="1:10">
      <c r="A28567" t="s">
        <v>28495</v>
      </c>
      <c r="B28567" t="s">
        <v>84201</v>
      </c>
      <c r="C28567">
        <v>288405307</v>
      </c>
      <c r="D28567" t="s">
        <v>111335</v>
      </c>
      <c r="E28567" t="s">
        <v>115021</v>
      </c>
      <c r="F28567">
        <v>2</v>
      </c>
      <c r="G28567" t="s">
        <v>146039</v>
      </c>
      <c r="H28567" t="s">
        <v>201144</v>
      </c>
      <c r="J28567" t="s">
        <v>295788</v>
      </c>
    </row>
    <row r="28568" spans="1:10">
      <c r="A28568" t="s">
        <v>28496</v>
      </c>
      <c r="B28568" t="s">
        <v>84202</v>
      </c>
      <c r="C28568">
        <v>291427204</v>
      </c>
      <c r="D28568" t="s">
        <v>111335</v>
      </c>
      <c r="E28568" t="s">
        <v>112695</v>
      </c>
      <c r="F28568">
        <v>2</v>
      </c>
      <c r="G28568" t="s">
        <v>146040</v>
      </c>
      <c r="H28568" t="s">
        <v>201145</v>
      </c>
      <c r="J28568" t="s">
        <v>295789</v>
      </c>
    </row>
    <row r="28569" spans="1:10">
      <c r="A28569" t="s">
        <v>28497</v>
      </c>
      <c r="B28569" t="s">
        <v>84203</v>
      </c>
      <c r="C28569">
        <v>289797136</v>
      </c>
      <c r="D28569" t="s">
        <v>111335</v>
      </c>
      <c r="E28569" t="s">
        <v>112695</v>
      </c>
      <c r="F28569">
        <v>1</v>
      </c>
      <c r="G28569" t="s">
        <v>146041</v>
      </c>
      <c r="H28569" t="s">
        <v>201146</v>
      </c>
      <c r="J28569" t="s">
        <v>295790</v>
      </c>
    </row>
    <row r="28570" spans="1:10">
      <c r="A28570" t="s">
        <v>28498</v>
      </c>
      <c r="B28570" t="s">
        <v>84204</v>
      </c>
      <c r="C28570">
        <v>290482142</v>
      </c>
      <c r="D28570" t="s">
        <v>111335</v>
      </c>
      <c r="E28570" t="s">
        <v>115028</v>
      </c>
      <c r="F28570">
        <v>17</v>
      </c>
      <c r="G28570" t="s">
        <v>146042</v>
      </c>
      <c r="H28570" t="s">
        <v>201147</v>
      </c>
      <c r="J28570" t="s">
        <v>295791</v>
      </c>
    </row>
    <row r="28571" spans="1:10">
      <c r="A28571" t="s">
        <v>28499</v>
      </c>
      <c r="B28571" t="s">
        <v>84205</v>
      </c>
      <c r="C28571">
        <v>136313413</v>
      </c>
      <c r="D28571" t="s">
        <v>111335</v>
      </c>
      <c r="E28571" t="s">
        <v>115030</v>
      </c>
      <c r="F28571">
        <v>1029</v>
      </c>
      <c r="G28571" t="s">
        <v>146043</v>
      </c>
      <c r="H28571" t="s">
        <v>201148</v>
      </c>
      <c r="I28571" t="s">
        <v>248704</v>
      </c>
      <c r="J28571" t="s">
        <v>295792</v>
      </c>
    </row>
    <row r="28572" spans="1:10">
      <c r="A28572" t="s">
        <v>28500</v>
      </c>
      <c r="B28572" t="s">
        <v>84206</v>
      </c>
      <c r="C28572">
        <v>291442443</v>
      </c>
      <c r="D28572" t="s">
        <v>111335</v>
      </c>
      <c r="E28572" t="s">
        <v>115021</v>
      </c>
      <c r="F28572">
        <v>5</v>
      </c>
      <c r="G28572" t="s">
        <v>146044</v>
      </c>
      <c r="H28572" t="s">
        <v>201149</v>
      </c>
      <c r="I28572" t="s">
        <v>248705</v>
      </c>
      <c r="J28572" t="s">
        <v>295793</v>
      </c>
    </row>
    <row r="28573" spans="1:10">
      <c r="A28573" t="s">
        <v>28501</v>
      </c>
      <c r="B28573" t="s">
        <v>84207</v>
      </c>
      <c r="C28573">
        <v>290485301</v>
      </c>
      <c r="D28573" t="s">
        <v>111335</v>
      </c>
      <c r="E28573" t="s">
        <v>112695</v>
      </c>
      <c r="F28573">
        <v>32</v>
      </c>
      <c r="G28573" t="s">
        <v>146045</v>
      </c>
      <c r="H28573" t="s">
        <v>201150</v>
      </c>
      <c r="I28573" t="s">
        <v>248706</v>
      </c>
      <c r="J28573" t="s">
        <v>295794</v>
      </c>
    </row>
    <row r="28574" spans="1:10">
      <c r="A28574" t="s">
        <v>28502</v>
      </c>
      <c r="B28574" t="s">
        <v>84208</v>
      </c>
      <c r="C28574">
        <v>283481555</v>
      </c>
      <c r="D28574" t="s">
        <v>111335</v>
      </c>
      <c r="E28574" t="s">
        <v>115031</v>
      </c>
      <c r="F28574">
        <v>6</v>
      </c>
      <c r="G28574" t="s">
        <v>146046</v>
      </c>
      <c r="H28574" t="s">
        <v>201151</v>
      </c>
      <c r="I28574" t="s">
        <v>248707</v>
      </c>
      <c r="J28574" t="s">
        <v>295795</v>
      </c>
    </row>
    <row r="28575" spans="1:10">
      <c r="A28575" t="s">
        <v>28503</v>
      </c>
      <c r="B28575" t="s">
        <v>84209</v>
      </c>
      <c r="C28575">
        <v>291420252</v>
      </c>
      <c r="D28575" t="s">
        <v>111335</v>
      </c>
      <c r="E28575" t="s">
        <v>112695</v>
      </c>
      <c r="F28575">
        <v>2</v>
      </c>
      <c r="G28575" t="s">
        <v>146047</v>
      </c>
      <c r="H28575" t="s">
        <v>201152</v>
      </c>
      <c r="I28575" t="s">
        <v>248708</v>
      </c>
      <c r="J28575" t="s">
        <v>295796</v>
      </c>
    </row>
    <row r="28576" spans="1:10">
      <c r="A28576" t="s">
        <v>28504</v>
      </c>
      <c r="B28576" t="s">
        <v>84210</v>
      </c>
      <c r="C28576">
        <v>290829237</v>
      </c>
      <c r="D28576" t="s">
        <v>111335</v>
      </c>
      <c r="E28576" t="s">
        <v>115021</v>
      </c>
      <c r="F28576">
        <v>1</v>
      </c>
      <c r="G28576" t="s">
        <v>146048</v>
      </c>
      <c r="H28576" t="s">
        <v>201153</v>
      </c>
      <c r="J28576" t="s">
        <v>295797</v>
      </c>
    </row>
    <row r="28577" spans="1:10">
      <c r="A28577" t="s">
        <v>28505</v>
      </c>
      <c r="B28577" t="s">
        <v>84211</v>
      </c>
      <c r="C28577">
        <v>285274862</v>
      </c>
      <c r="D28577" t="s">
        <v>111335</v>
      </c>
      <c r="E28577" t="s">
        <v>115030</v>
      </c>
      <c r="F28577">
        <v>36</v>
      </c>
      <c r="G28577" t="s">
        <v>146049</v>
      </c>
      <c r="H28577" t="s">
        <v>201154</v>
      </c>
      <c r="I28577" t="s">
        <v>248709</v>
      </c>
      <c r="J28577" t="s">
        <v>295798</v>
      </c>
    </row>
    <row r="28578" spans="1:10">
      <c r="A28578" t="s">
        <v>28506</v>
      </c>
      <c r="B28578" t="s">
        <v>84212</v>
      </c>
      <c r="C28578">
        <v>291426824</v>
      </c>
      <c r="D28578" t="s">
        <v>111335</v>
      </c>
      <c r="E28578" t="s">
        <v>115021</v>
      </c>
      <c r="F28578">
        <v>93</v>
      </c>
      <c r="G28578" t="s">
        <v>146050</v>
      </c>
      <c r="H28578" t="s">
        <v>201155</v>
      </c>
      <c r="I28578" t="s">
        <v>248710</v>
      </c>
      <c r="J28578" t="s">
        <v>295799</v>
      </c>
    </row>
    <row r="28579" spans="1:10">
      <c r="A28579" t="s">
        <v>28507</v>
      </c>
      <c r="B28579" t="s">
        <v>84213</v>
      </c>
      <c r="C28579">
        <v>263258602</v>
      </c>
      <c r="D28579" t="s">
        <v>111335</v>
      </c>
      <c r="E28579" t="s">
        <v>115021</v>
      </c>
      <c r="F28579">
        <v>141</v>
      </c>
      <c r="G28579" t="s">
        <v>146051</v>
      </c>
      <c r="H28579" t="s">
        <v>201156</v>
      </c>
      <c r="J28579" t="s">
        <v>295800</v>
      </c>
    </row>
    <row r="28580" spans="1:10">
      <c r="A28580" t="s">
        <v>28508</v>
      </c>
      <c r="B28580" t="s">
        <v>84214</v>
      </c>
      <c r="C28580">
        <v>291418400</v>
      </c>
      <c r="D28580" t="s">
        <v>111335</v>
      </c>
      <c r="E28580" t="s">
        <v>112695</v>
      </c>
      <c r="F28580">
        <v>19</v>
      </c>
      <c r="G28580" t="s">
        <v>146052</v>
      </c>
      <c r="H28580" t="s">
        <v>201157</v>
      </c>
      <c r="I28580" t="s">
        <v>248711</v>
      </c>
      <c r="J28580" t="s">
        <v>295801</v>
      </c>
    </row>
    <row r="28581" spans="1:10">
      <c r="A28581" t="s">
        <v>28509</v>
      </c>
      <c r="B28581" t="s">
        <v>84215</v>
      </c>
      <c r="C28581">
        <v>290487513</v>
      </c>
      <c r="D28581" t="s">
        <v>111335</v>
      </c>
      <c r="E28581" t="s">
        <v>115017</v>
      </c>
      <c r="F28581">
        <v>59</v>
      </c>
      <c r="G28581" t="s">
        <v>146053</v>
      </c>
      <c r="H28581" t="s">
        <v>201158</v>
      </c>
      <c r="I28581" t="s">
        <v>248712</v>
      </c>
      <c r="J28581" t="s">
        <v>295802</v>
      </c>
    </row>
    <row r="28582" spans="1:10">
      <c r="A28582" t="s">
        <v>28510</v>
      </c>
      <c r="B28582" t="s">
        <v>84216</v>
      </c>
      <c r="C28582">
        <v>290487141</v>
      </c>
      <c r="D28582" t="s">
        <v>111335</v>
      </c>
      <c r="E28582" t="s">
        <v>112695</v>
      </c>
      <c r="F28582">
        <v>59</v>
      </c>
      <c r="G28582" t="s">
        <v>146054</v>
      </c>
      <c r="H28582" t="s">
        <v>201159</v>
      </c>
      <c r="I28582" t="s">
        <v>248713</v>
      </c>
      <c r="J28582" t="s">
        <v>295803</v>
      </c>
    </row>
    <row r="28583" spans="1:10">
      <c r="A28583" t="s">
        <v>28511</v>
      </c>
      <c r="B28583" t="s">
        <v>84217</v>
      </c>
      <c r="C28583">
        <v>291445699</v>
      </c>
      <c r="D28583" t="s">
        <v>111335</v>
      </c>
      <c r="E28583" t="s">
        <v>115023</v>
      </c>
      <c r="F28583">
        <v>309</v>
      </c>
      <c r="G28583" t="s">
        <v>146055</v>
      </c>
      <c r="H28583" t="s">
        <v>201160</v>
      </c>
      <c r="J28583" t="s">
        <v>295804</v>
      </c>
    </row>
    <row r="28584" spans="1:10">
      <c r="A28584" t="s">
        <v>28512</v>
      </c>
      <c r="B28584" t="s">
        <v>84218</v>
      </c>
      <c r="C28584">
        <v>290488238</v>
      </c>
      <c r="D28584" t="s">
        <v>111335</v>
      </c>
      <c r="E28584" t="s">
        <v>115021</v>
      </c>
      <c r="F28584">
        <v>18</v>
      </c>
      <c r="G28584" t="s">
        <v>146056</v>
      </c>
      <c r="H28584" t="s">
        <v>201161</v>
      </c>
      <c r="J28584" t="s">
        <v>295805</v>
      </c>
    </row>
    <row r="28585" spans="1:10">
      <c r="A28585" t="s">
        <v>28513</v>
      </c>
      <c r="B28585" t="s">
        <v>84219</v>
      </c>
      <c r="C28585">
        <v>290489641</v>
      </c>
      <c r="D28585" t="s">
        <v>111335</v>
      </c>
      <c r="E28585" t="s">
        <v>115018</v>
      </c>
      <c r="F28585">
        <v>26</v>
      </c>
      <c r="G28585" t="s">
        <v>146057</v>
      </c>
      <c r="H28585" t="s">
        <v>201162</v>
      </c>
      <c r="I28585" t="s">
        <v>248714</v>
      </c>
      <c r="J28585" t="s">
        <v>295806</v>
      </c>
    </row>
    <row r="28586" spans="1:10">
      <c r="A28586" t="s">
        <v>28514</v>
      </c>
      <c r="B28586" t="s">
        <v>84220</v>
      </c>
      <c r="C28586">
        <v>290526182</v>
      </c>
      <c r="D28586" t="s">
        <v>111335</v>
      </c>
      <c r="E28586" t="s">
        <v>112695</v>
      </c>
      <c r="F28586">
        <v>4</v>
      </c>
      <c r="G28586" t="s">
        <v>146058</v>
      </c>
      <c r="H28586" t="s">
        <v>201163</v>
      </c>
      <c r="J28586" t="s">
        <v>295807</v>
      </c>
    </row>
    <row r="28587" spans="1:10">
      <c r="A28587" t="s">
        <v>28515</v>
      </c>
      <c r="B28587" t="s">
        <v>84221</v>
      </c>
      <c r="C28587">
        <v>291416130</v>
      </c>
      <c r="D28587" t="s">
        <v>111335</v>
      </c>
      <c r="E28587" t="s">
        <v>115019</v>
      </c>
      <c r="F28587">
        <v>214</v>
      </c>
      <c r="G28587" t="s">
        <v>146059</v>
      </c>
      <c r="H28587" t="s">
        <v>201164</v>
      </c>
      <c r="I28587" t="s">
        <v>248715</v>
      </c>
      <c r="J28587" t="s">
        <v>295808</v>
      </c>
    </row>
    <row r="28588" spans="1:10">
      <c r="A28588" t="s">
        <v>28516</v>
      </c>
      <c r="B28588" t="s">
        <v>84222</v>
      </c>
      <c r="C28588">
        <v>291034884</v>
      </c>
      <c r="D28588" t="s">
        <v>111335</v>
      </c>
      <c r="E28588" t="s">
        <v>115032</v>
      </c>
      <c r="F28588">
        <v>1</v>
      </c>
      <c r="G28588" t="s">
        <v>146060</v>
      </c>
      <c r="H28588" t="s">
        <v>201165</v>
      </c>
      <c r="J28588" t="s">
        <v>295809</v>
      </c>
    </row>
    <row r="28589" spans="1:10">
      <c r="A28589" t="s">
        <v>28517</v>
      </c>
      <c r="B28589" t="s">
        <v>84223</v>
      </c>
      <c r="C28589">
        <v>290485487</v>
      </c>
      <c r="D28589" t="s">
        <v>111335</v>
      </c>
      <c r="E28589" t="s">
        <v>115017</v>
      </c>
      <c r="F28589">
        <v>44</v>
      </c>
      <c r="G28589" t="s">
        <v>146061</v>
      </c>
      <c r="H28589" t="s">
        <v>201166</v>
      </c>
      <c r="J28589" t="s">
        <v>295810</v>
      </c>
    </row>
    <row r="28590" spans="1:10">
      <c r="A28590" t="s">
        <v>28518</v>
      </c>
      <c r="B28590" t="s">
        <v>84224</v>
      </c>
      <c r="C28590">
        <v>291426001</v>
      </c>
      <c r="D28590" t="s">
        <v>111335</v>
      </c>
      <c r="E28590" t="s">
        <v>115019</v>
      </c>
      <c r="F28590">
        <v>46</v>
      </c>
      <c r="G28590" t="s">
        <v>146062</v>
      </c>
      <c r="H28590" t="s">
        <v>201167</v>
      </c>
      <c r="I28590" t="s">
        <v>248716</v>
      </c>
      <c r="J28590" t="s">
        <v>295811</v>
      </c>
    </row>
    <row r="28591" spans="1:10">
      <c r="A28591" t="s">
        <v>28519</v>
      </c>
      <c r="B28591" t="s">
        <v>84225</v>
      </c>
      <c r="C28591">
        <v>290484606</v>
      </c>
      <c r="D28591" t="s">
        <v>111335</v>
      </c>
      <c r="E28591" t="s">
        <v>112695</v>
      </c>
      <c r="F28591">
        <v>313</v>
      </c>
      <c r="G28591" t="s">
        <v>146063</v>
      </c>
      <c r="H28591" t="s">
        <v>201168</v>
      </c>
      <c r="I28591" t="s">
        <v>248717</v>
      </c>
      <c r="J28591" t="s">
        <v>295812</v>
      </c>
    </row>
    <row r="28592" spans="1:10">
      <c r="A28592" t="s">
        <v>28520</v>
      </c>
      <c r="B28592" t="s">
        <v>84226</v>
      </c>
      <c r="C28592">
        <v>291438516</v>
      </c>
      <c r="D28592" t="s">
        <v>111335</v>
      </c>
      <c r="E28592" t="s">
        <v>115021</v>
      </c>
      <c r="F28592">
        <v>233</v>
      </c>
      <c r="G28592" t="s">
        <v>146064</v>
      </c>
      <c r="H28592" t="s">
        <v>201169</v>
      </c>
      <c r="J28592" t="s">
        <v>295813</v>
      </c>
    </row>
    <row r="28593" spans="1:10">
      <c r="A28593" t="s">
        <v>28521</v>
      </c>
      <c r="B28593" t="s">
        <v>84227</v>
      </c>
      <c r="C28593">
        <v>290482823</v>
      </c>
      <c r="D28593" t="s">
        <v>111335</v>
      </c>
      <c r="E28593" t="s">
        <v>112695</v>
      </c>
      <c r="F28593">
        <v>100</v>
      </c>
      <c r="G28593" t="s">
        <v>146065</v>
      </c>
      <c r="H28593" t="s">
        <v>201170</v>
      </c>
      <c r="I28593" t="s">
        <v>248718</v>
      </c>
      <c r="J28593" t="s">
        <v>295814</v>
      </c>
    </row>
    <row r="28594" spans="1:10">
      <c r="A28594" t="s">
        <v>28522</v>
      </c>
      <c r="B28594" t="s">
        <v>84228</v>
      </c>
      <c r="C28594">
        <v>290481587</v>
      </c>
      <c r="D28594" t="s">
        <v>111335</v>
      </c>
      <c r="E28594" t="s">
        <v>115017</v>
      </c>
      <c r="F28594">
        <v>10</v>
      </c>
      <c r="G28594" t="s">
        <v>146066</v>
      </c>
      <c r="H28594" t="s">
        <v>201171</v>
      </c>
      <c r="J28594" t="s">
        <v>295815</v>
      </c>
    </row>
    <row r="28595" spans="1:10">
      <c r="A28595" t="s">
        <v>28523</v>
      </c>
      <c r="B28595" t="s">
        <v>84229</v>
      </c>
      <c r="C28595">
        <v>290484080</v>
      </c>
      <c r="D28595" t="s">
        <v>111335</v>
      </c>
      <c r="E28595" t="s">
        <v>115021</v>
      </c>
      <c r="F28595">
        <v>45</v>
      </c>
      <c r="G28595" t="s">
        <v>146067</v>
      </c>
      <c r="H28595" t="s">
        <v>201172</v>
      </c>
      <c r="I28595" t="s">
        <v>248719</v>
      </c>
      <c r="J28595" t="s">
        <v>295816</v>
      </c>
    </row>
    <row r="28596" spans="1:10">
      <c r="A28596" t="s">
        <v>28524</v>
      </c>
      <c r="B28596" t="s">
        <v>84230</v>
      </c>
      <c r="C28596">
        <v>291034611</v>
      </c>
      <c r="D28596" t="s">
        <v>111335</v>
      </c>
      <c r="E28596" t="s">
        <v>115017</v>
      </c>
      <c r="F28596">
        <v>5</v>
      </c>
      <c r="G28596" t="s">
        <v>146068</v>
      </c>
      <c r="H28596" t="s">
        <v>201173</v>
      </c>
      <c r="I28596" t="s">
        <v>248720</v>
      </c>
      <c r="J28596" t="s">
        <v>295817</v>
      </c>
    </row>
    <row r="28597" spans="1:10">
      <c r="A28597" t="s">
        <v>28525</v>
      </c>
      <c r="B28597" t="s">
        <v>84231</v>
      </c>
      <c r="C28597">
        <v>291439041</v>
      </c>
      <c r="D28597" t="s">
        <v>111335</v>
      </c>
      <c r="E28597" t="s">
        <v>112695</v>
      </c>
      <c r="F28597">
        <v>6</v>
      </c>
      <c r="G28597" t="s">
        <v>146069</v>
      </c>
      <c r="H28597" t="s">
        <v>201174</v>
      </c>
      <c r="J28597" t="s">
        <v>295818</v>
      </c>
    </row>
    <row r="28598" spans="1:10">
      <c r="A28598" t="s">
        <v>28526</v>
      </c>
      <c r="B28598" t="s">
        <v>84232</v>
      </c>
      <c r="C28598">
        <v>290526178</v>
      </c>
      <c r="D28598" t="s">
        <v>111335</v>
      </c>
      <c r="E28598" t="s">
        <v>115033</v>
      </c>
      <c r="F28598">
        <v>4</v>
      </c>
      <c r="G28598" t="s">
        <v>146070</v>
      </c>
      <c r="H28598" t="s">
        <v>201175</v>
      </c>
      <c r="I28598" t="s">
        <v>248721</v>
      </c>
      <c r="J28598" t="s">
        <v>295819</v>
      </c>
    </row>
    <row r="28599" spans="1:10">
      <c r="A28599" t="s">
        <v>28527</v>
      </c>
      <c r="B28599" t="s">
        <v>84233</v>
      </c>
      <c r="C28599">
        <v>290481454</v>
      </c>
      <c r="D28599" t="s">
        <v>111335</v>
      </c>
      <c r="E28599" t="s">
        <v>115017</v>
      </c>
      <c r="F28599">
        <v>10</v>
      </c>
      <c r="G28599" t="s">
        <v>146071</v>
      </c>
      <c r="H28599" t="s">
        <v>201176</v>
      </c>
      <c r="J28599" t="s">
        <v>295820</v>
      </c>
    </row>
    <row r="28600" spans="1:10">
      <c r="A28600" t="s">
        <v>28528</v>
      </c>
      <c r="B28600" t="s">
        <v>84234</v>
      </c>
      <c r="C28600">
        <v>291035201</v>
      </c>
      <c r="D28600" t="s">
        <v>111335</v>
      </c>
      <c r="E28600" t="s">
        <v>112695</v>
      </c>
      <c r="F28600">
        <v>116</v>
      </c>
      <c r="G28600" t="s">
        <v>146072</v>
      </c>
      <c r="H28600" t="s">
        <v>201177</v>
      </c>
      <c r="J28600" t="s">
        <v>295821</v>
      </c>
    </row>
    <row r="28601" spans="1:10">
      <c r="A28601" t="s">
        <v>28529</v>
      </c>
      <c r="B28601" t="s">
        <v>84235</v>
      </c>
      <c r="C28601">
        <v>290486196</v>
      </c>
      <c r="D28601" t="s">
        <v>111335</v>
      </c>
      <c r="E28601" t="s">
        <v>115034</v>
      </c>
      <c r="F28601">
        <v>2430</v>
      </c>
      <c r="G28601" t="s">
        <v>146073</v>
      </c>
      <c r="H28601" t="s">
        <v>201178</v>
      </c>
      <c r="J28601" t="s">
        <v>295822</v>
      </c>
    </row>
    <row r="28602" spans="1:10">
      <c r="A28602" t="s">
        <v>28530</v>
      </c>
      <c r="B28602" t="s">
        <v>84236</v>
      </c>
      <c r="C28602">
        <v>291420254</v>
      </c>
      <c r="D28602" t="s">
        <v>111335</v>
      </c>
      <c r="E28602" t="s">
        <v>112695</v>
      </c>
      <c r="F28602">
        <v>1</v>
      </c>
      <c r="G28602" t="s">
        <v>146074</v>
      </c>
      <c r="H28602" t="s">
        <v>201179</v>
      </c>
      <c r="I28602" t="s">
        <v>248722</v>
      </c>
      <c r="J28602" t="s">
        <v>295823</v>
      </c>
    </row>
    <row r="28603" spans="1:10">
      <c r="A28603" t="s">
        <v>28531</v>
      </c>
      <c r="B28603" t="s">
        <v>84237</v>
      </c>
      <c r="C28603">
        <v>290485777</v>
      </c>
      <c r="D28603" t="s">
        <v>111335</v>
      </c>
      <c r="E28603" t="s">
        <v>112695</v>
      </c>
      <c r="F28603">
        <v>162</v>
      </c>
      <c r="G28603" t="s">
        <v>146075</v>
      </c>
      <c r="H28603" t="s">
        <v>201180</v>
      </c>
      <c r="I28603" t="s">
        <v>248723</v>
      </c>
      <c r="J28603" t="s">
        <v>295824</v>
      </c>
    </row>
    <row r="28604" spans="1:10">
      <c r="A28604" t="s">
        <v>28532</v>
      </c>
      <c r="B28604" t="s">
        <v>84238</v>
      </c>
      <c r="C28604">
        <v>290485516</v>
      </c>
      <c r="D28604" t="s">
        <v>111335</v>
      </c>
      <c r="E28604" t="s">
        <v>115018</v>
      </c>
      <c r="F28604">
        <v>3</v>
      </c>
      <c r="G28604" t="s">
        <v>146076</v>
      </c>
      <c r="H28604" t="s">
        <v>201181</v>
      </c>
      <c r="I28604" t="s">
        <v>248724</v>
      </c>
      <c r="J28604" t="s">
        <v>295825</v>
      </c>
    </row>
    <row r="28605" spans="1:10">
      <c r="A28605" t="s">
        <v>28533</v>
      </c>
      <c r="B28605" t="s">
        <v>84239</v>
      </c>
      <c r="C28605">
        <v>289797139</v>
      </c>
      <c r="D28605" t="s">
        <v>111335</v>
      </c>
      <c r="E28605" t="s">
        <v>112695</v>
      </c>
      <c r="F28605">
        <v>1</v>
      </c>
      <c r="G28605" t="s">
        <v>146077</v>
      </c>
      <c r="H28605" t="s">
        <v>201182</v>
      </c>
      <c r="J28605" t="s">
        <v>295826</v>
      </c>
    </row>
    <row r="28606" spans="1:10">
      <c r="A28606" t="s">
        <v>28534</v>
      </c>
      <c r="B28606" t="s">
        <v>84240</v>
      </c>
      <c r="C28606">
        <v>291442792</v>
      </c>
      <c r="D28606" t="s">
        <v>111335</v>
      </c>
      <c r="E28606" t="s">
        <v>115019</v>
      </c>
      <c r="F28606">
        <v>23</v>
      </c>
      <c r="G28606" t="s">
        <v>146078</v>
      </c>
      <c r="H28606" t="s">
        <v>201183</v>
      </c>
      <c r="I28606" t="s">
        <v>248725</v>
      </c>
      <c r="J28606" t="s">
        <v>295827</v>
      </c>
    </row>
    <row r="28607" spans="1:10">
      <c r="A28607" t="s">
        <v>28535</v>
      </c>
      <c r="B28607" t="s">
        <v>84241</v>
      </c>
      <c r="C28607">
        <v>290489027</v>
      </c>
      <c r="D28607" t="s">
        <v>111335</v>
      </c>
      <c r="E28607" t="s">
        <v>112695</v>
      </c>
      <c r="F28607">
        <v>31</v>
      </c>
      <c r="G28607" t="s">
        <v>146079</v>
      </c>
      <c r="H28607" t="s">
        <v>201184</v>
      </c>
      <c r="I28607" t="s">
        <v>248726</v>
      </c>
      <c r="J28607" t="s">
        <v>295828</v>
      </c>
    </row>
    <row r="28608" spans="1:10">
      <c r="A28608" t="s">
        <v>28536</v>
      </c>
      <c r="B28608" t="s">
        <v>84242</v>
      </c>
      <c r="C28608">
        <v>291427117</v>
      </c>
      <c r="D28608" t="s">
        <v>111335</v>
      </c>
      <c r="E28608" t="s">
        <v>115023</v>
      </c>
      <c r="F28608">
        <v>5</v>
      </c>
      <c r="G28608" t="s">
        <v>146080</v>
      </c>
      <c r="H28608" t="s">
        <v>201185</v>
      </c>
      <c r="I28608" t="s">
        <v>248727</v>
      </c>
      <c r="J28608" t="s">
        <v>295829</v>
      </c>
    </row>
    <row r="28609" spans="1:10">
      <c r="A28609" t="s">
        <v>28537</v>
      </c>
      <c r="B28609" t="s">
        <v>84243</v>
      </c>
      <c r="C28609">
        <v>284130175</v>
      </c>
      <c r="D28609" t="s">
        <v>111335</v>
      </c>
      <c r="E28609" t="s">
        <v>112695</v>
      </c>
      <c r="F28609">
        <v>50</v>
      </c>
      <c r="G28609" t="s">
        <v>146081</v>
      </c>
      <c r="H28609" t="s">
        <v>201186</v>
      </c>
      <c r="I28609" t="s">
        <v>248728</v>
      </c>
      <c r="J28609" t="s">
        <v>295830</v>
      </c>
    </row>
    <row r="28610" spans="1:10">
      <c r="A28610" t="s">
        <v>28538</v>
      </c>
      <c r="B28610" t="s">
        <v>84244</v>
      </c>
      <c r="C28610">
        <v>290487216</v>
      </c>
      <c r="D28610" t="s">
        <v>111335</v>
      </c>
      <c r="E28610" t="s">
        <v>115021</v>
      </c>
      <c r="F28610">
        <v>10</v>
      </c>
      <c r="G28610" t="s">
        <v>146082</v>
      </c>
      <c r="H28610" t="s">
        <v>201187</v>
      </c>
      <c r="I28610" t="s">
        <v>248729</v>
      </c>
      <c r="J28610" t="s">
        <v>295831</v>
      </c>
    </row>
    <row r="28611" spans="1:10">
      <c r="A28611" t="s">
        <v>28539</v>
      </c>
      <c r="B28611" t="s">
        <v>84245</v>
      </c>
      <c r="C28611">
        <v>291426790</v>
      </c>
      <c r="D28611" t="s">
        <v>111335</v>
      </c>
      <c r="E28611" t="s">
        <v>115021</v>
      </c>
      <c r="F28611">
        <v>25</v>
      </c>
      <c r="G28611" t="s">
        <v>146083</v>
      </c>
      <c r="H28611" t="s">
        <v>201188</v>
      </c>
      <c r="I28611" t="s">
        <v>248730</v>
      </c>
      <c r="J28611" t="s">
        <v>295832</v>
      </c>
    </row>
    <row r="28612" spans="1:10">
      <c r="A28612" t="s">
        <v>28540</v>
      </c>
      <c r="B28612" t="s">
        <v>84246</v>
      </c>
      <c r="C28612">
        <v>291439084</v>
      </c>
      <c r="D28612" t="s">
        <v>111335</v>
      </c>
      <c r="E28612" t="s">
        <v>115031</v>
      </c>
      <c r="F28612">
        <v>10</v>
      </c>
      <c r="G28612" t="s">
        <v>146084</v>
      </c>
      <c r="H28612" t="s">
        <v>201189</v>
      </c>
      <c r="I28612" t="s">
        <v>248731</v>
      </c>
      <c r="J28612" t="s">
        <v>295833</v>
      </c>
    </row>
    <row r="28613" spans="1:10">
      <c r="A28613" t="s">
        <v>28541</v>
      </c>
      <c r="B28613" t="s">
        <v>84247</v>
      </c>
      <c r="C28613">
        <v>291435740</v>
      </c>
      <c r="D28613" t="s">
        <v>111335</v>
      </c>
      <c r="E28613" t="s">
        <v>112695</v>
      </c>
      <c r="F28613">
        <v>1</v>
      </c>
      <c r="G28613" t="s">
        <v>146085</v>
      </c>
      <c r="H28613" t="s">
        <v>201190</v>
      </c>
      <c r="I28613" t="s">
        <v>248732</v>
      </c>
      <c r="J28613" t="s">
        <v>295834</v>
      </c>
    </row>
    <row r="28614" spans="1:10">
      <c r="A28614" t="s">
        <v>28542</v>
      </c>
      <c r="B28614" t="s">
        <v>84248</v>
      </c>
      <c r="C28614">
        <v>291435175</v>
      </c>
      <c r="D28614" t="s">
        <v>111335</v>
      </c>
      <c r="E28614" t="s">
        <v>115018</v>
      </c>
      <c r="F28614">
        <v>8</v>
      </c>
      <c r="G28614" t="s">
        <v>146086</v>
      </c>
      <c r="H28614" t="s">
        <v>201191</v>
      </c>
      <c r="J28614" t="s">
        <v>295835</v>
      </c>
    </row>
    <row r="28615" spans="1:10">
      <c r="A28615" t="s">
        <v>28543</v>
      </c>
      <c r="B28615" t="s">
        <v>84249</v>
      </c>
      <c r="C28615">
        <v>291034979</v>
      </c>
      <c r="D28615" t="s">
        <v>111335</v>
      </c>
      <c r="E28615" t="s">
        <v>115024</v>
      </c>
      <c r="F28615">
        <v>8</v>
      </c>
      <c r="G28615" t="s">
        <v>146087</v>
      </c>
      <c r="H28615" t="s">
        <v>201192</v>
      </c>
      <c r="I28615" t="s">
        <v>248733</v>
      </c>
      <c r="J28615" t="s">
        <v>295836</v>
      </c>
    </row>
    <row r="28616" spans="1:10">
      <c r="A28616" t="s">
        <v>28544</v>
      </c>
      <c r="B28616" t="s">
        <v>84250</v>
      </c>
      <c r="C28616">
        <v>222066882</v>
      </c>
      <c r="D28616" t="s">
        <v>111335</v>
      </c>
      <c r="E28616" t="s">
        <v>115021</v>
      </c>
      <c r="F28616">
        <v>3</v>
      </c>
      <c r="G28616" t="s">
        <v>146088</v>
      </c>
      <c r="H28616" t="s">
        <v>201193</v>
      </c>
      <c r="I28616" t="s">
        <v>248734</v>
      </c>
      <c r="J28616" t="s">
        <v>295837</v>
      </c>
    </row>
    <row r="28617" spans="1:10">
      <c r="A28617" t="s">
        <v>28545</v>
      </c>
      <c r="B28617" t="s">
        <v>84251</v>
      </c>
      <c r="C28617">
        <v>290490399</v>
      </c>
      <c r="D28617" t="s">
        <v>111335</v>
      </c>
      <c r="E28617" t="s">
        <v>112695</v>
      </c>
      <c r="F28617">
        <v>6</v>
      </c>
      <c r="G28617" t="s">
        <v>146089</v>
      </c>
      <c r="H28617" t="s">
        <v>201194</v>
      </c>
      <c r="I28617" t="s">
        <v>248735</v>
      </c>
      <c r="J28617" t="s">
        <v>295838</v>
      </c>
    </row>
    <row r="28618" spans="1:10">
      <c r="A28618" t="s">
        <v>28546</v>
      </c>
      <c r="B28618" t="s">
        <v>84252</v>
      </c>
      <c r="C28618">
        <v>287874385</v>
      </c>
      <c r="D28618" t="s">
        <v>111335</v>
      </c>
      <c r="E28618" t="s">
        <v>115017</v>
      </c>
      <c r="F28618">
        <v>2</v>
      </c>
      <c r="G28618" t="s">
        <v>146090</v>
      </c>
      <c r="H28618" t="s">
        <v>201195</v>
      </c>
      <c r="J28618" t="s">
        <v>295839</v>
      </c>
    </row>
    <row r="28619" spans="1:10">
      <c r="A28619" t="s">
        <v>28547</v>
      </c>
      <c r="B28619" t="s">
        <v>84253</v>
      </c>
      <c r="C28619">
        <v>290485821</v>
      </c>
      <c r="D28619" t="s">
        <v>111335</v>
      </c>
      <c r="E28619" t="s">
        <v>115017</v>
      </c>
      <c r="F28619">
        <v>27</v>
      </c>
      <c r="G28619" t="s">
        <v>146091</v>
      </c>
      <c r="H28619" t="s">
        <v>201196</v>
      </c>
      <c r="J28619" t="s">
        <v>295840</v>
      </c>
    </row>
    <row r="28620" spans="1:10">
      <c r="A28620" t="s">
        <v>28548</v>
      </c>
      <c r="B28620" t="s">
        <v>84254</v>
      </c>
      <c r="C28620">
        <v>291426892</v>
      </c>
      <c r="D28620" t="s">
        <v>111335</v>
      </c>
      <c r="E28620" t="s">
        <v>112695</v>
      </c>
      <c r="F28620">
        <v>220</v>
      </c>
      <c r="G28620" t="s">
        <v>146092</v>
      </c>
      <c r="H28620" t="s">
        <v>201197</v>
      </c>
      <c r="I28620" t="s">
        <v>248736</v>
      </c>
      <c r="J28620" t="s">
        <v>295841</v>
      </c>
    </row>
    <row r="28621" spans="1:10">
      <c r="A28621" t="s">
        <v>28549</v>
      </c>
      <c r="B28621" t="s">
        <v>84255</v>
      </c>
      <c r="C28621">
        <v>291427321</v>
      </c>
      <c r="D28621" t="s">
        <v>111335</v>
      </c>
      <c r="E28621" t="s">
        <v>112695</v>
      </c>
      <c r="F28621">
        <v>11</v>
      </c>
      <c r="G28621" t="s">
        <v>146093</v>
      </c>
      <c r="H28621" t="s">
        <v>201198</v>
      </c>
      <c r="J28621" t="s">
        <v>295842</v>
      </c>
    </row>
    <row r="28622" spans="1:10">
      <c r="A28622" t="s">
        <v>28550</v>
      </c>
      <c r="B28622" t="s">
        <v>84256</v>
      </c>
      <c r="C28622">
        <v>290491313</v>
      </c>
      <c r="D28622" t="s">
        <v>111335</v>
      </c>
      <c r="E28622" t="s">
        <v>115017</v>
      </c>
      <c r="F28622">
        <v>58</v>
      </c>
      <c r="G28622" t="s">
        <v>146094</v>
      </c>
      <c r="H28622" t="s">
        <v>201199</v>
      </c>
      <c r="I28622" t="s">
        <v>248737</v>
      </c>
      <c r="J28622" t="s">
        <v>295843</v>
      </c>
    </row>
    <row r="28623" spans="1:10">
      <c r="A28623" t="s">
        <v>28551</v>
      </c>
      <c r="B28623" t="s">
        <v>84257</v>
      </c>
      <c r="C28623">
        <v>291416606</v>
      </c>
      <c r="D28623" t="s">
        <v>111335</v>
      </c>
      <c r="E28623" t="s">
        <v>115033</v>
      </c>
      <c r="F28623">
        <v>1</v>
      </c>
      <c r="G28623" t="s">
        <v>146095</v>
      </c>
      <c r="H28623" t="s">
        <v>201200</v>
      </c>
      <c r="J28623" t="s">
        <v>295844</v>
      </c>
    </row>
    <row r="28624" spans="1:10">
      <c r="A28624" t="s">
        <v>28552</v>
      </c>
      <c r="B28624" t="s">
        <v>84258</v>
      </c>
      <c r="C28624">
        <v>290482196</v>
      </c>
      <c r="D28624" t="s">
        <v>111335</v>
      </c>
      <c r="E28624" t="s">
        <v>115019</v>
      </c>
      <c r="F28624">
        <v>4</v>
      </c>
      <c r="G28624" t="s">
        <v>146096</v>
      </c>
      <c r="H28624" t="s">
        <v>201201</v>
      </c>
      <c r="I28624" t="s">
        <v>248738</v>
      </c>
      <c r="J28624" t="s">
        <v>295845</v>
      </c>
    </row>
    <row r="28625" spans="1:10">
      <c r="A28625" t="s">
        <v>28553</v>
      </c>
      <c r="B28625" t="s">
        <v>84259</v>
      </c>
      <c r="C28625">
        <v>291443778</v>
      </c>
      <c r="D28625" t="s">
        <v>111335</v>
      </c>
      <c r="E28625" t="s">
        <v>115019</v>
      </c>
      <c r="F28625">
        <v>16</v>
      </c>
      <c r="G28625" t="s">
        <v>146097</v>
      </c>
      <c r="H28625" t="s">
        <v>201202</v>
      </c>
      <c r="I28625" t="s">
        <v>248739</v>
      </c>
      <c r="J28625" t="s">
        <v>295846</v>
      </c>
    </row>
    <row r="28626" spans="1:10">
      <c r="A28626" t="s">
        <v>28554</v>
      </c>
      <c r="B28626" t="s">
        <v>84260</v>
      </c>
      <c r="C28626">
        <v>290526187</v>
      </c>
      <c r="D28626" t="s">
        <v>111335</v>
      </c>
      <c r="E28626" t="s">
        <v>115033</v>
      </c>
      <c r="F28626">
        <v>3</v>
      </c>
      <c r="G28626" t="s">
        <v>146098</v>
      </c>
      <c r="H28626" t="s">
        <v>201203</v>
      </c>
      <c r="I28626" t="s">
        <v>248740</v>
      </c>
      <c r="J28626" t="s">
        <v>295847</v>
      </c>
    </row>
    <row r="28627" spans="1:10">
      <c r="A28627" t="s">
        <v>28555</v>
      </c>
      <c r="B28627" t="s">
        <v>84261</v>
      </c>
      <c r="C28627">
        <v>290485692</v>
      </c>
      <c r="D28627" t="s">
        <v>111335</v>
      </c>
      <c r="E28627" t="s">
        <v>112695</v>
      </c>
      <c r="F28627">
        <v>51</v>
      </c>
      <c r="G28627" t="s">
        <v>146099</v>
      </c>
      <c r="H28627" t="s">
        <v>201204</v>
      </c>
      <c r="I28627" t="s">
        <v>248741</v>
      </c>
      <c r="J28627" t="s">
        <v>295848</v>
      </c>
    </row>
    <row r="28628" spans="1:10">
      <c r="A28628" t="s">
        <v>28556</v>
      </c>
      <c r="B28628" t="s">
        <v>84262</v>
      </c>
      <c r="C28628">
        <v>291421702</v>
      </c>
      <c r="D28628" t="s">
        <v>111335</v>
      </c>
      <c r="E28628" t="s">
        <v>112695</v>
      </c>
      <c r="F28628">
        <v>167</v>
      </c>
      <c r="G28628" t="s">
        <v>146100</v>
      </c>
      <c r="H28628" t="s">
        <v>201205</v>
      </c>
      <c r="J28628" t="s">
        <v>295849</v>
      </c>
    </row>
    <row r="28629" spans="1:10">
      <c r="A28629" t="s">
        <v>28557</v>
      </c>
      <c r="B28629" t="s">
        <v>84263</v>
      </c>
      <c r="C28629">
        <v>285484424</v>
      </c>
      <c r="D28629" t="s">
        <v>111335</v>
      </c>
      <c r="E28629" t="s">
        <v>115021</v>
      </c>
      <c r="F28629">
        <v>24</v>
      </c>
      <c r="G28629" t="s">
        <v>146101</v>
      </c>
      <c r="H28629" t="s">
        <v>201206</v>
      </c>
      <c r="I28629" t="s">
        <v>146101</v>
      </c>
      <c r="J28629" t="s">
        <v>295850</v>
      </c>
    </row>
    <row r="28630" spans="1:10">
      <c r="A28630" t="s">
        <v>28558</v>
      </c>
      <c r="B28630" t="s">
        <v>84264</v>
      </c>
      <c r="C28630">
        <v>291035086</v>
      </c>
      <c r="D28630" t="s">
        <v>111335</v>
      </c>
      <c r="E28630" t="s">
        <v>115033</v>
      </c>
      <c r="F28630">
        <v>1</v>
      </c>
      <c r="G28630" t="s">
        <v>146102</v>
      </c>
      <c r="H28630" t="s">
        <v>201207</v>
      </c>
      <c r="J28630" t="s">
        <v>295851</v>
      </c>
    </row>
    <row r="28631" spans="1:10">
      <c r="A28631" t="s">
        <v>28559</v>
      </c>
      <c r="B28631" t="s">
        <v>84265</v>
      </c>
      <c r="C28631">
        <v>263313459</v>
      </c>
      <c r="D28631" t="s">
        <v>111335</v>
      </c>
      <c r="E28631" t="s">
        <v>115021</v>
      </c>
      <c r="F28631">
        <v>15</v>
      </c>
      <c r="G28631" t="s">
        <v>146103</v>
      </c>
      <c r="H28631" t="s">
        <v>201208</v>
      </c>
      <c r="I28631" t="s">
        <v>248742</v>
      </c>
      <c r="J28631" t="s">
        <v>295852</v>
      </c>
    </row>
    <row r="28632" spans="1:10">
      <c r="A28632" t="s">
        <v>28560</v>
      </c>
      <c r="B28632" t="s">
        <v>84266</v>
      </c>
      <c r="C28632">
        <v>263366226</v>
      </c>
      <c r="D28632" t="s">
        <v>111335</v>
      </c>
      <c r="E28632" t="s">
        <v>115023</v>
      </c>
      <c r="F28632">
        <v>82</v>
      </c>
      <c r="G28632" t="s">
        <v>146104</v>
      </c>
      <c r="H28632" t="s">
        <v>201209</v>
      </c>
      <c r="I28632" t="s">
        <v>248743</v>
      </c>
      <c r="J28632" t="s">
        <v>295853</v>
      </c>
    </row>
    <row r="28633" spans="1:10">
      <c r="A28633" t="s">
        <v>28561</v>
      </c>
      <c r="B28633" t="s">
        <v>84267</v>
      </c>
      <c r="C28633">
        <v>290526830</v>
      </c>
      <c r="D28633" t="s">
        <v>111335</v>
      </c>
      <c r="E28633" t="s">
        <v>115021</v>
      </c>
      <c r="F28633">
        <v>12</v>
      </c>
      <c r="G28633" t="s">
        <v>146105</v>
      </c>
      <c r="H28633" t="s">
        <v>201210</v>
      </c>
      <c r="I28633" t="s">
        <v>248744</v>
      </c>
      <c r="J28633" t="s">
        <v>295854</v>
      </c>
    </row>
    <row r="28634" spans="1:10">
      <c r="A28634" t="s">
        <v>28562</v>
      </c>
      <c r="B28634" t="s">
        <v>84268</v>
      </c>
      <c r="C28634">
        <v>291444635</v>
      </c>
      <c r="D28634" t="s">
        <v>111335</v>
      </c>
      <c r="E28634" t="s">
        <v>115033</v>
      </c>
      <c r="F28634">
        <v>33</v>
      </c>
      <c r="G28634" t="s">
        <v>146106</v>
      </c>
      <c r="H28634" t="s">
        <v>201211</v>
      </c>
      <c r="I28634" t="s">
        <v>248745</v>
      </c>
      <c r="J28634" t="s">
        <v>295855</v>
      </c>
    </row>
    <row r="28635" spans="1:10">
      <c r="A28635" t="s">
        <v>28563</v>
      </c>
      <c r="B28635" t="s">
        <v>84269</v>
      </c>
      <c r="C28635">
        <v>284199551</v>
      </c>
      <c r="D28635" t="s">
        <v>111335</v>
      </c>
      <c r="E28635" t="s">
        <v>112695</v>
      </c>
      <c r="F28635">
        <v>10</v>
      </c>
      <c r="G28635" t="s">
        <v>146107</v>
      </c>
      <c r="H28635" t="s">
        <v>201212</v>
      </c>
      <c r="I28635" t="s">
        <v>248746</v>
      </c>
      <c r="J28635" t="s">
        <v>295856</v>
      </c>
    </row>
    <row r="28636" spans="1:10">
      <c r="A28636" t="s">
        <v>28564</v>
      </c>
      <c r="B28636" t="s">
        <v>84270</v>
      </c>
      <c r="C28636">
        <v>284199938</v>
      </c>
      <c r="D28636" t="s">
        <v>111335</v>
      </c>
      <c r="E28636" t="s">
        <v>115017</v>
      </c>
      <c r="F28636">
        <v>825</v>
      </c>
      <c r="G28636" t="s">
        <v>146108</v>
      </c>
      <c r="H28636" t="s">
        <v>201213</v>
      </c>
      <c r="I28636" t="s">
        <v>248747</v>
      </c>
      <c r="J28636" t="s">
        <v>295857</v>
      </c>
    </row>
    <row r="28637" spans="1:10">
      <c r="A28637" t="s">
        <v>23086</v>
      </c>
      <c r="B28637" t="s">
        <v>84271</v>
      </c>
      <c r="C28637">
        <v>291414513</v>
      </c>
      <c r="D28637" t="s">
        <v>111335</v>
      </c>
      <c r="E28637" t="s">
        <v>115019</v>
      </c>
      <c r="F28637">
        <v>39</v>
      </c>
      <c r="G28637" t="s">
        <v>146109</v>
      </c>
      <c r="H28637" t="s">
        <v>201214</v>
      </c>
      <c r="I28637" t="s">
        <v>248748</v>
      </c>
      <c r="J28637" t="s">
        <v>295858</v>
      </c>
    </row>
    <row r="28638" spans="1:10">
      <c r="A28638" t="s">
        <v>28565</v>
      </c>
      <c r="B28638" t="s">
        <v>84272</v>
      </c>
      <c r="C28638">
        <v>284129916</v>
      </c>
      <c r="D28638" t="s">
        <v>111335</v>
      </c>
      <c r="E28638" t="s">
        <v>115017</v>
      </c>
      <c r="F28638">
        <v>1</v>
      </c>
      <c r="G28638" t="s">
        <v>146110</v>
      </c>
      <c r="H28638" t="s">
        <v>201215</v>
      </c>
      <c r="I28638" t="s">
        <v>248749</v>
      </c>
      <c r="J28638" t="s">
        <v>295859</v>
      </c>
    </row>
    <row r="28639" spans="1:10">
      <c r="A28639" t="s">
        <v>28566</v>
      </c>
      <c r="B28639" t="s">
        <v>84273</v>
      </c>
      <c r="C28639">
        <v>290489789</v>
      </c>
      <c r="D28639" t="s">
        <v>111335</v>
      </c>
      <c r="E28639" t="s">
        <v>115031</v>
      </c>
      <c r="F28639">
        <v>2</v>
      </c>
      <c r="G28639" t="s">
        <v>146111</v>
      </c>
      <c r="H28639" t="s">
        <v>201216</v>
      </c>
      <c r="J28639" t="s">
        <v>295860</v>
      </c>
    </row>
    <row r="28640" spans="1:10">
      <c r="A28640" t="s">
        <v>28567</v>
      </c>
      <c r="B28640" t="s">
        <v>84274</v>
      </c>
      <c r="C28640">
        <v>288405837</v>
      </c>
      <c r="D28640" t="s">
        <v>111335</v>
      </c>
      <c r="E28640" t="s">
        <v>112695</v>
      </c>
      <c r="F28640">
        <v>1</v>
      </c>
      <c r="G28640" t="s">
        <v>146112</v>
      </c>
      <c r="H28640" t="s">
        <v>201217</v>
      </c>
      <c r="J28640" t="s">
        <v>295861</v>
      </c>
    </row>
    <row r="28641" spans="1:10">
      <c r="A28641" t="s">
        <v>28568</v>
      </c>
      <c r="B28641" t="s">
        <v>84275</v>
      </c>
      <c r="C28641">
        <v>290524101</v>
      </c>
      <c r="D28641" t="s">
        <v>111335</v>
      </c>
      <c r="E28641" t="s">
        <v>115017</v>
      </c>
      <c r="F28641">
        <v>8</v>
      </c>
      <c r="G28641" t="s">
        <v>146113</v>
      </c>
      <c r="H28641" t="s">
        <v>201218</v>
      </c>
      <c r="J28641" t="s">
        <v>295862</v>
      </c>
    </row>
    <row r="28642" spans="1:10">
      <c r="A28642" t="s">
        <v>28569</v>
      </c>
      <c r="B28642" t="s">
        <v>84276</v>
      </c>
      <c r="C28642">
        <v>290487445</v>
      </c>
      <c r="D28642" t="s">
        <v>111335</v>
      </c>
      <c r="E28642" t="s">
        <v>115028</v>
      </c>
      <c r="F28642">
        <v>11</v>
      </c>
      <c r="G28642" t="s">
        <v>146114</v>
      </c>
      <c r="H28642" t="s">
        <v>201219</v>
      </c>
      <c r="I28642" t="s">
        <v>248750</v>
      </c>
      <c r="J28642" t="s">
        <v>295863</v>
      </c>
    </row>
    <row r="28643" spans="1:10">
      <c r="A28643" t="s">
        <v>28570</v>
      </c>
      <c r="B28643" t="s">
        <v>84277</v>
      </c>
      <c r="C28643">
        <v>290486190</v>
      </c>
      <c r="D28643" t="s">
        <v>111335</v>
      </c>
      <c r="E28643" t="s">
        <v>115017</v>
      </c>
      <c r="F28643">
        <v>150</v>
      </c>
      <c r="G28643" t="s">
        <v>146115</v>
      </c>
      <c r="H28643" t="s">
        <v>201220</v>
      </c>
      <c r="J28643" t="s">
        <v>295864</v>
      </c>
    </row>
    <row r="28644" spans="1:10">
      <c r="A28644" t="s">
        <v>28571</v>
      </c>
      <c r="B28644" t="s">
        <v>84278</v>
      </c>
      <c r="C28644">
        <v>291432626</v>
      </c>
      <c r="D28644" t="s">
        <v>111335</v>
      </c>
      <c r="E28644" t="s">
        <v>115028</v>
      </c>
      <c r="F28644">
        <v>91</v>
      </c>
      <c r="G28644" t="s">
        <v>146116</v>
      </c>
      <c r="H28644" t="s">
        <v>201221</v>
      </c>
      <c r="I28644" t="s">
        <v>248751</v>
      </c>
      <c r="J28644" t="s">
        <v>295865</v>
      </c>
    </row>
    <row r="28645" spans="1:10">
      <c r="A28645" t="s">
        <v>28572</v>
      </c>
      <c r="B28645" t="s">
        <v>84279</v>
      </c>
      <c r="C28645">
        <v>222063451</v>
      </c>
      <c r="D28645" t="s">
        <v>111335</v>
      </c>
      <c r="E28645" t="s">
        <v>115017</v>
      </c>
      <c r="F28645">
        <v>115</v>
      </c>
      <c r="G28645" t="s">
        <v>146117</v>
      </c>
      <c r="H28645" t="s">
        <v>201222</v>
      </c>
      <c r="J28645" t="s">
        <v>295866</v>
      </c>
    </row>
    <row r="28646" spans="1:10">
      <c r="A28646" t="s">
        <v>28573</v>
      </c>
      <c r="B28646" t="s">
        <v>84280</v>
      </c>
      <c r="C28646">
        <v>290489685</v>
      </c>
      <c r="D28646" t="s">
        <v>111335</v>
      </c>
      <c r="E28646" t="s">
        <v>112695</v>
      </c>
      <c r="F28646">
        <v>2</v>
      </c>
      <c r="G28646" t="s">
        <v>146118</v>
      </c>
      <c r="H28646" t="s">
        <v>201223</v>
      </c>
      <c r="J28646" t="s">
        <v>295867</v>
      </c>
    </row>
    <row r="28647" spans="1:10">
      <c r="A28647" t="s">
        <v>28574</v>
      </c>
      <c r="B28647" t="s">
        <v>84281</v>
      </c>
      <c r="C28647">
        <v>282463803</v>
      </c>
      <c r="D28647" t="s">
        <v>111335</v>
      </c>
      <c r="E28647" t="s">
        <v>115020</v>
      </c>
      <c r="F28647">
        <v>23</v>
      </c>
      <c r="G28647" t="s">
        <v>146119</v>
      </c>
      <c r="H28647" t="s">
        <v>201224</v>
      </c>
      <c r="J28647" t="s">
        <v>295868</v>
      </c>
    </row>
    <row r="28648" spans="1:10">
      <c r="A28648" t="s">
        <v>28575</v>
      </c>
      <c r="B28648" t="s">
        <v>84282</v>
      </c>
      <c r="C28648">
        <v>290482172</v>
      </c>
      <c r="D28648" t="s">
        <v>111335</v>
      </c>
      <c r="E28648" t="s">
        <v>115017</v>
      </c>
      <c r="F28648">
        <v>42</v>
      </c>
      <c r="G28648" t="s">
        <v>146120</v>
      </c>
      <c r="H28648" t="s">
        <v>201225</v>
      </c>
      <c r="I28648" t="s">
        <v>248752</v>
      </c>
      <c r="J28648" t="s">
        <v>295869</v>
      </c>
    </row>
    <row r="28649" spans="1:10">
      <c r="A28649" t="s">
        <v>28576</v>
      </c>
      <c r="B28649" t="s">
        <v>84283</v>
      </c>
      <c r="C28649">
        <v>284200042</v>
      </c>
      <c r="D28649" t="s">
        <v>111335</v>
      </c>
      <c r="E28649" t="s">
        <v>115017</v>
      </c>
      <c r="F28649">
        <v>36</v>
      </c>
      <c r="G28649" t="s">
        <v>146121</v>
      </c>
      <c r="H28649" t="s">
        <v>201226</v>
      </c>
      <c r="J28649" t="s">
        <v>295870</v>
      </c>
    </row>
    <row r="28650" spans="1:10">
      <c r="A28650" t="s">
        <v>28577</v>
      </c>
      <c r="B28650" t="s">
        <v>84284</v>
      </c>
      <c r="C28650">
        <v>290521708</v>
      </c>
      <c r="D28650" t="s">
        <v>111335</v>
      </c>
      <c r="E28650" t="s">
        <v>115035</v>
      </c>
      <c r="F28650">
        <v>46</v>
      </c>
      <c r="G28650" t="s">
        <v>146122</v>
      </c>
      <c r="H28650" t="s">
        <v>201227</v>
      </c>
      <c r="I28650" t="s">
        <v>248753</v>
      </c>
      <c r="J28650" t="s">
        <v>295871</v>
      </c>
    </row>
    <row r="28651" spans="1:10">
      <c r="A28651" t="s">
        <v>28578</v>
      </c>
      <c r="B28651" t="s">
        <v>84285</v>
      </c>
      <c r="C28651">
        <v>290484307</v>
      </c>
      <c r="D28651" t="s">
        <v>111335</v>
      </c>
      <c r="E28651" t="s">
        <v>115017</v>
      </c>
      <c r="F28651">
        <v>4</v>
      </c>
      <c r="G28651" t="s">
        <v>146123</v>
      </c>
      <c r="H28651" t="s">
        <v>201228</v>
      </c>
      <c r="I28651" t="s">
        <v>248754</v>
      </c>
      <c r="J28651" t="s">
        <v>295872</v>
      </c>
    </row>
    <row r="28652" spans="1:10">
      <c r="A28652" t="s">
        <v>28579</v>
      </c>
      <c r="B28652" t="s">
        <v>84286</v>
      </c>
      <c r="C28652">
        <v>291444563</v>
      </c>
      <c r="D28652" t="s">
        <v>111335</v>
      </c>
      <c r="E28652" t="s">
        <v>115021</v>
      </c>
      <c r="F28652">
        <v>43</v>
      </c>
      <c r="G28652" t="s">
        <v>146124</v>
      </c>
      <c r="H28652" t="s">
        <v>201229</v>
      </c>
      <c r="I28652" t="s">
        <v>248755</v>
      </c>
      <c r="J28652" t="s">
        <v>295873</v>
      </c>
    </row>
    <row r="28653" spans="1:10">
      <c r="A28653" t="s">
        <v>28580</v>
      </c>
      <c r="B28653" t="s">
        <v>84287</v>
      </c>
      <c r="C28653">
        <v>291427824</v>
      </c>
      <c r="D28653" t="s">
        <v>111335</v>
      </c>
      <c r="E28653" t="s">
        <v>115017</v>
      </c>
      <c r="F28653">
        <v>1</v>
      </c>
      <c r="H28653" t="s">
        <v>201230</v>
      </c>
    </row>
    <row r="28654" spans="1:10">
      <c r="A28654" t="s">
        <v>28581</v>
      </c>
      <c r="B28654" t="s">
        <v>84288</v>
      </c>
      <c r="C28654">
        <v>290525090</v>
      </c>
      <c r="D28654" t="s">
        <v>111335</v>
      </c>
      <c r="E28654" t="s">
        <v>115021</v>
      </c>
      <c r="F28654">
        <v>24</v>
      </c>
      <c r="G28654" t="s">
        <v>146125</v>
      </c>
      <c r="H28654" t="s">
        <v>201231</v>
      </c>
      <c r="I28654" t="s">
        <v>248756</v>
      </c>
      <c r="J28654" t="s">
        <v>295874</v>
      </c>
    </row>
    <row r="28655" spans="1:10">
      <c r="A28655" t="s">
        <v>28582</v>
      </c>
      <c r="B28655" t="s">
        <v>84289</v>
      </c>
      <c r="C28655">
        <v>291437011</v>
      </c>
      <c r="D28655" t="s">
        <v>111335</v>
      </c>
      <c r="E28655" t="s">
        <v>115019</v>
      </c>
      <c r="F28655">
        <v>8</v>
      </c>
      <c r="G28655" t="s">
        <v>146126</v>
      </c>
      <c r="H28655" t="s">
        <v>201232</v>
      </c>
      <c r="I28655" t="s">
        <v>248757</v>
      </c>
      <c r="J28655" t="s">
        <v>295875</v>
      </c>
    </row>
    <row r="28656" spans="1:10">
      <c r="A28656" t="s">
        <v>28583</v>
      </c>
      <c r="B28656" t="s">
        <v>84290</v>
      </c>
      <c r="C28656">
        <v>291426921</v>
      </c>
      <c r="D28656" t="s">
        <v>111335</v>
      </c>
      <c r="E28656" t="s">
        <v>112695</v>
      </c>
      <c r="F28656">
        <v>66</v>
      </c>
      <c r="G28656" t="s">
        <v>146127</v>
      </c>
      <c r="H28656" t="s">
        <v>201233</v>
      </c>
      <c r="I28656" t="s">
        <v>248758</v>
      </c>
      <c r="J28656" t="s">
        <v>295876</v>
      </c>
    </row>
    <row r="28657" spans="1:10">
      <c r="A28657" t="s">
        <v>28584</v>
      </c>
      <c r="B28657" t="s">
        <v>84291</v>
      </c>
      <c r="C28657">
        <v>290487661</v>
      </c>
      <c r="D28657" t="s">
        <v>111335</v>
      </c>
      <c r="E28657" t="s">
        <v>112695</v>
      </c>
      <c r="F28657">
        <v>6</v>
      </c>
      <c r="G28657" t="s">
        <v>146128</v>
      </c>
      <c r="H28657" t="s">
        <v>201234</v>
      </c>
      <c r="I28657" t="s">
        <v>248759</v>
      </c>
      <c r="J28657" t="s">
        <v>295877</v>
      </c>
    </row>
    <row r="28658" spans="1:10">
      <c r="A28658" t="s">
        <v>28585</v>
      </c>
      <c r="B28658" t="s">
        <v>84292</v>
      </c>
      <c r="C28658">
        <v>290484671</v>
      </c>
      <c r="D28658" t="s">
        <v>111335</v>
      </c>
      <c r="E28658" t="s">
        <v>115017</v>
      </c>
      <c r="F28658">
        <v>188</v>
      </c>
      <c r="G28658" t="s">
        <v>146129</v>
      </c>
      <c r="H28658" t="s">
        <v>201235</v>
      </c>
      <c r="I28658" t="s">
        <v>248760</v>
      </c>
      <c r="J28658" t="s">
        <v>295878</v>
      </c>
    </row>
    <row r="28659" spans="1:10">
      <c r="A28659" t="s">
        <v>28586</v>
      </c>
      <c r="B28659" t="s">
        <v>84293</v>
      </c>
      <c r="C28659">
        <v>290485686</v>
      </c>
      <c r="D28659" t="s">
        <v>111335</v>
      </c>
      <c r="E28659" t="s">
        <v>112695</v>
      </c>
      <c r="F28659">
        <v>195</v>
      </c>
      <c r="G28659" t="s">
        <v>146130</v>
      </c>
      <c r="H28659" t="s">
        <v>201236</v>
      </c>
      <c r="I28659" t="s">
        <v>248761</v>
      </c>
      <c r="J28659" t="s">
        <v>295879</v>
      </c>
    </row>
    <row r="28660" spans="1:10">
      <c r="A28660" t="s">
        <v>28587</v>
      </c>
      <c r="B28660" t="s">
        <v>84294</v>
      </c>
      <c r="C28660">
        <v>291443407</v>
      </c>
      <c r="D28660" t="s">
        <v>111335</v>
      </c>
      <c r="E28660" t="s">
        <v>115021</v>
      </c>
      <c r="F28660">
        <v>9</v>
      </c>
      <c r="G28660" t="s">
        <v>146131</v>
      </c>
      <c r="H28660" t="s">
        <v>201237</v>
      </c>
      <c r="J28660" t="s">
        <v>295880</v>
      </c>
    </row>
    <row r="28661" spans="1:10">
      <c r="A28661" t="s">
        <v>28588</v>
      </c>
      <c r="B28661" t="s">
        <v>84295</v>
      </c>
      <c r="C28661">
        <v>290698983</v>
      </c>
      <c r="D28661" t="s">
        <v>111335</v>
      </c>
      <c r="E28661" t="s">
        <v>115019</v>
      </c>
      <c r="F28661">
        <v>47</v>
      </c>
      <c r="G28661" t="s">
        <v>146132</v>
      </c>
      <c r="H28661" t="s">
        <v>201238</v>
      </c>
      <c r="I28661" t="s">
        <v>248762</v>
      </c>
      <c r="J28661" t="s">
        <v>295881</v>
      </c>
    </row>
    <row r="28662" spans="1:10">
      <c r="A28662" t="s">
        <v>28589</v>
      </c>
      <c r="B28662" t="s">
        <v>84296</v>
      </c>
      <c r="C28662">
        <v>291414735</v>
      </c>
      <c r="D28662" t="s">
        <v>111335</v>
      </c>
      <c r="E28662" t="s">
        <v>115021</v>
      </c>
      <c r="F28662">
        <v>22</v>
      </c>
      <c r="G28662" t="s">
        <v>146133</v>
      </c>
      <c r="H28662" t="s">
        <v>201239</v>
      </c>
      <c r="I28662" t="s">
        <v>248763</v>
      </c>
      <c r="J28662" t="s">
        <v>295882</v>
      </c>
    </row>
    <row r="28663" spans="1:10">
      <c r="A28663" t="s">
        <v>28590</v>
      </c>
      <c r="B28663" t="s">
        <v>84297</v>
      </c>
      <c r="C28663">
        <v>290490994</v>
      </c>
      <c r="D28663" t="s">
        <v>111335</v>
      </c>
      <c r="E28663" t="s">
        <v>112695</v>
      </c>
      <c r="F28663">
        <v>2</v>
      </c>
      <c r="G28663" t="s">
        <v>146134</v>
      </c>
      <c r="H28663" t="s">
        <v>201240</v>
      </c>
      <c r="I28663" t="s">
        <v>248764</v>
      </c>
      <c r="J28663" t="s">
        <v>295883</v>
      </c>
    </row>
    <row r="28664" spans="1:10">
      <c r="A28664" t="s">
        <v>28591</v>
      </c>
      <c r="B28664" t="s">
        <v>84298</v>
      </c>
      <c r="C28664">
        <v>290489738</v>
      </c>
      <c r="D28664" t="s">
        <v>111335</v>
      </c>
      <c r="E28664" t="s">
        <v>112695</v>
      </c>
      <c r="F28664">
        <v>26</v>
      </c>
      <c r="G28664" t="s">
        <v>146135</v>
      </c>
      <c r="H28664" t="s">
        <v>201241</v>
      </c>
      <c r="I28664" t="s">
        <v>248765</v>
      </c>
      <c r="J28664" t="s">
        <v>295884</v>
      </c>
    </row>
    <row r="28665" spans="1:10">
      <c r="A28665" t="s">
        <v>28592</v>
      </c>
      <c r="B28665" t="s">
        <v>84299</v>
      </c>
      <c r="C28665">
        <v>261881503</v>
      </c>
      <c r="D28665" t="s">
        <v>111335</v>
      </c>
      <c r="E28665" t="s">
        <v>115033</v>
      </c>
      <c r="F28665">
        <v>66</v>
      </c>
      <c r="G28665" t="s">
        <v>146136</v>
      </c>
      <c r="H28665" t="s">
        <v>201242</v>
      </c>
      <c r="I28665" t="s">
        <v>248766</v>
      </c>
      <c r="J28665" t="s">
        <v>295885</v>
      </c>
    </row>
    <row r="28666" spans="1:10">
      <c r="A28666" t="s">
        <v>28593</v>
      </c>
      <c r="B28666" t="s">
        <v>84300</v>
      </c>
      <c r="C28666">
        <v>291034982</v>
      </c>
      <c r="D28666" t="s">
        <v>111335</v>
      </c>
      <c r="E28666" t="s">
        <v>112695</v>
      </c>
      <c r="F28666">
        <v>23</v>
      </c>
      <c r="G28666" t="s">
        <v>146137</v>
      </c>
      <c r="H28666" t="s">
        <v>201243</v>
      </c>
      <c r="J28666" t="s">
        <v>295886</v>
      </c>
    </row>
    <row r="28667" spans="1:10">
      <c r="A28667" t="s">
        <v>28594</v>
      </c>
      <c r="B28667" t="s">
        <v>84301</v>
      </c>
      <c r="C28667">
        <v>291418612</v>
      </c>
      <c r="D28667" t="s">
        <v>111335</v>
      </c>
      <c r="E28667" t="s">
        <v>115021</v>
      </c>
      <c r="F28667">
        <v>18947</v>
      </c>
      <c r="G28667" t="s">
        <v>146138</v>
      </c>
      <c r="H28667" t="s">
        <v>201244</v>
      </c>
      <c r="I28667" t="s">
        <v>248767</v>
      </c>
      <c r="J28667" t="s">
        <v>295887</v>
      </c>
    </row>
    <row r="28668" spans="1:10">
      <c r="A28668" t="s">
        <v>28595</v>
      </c>
      <c r="B28668" t="s">
        <v>84302</v>
      </c>
      <c r="C28668">
        <v>290492764</v>
      </c>
      <c r="D28668" t="s">
        <v>111335</v>
      </c>
      <c r="E28668" t="s">
        <v>112695</v>
      </c>
      <c r="F28668">
        <v>701</v>
      </c>
      <c r="G28668" t="s">
        <v>146139</v>
      </c>
      <c r="H28668" t="s">
        <v>201245</v>
      </c>
      <c r="I28668" t="s">
        <v>248768</v>
      </c>
      <c r="J28668" t="s">
        <v>295888</v>
      </c>
    </row>
    <row r="28669" spans="1:10">
      <c r="A28669" t="s">
        <v>28596</v>
      </c>
      <c r="B28669" t="s">
        <v>84303</v>
      </c>
      <c r="C28669">
        <v>291417982</v>
      </c>
      <c r="D28669" t="s">
        <v>111335</v>
      </c>
      <c r="E28669" t="s">
        <v>115028</v>
      </c>
      <c r="F28669">
        <v>40</v>
      </c>
      <c r="G28669" t="s">
        <v>146140</v>
      </c>
      <c r="H28669" t="s">
        <v>201246</v>
      </c>
      <c r="I28669" t="s">
        <v>248769</v>
      </c>
      <c r="J28669" t="s">
        <v>295889</v>
      </c>
    </row>
    <row r="28670" spans="1:10">
      <c r="A28670" t="s">
        <v>28597</v>
      </c>
      <c r="B28670" t="s">
        <v>84304</v>
      </c>
      <c r="C28670">
        <v>150793238</v>
      </c>
      <c r="D28670" t="s">
        <v>111335</v>
      </c>
      <c r="E28670" t="s">
        <v>112695</v>
      </c>
      <c r="F28670">
        <v>127</v>
      </c>
      <c r="G28670" t="s">
        <v>146141</v>
      </c>
      <c r="H28670" t="s">
        <v>201247</v>
      </c>
      <c r="I28670" t="s">
        <v>248770</v>
      </c>
      <c r="J28670" t="s">
        <v>295890</v>
      </c>
    </row>
    <row r="28671" spans="1:10">
      <c r="A28671" t="s">
        <v>28598</v>
      </c>
      <c r="B28671" t="s">
        <v>84305</v>
      </c>
      <c r="C28671">
        <v>291443305</v>
      </c>
      <c r="D28671" t="s">
        <v>111335</v>
      </c>
      <c r="E28671" t="s">
        <v>112695</v>
      </c>
      <c r="F28671">
        <v>4</v>
      </c>
      <c r="G28671" t="s">
        <v>146142</v>
      </c>
      <c r="H28671" t="s">
        <v>201248</v>
      </c>
      <c r="I28671" t="s">
        <v>248771</v>
      </c>
      <c r="J28671" t="s">
        <v>295891</v>
      </c>
    </row>
    <row r="28672" spans="1:10">
      <c r="A28672" t="s">
        <v>28599</v>
      </c>
      <c r="B28672" t="s">
        <v>84306</v>
      </c>
      <c r="C28672">
        <v>291426011</v>
      </c>
      <c r="D28672" t="s">
        <v>111335</v>
      </c>
      <c r="E28672" t="s">
        <v>115033</v>
      </c>
      <c r="F28672">
        <v>357</v>
      </c>
      <c r="G28672" t="s">
        <v>146143</v>
      </c>
      <c r="H28672" t="s">
        <v>201249</v>
      </c>
      <c r="J28672" t="s">
        <v>295892</v>
      </c>
    </row>
    <row r="28673" spans="1:10">
      <c r="A28673" t="s">
        <v>28600</v>
      </c>
      <c r="B28673" t="s">
        <v>84307</v>
      </c>
      <c r="C28673">
        <v>291439913</v>
      </c>
      <c r="D28673" t="s">
        <v>111335</v>
      </c>
      <c r="E28673" t="s">
        <v>115028</v>
      </c>
      <c r="F28673">
        <v>391</v>
      </c>
      <c r="G28673" t="s">
        <v>146144</v>
      </c>
      <c r="H28673" t="s">
        <v>201250</v>
      </c>
      <c r="J28673" t="s">
        <v>295893</v>
      </c>
    </row>
    <row r="28674" spans="1:10">
      <c r="A28674" t="s">
        <v>28601</v>
      </c>
      <c r="B28674" t="s">
        <v>84308</v>
      </c>
      <c r="C28674">
        <v>282618654</v>
      </c>
      <c r="D28674" t="s">
        <v>111335</v>
      </c>
      <c r="E28674" t="s">
        <v>115019</v>
      </c>
      <c r="F28674">
        <v>302</v>
      </c>
      <c r="G28674" t="s">
        <v>146145</v>
      </c>
      <c r="H28674" t="s">
        <v>201251</v>
      </c>
      <c r="I28674" t="s">
        <v>248772</v>
      </c>
      <c r="J28674" t="s">
        <v>295894</v>
      </c>
    </row>
    <row r="28675" spans="1:10">
      <c r="A28675" t="s">
        <v>28602</v>
      </c>
      <c r="B28675" t="s">
        <v>84309</v>
      </c>
      <c r="C28675">
        <v>290486227</v>
      </c>
      <c r="D28675" t="s">
        <v>111335</v>
      </c>
      <c r="E28675" t="s">
        <v>112695</v>
      </c>
      <c r="F28675">
        <v>31</v>
      </c>
      <c r="G28675" t="s">
        <v>146146</v>
      </c>
      <c r="H28675" t="s">
        <v>201252</v>
      </c>
      <c r="J28675" t="s">
        <v>295895</v>
      </c>
    </row>
    <row r="28676" spans="1:10">
      <c r="A28676" t="s">
        <v>28603</v>
      </c>
      <c r="B28676" t="s">
        <v>84310</v>
      </c>
      <c r="C28676">
        <v>291442956</v>
      </c>
      <c r="D28676" t="s">
        <v>111335</v>
      </c>
      <c r="E28676" t="s">
        <v>115019</v>
      </c>
      <c r="F28676">
        <v>13</v>
      </c>
      <c r="G28676" t="s">
        <v>146147</v>
      </c>
      <c r="H28676" t="s">
        <v>201253</v>
      </c>
      <c r="I28676" t="s">
        <v>248773</v>
      </c>
      <c r="J28676" t="s">
        <v>295896</v>
      </c>
    </row>
    <row r="28677" spans="1:10">
      <c r="A28677" t="s">
        <v>28604</v>
      </c>
      <c r="B28677" t="s">
        <v>84311</v>
      </c>
      <c r="C28677">
        <v>291418289</v>
      </c>
      <c r="D28677" t="s">
        <v>111335</v>
      </c>
      <c r="E28677" t="s">
        <v>115023</v>
      </c>
      <c r="F28677">
        <v>70</v>
      </c>
      <c r="G28677" t="s">
        <v>146148</v>
      </c>
      <c r="H28677" t="s">
        <v>201254</v>
      </c>
      <c r="I28677" t="s">
        <v>248774</v>
      </c>
      <c r="J28677" t="s">
        <v>295897</v>
      </c>
    </row>
    <row r="28678" spans="1:10">
      <c r="A28678" t="s">
        <v>28605</v>
      </c>
      <c r="B28678" t="s">
        <v>84312</v>
      </c>
      <c r="C28678">
        <v>290484296</v>
      </c>
      <c r="D28678" t="s">
        <v>111335</v>
      </c>
      <c r="E28678" t="s">
        <v>115024</v>
      </c>
      <c r="F28678">
        <v>11</v>
      </c>
      <c r="G28678" t="s">
        <v>146149</v>
      </c>
      <c r="H28678" t="s">
        <v>201255</v>
      </c>
      <c r="I28678" t="s">
        <v>248775</v>
      </c>
      <c r="J28678" t="s">
        <v>295898</v>
      </c>
    </row>
    <row r="28679" spans="1:10">
      <c r="A28679" t="s">
        <v>28606</v>
      </c>
      <c r="B28679" t="s">
        <v>84313</v>
      </c>
      <c r="C28679">
        <v>290486313</v>
      </c>
      <c r="D28679" t="s">
        <v>111335</v>
      </c>
      <c r="E28679" t="s">
        <v>115017</v>
      </c>
      <c r="F28679">
        <v>10</v>
      </c>
      <c r="G28679" t="s">
        <v>146150</v>
      </c>
      <c r="H28679" t="s">
        <v>201256</v>
      </c>
      <c r="I28679" t="s">
        <v>248776</v>
      </c>
      <c r="J28679" t="s">
        <v>295899</v>
      </c>
    </row>
    <row r="28680" spans="1:10">
      <c r="A28680" t="s">
        <v>28607</v>
      </c>
      <c r="B28680" t="s">
        <v>84314</v>
      </c>
      <c r="C28680">
        <v>290524097</v>
      </c>
      <c r="D28680" t="s">
        <v>111335</v>
      </c>
      <c r="E28680" t="s">
        <v>115017</v>
      </c>
      <c r="F28680">
        <v>12</v>
      </c>
      <c r="G28680" t="s">
        <v>146151</v>
      </c>
      <c r="H28680" t="s">
        <v>201257</v>
      </c>
      <c r="I28680" t="s">
        <v>248777</v>
      </c>
      <c r="J28680" t="s">
        <v>295900</v>
      </c>
    </row>
    <row r="28681" spans="1:10">
      <c r="A28681" t="s">
        <v>14020</v>
      </c>
      <c r="B28681" t="s">
        <v>84315</v>
      </c>
      <c r="C28681">
        <v>291416038</v>
      </c>
      <c r="D28681" t="s">
        <v>111335</v>
      </c>
      <c r="E28681" t="s">
        <v>115018</v>
      </c>
      <c r="F28681">
        <v>2</v>
      </c>
      <c r="G28681" t="s">
        <v>146152</v>
      </c>
      <c r="H28681" t="s">
        <v>201258</v>
      </c>
      <c r="I28681" t="s">
        <v>248778</v>
      </c>
      <c r="J28681" t="s">
        <v>295901</v>
      </c>
    </row>
    <row r="28682" spans="1:10">
      <c r="A28682" t="s">
        <v>28608</v>
      </c>
      <c r="B28682" t="s">
        <v>84316</v>
      </c>
      <c r="C28682">
        <v>151465137</v>
      </c>
      <c r="D28682" t="s">
        <v>111335</v>
      </c>
      <c r="E28682" t="s">
        <v>115021</v>
      </c>
      <c r="F28682">
        <v>413</v>
      </c>
      <c r="G28682" t="s">
        <v>146153</v>
      </c>
      <c r="H28682" t="s">
        <v>201259</v>
      </c>
      <c r="I28682" t="s">
        <v>248779</v>
      </c>
      <c r="J28682" t="s">
        <v>295902</v>
      </c>
    </row>
    <row r="28683" spans="1:10">
      <c r="A28683" t="s">
        <v>28609</v>
      </c>
      <c r="B28683" t="s">
        <v>84317</v>
      </c>
      <c r="C28683">
        <v>291431371</v>
      </c>
      <c r="D28683" t="s">
        <v>111335</v>
      </c>
      <c r="E28683" t="s">
        <v>115036</v>
      </c>
      <c r="F28683">
        <v>103</v>
      </c>
      <c r="G28683" t="s">
        <v>146154</v>
      </c>
      <c r="H28683" t="s">
        <v>201260</v>
      </c>
      <c r="I28683" t="s">
        <v>248780</v>
      </c>
      <c r="J28683" t="s">
        <v>295903</v>
      </c>
    </row>
    <row r="28684" spans="1:10">
      <c r="A28684" t="s">
        <v>28610</v>
      </c>
      <c r="B28684" t="s">
        <v>84318</v>
      </c>
      <c r="C28684">
        <v>291429701</v>
      </c>
      <c r="D28684" t="s">
        <v>111335</v>
      </c>
      <c r="E28684" t="s">
        <v>115037</v>
      </c>
      <c r="F28684">
        <v>51</v>
      </c>
      <c r="G28684" t="s">
        <v>146155</v>
      </c>
      <c r="H28684" t="s">
        <v>201261</v>
      </c>
      <c r="I28684" t="s">
        <v>248781</v>
      </c>
      <c r="J28684" t="s">
        <v>295904</v>
      </c>
    </row>
    <row r="28685" spans="1:10">
      <c r="A28685" t="s">
        <v>28611</v>
      </c>
      <c r="B28685" t="s">
        <v>84319</v>
      </c>
      <c r="C28685">
        <v>290485128</v>
      </c>
      <c r="D28685" t="s">
        <v>111335</v>
      </c>
      <c r="E28685" t="s">
        <v>115017</v>
      </c>
      <c r="F28685">
        <v>25</v>
      </c>
      <c r="G28685" t="s">
        <v>146156</v>
      </c>
      <c r="H28685" t="s">
        <v>201262</v>
      </c>
      <c r="J28685" t="s">
        <v>295905</v>
      </c>
    </row>
    <row r="28686" spans="1:10">
      <c r="A28686" t="s">
        <v>28612</v>
      </c>
      <c r="B28686" t="s">
        <v>84320</v>
      </c>
      <c r="C28686">
        <v>290526534</v>
      </c>
      <c r="D28686" t="s">
        <v>111335</v>
      </c>
      <c r="E28686" t="s">
        <v>115019</v>
      </c>
      <c r="F28686">
        <v>3</v>
      </c>
      <c r="G28686" t="s">
        <v>146157</v>
      </c>
      <c r="H28686" t="s">
        <v>201263</v>
      </c>
      <c r="I28686" t="s">
        <v>248782</v>
      </c>
      <c r="J28686" t="s">
        <v>295906</v>
      </c>
    </row>
    <row r="28687" spans="1:10">
      <c r="A28687" t="s">
        <v>28613</v>
      </c>
      <c r="B28687" t="s">
        <v>84321</v>
      </c>
      <c r="C28687">
        <v>288405765</v>
      </c>
      <c r="D28687" t="s">
        <v>111335</v>
      </c>
      <c r="E28687" t="s">
        <v>112695</v>
      </c>
      <c r="F28687">
        <v>1</v>
      </c>
      <c r="G28687" t="s">
        <v>146158</v>
      </c>
      <c r="H28687" t="s">
        <v>201264</v>
      </c>
      <c r="J28687" t="s">
        <v>295907</v>
      </c>
    </row>
    <row r="28688" spans="1:10">
      <c r="A28688" t="s">
        <v>28614</v>
      </c>
      <c r="B28688" t="s">
        <v>84322</v>
      </c>
      <c r="C28688">
        <v>291034616</v>
      </c>
      <c r="D28688" t="s">
        <v>111335</v>
      </c>
      <c r="E28688" t="s">
        <v>115017</v>
      </c>
      <c r="F28688">
        <v>3</v>
      </c>
      <c r="G28688" t="s">
        <v>146159</v>
      </c>
      <c r="H28688" t="s">
        <v>201265</v>
      </c>
      <c r="J28688" t="s">
        <v>295908</v>
      </c>
    </row>
    <row r="28689" spans="1:10">
      <c r="A28689" t="s">
        <v>28615</v>
      </c>
      <c r="B28689" t="s">
        <v>84323</v>
      </c>
      <c r="C28689">
        <v>291427113</v>
      </c>
      <c r="D28689" t="s">
        <v>111335</v>
      </c>
      <c r="E28689" t="s">
        <v>115018</v>
      </c>
      <c r="F28689">
        <v>14</v>
      </c>
      <c r="G28689" t="s">
        <v>146160</v>
      </c>
      <c r="H28689" t="s">
        <v>201266</v>
      </c>
      <c r="J28689" t="s">
        <v>295909</v>
      </c>
    </row>
    <row r="28690" spans="1:10">
      <c r="A28690" t="s">
        <v>28616</v>
      </c>
      <c r="B28690" t="s">
        <v>84324</v>
      </c>
      <c r="C28690">
        <v>290521844</v>
      </c>
      <c r="D28690" t="s">
        <v>111335</v>
      </c>
      <c r="E28690" t="s">
        <v>112695</v>
      </c>
      <c r="F28690">
        <v>12</v>
      </c>
      <c r="G28690" t="s">
        <v>146161</v>
      </c>
      <c r="H28690" t="s">
        <v>201267</v>
      </c>
      <c r="I28690" t="s">
        <v>248783</v>
      </c>
      <c r="J28690" t="s">
        <v>295910</v>
      </c>
    </row>
    <row r="28691" spans="1:10">
      <c r="A28691" t="s">
        <v>28617</v>
      </c>
      <c r="B28691" t="s">
        <v>84325</v>
      </c>
      <c r="C28691">
        <v>291034894</v>
      </c>
      <c r="D28691" t="s">
        <v>111335</v>
      </c>
      <c r="E28691" t="s">
        <v>115017</v>
      </c>
      <c r="F28691">
        <v>5</v>
      </c>
      <c r="G28691" t="s">
        <v>146162</v>
      </c>
      <c r="H28691" t="s">
        <v>201268</v>
      </c>
      <c r="J28691" t="s">
        <v>295911</v>
      </c>
    </row>
    <row r="28692" spans="1:10">
      <c r="A28692" t="s">
        <v>28618</v>
      </c>
      <c r="B28692" t="s">
        <v>84326</v>
      </c>
      <c r="C28692">
        <v>291415410</v>
      </c>
      <c r="D28692" t="s">
        <v>111335</v>
      </c>
      <c r="E28692" t="s">
        <v>112695</v>
      </c>
      <c r="F28692">
        <v>3</v>
      </c>
      <c r="G28692" t="s">
        <v>146163</v>
      </c>
      <c r="H28692" t="s">
        <v>201269</v>
      </c>
      <c r="I28692" t="s">
        <v>248784</v>
      </c>
      <c r="J28692" t="s">
        <v>295912</v>
      </c>
    </row>
    <row r="28693" spans="1:10">
      <c r="A28693" t="s">
        <v>28619</v>
      </c>
      <c r="B28693" t="s">
        <v>84327</v>
      </c>
      <c r="C28693">
        <v>291438301</v>
      </c>
      <c r="D28693" t="s">
        <v>111335</v>
      </c>
      <c r="E28693" t="s">
        <v>112695</v>
      </c>
      <c r="F28693">
        <v>86</v>
      </c>
      <c r="G28693" t="s">
        <v>146164</v>
      </c>
      <c r="H28693" t="s">
        <v>201270</v>
      </c>
      <c r="I28693" t="s">
        <v>248785</v>
      </c>
      <c r="J28693" t="s">
        <v>295913</v>
      </c>
    </row>
    <row r="28694" spans="1:10">
      <c r="A28694" t="s">
        <v>28620</v>
      </c>
      <c r="B28694" t="s">
        <v>84328</v>
      </c>
      <c r="C28694">
        <v>223146963</v>
      </c>
      <c r="D28694" t="s">
        <v>111335</v>
      </c>
      <c r="E28694" t="s">
        <v>115021</v>
      </c>
      <c r="F28694">
        <v>24</v>
      </c>
      <c r="G28694" t="s">
        <v>146165</v>
      </c>
      <c r="H28694" t="s">
        <v>201271</v>
      </c>
      <c r="I28694" t="s">
        <v>248786</v>
      </c>
      <c r="J28694" t="s">
        <v>295914</v>
      </c>
    </row>
    <row r="28695" spans="1:10">
      <c r="A28695" t="s">
        <v>28621</v>
      </c>
      <c r="B28695" t="s">
        <v>84329</v>
      </c>
      <c r="C28695">
        <v>290522477</v>
      </c>
      <c r="D28695" t="s">
        <v>111335</v>
      </c>
      <c r="E28695" t="s">
        <v>115017</v>
      </c>
      <c r="F28695">
        <v>54</v>
      </c>
      <c r="G28695" t="s">
        <v>146166</v>
      </c>
      <c r="H28695" t="s">
        <v>201272</v>
      </c>
      <c r="I28695" t="s">
        <v>248787</v>
      </c>
      <c r="J28695" t="s">
        <v>295915</v>
      </c>
    </row>
    <row r="28696" spans="1:10">
      <c r="A28696" t="s">
        <v>28622</v>
      </c>
      <c r="B28696" t="s">
        <v>84330</v>
      </c>
      <c r="C28696">
        <v>291035016</v>
      </c>
      <c r="D28696" t="s">
        <v>111335</v>
      </c>
      <c r="E28696" t="s">
        <v>112695</v>
      </c>
      <c r="F28696">
        <v>1</v>
      </c>
      <c r="G28696" t="s">
        <v>146167</v>
      </c>
      <c r="H28696" t="s">
        <v>201273</v>
      </c>
      <c r="J28696" t="s">
        <v>295916</v>
      </c>
    </row>
    <row r="28697" spans="1:10">
      <c r="A28697" t="s">
        <v>28623</v>
      </c>
      <c r="B28697" t="s">
        <v>84331</v>
      </c>
      <c r="C28697">
        <v>291435983</v>
      </c>
      <c r="D28697" t="s">
        <v>111335</v>
      </c>
      <c r="E28697" t="s">
        <v>115022</v>
      </c>
      <c r="F28697">
        <v>9</v>
      </c>
      <c r="G28697" t="s">
        <v>146168</v>
      </c>
      <c r="H28697" t="s">
        <v>201274</v>
      </c>
      <c r="I28697" t="s">
        <v>248788</v>
      </c>
      <c r="J28697" t="s">
        <v>295917</v>
      </c>
    </row>
    <row r="28698" spans="1:10">
      <c r="A28698" t="s">
        <v>28624</v>
      </c>
      <c r="B28698" t="s">
        <v>84332</v>
      </c>
      <c r="C28698">
        <v>288405836</v>
      </c>
      <c r="D28698" t="s">
        <v>111335</v>
      </c>
      <c r="E28698" t="s">
        <v>112695</v>
      </c>
      <c r="F28698">
        <v>7</v>
      </c>
      <c r="G28698" t="s">
        <v>146169</v>
      </c>
      <c r="H28698" t="s">
        <v>201275</v>
      </c>
      <c r="J28698" t="s">
        <v>295918</v>
      </c>
    </row>
    <row r="28699" spans="1:10">
      <c r="A28699" t="s">
        <v>28625</v>
      </c>
      <c r="B28699" t="s">
        <v>84333</v>
      </c>
      <c r="C28699">
        <v>291430454</v>
      </c>
      <c r="D28699" t="s">
        <v>111335</v>
      </c>
      <c r="E28699" t="s">
        <v>112695</v>
      </c>
      <c r="F28699">
        <v>4</v>
      </c>
      <c r="G28699" t="s">
        <v>146170</v>
      </c>
      <c r="H28699" t="s">
        <v>201276</v>
      </c>
      <c r="I28699" t="s">
        <v>248789</v>
      </c>
      <c r="J28699" t="s">
        <v>295919</v>
      </c>
    </row>
    <row r="28700" spans="1:10">
      <c r="A28700" t="s">
        <v>28626</v>
      </c>
      <c r="B28700" t="s">
        <v>84334</v>
      </c>
      <c r="C28700">
        <v>291425776</v>
      </c>
      <c r="D28700" t="s">
        <v>111335</v>
      </c>
      <c r="E28700" t="s">
        <v>112695</v>
      </c>
      <c r="F28700">
        <v>49</v>
      </c>
      <c r="G28700" t="s">
        <v>146171</v>
      </c>
      <c r="H28700" t="s">
        <v>201277</v>
      </c>
      <c r="I28700" t="s">
        <v>248790</v>
      </c>
      <c r="J28700" t="s">
        <v>295920</v>
      </c>
    </row>
    <row r="28701" spans="1:10">
      <c r="A28701" t="s">
        <v>28627</v>
      </c>
      <c r="B28701" t="s">
        <v>84335</v>
      </c>
      <c r="C28701">
        <v>291438151</v>
      </c>
      <c r="D28701" t="s">
        <v>111335</v>
      </c>
      <c r="E28701" t="s">
        <v>115033</v>
      </c>
      <c r="F28701">
        <v>17</v>
      </c>
      <c r="G28701" t="s">
        <v>146172</v>
      </c>
      <c r="H28701" t="s">
        <v>201278</v>
      </c>
      <c r="I28701" t="s">
        <v>248791</v>
      </c>
      <c r="J28701" t="s">
        <v>295921</v>
      </c>
    </row>
    <row r="28702" spans="1:10">
      <c r="A28702" t="s">
        <v>28628</v>
      </c>
      <c r="B28702" t="s">
        <v>84336</v>
      </c>
      <c r="C28702">
        <v>290486214</v>
      </c>
      <c r="D28702" t="s">
        <v>111335</v>
      </c>
      <c r="E28702" t="s">
        <v>112695</v>
      </c>
      <c r="F28702">
        <v>83</v>
      </c>
      <c r="G28702" t="s">
        <v>146173</v>
      </c>
      <c r="H28702" t="s">
        <v>201279</v>
      </c>
      <c r="I28702" t="s">
        <v>248792</v>
      </c>
      <c r="J28702" t="s">
        <v>295922</v>
      </c>
    </row>
    <row r="28703" spans="1:10">
      <c r="A28703" t="s">
        <v>28629</v>
      </c>
      <c r="B28703" t="s">
        <v>84337</v>
      </c>
      <c r="C28703">
        <v>290489702</v>
      </c>
      <c r="D28703" t="s">
        <v>111335</v>
      </c>
      <c r="E28703" t="s">
        <v>115023</v>
      </c>
      <c r="F28703">
        <v>22</v>
      </c>
      <c r="G28703" t="s">
        <v>146174</v>
      </c>
      <c r="H28703" t="s">
        <v>201280</v>
      </c>
      <c r="I28703" t="s">
        <v>248793</v>
      </c>
      <c r="J28703" t="s">
        <v>295923</v>
      </c>
    </row>
    <row r="28704" spans="1:10">
      <c r="A28704" t="s">
        <v>28630</v>
      </c>
      <c r="B28704" t="s">
        <v>84338</v>
      </c>
      <c r="C28704">
        <v>291446528</v>
      </c>
      <c r="D28704" t="s">
        <v>111335</v>
      </c>
      <c r="E28704" t="s">
        <v>115017</v>
      </c>
      <c r="F28704">
        <v>63</v>
      </c>
      <c r="G28704" t="s">
        <v>146175</v>
      </c>
      <c r="H28704" t="s">
        <v>201281</v>
      </c>
      <c r="I28704" t="s">
        <v>248794</v>
      </c>
      <c r="J28704" t="s">
        <v>295924</v>
      </c>
    </row>
    <row r="28705" spans="1:10">
      <c r="A28705" t="s">
        <v>28631</v>
      </c>
      <c r="B28705" t="s">
        <v>84339</v>
      </c>
      <c r="C28705">
        <v>291433310</v>
      </c>
      <c r="D28705" t="s">
        <v>111335</v>
      </c>
      <c r="E28705" t="s">
        <v>112695</v>
      </c>
      <c r="F28705">
        <v>32</v>
      </c>
      <c r="G28705" t="s">
        <v>146176</v>
      </c>
      <c r="H28705" t="s">
        <v>201282</v>
      </c>
      <c r="J28705" t="s">
        <v>295925</v>
      </c>
    </row>
    <row r="28706" spans="1:10">
      <c r="A28706" t="s">
        <v>28632</v>
      </c>
      <c r="B28706" t="s">
        <v>84340</v>
      </c>
      <c r="C28706">
        <v>291440373</v>
      </c>
      <c r="D28706" t="s">
        <v>111335</v>
      </c>
      <c r="E28706" t="s">
        <v>115021</v>
      </c>
      <c r="F28706">
        <v>15</v>
      </c>
      <c r="G28706" t="s">
        <v>146177</v>
      </c>
      <c r="H28706" t="s">
        <v>201283</v>
      </c>
      <c r="I28706" t="s">
        <v>248795</v>
      </c>
      <c r="J28706" t="s">
        <v>295926</v>
      </c>
    </row>
    <row r="28707" spans="1:10">
      <c r="A28707" t="s">
        <v>28633</v>
      </c>
      <c r="B28707" t="s">
        <v>84341</v>
      </c>
      <c r="C28707">
        <v>290489710</v>
      </c>
      <c r="D28707" t="s">
        <v>111335</v>
      </c>
      <c r="E28707" t="s">
        <v>115023</v>
      </c>
      <c r="F28707">
        <v>427</v>
      </c>
      <c r="G28707" t="s">
        <v>146178</v>
      </c>
      <c r="H28707" t="s">
        <v>201284</v>
      </c>
      <c r="I28707" t="s">
        <v>248796</v>
      </c>
      <c r="J28707" t="s">
        <v>295927</v>
      </c>
    </row>
    <row r="28708" spans="1:10">
      <c r="A28708" t="s">
        <v>28634</v>
      </c>
      <c r="B28708" t="s">
        <v>84342</v>
      </c>
      <c r="C28708">
        <v>290487936</v>
      </c>
      <c r="D28708" t="s">
        <v>111335</v>
      </c>
      <c r="E28708" t="s">
        <v>115021</v>
      </c>
      <c r="F28708">
        <v>22</v>
      </c>
      <c r="G28708" t="s">
        <v>146179</v>
      </c>
      <c r="H28708" t="s">
        <v>201285</v>
      </c>
      <c r="I28708" t="s">
        <v>248797</v>
      </c>
      <c r="J28708" t="s">
        <v>295928</v>
      </c>
    </row>
    <row r="28709" spans="1:10">
      <c r="A28709" t="s">
        <v>28635</v>
      </c>
      <c r="B28709" t="s">
        <v>84343</v>
      </c>
      <c r="C28709">
        <v>290488517</v>
      </c>
      <c r="D28709" t="s">
        <v>111335</v>
      </c>
      <c r="E28709" t="s">
        <v>112695</v>
      </c>
      <c r="F28709">
        <v>16</v>
      </c>
      <c r="G28709" t="s">
        <v>146180</v>
      </c>
      <c r="H28709" t="s">
        <v>201286</v>
      </c>
      <c r="J28709" t="s">
        <v>295929</v>
      </c>
    </row>
    <row r="28710" spans="1:10">
      <c r="A28710" t="s">
        <v>28636</v>
      </c>
      <c r="B28710" t="s">
        <v>84344</v>
      </c>
      <c r="C28710">
        <v>264995324</v>
      </c>
      <c r="D28710" t="s">
        <v>111335</v>
      </c>
      <c r="E28710" t="s">
        <v>115028</v>
      </c>
      <c r="F28710">
        <v>28</v>
      </c>
      <c r="G28710" t="s">
        <v>146181</v>
      </c>
      <c r="H28710" t="s">
        <v>201287</v>
      </c>
      <c r="I28710" t="s">
        <v>248798</v>
      </c>
      <c r="J28710" t="s">
        <v>295930</v>
      </c>
    </row>
    <row r="28711" spans="1:10">
      <c r="A28711" t="s">
        <v>28637</v>
      </c>
      <c r="B28711" t="s">
        <v>84345</v>
      </c>
      <c r="C28711">
        <v>291418401</v>
      </c>
      <c r="D28711" t="s">
        <v>111335</v>
      </c>
      <c r="E28711" t="s">
        <v>112695</v>
      </c>
      <c r="F28711">
        <v>4</v>
      </c>
      <c r="G28711" t="s">
        <v>146182</v>
      </c>
      <c r="H28711" t="s">
        <v>201288</v>
      </c>
      <c r="I28711" t="s">
        <v>248799</v>
      </c>
      <c r="J28711" t="s">
        <v>295931</v>
      </c>
    </row>
    <row r="28712" spans="1:10">
      <c r="A28712" t="s">
        <v>28638</v>
      </c>
      <c r="B28712" t="s">
        <v>84346</v>
      </c>
      <c r="C28712">
        <v>291421855</v>
      </c>
      <c r="D28712" t="s">
        <v>111335</v>
      </c>
      <c r="E28712" t="s">
        <v>112695</v>
      </c>
      <c r="F28712">
        <v>59</v>
      </c>
      <c r="G28712" t="s">
        <v>146183</v>
      </c>
      <c r="H28712" t="s">
        <v>201289</v>
      </c>
      <c r="I28712" t="s">
        <v>248800</v>
      </c>
      <c r="J28712" t="s">
        <v>295932</v>
      </c>
    </row>
    <row r="28713" spans="1:10">
      <c r="A28713" t="s">
        <v>28639</v>
      </c>
      <c r="B28713" t="s">
        <v>84347</v>
      </c>
      <c r="C28713">
        <v>290525395</v>
      </c>
      <c r="D28713" t="s">
        <v>111335</v>
      </c>
      <c r="E28713" t="s">
        <v>115021</v>
      </c>
      <c r="F28713">
        <v>99</v>
      </c>
      <c r="G28713" t="s">
        <v>146184</v>
      </c>
      <c r="H28713" t="s">
        <v>201290</v>
      </c>
      <c r="J28713" t="s">
        <v>295933</v>
      </c>
    </row>
    <row r="28714" spans="1:10">
      <c r="A28714" t="s">
        <v>28640</v>
      </c>
      <c r="B28714" t="s">
        <v>84348</v>
      </c>
      <c r="C28714">
        <v>291421163</v>
      </c>
      <c r="D28714" t="s">
        <v>111335</v>
      </c>
      <c r="E28714" t="s">
        <v>115018</v>
      </c>
      <c r="F28714">
        <v>21</v>
      </c>
      <c r="G28714" t="s">
        <v>146185</v>
      </c>
      <c r="H28714" t="s">
        <v>201291</v>
      </c>
      <c r="I28714" t="s">
        <v>248801</v>
      </c>
      <c r="J28714" t="s">
        <v>295934</v>
      </c>
    </row>
    <row r="28715" spans="1:10">
      <c r="A28715" t="s">
        <v>28641</v>
      </c>
      <c r="B28715" t="s">
        <v>84349</v>
      </c>
      <c r="C28715">
        <v>282507436</v>
      </c>
      <c r="D28715" t="s">
        <v>111335</v>
      </c>
      <c r="E28715" t="s">
        <v>115017</v>
      </c>
      <c r="F28715">
        <v>51</v>
      </c>
      <c r="G28715" t="s">
        <v>146186</v>
      </c>
      <c r="H28715" t="s">
        <v>201292</v>
      </c>
      <c r="J28715" t="s">
        <v>295935</v>
      </c>
    </row>
    <row r="28716" spans="1:10">
      <c r="A28716" t="s">
        <v>28642</v>
      </c>
      <c r="B28716" t="s">
        <v>84350</v>
      </c>
      <c r="C28716">
        <v>291438316</v>
      </c>
      <c r="D28716" t="s">
        <v>111335</v>
      </c>
      <c r="E28716" t="s">
        <v>112695</v>
      </c>
      <c r="F28716">
        <v>364</v>
      </c>
      <c r="G28716" t="s">
        <v>146187</v>
      </c>
      <c r="H28716" t="s">
        <v>201293</v>
      </c>
      <c r="J28716" t="s">
        <v>295936</v>
      </c>
    </row>
    <row r="28717" spans="1:10">
      <c r="A28717" t="s">
        <v>28643</v>
      </c>
      <c r="B28717" t="s">
        <v>84351</v>
      </c>
      <c r="C28717">
        <v>290523352</v>
      </c>
      <c r="D28717" t="s">
        <v>111335</v>
      </c>
      <c r="E28717" t="s">
        <v>115038</v>
      </c>
      <c r="F28717">
        <v>26</v>
      </c>
      <c r="G28717" t="s">
        <v>146188</v>
      </c>
      <c r="H28717" t="s">
        <v>201294</v>
      </c>
      <c r="I28717" t="s">
        <v>248802</v>
      </c>
      <c r="J28717" t="s">
        <v>295937</v>
      </c>
    </row>
    <row r="28718" spans="1:10">
      <c r="A28718" t="s">
        <v>28644</v>
      </c>
      <c r="B28718" t="s">
        <v>84352</v>
      </c>
      <c r="C28718">
        <v>291426319</v>
      </c>
      <c r="D28718" t="s">
        <v>111335</v>
      </c>
      <c r="E28718" t="s">
        <v>115021</v>
      </c>
      <c r="F28718">
        <v>22</v>
      </c>
      <c r="G28718" t="s">
        <v>146189</v>
      </c>
      <c r="H28718" t="s">
        <v>201295</v>
      </c>
      <c r="I28718" t="s">
        <v>248803</v>
      </c>
      <c r="J28718" t="s">
        <v>295938</v>
      </c>
    </row>
    <row r="28719" spans="1:10">
      <c r="A28719" t="s">
        <v>28645</v>
      </c>
      <c r="B28719" t="s">
        <v>84353</v>
      </c>
      <c r="C28719">
        <v>285274419</v>
      </c>
      <c r="D28719" t="s">
        <v>111335</v>
      </c>
      <c r="E28719" t="s">
        <v>112695</v>
      </c>
      <c r="F28719">
        <v>401</v>
      </c>
      <c r="G28719" t="s">
        <v>146190</v>
      </c>
      <c r="H28719" t="s">
        <v>201296</v>
      </c>
      <c r="I28719" t="s">
        <v>248804</v>
      </c>
      <c r="J28719" t="s">
        <v>295939</v>
      </c>
    </row>
    <row r="28720" spans="1:10">
      <c r="A28720" t="s">
        <v>28646</v>
      </c>
      <c r="B28720" t="s">
        <v>84354</v>
      </c>
      <c r="C28720">
        <v>291440478</v>
      </c>
      <c r="D28720" t="s">
        <v>111335</v>
      </c>
      <c r="E28720" t="s">
        <v>112695</v>
      </c>
      <c r="F28720">
        <v>24</v>
      </c>
      <c r="G28720" t="s">
        <v>146191</v>
      </c>
      <c r="H28720" t="s">
        <v>201297</v>
      </c>
      <c r="I28720" t="s">
        <v>248805</v>
      </c>
      <c r="J28720" t="s">
        <v>295940</v>
      </c>
    </row>
    <row r="28721" spans="1:10">
      <c r="A28721" t="s">
        <v>28647</v>
      </c>
      <c r="B28721" t="s">
        <v>84355</v>
      </c>
      <c r="C28721">
        <v>290489777</v>
      </c>
      <c r="D28721" t="s">
        <v>111335</v>
      </c>
      <c r="E28721" t="s">
        <v>115021</v>
      </c>
      <c r="F28721">
        <v>48</v>
      </c>
      <c r="G28721" t="s">
        <v>146192</v>
      </c>
      <c r="H28721" t="s">
        <v>201298</v>
      </c>
      <c r="I28721" t="s">
        <v>248806</v>
      </c>
      <c r="J28721" t="s">
        <v>295941</v>
      </c>
    </row>
    <row r="28722" spans="1:10">
      <c r="A28722" t="s">
        <v>28648</v>
      </c>
      <c r="B28722" t="s">
        <v>84356</v>
      </c>
      <c r="C28722">
        <v>291435934</v>
      </c>
      <c r="D28722" t="s">
        <v>111335</v>
      </c>
      <c r="E28722" t="s">
        <v>115019</v>
      </c>
      <c r="F28722">
        <v>94</v>
      </c>
      <c r="G28722" t="s">
        <v>146193</v>
      </c>
      <c r="H28722" t="s">
        <v>201299</v>
      </c>
      <c r="I28722" t="s">
        <v>248807</v>
      </c>
      <c r="J28722" t="s">
        <v>295942</v>
      </c>
    </row>
    <row r="28723" spans="1:10">
      <c r="A28723" t="s">
        <v>28649</v>
      </c>
      <c r="B28723" t="s">
        <v>84357</v>
      </c>
      <c r="C28723">
        <v>291442440</v>
      </c>
      <c r="D28723" t="s">
        <v>111335</v>
      </c>
      <c r="E28723" t="s">
        <v>112695</v>
      </c>
      <c r="F28723">
        <v>31</v>
      </c>
      <c r="G28723" t="s">
        <v>146194</v>
      </c>
      <c r="H28723" t="s">
        <v>201300</v>
      </c>
      <c r="J28723" t="s">
        <v>295943</v>
      </c>
    </row>
    <row r="28724" spans="1:10">
      <c r="A28724" t="s">
        <v>28650</v>
      </c>
      <c r="B28724" t="s">
        <v>84358</v>
      </c>
      <c r="C28724">
        <v>290489813</v>
      </c>
      <c r="D28724" t="s">
        <v>111335</v>
      </c>
      <c r="E28724" t="s">
        <v>112695</v>
      </c>
      <c r="F28724">
        <v>4</v>
      </c>
      <c r="G28724" t="s">
        <v>146195</v>
      </c>
      <c r="H28724" t="s">
        <v>201301</v>
      </c>
      <c r="J28724" t="s">
        <v>295944</v>
      </c>
    </row>
    <row r="28725" spans="1:10">
      <c r="A28725" t="s">
        <v>28651</v>
      </c>
      <c r="B28725" t="s">
        <v>84359</v>
      </c>
      <c r="C28725">
        <v>290526827</v>
      </c>
      <c r="D28725" t="s">
        <v>111335</v>
      </c>
      <c r="E28725" t="s">
        <v>112695</v>
      </c>
      <c r="F28725">
        <v>7</v>
      </c>
      <c r="G28725" t="s">
        <v>146196</v>
      </c>
      <c r="H28725" t="s">
        <v>201302</v>
      </c>
      <c r="J28725" t="s">
        <v>295945</v>
      </c>
    </row>
    <row r="28726" spans="1:10">
      <c r="A28726" t="s">
        <v>28652</v>
      </c>
      <c r="B28726" t="s">
        <v>84360</v>
      </c>
      <c r="C28726">
        <v>291420883</v>
      </c>
      <c r="D28726" t="s">
        <v>111335</v>
      </c>
      <c r="E28726" t="s">
        <v>112695</v>
      </c>
      <c r="F28726">
        <v>62</v>
      </c>
      <c r="G28726" t="s">
        <v>146197</v>
      </c>
      <c r="H28726" t="s">
        <v>201303</v>
      </c>
      <c r="I28726" t="s">
        <v>248808</v>
      </c>
      <c r="J28726" t="s">
        <v>295946</v>
      </c>
    </row>
    <row r="28727" spans="1:10">
      <c r="A28727" t="s">
        <v>28653</v>
      </c>
      <c r="B28727" t="s">
        <v>84361</v>
      </c>
      <c r="C28727">
        <v>291416943</v>
      </c>
      <c r="D28727" t="s">
        <v>111335</v>
      </c>
      <c r="E28727" t="s">
        <v>112695</v>
      </c>
      <c r="F28727">
        <v>10</v>
      </c>
      <c r="G28727" t="s">
        <v>146198</v>
      </c>
      <c r="H28727" t="s">
        <v>201304</v>
      </c>
      <c r="I28727" t="s">
        <v>248809</v>
      </c>
      <c r="J28727" t="s">
        <v>295947</v>
      </c>
    </row>
    <row r="28728" spans="1:10">
      <c r="A28728" t="s">
        <v>28654</v>
      </c>
      <c r="B28728" t="s">
        <v>84362</v>
      </c>
      <c r="C28728">
        <v>291442556</v>
      </c>
      <c r="D28728" t="s">
        <v>111335</v>
      </c>
      <c r="E28728" t="s">
        <v>115024</v>
      </c>
      <c r="F28728">
        <v>1508</v>
      </c>
      <c r="G28728" t="s">
        <v>146199</v>
      </c>
      <c r="H28728" t="s">
        <v>201305</v>
      </c>
      <c r="I28728" t="s">
        <v>248810</v>
      </c>
      <c r="J28728" t="s">
        <v>295948</v>
      </c>
    </row>
    <row r="28729" spans="1:10">
      <c r="A28729" t="s">
        <v>28655</v>
      </c>
      <c r="B28729" t="s">
        <v>84363</v>
      </c>
      <c r="C28729">
        <v>290490940</v>
      </c>
      <c r="D28729" t="s">
        <v>111335</v>
      </c>
      <c r="E28729" t="s">
        <v>112695</v>
      </c>
      <c r="F28729">
        <v>3</v>
      </c>
      <c r="G28729" t="s">
        <v>146200</v>
      </c>
      <c r="H28729" t="s">
        <v>201306</v>
      </c>
      <c r="J28729" t="s">
        <v>295949</v>
      </c>
    </row>
    <row r="28730" spans="1:10">
      <c r="A28730" t="s">
        <v>28656</v>
      </c>
      <c r="B28730" t="s">
        <v>84364</v>
      </c>
      <c r="C28730">
        <v>291438632</v>
      </c>
      <c r="D28730" t="s">
        <v>111335</v>
      </c>
      <c r="E28730" t="s">
        <v>115023</v>
      </c>
      <c r="F28730">
        <v>13</v>
      </c>
      <c r="G28730" t="s">
        <v>146201</v>
      </c>
      <c r="H28730" t="s">
        <v>201307</v>
      </c>
      <c r="I28730" t="s">
        <v>248811</v>
      </c>
      <c r="J28730" t="s">
        <v>295950</v>
      </c>
    </row>
    <row r="28731" spans="1:10">
      <c r="A28731" t="s">
        <v>28657</v>
      </c>
      <c r="B28731" t="s">
        <v>84365</v>
      </c>
      <c r="C28731">
        <v>290483969</v>
      </c>
      <c r="D28731" t="s">
        <v>111335</v>
      </c>
      <c r="E28731" t="s">
        <v>115019</v>
      </c>
      <c r="F28731">
        <v>6196</v>
      </c>
      <c r="G28731" t="s">
        <v>146202</v>
      </c>
      <c r="H28731" t="s">
        <v>201308</v>
      </c>
      <c r="I28731" t="s">
        <v>248812</v>
      </c>
      <c r="J28731" t="s">
        <v>295951</v>
      </c>
    </row>
    <row r="28732" spans="1:10">
      <c r="A28732" t="s">
        <v>28658</v>
      </c>
      <c r="B28732" t="s">
        <v>84366</v>
      </c>
      <c r="C28732">
        <v>283022568</v>
      </c>
      <c r="D28732" t="s">
        <v>111335</v>
      </c>
      <c r="E28732" t="s">
        <v>115019</v>
      </c>
      <c r="F28732">
        <v>6</v>
      </c>
      <c r="G28732" t="s">
        <v>146203</v>
      </c>
      <c r="H28732" t="s">
        <v>201309</v>
      </c>
      <c r="I28732" t="s">
        <v>248813</v>
      </c>
      <c r="J28732" t="s">
        <v>295952</v>
      </c>
    </row>
    <row r="28733" spans="1:10">
      <c r="A28733" t="s">
        <v>28659</v>
      </c>
      <c r="B28733" t="s">
        <v>84367</v>
      </c>
      <c r="C28733">
        <v>291429203</v>
      </c>
      <c r="D28733" t="s">
        <v>111335</v>
      </c>
      <c r="E28733" t="s">
        <v>112695</v>
      </c>
      <c r="F28733">
        <v>2</v>
      </c>
      <c r="G28733" t="s">
        <v>146204</v>
      </c>
      <c r="H28733" t="s">
        <v>201310</v>
      </c>
      <c r="J28733" t="s">
        <v>295953</v>
      </c>
    </row>
    <row r="28734" spans="1:10">
      <c r="A28734" t="s">
        <v>28660</v>
      </c>
      <c r="B28734" t="s">
        <v>84368</v>
      </c>
      <c r="C28734">
        <v>290489167</v>
      </c>
      <c r="D28734" t="s">
        <v>111335</v>
      </c>
      <c r="E28734" t="s">
        <v>115017</v>
      </c>
      <c r="F28734">
        <v>23</v>
      </c>
      <c r="G28734" t="s">
        <v>146205</v>
      </c>
      <c r="H28734" t="s">
        <v>201311</v>
      </c>
      <c r="I28734" t="s">
        <v>248814</v>
      </c>
      <c r="J28734" t="s">
        <v>295954</v>
      </c>
    </row>
    <row r="28735" spans="1:10">
      <c r="A28735" t="s">
        <v>28661</v>
      </c>
      <c r="B28735" t="s">
        <v>84369</v>
      </c>
      <c r="C28735">
        <v>291424891</v>
      </c>
      <c r="D28735" t="s">
        <v>111335</v>
      </c>
      <c r="E28735" t="s">
        <v>112695</v>
      </c>
      <c r="F28735">
        <v>7</v>
      </c>
      <c r="G28735" t="s">
        <v>146206</v>
      </c>
      <c r="H28735" t="s">
        <v>201312</v>
      </c>
      <c r="I28735" t="s">
        <v>248815</v>
      </c>
      <c r="J28735" t="s">
        <v>295955</v>
      </c>
    </row>
    <row r="28736" spans="1:10">
      <c r="A28736" t="s">
        <v>28662</v>
      </c>
      <c r="B28736" t="s">
        <v>84370</v>
      </c>
      <c r="C28736">
        <v>291438904</v>
      </c>
      <c r="D28736" t="s">
        <v>111335</v>
      </c>
      <c r="E28736" t="s">
        <v>112695</v>
      </c>
      <c r="F28736">
        <v>115</v>
      </c>
      <c r="G28736" t="s">
        <v>146207</v>
      </c>
      <c r="H28736" t="s">
        <v>201313</v>
      </c>
      <c r="I28736" t="s">
        <v>248816</v>
      </c>
      <c r="J28736" t="s">
        <v>295956</v>
      </c>
    </row>
    <row r="28737" spans="1:10">
      <c r="A28737" t="s">
        <v>28663</v>
      </c>
      <c r="B28737" t="s">
        <v>84371</v>
      </c>
      <c r="C28737">
        <v>291418029</v>
      </c>
      <c r="D28737" t="s">
        <v>111335</v>
      </c>
      <c r="E28737" t="s">
        <v>115019</v>
      </c>
      <c r="F28737">
        <v>510</v>
      </c>
      <c r="G28737" t="s">
        <v>146208</v>
      </c>
      <c r="H28737" t="s">
        <v>201314</v>
      </c>
      <c r="I28737" t="s">
        <v>248817</v>
      </c>
      <c r="J28737" t="s">
        <v>295957</v>
      </c>
    </row>
    <row r="28738" spans="1:10">
      <c r="A28738" t="s">
        <v>28664</v>
      </c>
      <c r="B28738" t="s">
        <v>84372</v>
      </c>
      <c r="C28738">
        <v>291427926</v>
      </c>
      <c r="D28738" t="s">
        <v>111335</v>
      </c>
      <c r="E28738" t="s">
        <v>115033</v>
      </c>
      <c r="F28738">
        <v>80</v>
      </c>
      <c r="G28738" t="s">
        <v>146209</v>
      </c>
      <c r="H28738" t="s">
        <v>201315</v>
      </c>
      <c r="I28738" t="s">
        <v>248818</v>
      </c>
      <c r="J28738" t="s">
        <v>295958</v>
      </c>
    </row>
    <row r="28739" spans="1:10">
      <c r="A28739" t="s">
        <v>28665</v>
      </c>
      <c r="B28739" t="s">
        <v>84373</v>
      </c>
      <c r="C28739">
        <v>291427560</v>
      </c>
      <c r="D28739" t="s">
        <v>111335</v>
      </c>
      <c r="E28739" t="s">
        <v>115019</v>
      </c>
      <c r="F28739">
        <v>10</v>
      </c>
      <c r="G28739" t="s">
        <v>146210</v>
      </c>
      <c r="H28739" t="s">
        <v>201316</v>
      </c>
      <c r="I28739" t="s">
        <v>248819</v>
      </c>
      <c r="J28739" t="s">
        <v>295959</v>
      </c>
    </row>
    <row r="28740" spans="1:10">
      <c r="A28740" t="s">
        <v>28666</v>
      </c>
      <c r="B28740" t="s">
        <v>84374</v>
      </c>
      <c r="C28740">
        <v>290492526</v>
      </c>
      <c r="D28740" t="s">
        <v>111335</v>
      </c>
      <c r="E28740" t="s">
        <v>115017</v>
      </c>
      <c r="F28740">
        <v>16</v>
      </c>
      <c r="G28740" t="s">
        <v>146211</v>
      </c>
      <c r="H28740" t="s">
        <v>201317</v>
      </c>
      <c r="I28740" t="s">
        <v>248820</v>
      </c>
      <c r="J28740" t="s">
        <v>295960</v>
      </c>
    </row>
    <row r="28741" spans="1:10">
      <c r="A28741" t="s">
        <v>28667</v>
      </c>
      <c r="B28741" t="s">
        <v>84375</v>
      </c>
      <c r="C28741">
        <v>290489163</v>
      </c>
      <c r="D28741" t="s">
        <v>111335</v>
      </c>
      <c r="E28741" t="s">
        <v>115039</v>
      </c>
      <c r="F28741">
        <v>18</v>
      </c>
      <c r="G28741" t="s">
        <v>146212</v>
      </c>
      <c r="H28741" t="s">
        <v>201318</v>
      </c>
      <c r="I28741" t="s">
        <v>248821</v>
      </c>
      <c r="J28741" t="s">
        <v>295961</v>
      </c>
    </row>
    <row r="28742" spans="1:10">
      <c r="A28742" t="s">
        <v>28668</v>
      </c>
      <c r="B28742" t="s">
        <v>84376</v>
      </c>
      <c r="C28742">
        <v>291414955</v>
      </c>
      <c r="D28742" t="s">
        <v>111335</v>
      </c>
      <c r="E28742" t="s">
        <v>115033</v>
      </c>
      <c r="F28742">
        <v>48</v>
      </c>
      <c r="G28742" t="s">
        <v>146213</v>
      </c>
      <c r="H28742" t="s">
        <v>201319</v>
      </c>
      <c r="J28742" t="s">
        <v>295962</v>
      </c>
    </row>
    <row r="28743" spans="1:10">
      <c r="A28743" t="s">
        <v>28669</v>
      </c>
      <c r="B28743" t="s">
        <v>84377</v>
      </c>
      <c r="C28743">
        <v>290489722</v>
      </c>
      <c r="D28743" t="s">
        <v>111335</v>
      </c>
      <c r="E28743" t="s">
        <v>112695</v>
      </c>
      <c r="F28743">
        <v>48</v>
      </c>
      <c r="G28743" t="s">
        <v>146214</v>
      </c>
      <c r="H28743" t="s">
        <v>201320</v>
      </c>
      <c r="I28743" t="s">
        <v>248822</v>
      </c>
      <c r="J28743" t="s">
        <v>295963</v>
      </c>
    </row>
    <row r="28744" spans="1:10">
      <c r="A28744" t="s">
        <v>28670</v>
      </c>
      <c r="B28744" t="s">
        <v>84378</v>
      </c>
      <c r="C28744">
        <v>291426961</v>
      </c>
      <c r="D28744" t="s">
        <v>111335</v>
      </c>
      <c r="E28744" t="s">
        <v>115019</v>
      </c>
      <c r="F28744">
        <v>50</v>
      </c>
      <c r="G28744" t="s">
        <v>146215</v>
      </c>
      <c r="H28744" t="s">
        <v>201321</v>
      </c>
      <c r="I28744" t="s">
        <v>248823</v>
      </c>
      <c r="J28744" t="s">
        <v>295964</v>
      </c>
    </row>
    <row r="28745" spans="1:10">
      <c r="A28745" t="s">
        <v>28671</v>
      </c>
      <c r="B28745" t="s">
        <v>84379</v>
      </c>
      <c r="C28745">
        <v>290524167</v>
      </c>
      <c r="D28745" t="s">
        <v>111335</v>
      </c>
      <c r="E28745" t="s">
        <v>115021</v>
      </c>
      <c r="F28745">
        <v>1</v>
      </c>
      <c r="G28745" t="s">
        <v>146216</v>
      </c>
      <c r="H28745" t="s">
        <v>201322</v>
      </c>
      <c r="J28745" t="s">
        <v>295965</v>
      </c>
    </row>
    <row r="28746" spans="1:10">
      <c r="A28746" t="s">
        <v>28672</v>
      </c>
      <c r="B28746" t="s">
        <v>84380</v>
      </c>
      <c r="C28746">
        <v>290491884</v>
      </c>
      <c r="D28746" t="s">
        <v>111335</v>
      </c>
      <c r="E28746" t="s">
        <v>115017</v>
      </c>
      <c r="F28746">
        <v>74</v>
      </c>
      <c r="G28746" t="s">
        <v>146217</v>
      </c>
      <c r="H28746" t="s">
        <v>201323</v>
      </c>
      <c r="I28746" t="s">
        <v>248824</v>
      </c>
      <c r="J28746" t="s">
        <v>295966</v>
      </c>
    </row>
    <row r="28747" spans="1:10">
      <c r="A28747" t="s">
        <v>28673</v>
      </c>
      <c r="B28747" t="s">
        <v>84381</v>
      </c>
      <c r="C28747">
        <v>291437554</v>
      </c>
      <c r="D28747" t="s">
        <v>111335</v>
      </c>
      <c r="E28747" t="s">
        <v>115021</v>
      </c>
      <c r="F28747">
        <v>16</v>
      </c>
      <c r="G28747" t="s">
        <v>146218</v>
      </c>
      <c r="H28747" t="s">
        <v>201324</v>
      </c>
      <c r="I28747" t="s">
        <v>248825</v>
      </c>
      <c r="J28747" t="s">
        <v>295967</v>
      </c>
    </row>
    <row r="28748" spans="1:10">
      <c r="A28748" t="s">
        <v>28674</v>
      </c>
      <c r="B28748" t="s">
        <v>84382</v>
      </c>
      <c r="C28748">
        <v>290525714</v>
      </c>
      <c r="D28748" t="s">
        <v>111335</v>
      </c>
      <c r="E28748" t="s">
        <v>112695</v>
      </c>
      <c r="F28748">
        <v>134</v>
      </c>
      <c r="G28748" t="s">
        <v>146219</v>
      </c>
      <c r="H28748" t="s">
        <v>201325</v>
      </c>
      <c r="I28748" t="s">
        <v>248826</v>
      </c>
      <c r="J28748" t="s">
        <v>295968</v>
      </c>
    </row>
    <row r="28749" spans="1:10">
      <c r="A28749" t="s">
        <v>28675</v>
      </c>
      <c r="B28749" t="s">
        <v>84383</v>
      </c>
      <c r="C28749">
        <v>291417060</v>
      </c>
      <c r="D28749" t="s">
        <v>111335</v>
      </c>
      <c r="E28749" t="s">
        <v>115040</v>
      </c>
      <c r="F28749">
        <v>40</v>
      </c>
      <c r="G28749" t="s">
        <v>146220</v>
      </c>
      <c r="H28749" t="s">
        <v>201326</v>
      </c>
      <c r="I28749" t="s">
        <v>248827</v>
      </c>
      <c r="J28749" t="s">
        <v>295969</v>
      </c>
    </row>
    <row r="28750" spans="1:10">
      <c r="A28750" t="s">
        <v>28676</v>
      </c>
      <c r="B28750" t="s">
        <v>84384</v>
      </c>
      <c r="C28750">
        <v>291440510</v>
      </c>
      <c r="D28750" t="s">
        <v>111335</v>
      </c>
      <c r="E28750" t="s">
        <v>115017</v>
      </c>
      <c r="F28750">
        <v>73</v>
      </c>
      <c r="G28750" t="s">
        <v>146221</v>
      </c>
      <c r="H28750" t="s">
        <v>201327</v>
      </c>
      <c r="I28750" t="s">
        <v>248828</v>
      </c>
      <c r="J28750" t="s">
        <v>295970</v>
      </c>
    </row>
    <row r="28751" spans="1:10">
      <c r="A28751" t="s">
        <v>28677</v>
      </c>
      <c r="B28751" t="s">
        <v>84385</v>
      </c>
      <c r="C28751">
        <v>291035410</v>
      </c>
      <c r="D28751" t="s">
        <v>111335</v>
      </c>
      <c r="E28751" t="s">
        <v>112695</v>
      </c>
      <c r="F28751">
        <v>48</v>
      </c>
      <c r="G28751" t="s">
        <v>146222</v>
      </c>
      <c r="H28751" t="s">
        <v>201328</v>
      </c>
      <c r="I28751" t="s">
        <v>248829</v>
      </c>
      <c r="J28751" t="s">
        <v>295971</v>
      </c>
    </row>
    <row r="28752" spans="1:10">
      <c r="A28752" t="s">
        <v>28678</v>
      </c>
      <c r="B28752" t="s">
        <v>84386</v>
      </c>
      <c r="C28752">
        <v>291419131</v>
      </c>
      <c r="D28752" t="s">
        <v>111335</v>
      </c>
      <c r="E28752" t="s">
        <v>115024</v>
      </c>
      <c r="F28752">
        <v>1</v>
      </c>
      <c r="G28752" t="s">
        <v>146223</v>
      </c>
      <c r="H28752" t="s">
        <v>201329</v>
      </c>
      <c r="I28752" t="s">
        <v>248830</v>
      </c>
      <c r="J28752" t="s">
        <v>295972</v>
      </c>
    </row>
    <row r="28753" spans="1:10">
      <c r="A28753" t="s">
        <v>28679</v>
      </c>
      <c r="B28753" t="s">
        <v>84387</v>
      </c>
      <c r="C28753">
        <v>291428504</v>
      </c>
      <c r="D28753" t="s">
        <v>111335</v>
      </c>
      <c r="E28753" t="s">
        <v>112695</v>
      </c>
      <c r="F28753">
        <v>37</v>
      </c>
      <c r="G28753" t="s">
        <v>146224</v>
      </c>
      <c r="H28753" t="s">
        <v>201330</v>
      </c>
      <c r="I28753" t="s">
        <v>248831</v>
      </c>
      <c r="J28753" t="s">
        <v>295973</v>
      </c>
    </row>
    <row r="28754" spans="1:10">
      <c r="A28754" t="s">
        <v>28680</v>
      </c>
      <c r="B28754" t="s">
        <v>84388</v>
      </c>
      <c r="C28754">
        <v>291417379</v>
      </c>
      <c r="D28754" t="s">
        <v>111335</v>
      </c>
      <c r="E28754" t="s">
        <v>112695</v>
      </c>
      <c r="F28754">
        <v>32</v>
      </c>
      <c r="G28754" t="s">
        <v>146225</v>
      </c>
      <c r="H28754" t="s">
        <v>201331</v>
      </c>
      <c r="I28754" t="s">
        <v>248832</v>
      </c>
      <c r="J28754" t="s">
        <v>295974</v>
      </c>
    </row>
    <row r="28755" spans="1:10">
      <c r="A28755" t="s">
        <v>28681</v>
      </c>
      <c r="B28755" t="s">
        <v>84389</v>
      </c>
      <c r="C28755">
        <v>288405764</v>
      </c>
      <c r="D28755" t="s">
        <v>111335</v>
      </c>
      <c r="E28755" t="s">
        <v>112695</v>
      </c>
      <c r="F28755">
        <v>11</v>
      </c>
      <c r="G28755" t="s">
        <v>146226</v>
      </c>
      <c r="H28755" t="s">
        <v>201332</v>
      </c>
      <c r="J28755" t="s">
        <v>295975</v>
      </c>
    </row>
    <row r="28756" spans="1:10">
      <c r="A28756" t="s">
        <v>28682</v>
      </c>
      <c r="B28756" t="s">
        <v>84390</v>
      </c>
      <c r="C28756">
        <v>291443320</v>
      </c>
      <c r="D28756" t="s">
        <v>111335</v>
      </c>
      <c r="E28756" t="s">
        <v>115017</v>
      </c>
      <c r="F28756">
        <v>404</v>
      </c>
      <c r="G28756" t="s">
        <v>146227</v>
      </c>
      <c r="H28756" t="s">
        <v>201333</v>
      </c>
      <c r="I28756" t="s">
        <v>248833</v>
      </c>
      <c r="J28756" t="s">
        <v>295976</v>
      </c>
    </row>
    <row r="28757" spans="1:10">
      <c r="A28757" t="s">
        <v>28683</v>
      </c>
      <c r="B28757" t="s">
        <v>84391</v>
      </c>
      <c r="C28757">
        <v>290490176</v>
      </c>
      <c r="D28757" t="s">
        <v>111335</v>
      </c>
      <c r="E28757" t="s">
        <v>115018</v>
      </c>
      <c r="F28757">
        <v>65</v>
      </c>
      <c r="G28757" t="s">
        <v>146228</v>
      </c>
      <c r="H28757" t="s">
        <v>201334</v>
      </c>
      <c r="I28757" t="s">
        <v>248834</v>
      </c>
      <c r="J28757" t="s">
        <v>295977</v>
      </c>
    </row>
    <row r="28758" spans="1:10">
      <c r="A28758" t="s">
        <v>28684</v>
      </c>
      <c r="B28758" t="s">
        <v>84392</v>
      </c>
      <c r="C28758">
        <v>282935372</v>
      </c>
      <c r="D28758" t="s">
        <v>111335</v>
      </c>
      <c r="E28758" t="s">
        <v>115021</v>
      </c>
      <c r="F28758">
        <v>121</v>
      </c>
      <c r="G28758" t="s">
        <v>146229</v>
      </c>
      <c r="H28758" t="s">
        <v>201335</v>
      </c>
      <c r="I28758" t="s">
        <v>248835</v>
      </c>
      <c r="J28758" t="s">
        <v>295978</v>
      </c>
    </row>
    <row r="28759" spans="1:10">
      <c r="A28759" t="s">
        <v>28685</v>
      </c>
      <c r="B28759" t="s">
        <v>84393</v>
      </c>
      <c r="C28759">
        <v>284164573</v>
      </c>
      <c r="D28759" t="s">
        <v>111335</v>
      </c>
      <c r="E28759" t="s">
        <v>115017</v>
      </c>
      <c r="F28759">
        <v>5</v>
      </c>
      <c r="G28759" t="s">
        <v>146230</v>
      </c>
      <c r="H28759" t="s">
        <v>201336</v>
      </c>
      <c r="J28759" t="s">
        <v>295979</v>
      </c>
    </row>
    <row r="28760" spans="1:10">
      <c r="A28760" t="s">
        <v>28686</v>
      </c>
      <c r="B28760" t="s">
        <v>84394</v>
      </c>
      <c r="C28760">
        <v>291442437</v>
      </c>
      <c r="D28760" t="s">
        <v>111335</v>
      </c>
      <c r="E28760" t="s">
        <v>112695</v>
      </c>
      <c r="F28760">
        <v>3</v>
      </c>
      <c r="G28760" t="s">
        <v>146231</v>
      </c>
      <c r="H28760" t="s">
        <v>201337</v>
      </c>
      <c r="J28760" t="s">
        <v>295980</v>
      </c>
    </row>
    <row r="28761" spans="1:10">
      <c r="A28761" t="s">
        <v>28687</v>
      </c>
      <c r="B28761" t="s">
        <v>84395</v>
      </c>
      <c r="C28761">
        <v>290484264</v>
      </c>
      <c r="D28761" t="s">
        <v>111335</v>
      </c>
      <c r="E28761" t="s">
        <v>112695</v>
      </c>
      <c r="F28761">
        <v>25</v>
      </c>
      <c r="G28761" t="s">
        <v>146232</v>
      </c>
      <c r="H28761" t="s">
        <v>201338</v>
      </c>
      <c r="I28761" t="s">
        <v>248836</v>
      </c>
      <c r="J28761" t="s">
        <v>295981</v>
      </c>
    </row>
    <row r="28762" spans="1:10">
      <c r="A28762" t="s">
        <v>28688</v>
      </c>
      <c r="B28762" t="s">
        <v>84396</v>
      </c>
      <c r="C28762">
        <v>291414462</v>
      </c>
      <c r="D28762" t="s">
        <v>111335</v>
      </c>
      <c r="E28762" t="s">
        <v>115028</v>
      </c>
      <c r="F28762">
        <v>12</v>
      </c>
      <c r="G28762" t="s">
        <v>146233</v>
      </c>
      <c r="H28762" t="s">
        <v>201339</v>
      </c>
      <c r="I28762" t="s">
        <v>248837</v>
      </c>
      <c r="J28762" t="s">
        <v>295982</v>
      </c>
    </row>
    <row r="28763" spans="1:10">
      <c r="A28763" t="s">
        <v>28689</v>
      </c>
      <c r="B28763" t="s">
        <v>84397</v>
      </c>
      <c r="C28763">
        <v>288405265</v>
      </c>
      <c r="D28763" t="s">
        <v>111335</v>
      </c>
      <c r="E28763" t="s">
        <v>115019</v>
      </c>
      <c r="F28763">
        <v>1</v>
      </c>
      <c r="H28763" t="s">
        <v>201340</v>
      </c>
    </row>
    <row r="28764" spans="1:10">
      <c r="A28764" t="s">
        <v>28690</v>
      </c>
      <c r="B28764" t="s">
        <v>84398</v>
      </c>
      <c r="C28764">
        <v>291034976</v>
      </c>
      <c r="D28764" t="s">
        <v>111335</v>
      </c>
      <c r="E28764" t="s">
        <v>112695</v>
      </c>
      <c r="F28764">
        <v>5</v>
      </c>
      <c r="G28764" t="s">
        <v>146234</v>
      </c>
      <c r="H28764" t="s">
        <v>201341</v>
      </c>
      <c r="I28764" t="s">
        <v>248838</v>
      </c>
      <c r="J28764" t="s">
        <v>295983</v>
      </c>
    </row>
    <row r="28765" spans="1:10">
      <c r="A28765" t="s">
        <v>28691</v>
      </c>
      <c r="B28765" t="s">
        <v>84399</v>
      </c>
      <c r="C28765">
        <v>291415700</v>
      </c>
      <c r="D28765" t="s">
        <v>111335</v>
      </c>
      <c r="E28765" t="s">
        <v>115019</v>
      </c>
      <c r="F28765">
        <v>6</v>
      </c>
      <c r="G28765" t="s">
        <v>146235</v>
      </c>
      <c r="H28765" t="s">
        <v>201342</v>
      </c>
      <c r="I28765" t="s">
        <v>248839</v>
      </c>
      <c r="J28765" t="s">
        <v>295984</v>
      </c>
    </row>
    <row r="28766" spans="1:10">
      <c r="A28766" t="s">
        <v>28692</v>
      </c>
      <c r="B28766" t="s">
        <v>84400</v>
      </c>
      <c r="C28766">
        <v>290829065</v>
      </c>
      <c r="D28766" t="s">
        <v>111335</v>
      </c>
      <c r="E28766" t="s">
        <v>115023</v>
      </c>
      <c r="F28766">
        <v>254</v>
      </c>
      <c r="G28766" t="s">
        <v>146236</v>
      </c>
      <c r="H28766" t="s">
        <v>201343</v>
      </c>
      <c r="I28766" t="s">
        <v>248840</v>
      </c>
      <c r="J28766" t="s">
        <v>295985</v>
      </c>
    </row>
    <row r="28767" spans="1:10">
      <c r="A28767" t="s">
        <v>28693</v>
      </c>
      <c r="B28767" t="s">
        <v>84401</v>
      </c>
      <c r="C28767">
        <v>290482864</v>
      </c>
      <c r="D28767" t="s">
        <v>111335</v>
      </c>
      <c r="E28767" t="s">
        <v>115017</v>
      </c>
      <c r="F28767">
        <v>29</v>
      </c>
      <c r="G28767" t="s">
        <v>146237</v>
      </c>
      <c r="H28767" t="s">
        <v>201344</v>
      </c>
      <c r="J28767" t="s">
        <v>295986</v>
      </c>
    </row>
    <row r="28768" spans="1:10">
      <c r="A28768" t="s">
        <v>28694</v>
      </c>
      <c r="B28768" t="s">
        <v>84402</v>
      </c>
      <c r="C28768">
        <v>291415088</v>
      </c>
      <c r="D28768" t="s">
        <v>111335</v>
      </c>
      <c r="E28768" t="s">
        <v>115019</v>
      </c>
      <c r="F28768">
        <v>1</v>
      </c>
      <c r="G28768" t="s">
        <v>146238</v>
      </c>
      <c r="H28768" t="s">
        <v>201345</v>
      </c>
      <c r="J28768" t="s">
        <v>295987</v>
      </c>
    </row>
    <row r="28769" spans="1:10">
      <c r="A28769" t="s">
        <v>28695</v>
      </c>
      <c r="B28769" t="s">
        <v>84403</v>
      </c>
      <c r="C28769">
        <v>291034602</v>
      </c>
      <c r="D28769" t="s">
        <v>111335</v>
      </c>
      <c r="E28769" t="s">
        <v>115034</v>
      </c>
      <c r="F28769">
        <v>14</v>
      </c>
      <c r="G28769" t="s">
        <v>146239</v>
      </c>
      <c r="H28769" t="s">
        <v>201346</v>
      </c>
      <c r="J28769" t="s">
        <v>295988</v>
      </c>
    </row>
    <row r="28770" spans="1:10">
      <c r="A28770" t="s">
        <v>28696</v>
      </c>
      <c r="B28770" t="s">
        <v>84404</v>
      </c>
      <c r="C28770">
        <v>124897169</v>
      </c>
      <c r="D28770" t="s">
        <v>111335</v>
      </c>
      <c r="E28770" t="s">
        <v>115028</v>
      </c>
      <c r="F28770">
        <v>27</v>
      </c>
      <c r="G28770" t="s">
        <v>146240</v>
      </c>
      <c r="H28770" t="s">
        <v>201347</v>
      </c>
      <c r="I28770" t="s">
        <v>248841</v>
      </c>
      <c r="J28770" t="s">
        <v>295989</v>
      </c>
    </row>
    <row r="28771" spans="1:10">
      <c r="A28771" t="s">
        <v>28697</v>
      </c>
      <c r="B28771" t="s">
        <v>84405</v>
      </c>
      <c r="C28771">
        <v>290489715</v>
      </c>
      <c r="D28771" t="s">
        <v>111335</v>
      </c>
      <c r="E28771" t="s">
        <v>112695</v>
      </c>
      <c r="F28771">
        <v>99</v>
      </c>
      <c r="G28771" t="s">
        <v>146241</v>
      </c>
      <c r="H28771" t="s">
        <v>201348</v>
      </c>
      <c r="I28771" t="s">
        <v>248842</v>
      </c>
      <c r="J28771" t="s">
        <v>295990</v>
      </c>
    </row>
    <row r="28772" spans="1:10">
      <c r="A28772" t="s">
        <v>28698</v>
      </c>
      <c r="B28772" t="s">
        <v>84406</v>
      </c>
      <c r="C28772">
        <v>290489654</v>
      </c>
      <c r="D28772" t="s">
        <v>111335</v>
      </c>
      <c r="E28772" t="s">
        <v>112695</v>
      </c>
      <c r="F28772">
        <v>9</v>
      </c>
      <c r="G28772" t="s">
        <v>146242</v>
      </c>
      <c r="H28772" t="s">
        <v>201349</v>
      </c>
      <c r="J28772" t="s">
        <v>295991</v>
      </c>
    </row>
    <row r="28773" spans="1:10">
      <c r="A28773" t="s">
        <v>28699</v>
      </c>
      <c r="B28773" t="s">
        <v>84407</v>
      </c>
      <c r="C28773">
        <v>290485325</v>
      </c>
      <c r="D28773" t="s">
        <v>111335</v>
      </c>
      <c r="E28773" t="s">
        <v>115033</v>
      </c>
      <c r="F28773">
        <v>7</v>
      </c>
      <c r="G28773" t="s">
        <v>146243</v>
      </c>
      <c r="H28773" t="s">
        <v>201350</v>
      </c>
      <c r="I28773" t="s">
        <v>248843</v>
      </c>
      <c r="J28773" t="s">
        <v>295992</v>
      </c>
    </row>
    <row r="28774" spans="1:10">
      <c r="A28774" t="s">
        <v>28700</v>
      </c>
      <c r="B28774" t="s">
        <v>84408</v>
      </c>
      <c r="C28774">
        <v>290493020</v>
      </c>
      <c r="D28774" t="s">
        <v>111335</v>
      </c>
      <c r="E28774" t="s">
        <v>112695</v>
      </c>
      <c r="F28774">
        <v>1</v>
      </c>
      <c r="G28774" t="s">
        <v>146244</v>
      </c>
      <c r="H28774" t="s">
        <v>201351</v>
      </c>
      <c r="I28774" t="s">
        <v>248844</v>
      </c>
      <c r="J28774" t="s">
        <v>295993</v>
      </c>
    </row>
    <row r="28775" spans="1:10">
      <c r="A28775" t="s">
        <v>28701</v>
      </c>
      <c r="B28775" t="s">
        <v>84409</v>
      </c>
      <c r="C28775">
        <v>291034980</v>
      </c>
      <c r="D28775" t="s">
        <v>111335</v>
      </c>
      <c r="E28775" t="s">
        <v>115024</v>
      </c>
      <c r="F28775">
        <v>9</v>
      </c>
      <c r="G28775" t="s">
        <v>146245</v>
      </c>
      <c r="H28775" t="s">
        <v>201352</v>
      </c>
      <c r="I28775" t="s">
        <v>248845</v>
      </c>
      <c r="J28775" t="s">
        <v>295994</v>
      </c>
    </row>
    <row r="28776" spans="1:10">
      <c r="A28776" t="s">
        <v>28702</v>
      </c>
      <c r="B28776" t="s">
        <v>84410</v>
      </c>
      <c r="C28776">
        <v>290489638</v>
      </c>
      <c r="D28776" t="s">
        <v>111335</v>
      </c>
      <c r="E28776" t="s">
        <v>112695</v>
      </c>
      <c r="F28776">
        <v>1</v>
      </c>
      <c r="G28776" t="s">
        <v>146246</v>
      </c>
      <c r="H28776" t="s">
        <v>201353</v>
      </c>
      <c r="J28776" t="s">
        <v>295995</v>
      </c>
    </row>
    <row r="28777" spans="1:10">
      <c r="A28777" t="s">
        <v>28703</v>
      </c>
      <c r="B28777" t="s">
        <v>84411</v>
      </c>
      <c r="C28777">
        <v>290489788</v>
      </c>
      <c r="D28777" t="s">
        <v>111335</v>
      </c>
      <c r="E28777" t="s">
        <v>112695</v>
      </c>
      <c r="F28777">
        <v>1</v>
      </c>
      <c r="G28777" t="s">
        <v>146247</v>
      </c>
      <c r="H28777" t="s">
        <v>201354</v>
      </c>
      <c r="J28777" t="s">
        <v>295996</v>
      </c>
    </row>
    <row r="28778" spans="1:10">
      <c r="A28778" t="s">
        <v>28704</v>
      </c>
      <c r="B28778" t="s">
        <v>84412</v>
      </c>
      <c r="C28778">
        <v>291425480</v>
      </c>
      <c r="D28778" t="s">
        <v>111335</v>
      </c>
      <c r="E28778" t="s">
        <v>112695</v>
      </c>
      <c r="F28778">
        <v>7</v>
      </c>
      <c r="G28778" t="s">
        <v>146248</v>
      </c>
      <c r="H28778" t="s">
        <v>201355</v>
      </c>
      <c r="I28778" t="s">
        <v>248846</v>
      </c>
      <c r="J28778" t="s">
        <v>295997</v>
      </c>
    </row>
    <row r="28779" spans="1:10">
      <c r="A28779" t="s">
        <v>28705</v>
      </c>
      <c r="B28779" t="s">
        <v>84413</v>
      </c>
      <c r="C28779">
        <v>285394810</v>
      </c>
      <c r="D28779" t="s">
        <v>111335</v>
      </c>
      <c r="E28779" t="s">
        <v>115017</v>
      </c>
      <c r="F28779">
        <v>48</v>
      </c>
      <c r="G28779" t="s">
        <v>146249</v>
      </c>
      <c r="H28779" t="s">
        <v>201356</v>
      </c>
      <c r="J28779" t="s">
        <v>295998</v>
      </c>
    </row>
    <row r="28780" spans="1:10">
      <c r="A28780" t="s">
        <v>28706</v>
      </c>
      <c r="B28780" t="s">
        <v>84414</v>
      </c>
      <c r="C28780">
        <v>290489294</v>
      </c>
      <c r="D28780" t="s">
        <v>111335</v>
      </c>
      <c r="E28780" t="s">
        <v>115028</v>
      </c>
      <c r="F28780">
        <v>1</v>
      </c>
      <c r="G28780" t="s">
        <v>146250</v>
      </c>
      <c r="H28780" t="s">
        <v>201357</v>
      </c>
      <c r="I28780" t="s">
        <v>248847</v>
      </c>
      <c r="J28780" t="s">
        <v>295999</v>
      </c>
    </row>
    <row r="28781" spans="1:10">
      <c r="A28781" t="s">
        <v>28707</v>
      </c>
      <c r="B28781" t="s">
        <v>84415</v>
      </c>
      <c r="C28781">
        <v>291443279</v>
      </c>
      <c r="D28781" t="s">
        <v>111335</v>
      </c>
      <c r="E28781" t="s">
        <v>115019</v>
      </c>
      <c r="F28781">
        <v>35</v>
      </c>
      <c r="G28781" t="s">
        <v>146251</v>
      </c>
      <c r="H28781" t="s">
        <v>201358</v>
      </c>
      <c r="I28781" t="s">
        <v>248848</v>
      </c>
      <c r="J28781" t="s">
        <v>296000</v>
      </c>
    </row>
    <row r="28782" spans="1:10">
      <c r="A28782" t="s">
        <v>28708</v>
      </c>
      <c r="B28782" t="s">
        <v>84416</v>
      </c>
      <c r="C28782">
        <v>290526199</v>
      </c>
      <c r="D28782" t="s">
        <v>111335</v>
      </c>
      <c r="E28782" t="s">
        <v>115024</v>
      </c>
      <c r="F28782">
        <v>3</v>
      </c>
      <c r="G28782" t="s">
        <v>146252</v>
      </c>
      <c r="H28782" t="s">
        <v>201359</v>
      </c>
      <c r="J28782" t="s">
        <v>296001</v>
      </c>
    </row>
    <row r="28783" spans="1:10">
      <c r="A28783" t="s">
        <v>28709</v>
      </c>
      <c r="B28783" t="s">
        <v>84417</v>
      </c>
      <c r="C28783">
        <v>284130167</v>
      </c>
      <c r="D28783" t="s">
        <v>111335</v>
      </c>
      <c r="E28783" t="s">
        <v>115019</v>
      </c>
      <c r="F28783">
        <v>348</v>
      </c>
      <c r="G28783" t="s">
        <v>146253</v>
      </c>
      <c r="H28783" t="s">
        <v>201360</v>
      </c>
      <c r="I28783" t="s">
        <v>248849</v>
      </c>
      <c r="J28783" t="s">
        <v>296002</v>
      </c>
    </row>
    <row r="28784" spans="1:10">
      <c r="A28784" t="s">
        <v>28710</v>
      </c>
      <c r="B28784" t="s">
        <v>84418</v>
      </c>
      <c r="C28784">
        <v>290483992</v>
      </c>
      <c r="D28784" t="s">
        <v>111335</v>
      </c>
      <c r="E28784" t="s">
        <v>115020</v>
      </c>
      <c r="F28784">
        <v>23</v>
      </c>
      <c r="G28784" t="s">
        <v>146254</v>
      </c>
      <c r="H28784" t="s">
        <v>201361</v>
      </c>
      <c r="I28784" t="s">
        <v>248850</v>
      </c>
      <c r="J28784" t="s">
        <v>296003</v>
      </c>
    </row>
    <row r="28785" spans="1:10">
      <c r="A28785" t="s">
        <v>28711</v>
      </c>
      <c r="B28785" t="s">
        <v>84419</v>
      </c>
      <c r="C28785">
        <v>291419817</v>
      </c>
      <c r="D28785" t="s">
        <v>111335</v>
      </c>
      <c r="E28785" t="s">
        <v>112695</v>
      </c>
      <c r="F28785">
        <v>18</v>
      </c>
      <c r="G28785" t="s">
        <v>146255</v>
      </c>
      <c r="H28785" t="s">
        <v>201362</v>
      </c>
      <c r="I28785" t="s">
        <v>248851</v>
      </c>
      <c r="J28785" t="s">
        <v>296004</v>
      </c>
    </row>
    <row r="28786" spans="1:10">
      <c r="A28786" t="s">
        <v>28712</v>
      </c>
      <c r="B28786" t="s">
        <v>84420</v>
      </c>
      <c r="C28786">
        <v>290489656</v>
      </c>
      <c r="D28786" t="s">
        <v>111335</v>
      </c>
      <c r="E28786" t="s">
        <v>112695</v>
      </c>
      <c r="F28786">
        <v>79</v>
      </c>
      <c r="G28786" t="s">
        <v>146256</v>
      </c>
      <c r="H28786" t="s">
        <v>201363</v>
      </c>
      <c r="I28786" t="s">
        <v>248852</v>
      </c>
      <c r="J28786" t="s">
        <v>296005</v>
      </c>
    </row>
    <row r="28787" spans="1:10">
      <c r="A28787" t="s">
        <v>28713</v>
      </c>
      <c r="B28787" t="s">
        <v>84421</v>
      </c>
      <c r="C28787">
        <v>283480904</v>
      </c>
      <c r="D28787" t="s">
        <v>111335</v>
      </c>
      <c r="E28787" t="s">
        <v>115030</v>
      </c>
      <c r="F28787">
        <v>135</v>
      </c>
      <c r="G28787" t="s">
        <v>146257</v>
      </c>
      <c r="H28787" t="s">
        <v>201364</v>
      </c>
      <c r="I28787" t="s">
        <v>248853</v>
      </c>
      <c r="J28787" t="s">
        <v>296006</v>
      </c>
    </row>
    <row r="28788" spans="1:10">
      <c r="A28788" t="s">
        <v>28714</v>
      </c>
      <c r="B28788" t="s">
        <v>84422</v>
      </c>
      <c r="C28788">
        <v>291034876</v>
      </c>
      <c r="D28788" t="s">
        <v>111335</v>
      </c>
      <c r="E28788" t="s">
        <v>112695</v>
      </c>
      <c r="F28788">
        <v>16</v>
      </c>
      <c r="G28788" t="s">
        <v>146258</v>
      </c>
      <c r="H28788" t="s">
        <v>201365</v>
      </c>
      <c r="I28788" t="s">
        <v>248854</v>
      </c>
      <c r="J28788" t="s">
        <v>296007</v>
      </c>
    </row>
    <row r="28789" spans="1:10">
      <c r="A28789" t="s">
        <v>28715</v>
      </c>
      <c r="B28789" t="s">
        <v>84423</v>
      </c>
      <c r="C28789">
        <v>291415094</v>
      </c>
      <c r="D28789" t="s">
        <v>111335</v>
      </c>
      <c r="E28789" t="s">
        <v>115017</v>
      </c>
      <c r="F28789">
        <v>2</v>
      </c>
      <c r="G28789" t="s">
        <v>146259</v>
      </c>
      <c r="H28789" t="s">
        <v>201366</v>
      </c>
      <c r="J28789" t="s">
        <v>296008</v>
      </c>
    </row>
    <row r="28790" spans="1:10">
      <c r="A28790" t="s">
        <v>28716</v>
      </c>
      <c r="B28790" t="s">
        <v>84424</v>
      </c>
      <c r="C28790">
        <v>289797169</v>
      </c>
      <c r="D28790" t="s">
        <v>111335</v>
      </c>
      <c r="E28790" t="s">
        <v>115017</v>
      </c>
      <c r="F28790">
        <v>1</v>
      </c>
      <c r="G28790" t="s">
        <v>146260</v>
      </c>
      <c r="H28790" t="s">
        <v>201367</v>
      </c>
      <c r="J28790" t="s">
        <v>296009</v>
      </c>
    </row>
    <row r="28791" spans="1:10">
      <c r="A28791" t="s">
        <v>28717</v>
      </c>
      <c r="B28791" t="s">
        <v>84425</v>
      </c>
      <c r="C28791">
        <v>291414497</v>
      </c>
      <c r="D28791" t="s">
        <v>111335</v>
      </c>
      <c r="E28791" t="s">
        <v>112695</v>
      </c>
      <c r="F28791">
        <v>34</v>
      </c>
      <c r="G28791" t="s">
        <v>146261</v>
      </c>
      <c r="H28791" t="s">
        <v>201368</v>
      </c>
      <c r="J28791" t="s">
        <v>296010</v>
      </c>
    </row>
    <row r="28792" spans="1:10">
      <c r="A28792" t="s">
        <v>28718</v>
      </c>
      <c r="B28792" t="s">
        <v>84426</v>
      </c>
      <c r="C28792">
        <v>291441246</v>
      </c>
      <c r="D28792" t="s">
        <v>111335</v>
      </c>
      <c r="E28792" t="s">
        <v>115018</v>
      </c>
      <c r="F28792">
        <v>1</v>
      </c>
      <c r="G28792" t="s">
        <v>146262</v>
      </c>
      <c r="H28792" t="s">
        <v>201369</v>
      </c>
      <c r="J28792" t="s">
        <v>296011</v>
      </c>
    </row>
    <row r="28793" spans="1:10">
      <c r="A28793" t="s">
        <v>28719</v>
      </c>
      <c r="B28793" t="s">
        <v>84427</v>
      </c>
      <c r="C28793">
        <v>291427040</v>
      </c>
      <c r="D28793" t="s">
        <v>111335</v>
      </c>
      <c r="E28793" t="s">
        <v>112695</v>
      </c>
      <c r="F28793">
        <v>993</v>
      </c>
      <c r="G28793" t="s">
        <v>146263</v>
      </c>
      <c r="H28793" t="s">
        <v>201370</v>
      </c>
      <c r="I28793" t="s">
        <v>248855</v>
      </c>
      <c r="J28793" t="s">
        <v>296012</v>
      </c>
    </row>
    <row r="28794" spans="1:10">
      <c r="A28794" t="s">
        <v>28720</v>
      </c>
      <c r="B28794" t="s">
        <v>84428</v>
      </c>
      <c r="C28794">
        <v>290492015</v>
      </c>
      <c r="D28794" t="s">
        <v>111335</v>
      </c>
      <c r="E28794" t="s">
        <v>112695</v>
      </c>
      <c r="F28794">
        <v>1</v>
      </c>
      <c r="G28794" t="s">
        <v>146264</v>
      </c>
      <c r="H28794" t="s">
        <v>201371</v>
      </c>
      <c r="J28794" t="s">
        <v>296013</v>
      </c>
    </row>
    <row r="28795" spans="1:10">
      <c r="A28795" t="s">
        <v>28721</v>
      </c>
      <c r="B28795" t="s">
        <v>84429</v>
      </c>
      <c r="C28795">
        <v>290490397</v>
      </c>
      <c r="D28795" t="s">
        <v>111335</v>
      </c>
      <c r="E28795" t="s">
        <v>115017</v>
      </c>
      <c r="F28795">
        <v>5</v>
      </c>
      <c r="G28795" t="s">
        <v>146265</v>
      </c>
      <c r="H28795" t="s">
        <v>201372</v>
      </c>
      <c r="I28795" t="s">
        <v>248856</v>
      </c>
      <c r="J28795" t="s">
        <v>296014</v>
      </c>
    </row>
    <row r="28796" spans="1:10">
      <c r="A28796" t="s">
        <v>28722</v>
      </c>
      <c r="B28796" t="s">
        <v>84430</v>
      </c>
      <c r="C28796">
        <v>291034614</v>
      </c>
      <c r="D28796" t="s">
        <v>111335</v>
      </c>
      <c r="E28796" t="s">
        <v>115017</v>
      </c>
      <c r="F28796">
        <v>1</v>
      </c>
      <c r="G28796" t="s">
        <v>146266</v>
      </c>
      <c r="H28796" t="s">
        <v>201373</v>
      </c>
      <c r="I28796" t="s">
        <v>248857</v>
      </c>
      <c r="J28796" t="s">
        <v>296015</v>
      </c>
    </row>
    <row r="28797" spans="1:10">
      <c r="A28797" t="s">
        <v>28723</v>
      </c>
      <c r="B28797" t="s">
        <v>84431</v>
      </c>
      <c r="C28797">
        <v>290488270</v>
      </c>
      <c r="D28797" t="s">
        <v>111335</v>
      </c>
      <c r="E28797" t="s">
        <v>115019</v>
      </c>
      <c r="F28797">
        <v>139</v>
      </c>
      <c r="G28797" t="s">
        <v>146267</v>
      </c>
      <c r="H28797" t="s">
        <v>201374</v>
      </c>
      <c r="I28797" t="s">
        <v>248858</v>
      </c>
      <c r="J28797" t="s">
        <v>296016</v>
      </c>
    </row>
    <row r="28798" spans="1:10">
      <c r="A28798" t="s">
        <v>28724</v>
      </c>
      <c r="B28798" t="s">
        <v>84432</v>
      </c>
      <c r="C28798">
        <v>284199896</v>
      </c>
      <c r="D28798" t="s">
        <v>111335</v>
      </c>
      <c r="E28798" t="s">
        <v>115017</v>
      </c>
      <c r="F28798">
        <v>21</v>
      </c>
      <c r="G28798" t="s">
        <v>146268</v>
      </c>
      <c r="H28798" t="s">
        <v>201375</v>
      </c>
      <c r="I28798" t="s">
        <v>248859</v>
      </c>
      <c r="J28798" t="s">
        <v>296017</v>
      </c>
    </row>
    <row r="28799" spans="1:10">
      <c r="A28799" t="s">
        <v>28725</v>
      </c>
      <c r="B28799" t="s">
        <v>84433</v>
      </c>
      <c r="C28799">
        <v>97674092</v>
      </c>
      <c r="D28799" t="s">
        <v>111335</v>
      </c>
      <c r="E28799" t="s">
        <v>115021</v>
      </c>
      <c r="F28799">
        <v>19</v>
      </c>
      <c r="G28799" t="s">
        <v>146269</v>
      </c>
      <c r="H28799" t="s">
        <v>201376</v>
      </c>
      <c r="I28799" t="s">
        <v>248860</v>
      </c>
      <c r="J28799" t="s">
        <v>296018</v>
      </c>
    </row>
    <row r="28800" spans="1:10">
      <c r="A28800" t="s">
        <v>28726</v>
      </c>
      <c r="B28800" t="s">
        <v>84434</v>
      </c>
      <c r="C28800">
        <v>263369622</v>
      </c>
      <c r="D28800" t="s">
        <v>111335</v>
      </c>
      <c r="E28800" t="s">
        <v>115033</v>
      </c>
      <c r="F28800">
        <v>5</v>
      </c>
      <c r="G28800" t="s">
        <v>146270</v>
      </c>
      <c r="H28800" t="s">
        <v>201377</v>
      </c>
      <c r="I28800" t="s">
        <v>248861</v>
      </c>
      <c r="J28800" t="s">
        <v>296019</v>
      </c>
    </row>
    <row r="28801" spans="1:10">
      <c r="A28801" t="s">
        <v>28727</v>
      </c>
      <c r="B28801" t="s">
        <v>84435</v>
      </c>
      <c r="C28801">
        <v>291415501</v>
      </c>
      <c r="D28801" t="s">
        <v>111335</v>
      </c>
      <c r="E28801" t="s">
        <v>112695</v>
      </c>
      <c r="F28801">
        <v>99</v>
      </c>
      <c r="G28801" t="s">
        <v>146271</v>
      </c>
      <c r="H28801" t="s">
        <v>201378</v>
      </c>
      <c r="I28801" t="s">
        <v>248862</v>
      </c>
      <c r="J28801" t="s">
        <v>296020</v>
      </c>
    </row>
    <row r="28802" spans="1:10">
      <c r="A28802" t="s">
        <v>28728</v>
      </c>
      <c r="B28802" t="s">
        <v>84436</v>
      </c>
      <c r="C28802">
        <v>290487264</v>
      </c>
      <c r="D28802" t="s">
        <v>111335</v>
      </c>
      <c r="E28802" t="s">
        <v>115019</v>
      </c>
      <c r="F28802">
        <v>59</v>
      </c>
      <c r="G28802" t="s">
        <v>146272</v>
      </c>
      <c r="H28802" t="s">
        <v>201379</v>
      </c>
      <c r="I28802" t="s">
        <v>248863</v>
      </c>
      <c r="J28802" t="s">
        <v>296021</v>
      </c>
    </row>
    <row r="28803" spans="1:10">
      <c r="A28803" t="s">
        <v>28729</v>
      </c>
      <c r="B28803" t="s">
        <v>84437</v>
      </c>
      <c r="C28803">
        <v>290481473</v>
      </c>
      <c r="D28803" t="s">
        <v>111335</v>
      </c>
      <c r="E28803" t="s">
        <v>115041</v>
      </c>
      <c r="F28803">
        <v>45</v>
      </c>
      <c r="G28803" t="s">
        <v>146273</v>
      </c>
      <c r="H28803" t="s">
        <v>201380</v>
      </c>
      <c r="I28803" t="s">
        <v>248864</v>
      </c>
      <c r="J28803" t="s">
        <v>296022</v>
      </c>
    </row>
    <row r="28804" spans="1:10">
      <c r="A28804" t="s">
        <v>28730</v>
      </c>
      <c r="B28804" t="s">
        <v>84438</v>
      </c>
      <c r="C28804">
        <v>290525668</v>
      </c>
      <c r="D28804" t="s">
        <v>111335</v>
      </c>
      <c r="E28804" t="s">
        <v>115023</v>
      </c>
      <c r="F28804">
        <v>87</v>
      </c>
      <c r="G28804" t="s">
        <v>146274</v>
      </c>
      <c r="H28804" t="s">
        <v>201381</v>
      </c>
      <c r="I28804" t="s">
        <v>248865</v>
      </c>
      <c r="J28804" t="s">
        <v>296023</v>
      </c>
    </row>
    <row r="28805" spans="1:10">
      <c r="A28805" t="s">
        <v>28731</v>
      </c>
      <c r="B28805" t="s">
        <v>84439</v>
      </c>
      <c r="C28805">
        <v>291035084</v>
      </c>
      <c r="D28805" t="s">
        <v>111335</v>
      </c>
      <c r="E28805" t="s">
        <v>112695</v>
      </c>
      <c r="F28805">
        <v>33</v>
      </c>
      <c r="G28805" t="s">
        <v>146275</v>
      </c>
      <c r="H28805" t="s">
        <v>201382</v>
      </c>
      <c r="I28805" t="s">
        <v>248866</v>
      </c>
      <c r="J28805" t="s">
        <v>296024</v>
      </c>
    </row>
    <row r="28806" spans="1:10">
      <c r="A28806" t="s">
        <v>28732</v>
      </c>
      <c r="B28806" t="s">
        <v>84440</v>
      </c>
      <c r="C28806">
        <v>291035334</v>
      </c>
      <c r="D28806" t="s">
        <v>111335</v>
      </c>
      <c r="E28806" t="s">
        <v>112695</v>
      </c>
      <c r="F28806">
        <v>20</v>
      </c>
      <c r="G28806" t="s">
        <v>146276</v>
      </c>
      <c r="H28806" t="s">
        <v>201383</v>
      </c>
      <c r="I28806" t="s">
        <v>248867</v>
      </c>
      <c r="J28806" t="s">
        <v>296025</v>
      </c>
    </row>
    <row r="28807" spans="1:10">
      <c r="A28807" t="s">
        <v>28733</v>
      </c>
      <c r="B28807" t="s">
        <v>84441</v>
      </c>
      <c r="C28807">
        <v>291428296</v>
      </c>
      <c r="D28807" t="s">
        <v>111335</v>
      </c>
      <c r="E28807" t="s">
        <v>112695</v>
      </c>
      <c r="F28807">
        <v>18</v>
      </c>
      <c r="G28807" t="s">
        <v>146277</v>
      </c>
      <c r="H28807" t="s">
        <v>201384</v>
      </c>
      <c r="J28807" t="s">
        <v>296026</v>
      </c>
    </row>
    <row r="28808" spans="1:10">
      <c r="A28808" t="s">
        <v>28734</v>
      </c>
      <c r="B28808" t="s">
        <v>84442</v>
      </c>
      <c r="C28808">
        <v>291438826</v>
      </c>
      <c r="D28808" t="s">
        <v>111335</v>
      </c>
      <c r="E28808" t="s">
        <v>115019</v>
      </c>
      <c r="F28808">
        <v>54</v>
      </c>
      <c r="G28808" t="s">
        <v>146278</v>
      </c>
      <c r="H28808" t="s">
        <v>201385</v>
      </c>
      <c r="I28808" t="s">
        <v>248868</v>
      </c>
      <c r="J28808" t="s">
        <v>296027</v>
      </c>
    </row>
    <row r="28809" spans="1:10">
      <c r="A28809" t="s">
        <v>28735</v>
      </c>
      <c r="B28809" t="s">
        <v>28735</v>
      </c>
      <c r="C28809">
        <v>290490250</v>
      </c>
      <c r="D28809" t="s">
        <v>111335</v>
      </c>
      <c r="E28809" t="s">
        <v>115028</v>
      </c>
      <c r="F28809">
        <v>192</v>
      </c>
      <c r="G28809" t="s">
        <v>146279</v>
      </c>
      <c r="H28809" t="s">
        <v>201386</v>
      </c>
      <c r="I28809" t="s">
        <v>248869</v>
      </c>
      <c r="J28809" t="s">
        <v>296028</v>
      </c>
    </row>
    <row r="28810" spans="1:10">
      <c r="A28810" t="s">
        <v>28736</v>
      </c>
      <c r="B28810" t="s">
        <v>84443</v>
      </c>
      <c r="C28810">
        <v>290492243</v>
      </c>
      <c r="D28810" t="s">
        <v>111335</v>
      </c>
      <c r="E28810" t="s">
        <v>112695</v>
      </c>
      <c r="F28810">
        <v>139</v>
      </c>
      <c r="G28810" t="s">
        <v>146280</v>
      </c>
      <c r="H28810" t="s">
        <v>201387</v>
      </c>
      <c r="J28810" t="s">
        <v>296029</v>
      </c>
    </row>
    <row r="28811" spans="1:10">
      <c r="A28811" t="s">
        <v>28737</v>
      </c>
      <c r="B28811" t="s">
        <v>84444</v>
      </c>
      <c r="C28811">
        <v>290526183</v>
      </c>
      <c r="D28811" t="s">
        <v>111335</v>
      </c>
      <c r="E28811" t="s">
        <v>112695</v>
      </c>
      <c r="F28811">
        <v>43</v>
      </c>
      <c r="G28811" t="s">
        <v>146281</v>
      </c>
      <c r="H28811" t="s">
        <v>201388</v>
      </c>
      <c r="I28811" t="s">
        <v>248870</v>
      </c>
      <c r="J28811" t="s">
        <v>296030</v>
      </c>
    </row>
    <row r="28812" spans="1:10">
      <c r="A28812" t="s">
        <v>28738</v>
      </c>
      <c r="B28812" t="s">
        <v>84445</v>
      </c>
      <c r="C28812">
        <v>290484305</v>
      </c>
      <c r="D28812" t="s">
        <v>111335</v>
      </c>
      <c r="E28812" t="s">
        <v>115017</v>
      </c>
      <c r="F28812">
        <v>22</v>
      </c>
      <c r="G28812" t="s">
        <v>146282</v>
      </c>
      <c r="H28812" t="s">
        <v>201389</v>
      </c>
      <c r="J28812" t="s">
        <v>296031</v>
      </c>
    </row>
    <row r="28813" spans="1:10">
      <c r="A28813" t="s">
        <v>28739</v>
      </c>
      <c r="B28813" t="s">
        <v>84446</v>
      </c>
      <c r="C28813">
        <v>259496163</v>
      </c>
      <c r="D28813" t="s">
        <v>111335</v>
      </c>
      <c r="E28813" t="s">
        <v>115019</v>
      </c>
      <c r="F28813">
        <v>7</v>
      </c>
      <c r="G28813" t="s">
        <v>146283</v>
      </c>
      <c r="H28813" t="s">
        <v>201390</v>
      </c>
      <c r="J28813" t="s">
        <v>296032</v>
      </c>
    </row>
    <row r="28814" spans="1:10">
      <c r="A28814" t="s">
        <v>28740</v>
      </c>
      <c r="B28814" t="s">
        <v>84447</v>
      </c>
      <c r="C28814">
        <v>291035207</v>
      </c>
      <c r="D28814" t="s">
        <v>111335</v>
      </c>
      <c r="E28814" t="s">
        <v>112695</v>
      </c>
      <c r="F28814">
        <v>19</v>
      </c>
      <c r="G28814" t="s">
        <v>146284</v>
      </c>
      <c r="H28814" t="s">
        <v>201391</v>
      </c>
      <c r="I28814" t="s">
        <v>248871</v>
      </c>
      <c r="J28814" t="s">
        <v>296033</v>
      </c>
    </row>
    <row r="28815" spans="1:10">
      <c r="A28815" t="s">
        <v>28741</v>
      </c>
      <c r="B28815" t="s">
        <v>84448</v>
      </c>
      <c r="C28815">
        <v>290523091</v>
      </c>
      <c r="D28815" t="s">
        <v>111335</v>
      </c>
      <c r="E28815" t="s">
        <v>115017</v>
      </c>
      <c r="F28815">
        <v>11</v>
      </c>
      <c r="G28815" t="s">
        <v>146285</v>
      </c>
      <c r="H28815" t="s">
        <v>201392</v>
      </c>
      <c r="I28815" t="s">
        <v>248872</v>
      </c>
      <c r="J28815" t="s">
        <v>296034</v>
      </c>
    </row>
    <row r="28816" spans="1:10">
      <c r="A28816" t="s">
        <v>28742</v>
      </c>
      <c r="B28816" t="s">
        <v>84449</v>
      </c>
      <c r="C28816">
        <v>290523879</v>
      </c>
      <c r="D28816" t="s">
        <v>111335</v>
      </c>
      <c r="E28816" t="s">
        <v>115017</v>
      </c>
      <c r="F28816">
        <v>6</v>
      </c>
      <c r="G28816" t="s">
        <v>146286</v>
      </c>
      <c r="H28816" t="s">
        <v>201393</v>
      </c>
      <c r="I28816" t="s">
        <v>248873</v>
      </c>
      <c r="J28816" t="s">
        <v>296035</v>
      </c>
    </row>
    <row r="28817" spans="1:10">
      <c r="A28817" t="s">
        <v>28743</v>
      </c>
      <c r="B28817" t="s">
        <v>84450</v>
      </c>
      <c r="C28817">
        <v>290522040</v>
      </c>
      <c r="D28817" t="s">
        <v>111335</v>
      </c>
      <c r="E28817" t="s">
        <v>112695</v>
      </c>
      <c r="F28817">
        <v>26</v>
      </c>
      <c r="G28817" t="s">
        <v>146287</v>
      </c>
      <c r="H28817" t="s">
        <v>201394</v>
      </c>
      <c r="I28817" t="s">
        <v>248874</v>
      </c>
      <c r="J28817" t="s">
        <v>296036</v>
      </c>
    </row>
    <row r="28818" spans="1:10">
      <c r="A28818" t="s">
        <v>28744</v>
      </c>
      <c r="B28818" t="s">
        <v>84451</v>
      </c>
      <c r="C28818">
        <v>291441220</v>
      </c>
      <c r="D28818" t="s">
        <v>111335</v>
      </c>
      <c r="E28818" t="s">
        <v>115019</v>
      </c>
      <c r="F28818">
        <v>857</v>
      </c>
      <c r="G28818" t="s">
        <v>146288</v>
      </c>
      <c r="H28818" t="s">
        <v>201395</v>
      </c>
      <c r="I28818" t="s">
        <v>248875</v>
      </c>
      <c r="J28818" t="s">
        <v>296037</v>
      </c>
    </row>
    <row r="28819" spans="1:10">
      <c r="A28819" t="s">
        <v>28745</v>
      </c>
      <c r="B28819" t="s">
        <v>84452</v>
      </c>
      <c r="C28819">
        <v>290486141</v>
      </c>
      <c r="D28819" t="s">
        <v>111335</v>
      </c>
      <c r="E28819" t="s">
        <v>115042</v>
      </c>
      <c r="F28819">
        <v>78</v>
      </c>
      <c r="G28819" t="s">
        <v>146289</v>
      </c>
      <c r="H28819" t="s">
        <v>201396</v>
      </c>
      <c r="J28819" t="s">
        <v>296038</v>
      </c>
    </row>
    <row r="28820" spans="1:10">
      <c r="A28820" t="s">
        <v>28746</v>
      </c>
      <c r="B28820" t="s">
        <v>84453</v>
      </c>
      <c r="C28820">
        <v>292001350</v>
      </c>
      <c r="D28820" t="s">
        <v>111335</v>
      </c>
      <c r="E28820" t="s">
        <v>115033</v>
      </c>
      <c r="F28820">
        <v>152</v>
      </c>
      <c r="G28820" t="s">
        <v>146290</v>
      </c>
      <c r="H28820" t="s">
        <v>201397</v>
      </c>
      <c r="I28820" t="s">
        <v>248876</v>
      </c>
      <c r="J28820" t="s">
        <v>296039</v>
      </c>
    </row>
    <row r="28821" spans="1:10">
      <c r="A28821" t="s">
        <v>28747</v>
      </c>
      <c r="B28821" t="s">
        <v>84454</v>
      </c>
      <c r="C28821">
        <v>290489643</v>
      </c>
      <c r="D28821" t="s">
        <v>111335</v>
      </c>
      <c r="E28821" t="s">
        <v>112695</v>
      </c>
      <c r="F28821">
        <v>9</v>
      </c>
      <c r="G28821" t="s">
        <v>146291</v>
      </c>
      <c r="H28821" t="s">
        <v>201398</v>
      </c>
      <c r="J28821" t="s">
        <v>296040</v>
      </c>
    </row>
    <row r="28822" spans="1:10">
      <c r="A28822" t="s">
        <v>28748</v>
      </c>
      <c r="B28822" t="s">
        <v>84455</v>
      </c>
      <c r="C28822">
        <v>290482363</v>
      </c>
      <c r="D28822" t="s">
        <v>111335</v>
      </c>
      <c r="E28822" t="s">
        <v>115017</v>
      </c>
      <c r="F28822">
        <v>28</v>
      </c>
      <c r="G28822" t="s">
        <v>146292</v>
      </c>
      <c r="H28822" t="s">
        <v>201399</v>
      </c>
      <c r="I28822" t="s">
        <v>248877</v>
      </c>
      <c r="J28822" t="s">
        <v>296041</v>
      </c>
    </row>
    <row r="28823" spans="1:10">
      <c r="A28823" t="s">
        <v>28749</v>
      </c>
      <c r="B28823" t="s">
        <v>84456</v>
      </c>
      <c r="C28823">
        <v>222298735</v>
      </c>
      <c r="D28823" t="s">
        <v>111335</v>
      </c>
      <c r="E28823" t="s">
        <v>115019</v>
      </c>
      <c r="F28823">
        <v>26</v>
      </c>
      <c r="G28823" t="s">
        <v>146293</v>
      </c>
      <c r="H28823" t="s">
        <v>201400</v>
      </c>
      <c r="I28823" t="s">
        <v>248878</v>
      </c>
      <c r="J28823" t="s">
        <v>296042</v>
      </c>
    </row>
    <row r="28824" spans="1:10">
      <c r="A28824" t="s">
        <v>28750</v>
      </c>
      <c r="B28824" t="s">
        <v>84457</v>
      </c>
      <c r="C28824">
        <v>284200511</v>
      </c>
      <c r="D28824" t="s">
        <v>111335</v>
      </c>
      <c r="E28824" t="s">
        <v>115017</v>
      </c>
      <c r="F28824">
        <v>32</v>
      </c>
      <c r="G28824" t="s">
        <v>146294</v>
      </c>
      <c r="H28824" t="s">
        <v>201401</v>
      </c>
      <c r="I28824" t="s">
        <v>248879</v>
      </c>
      <c r="J28824" t="s">
        <v>296043</v>
      </c>
    </row>
    <row r="28825" spans="1:10">
      <c r="A28825" t="s">
        <v>28751</v>
      </c>
      <c r="B28825" t="s">
        <v>84458</v>
      </c>
      <c r="C28825">
        <v>291426829</v>
      </c>
      <c r="D28825" t="s">
        <v>111335</v>
      </c>
      <c r="E28825" t="s">
        <v>115019</v>
      </c>
      <c r="F28825">
        <v>73</v>
      </c>
      <c r="G28825" t="s">
        <v>146295</v>
      </c>
      <c r="H28825" t="s">
        <v>201402</v>
      </c>
      <c r="I28825" t="s">
        <v>248880</v>
      </c>
      <c r="J28825" t="s">
        <v>296044</v>
      </c>
    </row>
    <row r="28826" spans="1:10">
      <c r="A28826" t="s">
        <v>28752</v>
      </c>
      <c r="B28826" t="s">
        <v>84459</v>
      </c>
      <c r="C28826">
        <v>290484380</v>
      </c>
      <c r="D28826" t="s">
        <v>111335</v>
      </c>
      <c r="E28826" t="s">
        <v>112695</v>
      </c>
      <c r="F28826">
        <v>26</v>
      </c>
      <c r="G28826" t="s">
        <v>146296</v>
      </c>
      <c r="H28826" t="s">
        <v>201403</v>
      </c>
      <c r="I28826" t="s">
        <v>248881</v>
      </c>
      <c r="J28826" t="s">
        <v>296045</v>
      </c>
    </row>
    <row r="28827" spans="1:10">
      <c r="A28827" t="s">
        <v>28753</v>
      </c>
      <c r="B28827" t="s">
        <v>84460</v>
      </c>
      <c r="C28827">
        <v>290524749</v>
      </c>
      <c r="D28827" t="s">
        <v>111335</v>
      </c>
      <c r="E28827" t="s">
        <v>115018</v>
      </c>
      <c r="F28827">
        <v>5</v>
      </c>
      <c r="G28827" t="s">
        <v>146297</v>
      </c>
      <c r="H28827" t="s">
        <v>201404</v>
      </c>
      <c r="J28827" t="s">
        <v>296046</v>
      </c>
    </row>
    <row r="28828" spans="1:10">
      <c r="A28828" t="s">
        <v>28754</v>
      </c>
      <c r="B28828" t="s">
        <v>84461</v>
      </c>
      <c r="C28828">
        <v>291426351</v>
      </c>
      <c r="D28828" t="s">
        <v>111335</v>
      </c>
      <c r="E28828" t="s">
        <v>112695</v>
      </c>
      <c r="F28828">
        <v>574</v>
      </c>
      <c r="G28828" t="s">
        <v>146298</v>
      </c>
      <c r="H28828" t="s">
        <v>201405</v>
      </c>
      <c r="J28828" t="s">
        <v>296047</v>
      </c>
    </row>
    <row r="28829" spans="1:10">
      <c r="A28829" t="s">
        <v>28755</v>
      </c>
      <c r="B28829" t="s">
        <v>84462</v>
      </c>
      <c r="C28829">
        <v>291422290</v>
      </c>
      <c r="D28829" t="s">
        <v>111335</v>
      </c>
      <c r="E28829" t="s">
        <v>115017</v>
      </c>
      <c r="F28829">
        <v>5</v>
      </c>
      <c r="G28829" t="s">
        <v>146299</v>
      </c>
      <c r="H28829" t="s">
        <v>201406</v>
      </c>
      <c r="I28829" t="s">
        <v>248882</v>
      </c>
      <c r="J28829" t="s">
        <v>296048</v>
      </c>
    </row>
    <row r="28830" spans="1:10">
      <c r="A28830" t="s">
        <v>28756</v>
      </c>
      <c r="B28830" t="s">
        <v>84463</v>
      </c>
      <c r="C28830">
        <v>291427340</v>
      </c>
      <c r="D28830" t="s">
        <v>111335</v>
      </c>
      <c r="E28830" t="s">
        <v>115017</v>
      </c>
      <c r="F28830">
        <v>40</v>
      </c>
      <c r="G28830" t="s">
        <v>146300</v>
      </c>
      <c r="H28830" t="s">
        <v>201407</v>
      </c>
      <c r="I28830" t="s">
        <v>248883</v>
      </c>
      <c r="J28830" t="s">
        <v>296049</v>
      </c>
    </row>
    <row r="28831" spans="1:10">
      <c r="A28831" t="s">
        <v>28757</v>
      </c>
      <c r="B28831" t="s">
        <v>84464</v>
      </c>
      <c r="C28831">
        <v>291428449</v>
      </c>
      <c r="D28831" t="s">
        <v>111335</v>
      </c>
      <c r="E28831" t="s">
        <v>112695</v>
      </c>
      <c r="F28831">
        <v>8</v>
      </c>
      <c r="G28831" t="s">
        <v>146301</v>
      </c>
      <c r="H28831" t="s">
        <v>201408</v>
      </c>
      <c r="I28831" t="s">
        <v>248884</v>
      </c>
      <c r="J28831" t="s">
        <v>296050</v>
      </c>
    </row>
    <row r="28832" spans="1:10">
      <c r="A28832" t="s">
        <v>28758</v>
      </c>
      <c r="B28832" t="s">
        <v>84465</v>
      </c>
      <c r="C28832">
        <v>291417634</v>
      </c>
      <c r="D28832" t="s">
        <v>111335</v>
      </c>
      <c r="E28832" t="s">
        <v>115023</v>
      </c>
      <c r="F28832">
        <v>22</v>
      </c>
      <c r="G28832" t="s">
        <v>146302</v>
      </c>
      <c r="H28832" t="s">
        <v>201409</v>
      </c>
      <c r="I28832" t="s">
        <v>248885</v>
      </c>
      <c r="J28832" t="s">
        <v>296051</v>
      </c>
    </row>
    <row r="28833" spans="1:10">
      <c r="A28833" t="s">
        <v>28759</v>
      </c>
      <c r="B28833" t="s">
        <v>84466</v>
      </c>
      <c r="C28833">
        <v>290485293</v>
      </c>
      <c r="D28833" t="s">
        <v>111335</v>
      </c>
      <c r="E28833" t="s">
        <v>115020</v>
      </c>
      <c r="F28833">
        <v>14</v>
      </c>
      <c r="G28833" t="s">
        <v>146303</v>
      </c>
      <c r="H28833" t="s">
        <v>201410</v>
      </c>
      <c r="I28833" t="s">
        <v>248886</v>
      </c>
      <c r="J28833" t="s">
        <v>296052</v>
      </c>
    </row>
    <row r="28834" spans="1:10">
      <c r="A28834" t="s">
        <v>28760</v>
      </c>
      <c r="B28834" t="s">
        <v>84467</v>
      </c>
      <c r="C28834">
        <v>288405276</v>
      </c>
      <c r="D28834" t="s">
        <v>111335</v>
      </c>
      <c r="E28834" t="s">
        <v>115017</v>
      </c>
      <c r="F28834">
        <v>78</v>
      </c>
      <c r="G28834" t="s">
        <v>146304</v>
      </c>
      <c r="H28834" t="s">
        <v>201411</v>
      </c>
      <c r="J28834" t="s">
        <v>296053</v>
      </c>
    </row>
    <row r="28835" spans="1:10">
      <c r="A28835" t="s">
        <v>28761</v>
      </c>
      <c r="B28835" t="s">
        <v>84468</v>
      </c>
      <c r="C28835">
        <v>291424682</v>
      </c>
      <c r="D28835" t="s">
        <v>111335</v>
      </c>
      <c r="E28835" t="s">
        <v>115021</v>
      </c>
      <c r="F28835">
        <v>29</v>
      </c>
      <c r="G28835" t="s">
        <v>146305</v>
      </c>
      <c r="H28835" t="s">
        <v>201412</v>
      </c>
      <c r="I28835" t="s">
        <v>248887</v>
      </c>
      <c r="J28835" t="s">
        <v>296054</v>
      </c>
    </row>
    <row r="28836" spans="1:10">
      <c r="A28836" t="s">
        <v>28762</v>
      </c>
      <c r="B28836" t="s">
        <v>84469</v>
      </c>
      <c r="C28836">
        <v>291420950</v>
      </c>
      <c r="D28836" t="s">
        <v>111335</v>
      </c>
      <c r="E28836" t="s">
        <v>112695</v>
      </c>
      <c r="F28836">
        <v>22</v>
      </c>
      <c r="G28836" t="s">
        <v>146306</v>
      </c>
      <c r="H28836" t="s">
        <v>201413</v>
      </c>
      <c r="J28836" t="s">
        <v>296055</v>
      </c>
    </row>
    <row r="28837" spans="1:10">
      <c r="A28837" t="s">
        <v>28763</v>
      </c>
      <c r="B28837" t="s">
        <v>84470</v>
      </c>
      <c r="C28837">
        <v>290489628</v>
      </c>
      <c r="D28837" t="s">
        <v>111335</v>
      </c>
      <c r="E28837" t="s">
        <v>112695</v>
      </c>
      <c r="F28837">
        <v>18</v>
      </c>
      <c r="G28837" t="s">
        <v>146307</v>
      </c>
      <c r="H28837" t="s">
        <v>201414</v>
      </c>
      <c r="I28837" t="s">
        <v>248888</v>
      </c>
      <c r="J28837" t="s">
        <v>296056</v>
      </c>
    </row>
    <row r="28838" spans="1:10">
      <c r="A28838" t="s">
        <v>28764</v>
      </c>
      <c r="B28838" t="s">
        <v>84471</v>
      </c>
      <c r="C28838">
        <v>291429180</v>
      </c>
      <c r="D28838" t="s">
        <v>111335</v>
      </c>
      <c r="E28838" t="s">
        <v>115019</v>
      </c>
      <c r="F28838">
        <v>39</v>
      </c>
      <c r="G28838" t="s">
        <v>146308</v>
      </c>
      <c r="H28838" t="s">
        <v>201415</v>
      </c>
      <c r="I28838" t="s">
        <v>248889</v>
      </c>
      <c r="J28838" t="s">
        <v>296057</v>
      </c>
    </row>
    <row r="28839" spans="1:10">
      <c r="A28839" t="s">
        <v>28765</v>
      </c>
      <c r="B28839" t="s">
        <v>84472</v>
      </c>
      <c r="C28839">
        <v>291420918</v>
      </c>
      <c r="D28839" t="s">
        <v>111335</v>
      </c>
      <c r="E28839" t="s">
        <v>112695</v>
      </c>
      <c r="F28839">
        <v>9</v>
      </c>
      <c r="G28839" t="s">
        <v>146309</v>
      </c>
      <c r="H28839" t="s">
        <v>201416</v>
      </c>
      <c r="I28839" t="s">
        <v>248890</v>
      </c>
      <c r="J28839" t="s">
        <v>296058</v>
      </c>
    </row>
    <row r="28840" spans="1:10">
      <c r="A28840" t="s">
        <v>28766</v>
      </c>
      <c r="B28840" t="s">
        <v>84473</v>
      </c>
      <c r="C28840">
        <v>265590685</v>
      </c>
      <c r="D28840" t="s">
        <v>111335</v>
      </c>
      <c r="E28840" t="s">
        <v>115033</v>
      </c>
      <c r="F28840">
        <v>218</v>
      </c>
      <c r="G28840" t="s">
        <v>146310</v>
      </c>
      <c r="H28840" t="s">
        <v>201417</v>
      </c>
      <c r="J28840" t="s">
        <v>296059</v>
      </c>
    </row>
    <row r="28841" spans="1:10">
      <c r="A28841" t="s">
        <v>28767</v>
      </c>
      <c r="B28841" t="s">
        <v>84474</v>
      </c>
      <c r="C28841">
        <v>283370171</v>
      </c>
      <c r="D28841" t="s">
        <v>111335</v>
      </c>
      <c r="E28841" t="s">
        <v>115017</v>
      </c>
      <c r="F28841">
        <v>62</v>
      </c>
      <c r="G28841" t="s">
        <v>146311</v>
      </c>
      <c r="H28841" t="s">
        <v>201418</v>
      </c>
      <c r="J28841" t="s">
        <v>296060</v>
      </c>
    </row>
    <row r="28842" spans="1:10">
      <c r="A28842" t="s">
        <v>28768</v>
      </c>
      <c r="B28842" t="s">
        <v>84475</v>
      </c>
      <c r="C28842">
        <v>291438654</v>
      </c>
      <c r="D28842" t="s">
        <v>111335</v>
      </c>
      <c r="E28842" t="s">
        <v>115017</v>
      </c>
      <c r="F28842">
        <v>249</v>
      </c>
      <c r="G28842" t="s">
        <v>146312</v>
      </c>
      <c r="H28842" t="s">
        <v>201419</v>
      </c>
      <c r="I28842" t="s">
        <v>248891</v>
      </c>
      <c r="J28842" t="s">
        <v>296061</v>
      </c>
    </row>
    <row r="28843" spans="1:10">
      <c r="A28843" t="s">
        <v>28769</v>
      </c>
      <c r="B28843" t="s">
        <v>84476</v>
      </c>
      <c r="C28843">
        <v>284130049</v>
      </c>
      <c r="D28843" t="s">
        <v>111335</v>
      </c>
      <c r="E28843" t="s">
        <v>115021</v>
      </c>
      <c r="F28843">
        <v>45</v>
      </c>
      <c r="G28843" t="s">
        <v>146313</v>
      </c>
      <c r="H28843" t="s">
        <v>201420</v>
      </c>
      <c r="I28843" t="s">
        <v>248892</v>
      </c>
      <c r="J28843" t="s">
        <v>296062</v>
      </c>
    </row>
    <row r="28844" spans="1:10">
      <c r="A28844" t="s">
        <v>28770</v>
      </c>
      <c r="B28844" t="s">
        <v>84477</v>
      </c>
      <c r="C28844">
        <v>290520302</v>
      </c>
      <c r="D28844" t="s">
        <v>111335</v>
      </c>
      <c r="E28844" t="s">
        <v>115017</v>
      </c>
      <c r="F28844">
        <v>7</v>
      </c>
      <c r="G28844" t="s">
        <v>146314</v>
      </c>
      <c r="H28844" t="s">
        <v>201421</v>
      </c>
      <c r="J28844" t="s">
        <v>296063</v>
      </c>
    </row>
    <row r="28845" spans="1:10">
      <c r="A28845" t="s">
        <v>28771</v>
      </c>
      <c r="B28845" t="s">
        <v>84478</v>
      </c>
      <c r="C28845">
        <v>290523257</v>
      </c>
      <c r="D28845" t="s">
        <v>111335</v>
      </c>
      <c r="E28845" t="s">
        <v>115017</v>
      </c>
      <c r="F28845">
        <v>8</v>
      </c>
      <c r="G28845" t="s">
        <v>146315</v>
      </c>
      <c r="H28845" t="s">
        <v>201422</v>
      </c>
      <c r="J28845" t="s">
        <v>296064</v>
      </c>
    </row>
    <row r="28846" spans="1:10">
      <c r="A28846" t="s">
        <v>28772</v>
      </c>
      <c r="B28846" t="s">
        <v>84479</v>
      </c>
      <c r="C28846">
        <v>290489533</v>
      </c>
      <c r="D28846" t="s">
        <v>111335</v>
      </c>
      <c r="E28846" t="s">
        <v>115018</v>
      </c>
      <c r="F28846">
        <v>1</v>
      </c>
      <c r="G28846" t="s">
        <v>146316</v>
      </c>
      <c r="H28846" t="s">
        <v>201423</v>
      </c>
      <c r="J28846" t="s">
        <v>296065</v>
      </c>
    </row>
    <row r="28847" spans="1:10">
      <c r="A28847" t="s">
        <v>28773</v>
      </c>
      <c r="B28847" t="s">
        <v>84480</v>
      </c>
      <c r="C28847">
        <v>262423507</v>
      </c>
      <c r="D28847" t="s">
        <v>111335</v>
      </c>
      <c r="E28847" t="s">
        <v>115017</v>
      </c>
      <c r="F28847">
        <v>11</v>
      </c>
      <c r="G28847" t="s">
        <v>146317</v>
      </c>
      <c r="H28847" t="s">
        <v>201424</v>
      </c>
      <c r="J28847" t="s">
        <v>296066</v>
      </c>
    </row>
    <row r="28848" spans="1:10">
      <c r="A28848" t="s">
        <v>28774</v>
      </c>
      <c r="B28848" t="s">
        <v>84481</v>
      </c>
      <c r="C28848">
        <v>291034974</v>
      </c>
      <c r="D28848" t="s">
        <v>111335</v>
      </c>
      <c r="E28848" t="s">
        <v>112695</v>
      </c>
      <c r="F28848">
        <v>11</v>
      </c>
      <c r="G28848" t="s">
        <v>146318</v>
      </c>
      <c r="H28848" t="s">
        <v>201425</v>
      </c>
      <c r="J28848" t="s">
        <v>296067</v>
      </c>
    </row>
    <row r="28849" spans="1:10">
      <c r="A28849" t="s">
        <v>28775</v>
      </c>
      <c r="B28849" t="s">
        <v>84482</v>
      </c>
      <c r="C28849">
        <v>290492648</v>
      </c>
      <c r="D28849" t="s">
        <v>111335</v>
      </c>
      <c r="E28849" t="s">
        <v>112695</v>
      </c>
      <c r="F28849">
        <v>422</v>
      </c>
      <c r="G28849" t="s">
        <v>146319</v>
      </c>
      <c r="H28849" t="s">
        <v>201426</v>
      </c>
      <c r="I28849" t="s">
        <v>248893</v>
      </c>
      <c r="J28849" t="s">
        <v>296068</v>
      </c>
    </row>
    <row r="28850" spans="1:10">
      <c r="A28850" t="s">
        <v>28776</v>
      </c>
      <c r="B28850" t="s">
        <v>84483</v>
      </c>
      <c r="C28850">
        <v>291035202</v>
      </c>
      <c r="D28850" t="s">
        <v>111335</v>
      </c>
      <c r="E28850" t="s">
        <v>112695</v>
      </c>
      <c r="F28850">
        <v>12</v>
      </c>
      <c r="G28850" t="s">
        <v>146320</v>
      </c>
      <c r="H28850" t="s">
        <v>201427</v>
      </c>
      <c r="J28850" t="s">
        <v>296069</v>
      </c>
    </row>
    <row r="28851" spans="1:10">
      <c r="A28851" t="s">
        <v>28777</v>
      </c>
      <c r="B28851" t="s">
        <v>84484</v>
      </c>
      <c r="C28851">
        <v>291415144</v>
      </c>
      <c r="D28851" t="s">
        <v>111335</v>
      </c>
      <c r="E28851" t="s">
        <v>115029</v>
      </c>
      <c r="F28851">
        <v>11</v>
      </c>
      <c r="G28851" t="s">
        <v>146321</v>
      </c>
      <c r="H28851" t="s">
        <v>201428</v>
      </c>
      <c r="J28851" t="s">
        <v>296070</v>
      </c>
    </row>
    <row r="28852" spans="1:10">
      <c r="A28852" t="s">
        <v>28778</v>
      </c>
      <c r="B28852" t="s">
        <v>84485</v>
      </c>
      <c r="C28852">
        <v>290481362</v>
      </c>
      <c r="D28852" t="s">
        <v>111335</v>
      </c>
      <c r="E28852" t="s">
        <v>115020</v>
      </c>
      <c r="F28852">
        <v>97</v>
      </c>
      <c r="G28852" t="s">
        <v>146322</v>
      </c>
      <c r="H28852" t="s">
        <v>201429</v>
      </c>
      <c r="I28852" t="s">
        <v>248894</v>
      </c>
      <c r="J28852" t="s">
        <v>296071</v>
      </c>
    </row>
    <row r="28853" spans="1:10">
      <c r="A28853" t="s">
        <v>28779</v>
      </c>
      <c r="B28853" t="s">
        <v>84486</v>
      </c>
      <c r="C28853">
        <v>291425754</v>
      </c>
      <c r="D28853" t="s">
        <v>111335</v>
      </c>
      <c r="E28853" t="s">
        <v>115028</v>
      </c>
      <c r="F28853">
        <v>62</v>
      </c>
      <c r="G28853" t="s">
        <v>146323</v>
      </c>
      <c r="H28853" t="s">
        <v>201430</v>
      </c>
      <c r="I28853" t="s">
        <v>248895</v>
      </c>
      <c r="J28853" t="s">
        <v>296072</v>
      </c>
    </row>
    <row r="28854" spans="1:10">
      <c r="A28854" t="s">
        <v>28780</v>
      </c>
      <c r="B28854" t="s">
        <v>84487</v>
      </c>
      <c r="C28854">
        <v>290482130</v>
      </c>
      <c r="D28854" t="s">
        <v>111335</v>
      </c>
      <c r="E28854" t="s">
        <v>115017</v>
      </c>
      <c r="F28854">
        <v>55</v>
      </c>
      <c r="G28854" t="s">
        <v>146324</v>
      </c>
      <c r="H28854" t="s">
        <v>201431</v>
      </c>
      <c r="I28854" t="s">
        <v>248896</v>
      </c>
      <c r="J28854" t="s">
        <v>296073</v>
      </c>
    </row>
    <row r="28855" spans="1:10">
      <c r="A28855" t="s">
        <v>28781</v>
      </c>
      <c r="B28855" t="s">
        <v>84488</v>
      </c>
      <c r="C28855">
        <v>291414941</v>
      </c>
      <c r="D28855" t="s">
        <v>111335</v>
      </c>
      <c r="E28855" t="s">
        <v>115033</v>
      </c>
      <c r="F28855">
        <v>21</v>
      </c>
      <c r="G28855" t="s">
        <v>146325</v>
      </c>
      <c r="H28855" t="s">
        <v>201432</v>
      </c>
      <c r="I28855" t="s">
        <v>248897</v>
      </c>
      <c r="J28855" t="s">
        <v>296074</v>
      </c>
    </row>
    <row r="28856" spans="1:10">
      <c r="A28856" t="s">
        <v>28782</v>
      </c>
      <c r="B28856" t="s">
        <v>84489</v>
      </c>
      <c r="C28856">
        <v>291421725</v>
      </c>
      <c r="D28856" t="s">
        <v>111335</v>
      </c>
      <c r="E28856" t="s">
        <v>112695</v>
      </c>
      <c r="F28856">
        <v>16</v>
      </c>
      <c r="G28856" t="s">
        <v>146326</v>
      </c>
      <c r="H28856" t="s">
        <v>201433</v>
      </c>
      <c r="I28856" t="s">
        <v>248898</v>
      </c>
      <c r="J28856" t="s">
        <v>296075</v>
      </c>
    </row>
    <row r="28857" spans="1:10">
      <c r="A28857" t="s">
        <v>28783</v>
      </c>
      <c r="B28857" t="s">
        <v>84490</v>
      </c>
      <c r="C28857">
        <v>290483996</v>
      </c>
      <c r="D28857" t="s">
        <v>111335</v>
      </c>
      <c r="E28857" t="s">
        <v>112695</v>
      </c>
      <c r="F28857">
        <v>45</v>
      </c>
      <c r="G28857" t="s">
        <v>146327</v>
      </c>
      <c r="H28857" t="s">
        <v>201434</v>
      </c>
      <c r="I28857" t="s">
        <v>248899</v>
      </c>
      <c r="J28857" t="s">
        <v>296076</v>
      </c>
    </row>
    <row r="28858" spans="1:10">
      <c r="A28858" t="s">
        <v>28784</v>
      </c>
      <c r="B28858" t="s">
        <v>84491</v>
      </c>
      <c r="C28858">
        <v>291425864</v>
      </c>
      <c r="D28858" t="s">
        <v>111335</v>
      </c>
      <c r="E28858" t="s">
        <v>115023</v>
      </c>
      <c r="F28858">
        <v>7</v>
      </c>
      <c r="G28858" t="s">
        <v>146328</v>
      </c>
      <c r="H28858" t="s">
        <v>201435</v>
      </c>
      <c r="J28858" t="s">
        <v>296077</v>
      </c>
    </row>
    <row r="28859" spans="1:10">
      <c r="A28859" t="s">
        <v>28785</v>
      </c>
      <c r="B28859" t="s">
        <v>84492</v>
      </c>
      <c r="C28859">
        <v>291418870</v>
      </c>
      <c r="D28859" t="s">
        <v>111335</v>
      </c>
      <c r="E28859" t="s">
        <v>115021</v>
      </c>
      <c r="F28859">
        <v>39</v>
      </c>
      <c r="G28859" t="s">
        <v>146329</v>
      </c>
      <c r="H28859" t="s">
        <v>201436</v>
      </c>
      <c r="I28859" t="s">
        <v>248900</v>
      </c>
      <c r="J28859" t="s">
        <v>296078</v>
      </c>
    </row>
    <row r="28860" spans="1:10">
      <c r="A28860" t="s">
        <v>28786</v>
      </c>
      <c r="B28860" t="s">
        <v>84493</v>
      </c>
      <c r="C28860">
        <v>214734514</v>
      </c>
      <c r="D28860" t="s">
        <v>111335</v>
      </c>
      <c r="E28860" t="s">
        <v>115021</v>
      </c>
      <c r="F28860">
        <v>286</v>
      </c>
      <c r="G28860" t="s">
        <v>146330</v>
      </c>
      <c r="H28860" t="s">
        <v>201437</v>
      </c>
      <c r="I28860" t="s">
        <v>248901</v>
      </c>
      <c r="J28860" t="s">
        <v>296079</v>
      </c>
    </row>
    <row r="28861" spans="1:10">
      <c r="A28861" t="s">
        <v>28787</v>
      </c>
      <c r="B28861" t="s">
        <v>84494</v>
      </c>
      <c r="C28861">
        <v>290481870</v>
      </c>
      <c r="D28861" t="s">
        <v>111335</v>
      </c>
      <c r="E28861" t="s">
        <v>115017</v>
      </c>
      <c r="F28861">
        <v>50</v>
      </c>
      <c r="G28861" t="s">
        <v>146331</v>
      </c>
      <c r="H28861" t="s">
        <v>201438</v>
      </c>
      <c r="I28861" t="s">
        <v>248902</v>
      </c>
      <c r="J28861" t="s">
        <v>296080</v>
      </c>
    </row>
    <row r="28862" spans="1:10">
      <c r="A28862" t="s">
        <v>28788</v>
      </c>
      <c r="B28862" t="s">
        <v>84495</v>
      </c>
      <c r="C28862">
        <v>291433561</v>
      </c>
      <c r="D28862" t="s">
        <v>111335</v>
      </c>
      <c r="E28862" t="s">
        <v>112695</v>
      </c>
      <c r="F28862">
        <v>5</v>
      </c>
      <c r="G28862" t="s">
        <v>146332</v>
      </c>
      <c r="H28862" t="s">
        <v>201439</v>
      </c>
      <c r="J28862" t="s">
        <v>296081</v>
      </c>
    </row>
    <row r="28863" spans="1:10">
      <c r="A28863" t="s">
        <v>28789</v>
      </c>
      <c r="B28863" t="s">
        <v>84496</v>
      </c>
      <c r="C28863">
        <v>291415867</v>
      </c>
      <c r="D28863" t="s">
        <v>111335</v>
      </c>
      <c r="E28863" t="s">
        <v>115022</v>
      </c>
      <c r="F28863">
        <v>129</v>
      </c>
      <c r="G28863" t="s">
        <v>146333</v>
      </c>
      <c r="H28863" t="s">
        <v>201440</v>
      </c>
      <c r="J28863" t="s">
        <v>296082</v>
      </c>
    </row>
    <row r="28864" spans="1:10">
      <c r="A28864" t="s">
        <v>28790</v>
      </c>
      <c r="B28864" t="s">
        <v>84497</v>
      </c>
      <c r="C28864">
        <v>289797183</v>
      </c>
      <c r="D28864" t="s">
        <v>111335</v>
      </c>
      <c r="E28864" t="s">
        <v>115017</v>
      </c>
      <c r="F28864">
        <v>1</v>
      </c>
      <c r="G28864" t="s">
        <v>146334</v>
      </c>
      <c r="H28864" t="s">
        <v>201441</v>
      </c>
      <c r="J28864" t="s">
        <v>296083</v>
      </c>
    </row>
    <row r="28865" spans="1:10">
      <c r="A28865" t="s">
        <v>28791</v>
      </c>
      <c r="B28865" t="s">
        <v>84498</v>
      </c>
      <c r="C28865">
        <v>290486630</v>
      </c>
      <c r="D28865" t="s">
        <v>111335</v>
      </c>
      <c r="E28865" t="s">
        <v>115021</v>
      </c>
      <c r="F28865">
        <v>15</v>
      </c>
      <c r="G28865" t="s">
        <v>146335</v>
      </c>
      <c r="H28865" t="s">
        <v>201442</v>
      </c>
      <c r="I28865" t="s">
        <v>248903</v>
      </c>
      <c r="J28865" t="s">
        <v>296084</v>
      </c>
    </row>
    <row r="28866" spans="1:10">
      <c r="A28866" t="s">
        <v>28792</v>
      </c>
      <c r="B28866" t="s">
        <v>84499</v>
      </c>
      <c r="C28866">
        <v>290488371</v>
      </c>
      <c r="D28866" t="s">
        <v>111335</v>
      </c>
      <c r="E28866" t="s">
        <v>115017</v>
      </c>
      <c r="F28866">
        <v>19</v>
      </c>
      <c r="G28866" t="s">
        <v>146336</v>
      </c>
      <c r="H28866" t="s">
        <v>201443</v>
      </c>
      <c r="I28866" t="s">
        <v>248904</v>
      </c>
      <c r="J28866" t="s">
        <v>296085</v>
      </c>
    </row>
    <row r="28867" spans="1:10">
      <c r="A28867" t="s">
        <v>28793</v>
      </c>
      <c r="B28867" t="s">
        <v>84500</v>
      </c>
      <c r="C28867">
        <v>284129945</v>
      </c>
      <c r="D28867" t="s">
        <v>111335</v>
      </c>
      <c r="E28867" t="s">
        <v>115028</v>
      </c>
      <c r="F28867">
        <v>26</v>
      </c>
      <c r="G28867" t="s">
        <v>146337</v>
      </c>
      <c r="H28867" t="s">
        <v>201444</v>
      </c>
      <c r="I28867" t="s">
        <v>248905</v>
      </c>
      <c r="J28867" t="s">
        <v>296086</v>
      </c>
    </row>
    <row r="28868" spans="1:10">
      <c r="A28868" t="s">
        <v>28794</v>
      </c>
      <c r="B28868" t="s">
        <v>84501</v>
      </c>
      <c r="C28868">
        <v>288405813</v>
      </c>
      <c r="D28868" t="s">
        <v>111335</v>
      </c>
      <c r="E28868" t="s">
        <v>112695</v>
      </c>
      <c r="F28868">
        <v>2</v>
      </c>
      <c r="G28868" t="s">
        <v>146338</v>
      </c>
      <c r="H28868" t="s">
        <v>201445</v>
      </c>
      <c r="J28868" t="s">
        <v>296087</v>
      </c>
    </row>
    <row r="28869" spans="1:10">
      <c r="A28869" t="s">
        <v>28795</v>
      </c>
      <c r="B28869" t="s">
        <v>84502</v>
      </c>
      <c r="C28869">
        <v>291420463</v>
      </c>
      <c r="D28869" t="s">
        <v>111335</v>
      </c>
      <c r="E28869" t="s">
        <v>115017</v>
      </c>
      <c r="F28869">
        <v>3</v>
      </c>
      <c r="G28869" t="s">
        <v>146339</v>
      </c>
      <c r="H28869" t="s">
        <v>201446</v>
      </c>
      <c r="I28869" t="s">
        <v>248906</v>
      </c>
      <c r="J28869" t="s">
        <v>296088</v>
      </c>
    </row>
    <row r="28870" spans="1:10">
      <c r="A28870" t="s">
        <v>28796</v>
      </c>
      <c r="B28870" t="s">
        <v>84503</v>
      </c>
      <c r="C28870">
        <v>1595669</v>
      </c>
      <c r="D28870" t="s">
        <v>111335</v>
      </c>
      <c r="E28870" t="s">
        <v>115028</v>
      </c>
      <c r="F28870">
        <v>17</v>
      </c>
      <c r="G28870" t="s">
        <v>146340</v>
      </c>
      <c r="H28870" t="s">
        <v>201447</v>
      </c>
      <c r="I28870" t="s">
        <v>248907</v>
      </c>
      <c r="J28870" t="s">
        <v>296089</v>
      </c>
    </row>
    <row r="28871" spans="1:10">
      <c r="A28871" t="s">
        <v>28797</v>
      </c>
      <c r="B28871" t="s">
        <v>84504</v>
      </c>
      <c r="C28871">
        <v>288405253</v>
      </c>
      <c r="D28871" t="s">
        <v>111335</v>
      </c>
      <c r="E28871" t="s">
        <v>115043</v>
      </c>
      <c r="F28871">
        <v>1</v>
      </c>
      <c r="G28871" t="s">
        <v>146341</v>
      </c>
      <c r="H28871" t="s">
        <v>201448</v>
      </c>
      <c r="J28871" t="s">
        <v>296090</v>
      </c>
    </row>
    <row r="28872" spans="1:10">
      <c r="A28872" t="s">
        <v>28798</v>
      </c>
      <c r="B28872" t="s">
        <v>84505</v>
      </c>
      <c r="C28872">
        <v>291432239</v>
      </c>
      <c r="D28872" t="s">
        <v>111335</v>
      </c>
      <c r="E28872" t="s">
        <v>112695</v>
      </c>
      <c r="F28872">
        <v>46</v>
      </c>
      <c r="G28872" t="s">
        <v>146342</v>
      </c>
      <c r="H28872" t="s">
        <v>201449</v>
      </c>
      <c r="J28872" t="s">
        <v>296091</v>
      </c>
    </row>
    <row r="28873" spans="1:10">
      <c r="A28873" t="s">
        <v>28799</v>
      </c>
      <c r="B28873" t="s">
        <v>84506</v>
      </c>
      <c r="C28873">
        <v>288405309</v>
      </c>
      <c r="D28873" t="s">
        <v>111335</v>
      </c>
      <c r="E28873" t="s">
        <v>115017</v>
      </c>
      <c r="F28873">
        <v>3</v>
      </c>
      <c r="G28873" t="s">
        <v>146343</v>
      </c>
      <c r="H28873" t="s">
        <v>201450</v>
      </c>
      <c r="J28873" t="s">
        <v>296092</v>
      </c>
    </row>
    <row r="28874" spans="1:10">
      <c r="A28874" t="s">
        <v>28800</v>
      </c>
      <c r="B28874" t="s">
        <v>84507</v>
      </c>
      <c r="C28874">
        <v>291422997</v>
      </c>
      <c r="D28874" t="s">
        <v>111335</v>
      </c>
      <c r="E28874" t="s">
        <v>112695</v>
      </c>
      <c r="F28874">
        <v>1</v>
      </c>
      <c r="G28874" t="s">
        <v>146344</v>
      </c>
      <c r="H28874" t="s">
        <v>201451</v>
      </c>
      <c r="J28874" t="s">
        <v>296093</v>
      </c>
    </row>
    <row r="28875" spans="1:10">
      <c r="A28875" t="s">
        <v>28801</v>
      </c>
      <c r="B28875" t="s">
        <v>84508</v>
      </c>
      <c r="C28875">
        <v>291414716</v>
      </c>
      <c r="D28875" t="s">
        <v>111335</v>
      </c>
      <c r="E28875" t="s">
        <v>115028</v>
      </c>
      <c r="F28875">
        <v>1</v>
      </c>
      <c r="G28875" t="s">
        <v>146345</v>
      </c>
      <c r="H28875" t="s">
        <v>201452</v>
      </c>
      <c r="I28875" t="s">
        <v>248908</v>
      </c>
      <c r="J28875" t="s">
        <v>296094</v>
      </c>
    </row>
    <row r="28876" spans="1:10">
      <c r="A28876" t="s">
        <v>28802</v>
      </c>
      <c r="B28876" t="s">
        <v>84509</v>
      </c>
      <c r="C28876">
        <v>290483449</v>
      </c>
      <c r="D28876" t="s">
        <v>111335</v>
      </c>
      <c r="E28876" t="s">
        <v>115032</v>
      </c>
      <c r="F28876">
        <v>26</v>
      </c>
      <c r="G28876" t="s">
        <v>146346</v>
      </c>
      <c r="H28876" t="s">
        <v>201453</v>
      </c>
      <c r="J28876" t="s">
        <v>296095</v>
      </c>
    </row>
    <row r="28877" spans="1:10">
      <c r="A28877" t="s">
        <v>28803</v>
      </c>
      <c r="B28877" t="s">
        <v>84510</v>
      </c>
      <c r="C28877">
        <v>290489646</v>
      </c>
      <c r="D28877" t="s">
        <v>111335</v>
      </c>
      <c r="E28877" t="s">
        <v>112695</v>
      </c>
      <c r="F28877">
        <v>3</v>
      </c>
      <c r="G28877" t="s">
        <v>146347</v>
      </c>
      <c r="H28877" t="s">
        <v>201454</v>
      </c>
      <c r="J28877" t="s">
        <v>296096</v>
      </c>
    </row>
    <row r="28878" spans="1:10">
      <c r="A28878" t="s">
        <v>28804</v>
      </c>
      <c r="B28878" t="s">
        <v>84511</v>
      </c>
      <c r="C28878">
        <v>291035087</v>
      </c>
      <c r="D28878" t="s">
        <v>111335</v>
      </c>
      <c r="E28878" t="s">
        <v>112695</v>
      </c>
      <c r="F28878">
        <v>3</v>
      </c>
      <c r="G28878" t="s">
        <v>146348</v>
      </c>
      <c r="H28878" t="s">
        <v>201455</v>
      </c>
      <c r="I28878" t="s">
        <v>248909</v>
      </c>
      <c r="J28878" t="s">
        <v>296097</v>
      </c>
    </row>
    <row r="28879" spans="1:10">
      <c r="A28879" t="s">
        <v>28805</v>
      </c>
      <c r="B28879" t="s">
        <v>84512</v>
      </c>
      <c r="C28879">
        <v>291415745</v>
      </c>
      <c r="D28879" t="s">
        <v>111335</v>
      </c>
      <c r="E28879" t="s">
        <v>115019</v>
      </c>
      <c r="F28879">
        <v>19</v>
      </c>
      <c r="G28879" t="s">
        <v>146349</v>
      </c>
      <c r="H28879" t="s">
        <v>201456</v>
      </c>
      <c r="I28879" t="s">
        <v>248910</v>
      </c>
      <c r="J28879" t="s">
        <v>296098</v>
      </c>
    </row>
    <row r="28880" spans="1:10">
      <c r="A28880" t="s">
        <v>28806</v>
      </c>
      <c r="B28880" t="s">
        <v>84513</v>
      </c>
      <c r="C28880">
        <v>291432919</v>
      </c>
      <c r="D28880" t="s">
        <v>111335</v>
      </c>
      <c r="E28880" t="s">
        <v>112695</v>
      </c>
      <c r="F28880">
        <v>260</v>
      </c>
      <c r="G28880" t="s">
        <v>146350</v>
      </c>
      <c r="H28880" t="s">
        <v>201457</v>
      </c>
      <c r="I28880" t="s">
        <v>248911</v>
      </c>
      <c r="J28880" t="s">
        <v>296099</v>
      </c>
    </row>
    <row r="28881" spans="1:10">
      <c r="A28881" t="s">
        <v>28807</v>
      </c>
      <c r="B28881" t="s">
        <v>84514</v>
      </c>
      <c r="C28881">
        <v>291443072</v>
      </c>
      <c r="D28881" t="s">
        <v>111335</v>
      </c>
      <c r="E28881" t="s">
        <v>115033</v>
      </c>
      <c r="F28881">
        <v>59</v>
      </c>
      <c r="G28881" t="s">
        <v>146351</v>
      </c>
      <c r="H28881" t="s">
        <v>201458</v>
      </c>
      <c r="J28881" t="s">
        <v>296100</v>
      </c>
    </row>
    <row r="28882" spans="1:10">
      <c r="A28882" t="s">
        <v>28808</v>
      </c>
      <c r="B28882" t="s">
        <v>84515</v>
      </c>
      <c r="C28882">
        <v>290521081</v>
      </c>
      <c r="D28882" t="s">
        <v>111335</v>
      </c>
      <c r="E28882" t="s">
        <v>115017</v>
      </c>
      <c r="F28882">
        <v>12</v>
      </c>
      <c r="G28882" t="s">
        <v>146352</v>
      </c>
      <c r="H28882" t="s">
        <v>201459</v>
      </c>
      <c r="J28882" t="s">
        <v>296101</v>
      </c>
    </row>
    <row r="28883" spans="1:10">
      <c r="A28883" t="s">
        <v>28809</v>
      </c>
      <c r="B28883" t="s">
        <v>84516</v>
      </c>
      <c r="C28883">
        <v>291415382</v>
      </c>
      <c r="D28883" t="s">
        <v>111335</v>
      </c>
      <c r="E28883" t="s">
        <v>112695</v>
      </c>
      <c r="F28883">
        <v>1</v>
      </c>
      <c r="G28883" t="s">
        <v>146353</v>
      </c>
      <c r="H28883" t="s">
        <v>201460</v>
      </c>
      <c r="J28883" t="s">
        <v>296102</v>
      </c>
    </row>
    <row r="28884" spans="1:10">
      <c r="A28884" t="s">
        <v>28810</v>
      </c>
      <c r="B28884" t="s">
        <v>84517</v>
      </c>
      <c r="C28884">
        <v>291421168</v>
      </c>
      <c r="D28884" t="s">
        <v>111335</v>
      </c>
      <c r="E28884" t="s">
        <v>112695</v>
      </c>
      <c r="F28884">
        <v>2</v>
      </c>
      <c r="G28884" t="s">
        <v>146354</v>
      </c>
      <c r="H28884" t="s">
        <v>201461</v>
      </c>
      <c r="I28884" t="s">
        <v>248912</v>
      </c>
      <c r="J28884" t="s">
        <v>296103</v>
      </c>
    </row>
    <row r="28885" spans="1:10">
      <c r="A28885" t="s">
        <v>28811</v>
      </c>
      <c r="B28885" t="s">
        <v>84518</v>
      </c>
      <c r="C28885">
        <v>291425825</v>
      </c>
      <c r="D28885" t="s">
        <v>111335</v>
      </c>
      <c r="E28885" t="s">
        <v>115017</v>
      </c>
      <c r="F28885">
        <v>19</v>
      </c>
      <c r="G28885" t="s">
        <v>146355</v>
      </c>
      <c r="H28885" t="s">
        <v>201462</v>
      </c>
      <c r="I28885" t="s">
        <v>248913</v>
      </c>
      <c r="J28885" t="s">
        <v>296104</v>
      </c>
    </row>
    <row r="28886" spans="1:10">
      <c r="A28886" t="s">
        <v>28812</v>
      </c>
      <c r="B28886" t="s">
        <v>84519</v>
      </c>
      <c r="C28886">
        <v>268106447</v>
      </c>
      <c r="D28886" t="s">
        <v>111335</v>
      </c>
      <c r="E28886" t="s">
        <v>115019</v>
      </c>
      <c r="F28886">
        <v>128</v>
      </c>
      <c r="G28886" t="s">
        <v>146356</v>
      </c>
      <c r="H28886" t="s">
        <v>201463</v>
      </c>
      <c r="I28886" t="s">
        <v>248914</v>
      </c>
      <c r="J28886" t="s">
        <v>296105</v>
      </c>
    </row>
    <row r="28887" spans="1:10">
      <c r="A28887" t="s">
        <v>28813</v>
      </c>
      <c r="B28887" t="s">
        <v>84520</v>
      </c>
      <c r="C28887">
        <v>290481576</v>
      </c>
      <c r="D28887" t="s">
        <v>111335</v>
      </c>
      <c r="E28887" t="s">
        <v>112695</v>
      </c>
      <c r="F28887">
        <v>53</v>
      </c>
      <c r="G28887" t="s">
        <v>146357</v>
      </c>
      <c r="H28887" t="s">
        <v>201464</v>
      </c>
      <c r="J28887" t="s">
        <v>296106</v>
      </c>
    </row>
    <row r="28888" spans="1:10">
      <c r="A28888" t="s">
        <v>28814</v>
      </c>
      <c r="B28888" t="s">
        <v>84521</v>
      </c>
      <c r="C28888">
        <v>291426124</v>
      </c>
      <c r="D28888" t="s">
        <v>111335</v>
      </c>
      <c r="E28888" t="s">
        <v>112695</v>
      </c>
      <c r="F28888">
        <v>69</v>
      </c>
      <c r="G28888" t="s">
        <v>146358</v>
      </c>
      <c r="H28888" t="s">
        <v>201465</v>
      </c>
      <c r="I28888" t="s">
        <v>248915</v>
      </c>
      <c r="J28888" t="s">
        <v>296107</v>
      </c>
    </row>
    <row r="28889" spans="1:10">
      <c r="A28889" t="s">
        <v>28815</v>
      </c>
      <c r="B28889" t="s">
        <v>84522</v>
      </c>
      <c r="C28889">
        <v>290491286</v>
      </c>
      <c r="D28889" t="s">
        <v>111335</v>
      </c>
      <c r="E28889" t="s">
        <v>115020</v>
      </c>
      <c r="F28889">
        <v>33</v>
      </c>
      <c r="G28889" t="s">
        <v>146359</v>
      </c>
      <c r="H28889" t="s">
        <v>201466</v>
      </c>
      <c r="I28889" t="s">
        <v>248916</v>
      </c>
      <c r="J28889" t="s">
        <v>296108</v>
      </c>
    </row>
    <row r="28890" spans="1:10">
      <c r="A28890" t="s">
        <v>28816</v>
      </c>
      <c r="B28890" t="s">
        <v>84523</v>
      </c>
      <c r="C28890">
        <v>291415592</v>
      </c>
      <c r="D28890" t="s">
        <v>111335</v>
      </c>
      <c r="E28890" t="s">
        <v>115017</v>
      </c>
      <c r="F28890">
        <v>20</v>
      </c>
      <c r="G28890" t="s">
        <v>146360</v>
      </c>
      <c r="H28890" t="s">
        <v>201467</v>
      </c>
      <c r="I28890" t="s">
        <v>248917</v>
      </c>
      <c r="J28890" t="s">
        <v>296109</v>
      </c>
    </row>
    <row r="28891" spans="1:10">
      <c r="A28891" t="s">
        <v>28817</v>
      </c>
      <c r="B28891" t="s">
        <v>84524</v>
      </c>
      <c r="C28891">
        <v>285067353</v>
      </c>
      <c r="D28891" t="s">
        <v>111335</v>
      </c>
      <c r="E28891" t="s">
        <v>115017</v>
      </c>
      <c r="F28891">
        <v>3</v>
      </c>
      <c r="G28891" t="s">
        <v>146361</v>
      </c>
      <c r="H28891" t="s">
        <v>201468</v>
      </c>
      <c r="J28891" t="s">
        <v>296110</v>
      </c>
    </row>
    <row r="28892" spans="1:10">
      <c r="A28892" t="s">
        <v>28818</v>
      </c>
      <c r="B28892" t="s">
        <v>84525</v>
      </c>
      <c r="C28892">
        <v>291444012</v>
      </c>
      <c r="D28892" t="s">
        <v>111335</v>
      </c>
      <c r="E28892" t="s">
        <v>112695</v>
      </c>
      <c r="F28892">
        <v>145</v>
      </c>
      <c r="G28892" t="s">
        <v>146362</v>
      </c>
      <c r="H28892" t="s">
        <v>201469</v>
      </c>
      <c r="I28892" t="s">
        <v>248918</v>
      </c>
      <c r="J28892" t="s">
        <v>296111</v>
      </c>
    </row>
    <row r="28893" spans="1:10">
      <c r="A28893" t="s">
        <v>28819</v>
      </c>
      <c r="B28893" t="s">
        <v>84526</v>
      </c>
      <c r="C28893">
        <v>291417541</v>
      </c>
      <c r="D28893" t="s">
        <v>111335</v>
      </c>
      <c r="E28893" t="s">
        <v>115019</v>
      </c>
      <c r="F28893">
        <v>11</v>
      </c>
      <c r="G28893" t="s">
        <v>146363</v>
      </c>
      <c r="H28893" t="s">
        <v>201470</v>
      </c>
      <c r="I28893" t="s">
        <v>248919</v>
      </c>
      <c r="J28893" t="s">
        <v>296112</v>
      </c>
    </row>
    <row r="28894" spans="1:10">
      <c r="A28894" t="s">
        <v>28820</v>
      </c>
      <c r="B28894" t="s">
        <v>84527</v>
      </c>
      <c r="C28894">
        <v>291035332</v>
      </c>
      <c r="D28894" t="s">
        <v>111335</v>
      </c>
      <c r="E28894" t="s">
        <v>115017</v>
      </c>
      <c r="F28894">
        <v>5</v>
      </c>
      <c r="G28894" t="s">
        <v>146364</v>
      </c>
      <c r="H28894" t="s">
        <v>201471</v>
      </c>
      <c r="I28894" t="s">
        <v>248920</v>
      </c>
      <c r="J28894" t="s">
        <v>296113</v>
      </c>
    </row>
    <row r="28895" spans="1:10">
      <c r="A28895" t="s">
        <v>28821</v>
      </c>
      <c r="B28895" t="s">
        <v>84528</v>
      </c>
      <c r="C28895">
        <v>290489691</v>
      </c>
      <c r="D28895" t="s">
        <v>111335</v>
      </c>
      <c r="E28895" t="s">
        <v>112695</v>
      </c>
      <c r="F28895">
        <v>3</v>
      </c>
      <c r="G28895" t="s">
        <v>146365</v>
      </c>
      <c r="H28895" t="s">
        <v>201472</v>
      </c>
      <c r="I28895" t="s">
        <v>248921</v>
      </c>
      <c r="J28895" t="s">
        <v>296114</v>
      </c>
    </row>
    <row r="28896" spans="1:10">
      <c r="A28896" t="s">
        <v>28822</v>
      </c>
      <c r="B28896" t="s">
        <v>84529</v>
      </c>
      <c r="C28896">
        <v>290483791</v>
      </c>
      <c r="D28896" t="s">
        <v>111335</v>
      </c>
      <c r="E28896" t="s">
        <v>115019</v>
      </c>
      <c r="F28896">
        <v>153</v>
      </c>
      <c r="G28896" t="s">
        <v>146366</v>
      </c>
      <c r="H28896" t="s">
        <v>201473</v>
      </c>
      <c r="I28896" t="s">
        <v>248922</v>
      </c>
      <c r="J28896" t="s">
        <v>296115</v>
      </c>
    </row>
    <row r="28897" spans="1:10">
      <c r="A28897" t="s">
        <v>28823</v>
      </c>
      <c r="B28897" t="s">
        <v>84530</v>
      </c>
      <c r="C28897">
        <v>291426840</v>
      </c>
      <c r="D28897" t="s">
        <v>111335</v>
      </c>
      <c r="E28897" t="s">
        <v>115017</v>
      </c>
      <c r="F28897">
        <v>44</v>
      </c>
      <c r="G28897" t="s">
        <v>146367</v>
      </c>
      <c r="H28897" t="s">
        <v>201474</v>
      </c>
      <c r="I28897" t="s">
        <v>248923</v>
      </c>
      <c r="J28897" t="s">
        <v>296116</v>
      </c>
    </row>
    <row r="28898" spans="1:10">
      <c r="A28898" t="s">
        <v>28824</v>
      </c>
      <c r="B28898" t="s">
        <v>84531</v>
      </c>
      <c r="C28898">
        <v>291419678</v>
      </c>
      <c r="D28898" t="s">
        <v>111335</v>
      </c>
      <c r="E28898" t="s">
        <v>112695</v>
      </c>
      <c r="F28898">
        <v>25</v>
      </c>
      <c r="G28898" t="s">
        <v>146368</v>
      </c>
      <c r="H28898" t="s">
        <v>201475</v>
      </c>
      <c r="J28898" t="s">
        <v>296117</v>
      </c>
    </row>
    <row r="28899" spans="1:10">
      <c r="A28899" t="s">
        <v>28825</v>
      </c>
      <c r="B28899" t="s">
        <v>84532</v>
      </c>
      <c r="C28899">
        <v>290489794</v>
      </c>
      <c r="D28899" t="s">
        <v>111335</v>
      </c>
      <c r="E28899" t="s">
        <v>112695</v>
      </c>
      <c r="F28899">
        <v>3</v>
      </c>
      <c r="G28899" t="s">
        <v>146369</v>
      </c>
      <c r="H28899" t="s">
        <v>201476</v>
      </c>
      <c r="I28899" t="s">
        <v>248924</v>
      </c>
      <c r="J28899" t="s">
        <v>296118</v>
      </c>
    </row>
    <row r="28900" spans="1:10">
      <c r="A28900" t="s">
        <v>28826</v>
      </c>
      <c r="B28900" t="s">
        <v>84533</v>
      </c>
      <c r="C28900">
        <v>291034874</v>
      </c>
      <c r="D28900" t="s">
        <v>111335</v>
      </c>
      <c r="E28900" t="s">
        <v>112695</v>
      </c>
      <c r="F28900">
        <v>10</v>
      </c>
      <c r="G28900" t="s">
        <v>146370</v>
      </c>
      <c r="H28900" t="s">
        <v>201477</v>
      </c>
      <c r="J28900" t="s">
        <v>296119</v>
      </c>
    </row>
    <row r="28901" spans="1:10">
      <c r="A28901" t="s">
        <v>28827</v>
      </c>
      <c r="B28901" t="s">
        <v>84534</v>
      </c>
      <c r="C28901">
        <v>290490874</v>
      </c>
      <c r="D28901" t="s">
        <v>111335</v>
      </c>
      <c r="E28901" t="s">
        <v>115017</v>
      </c>
      <c r="F28901">
        <v>2627</v>
      </c>
      <c r="G28901" t="s">
        <v>146371</v>
      </c>
      <c r="H28901" t="s">
        <v>201478</v>
      </c>
      <c r="I28901" t="s">
        <v>248925</v>
      </c>
      <c r="J28901" t="s">
        <v>296120</v>
      </c>
    </row>
    <row r="28902" spans="1:10">
      <c r="A28902" t="s">
        <v>28828</v>
      </c>
      <c r="B28902" t="s">
        <v>84535</v>
      </c>
      <c r="C28902">
        <v>291440754</v>
      </c>
      <c r="D28902" t="s">
        <v>111335</v>
      </c>
      <c r="E28902" t="s">
        <v>115018</v>
      </c>
      <c r="F28902">
        <v>8</v>
      </c>
      <c r="G28902" t="s">
        <v>146372</v>
      </c>
      <c r="H28902" t="s">
        <v>201479</v>
      </c>
      <c r="I28902" t="s">
        <v>248926</v>
      </c>
      <c r="J28902" t="s">
        <v>296121</v>
      </c>
    </row>
    <row r="28903" spans="1:10">
      <c r="A28903" t="s">
        <v>28829</v>
      </c>
      <c r="B28903" t="s">
        <v>84536</v>
      </c>
      <c r="C28903">
        <v>291426287</v>
      </c>
      <c r="D28903" t="s">
        <v>111335</v>
      </c>
      <c r="E28903" t="s">
        <v>115029</v>
      </c>
      <c r="F28903">
        <v>6</v>
      </c>
      <c r="G28903" t="s">
        <v>146373</v>
      </c>
      <c r="H28903" t="s">
        <v>201480</v>
      </c>
      <c r="I28903" t="s">
        <v>248927</v>
      </c>
      <c r="J28903" t="s">
        <v>296122</v>
      </c>
    </row>
    <row r="28904" spans="1:10">
      <c r="A28904" t="s">
        <v>28830</v>
      </c>
      <c r="B28904" t="s">
        <v>84537</v>
      </c>
      <c r="C28904">
        <v>283007376</v>
      </c>
      <c r="D28904" t="s">
        <v>111335</v>
      </c>
      <c r="E28904" t="s">
        <v>115018</v>
      </c>
      <c r="F28904">
        <v>70</v>
      </c>
      <c r="G28904" t="s">
        <v>146374</v>
      </c>
      <c r="H28904" t="s">
        <v>201481</v>
      </c>
      <c r="I28904" t="s">
        <v>248928</v>
      </c>
      <c r="J28904" t="s">
        <v>296123</v>
      </c>
    </row>
    <row r="28905" spans="1:10">
      <c r="A28905" t="s">
        <v>28831</v>
      </c>
      <c r="B28905" t="s">
        <v>84538</v>
      </c>
      <c r="C28905">
        <v>290489629</v>
      </c>
      <c r="D28905" t="s">
        <v>111335</v>
      </c>
      <c r="E28905" t="s">
        <v>112695</v>
      </c>
      <c r="F28905">
        <v>5</v>
      </c>
      <c r="G28905" t="s">
        <v>146375</v>
      </c>
      <c r="H28905" t="s">
        <v>201482</v>
      </c>
      <c r="I28905" t="s">
        <v>248929</v>
      </c>
      <c r="J28905" t="s">
        <v>296124</v>
      </c>
    </row>
    <row r="28906" spans="1:10">
      <c r="A28906" t="s">
        <v>28832</v>
      </c>
      <c r="B28906" t="s">
        <v>84539</v>
      </c>
      <c r="C28906">
        <v>290489614</v>
      </c>
      <c r="D28906" t="s">
        <v>111335</v>
      </c>
      <c r="E28906" t="s">
        <v>115017</v>
      </c>
      <c r="F28906">
        <v>4</v>
      </c>
      <c r="G28906" t="s">
        <v>146376</v>
      </c>
      <c r="H28906" t="s">
        <v>201483</v>
      </c>
      <c r="I28906" t="s">
        <v>248930</v>
      </c>
      <c r="J28906" t="s">
        <v>296125</v>
      </c>
    </row>
    <row r="28907" spans="1:10">
      <c r="A28907" t="s">
        <v>28833</v>
      </c>
      <c r="B28907" t="s">
        <v>84540</v>
      </c>
      <c r="C28907">
        <v>224641846</v>
      </c>
      <c r="D28907" t="s">
        <v>111335</v>
      </c>
      <c r="E28907" t="s">
        <v>115017</v>
      </c>
      <c r="F28907">
        <v>2</v>
      </c>
      <c r="G28907" t="s">
        <v>146377</v>
      </c>
      <c r="H28907" t="s">
        <v>201484</v>
      </c>
      <c r="J28907" t="s">
        <v>296126</v>
      </c>
    </row>
    <row r="28908" spans="1:10">
      <c r="A28908" t="s">
        <v>28834</v>
      </c>
      <c r="B28908" t="s">
        <v>84541</v>
      </c>
      <c r="C28908">
        <v>291438988</v>
      </c>
      <c r="D28908" t="s">
        <v>111335</v>
      </c>
      <c r="E28908" t="s">
        <v>112695</v>
      </c>
      <c r="F28908">
        <v>40</v>
      </c>
      <c r="G28908" t="s">
        <v>146378</v>
      </c>
      <c r="H28908" t="s">
        <v>201485</v>
      </c>
      <c r="J28908" t="s">
        <v>296127</v>
      </c>
    </row>
    <row r="28909" spans="1:10">
      <c r="A28909" t="s">
        <v>28835</v>
      </c>
      <c r="B28909" t="s">
        <v>84542</v>
      </c>
      <c r="C28909">
        <v>288405313</v>
      </c>
      <c r="D28909" t="s">
        <v>111335</v>
      </c>
      <c r="E28909" t="s">
        <v>115019</v>
      </c>
      <c r="F28909">
        <v>36</v>
      </c>
      <c r="G28909" t="s">
        <v>146379</v>
      </c>
      <c r="H28909" t="s">
        <v>201486</v>
      </c>
      <c r="J28909" t="s">
        <v>296128</v>
      </c>
    </row>
    <row r="28910" spans="1:10">
      <c r="A28910" t="s">
        <v>28836</v>
      </c>
      <c r="B28910" t="s">
        <v>84543</v>
      </c>
      <c r="C28910">
        <v>291034605</v>
      </c>
      <c r="D28910" t="s">
        <v>111335</v>
      </c>
      <c r="E28910" t="s">
        <v>112695</v>
      </c>
      <c r="F28910">
        <v>4</v>
      </c>
      <c r="G28910" t="s">
        <v>146380</v>
      </c>
      <c r="H28910" t="s">
        <v>201487</v>
      </c>
      <c r="J28910" t="s">
        <v>296129</v>
      </c>
    </row>
    <row r="28911" spans="1:10">
      <c r="A28911" t="s">
        <v>28837</v>
      </c>
      <c r="B28911" t="s">
        <v>84544</v>
      </c>
      <c r="C28911">
        <v>291446381</v>
      </c>
      <c r="D28911" t="s">
        <v>111335</v>
      </c>
      <c r="E28911" t="s">
        <v>112695</v>
      </c>
      <c r="F28911">
        <v>21</v>
      </c>
      <c r="G28911" t="s">
        <v>146381</v>
      </c>
      <c r="H28911" t="s">
        <v>201488</v>
      </c>
      <c r="J28911" t="s">
        <v>296130</v>
      </c>
    </row>
    <row r="28912" spans="1:10">
      <c r="A28912" t="s">
        <v>28838</v>
      </c>
      <c r="B28912" t="s">
        <v>84545</v>
      </c>
      <c r="C28912">
        <v>291430456</v>
      </c>
      <c r="D28912" t="s">
        <v>111335</v>
      </c>
      <c r="E28912" t="s">
        <v>112695</v>
      </c>
      <c r="F28912">
        <v>14</v>
      </c>
      <c r="G28912" t="s">
        <v>146382</v>
      </c>
      <c r="H28912" t="s">
        <v>201489</v>
      </c>
      <c r="J28912" t="s">
        <v>296131</v>
      </c>
    </row>
    <row r="28913" spans="1:10">
      <c r="A28913" t="s">
        <v>28839</v>
      </c>
      <c r="B28913" t="s">
        <v>84546</v>
      </c>
      <c r="C28913">
        <v>290491885</v>
      </c>
      <c r="D28913" t="s">
        <v>111335</v>
      </c>
      <c r="E28913" t="s">
        <v>112695</v>
      </c>
      <c r="F28913">
        <v>27</v>
      </c>
      <c r="G28913" t="s">
        <v>146383</v>
      </c>
      <c r="H28913" t="s">
        <v>201490</v>
      </c>
      <c r="J28913" t="s">
        <v>296132</v>
      </c>
    </row>
    <row r="28914" spans="1:10">
      <c r="A28914" t="s">
        <v>28840</v>
      </c>
      <c r="B28914" t="s">
        <v>84547</v>
      </c>
      <c r="C28914">
        <v>290488516</v>
      </c>
      <c r="D28914" t="s">
        <v>111335</v>
      </c>
      <c r="E28914" t="s">
        <v>112695</v>
      </c>
      <c r="F28914">
        <v>7</v>
      </c>
      <c r="G28914" t="s">
        <v>146384</v>
      </c>
      <c r="H28914" t="s">
        <v>201491</v>
      </c>
      <c r="I28914" t="s">
        <v>248931</v>
      </c>
      <c r="J28914" t="s">
        <v>296133</v>
      </c>
    </row>
    <row r="28915" spans="1:10">
      <c r="A28915" t="s">
        <v>28841</v>
      </c>
      <c r="B28915" t="s">
        <v>84548</v>
      </c>
      <c r="C28915">
        <v>291413844</v>
      </c>
      <c r="D28915" t="s">
        <v>111335</v>
      </c>
      <c r="E28915" t="s">
        <v>112695</v>
      </c>
      <c r="F28915">
        <v>15</v>
      </c>
      <c r="G28915" t="s">
        <v>146385</v>
      </c>
      <c r="H28915" t="s">
        <v>201492</v>
      </c>
      <c r="I28915" t="s">
        <v>248932</v>
      </c>
      <c r="J28915" t="s">
        <v>296134</v>
      </c>
    </row>
    <row r="28916" spans="1:10">
      <c r="A28916" t="s">
        <v>28842</v>
      </c>
      <c r="B28916" t="s">
        <v>84549</v>
      </c>
      <c r="C28916">
        <v>284203719</v>
      </c>
      <c r="D28916" t="s">
        <v>111335</v>
      </c>
      <c r="E28916" t="s">
        <v>112695</v>
      </c>
      <c r="F28916">
        <v>175</v>
      </c>
      <c r="G28916" t="s">
        <v>146386</v>
      </c>
      <c r="H28916" t="s">
        <v>201493</v>
      </c>
      <c r="I28916" t="s">
        <v>248933</v>
      </c>
      <c r="J28916" t="s">
        <v>296135</v>
      </c>
    </row>
    <row r="28917" spans="1:10">
      <c r="A28917" t="s">
        <v>28843</v>
      </c>
      <c r="B28917" t="s">
        <v>84550</v>
      </c>
      <c r="C28917">
        <v>291034972</v>
      </c>
      <c r="D28917" t="s">
        <v>111335</v>
      </c>
      <c r="E28917" t="s">
        <v>112695</v>
      </c>
      <c r="F28917">
        <v>1</v>
      </c>
      <c r="G28917" t="s">
        <v>146387</v>
      </c>
      <c r="H28917" t="s">
        <v>201494</v>
      </c>
      <c r="I28917" t="s">
        <v>146387</v>
      </c>
      <c r="J28917" t="s">
        <v>296136</v>
      </c>
    </row>
    <row r="28918" spans="1:10">
      <c r="A28918" t="s">
        <v>28844</v>
      </c>
      <c r="B28918" t="s">
        <v>84551</v>
      </c>
      <c r="C28918">
        <v>271669324</v>
      </c>
      <c r="D28918" t="s">
        <v>111335</v>
      </c>
      <c r="E28918" t="s">
        <v>115019</v>
      </c>
      <c r="F28918">
        <v>23</v>
      </c>
      <c r="G28918" t="s">
        <v>146388</v>
      </c>
      <c r="H28918" t="s">
        <v>201495</v>
      </c>
      <c r="J28918" t="s">
        <v>296137</v>
      </c>
    </row>
    <row r="28919" spans="1:10">
      <c r="A28919" t="s">
        <v>28845</v>
      </c>
      <c r="B28919" t="s">
        <v>84552</v>
      </c>
      <c r="C28919">
        <v>291414851</v>
      </c>
      <c r="D28919" t="s">
        <v>111335</v>
      </c>
      <c r="E28919" t="s">
        <v>115030</v>
      </c>
      <c r="F28919">
        <v>928</v>
      </c>
      <c r="G28919" t="s">
        <v>146389</v>
      </c>
      <c r="H28919" t="s">
        <v>201496</v>
      </c>
      <c r="I28919" t="s">
        <v>248934</v>
      </c>
      <c r="J28919" t="s">
        <v>296138</v>
      </c>
    </row>
    <row r="28920" spans="1:10">
      <c r="A28920" t="s">
        <v>28846</v>
      </c>
      <c r="B28920" t="s">
        <v>84553</v>
      </c>
      <c r="C28920">
        <v>290488317</v>
      </c>
      <c r="D28920" t="s">
        <v>111335</v>
      </c>
      <c r="E28920" t="s">
        <v>112695</v>
      </c>
      <c r="F28920">
        <v>37</v>
      </c>
      <c r="G28920" t="s">
        <v>146390</v>
      </c>
      <c r="H28920" t="s">
        <v>201497</v>
      </c>
      <c r="I28920" t="s">
        <v>248935</v>
      </c>
      <c r="J28920" t="s">
        <v>296139</v>
      </c>
    </row>
    <row r="28921" spans="1:10">
      <c r="A28921" t="s">
        <v>28847</v>
      </c>
      <c r="B28921" t="s">
        <v>84554</v>
      </c>
      <c r="C28921">
        <v>291441161</v>
      </c>
      <c r="D28921" t="s">
        <v>111335</v>
      </c>
      <c r="E28921" t="s">
        <v>112695</v>
      </c>
      <c r="F28921">
        <v>103</v>
      </c>
      <c r="G28921" t="s">
        <v>146391</v>
      </c>
      <c r="H28921" t="s">
        <v>201498</v>
      </c>
      <c r="J28921" t="s">
        <v>296140</v>
      </c>
    </row>
    <row r="28922" spans="1:10">
      <c r="A28922" t="s">
        <v>28848</v>
      </c>
      <c r="B28922" t="s">
        <v>84555</v>
      </c>
      <c r="C28922">
        <v>291433013</v>
      </c>
      <c r="D28922" t="s">
        <v>111335</v>
      </c>
      <c r="E28922" t="s">
        <v>112695</v>
      </c>
      <c r="F28922">
        <v>15</v>
      </c>
      <c r="G28922" t="s">
        <v>146392</v>
      </c>
      <c r="H28922" t="s">
        <v>201499</v>
      </c>
      <c r="I28922" t="s">
        <v>248936</v>
      </c>
      <c r="J28922" t="s">
        <v>296141</v>
      </c>
    </row>
    <row r="28923" spans="1:10">
      <c r="A28923" t="s">
        <v>28849</v>
      </c>
      <c r="B28923" t="s">
        <v>84556</v>
      </c>
      <c r="C28923">
        <v>290485422</v>
      </c>
      <c r="D28923" t="s">
        <v>111335</v>
      </c>
      <c r="E28923" t="s">
        <v>115020</v>
      </c>
      <c r="F28923">
        <v>4</v>
      </c>
      <c r="G28923" t="s">
        <v>146393</v>
      </c>
      <c r="H28923" t="s">
        <v>201500</v>
      </c>
      <c r="J28923" t="s">
        <v>296142</v>
      </c>
    </row>
    <row r="28924" spans="1:10">
      <c r="A28924" t="s">
        <v>28850</v>
      </c>
      <c r="B28924" t="s">
        <v>84557</v>
      </c>
      <c r="C28924">
        <v>291439647</v>
      </c>
      <c r="D28924" t="s">
        <v>111335</v>
      </c>
      <c r="E28924" t="s">
        <v>115033</v>
      </c>
      <c r="F28924">
        <v>81</v>
      </c>
      <c r="G28924" t="s">
        <v>146394</v>
      </c>
      <c r="H28924" t="s">
        <v>201501</v>
      </c>
      <c r="I28924" t="s">
        <v>248937</v>
      </c>
      <c r="J28924" t="s">
        <v>296143</v>
      </c>
    </row>
    <row r="28925" spans="1:10">
      <c r="A28925" t="s">
        <v>28851</v>
      </c>
      <c r="B28925" t="s">
        <v>84558</v>
      </c>
      <c r="C28925">
        <v>290489803</v>
      </c>
      <c r="D28925" t="s">
        <v>111335</v>
      </c>
      <c r="E28925" t="s">
        <v>115017</v>
      </c>
      <c r="F28925">
        <v>10</v>
      </c>
      <c r="G28925" t="s">
        <v>146395</v>
      </c>
      <c r="H28925" t="s">
        <v>201502</v>
      </c>
      <c r="I28925" t="s">
        <v>248938</v>
      </c>
      <c r="J28925" t="s">
        <v>296144</v>
      </c>
    </row>
    <row r="28926" spans="1:10">
      <c r="A28926" t="s">
        <v>28852</v>
      </c>
      <c r="B28926" t="s">
        <v>84559</v>
      </c>
      <c r="C28926">
        <v>290489807</v>
      </c>
      <c r="D28926" t="s">
        <v>111335</v>
      </c>
      <c r="E28926" t="s">
        <v>115024</v>
      </c>
      <c r="F28926">
        <v>29</v>
      </c>
      <c r="G28926" t="s">
        <v>146396</v>
      </c>
      <c r="H28926" t="s">
        <v>201503</v>
      </c>
      <c r="I28926" t="s">
        <v>248939</v>
      </c>
      <c r="J28926" t="s">
        <v>296145</v>
      </c>
    </row>
    <row r="28927" spans="1:10">
      <c r="A28927" t="s">
        <v>28853</v>
      </c>
      <c r="B28927" t="s">
        <v>84560</v>
      </c>
      <c r="C28927">
        <v>291426102</v>
      </c>
      <c r="D28927" t="s">
        <v>111335</v>
      </c>
      <c r="E28927" t="s">
        <v>115017</v>
      </c>
      <c r="F28927">
        <v>33</v>
      </c>
      <c r="G28927" t="s">
        <v>146397</v>
      </c>
      <c r="H28927" t="s">
        <v>201504</v>
      </c>
      <c r="I28927" t="s">
        <v>248940</v>
      </c>
      <c r="J28927" t="s">
        <v>296146</v>
      </c>
    </row>
    <row r="28928" spans="1:10">
      <c r="A28928" t="s">
        <v>28854</v>
      </c>
      <c r="B28928" t="s">
        <v>84561</v>
      </c>
      <c r="C28928">
        <v>290487143</v>
      </c>
      <c r="D28928" t="s">
        <v>111335</v>
      </c>
      <c r="E28928" t="s">
        <v>115017</v>
      </c>
      <c r="F28928">
        <v>7</v>
      </c>
      <c r="G28928" t="s">
        <v>146398</v>
      </c>
      <c r="H28928" t="s">
        <v>201505</v>
      </c>
      <c r="I28928" t="s">
        <v>248941</v>
      </c>
      <c r="J28928" t="s">
        <v>296147</v>
      </c>
    </row>
    <row r="28929" spans="1:10">
      <c r="A28929" t="s">
        <v>28855</v>
      </c>
      <c r="B28929" t="s">
        <v>84562</v>
      </c>
      <c r="C28929">
        <v>290482120</v>
      </c>
      <c r="D28929" t="s">
        <v>111335</v>
      </c>
      <c r="E28929" t="s">
        <v>115030</v>
      </c>
      <c r="F28929">
        <v>15</v>
      </c>
      <c r="G28929" t="s">
        <v>146399</v>
      </c>
      <c r="H28929" t="s">
        <v>201506</v>
      </c>
      <c r="I28929" t="s">
        <v>248942</v>
      </c>
      <c r="J28929" t="s">
        <v>296148</v>
      </c>
    </row>
    <row r="28930" spans="1:10">
      <c r="A28930" t="s">
        <v>28856</v>
      </c>
      <c r="B28930" t="s">
        <v>84563</v>
      </c>
      <c r="C28930">
        <v>290481574</v>
      </c>
      <c r="D28930" t="s">
        <v>111335</v>
      </c>
      <c r="E28930" t="s">
        <v>115017</v>
      </c>
      <c r="F28930">
        <v>32</v>
      </c>
      <c r="G28930" t="s">
        <v>146400</v>
      </c>
      <c r="H28930" t="s">
        <v>201507</v>
      </c>
      <c r="I28930" t="s">
        <v>248943</v>
      </c>
      <c r="J28930" t="s">
        <v>296149</v>
      </c>
    </row>
    <row r="28931" spans="1:10">
      <c r="A28931" t="s">
        <v>28857</v>
      </c>
      <c r="B28931" t="s">
        <v>84564</v>
      </c>
      <c r="C28931">
        <v>290525096</v>
      </c>
      <c r="D28931" t="s">
        <v>111335</v>
      </c>
      <c r="E28931" t="s">
        <v>115017</v>
      </c>
      <c r="F28931">
        <v>6</v>
      </c>
      <c r="G28931" t="s">
        <v>146401</v>
      </c>
      <c r="H28931" t="s">
        <v>201508</v>
      </c>
      <c r="I28931" t="s">
        <v>248944</v>
      </c>
      <c r="J28931" t="s">
        <v>296150</v>
      </c>
    </row>
    <row r="28932" spans="1:10">
      <c r="A28932" t="s">
        <v>28858</v>
      </c>
      <c r="B28932" t="s">
        <v>84565</v>
      </c>
      <c r="C28932">
        <v>291433366</v>
      </c>
      <c r="D28932" t="s">
        <v>111335</v>
      </c>
      <c r="E28932" t="s">
        <v>115033</v>
      </c>
      <c r="F28932">
        <v>19</v>
      </c>
      <c r="G28932" t="s">
        <v>146402</v>
      </c>
      <c r="H28932" t="s">
        <v>201509</v>
      </c>
      <c r="I28932" t="s">
        <v>248945</v>
      </c>
      <c r="J28932" t="s">
        <v>296151</v>
      </c>
    </row>
    <row r="28933" spans="1:10">
      <c r="A28933" t="s">
        <v>28859</v>
      </c>
      <c r="B28933" t="s">
        <v>84566</v>
      </c>
      <c r="C28933">
        <v>291439534</v>
      </c>
      <c r="D28933" t="s">
        <v>111335</v>
      </c>
      <c r="E28933" t="s">
        <v>115017</v>
      </c>
      <c r="F28933">
        <v>18</v>
      </c>
      <c r="G28933" t="s">
        <v>146403</v>
      </c>
      <c r="H28933" t="s">
        <v>201510</v>
      </c>
      <c r="J28933" t="s">
        <v>296152</v>
      </c>
    </row>
    <row r="28934" spans="1:10">
      <c r="A28934" t="s">
        <v>28860</v>
      </c>
      <c r="B28934" t="s">
        <v>84567</v>
      </c>
      <c r="C28934">
        <v>284129969</v>
      </c>
      <c r="D28934" t="s">
        <v>111335</v>
      </c>
      <c r="E28934" t="s">
        <v>115021</v>
      </c>
      <c r="F28934">
        <v>93</v>
      </c>
      <c r="G28934" t="s">
        <v>146404</v>
      </c>
      <c r="H28934" t="s">
        <v>201511</v>
      </c>
      <c r="I28934" t="s">
        <v>248946</v>
      </c>
      <c r="J28934" t="s">
        <v>296153</v>
      </c>
    </row>
    <row r="28935" spans="1:10">
      <c r="A28935" t="s">
        <v>28861</v>
      </c>
      <c r="B28935" t="s">
        <v>84568</v>
      </c>
      <c r="C28935">
        <v>291427470</v>
      </c>
      <c r="D28935" t="s">
        <v>111335</v>
      </c>
      <c r="E28935" t="s">
        <v>112695</v>
      </c>
      <c r="F28935">
        <v>3</v>
      </c>
      <c r="G28935" t="s">
        <v>146405</v>
      </c>
      <c r="H28935" t="s">
        <v>201512</v>
      </c>
      <c r="I28935" t="s">
        <v>248947</v>
      </c>
      <c r="J28935" t="s">
        <v>296154</v>
      </c>
    </row>
    <row r="28936" spans="1:10">
      <c r="A28936" t="s">
        <v>22107</v>
      </c>
      <c r="B28936" t="s">
        <v>84569</v>
      </c>
      <c r="C28936">
        <v>283480554</v>
      </c>
      <c r="D28936" t="s">
        <v>111335</v>
      </c>
      <c r="E28936" t="s">
        <v>115021</v>
      </c>
      <c r="F28936">
        <v>43</v>
      </c>
      <c r="G28936" t="s">
        <v>146406</v>
      </c>
      <c r="H28936" t="s">
        <v>201513</v>
      </c>
      <c r="I28936" t="s">
        <v>248948</v>
      </c>
      <c r="J28936" t="s">
        <v>296155</v>
      </c>
    </row>
    <row r="28937" spans="1:10">
      <c r="A28937" t="s">
        <v>28862</v>
      </c>
      <c r="B28937" t="s">
        <v>84570</v>
      </c>
      <c r="C28937">
        <v>290489229</v>
      </c>
      <c r="D28937" t="s">
        <v>111335</v>
      </c>
      <c r="E28937" t="s">
        <v>115021</v>
      </c>
      <c r="F28937">
        <v>5</v>
      </c>
      <c r="G28937" t="s">
        <v>146407</v>
      </c>
      <c r="H28937" t="s">
        <v>201514</v>
      </c>
      <c r="I28937" t="s">
        <v>248949</v>
      </c>
      <c r="J28937" t="s">
        <v>296156</v>
      </c>
    </row>
    <row r="28938" spans="1:10">
      <c r="A28938" t="s">
        <v>28863</v>
      </c>
      <c r="B28938" t="s">
        <v>84571</v>
      </c>
      <c r="C28938">
        <v>291431650</v>
      </c>
      <c r="D28938" t="s">
        <v>111335</v>
      </c>
      <c r="E28938" t="s">
        <v>112695</v>
      </c>
      <c r="F28938">
        <v>20</v>
      </c>
      <c r="G28938" t="s">
        <v>146408</v>
      </c>
      <c r="H28938" t="s">
        <v>201515</v>
      </c>
      <c r="I28938" t="s">
        <v>248950</v>
      </c>
      <c r="J28938" t="s">
        <v>296157</v>
      </c>
    </row>
    <row r="28939" spans="1:10">
      <c r="A28939" t="s">
        <v>28864</v>
      </c>
      <c r="B28939" t="s">
        <v>84572</v>
      </c>
      <c r="C28939">
        <v>291415617</v>
      </c>
      <c r="D28939" t="s">
        <v>111335</v>
      </c>
      <c r="E28939" t="s">
        <v>115017</v>
      </c>
      <c r="F28939">
        <v>11</v>
      </c>
      <c r="G28939" t="s">
        <v>146409</v>
      </c>
      <c r="H28939" t="s">
        <v>201516</v>
      </c>
      <c r="J28939" t="s">
        <v>296158</v>
      </c>
    </row>
    <row r="28940" spans="1:10">
      <c r="A28940" t="s">
        <v>28865</v>
      </c>
      <c r="B28940" t="s">
        <v>84573</v>
      </c>
      <c r="C28940">
        <v>283599399</v>
      </c>
      <c r="D28940" t="s">
        <v>111335</v>
      </c>
      <c r="E28940" t="s">
        <v>115020</v>
      </c>
      <c r="F28940">
        <v>6</v>
      </c>
      <c r="G28940" t="s">
        <v>146410</v>
      </c>
      <c r="H28940" t="s">
        <v>201517</v>
      </c>
      <c r="J28940" t="s">
        <v>296159</v>
      </c>
    </row>
    <row r="28941" spans="1:10">
      <c r="A28941" t="s">
        <v>28866</v>
      </c>
      <c r="B28941" t="s">
        <v>84574</v>
      </c>
      <c r="C28941">
        <v>279215560</v>
      </c>
      <c r="D28941" t="s">
        <v>111335</v>
      </c>
      <c r="E28941" t="s">
        <v>115019</v>
      </c>
      <c r="F28941">
        <v>10</v>
      </c>
      <c r="G28941" t="s">
        <v>146411</v>
      </c>
      <c r="H28941" t="s">
        <v>201518</v>
      </c>
      <c r="I28941" t="s">
        <v>248951</v>
      </c>
      <c r="J28941" t="s">
        <v>296160</v>
      </c>
    </row>
    <row r="28942" spans="1:10">
      <c r="A28942" t="s">
        <v>28867</v>
      </c>
      <c r="B28942" t="s">
        <v>84575</v>
      </c>
      <c r="C28942">
        <v>290524747</v>
      </c>
      <c r="D28942" t="s">
        <v>111335</v>
      </c>
      <c r="E28942" t="s">
        <v>115018</v>
      </c>
      <c r="F28942">
        <v>18</v>
      </c>
      <c r="G28942" t="s">
        <v>146412</v>
      </c>
      <c r="H28942" t="s">
        <v>201519</v>
      </c>
      <c r="I28942" t="s">
        <v>248952</v>
      </c>
      <c r="J28942" t="s">
        <v>296161</v>
      </c>
    </row>
    <row r="28943" spans="1:10">
      <c r="A28943" t="s">
        <v>28868</v>
      </c>
      <c r="B28943" t="s">
        <v>84576</v>
      </c>
      <c r="C28943">
        <v>269512963</v>
      </c>
      <c r="D28943" t="s">
        <v>111335</v>
      </c>
      <c r="E28943" t="s">
        <v>115017</v>
      </c>
      <c r="F28943">
        <v>8</v>
      </c>
      <c r="G28943" t="s">
        <v>146413</v>
      </c>
      <c r="H28943" t="s">
        <v>201520</v>
      </c>
      <c r="J28943" t="s">
        <v>296162</v>
      </c>
    </row>
    <row r="28944" spans="1:10">
      <c r="A28944" t="s">
        <v>28869</v>
      </c>
      <c r="B28944" t="s">
        <v>84577</v>
      </c>
      <c r="C28944">
        <v>291441750</v>
      </c>
      <c r="D28944" t="s">
        <v>111335</v>
      </c>
      <c r="E28944" t="s">
        <v>112695</v>
      </c>
      <c r="F28944">
        <v>22</v>
      </c>
      <c r="G28944" t="s">
        <v>146414</v>
      </c>
      <c r="H28944" t="s">
        <v>201521</v>
      </c>
      <c r="J28944" t="s">
        <v>296163</v>
      </c>
    </row>
    <row r="28945" spans="1:10">
      <c r="A28945" t="s">
        <v>28870</v>
      </c>
      <c r="B28945" t="s">
        <v>84578</v>
      </c>
      <c r="C28945">
        <v>291444578</v>
      </c>
      <c r="D28945" t="s">
        <v>111335</v>
      </c>
      <c r="E28945" t="s">
        <v>115019</v>
      </c>
      <c r="F28945">
        <v>5</v>
      </c>
      <c r="G28945" t="s">
        <v>146415</v>
      </c>
      <c r="H28945" t="s">
        <v>201522</v>
      </c>
      <c r="I28945" t="s">
        <v>248953</v>
      </c>
      <c r="J28945" t="s">
        <v>296164</v>
      </c>
    </row>
    <row r="28946" spans="1:10">
      <c r="A28946" t="s">
        <v>28871</v>
      </c>
      <c r="B28946" t="s">
        <v>84579</v>
      </c>
      <c r="C28946">
        <v>291438689</v>
      </c>
      <c r="D28946" t="s">
        <v>111335</v>
      </c>
      <c r="E28946" t="s">
        <v>112695</v>
      </c>
      <c r="F28946">
        <v>18</v>
      </c>
      <c r="G28946" t="s">
        <v>146416</v>
      </c>
      <c r="H28946" t="s">
        <v>201523</v>
      </c>
      <c r="I28946" t="s">
        <v>248954</v>
      </c>
      <c r="J28946" t="s">
        <v>296165</v>
      </c>
    </row>
    <row r="28947" spans="1:10">
      <c r="A28947" t="s">
        <v>28872</v>
      </c>
      <c r="B28947" t="s">
        <v>84580</v>
      </c>
      <c r="C28947">
        <v>290489713</v>
      </c>
      <c r="D28947" t="s">
        <v>111335</v>
      </c>
      <c r="E28947" t="s">
        <v>112695</v>
      </c>
      <c r="F28947">
        <v>43</v>
      </c>
      <c r="G28947" t="s">
        <v>146417</v>
      </c>
      <c r="H28947" t="s">
        <v>201524</v>
      </c>
      <c r="I28947" t="s">
        <v>248955</v>
      </c>
      <c r="J28947" t="s">
        <v>296166</v>
      </c>
    </row>
    <row r="28948" spans="1:10">
      <c r="A28948" t="s">
        <v>28873</v>
      </c>
      <c r="B28948" t="s">
        <v>84581</v>
      </c>
      <c r="C28948">
        <v>290523293</v>
      </c>
      <c r="D28948" t="s">
        <v>111335</v>
      </c>
      <c r="E28948" t="s">
        <v>115017</v>
      </c>
      <c r="F28948">
        <v>46</v>
      </c>
      <c r="G28948" t="s">
        <v>146418</v>
      </c>
      <c r="H28948" t="s">
        <v>201525</v>
      </c>
      <c r="J28948" t="s">
        <v>296167</v>
      </c>
    </row>
    <row r="28949" spans="1:10">
      <c r="A28949" t="s">
        <v>28874</v>
      </c>
      <c r="B28949" t="s">
        <v>84582</v>
      </c>
      <c r="C28949">
        <v>291437578</v>
      </c>
      <c r="D28949" t="s">
        <v>111335</v>
      </c>
      <c r="E28949" t="s">
        <v>115019</v>
      </c>
      <c r="F28949">
        <v>16</v>
      </c>
      <c r="G28949" t="s">
        <v>146419</v>
      </c>
      <c r="H28949" t="s">
        <v>201526</v>
      </c>
      <c r="I28949" t="s">
        <v>248956</v>
      </c>
      <c r="J28949" t="s">
        <v>296168</v>
      </c>
    </row>
    <row r="28950" spans="1:10">
      <c r="A28950" t="s">
        <v>28875</v>
      </c>
      <c r="B28950" t="s">
        <v>84583</v>
      </c>
      <c r="C28950">
        <v>290490936</v>
      </c>
      <c r="D28950" t="s">
        <v>111335</v>
      </c>
      <c r="E28950" t="s">
        <v>112695</v>
      </c>
      <c r="F28950">
        <v>6</v>
      </c>
      <c r="G28950" t="s">
        <v>146420</v>
      </c>
      <c r="H28950" t="s">
        <v>201527</v>
      </c>
      <c r="I28950" t="s">
        <v>248957</v>
      </c>
      <c r="J28950" t="s">
        <v>296169</v>
      </c>
    </row>
    <row r="28951" spans="1:10">
      <c r="A28951" t="s">
        <v>28876</v>
      </c>
      <c r="B28951" t="s">
        <v>84584</v>
      </c>
      <c r="C28951">
        <v>290482198</v>
      </c>
      <c r="D28951" t="s">
        <v>111335</v>
      </c>
      <c r="E28951" t="s">
        <v>115017</v>
      </c>
      <c r="F28951">
        <v>98</v>
      </c>
      <c r="G28951" t="s">
        <v>146421</v>
      </c>
      <c r="H28951" t="s">
        <v>201528</v>
      </c>
      <c r="J28951" t="s">
        <v>296170</v>
      </c>
    </row>
    <row r="28952" spans="1:10">
      <c r="A28952" t="s">
        <v>28877</v>
      </c>
      <c r="B28952" t="s">
        <v>84585</v>
      </c>
      <c r="C28952">
        <v>291427055</v>
      </c>
      <c r="D28952" t="s">
        <v>111335</v>
      </c>
      <c r="E28952" t="s">
        <v>112695</v>
      </c>
      <c r="F28952">
        <v>52</v>
      </c>
      <c r="G28952" t="s">
        <v>146422</v>
      </c>
      <c r="H28952" t="s">
        <v>201529</v>
      </c>
      <c r="I28952" t="s">
        <v>248958</v>
      </c>
      <c r="J28952" t="s">
        <v>296171</v>
      </c>
    </row>
    <row r="28953" spans="1:10">
      <c r="A28953" t="s">
        <v>28878</v>
      </c>
      <c r="B28953" t="s">
        <v>84586</v>
      </c>
      <c r="C28953">
        <v>291439824</v>
      </c>
      <c r="D28953" t="s">
        <v>111335</v>
      </c>
      <c r="E28953" t="s">
        <v>115017</v>
      </c>
      <c r="F28953">
        <v>2172</v>
      </c>
      <c r="G28953" t="s">
        <v>146423</v>
      </c>
      <c r="H28953" t="s">
        <v>201530</v>
      </c>
      <c r="J28953" t="s">
        <v>296172</v>
      </c>
    </row>
    <row r="28954" spans="1:10">
      <c r="A28954" t="s">
        <v>28879</v>
      </c>
      <c r="B28954" t="s">
        <v>84587</v>
      </c>
      <c r="C28954">
        <v>291035205</v>
      </c>
      <c r="D28954" t="s">
        <v>111335</v>
      </c>
      <c r="E28954" t="s">
        <v>112695</v>
      </c>
      <c r="F28954">
        <v>3</v>
      </c>
      <c r="G28954" t="s">
        <v>146424</v>
      </c>
      <c r="H28954" t="s">
        <v>201531</v>
      </c>
      <c r="I28954" t="s">
        <v>248959</v>
      </c>
      <c r="J28954" t="s">
        <v>296173</v>
      </c>
    </row>
    <row r="28955" spans="1:10">
      <c r="A28955" t="s">
        <v>28880</v>
      </c>
      <c r="B28955" t="s">
        <v>84588</v>
      </c>
      <c r="C28955">
        <v>290524278</v>
      </c>
      <c r="D28955" t="s">
        <v>111335</v>
      </c>
      <c r="E28955" t="s">
        <v>112695</v>
      </c>
      <c r="F28955">
        <v>35</v>
      </c>
      <c r="G28955" t="s">
        <v>146425</v>
      </c>
      <c r="H28955" t="s">
        <v>201532</v>
      </c>
      <c r="I28955" t="s">
        <v>248960</v>
      </c>
      <c r="J28955" t="s">
        <v>296174</v>
      </c>
    </row>
    <row r="28956" spans="1:10">
      <c r="A28956" t="s">
        <v>28881</v>
      </c>
      <c r="B28956" t="s">
        <v>84589</v>
      </c>
      <c r="C28956">
        <v>290484275</v>
      </c>
      <c r="D28956" t="s">
        <v>111335</v>
      </c>
      <c r="E28956" t="s">
        <v>115021</v>
      </c>
      <c r="F28956">
        <v>22</v>
      </c>
      <c r="G28956" t="s">
        <v>146426</v>
      </c>
      <c r="H28956" t="s">
        <v>201533</v>
      </c>
      <c r="I28956" t="s">
        <v>248961</v>
      </c>
      <c r="J28956" t="s">
        <v>296175</v>
      </c>
    </row>
    <row r="28957" spans="1:10">
      <c r="A28957" t="s">
        <v>28882</v>
      </c>
      <c r="B28957" t="s">
        <v>84590</v>
      </c>
      <c r="C28957">
        <v>291417591</v>
      </c>
      <c r="D28957" t="s">
        <v>111335</v>
      </c>
      <c r="E28957" t="s">
        <v>115021</v>
      </c>
      <c r="F28957">
        <v>2093</v>
      </c>
      <c r="G28957" t="s">
        <v>146427</v>
      </c>
      <c r="H28957" t="s">
        <v>201534</v>
      </c>
      <c r="J28957" t="s">
        <v>296176</v>
      </c>
    </row>
    <row r="28958" spans="1:10">
      <c r="A28958" t="s">
        <v>28883</v>
      </c>
      <c r="B28958" t="s">
        <v>84591</v>
      </c>
      <c r="C28958">
        <v>290521243</v>
      </c>
      <c r="D28958" t="s">
        <v>111335</v>
      </c>
      <c r="E28958" t="s">
        <v>115029</v>
      </c>
      <c r="F28958">
        <v>39</v>
      </c>
      <c r="G28958" t="s">
        <v>146428</v>
      </c>
      <c r="H28958" t="s">
        <v>201535</v>
      </c>
      <c r="I28958" t="s">
        <v>248962</v>
      </c>
      <c r="J28958" t="s">
        <v>296177</v>
      </c>
    </row>
    <row r="28959" spans="1:10">
      <c r="A28959" t="s">
        <v>28884</v>
      </c>
      <c r="B28959" t="s">
        <v>84592</v>
      </c>
      <c r="C28959">
        <v>291418713</v>
      </c>
      <c r="D28959" t="s">
        <v>111335</v>
      </c>
      <c r="E28959" t="s">
        <v>115021</v>
      </c>
      <c r="F28959">
        <v>198</v>
      </c>
      <c r="G28959" t="s">
        <v>146429</v>
      </c>
      <c r="H28959" t="s">
        <v>201536</v>
      </c>
      <c r="I28959" t="s">
        <v>248963</v>
      </c>
      <c r="J28959" t="s">
        <v>296178</v>
      </c>
    </row>
    <row r="28960" spans="1:10">
      <c r="A28960" t="s">
        <v>28885</v>
      </c>
      <c r="B28960" t="s">
        <v>84593</v>
      </c>
      <c r="C28960">
        <v>278334260</v>
      </c>
      <c r="D28960" t="s">
        <v>111335</v>
      </c>
      <c r="E28960" t="s">
        <v>115019</v>
      </c>
      <c r="F28960">
        <v>8</v>
      </c>
      <c r="G28960" t="s">
        <v>146430</v>
      </c>
      <c r="H28960" t="s">
        <v>201537</v>
      </c>
      <c r="I28960" t="s">
        <v>248964</v>
      </c>
      <c r="J28960" t="s">
        <v>296179</v>
      </c>
    </row>
    <row r="28961" spans="1:10">
      <c r="A28961" t="s">
        <v>28886</v>
      </c>
      <c r="B28961" t="s">
        <v>84594</v>
      </c>
      <c r="C28961">
        <v>290489634</v>
      </c>
      <c r="D28961" t="s">
        <v>111335</v>
      </c>
      <c r="E28961" t="s">
        <v>112695</v>
      </c>
      <c r="F28961">
        <v>3</v>
      </c>
      <c r="G28961" t="s">
        <v>146431</v>
      </c>
      <c r="H28961" t="s">
        <v>201538</v>
      </c>
      <c r="J28961" t="s">
        <v>296180</v>
      </c>
    </row>
    <row r="28962" spans="1:10">
      <c r="A28962" t="s">
        <v>28887</v>
      </c>
      <c r="B28962" t="s">
        <v>84595</v>
      </c>
      <c r="C28962">
        <v>290520844</v>
      </c>
      <c r="D28962" t="s">
        <v>111335</v>
      </c>
      <c r="E28962" t="s">
        <v>115024</v>
      </c>
      <c r="F28962">
        <v>41</v>
      </c>
      <c r="G28962" t="s">
        <v>146432</v>
      </c>
      <c r="H28962" t="s">
        <v>201539</v>
      </c>
      <c r="I28962" t="s">
        <v>248965</v>
      </c>
      <c r="J28962" t="s">
        <v>296181</v>
      </c>
    </row>
    <row r="28963" spans="1:10">
      <c r="A28963" t="s">
        <v>28888</v>
      </c>
      <c r="B28963" t="s">
        <v>84596</v>
      </c>
      <c r="C28963">
        <v>284130203</v>
      </c>
      <c r="D28963" t="s">
        <v>111335</v>
      </c>
      <c r="E28963" t="s">
        <v>115021</v>
      </c>
      <c r="F28963">
        <v>117</v>
      </c>
      <c r="G28963" t="s">
        <v>146433</v>
      </c>
      <c r="H28963" t="s">
        <v>201540</v>
      </c>
      <c r="I28963" t="s">
        <v>248966</v>
      </c>
      <c r="J28963" t="s">
        <v>296182</v>
      </c>
    </row>
    <row r="28964" spans="1:10">
      <c r="A28964" t="s">
        <v>28889</v>
      </c>
      <c r="B28964" t="s">
        <v>84597</v>
      </c>
      <c r="C28964">
        <v>291425487</v>
      </c>
      <c r="D28964" t="s">
        <v>111335</v>
      </c>
      <c r="E28964" t="s">
        <v>112695</v>
      </c>
      <c r="F28964">
        <v>2</v>
      </c>
      <c r="G28964" t="s">
        <v>146434</v>
      </c>
      <c r="H28964" t="s">
        <v>201541</v>
      </c>
      <c r="I28964" t="s">
        <v>248967</v>
      </c>
      <c r="J28964" t="s">
        <v>296183</v>
      </c>
    </row>
    <row r="28965" spans="1:10">
      <c r="A28965" t="s">
        <v>28890</v>
      </c>
      <c r="B28965" t="s">
        <v>84598</v>
      </c>
      <c r="C28965">
        <v>291430296</v>
      </c>
      <c r="D28965" t="s">
        <v>111335</v>
      </c>
      <c r="E28965" t="s">
        <v>112695</v>
      </c>
      <c r="F28965">
        <v>20</v>
      </c>
      <c r="G28965" t="s">
        <v>146435</v>
      </c>
      <c r="H28965" t="s">
        <v>201542</v>
      </c>
      <c r="I28965" t="s">
        <v>248968</v>
      </c>
      <c r="J28965" t="s">
        <v>296184</v>
      </c>
    </row>
    <row r="28966" spans="1:10">
      <c r="A28966" t="s">
        <v>28891</v>
      </c>
      <c r="B28966" t="s">
        <v>84599</v>
      </c>
      <c r="C28966">
        <v>291585301</v>
      </c>
      <c r="D28966" t="s">
        <v>111335</v>
      </c>
      <c r="E28966" t="s">
        <v>115017</v>
      </c>
      <c r="F28966">
        <v>26</v>
      </c>
      <c r="G28966" t="s">
        <v>146436</v>
      </c>
      <c r="H28966" t="s">
        <v>201543</v>
      </c>
      <c r="I28966" t="s">
        <v>248969</v>
      </c>
      <c r="J28966" t="s">
        <v>296185</v>
      </c>
    </row>
    <row r="28967" spans="1:10">
      <c r="A28967" t="s">
        <v>28892</v>
      </c>
      <c r="B28967" t="s">
        <v>84600</v>
      </c>
      <c r="C28967">
        <v>290482964</v>
      </c>
      <c r="D28967" t="s">
        <v>111335</v>
      </c>
      <c r="E28967" t="s">
        <v>115033</v>
      </c>
      <c r="F28967">
        <v>109</v>
      </c>
      <c r="G28967" t="s">
        <v>146437</v>
      </c>
      <c r="H28967" t="s">
        <v>201544</v>
      </c>
      <c r="I28967" t="s">
        <v>248970</v>
      </c>
      <c r="J28967" t="s">
        <v>296186</v>
      </c>
    </row>
    <row r="28968" spans="1:10">
      <c r="A28968" t="s">
        <v>28893</v>
      </c>
      <c r="B28968" t="s">
        <v>84601</v>
      </c>
      <c r="C28968">
        <v>1569999</v>
      </c>
      <c r="D28968" t="s">
        <v>111335</v>
      </c>
      <c r="E28968" t="s">
        <v>115017</v>
      </c>
      <c r="F28968">
        <v>1</v>
      </c>
      <c r="G28968" t="s">
        <v>146438</v>
      </c>
      <c r="H28968" t="s">
        <v>201545</v>
      </c>
      <c r="I28968" t="s">
        <v>248971</v>
      </c>
      <c r="J28968" t="s">
        <v>296187</v>
      </c>
    </row>
    <row r="28969" spans="1:10">
      <c r="A28969" t="s">
        <v>28894</v>
      </c>
      <c r="B28969" t="s">
        <v>84602</v>
      </c>
      <c r="C28969">
        <v>262655847</v>
      </c>
      <c r="D28969" t="s">
        <v>111335</v>
      </c>
      <c r="E28969" t="s">
        <v>115021</v>
      </c>
      <c r="F28969">
        <v>84</v>
      </c>
      <c r="G28969" t="s">
        <v>146439</v>
      </c>
      <c r="H28969" t="s">
        <v>201546</v>
      </c>
      <c r="I28969" t="s">
        <v>248972</v>
      </c>
      <c r="J28969" t="s">
        <v>296188</v>
      </c>
    </row>
    <row r="28970" spans="1:10">
      <c r="A28970" t="s">
        <v>28895</v>
      </c>
      <c r="B28970" t="s">
        <v>84603</v>
      </c>
      <c r="C28970">
        <v>291419169</v>
      </c>
      <c r="D28970" t="s">
        <v>111335</v>
      </c>
      <c r="E28970" t="s">
        <v>115017</v>
      </c>
      <c r="F28970">
        <v>423</v>
      </c>
      <c r="G28970" t="s">
        <v>146440</v>
      </c>
      <c r="H28970" t="s">
        <v>201547</v>
      </c>
      <c r="I28970" t="s">
        <v>248973</v>
      </c>
      <c r="J28970" t="s">
        <v>296189</v>
      </c>
    </row>
    <row r="28971" spans="1:10">
      <c r="A28971" t="s">
        <v>28896</v>
      </c>
      <c r="B28971" t="s">
        <v>84604</v>
      </c>
      <c r="C28971">
        <v>291416489</v>
      </c>
      <c r="D28971" t="s">
        <v>111335</v>
      </c>
      <c r="E28971" t="s">
        <v>115019</v>
      </c>
      <c r="F28971">
        <v>21</v>
      </c>
      <c r="G28971" t="s">
        <v>146441</v>
      </c>
      <c r="H28971" t="s">
        <v>201548</v>
      </c>
      <c r="I28971" t="s">
        <v>248974</v>
      </c>
      <c r="J28971" t="s">
        <v>296190</v>
      </c>
    </row>
    <row r="28972" spans="1:10">
      <c r="A28972" t="s">
        <v>28897</v>
      </c>
      <c r="B28972" t="s">
        <v>84605</v>
      </c>
      <c r="C28972">
        <v>291426822</v>
      </c>
      <c r="D28972" t="s">
        <v>111335</v>
      </c>
      <c r="E28972" t="s">
        <v>115017</v>
      </c>
      <c r="F28972">
        <v>41</v>
      </c>
      <c r="G28972" t="s">
        <v>146442</v>
      </c>
      <c r="H28972" t="s">
        <v>201549</v>
      </c>
      <c r="I28972" t="s">
        <v>248975</v>
      </c>
      <c r="J28972" t="s">
        <v>296191</v>
      </c>
    </row>
    <row r="28973" spans="1:10">
      <c r="A28973" t="s">
        <v>28898</v>
      </c>
      <c r="B28973" t="s">
        <v>84606</v>
      </c>
      <c r="C28973">
        <v>291034893</v>
      </c>
      <c r="D28973" t="s">
        <v>111335</v>
      </c>
      <c r="E28973" t="s">
        <v>115017</v>
      </c>
      <c r="F28973">
        <v>19</v>
      </c>
      <c r="G28973" t="s">
        <v>146443</v>
      </c>
      <c r="H28973" t="s">
        <v>201550</v>
      </c>
      <c r="I28973" t="s">
        <v>248976</v>
      </c>
      <c r="J28973" t="s">
        <v>296192</v>
      </c>
    </row>
    <row r="28974" spans="1:10">
      <c r="A28974" t="s">
        <v>28899</v>
      </c>
      <c r="B28974" t="s">
        <v>84607</v>
      </c>
      <c r="C28974">
        <v>288405250</v>
      </c>
      <c r="D28974" t="s">
        <v>111335</v>
      </c>
      <c r="E28974" t="s">
        <v>115019</v>
      </c>
      <c r="F28974">
        <v>1</v>
      </c>
      <c r="G28974" t="s">
        <v>146444</v>
      </c>
      <c r="H28974" t="s">
        <v>201551</v>
      </c>
      <c r="J28974" t="s">
        <v>296193</v>
      </c>
    </row>
    <row r="28975" spans="1:10">
      <c r="A28975" t="s">
        <v>28900</v>
      </c>
      <c r="B28975" t="s">
        <v>84608</v>
      </c>
      <c r="C28975">
        <v>290523391</v>
      </c>
      <c r="D28975" t="s">
        <v>111335</v>
      </c>
      <c r="E28975" t="s">
        <v>115017</v>
      </c>
      <c r="F28975">
        <v>17</v>
      </c>
      <c r="G28975" t="s">
        <v>146445</v>
      </c>
      <c r="H28975" t="s">
        <v>201552</v>
      </c>
      <c r="J28975" t="s">
        <v>296194</v>
      </c>
    </row>
    <row r="28976" spans="1:10">
      <c r="A28976" t="s">
        <v>28901</v>
      </c>
      <c r="B28976" t="s">
        <v>84609</v>
      </c>
      <c r="C28976">
        <v>290484311</v>
      </c>
      <c r="D28976" t="s">
        <v>111335</v>
      </c>
      <c r="E28976" t="s">
        <v>112695</v>
      </c>
      <c r="F28976">
        <v>111</v>
      </c>
      <c r="G28976" t="s">
        <v>146446</v>
      </c>
      <c r="H28976" t="s">
        <v>201553</v>
      </c>
      <c r="I28976" t="s">
        <v>248977</v>
      </c>
      <c r="J28976" t="s">
        <v>296195</v>
      </c>
    </row>
    <row r="28977" spans="1:10">
      <c r="A28977" t="s">
        <v>28902</v>
      </c>
      <c r="B28977" t="s">
        <v>84610</v>
      </c>
      <c r="C28977">
        <v>291425479</v>
      </c>
      <c r="D28977" t="s">
        <v>111335</v>
      </c>
      <c r="E28977" t="s">
        <v>112695</v>
      </c>
      <c r="F28977">
        <v>8</v>
      </c>
      <c r="G28977" t="s">
        <v>146447</v>
      </c>
      <c r="H28977" t="s">
        <v>201554</v>
      </c>
      <c r="J28977" t="s">
        <v>296196</v>
      </c>
    </row>
    <row r="28978" spans="1:10">
      <c r="A28978" t="s">
        <v>28903</v>
      </c>
      <c r="B28978" t="s">
        <v>84611</v>
      </c>
      <c r="C28978">
        <v>281744300</v>
      </c>
      <c r="D28978" t="s">
        <v>111335</v>
      </c>
      <c r="E28978" t="s">
        <v>115019</v>
      </c>
      <c r="F28978">
        <v>77</v>
      </c>
      <c r="G28978" t="s">
        <v>146448</v>
      </c>
      <c r="H28978" t="s">
        <v>201555</v>
      </c>
      <c r="I28978" t="s">
        <v>248978</v>
      </c>
      <c r="J28978" t="s">
        <v>296197</v>
      </c>
    </row>
    <row r="28979" spans="1:10">
      <c r="A28979" t="s">
        <v>28904</v>
      </c>
      <c r="B28979" t="s">
        <v>84612</v>
      </c>
      <c r="C28979">
        <v>290525419</v>
      </c>
      <c r="D28979" t="s">
        <v>111335</v>
      </c>
      <c r="E28979" t="s">
        <v>112695</v>
      </c>
      <c r="F28979">
        <v>3</v>
      </c>
      <c r="G28979" t="s">
        <v>146449</v>
      </c>
      <c r="H28979" t="s">
        <v>201556</v>
      </c>
      <c r="I28979" t="s">
        <v>248979</v>
      </c>
      <c r="J28979" t="s">
        <v>296198</v>
      </c>
    </row>
    <row r="28980" spans="1:10">
      <c r="A28980" t="s">
        <v>13650</v>
      </c>
      <c r="B28980" t="s">
        <v>84613</v>
      </c>
      <c r="C28980">
        <v>290526835</v>
      </c>
      <c r="D28980" t="s">
        <v>111335</v>
      </c>
      <c r="E28980" t="s">
        <v>115017</v>
      </c>
      <c r="F28980">
        <v>1</v>
      </c>
      <c r="G28980" t="s">
        <v>146450</v>
      </c>
      <c r="H28980" t="s">
        <v>201557</v>
      </c>
      <c r="J28980" t="s">
        <v>296199</v>
      </c>
    </row>
    <row r="28981" spans="1:10">
      <c r="A28981" t="s">
        <v>28905</v>
      </c>
      <c r="B28981" t="s">
        <v>84614</v>
      </c>
      <c r="C28981">
        <v>290488375</v>
      </c>
      <c r="D28981" t="s">
        <v>111335</v>
      </c>
      <c r="E28981" t="s">
        <v>115017</v>
      </c>
      <c r="F28981">
        <v>4</v>
      </c>
      <c r="G28981" t="s">
        <v>146451</v>
      </c>
      <c r="H28981" t="s">
        <v>201558</v>
      </c>
      <c r="J28981" t="s">
        <v>296200</v>
      </c>
    </row>
    <row r="28982" spans="1:10">
      <c r="A28982" t="s">
        <v>28906</v>
      </c>
      <c r="B28982" t="s">
        <v>84615</v>
      </c>
      <c r="C28982">
        <v>291437654</v>
      </c>
      <c r="D28982" t="s">
        <v>111335</v>
      </c>
      <c r="E28982" t="s">
        <v>115019</v>
      </c>
      <c r="F28982">
        <v>32</v>
      </c>
      <c r="G28982" t="s">
        <v>146452</v>
      </c>
      <c r="H28982" t="s">
        <v>201559</v>
      </c>
      <c r="I28982" t="s">
        <v>248980</v>
      </c>
      <c r="J28982" t="s">
        <v>296201</v>
      </c>
    </row>
    <row r="28983" spans="1:10">
      <c r="A28983" t="s">
        <v>28907</v>
      </c>
      <c r="B28983" t="s">
        <v>84616</v>
      </c>
      <c r="C28983">
        <v>290490523</v>
      </c>
      <c r="D28983" t="s">
        <v>111335</v>
      </c>
      <c r="E28983" t="s">
        <v>115017</v>
      </c>
      <c r="F28983">
        <v>3186</v>
      </c>
      <c r="G28983" t="s">
        <v>146453</v>
      </c>
      <c r="H28983" t="s">
        <v>201560</v>
      </c>
      <c r="I28983" t="s">
        <v>248981</v>
      </c>
      <c r="J28983" t="s">
        <v>296202</v>
      </c>
    </row>
    <row r="28984" spans="1:10">
      <c r="A28984" t="s">
        <v>28908</v>
      </c>
      <c r="B28984" t="s">
        <v>84617</v>
      </c>
      <c r="C28984">
        <v>291429109</v>
      </c>
      <c r="D28984" t="s">
        <v>111335</v>
      </c>
      <c r="E28984" t="s">
        <v>115021</v>
      </c>
      <c r="F28984">
        <v>4</v>
      </c>
      <c r="G28984" t="s">
        <v>146454</v>
      </c>
      <c r="H28984" t="s">
        <v>201561</v>
      </c>
      <c r="I28984" t="s">
        <v>248982</v>
      </c>
      <c r="J28984" t="s">
        <v>296203</v>
      </c>
    </row>
    <row r="28985" spans="1:10">
      <c r="A28985" t="s">
        <v>28909</v>
      </c>
      <c r="B28985" t="s">
        <v>84618</v>
      </c>
      <c r="C28985">
        <v>291420395</v>
      </c>
      <c r="D28985" t="s">
        <v>111335</v>
      </c>
      <c r="E28985" t="s">
        <v>115017</v>
      </c>
      <c r="F28985">
        <v>10</v>
      </c>
      <c r="G28985" t="s">
        <v>146455</v>
      </c>
      <c r="H28985" t="s">
        <v>201562</v>
      </c>
      <c r="J28985" t="s">
        <v>296204</v>
      </c>
    </row>
    <row r="28986" spans="1:10">
      <c r="A28986" t="s">
        <v>28910</v>
      </c>
      <c r="B28986" t="s">
        <v>84619</v>
      </c>
      <c r="C28986">
        <v>290483990</v>
      </c>
      <c r="D28986" t="s">
        <v>111335</v>
      </c>
      <c r="E28986" t="s">
        <v>112695</v>
      </c>
      <c r="F28986">
        <v>18</v>
      </c>
      <c r="G28986" t="s">
        <v>146456</v>
      </c>
      <c r="H28986" t="s">
        <v>201563</v>
      </c>
      <c r="I28986" t="s">
        <v>248983</v>
      </c>
      <c r="J28986" t="s">
        <v>296205</v>
      </c>
    </row>
    <row r="28987" spans="1:10">
      <c r="A28987" t="s">
        <v>28911</v>
      </c>
      <c r="B28987" t="s">
        <v>84620</v>
      </c>
      <c r="C28987">
        <v>15942657</v>
      </c>
      <c r="D28987" t="s">
        <v>111335</v>
      </c>
      <c r="E28987" t="s">
        <v>115017</v>
      </c>
      <c r="F28987">
        <v>13</v>
      </c>
      <c r="G28987" t="s">
        <v>146457</v>
      </c>
      <c r="H28987" t="s">
        <v>201564</v>
      </c>
      <c r="I28987" t="s">
        <v>248984</v>
      </c>
      <c r="J28987" t="s">
        <v>296206</v>
      </c>
    </row>
    <row r="28988" spans="1:10">
      <c r="A28988" t="s">
        <v>28912</v>
      </c>
      <c r="B28988" t="s">
        <v>84621</v>
      </c>
      <c r="C28988">
        <v>290490876</v>
      </c>
      <c r="D28988" t="s">
        <v>111335</v>
      </c>
      <c r="E28988" t="s">
        <v>115031</v>
      </c>
      <c r="F28988">
        <v>1</v>
      </c>
      <c r="G28988" t="s">
        <v>146458</v>
      </c>
      <c r="H28988" t="s">
        <v>201565</v>
      </c>
      <c r="J28988" t="s">
        <v>296207</v>
      </c>
    </row>
    <row r="28989" spans="1:10">
      <c r="A28989" t="s">
        <v>28913</v>
      </c>
      <c r="B28989" t="s">
        <v>84622</v>
      </c>
      <c r="C28989">
        <v>291434025</v>
      </c>
      <c r="D28989" t="s">
        <v>111335</v>
      </c>
      <c r="E28989" t="s">
        <v>112695</v>
      </c>
      <c r="F28989">
        <v>20</v>
      </c>
      <c r="G28989" t="s">
        <v>146459</v>
      </c>
      <c r="H28989" t="s">
        <v>201566</v>
      </c>
      <c r="I28989" t="s">
        <v>248985</v>
      </c>
      <c r="J28989" t="s">
        <v>296208</v>
      </c>
    </row>
    <row r="28990" spans="1:10">
      <c r="A28990" t="s">
        <v>28914</v>
      </c>
      <c r="B28990" t="s">
        <v>84623</v>
      </c>
      <c r="C28990">
        <v>290521140</v>
      </c>
      <c r="D28990" t="s">
        <v>111335</v>
      </c>
      <c r="E28990" t="s">
        <v>115019</v>
      </c>
      <c r="F28990">
        <v>35</v>
      </c>
      <c r="G28990" t="s">
        <v>146460</v>
      </c>
      <c r="H28990" t="s">
        <v>201567</v>
      </c>
      <c r="I28990" t="s">
        <v>248986</v>
      </c>
      <c r="J28990" t="s">
        <v>296209</v>
      </c>
    </row>
    <row r="28991" spans="1:10">
      <c r="A28991" t="s">
        <v>28915</v>
      </c>
      <c r="B28991" t="s">
        <v>84624</v>
      </c>
      <c r="C28991">
        <v>284129845</v>
      </c>
      <c r="D28991" t="s">
        <v>111335</v>
      </c>
      <c r="E28991" t="s">
        <v>115028</v>
      </c>
      <c r="F28991">
        <v>12</v>
      </c>
      <c r="G28991" t="s">
        <v>146461</v>
      </c>
      <c r="H28991" t="s">
        <v>201568</v>
      </c>
      <c r="I28991" t="s">
        <v>248987</v>
      </c>
      <c r="J28991" t="s">
        <v>296210</v>
      </c>
    </row>
    <row r="28992" spans="1:10">
      <c r="A28992" t="s">
        <v>28916</v>
      </c>
      <c r="B28992" t="s">
        <v>84625</v>
      </c>
      <c r="C28992">
        <v>291414187</v>
      </c>
      <c r="D28992" t="s">
        <v>111335</v>
      </c>
      <c r="E28992" t="s">
        <v>115028</v>
      </c>
      <c r="F28992">
        <v>35</v>
      </c>
      <c r="G28992" t="s">
        <v>146462</v>
      </c>
      <c r="H28992" t="s">
        <v>201569</v>
      </c>
      <c r="J28992" t="s">
        <v>296211</v>
      </c>
    </row>
    <row r="28993" spans="1:10">
      <c r="A28993" t="s">
        <v>28917</v>
      </c>
      <c r="B28993" t="s">
        <v>84626</v>
      </c>
      <c r="C28993">
        <v>290526087</v>
      </c>
      <c r="D28993" t="s">
        <v>111335</v>
      </c>
      <c r="E28993" t="s">
        <v>115017</v>
      </c>
      <c r="F28993">
        <v>1</v>
      </c>
      <c r="G28993" t="s">
        <v>146463</v>
      </c>
      <c r="H28993" t="s">
        <v>201570</v>
      </c>
      <c r="I28993" t="s">
        <v>248988</v>
      </c>
      <c r="J28993" t="s">
        <v>296212</v>
      </c>
    </row>
    <row r="28994" spans="1:10">
      <c r="A28994" t="s">
        <v>28918</v>
      </c>
      <c r="B28994" t="s">
        <v>84627</v>
      </c>
      <c r="C28994">
        <v>291433371</v>
      </c>
      <c r="D28994" t="s">
        <v>111335</v>
      </c>
      <c r="E28994" t="s">
        <v>115033</v>
      </c>
      <c r="F28994">
        <v>1</v>
      </c>
      <c r="G28994" t="s">
        <v>146464</v>
      </c>
      <c r="H28994" t="s">
        <v>201571</v>
      </c>
      <c r="J28994" t="s">
        <v>296213</v>
      </c>
    </row>
    <row r="28995" spans="1:10">
      <c r="A28995" t="s">
        <v>28919</v>
      </c>
      <c r="B28995" t="s">
        <v>84628</v>
      </c>
      <c r="C28995">
        <v>291424250</v>
      </c>
      <c r="D28995" t="s">
        <v>111335</v>
      </c>
      <c r="E28995" t="s">
        <v>112695</v>
      </c>
      <c r="F28995">
        <v>6</v>
      </c>
      <c r="G28995" t="s">
        <v>146465</v>
      </c>
      <c r="H28995" t="s">
        <v>201572</v>
      </c>
      <c r="J28995" t="s">
        <v>296214</v>
      </c>
    </row>
    <row r="28996" spans="1:10">
      <c r="A28996" t="s">
        <v>28920</v>
      </c>
      <c r="B28996" t="s">
        <v>84629</v>
      </c>
      <c r="C28996">
        <v>291035089</v>
      </c>
      <c r="D28996" t="s">
        <v>111335</v>
      </c>
      <c r="E28996" t="s">
        <v>112695</v>
      </c>
      <c r="F28996">
        <v>202</v>
      </c>
      <c r="G28996" t="s">
        <v>146466</v>
      </c>
      <c r="H28996" t="s">
        <v>201573</v>
      </c>
      <c r="I28996" t="s">
        <v>248989</v>
      </c>
      <c r="J28996" t="s">
        <v>296215</v>
      </c>
    </row>
    <row r="28997" spans="1:10">
      <c r="A28997" t="s">
        <v>28921</v>
      </c>
      <c r="B28997" t="s">
        <v>84630</v>
      </c>
      <c r="C28997">
        <v>288405771</v>
      </c>
      <c r="D28997" t="s">
        <v>111335</v>
      </c>
      <c r="E28997" t="s">
        <v>112695</v>
      </c>
      <c r="F28997">
        <v>1</v>
      </c>
      <c r="G28997" t="s">
        <v>146467</v>
      </c>
      <c r="H28997" t="s">
        <v>201574</v>
      </c>
      <c r="J28997" t="s">
        <v>296216</v>
      </c>
    </row>
    <row r="28998" spans="1:10">
      <c r="A28998" t="s">
        <v>28922</v>
      </c>
      <c r="B28998" t="s">
        <v>84631</v>
      </c>
      <c r="C28998">
        <v>291034600</v>
      </c>
      <c r="D28998" t="s">
        <v>111335</v>
      </c>
      <c r="E28998" t="s">
        <v>112695</v>
      </c>
      <c r="F28998">
        <v>15</v>
      </c>
      <c r="G28998" t="s">
        <v>146468</v>
      </c>
      <c r="H28998" t="s">
        <v>201575</v>
      </c>
      <c r="J28998" t="s">
        <v>296217</v>
      </c>
    </row>
    <row r="28999" spans="1:10">
      <c r="A28999" t="s">
        <v>28923</v>
      </c>
      <c r="B28999" t="s">
        <v>84632</v>
      </c>
      <c r="C28999">
        <v>291419870</v>
      </c>
      <c r="D28999" t="s">
        <v>111335</v>
      </c>
      <c r="E28999" t="s">
        <v>112695</v>
      </c>
      <c r="F28999">
        <v>25</v>
      </c>
      <c r="G28999" t="s">
        <v>146469</v>
      </c>
      <c r="H28999" t="s">
        <v>201576</v>
      </c>
      <c r="J28999" t="s">
        <v>296218</v>
      </c>
    </row>
    <row r="29000" spans="1:10">
      <c r="A29000" t="s">
        <v>28924</v>
      </c>
      <c r="B29000" t="s">
        <v>84633</v>
      </c>
      <c r="C29000">
        <v>291420908</v>
      </c>
      <c r="D29000" t="s">
        <v>111335</v>
      </c>
      <c r="E29000" t="s">
        <v>112695</v>
      </c>
      <c r="F29000">
        <v>23</v>
      </c>
      <c r="G29000" t="s">
        <v>146470</v>
      </c>
      <c r="H29000" t="s">
        <v>201577</v>
      </c>
      <c r="J29000" t="s">
        <v>296219</v>
      </c>
    </row>
    <row r="29001" spans="1:10">
      <c r="A29001" t="s">
        <v>28925</v>
      </c>
      <c r="B29001" t="s">
        <v>84634</v>
      </c>
      <c r="C29001">
        <v>291436103</v>
      </c>
      <c r="D29001" t="s">
        <v>111335</v>
      </c>
      <c r="E29001" t="s">
        <v>115028</v>
      </c>
      <c r="F29001">
        <v>11</v>
      </c>
      <c r="G29001" t="s">
        <v>146471</v>
      </c>
      <c r="H29001" t="s">
        <v>201578</v>
      </c>
      <c r="I29001" t="s">
        <v>248990</v>
      </c>
      <c r="J29001" t="s">
        <v>296220</v>
      </c>
    </row>
    <row r="29002" spans="1:10">
      <c r="A29002" t="s">
        <v>28926</v>
      </c>
      <c r="B29002" t="s">
        <v>84635</v>
      </c>
      <c r="C29002">
        <v>291432432</v>
      </c>
      <c r="D29002" t="s">
        <v>111335</v>
      </c>
      <c r="E29002" t="s">
        <v>115018</v>
      </c>
      <c r="F29002">
        <v>55</v>
      </c>
      <c r="G29002" t="s">
        <v>146472</v>
      </c>
      <c r="H29002" t="s">
        <v>201579</v>
      </c>
      <c r="I29002" t="s">
        <v>248991</v>
      </c>
      <c r="J29002" t="s">
        <v>296221</v>
      </c>
    </row>
    <row r="29003" spans="1:10">
      <c r="A29003" t="s">
        <v>28927</v>
      </c>
      <c r="B29003" t="s">
        <v>84636</v>
      </c>
      <c r="C29003">
        <v>291443297</v>
      </c>
      <c r="D29003" t="s">
        <v>111335</v>
      </c>
      <c r="E29003" t="s">
        <v>115017</v>
      </c>
      <c r="F29003">
        <v>1741</v>
      </c>
      <c r="G29003" t="s">
        <v>146473</v>
      </c>
      <c r="H29003" t="s">
        <v>201580</v>
      </c>
      <c r="I29003" t="s">
        <v>248992</v>
      </c>
      <c r="J29003" t="s">
        <v>296222</v>
      </c>
    </row>
    <row r="29004" spans="1:10">
      <c r="A29004" t="s">
        <v>28928</v>
      </c>
      <c r="B29004" t="s">
        <v>84637</v>
      </c>
      <c r="C29004">
        <v>290484316</v>
      </c>
      <c r="D29004" t="s">
        <v>111335</v>
      </c>
      <c r="E29004" t="s">
        <v>115017</v>
      </c>
      <c r="F29004">
        <v>1</v>
      </c>
      <c r="G29004" t="s">
        <v>146474</v>
      </c>
      <c r="H29004" t="s">
        <v>201581</v>
      </c>
      <c r="I29004" t="s">
        <v>248993</v>
      </c>
      <c r="J29004" t="s">
        <v>296223</v>
      </c>
    </row>
    <row r="29005" spans="1:10">
      <c r="A29005" t="s">
        <v>28929</v>
      </c>
      <c r="B29005" t="s">
        <v>28929</v>
      </c>
      <c r="C29005">
        <v>291035360</v>
      </c>
      <c r="D29005" t="s">
        <v>111335</v>
      </c>
      <c r="E29005" t="s">
        <v>112695</v>
      </c>
      <c r="F29005">
        <v>583</v>
      </c>
      <c r="G29005" t="s">
        <v>146475</v>
      </c>
      <c r="H29005" t="s">
        <v>201582</v>
      </c>
      <c r="I29005" t="s">
        <v>248994</v>
      </c>
      <c r="J29005" t="s">
        <v>296224</v>
      </c>
    </row>
    <row r="29006" spans="1:10">
      <c r="A29006" t="s">
        <v>28930</v>
      </c>
      <c r="B29006" t="s">
        <v>84638</v>
      </c>
      <c r="C29006">
        <v>290489755</v>
      </c>
      <c r="D29006" t="s">
        <v>111335</v>
      </c>
      <c r="E29006" t="s">
        <v>115019</v>
      </c>
      <c r="F29006">
        <v>3</v>
      </c>
      <c r="G29006" t="s">
        <v>146476</v>
      </c>
      <c r="H29006" t="s">
        <v>201583</v>
      </c>
      <c r="J29006" t="s">
        <v>296225</v>
      </c>
    </row>
    <row r="29007" spans="1:10">
      <c r="A29007" t="s">
        <v>28931</v>
      </c>
      <c r="B29007" t="s">
        <v>84639</v>
      </c>
      <c r="C29007">
        <v>291425399</v>
      </c>
      <c r="D29007" t="s">
        <v>111335</v>
      </c>
      <c r="E29007" t="s">
        <v>112695</v>
      </c>
      <c r="F29007">
        <v>18</v>
      </c>
      <c r="G29007" t="s">
        <v>146477</v>
      </c>
      <c r="H29007" t="s">
        <v>201584</v>
      </c>
      <c r="I29007" t="s">
        <v>248995</v>
      </c>
      <c r="J29007" t="s">
        <v>296226</v>
      </c>
    </row>
    <row r="29008" spans="1:10">
      <c r="A29008" t="s">
        <v>28932</v>
      </c>
      <c r="B29008" t="s">
        <v>84640</v>
      </c>
      <c r="C29008">
        <v>290482479</v>
      </c>
      <c r="D29008" t="s">
        <v>111335</v>
      </c>
      <c r="E29008" t="s">
        <v>112695</v>
      </c>
      <c r="F29008">
        <v>62</v>
      </c>
      <c r="G29008" t="s">
        <v>146478</v>
      </c>
      <c r="H29008" t="s">
        <v>201585</v>
      </c>
      <c r="I29008" t="s">
        <v>248996</v>
      </c>
      <c r="J29008" t="s">
        <v>296227</v>
      </c>
    </row>
    <row r="29009" spans="1:10">
      <c r="A29009" t="s">
        <v>28933</v>
      </c>
      <c r="B29009" t="s">
        <v>84641</v>
      </c>
      <c r="C29009">
        <v>290524508</v>
      </c>
      <c r="D29009" t="s">
        <v>111335</v>
      </c>
      <c r="E29009" t="s">
        <v>115017</v>
      </c>
      <c r="F29009">
        <v>7</v>
      </c>
      <c r="G29009" t="s">
        <v>146479</v>
      </c>
      <c r="H29009" t="s">
        <v>201586</v>
      </c>
      <c r="I29009" t="s">
        <v>248997</v>
      </c>
      <c r="J29009" t="s">
        <v>296228</v>
      </c>
    </row>
    <row r="29010" spans="1:10">
      <c r="A29010" t="s">
        <v>28934</v>
      </c>
      <c r="B29010" t="s">
        <v>84642</v>
      </c>
      <c r="C29010">
        <v>291415241</v>
      </c>
      <c r="D29010" t="s">
        <v>111335</v>
      </c>
      <c r="E29010" t="s">
        <v>112695</v>
      </c>
      <c r="F29010">
        <v>9</v>
      </c>
      <c r="G29010" t="s">
        <v>146480</v>
      </c>
      <c r="H29010" t="s">
        <v>201587</v>
      </c>
      <c r="I29010" t="s">
        <v>248998</v>
      </c>
      <c r="J29010" t="s">
        <v>296229</v>
      </c>
    </row>
    <row r="29011" spans="1:10">
      <c r="A29011" t="s">
        <v>28935</v>
      </c>
      <c r="B29011" t="s">
        <v>84643</v>
      </c>
      <c r="C29011">
        <v>148818962</v>
      </c>
      <c r="D29011" t="s">
        <v>111335</v>
      </c>
      <c r="E29011" t="s">
        <v>115017</v>
      </c>
      <c r="F29011">
        <v>44</v>
      </c>
      <c r="G29011" t="s">
        <v>146481</v>
      </c>
      <c r="H29011" t="s">
        <v>201588</v>
      </c>
      <c r="I29011" t="s">
        <v>248999</v>
      </c>
      <c r="J29011" t="s">
        <v>296230</v>
      </c>
    </row>
    <row r="29012" spans="1:10">
      <c r="A29012" t="s">
        <v>28936</v>
      </c>
      <c r="B29012" t="s">
        <v>84644</v>
      </c>
      <c r="C29012">
        <v>291420804</v>
      </c>
      <c r="D29012" t="s">
        <v>111335</v>
      </c>
      <c r="E29012" t="s">
        <v>115018</v>
      </c>
      <c r="F29012">
        <v>30</v>
      </c>
      <c r="G29012" t="s">
        <v>146482</v>
      </c>
      <c r="H29012" t="s">
        <v>201589</v>
      </c>
      <c r="I29012" t="s">
        <v>249000</v>
      </c>
      <c r="J29012" t="s">
        <v>296231</v>
      </c>
    </row>
    <row r="29013" spans="1:10">
      <c r="A29013" t="s">
        <v>28937</v>
      </c>
      <c r="B29013" t="s">
        <v>84645</v>
      </c>
      <c r="C29013">
        <v>290485577</v>
      </c>
      <c r="D29013" t="s">
        <v>111335</v>
      </c>
      <c r="E29013" t="s">
        <v>115022</v>
      </c>
      <c r="F29013">
        <v>3</v>
      </c>
      <c r="G29013" t="s">
        <v>146483</v>
      </c>
      <c r="H29013" t="s">
        <v>201590</v>
      </c>
      <c r="I29013" t="s">
        <v>249001</v>
      </c>
      <c r="J29013" t="s">
        <v>296232</v>
      </c>
    </row>
    <row r="29014" spans="1:10">
      <c r="A29014" t="s">
        <v>28938</v>
      </c>
      <c r="B29014" t="s">
        <v>84646</v>
      </c>
      <c r="C29014">
        <v>288405274</v>
      </c>
      <c r="D29014" t="s">
        <v>111335</v>
      </c>
      <c r="E29014" t="s">
        <v>115019</v>
      </c>
      <c r="F29014">
        <v>3</v>
      </c>
      <c r="G29014" t="s">
        <v>146484</v>
      </c>
      <c r="H29014" t="s">
        <v>201591</v>
      </c>
      <c r="J29014" t="s">
        <v>296233</v>
      </c>
    </row>
    <row r="29015" spans="1:10">
      <c r="A29015" t="s">
        <v>28939</v>
      </c>
      <c r="B29015" t="s">
        <v>84647</v>
      </c>
      <c r="C29015">
        <v>291416501</v>
      </c>
      <c r="D29015" t="s">
        <v>111335</v>
      </c>
      <c r="E29015" t="s">
        <v>115018</v>
      </c>
      <c r="F29015">
        <v>21</v>
      </c>
      <c r="G29015" t="s">
        <v>146485</v>
      </c>
      <c r="H29015" t="s">
        <v>201592</v>
      </c>
      <c r="I29015" t="s">
        <v>249002</v>
      </c>
      <c r="J29015" t="s">
        <v>296234</v>
      </c>
    </row>
    <row r="29016" spans="1:10">
      <c r="A29016" t="s">
        <v>28940</v>
      </c>
      <c r="B29016" t="s">
        <v>84648</v>
      </c>
      <c r="C29016">
        <v>284129973</v>
      </c>
      <c r="D29016" t="s">
        <v>111335</v>
      </c>
      <c r="E29016" t="s">
        <v>115019</v>
      </c>
      <c r="F29016">
        <v>157</v>
      </c>
      <c r="G29016" t="s">
        <v>146486</v>
      </c>
      <c r="H29016" t="s">
        <v>201593</v>
      </c>
      <c r="I29016" t="s">
        <v>249003</v>
      </c>
      <c r="J29016" t="s">
        <v>296235</v>
      </c>
    </row>
    <row r="29017" spans="1:10">
      <c r="A29017" t="s">
        <v>28941</v>
      </c>
      <c r="B29017" t="s">
        <v>84649</v>
      </c>
      <c r="C29017">
        <v>290526582</v>
      </c>
      <c r="D29017" t="s">
        <v>111335</v>
      </c>
      <c r="E29017" t="s">
        <v>112695</v>
      </c>
      <c r="F29017">
        <v>7</v>
      </c>
      <c r="G29017" t="s">
        <v>146487</v>
      </c>
      <c r="H29017" t="s">
        <v>201594</v>
      </c>
      <c r="J29017" t="s">
        <v>296236</v>
      </c>
    </row>
    <row r="29018" spans="1:10">
      <c r="A29018" t="s">
        <v>28942</v>
      </c>
      <c r="B29018" t="s">
        <v>84650</v>
      </c>
      <c r="C29018">
        <v>291425863</v>
      </c>
      <c r="D29018" t="s">
        <v>111335</v>
      </c>
      <c r="E29018" t="s">
        <v>115023</v>
      </c>
      <c r="F29018">
        <v>75</v>
      </c>
      <c r="G29018" t="s">
        <v>146488</v>
      </c>
      <c r="H29018" t="s">
        <v>201595</v>
      </c>
      <c r="I29018" t="s">
        <v>249004</v>
      </c>
      <c r="J29018" t="s">
        <v>296237</v>
      </c>
    </row>
    <row r="29019" spans="1:10">
      <c r="A29019" t="s">
        <v>28943</v>
      </c>
      <c r="B29019" t="s">
        <v>84651</v>
      </c>
      <c r="C29019">
        <v>290489786</v>
      </c>
      <c r="D29019" t="s">
        <v>111335</v>
      </c>
      <c r="E29019" t="s">
        <v>115017</v>
      </c>
      <c r="F29019">
        <v>30</v>
      </c>
      <c r="G29019" t="s">
        <v>146489</v>
      </c>
      <c r="H29019" t="s">
        <v>201596</v>
      </c>
      <c r="I29019" t="s">
        <v>249005</v>
      </c>
      <c r="J29019" t="s">
        <v>296238</v>
      </c>
    </row>
    <row r="29020" spans="1:10">
      <c r="A29020" t="s">
        <v>28944</v>
      </c>
      <c r="B29020" t="s">
        <v>84652</v>
      </c>
      <c r="C29020">
        <v>291439685</v>
      </c>
      <c r="D29020" t="s">
        <v>111335</v>
      </c>
      <c r="E29020" t="s">
        <v>115028</v>
      </c>
      <c r="F29020">
        <v>4</v>
      </c>
      <c r="G29020" t="s">
        <v>146490</v>
      </c>
      <c r="H29020" t="s">
        <v>201597</v>
      </c>
      <c r="I29020" t="s">
        <v>249006</v>
      </c>
      <c r="J29020" t="s">
        <v>296239</v>
      </c>
    </row>
    <row r="29021" spans="1:10">
      <c r="A29021" t="s">
        <v>28945</v>
      </c>
      <c r="B29021" t="s">
        <v>84653</v>
      </c>
      <c r="C29021">
        <v>290487140</v>
      </c>
      <c r="D29021" t="s">
        <v>111335</v>
      </c>
      <c r="E29021" t="s">
        <v>115021</v>
      </c>
      <c r="F29021">
        <v>19</v>
      </c>
      <c r="G29021" t="s">
        <v>146491</v>
      </c>
      <c r="H29021" t="s">
        <v>201598</v>
      </c>
      <c r="J29021" t="s">
        <v>296240</v>
      </c>
    </row>
    <row r="29022" spans="1:10">
      <c r="A29022" t="s">
        <v>28946</v>
      </c>
      <c r="B29022" t="s">
        <v>84654</v>
      </c>
      <c r="C29022">
        <v>291420506</v>
      </c>
      <c r="D29022" t="s">
        <v>111335</v>
      </c>
      <c r="E29022" t="s">
        <v>115017</v>
      </c>
      <c r="F29022">
        <v>14</v>
      </c>
      <c r="G29022" t="s">
        <v>146492</v>
      </c>
      <c r="H29022" t="s">
        <v>201599</v>
      </c>
      <c r="I29022" t="s">
        <v>249007</v>
      </c>
      <c r="J29022" t="s">
        <v>296241</v>
      </c>
    </row>
    <row r="29023" spans="1:10">
      <c r="A29023" t="s">
        <v>28947</v>
      </c>
      <c r="B29023" t="s">
        <v>84655</v>
      </c>
      <c r="C29023">
        <v>290489793</v>
      </c>
      <c r="D29023" t="s">
        <v>111335</v>
      </c>
      <c r="E29023" t="s">
        <v>115022</v>
      </c>
      <c r="F29023">
        <v>3</v>
      </c>
      <c r="G29023" t="s">
        <v>146493</v>
      </c>
      <c r="H29023" t="s">
        <v>201600</v>
      </c>
      <c r="I29023" t="s">
        <v>249008</v>
      </c>
      <c r="J29023" t="s">
        <v>296242</v>
      </c>
    </row>
    <row r="29024" spans="1:10">
      <c r="A29024" t="s">
        <v>28948</v>
      </c>
      <c r="B29024" t="s">
        <v>84656</v>
      </c>
      <c r="C29024">
        <v>290521276</v>
      </c>
      <c r="D29024" t="s">
        <v>111335</v>
      </c>
      <c r="E29024" t="s">
        <v>115021</v>
      </c>
      <c r="F29024">
        <v>48</v>
      </c>
      <c r="G29024" t="s">
        <v>146494</v>
      </c>
      <c r="H29024" t="s">
        <v>201601</v>
      </c>
      <c r="I29024" t="s">
        <v>249009</v>
      </c>
      <c r="J29024" t="s">
        <v>296243</v>
      </c>
    </row>
    <row r="29025" spans="1:10">
      <c r="A29025" t="s">
        <v>28949</v>
      </c>
      <c r="B29025" t="s">
        <v>84657</v>
      </c>
      <c r="C29025">
        <v>290489730</v>
      </c>
      <c r="D29025" t="s">
        <v>111335</v>
      </c>
      <c r="E29025" t="s">
        <v>112695</v>
      </c>
      <c r="F29025">
        <v>1</v>
      </c>
      <c r="G29025" t="s">
        <v>146495</v>
      </c>
      <c r="H29025" t="s">
        <v>201602</v>
      </c>
      <c r="I29025" t="s">
        <v>249010</v>
      </c>
      <c r="J29025" t="s">
        <v>296244</v>
      </c>
    </row>
    <row r="29026" spans="1:10">
      <c r="A29026" t="s">
        <v>28950</v>
      </c>
      <c r="B29026" t="s">
        <v>84658</v>
      </c>
      <c r="C29026">
        <v>290829045</v>
      </c>
      <c r="D29026" t="s">
        <v>111335</v>
      </c>
      <c r="E29026" t="s">
        <v>112695</v>
      </c>
      <c r="F29026">
        <v>1</v>
      </c>
      <c r="G29026" t="s">
        <v>146496</v>
      </c>
      <c r="H29026" t="s">
        <v>201603</v>
      </c>
      <c r="I29026" t="s">
        <v>249011</v>
      </c>
      <c r="J29026" t="s">
        <v>296245</v>
      </c>
    </row>
    <row r="29027" spans="1:10">
      <c r="A29027" t="s">
        <v>28951</v>
      </c>
      <c r="B29027" t="s">
        <v>84659</v>
      </c>
      <c r="C29027">
        <v>290487520</v>
      </c>
      <c r="D29027" t="s">
        <v>111335</v>
      </c>
      <c r="E29027" t="s">
        <v>112695</v>
      </c>
      <c r="F29027">
        <v>2</v>
      </c>
      <c r="G29027" t="s">
        <v>146497</v>
      </c>
      <c r="H29027" t="s">
        <v>201604</v>
      </c>
      <c r="I29027" t="s">
        <v>249012</v>
      </c>
      <c r="J29027" t="s">
        <v>296246</v>
      </c>
    </row>
    <row r="29028" spans="1:10">
      <c r="A29028" t="s">
        <v>28952</v>
      </c>
      <c r="B29028" t="s">
        <v>84660</v>
      </c>
      <c r="C29028">
        <v>291437277</v>
      </c>
      <c r="D29028" t="s">
        <v>111335</v>
      </c>
      <c r="E29028" t="s">
        <v>112695</v>
      </c>
      <c r="F29028">
        <v>8</v>
      </c>
      <c r="G29028" t="s">
        <v>146498</v>
      </c>
      <c r="H29028" t="s">
        <v>201605</v>
      </c>
      <c r="I29028" t="s">
        <v>249013</v>
      </c>
      <c r="J29028" t="s">
        <v>296247</v>
      </c>
    </row>
    <row r="29029" spans="1:10">
      <c r="A29029" t="s">
        <v>28953</v>
      </c>
      <c r="B29029" t="s">
        <v>84661</v>
      </c>
      <c r="C29029">
        <v>287062087</v>
      </c>
      <c r="D29029" t="s">
        <v>111335</v>
      </c>
      <c r="E29029" t="s">
        <v>115028</v>
      </c>
      <c r="F29029">
        <v>18</v>
      </c>
      <c r="G29029" t="s">
        <v>146499</v>
      </c>
      <c r="H29029" t="s">
        <v>201606</v>
      </c>
      <c r="I29029" t="s">
        <v>249014</v>
      </c>
      <c r="J29029" t="s">
        <v>296248</v>
      </c>
    </row>
    <row r="29030" spans="1:10">
      <c r="A29030" t="s">
        <v>28954</v>
      </c>
      <c r="B29030" t="s">
        <v>84662</v>
      </c>
      <c r="C29030">
        <v>290489846</v>
      </c>
      <c r="D29030" t="s">
        <v>111335</v>
      </c>
      <c r="E29030" t="s">
        <v>115033</v>
      </c>
      <c r="F29030">
        <v>54</v>
      </c>
      <c r="G29030" t="s">
        <v>146500</v>
      </c>
      <c r="H29030" t="s">
        <v>201607</v>
      </c>
      <c r="I29030" t="s">
        <v>249015</v>
      </c>
      <c r="J29030" t="s">
        <v>296249</v>
      </c>
    </row>
    <row r="29031" spans="1:10">
      <c r="A29031" t="s">
        <v>28955</v>
      </c>
      <c r="B29031" t="s">
        <v>84663</v>
      </c>
      <c r="C29031">
        <v>291417124</v>
      </c>
      <c r="D29031" t="s">
        <v>111335</v>
      </c>
      <c r="E29031" t="s">
        <v>112695</v>
      </c>
      <c r="F29031">
        <v>1</v>
      </c>
      <c r="G29031" t="s">
        <v>146501</v>
      </c>
      <c r="H29031" t="s">
        <v>201608</v>
      </c>
      <c r="I29031" t="s">
        <v>249016</v>
      </c>
      <c r="J29031" t="s">
        <v>296250</v>
      </c>
    </row>
    <row r="29032" spans="1:10">
      <c r="A29032" t="s">
        <v>28956</v>
      </c>
      <c r="B29032" t="s">
        <v>84664</v>
      </c>
      <c r="C29032">
        <v>290482307</v>
      </c>
      <c r="D29032" t="s">
        <v>111335</v>
      </c>
      <c r="E29032" t="s">
        <v>112695</v>
      </c>
      <c r="F29032">
        <v>29</v>
      </c>
      <c r="G29032" t="s">
        <v>146502</v>
      </c>
      <c r="H29032" t="s">
        <v>201609</v>
      </c>
      <c r="I29032" t="s">
        <v>249017</v>
      </c>
      <c r="J29032" t="s">
        <v>296251</v>
      </c>
    </row>
    <row r="29033" spans="1:10">
      <c r="A29033" t="s">
        <v>28957</v>
      </c>
      <c r="B29033" t="s">
        <v>84665</v>
      </c>
      <c r="C29033">
        <v>284129938</v>
      </c>
      <c r="D29033" t="s">
        <v>111335</v>
      </c>
      <c r="E29033" t="s">
        <v>115018</v>
      </c>
      <c r="F29033">
        <v>115</v>
      </c>
      <c r="G29033" t="s">
        <v>146503</v>
      </c>
      <c r="H29033" t="s">
        <v>201610</v>
      </c>
      <c r="I29033" t="s">
        <v>249018</v>
      </c>
      <c r="J29033" t="s">
        <v>296252</v>
      </c>
    </row>
    <row r="29034" spans="1:10">
      <c r="A29034" t="s">
        <v>28958</v>
      </c>
      <c r="B29034" t="s">
        <v>84666</v>
      </c>
      <c r="C29034">
        <v>290489642</v>
      </c>
      <c r="D29034" t="s">
        <v>111335</v>
      </c>
      <c r="E29034" t="s">
        <v>112695</v>
      </c>
      <c r="F29034">
        <v>38</v>
      </c>
      <c r="G29034" t="s">
        <v>146504</v>
      </c>
      <c r="H29034" t="s">
        <v>201611</v>
      </c>
      <c r="I29034" t="s">
        <v>249019</v>
      </c>
      <c r="J29034" t="s">
        <v>296253</v>
      </c>
    </row>
    <row r="29035" spans="1:10">
      <c r="A29035" t="s">
        <v>28959</v>
      </c>
      <c r="B29035" t="s">
        <v>84667</v>
      </c>
      <c r="C29035">
        <v>290488683</v>
      </c>
      <c r="D29035" t="s">
        <v>111335</v>
      </c>
      <c r="E29035" t="s">
        <v>115021</v>
      </c>
      <c r="F29035">
        <v>37</v>
      </c>
      <c r="G29035" t="s">
        <v>146505</v>
      </c>
      <c r="H29035" t="s">
        <v>201612</v>
      </c>
      <c r="I29035" t="s">
        <v>249020</v>
      </c>
      <c r="J29035" t="s">
        <v>296254</v>
      </c>
    </row>
    <row r="29036" spans="1:10">
      <c r="A29036" t="s">
        <v>28960</v>
      </c>
      <c r="B29036" t="s">
        <v>84668</v>
      </c>
      <c r="C29036">
        <v>288405318</v>
      </c>
      <c r="D29036" t="s">
        <v>111335</v>
      </c>
      <c r="E29036" t="s">
        <v>115017</v>
      </c>
      <c r="F29036">
        <v>172</v>
      </c>
      <c r="G29036" t="s">
        <v>146506</v>
      </c>
      <c r="H29036" t="s">
        <v>201613</v>
      </c>
      <c r="J29036" t="s">
        <v>296255</v>
      </c>
    </row>
    <row r="29037" spans="1:10">
      <c r="A29037" t="s">
        <v>28961</v>
      </c>
      <c r="B29037" t="s">
        <v>84669</v>
      </c>
      <c r="C29037">
        <v>291035299</v>
      </c>
      <c r="D29037" t="s">
        <v>111335</v>
      </c>
      <c r="E29037" t="s">
        <v>112695</v>
      </c>
      <c r="F29037">
        <v>1</v>
      </c>
      <c r="G29037" t="s">
        <v>146507</v>
      </c>
      <c r="H29037" t="s">
        <v>201614</v>
      </c>
      <c r="J29037" t="s">
        <v>296256</v>
      </c>
    </row>
    <row r="29038" spans="1:10">
      <c r="A29038" t="s">
        <v>28962</v>
      </c>
      <c r="B29038" t="s">
        <v>84670</v>
      </c>
      <c r="C29038">
        <v>290526245</v>
      </c>
      <c r="D29038" t="s">
        <v>111335</v>
      </c>
      <c r="E29038" t="s">
        <v>112695</v>
      </c>
      <c r="F29038">
        <v>1</v>
      </c>
      <c r="G29038" t="s">
        <v>146508</v>
      </c>
      <c r="H29038" t="s">
        <v>201615</v>
      </c>
      <c r="J29038" t="s">
        <v>296257</v>
      </c>
    </row>
    <row r="29039" spans="1:10">
      <c r="A29039" t="s">
        <v>28963</v>
      </c>
      <c r="B29039" t="s">
        <v>84671</v>
      </c>
      <c r="C29039">
        <v>291428926</v>
      </c>
      <c r="D29039" t="s">
        <v>111335</v>
      </c>
      <c r="E29039" t="s">
        <v>112695</v>
      </c>
      <c r="F29039">
        <v>204</v>
      </c>
      <c r="G29039" t="s">
        <v>146509</v>
      </c>
      <c r="H29039" t="s">
        <v>201616</v>
      </c>
      <c r="J29039" t="s">
        <v>296258</v>
      </c>
    </row>
    <row r="29040" spans="1:10">
      <c r="A29040" t="s">
        <v>28964</v>
      </c>
      <c r="B29040" t="s">
        <v>84672</v>
      </c>
      <c r="C29040">
        <v>290526841</v>
      </c>
      <c r="D29040" t="s">
        <v>111335</v>
      </c>
      <c r="E29040" t="s">
        <v>115021</v>
      </c>
      <c r="F29040">
        <v>9</v>
      </c>
      <c r="G29040" t="s">
        <v>146510</v>
      </c>
      <c r="H29040" t="s">
        <v>201617</v>
      </c>
      <c r="J29040" t="s">
        <v>296259</v>
      </c>
    </row>
    <row r="29041" spans="1:10">
      <c r="A29041" t="s">
        <v>28965</v>
      </c>
      <c r="B29041" t="s">
        <v>84673</v>
      </c>
      <c r="C29041">
        <v>290520973</v>
      </c>
      <c r="D29041" t="s">
        <v>111335</v>
      </c>
      <c r="E29041" t="s">
        <v>115023</v>
      </c>
      <c r="F29041">
        <v>4134</v>
      </c>
      <c r="G29041" t="s">
        <v>146511</v>
      </c>
      <c r="H29041" t="s">
        <v>201618</v>
      </c>
      <c r="I29041" t="s">
        <v>249021</v>
      </c>
      <c r="J29041" t="s">
        <v>296260</v>
      </c>
    </row>
    <row r="29042" spans="1:10">
      <c r="A29042" t="s">
        <v>28966</v>
      </c>
      <c r="B29042" t="s">
        <v>84674</v>
      </c>
      <c r="C29042">
        <v>291035208</v>
      </c>
      <c r="D29042" t="s">
        <v>111335</v>
      </c>
      <c r="E29042" t="s">
        <v>112695</v>
      </c>
      <c r="F29042">
        <v>2</v>
      </c>
      <c r="G29042" t="s">
        <v>146512</v>
      </c>
      <c r="H29042" t="s">
        <v>201619</v>
      </c>
      <c r="J29042" t="s">
        <v>296261</v>
      </c>
    </row>
    <row r="29043" spans="1:10">
      <c r="A29043" t="s">
        <v>28967</v>
      </c>
      <c r="B29043" t="s">
        <v>84675</v>
      </c>
      <c r="C29043">
        <v>291035044</v>
      </c>
      <c r="D29043" t="s">
        <v>111335</v>
      </c>
      <c r="E29043" t="s">
        <v>115017</v>
      </c>
      <c r="F29043">
        <v>4</v>
      </c>
      <c r="G29043" t="s">
        <v>146513</v>
      </c>
      <c r="H29043" t="s">
        <v>201620</v>
      </c>
      <c r="J29043" t="s">
        <v>296262</v>
      </c>
    </row>
    <row r="29044" spans="1:10">
      <c r="A29044" t="s">
        <v>28968</v>
      </c>
      <c r="B29044" t="s">
        <v>84676</v>
      </c>
      <c r="C29044">
        <v>291034595</v>
      </c>
      <c r="D29044" t="s">
        <v>111335</v>
      </c>
      <c r="E29044" t="s">
        <v>115017</v>
      </c>
      <c r="F29044">
        <v>11</v>
      </c>
      <c r="G29044" t="s">
        <v>146514</v>
      </c>
      <c r="H29044" t="s">
        <v>201621</v>
      </c>
      <c r="J29044" t="s">
        <v>296263</v>
      </c>
    </row>
    <row r="29045" spans="1:10">
      <c r="A29045" t="s">
        <v>28969</v>
      </c>
      <c r="B29045" t="s">
        <v>84677</v>
      </c>
      <c r="C29045">
        <v>291440489</v>
      </c>
      <c r="D29045" t="s">
        <v>111335</v>
      </c>
      <c r="E29045" t="s">
        <v>112695</v>
      </c>
      <c r="F29045">
        <v>43</v>
      </c>
      <c r="G29045" t="s">
        <v>146515</v>
      </c>
      <c r="H29045" t="s">
        <v>201622</v>
      </c>
      <c r="I29045" t="s">
        <v>249022</v>
      </c>
      <c r="J29045" t="s">
        <v>296264</v>
      </c>
    </row>
    <row r="29046" spans="1:10">
      <c r="A29046" t="s">
        <v>28970</v>
      </c>
      <c r="B29046" t="s">
        <v>84678</v>
      </c>
      <c r="C29046">
        <v>290492112</v>
      </c>
      <c r="D29046" t="s">
        <v>111335</v>
      </c>
      <c r="E29046" t="s">
        <v>115018</v>
      </c>
      <c r="F29046">
        <v>10942</v>
      </c>
      <c r="G29046" t="s">
        <v>146516</v>
      </c>
      <c r="H29046" t="s">
        <v>201623</v>
      </c>
      <c r="I29046" t="s">
        <v>249023</v>
      </c>
      <c r="J29046" t="s">
        <v>296265</v>
      </c>
    </row>
    <row r="29047" spans="1:10">
      <c r="A29047" t="s">
        <v>28971</v>
      </c>
      <c r="B29047" t="s">
        <v>84679</v>
      </c>
      <c r="C29047">
        <v>290520678</v>
      </c>
      <c r="D29047" t="s">
        <v>111335</v>
      </c>
      <c r="E29047" t="s">
        <v>112695</v>
      </c>
      <c r="F29047">
        <v>46</v>
      </c>
      <c r="G29047" t="s">
        <v>146517</v>
      </c>
      <c r="H29047" t="s">
        <v>201624</v>
      </c>
      <c r="I29047" t="s">
        <v>249024</v>
      </c>
      <c r="J29047" t="s">
        <v>296266</v>
      </c>
    </row>
    <row r="29048" spans="1:10">
      <c r="A29048" t="s">
        <v>28972</v>
      </c>
      <c r="B29048" t="s">
        <v>84680</v>
      </c>
      <c r="C29048">
        <v>291444590</v>
      </c>
      <c r="D29048" t="s">
        <v>111335</v>
      </c>
      <c r="E29048" t="s">
        <v>115017</v>
      </c>
      <c r="F29048">
        <v>31</v>
      </c>
      <c r="G29048" t="s">
        <v>146518</v>
      </c>
      <c r="H29048" t="s">
        <v>201625</v>
      </c>
      <c r="I29048" t="s">
        <v>249025</v>
      </c>
      <c r="J29048" t="s">
        <v>296267</v>
      </c>
    </row>
    <row r="29049" spans="1:10">
      <c r="A29049" t="s">
        <v>28973</v>
      </c>
      <c r="B29049" t="s">
        <v>84681</v>
      </c>
      <c r="C29049">
        <v>290489991</v>
      </c>
      <c r="D29049" t="s">
        <v>111335</v>
      </c>
      <c r="E29049" t="s">
        <v>115017</v>
      </c>
      <c r="F29049">
        <v>740</v>
      </c>
      <c r="G29049" t="s">
        <v>146519</v>
      </c>
      <c r="H29049" t="s">
        <v>201626</v>
      </c>
      <c r="I29049" t="s">
        <v>249026</v>
      </c>
      <c r="J29049" t="s">
        <v>296268</v>
      </c>
    </row>
    <row r="29050" spans="1:10">
      <c r="A29050" t="s">
        <v>28974</v>
      </c>
      <c r="B29050" t="s">
        <v>28974</v>
      </c>
      <c r="C29050">
        <v>289797225</v>
      </c>
      <c r="D29050" t="s">
        <v>111335</v>
      </c>
      <c r="E29050" t="s">
        <v>112695</v>
      </c>
      <c r="F29050">
        <v>2</v>
      </c>
      <c r="G29050" t="s">
        <v>146520</v>
      </c>
      <c r="H29050" t="s">
        <v>201627</v>
      </c>
      <c r="I29050" t="s">
        <v>249027</v>
      </c>
      <c r="J29050" t="s">
        <v>296269</v>
      </c>
    </row>
    <row r="29051" spans="1:10">
      <c r="A29051" t="s">
        <v>28975</v>
      </c>
      <c r="B29051" t="s">
        <v>84682</v>
      </c>
      <c r="C29051">
        <v>291424334</v>
      </c>
      <c r="D29051" t="s">
        <v>111335</v>
      </c>
      <c r="E29051" t="s">
        <v>115021</v>
      </c>
      <c r="F29051">
        <v>8</v>
      </c>
      <c r="G29051" t="s">
        <v>146521</v>
      </c>
      <c r="H29051" t="s">
        <v>201628</v>
      </c>
      <c r="I29051" t="s">
        <v>249028</v>
      </c>
      <c r="J29051" t="s">
        <v>296270</v>
      </c>
    </row>
    <row r="29052" spans="1:10">
      <c r="A29052" t="s">
        <v>28976</v>
      </c>
      <c r="B29052" t="s">
        <v>84683</v>
      </c>
      <c r="C29052">
        <v>284326112</v>
      </c>
      <c r="D29052" t="s">
        <v>111335</v>
      </c>
      <c r="E29052" t="s">
        <v>115017</v>
      </c>
      <c r="F29052">
        <v>1</v>
      </c>
      <c r="G29052" t="s">
        <v>146522</v>
      </c>
      <c r="H29052" t="s">
        <v>201629</v>
      </c>
      <c r="I29052" t="s">
        <v>249029</v>
      </c>
      <c r="J29052" t="s">
        <v>296271</v>
      </c>
    </row>
    <row r="29053" spans="1:10">
      <c r="A29053" t="s">
        <v>28977</v>
      </c>
      <c r="B29053" t="s">
        <v>84684</v>
      </c>
      <c r="C29053">
        <v>290520637</v>
      </c>
      <c r="D29053" t="s">
        <v>111335</v>
      </c>
      <c r="E29053" t="s">
        <v>112695</v>
      </c>
      <c r="F29053">
        <v>325</v>
      </c>
      <c r="G29053" t="s">
        <v>146523</v>
      </c>
      <c r="H29053" t="s">
        <v>201630</v>
      </c>
      <c r="I29053" t="s">
        <v>249030</v>
      </c>
      <c r="J29053" t="s">
        <v>296272</v>
      </c>
    </row>
    <row r="29054" spans="1:10">
      <c r="A29054" t="s">
        <v>28978</v>
      </c>
      <c r="B29054" t="s">
        <v>84685</v>
      </c>
      <c r="C29054">
        <v>291421212</v>
      </c>
      <c r="D29054" t="s">
        <v>111335</v>
      </c>
      <c r="E29054" t="s">
        <v>115019</v>
      </c>
      <c r="F29054">
        <v>4</v>
      </c>
      <c r="G29054" t="s">
        <v>146524</v>
      </c>
      <c r="H29054" t="s">
        <v>201631</v>
      </c>
      <c r="J29054" t="s">
        <v>296273</v>
      </c>
    </row>
    <row r="29055" spans="1:10">
      <c r="A29055" t="s">
        <v>28979</v>
      </c>
      <c r="B29055" t="s">
        <v>84686</v>
      </c>
      <c r="C29055">
        <v>291426901</v>
      </c>
      <c r="D29055" t="s">
        <v>111335</v>
      </c>
      <c r="E29055" t="s">
        <v>112695</v>
      </c>
      <c r="F29055">
        <v>61</v>
      </c>
      <c r="G29055" t="s">
        <v>146525</v>
      </c>
      <c r="H29055" t="s">
        <v>201632</v>
      </c>
      <c r="I29055" t="s">
        <v>249031</v>
      </c>
      <c r="J29055" t="s">
        <v>296274</v>
      </c>
    </row>
    <row r="29056" spans="1:10">
      <c r="A29056" t="s">
        <v>28980</v>
      </c>
      <c r="B29056" t="s">
        <v>84687</v>
      </c>
      <c r="C29056">
        <v>291416906</v>
      </c>
      <c r="D29056" t="s">
        <v>111335</v>
      </c>
      <c r="E29056" t="s">
        <v>112695</v>
      </c>
      <c r="F29056">
        <v>48</v>
      </c>
      <c r="G29056" t="s">
        <v>146526</v>
      </c>
      <c r="H29056" t="s">
        <v>201633</v>
      </c>
      <c r="J29056" t="s">
        <v>296275</v>
      </c>
    </row>
    <row r="29057" spans="1:10">
      <c r="A29057" t="s">
        <v>28981</v>
      </c>
      <c r="B29057" t="s">
        <v>84688</v>
      </c>
      <c r="C29057">
        <v>290489704</v>
      </c>
      <c r="D29057" t="s">
        <v>111335</v>
      </c>
      <c r="E29057" t="s">
        <v>112695</v>
      </c>
      <c r="F29057">
        <v>22</v>
      </c>
      <c r="G29057" t="s">
        <v>146527</v>
      </c>
      <c r="H29057" t="s">
        <v>201634</v>
      </c>
      <c r="I29057" t="s">
        <v>249032</v>
      </c>
      <c r="J29057" t="s">
        <v>296276</v>
      </c>
    </row>
    <row r="29058" spans="1:10">
      <c r="A29058" t="s">
        <v>28982</v>
      </c>
      <c r="B29058" t="s">
        <v>84689</v>
      </c>
      <c r="C29058">
        <v>291430373</v>
      </c>
      <c r="D29058" t="s">
        <v>111335</v>
      </c>
      <c r="E29058" t="s">
        <v>115023</v>
      </c>
      <c r="F29058">
        <v>8</v>
      </c>
      <c r="G29058" t="s">
        <v>146528</v>
      </c>
      <c r="H29058" t="s">
        <v>201635</v>
      </c>
      <c r="I29058" t="s">
        <v>249033</v>
      </c>
      <c r="J29058" t="s">
        <v>296277</v>
      </c>
    </row>
    <row r="29059" spans="1:10">
      <c r="A29059" t="s">
        <v>28983</v>
      </c>
      <c r="B29059" t="s">
        <v>84690</v>
      </c>
      <c r="C29059">
        <v>221901428</v>
      </c>
      <c r="D29059" t="s">
        <v>111335</v>
      </c>
      <c r="E29059" t="s">
        <v>115021</v>
      </c>
      <c r="F29059">
        <v>157</v>
      </c>
      <c r="G29059" t="s">
        <v>146529</v>
      </c>
      <c r="H29059" t="s">
        <v>201636</v>
      </c>
      <c r="I29059" t="s">
        <v>249034</v>
      </c>
      <c r="J29059" t="s">
        <v>296278</v>
      </c>
    </row>
    <row r="29060" spans="1:10">
      <c r="A29060" t="s">
        <v>28984</v>
      </c>
      <c r="B29060" t="s">
        <v>84691</v>
      </c>
      <c r="C29060">
        <v>284129947</v>
      </c>
      <c r="D29060" t="s">
        <v>111335</v>
      </c>
      <c r="E29060" t="s">
        <v>115021</v>
      </c>
      <c r="F29060">
        <v>341</v>
      </c>
      <c r="G29060" t="s">
        <v>146530</v>
      </c>
      <c r="H29060" t="s">
        <v>201637</v>
      </c>
      <c r="J29060" t="s">
        <v>296279</v>
      </c>
    </row>
    <row r="29061" spans="1:10">
      <c r="A29061" t="s">
        <v>28985</v>
      </c>
      <c r="B29061" t="s">
        <v>84692</v>
      </c>
      <c r="C29061">
        <v>280702525</v>
      </c>
      <c r="D29061" t="s">
        <v>111335</v>
      </c>
      <c r="E29061" t="s">
        <v>115021</v>
      </c>
      <c r="F29061">
        <v>16</v>
      </c>
      <c r="G29061" t="s">
        <v>146531</v>
      </c>
      <c r="H29061" t="s">
        <v>201638</v>
      </c>
      <c r="J29061" t="s">
        <v>296280</v>
      </c>
    </row>
    <row r="29062" spans="1:10">
      <c r="A29062" t="s">
        <v>28986</v>
      </c>
      <c r="B29062" t="s">
        <v>84693</v>
      </c>
      <c r="C29062">
        <v>290489903</v>
      </c>
      <c r="D29062" t="s">
        <v>111335</v>
      </c>
      <c r="E29062" t="s">
        <v>115038</v>
      </c>
      <c r="F29062">
        <v>222</v>
      </c>
      <c r="G29062" t="s">
        <v>146532</v>
      </c>
      <c r="H29062" t="s">
        <v>201639</v>
      </c>
      <c r="I29062" t="s">
        <v>249035</v>
      </c>
      <c r="J29062" t="s">
        <v>296281</v>
      </c>
    </row>
    <row r="29063" spans="1:10">
      <c r="A29063" t="s">
        <v>28987</v>
      </c>
      <c r="B29063" t="s">
        <v>84694</v>
      </c>
      <c r="C29063">
        <v>291419120</v>
      </c>
      <c r="D29063" t="s">
        <v>111335</v>
      </c>
      <c r="E29063" t="s">
        <v>112695</v>
      </c>
      <c r="F29063">
        <v>4</v>
      </c>
      <c r="G29063" t="s">
        <v>146533</v>
      </c>
      <c r="H29063" t="s">
        <v>201640</v>
      </c>
      <c r="J29063" t="s">
        <v>296282</v>
      </c>
    </row>
    <row r="29064" spans="1:10">
      <c r="A29064" t="s">
        <v>28988</v>
      </c>
      <c r="B29064" t="s">
        <v>84695</v>
      </c>
      <c r="C29064">
        <v>290526839</v>
      </c>
      <c r="D29064" t="s">
        <v>111335</v>
      </c>
      <c r="E29064" t="s">
        <v>115029</v>
      </c>
      <c r="F29064">
        <v>437</v>
      </c>
      <c r="G29064" t="s">
        <v>146534</v>
      </c>
      <c r="H29064" t="s">
        <v>201641</v>
      </c>
      <c r="I29064" t="s">
        <v>249036</v>
      </c>
      <c r="J29064" t="s">
        <v>296283</v>
      </c>
    </row>
    <row r="29065" spans="1:10">
      <c r="A29065" t="s">
        <v>28989</v>
      </c>
      <c r="B29065" t="s">
        <v>84696</v>
      </c>
      <c r="C29065">
        <v>290492186</v>
      </c>
      <c r="D29065" t="s">
        <v>111335</v>
      </c>
      <c r="E29065" t="s">
        <v>112695</v>
      </c>
      <c r="F29065">
        <v>123</v>
      </c>
      <c r="G29065" t="s">
        <v>146535</v>
      </c>
      <c r="H29065" t="s">
        <v>201642</v>
      </c>
      <c r="I29065" t="s">
        <v>249037</v>
      </c>
      <c r="J29065" t="s">
        <v>296284</v>
      </c>
    </row>
    <row r="29066" spans="1:10">
      <c r="A29066" t="s">
        <v>28990</v>
      </c>
      <c r="B29066" t="s">
        <v>84697</v>
      </c>
      <c r="C29066">
        <v>291428099</v>
      </c>
      <c r="D29066" t="s">
        <v>111335</v>
      </c>
      <c r="E29066" t="s">
        <v>115023</v>
      </c>
      <c r="F29066">
        <v>2</v>
      </c>
      <c r="G29066" t="s">
        <v>146536</v>
      </c>
      <c r="H29066" t="s">
        <v>201643</v>
      </c>
      <c r="I29066" t="s">
        <v>249038</v>
      </c>
      <c r="J29066" t="s">
        <v>296285</v>
      </c>
    </row>
    <row r="29067" spans="1:10">
      <c r="A29067" t="s">
        <v>28991</v>
      </c>
      <c r="B29067" t="s">
        <v>84698</v>
      </c>
      <c r="C29067">
        <v>284130153</v>
      </c>
      <c r="D29067" t="s">
        <v>111335</v>
      </c>
      <c r="E29067" t="s">
        <v>115017</v>
      </c>
      <c r="F29067">
        <v>43</v>
      </c>
      <c r="G29067" t="s">
        <v>146537</v>
      </c>
      <c r="H29067" t="s">
        <v>201644</v>
      </c>
      <c r="J29067" t="s">
        <v>296286</v>
      </c>
    </row>
    <row r="29068" spans="1:10">
      <c r="A29068" t="s">
        <v>28992</v>
      </c>
      <c r="B29068" t="s">
        <v>84699</v>
      </c>
      <c r="C29068">
        <v>290524891</v>
      </c>
      <c r="D29068" t="s">
        <v>111335</v>
      </c>
      <c r="E29068" t="s">
        <v>115019</v>
      </c>
      <c r="F29068">
        <v>1</v>
      </c>
      <c r="G29068" t="s">
        <v>146538</v>
      </c>
      <c r="H29068" t="s">
        <v>201645</v>
      </c>
      <c r="I29068" t="s">
        <v>249039</v>
      </c>
      <c r="J29068" t="s">
        <v>296287</v>
      </c>
    </row>
    <row r="29069" spans="1:10">
      <c r="A29069" t="s">
        <v>28993</v>
      </c>
      <c r="B29069" t="s">
        <v>84700</v>
      </c>
      <c r="C29069">
        <v>290523102</v>
      </c>
      <c r="D29069" t="s">
        <v>111335</v>
      </c>
      <c r="E29069" t="s">
        <v>115017</v>
      </c>
      <c r="F29069">
        <v>8</v>
      </c>
      <c r="G29069" t="s">
        <v>146539</v>
      </c>
      <c r="H29069" t="s">
        <v>201646</v>
      </c>
      <c r="I29069" t="s">
        <v>249040</v>
      </c>
      <c r="J29069" t="s">
        <v>296288</v>
      </c>
    </row>
    <row r="29070" spans="1:10">
      <c r="A29070" t="s">
        <v>28994</v>
      </c>
      <c r="B29070" t="s">
        <v>84701</v>
      </c>
      <c r="C29070">
        <v>291425071</v>
      </c>
      <c r="D29070" t="s">
        <v>111335</v>
      </c>
      <c r="E29070" t="s">
        <v>112695</v>
      </c>
      <c r="F29070">
        <v>10</v>
      </c>
      <c r="G29070" t="s">
        <v>146540</v>
      </c>
      <c r="H29070" t="s">
        <v>201647</v>
      </c>
      <c r="J29070" t="s">
        <v>296289</v>
      </c>
    </row>
    <row r="29071" spans="1:10">
      <c r="A29071" t="s">
        <v>28995</v>
      </c>
      <c r="B29071" t="s">
        <v>84702</v>
      </c>
      <c r="C29071">
        <v>290524238</v>
      </c>
      <c r="D29071" t="s">
        <v>111335</v>
      </c>
      <c r="E29071" t="s">
        <v>115017</v>
      </c>
      <c r="F29071">
        <v>35</v>
      </c>
      <c r="G29071" t="s">
        <v>146541</v>
      </c>
      <c r="H29071" t="s">
        <v>201648</v>
      </c>
      <c r="J29071" t="s">
        <v>296290</v>
      </c>
    </row>
    <row r="29072" spans="1:10">
      <c r="A29072" t="s">
        <v>28996</v>
      </c>
      <c r="B29072" t="s">
        <v>84703</v>
      </c>
      <c r="C29072">
        <v>291437590</v>
      </c>
      <c r="D29072" t="s">
        <v>111335</v>
      </c>
      <c r="E29072" t="s">
        <v>115033</v>
      </c>
      <c r="F29072">
        <v>117</v>
      </c>
      <c r="G29072" t="s">
        <v>146542</v>
      </c>
      <c r="H29072" t="s">
        <v>201649</v>
      </c>
      <c r="I29072" t="s">
        <v>249041</v>
      </c>
      <c r="J29072" t="s">
        <v>296291</v>
      </c>
    </row>
    <row r="29073" spans="1:10">
      <c r="A29073" t="s">
        <v>28997</v>
      </c>
      <c r="B29073" t="s">
        <v>84704</v>
      </c>
      <c r="C29073">
        <v>291035204</v>
      </c>
      <c r="D29073" t="s">
        <v>111335</v>
      </c>
      <c r="E29073" t="s">
        <v>112695</v>
      </c>
      <c r="F29073">
        <v>13</v>
      </c>
      <c r="G29073" t="s">
        <v>146543</v>
      </c>
      <c r="H29073" t="s">
        <v>201650</v>
      </c>
      <c r="I29073" t="s">
        <v>249042</v>
      </c>
      <c r="J29073" t="s">
        <v>296292</v>
      </c>
    </row>
    <row r="29074" spans="1:10">
      <c r="A29074" t="s">
        <v>28998</v>
      </c>
      <c r="B29074" t="s">
        <v>84705</v>
      </c>
      <c r="C29074">
        <v>290483504</v>
      </c>
      <c r="D29074" t="s">
        <v>111335</v>
      </c>
      <c r="E29074" t="s">
        <v>115017</v>
      </c>
      <c r="F29074">
        <v>1</v>
      </c>
      <c r="G29074" t="s">
        <v>146544</v>
      </c>
      <c r="H29074" t="s">
        <v>201651</v>
      </c>
      <c r="J29074" t="s">
        <v>296293</v>
      </c>
    </row>
    <row r="29075" spans="1:10">
      <c r="A29075" t="s">
        <v>28999</v>
      </c>
      <c r="B29075" t="s">
        <v>84706</v>
      </c>
      <c r="C29075">
        <v>283124013</v>
      </c>
      <c r="D29075" t="s">
        <v>111335</v>
      </c>
      <c r="E29075" t="s">
        <v>115021</v>
      </c>
      <c r="F29075">
        <v>17</v>
      </c>
      <c r="G29075" t="s">
        <v>146545</v>
      </c>
      <c r="H29075" t="s">
        <v>201652</v>
      </c>
      <c r="J29075" t="s">
        <v>296294</v>
      </c>
    </row>
    <row r="29076" spans="1:10">
      <c r="A29076" t="s">
        <v>29000</v>
      </c>
      <c r="B29076" t="s">
        <v>84707</v>
      </c>
      <c r="C29076">
        <v>291034607</v>
      </c>
      <c r="D29076" t="s">
        <v>111335</v>
      </c>
      <c r="E29076" t="s">
        <v>112695</v>
      </c>
      <c r="F29076">
        <v>40</v>
      </c>
      <c r="G29076" t="s">
        <v>146546</v>
      </c>
      <c r="H29076" t="s">
        <v>201653</v>
      </c>
      <c r="I29076" t="s">
        <v>249043</v>
      </c>
      <c r="J29076" t="s">
        <v>296295</v>
      </c>
    </row>
    <row r="29077" spans="1:10">
      <c r="A29077" t="s">
        <v>29001</v>
      </c>
      <c r="B29077" t="s">
        <v>84708</v>
      </c>
      <c r="C29077">
        <v>291427405</v>
      </c>
      <c r="D29077" t="s">
        <v>111335</v>
      </c>
      <c r="E29077" t="s">
        <v>115017</v>
      </c>
      <c r="F29077">
        <v>18</v>
      </c>
      <c r="G29077" t="s">
        <v>146547</v>
      </c>
      <c r="H29077" t="s">
        <v>201654</v>
      </c>
      <c r="J29077" t="s">
        <v>296296</v>
      </c>
    </row>
    <row r="29078" spans="1:10">
      <c r="A29078" t="s">
        <v>29002</v>
      </c>
      <c r="B29078" t="s">
        <v>84709</v>
      </c>
      <c r="C29078">
        <v>290481353</v>
      </c>
      <c r="D29078" t="s">
        <v>111335</v>
      </c>
      <c r="E29078" t="s">
        <v>115020</v>
      </c>
      <c r="F29078">
        <v>37</v>
      </c>
      <c r="G29078" t="s">
        <v>146548</v>
      </c>
      <c r="H29078" t="s">
        <v>201655</v>
      </c>
      <c r="I29078" t="s">
        <v>249044</v>
      </c>
      <c r="J29078" t="s">
        <v>296297</v>
      </c>
    </row>
    <row r="29079" spans="1:10">
      <c r="A29079" t="s">
        <v>29003</v>
      </c>
      <c r="B29079" t="s">
        <v>84710</v>
      </c>
      <c r="C29079">
        <v>291421248</v>
      </c>
      <c r="D29079" t="s">
        <v>111335</v>
      </c>
      <c r="E29079" t="s">
        <v>115018</v>
      </c>
      <c r="F29079">
        <v>106</v>
      </c>
      <c r="G29079" t="s">
        <v>146549</v>
      </c>
      <c r="H29079" t="s">
        <v>201656</v>
      </c>
      <c r="I29079" t="s">
        <v>249045</v>
      </c>
      <c r="J29079" t="s">
        <v>296298</v>
      </c>
    </row>
    <row r="29080" spans="1:10">
      <c r="A29080" t="s">
        <v>29004</v>
      </c>
      <c r="B29080" t="s">
        <v>84711</v>
      </c>
      <c r="C29080">
        <v>291420191</v>
      </c>
      <c r="D29080" t="s">
        <v>111335</v>
      </c>
      <c r="E29080" t="s">
        <v>115017</v>
      </c>
      <c r="F29080">
        <v>46</v>
      </c>
      <c r="G29080" t="s">
        <v>146550</v>
      </c>
      <c r="H29080" t="s">
        <v>201657</v>
      </c>
      <c r="I29080" t="s">
        <v>249046</v>
      </c>
      <c r="J29080" t="s">
        <v>296299</v>
      </c>
    </row>
    <row r="29081" spans="1:10">
      <c r="A29081" t="s">
        <v>29005</v>
      </c>
      <c r="B29081" t="s">
        <v>84712</v>
      </c>
      <c r="C29081">
        <v>291419137</v>
      </c>
      <c r="D29081" t="s">
        <v>111335</v>
      </c>
      <c r="E29081" t="s">
        <v>115021</v>
      </c>
      <c r="F29081">
        <v>103</v>
      </c>
      <c r="G29081" t="s">
        <v>146551</v>
      </c>
      <c r="H29081" t="s">
        <v>201658</v>
      </c>
      <c r="I29081" t="s">
        <v>249047</v>
      </c>
      <c r="J29081" t="s">
        <v>296300</v>
      </c>
    </row>
    <row r="29082" spans="1:10">
      <c r="A29082" t="s">
        <v>29006</v>
      </c>
      <c r="B29082" t="s">
        <v>84713</v>
      </c>
      <c r="C29082">
        <v>284130053</v>
      </c>
      <c r="D29082" t="s">
        <v>111335</v>
      </c>
      <c r="E29082" t="s">
        <v>115033</v>
      </c>
      <c r="F29082">
        <v>34</v>
      </c>
      <c r="G29082" t="s">
        <v>146552</v>
      </c>
      <c r="H29082" t="s">
        <v>201659</v>
      </c>
      <c r="I29082" t="s">
        <v>249048</v>
      </c>
      <c r="J29082" t="s">
        <v>296301</v>
      </c>
    </row>
    <row r="29083" spans="1:10">
      <c r="A29083" t="s">
        <v>29007</v>
      </c>
      <c r="B29083" t="s">
        <v>84714</v>
      </c>
      <c r="C29083">
        <v>291418834</v>
      </c>
      <c r="D29083" t="s">
        <v>111335</v>
      </c>
      <c r="E29083" t="s">
        <v>112695</v>
      </c>
      <c r="F29083">
        <v>78</v>
      </c>
      <c r="G29083" t="s">
        <v>146553</v>
      </c>
      <c r="H29083" t="s">
        <v>201660</v>
      </c>
      <c r="I29083" t="s">
        <v>249049</v>
      </c>
      <c r="J29083" t="s">
        <v>296302</v>
      </c>
    </row>
    <row r="29084" spans="1:10">
      <c r="A29084" t="s">
        <v>29008</v>
      </c>
      <c r="B29084" t="s">
        <v>84715</v>
      </c>
      <c r="C29084">
        <v>284130063</v>
      </c>
      <c r="D29084" t="s">
        <v>111335</v>
      </c>
      <c r="E29084" t="s">
        <v>115017</v>
      </c>
      <c r="F29084">
        <v>118</v>
      </c>
      <c r="G29084" t="s">
        <v>146554</v>
      </c>
      <c r="H29084" t="s">
        <v>201661</v>
      </c>
      <c r="I29084" t="s">
        <v>249050</v>
      </c>
      <c r="J29084" t="s">
        <v>296303</v>
      </c>
    </row>
    <row r="29085" spans="1:10">
      <c r="A29085" t="s">
        <v>29009</v>
      </c>
      <c r="B29085" t="s">
        <v>84716</v>
      </c>
      <c r="C29085">
        <v>291415649</v>
      </c>
      <c r="D29085" t="s">
        <v>111335</v>
      </c>
      <c r="E29085" t="s">
        <v>112695</v>
      </c>
      <c r="F29085">
        <v>54</v>
      </c>
      <c r="G29085" t="s">
        <v>146555</v>
      </c>
      <c r="H29085" t="s">
        <v>201662</v>
      </c>
      <c r="I29085" t="s">
        <v>249051</v>
      </c>
      <c r="J29085" t="s">
        <v>296304</v>
      </c>
    </row>
    <row r="29086" spans="1:10">
      <c r="A29086" t="s">
        <v>29010</v>
      </c>
      <c r="B29086" t="s">
        <v>84717</v>
      </c>
      <c r="C29086">
        <v>291425538</v>
      </c>
      <c r="D29086" t="s">
        <v>111335</v>
      </c>
      <c r="E29086" t="s">
        <v>115017</v>
      </c>
      <c r="F29086">
        <v>1</v>
      </c>
      <c r="G29086" t="s">
        <v>146556</v>
      </c>
      <c r="H29086" t="s">
        <v>201663</v>
      </c>
      <c r="J29086" t="s">
        <v>296305</v>
      </c>
    </row>
    <row r="29087" spans="1:10">
      <c r="A29087" t="s">
        <v>29011</v>
      </c>
      <c r="B29087" t="s">
        <v>84718</v>
      </c>
      <c r="C29087">
        <v>290526133</v>
      </c>
      <c r="D29087" t="s">
        <v>111335</v>
      </c>
      <c r="E29087" t="s">
        <v>115033</v>
      </c>
      <c r="F29087">
        <v>44</v>
      </c>
      <c r="G29087" t="s">
        <v>146557</v>
      </c>
      <c r="H29087" t="s">
        <v>201664</v>
      </c>
      <c r="I29087" t="s">
        <v>249052</v>
      </c>
      <c r="J29087" t="s">
        <v>296306</v>
      </c>
    </row>
    <row r="29088" spans="1:10">
      <c r="A29088" t="s">
        <v>29012</v>
      </c>
      <c r="B29088" t="s">
        <v>84719</v>
      </c>
      <c r="C29088">
        <v>291439675</v>
      </c>
      <c r="D29088" t="s">
        <v>111335</v>
      </c>
      <c r="E29088" t="s">
        <v>112695</v>
      </c>
      <c r="F29088">
        <v>9</v>
      </c>
      <c r="G29088" t="s">
        <v>146558</v>
      </c>
      <c r="H29088" t="s">
        <v>201665</v>
      </c>
      <c r="I29088" t="s">
        <v>249053</v>
      </c>
      <c r="J29088" t="s">
        <v>296307</v>
      </c>
    </row>
    <row r="29089" spans="1:10">
      <c r="A29089" t="s">
        <v>29013</v>
      </c>
      <c r="B29089" t="s">
        <v>84720</v>
      </c>
      <c r="C29089">
        <v>291426950</v>
      </c>
      <c r="D29089" t="s">
        <v>111335</v>
      </c>
      <c r="E29089" t="s">
        <v>115021</v>
      </c>
      <c r="F29089">
        <v>8</v>
      </c>
      <c r="G29089" t="s">
        <v>146559</v>
      </c>
      <c r="H29089" t="s">
        <v>201666</v>
      </c>
      <c r="J29089" t="s">
        <v>296308</v>
      </c>
    </row>
    <row r="29090" spans="1:10">
      <c r="A29090" t="s">
        <v>29014</v>
      </c>
      <c r="B29090" t="s">
        <v>84721</v>
      </c>
      <c r="C29090">
        <v>291435438</v>
      </c>
      <c r="D29090" t="s">
        <v>111335</v>
      </c>
      <c r="E29090" t="s">
        <v>115031</v>
      </c>
      <c r="F29090">
        <v>43</v>
      </c>
      <c r="G29090" t="s">
        <v>146560</v>
      </c>
      <c r="H29090" t="s">
        <v>201667</v>
      </c>
      <c r="I29090" t="s">
        <v>249054</v>
      </c>
      <c r="J29090" t="s">
        <v>296309</v>
      </c>
    </row>
    <row r="29091" spans="1:10">
      <c r="A29091" t="s">
        <v>29015</v>
      </c>
      <c r="B29091" t="s">
        <v>84722</v>
      </c>
      <c r="C29091">
        <v>290485187</v>
      </c>
      <c r="D29091" t="s">
        <v>111335</v>
      </c>
      <c r="E29091" t="s">
        <v>115018</v>
      </c>
      <c r="F29091">
        <v>4</v>
      </c>
      <c r="G29091" t="s">
        <v>146561</v>
      </c>
      <c r="H29091" t="s">
        <v>201668</v>
      </c>
      <c r="J29091" t="s">
        <v>296310</v>
      </c>
    </row>
    <row r="29092" spans="1:10">
      <c r="A29092" t="s">
        <v>29016</v>
      </c>
      <c r="B29092" t="s">
        <v>84723</v>
      </c>
      <c r="C29092">
        <v>291440938</v>
      </c>
      <c r="D29092" t="s">
        <v>111335</v>
      </c>
      <c r="E29092" t="s">
        <v>115021</v>
      </c>
      <c r="F29092">
        <v>22</v>
      </c>
      <c r="G29092" t="s">
        <v>146562</v>
      </c>
      <c r="H29092" t="s">
        <v>201669</v>
      </c>
      <c r="J29092" t="s">
        <v>296311</v>
      </c>
    </row>
    <row r="29093" spans="1:10">
      <c r="A29093" t="s">
        <v>29017</v>
      </c>
      <c r="B29093" t="s">
        <v>84724</v>
      </c>
      <c r="C29093">
        <v>290483891</v>
      </c>
      <c r="D29093" t="s">
        <v>111335</v>
      </c>
      <c r="E29093" t="s">
        <v>112695</v>
      </c>
      <c r="F29093">
        <v>8</v>
      </c>
      <c r="G29093" t="s">
        <v>146563</v>
      </c>
      <c r="H29093" t="s">
        <v>201670</v>
      </c>
      <c r="I29093" t="s">
        <v>249055</v>
      </c>
      <c r="J29093" t="s">
        <v>296312</v>
      </c>
    </row>
    <row r="29094" spans="1:10">
      <c r="A29094" t="s">
        <v>29018</v>
      </c>
      <c r="B29094" t="s">
        <v>84725</v>
      </c>
      <c r="C29094">
        <v>291441562</v>
      </c>
      <c r="D29094" t="s">
        <v>111335</v>
      </c>
      <c r="E29094" t="s">
        <v>112695</v>
      </c>
      <c r="F29094">
        <v>5</v>
      </c>
      <c r="G29094" t="s">
        <v>146564</v>
      </c>
      <c r="H29094" t="s">
        <v>201671</v>
      </c>
      <c r="J29094" t="s">
        <v>296313</v>
      </c>
    </row>
    <row r="29095" spans="1:10">
      <c r="A29095" t="s">
        <v>29019</v>
      </c>
      <c r="B29095" t="s">
        <v>84726</v>
      </c>
      <c r="C29095">
        <v>290482962</v>
      </c>
      <c r="D29095" t="s">
        <v>111335</v>
      </c>
      <c r="E29095" t="s">
        <v>112695</v>
      </c>
      <c r="F29095">
        <v>133</v>
      </c>
      <c r="G29095" t="s">
        <v>146565</v>
      </c>
      <c r="H29095" t="s">
        <v>201672</v>
      </c>
      <c r="I29095" t="s">
        <v>249056</v>
      </c>
      <c r="J29095" t="s">
        <v>296314</v>
      </c>
    </row>
    <row r="29096" spans="1:10">
      <c r="A29096" t="s">
        <v>29020</v>
      </c>
      <c r="B29096" t="s">
        <v>84727</v>
      </c>
      <c r="C29096">
        <v>291429177</v>
      </c>
      <c r="D29096" t="s">
        <v>111335</v>
      </c>
      <c r="E29096" t="s">
        <v>115019</v>
      </c>
      <c r="F29096">
        <v>44</v>
      </c>
      <c r="G29096" t="s">
        <v>146566</v>
      </c>
      <c r="H29096" t="s">
        <v>201673</v>
      </c>
      <c r="I29096" t="s">
        <v>249057</v>
      </c>
      <c r="J29096" t="s">
        <v>296315</v>
      </c>
    </row>
    <row r="29097" spans="1:10">
      <c r="A29097" t="s">
        <v>29021</v>
      </c>
      <c r="B29097" t="s">
        <v>84728</v>
      </c>
      <c r="C29097">
        <v>164723870</v>
      </c>
      <c r="D29097" t="s">
        <v>111335</v>
      </c>
      <c r="E29097" t="s">
        <v>115028</v>
      </c>
      <c r="F29097">
        <v>220</v>
      </c>
      <c r="G29097" t="s">
        <v>146567</v>
      </c>
      <c r="H29097" t="s">
        <v>201674</v>
      </c>
      <c r="I29097" t="s">
        <v>249058</v>
      </c>
      <c r="J29097" t="s">
        <v>296316</v>
      </c>
    </row>
    <row r="29098" spans="1:10">
      <c r="A29098" t="s">
        <v>29022</v>
      </c>
      <c r="B29098" t="s">
        <v>84729</v>
      </c>
      <c r="C29098">
        <v>291421971</v>
      </c>
      <c r="D29098" t="s">
        <v>111335</v>
      </c>
      <c r="E29098" t="s">
        <v>115038</v>
      </c>
      <c r="F29098">
        <v>4</v>
      </c>
      <c r="G29098" t="s">
        <v>146568</v>
      </c>
      <c r="H29098" t="s">
        <v>201675</v>
      </c>
      <c r="I29098" t="s">
        <v>249059</v>
      </c>
      <c r="J29098" t="s">
        <v>296317</v>
      </c>
    </row>
    <row r="29099" spans="1:10">
      <c r="A29099" t="s">
        <v>29023</v>
      </c>
      <c r="B29099" t="s">
        <v>84730</v>
      </c>
      <c r="C29099">
        <v>290488692</v>
      </c>
      <c r="D29099" t="s">
        <v>111335</v>
      </c>
      <c r="E29099" t="s">
        <v>112695</v>
      </c>
      <c r="F29099">
        <v>18</v>
      </c>
      <c r="G29099" t="s">
        <v>146569</v>
      </c>
      <c r="H29099" t="s">
        <v>201676</v>
      </c>
      <c r="J29099" t="s">
        <v>296318</v>
      </c>
    </row>
    <row r="29100" spans="1:10">
      <c r="A29100" t="s">
        <v>29024</v>
      </c>
      <c r="B29100" t="s">
        <v>84731</v>
      </c>
      <c r="C29100">
        <v>291034871</v>
      </c>
      <c r="D29100" t="s">
        <v>111335</v>
      </c>
      <c r="E29100" t="s">
        <v>115019</v>
      </c>
      <c r="F29100">
        <v>2</v>
      </c>
      <c r="G29100" t="s">
        <v>146570</v>
      </c>
      <c r="H29100" t="s">
        <v>201677</v>
      </c>
      <c r="I29100" t="s">
        <v>249060</v>
      </c>
      <c r="J29100" t="s">
        <v>296319</v>
      </c>
    </row>
    <row r="29101" spans="1:10">
      <c r="A29101" t="s">
        <v>29025</v>
      </c>
      <c r="B29101" t="s">
        <v>84732</v>
      </c>
      <c r="C29101">
        <v>291433296</v>
      </c>
      <c r="D29101" t="s">
        <v>111335</v>
      </c>
      <c r="E29101" t="s">
        <v>112695</v>
      </c>
      <c r="F29101">
        <v>1</v>
      </c>
      <c r="G29101" t="s">
        <v>146571</v>
      </c>
      <c r="H29101" t="s">
        <v>201678</v>
      </c>
      <c r="I29101" t="s">
        <v>146571</v>
      </c>
      <c r="J29101" t="s">
        <v>296320</v>
      </c>
    </row>
    <row r="29102" spans="1:10">
      <c r="A29102" t="s">
        <v>29026</v>
      </c>
      <c r="B29102" t="s">
        <v>84733</v>
      </c>
      <c r="C29102">
        <v>290829053</v>
      </c>
      <c r="D29102" t="s">
        <v>111335</v>
      </c>
      <c r="E29102" t="s">
        <v>112695</v>
      </c>
      <c r="F29102">
        <v>11</v>
      </c>
      <c r="G29102" t="s">
        <v>146572</v>
      </c>
      <c r="H29102" t="s">
        <v>201679</v>
      </c>
      <c r="J29102" t="s">
        <v>296321</v>
      </c>
    </row>
    <row r="29103" spans="1:10">
      <c r="A29103" t="s">
        <v>29027</v>
      </c>
      <c r="B29103" t="s">
        <v>84734</v>
      </c>
      <c r="C29103">
        <v>290489729</v>
      </c>
      <c r="D29103" t="s">
        <v>111335</v>
      </c>
      <c r="E29103" t="s">
        <v>112695</v>
      </c>
      <c r="F29103">
        <v>4</v>
      </c>
      <c r="G29103" t="s">
        <v>146573</v>
      </c>
      <c r="H29103" t="s">
        <v>201680</v>
      </c>
      <c r="I29103" t="s">
        <v>249061</v>
      </c>
      <c r="J29103" t="s">
        <v>296322</v>
      </c>
    </row>
    <row r="29104" spans="1:10">
      <c r="A29104" t="s">
        <v>29028</v>
      </c>
      <c r="B29104" t="s">
        <v>84735</v>
      </c>
      <c r="C29104">
        <v>290490623</v>
      </c>
      <c r="D29104" t="s">
        <v>111335</v>
      </c>
      <c r="E29104" t="s">
        <v>112695</v>
      </c>
      <c r="F29104">
        <v>55</v>
      </c>
      <c r="G29104" t="s">
        <v>146574</v>
      </c>
      <c r="H29104" t="s">
        <v>201681</v>
      </c>
      <c r="I29104" t="s">
        <v>249062</v>
      </c>
      <c r="J29104" t="s">
        <v>296323</v>
      </c>
    </row>
    <row r="29105" spans="1:10">
      <c r="A29105" t="s">
        <v>29029</v>
      </c>
      <c r="B29105" t="s">
        <v>84736</v>
      </c>
      <c r="C29105">
        <v>290484308</v>
      </c>
      <c r="D29105" t="s">
        <v>111335</v>
      </c>
      <c r="E29105" t="s">
        <v>115031</v>
      </c>
      <c r="F29105">
        <v>27</v>
      </c>
      <c r="G29105" t="s">
        <v>146575</v>
      </c>
      <c r="H29105" t="s">
        <v>201682</v>
      </c>
      <c r="I29105" t="s">
        <v>249063</v>
      </c>
      <c r="J29105" t="s">
        <v>296324</v>
      </c>
    </row>
    <row r="29106" spans="1:10">
      <c r="A29106" t="s">
        <v>29030</v>
      </c>
      <c r="B29106" t="s">
        <v>84737</v>
      </c>
      <c r="C29106">
        <v>290525929</v>
      </c>
      <c r="D29106" t="s">
        <v>111335</v>
      </c>
      <c r="E29106" t="s">
        <v>115024</v>
      </c>
      <c r="F29106">
        <v>7</v>
      </c>
      <c r="G29106" t="s">
        <v>146576</v>
      </c>
      <c r="H29106" t="s">
        <v>201683</v>
      </c>
      <c r="I29106" t="s">
        <v>249064</v>
      </c>
      <c r="J29106" t="s">
        <v>296325</v>
      </c>
    </row>
    <row r="29107" spans="1:10">
      <c r="A29107" t="s">
        <v>29031</v>
      </c>
      <c r="B29107" t="s">
        <v>84738</v>
      </c>
      <c r="C29107">
        <v>291424744</v>
      </c>
      <c r="D29107" t="s">
        <v>111335</v>
      </c>
      <c r="E29107" t="s">
        <v>115021</v>
      </c>
      <c r="F29107">
        <v>9</v>
      </c>
      <c r="G29107" t="s">
        <v>146577</v>
      </c>
      <c r="H29107" t="s">
        <v>201684</v>
      </c>
      <c r="I29107" t="s">
        <v>249065</v>
      </c>
      <c r="J29107" t="s">
        <v>296326</v>
      </c>
    </row>
    <row r="29108" spans="1:10">
      <c r="A29108" t="s">
        <v>29032</v>
      </c>
      <c r="B29108" t="s">
        <v>84739</v>
      </c>
      <c r="C29108">
        <v>291425897</v>
      </c>
      <c r="D29108" t="s">
        <v>111335</v>
      </c>
      <c r="E29108" t="s">
        <v>115019</v>
      </c>
      <c r="F29108">
        <v>619</v>
      </c>
      <c r="G29108" t="s">
        <v>146578</v>
      </c>
      <c r="H29108" t="s">
        <v>201685</v>
      </c>
      <c r="I29108" t="s">
        <v>249066</v>
      </c>
      <c r="J29108" t="s">
        <v>296327</v>
      </c>
    </row>
    <row r="29109" spans="1:10">
      <c r="A29109" t="s">
        <v>29033</v>
      </c>
      <c r="B29109" t="s">
        <v>84740</v>
      </c>
      <c r="C29109">
        <v>291425898</v>
      </c>
      <c r="D29109" t="s">
        <v>111335</v>
      </c>
      <c r="E29109" t="s">
        <v>115038</v>
      </c>
      <c r="F29109">
        <v>13</v>
      </c>
      <c r="G29109" t="s">
        <v>146579</v>
      </c>
      <c r="H29109" t="s">
        <v>201686</v>
      </c>
      <c r="I29109" t="s">
        <v>249067</v>
      </c>
      <c r="J29109" t="s">
        <v>296328</v>
      </c>
    </row>
    <row r="29110" spans="1:10">
      <c r="A29110" t="s">
        <v>29034</v>
      </c>
      <c r="B29110" t="s">
        <v>84741</v>
      </c>
      <c r="C29110">
        <v>290489665</v>
      </c>
      <c r="D29110" t="s">
        <v>111335</v>
      </c>
      <c r="E29110" t="s">
        <v>115023</v>
      </c>
      <c r="F29110">
        <v>33</v>
      </c>
      <c r="G29110" t="s">
        <v>146580</v>
      </c>
      <c r="H29110" t="s">
        <v>201687</v>
      </c>
      <c r="I29110" t="s">
        <v>249068</v>
      </c>
      <c r="J29110" t="s">
        <v>296329</v>
      </c>
    </row>
    <row r="29111" spans="1:10">
      <c r="A29111" t="s">
        <v>29035</v>
      </c>
      <c r="B29111" t="s">
        <v>84742</v>
      </c>
      <c r="C29111">
        <v>291432450</v>
      </c>
      <c r="D29111" t="s">
        <v>111335</v>
      </c>
      <c r="E29111" t="s">
        <v>115017</v>
      </c>
      <c r="F29111">
        <v>20</v>
      </c>
      <c r="G29111" t="s">
        <v>146581</v>
      </c>
      <c r="H29111" t="s">
        <v>201688</v>
      </c>
      <c r="J29111" t="s">
        <v>296330</v>
      </c>
    </row>
    <row r="29112" spans="1:10">
      <c r="A29112" t="s">
        <v>29036</v>
      </c>
      <c r="B29112" t="s">
        <v>84743</v>
      </c>
      <c r="C29112">
        <v>290484319</v>
      </c>
      <c r="D29112" t="s">
        <v>111335</v>
      </c>
      <c r="E29112" t="s">
        <v>115020</v>
      </c>
      <c r="F29112">
        <v>118</v>
      </c>
      <c r="G29112" t="s">
        <v>146582</v>
      </c>
      <c r="H29112" t="s">
        <v>201689</v>
      </c>
      <c r="I29112" t="s">
        <v>249069</v>
      </c>
      <c r="J29112" t="s">
        <v>296331</v>
      </c>
    </row>
    <row r="29113" spans="1:10">
      <c r="A29113" t="s">
        <v>29037</v>
      </c>
      <c r="B29113" t="s">
        <v>84744</v>
      </c>
      <c r="C29113">
        <v>290489053</v>
      </c>
      <c r="D29113" t="s">
        <v>111335</v>
      </c>
      <c r="E29113" t="s">
        <v>115021</v>
      </c>
      <c r="F29113">
        <v>8</v>
      </c>
      <c r="G29113" t="s">
        <v>146583</v>
      </c>
      <c r="H29113" t="s">
        <v>201690</v>
      </c>
      <c r="J29113" t="s">
        <v>296332</v>
      </c>
    </row>
    <row r="29114" spans="1:10">
      <c r="A29114" t="s">
        <v>29038</v>
      </c>
      <c r="B29114" t="s">
        <v>84745</v>
      </c>
      <c r="C29114">
        <v>290482878</v>
      </c>
      <c r="D29114" t="s">
        <v>111335</v>
      </c>
      <c r="E29114" t="s">
        <v>115020</v>
      </c>
      <c r="F29114">
        <v>66</v>
      </c>
      <c r="G29114" t="s">
        <v>146584</v>
      </c>
      <c r="H29114" t="s">
        <v>201691</v>
      </c>
      <c r="I29114" t="s">
        <v>249070</v>
      </c>
      <c r="J29114" t="s">
        <v>296333</v>
      </c>
    </row>
    <row r="29115" spans="1:10">
      <c r="A29115" t="s">
        <v>29039</v>
      </c>
      <c r="B29115" t="s">
        <v>84746</v>
      </c>
      <c r="C29115">
        <v>220547365</v>
      </c>
      <c r="D29115" t="s">
        <v>111335</v>
      </c>
      <c r="E29115" t="s">
        <v>115017</v>
      </c>
      <c r="F29115">
        <v>362</v>
      </c>
      <c r="G29115" t="s">
        <v>146585</v>
      </c>
      <c r="H29115" t="s">
        <v>201692</v>
      </c>
      <c r="J29115" t="s">
        <v>296334</v>
      </c>
    </row>
    <row r="29116" spans="1:10">
      <c r="A29116" t="s">
        <v>29040</v>
      </c>
      <c r="B29116" t="s">
        <v>84747</v>
      </c>
      <c r="C29116">
        <v>291433468</v>
      </c>
      <c r="D29116" t="s">
        <v>111335</v>
      </c>
      <c r="E29116" t="s">
        <v>112695</v>
      </c>
      <c r="F29116">
        <v>416</v>
      </c>
      <c r="G29116" t="s">
        <v>146586</v>
      </c>
      <c r="H29116" t="s">
        <v>201693</v>
      </c>
      <c r="I29116" t="s">
        <v>249071</v>
      </c>
      <c r="J29116" t="s">
        <v>296335</v>
      </c>
    </row>
    <row r="29117" spans="1:10">
      <c r="A29117" t="s">
        <v>29041</v>
      </c>
      <c r="B29117" t="s">
        <v>84748</v>
      </c>
      <c r="C29117">
        <v>290523301</v>
      </c>
      <c r="D29117" t="s">
        <v>111335</v>
      </c>
      <c r="E29117" t="s">
        <v>115017</v>
      </c>
      <c r="F29117">
        <v>3</v>
      </c>
      <c r="G29117" t="s">
        <v>146587</v>
      </c>
      <c r="H29117" t="s">
        <v>201694</v>
      </c>
      <c r="J29117" t="s">
        <v>296336</v>
      </c>
    </row>
    <row r="29118" spans="1:10">
      <c r="A29118" t="s">
        <v>29042</v>
      </c>
      <c r="B29118" t="s">
        <v>84749</v>
      </c>
      <c r="C29118">
        <v>290481585</v>
      </c>
      <c r="D29118" t="s">
        <v>111335</v>
      </c>
      <c r="E29118" t="s">
        <v>112695</v>
      </c>
      <c r="F29118">
        <v>52</v>
      </c>
      <c r="G29118" t="s">
        <v>146588</v>
      </c>
      <c r="H29118" t="s">
        <v>201695</v>
      </c>
      <c r="I29118" t="s">
        <v>249072</v>
      </c>
      <c r="J29118" t="s">
        <v>296337</v>
      </c>
    </row>
    <row r="29119" spans="1:10">
      <c r="A29119" t="s">
        <v>29043</v>
      </c>
      <c r="B29119" t="s">
        <v>84750</v>
      </c>
      <c r="C29119">
        <v>284200331</v>
      </c>
      <c r="D29119" t="s">
        <v>111335</v>
      </c>
      <c r="E29119" t="s">
        <v>112695</v>
      </c>
      <c r="F29119">
        <v>9</v>
      </c>
      <c r="G29119" t="s">
        <v>146589</v>
      </c>
      <c r="H29119" t="s">
        <v>201696</v>
      </c>
      <c r="J29119" t="s">
        <v>296338</v>
      </c>
    </row>
    <row r="29120" spans="1:10">
      <c r="A29120" t="s">
        <v>29044</v>
      </c>
      <c r="B29120" t="s">
        <v>84751</v>
      </c>
      <c r="C29120">
        <v>263224237</v>
      </c>
      <c r="D29120" t="s">
        <v>111335</v>
      </c>
      <c r="E29120" t="s">
        <v>115019</v>
      </c>
      <c r="F29120">
        <v>1</v>
      </c>
      <c r="G29120" t="s">
        <v>146590</v>
      </c>
      <c r="H29120" t="s">
        <v>201697</v>
      </c>
      <c r="I29120" t="s">
        <v>249073</v>
      </c>
      <c r="J29120" t="s">
        <v>296339</v>
      </c>
    </row>
    <row r="29121" spans="1:10">
      <c r="A29121" t="s">
        <v>29045</v>
      </c>
      <c r="B29121" t="s">
        <v>84752</v>
      </c>
      <c r="C29121">
        <v>291428150</v>
      </c>
      <c r="D29121" t="s">
        <v>111335</v>
      </c>
      <c r="E29121" t="s">
        <v>115033</v>
      </c>
      <c r="F29121">
        <v>2</v>
      </c>
      <c r="G29121" t="s">
        <v>146591</v>
      </c>
      <c r="H29121" t="s">
        <v>201698</v>
      </c>
      <c r="J29121" t="s">
        <v>296340</v>
      </c>
    </row>
    <row r="29122" spans="1:10">
      <c r="A29122" t="s">
        <v>29046</v>
      </c>
      <c r="B29122" t="s">
        <v>84753</v>
      </c>
      <c r="C29122">
        <v>290489772</v>
      </c>
      <c r="D29122" t="s">
        <v>111335</v>
      </c>
      <c r="E29122" t="s">
        <v>115017</v>
      </c>
      <c r="F29122">
        <v>82</v>
      </c>
      <c r="G29122" t="s">
        <v>146592</v>
      </c>
      <c r="H29122" t="s">
        <v>201699</v>
      </c>
      <c r="J29122" t="s">
        <v>296341</v>
      </c>
    </row>
    <row r="29123" spans="1:10">
      <c r="A29123" t="s">
        <v>29047</v>
      </c>
      <c r="B29123" t="s">
        <v>84754</v>
      </c>
      <c r="C29123">
        <v>290486193</v>
      </c>
      <c r="D29123" t="s">
        <v>111335</v>
      </c>
      <c r="E29123" t="s">
        <v>115033</v>
      </c>
      <c r="F29123">
        <v>26</v>
      </c>
      <c r="G29123" t="s">
        <v>146593</v>
      </c>
      <c r="H29123" t="s">
        <v>201700</v>
      </c>
      <c r="I29123" t="s">
        <v>249074</v>
      </c>
      <c r="J29123" t="s">
        <v>296342</v>
      </c>
    </row>
    <row r="29124" spans="1:10">
      <c r="A29124" t="s">
        <v>29048</v>
      </c>
      <c r="B29124" t="s">
        <v>84755</v>
      </c>
      <c r="C29124">
        <v>290520697</v>
      </c>
      <c r="D29124" t="s">
        <v>111335</v>
      </c>
      <c r="E29124" t="s">
        <v>115019</v>
      </c>
      <c r="F29124">
        <v>485</v>
      </c>
      <c r="G29124" t="s">
        <v>146594</v>
      </c>
      <c r="H29124" t="s">
        <v>201701</v>
      </c>
      <c r="I29124" t="s">
        <v>29048</v>
      </c>
      <c r="J29124" t="s">
        <v>296343</v>
      </c>
    </row>
    <row r="29125" spans="1:10">
      <c r="A29125" t="s">
        <v>29049</v>
      </c>
      <c r="B29125" t="s">
        <v>84756</v>
      </c>
      <c r="C29125">
        <v>290487660</v>
      </c>
      <c r="D29125" t="s">
        <v>111335</v>
      </c>
      <c r="E29125" t="s">
        <v>112695</v>
      </c>
      <c r="F29125">
        <v>2</v>
      </c>
      <c r="G29125" t="s">
        <v>146595</v>
      </c>
      <c r="H29125" t="s">
        <v>201702</v>
      </c>
      <c r="J29125" t="s">
        <v>296344</v>
      </c>
    </row>
    <row r="29126" spans="1:10">
      <c r="A29126" t="s">
        <v>29050</v>
      </c>
      <c r="B29126" t="s">
        <v>84757</v>
      </c>
      <c r="C29126">
        <v>290525919</v>
      </c>
      <c r="D29126" t="s">
        <v>111335</v>
      </c>
      <c r="E29126" t="s">
        <v>112695</v>
      </c>
      <c r="F29126">
        <v>17</v>
      </c>
      <c r="G29126" t="s">
        <v>146596</v>
      </c>
      <c r="H29126" t="s">
        <v>201703</v>
      </c>
      <c r="I29126" t="s">
        <v>249075</v>
      </c>
      <c r="J29126" t="s">
        <v>296345</v>
      </c>
    </row>
    <row r="29127" spans="1:10">
      <c r="A29127" t="s">
        <v>29051</v>
      </c>
      <c r="B29127" t="s">
        <v>84758</v>
      </c>
      <c r="C29127">
        <v>291034967</v>
      </c>
      <c r="D29127" t="s">
        <v>111335</v>
      </c>
      <c r="E29127" t="s">
        <v>112695</v>
      </c>
      <c r="F29127">
        <v>3</v>
      </c>
      <c r="G29127" t="s">
        <v>146597</v>
      </c>
      <c r="H29127" t="s">
        <v>201704</v>
      </c>
      <c r="I29127" t="s">
        <v>249076</v>
      </c>
      <c r="J29127" t="s">
        <v>296346</v>
      </c>
    </row>
    <row r="29128" spans="1:10">
      <c r="A29128" t="s">
        <v>29052</v>
      </c>
      <c r="B29128" t="s">
        <v>84759</v>
      </c>
      <c r="C29128">
        <v>291419695</v>
      </c>
      <c r="D29128" t="s">
        <v>111335</v>
      </c>
      <c r="E29128" t="s">
        <v>115017</v>
      </c>
      <c r="F29128">
        <v>213</v>
      </c>
      <c r="G29128" t="s">
        <v>146598</v>
      </c>
      <c r="H29128" t="s">
        <v>201705</v>
      </c>
      <c r="J29128" t="s">
        <v>296347</v>
      </c>
    </row>
    <row r="29129" spans="1:10">
      <c r="A29129" t="s">
        <v>29053</v>
      </c>
      <c r="B29129" t="s">
        <v>84760</v>
      </c>
      <c r="C29129">
        <v>290486021</v>
      </c>
      <c r="D29129" t="s">
        <v>111335</v>
      </c>
      <c r="E29129" t="s">
        <v>112695</v>
      </c>
      <c r="F29129">
        <v>222</v>
      </c>
      <c r="G29129" t="s">
        <v>146599</v>
      </c>
      <c r="H29129" t="s">
        <v>201706</v>
      </c>
      <c r="I29129" t="s">
        <v>249077</v>
      </c>
      <c r="J29129" t="s">
        <v>296348</v>
      </c>
    </row>
    <row r="29130" spans="1:10">
      <c r="A29130" t="s">
        <v>29054</v>
      </c>
      <c r="B29130" t="s">
        <v>84761</v>
      </c>
      <c r="C29130">
        <v>263184399</v>
      </c>
      <c r="D29130" t="s">
        <v>111335</v>
      </c>
      <c r="E29130" t="s">
        <v>115019</v>
      </c>
      <c r="F29130">
        <v>7</v>
      </c>
      <c r="G29130" t="s">
        <v>146600</v>
      </c>
      <c r="H29130" t="s">
        <v>201707</v>
      </c>
      <c r="I29130" t="s">
        <v>249078</v>
      </c>
      <c r="J29130" t="s">
        <v>296349</v>
      </c>
    </row>
    <row r="29131" spans="1:10">
      <c r="A29131" t="s">
        <v>29055</v>
      </c>
      <c r="B29131" t="s">
        <v>84762</v>
      </c>
      <c r="C29131">
        <v>291422998</v>
      </c>
      <c r="D29131" t="s">
        <v>111335</v>
      </c>
      <c r="E29131" t="s">
        <v>112695</v>
      </c>
      <c r="F29131">
        <v>4</v>
      </c>
      <c r="G29131" t="s">
        <v>146601</v>
      </c>
      <c r="H29131" t="s">
        <v>201708</v>
      </c>
      <c r="J29131" t="s">
        <v>296350</v>
      </c>
    </row>
    <row r="29132" spans="1:10">
      <c r="A29132" t="s">
        <v>29056</v>
      </c>
      <c r="B29132" t="s">
        <v>84763</v>
      </c>
      <c r="C29132">
        <v>278667497</v>
      </c>
      <c r="D29132" t="s">
        <v>111335</v>
      </c>
      <c r="E29132" t="s">
        <v>112695</v>
      </c>
      <c r="F29132">
        <v>48</v>
      </c>
      <c r="G29132" t="s">
        <v>146602</v>
      </c>
      <c r="H29132" t="s">
        <v>201709</v>
      </c>
      <c r="J29132" t="s">
        <v>296351</v>
      </c>
    </row>
    <row r="29133" spans="1:10">
      <c r="A29133" t="s">
        <v>29057</v>
      </c>
      <c r="B29133" t="s">
        <v>84764</v>
      </c>
      <c r="C29133">
        <v>290489436</v>
      </c>
      <c r="D29133" t="s">
        <v>111335</v>
      </c>
      <c r="E29133" t="s">
        <v>112695</v>
      </c>
      <c r="F29133">
        <v>1</v>
      </c>
      <c r="G29133" t="s">
        <v>146603</v>
      </c>
      <c r="H29133" t="s">
        <v>201710</v>
      </c>
      <c r="I29133" t="s">
        <v>249079</v>
      </c>
      <c r="J29133" t="s">
        <v>296352</v>
      </c>
    </row>
    <row r="29134" spans="1:10">
      <c r="A29134" t="s">
        <v>29058</v>
      </c>
      <c r="B29134" t="s">
        <v>84765</v>
      </c>
      <c r="C29134">
        <v>291035085</v>
      </c>
      <c r="D29134" t="s">
        <v>111335</v>
      </c>
      <c r="E29134" t="s">
        <v>112695</v>
      </c>
      <c r="F29134">
        <v>22</v>
      </c>
      <c r="G29134" t="s">
        <v>146604</v>
      </c>
      <c r="H29134" t="s">
        <v>201711</v>
      </c>
      <c r="J29134" t="s">
        <v>296353</v>
      </c>
    </row>
    <row r="29135" spans="1:10">
      <c r="A29135" t="s">
        <v>29059</v>
      </c>
      <c r="B29135" t="s">
        <v>84766</v>
      </c>
      <c r="C29135">
        <v>291034612</v>
      </c>
      <c r="D29135" t="s">
        <v>111335</v>
      </c>
      <c r="E29135" t="s">
        <v>115017</v>
      </c>
      <c r="F29135">
        <v>35</v>
      </c>
      <c r="G29135" t="s">
        <v>146605</v>
      </c>
      <c r="H29135" t="s">
        <v>201712</v>
      </c>
      <c r="I29135" t="s">
        <v>249080</v>
      </c>
      <c r="J29135" t="s">
        <v>296354</v>
      </c>
    </row>
    <row r="29136" spans="1:10">
      <c r="A29136" t="s">
        <v>29060</v>
      </c>
      <c r="B29136" t="s">
        <v>84767</v>
      </c>
      <c r="C29136">
        <v>290487527</v>
      </c>
      <c r="D29136" t="s">
        <v>111335</v>
      </c>
      <c r="E29136" t="s">
        <v>115031</v>
      </c>
      <c r="F29136">
        <v>56</v>
      </c>
      <c r="G29136" t="s">
        <v>146606</v>
      </c>
      <c r="H29136" t="s">
        <v>201713</v>
      </c>
      <c r="I29136" t="s">
        <v>249081</v>
      </c>
      <c r="J29136" t="s">
        <v>296355</v>
      </c>
    </row>
    <row r="29137" spans="1:10">
      <c r="A29137" t="s">
        <v>29061</v>
      </c>
      <c r="B29137" t="s">
        <v>84768</v>
      </c>
      <c r="C29137">
        <v>291034970</v>
      </c>
      <c r="D29137" t="s">
        <v>111335</v>
      </c>
      <c r="E29137" t="s">
        <v>112695</v>
      </c>
      <c r="F29137">
        <v>32</v>
      </c>
      <c r="G29137" t="s">
        <v>146607</v>
      </c>
      <c r="H29137" t="s">
        <v>201714</v>
      </c>
      <c r="I29137" t="s">
        <v>249082</v>
      </c>
      <c r="J29137" t="s">
        <v>296356</v>
      </c>
    </row>
    <row r="29138" spans="1:10">
      <c r="A29138" t="s">
        <v>29062</v>
      </c>
      <c r="B29138" t="s">
        <v>84769</v>
      </c>
      <c r="C29138">
        <v>291442372</v>
      </c>
      <c r="D29138" t="s">
        <v>111335</v>
      </c>
      <c r="E29138" t="s">
        <v>115017</v>
      </c>
      <c r="F29138">
        <v>421</v>
      </c>
      <c r="G29138" t="s">
        <v>146608</v>
      </c>
      <c r="H29138" t="s">
        <v>201715</v>
      </c>
      <c r="I29138" t="s">
        <v>249083</v>
      </c>
      <c r="J29138" t="s">
        <v>296357</v>
      </c>
    </row>
    <row r="29139" spans="1:10">
      <c r="A29139" t="s">
        <v>29063</v>
      </c>
      <c r="B29139" t="s">
        <v>84770</v>
      </c>
      <c r="C29139">
        <v>291438525</v>
      </c>
      <c r="D29139" t="s">
        <v>111335</v>
      </c>
      <c r="E29139" t="s">
        <v>115017</v>
      </c>
      <c r="F29139">
        <v>9</v>
      </c>
      <c r="G29139" t="s">
        <v>146609</v>
      </c>
      <c r="H29139" t="s">
        <v>201716</v>
      </c>
      <c r="I29139" t="s">
        <v>249084</v>
      </c>
      <c r="J29139" t="s">
        <v>296358</v>
      </c>
    </row>
    <row r="29140" spans="1:10">
      <c r="A29140" t="s">
        <v>29064</v>
      </c>
      <c r="B29140" t="s">
        <v>84771</v>
      </c>
      <c r="C29140">
        <v>291443354</v>
      </c>
      <c r="D29140" t="s">
        <v>111335</v>
      </c>
      <c r="E29140" t="s">
        <v>112695</v>
      </c>
      <c r="F29140">
        <v>13</v>
      </c>
      <c r="G29140" t="s">
        <v>146610</v>
      </c>
      <c r="H29140" t="s">
        <v>201717</v>
      </c>
      <c r="I29140" t="s">
        <v>249085</v>
      </c>
      <c r="J29140" t="s">
        <v>296359</v>
      </c>
    </row>
    <row r="29141" spans="1:10">
      <c r="A29141" t="s">
        <v>29065</v>
      </c>
      <c r="B29141" t="s">
        <v>84772</v>
      </c>
      <c r="C29141">
        <v>291035088</v>
      </c>
      <c r="D29141" t="s">
        <v>111335</v>
      </c>
      <c r="E29141" t="s">
        <v>112695</v>
      </c>
      <c r="F29141">
        <v>10</v>
      </c>
      <c r="G29141" t="s">
        <v>146611</v>
      </c>
      <c r="H29141" t="s">
        <v>201718</v>
      </c>
      <c r="J29141" t="s">
        <v>296360</v>
      </c>
    </row>
    <row r="29142" spans="1:10">
      <c r="A29142" t="s">
        <v>29066</v>
      </c>
      <c r="B29142" t="s">
        <v>84773</v>
      </c>
      <c r="C29142">
        <v>285334702</v>
      </c>
      <c r="D29142" t="s">
        <v>111335</v>
      </c>
      <c r="E29142" t="s">
        <v>115019</v>
      </c>
      <c r="F29142">
        <v>9</v>
      </c>
      <c r="G29142" t="s">
        <v>146612</v>
      </c>
      <c r="H29142" t="s">
        <v>201719</v>
      </c>
      <c r="J29142" t="s">
        <v>296361</v>
      </c>
    </row>
    <row r="29143" spans="1:10">
      <c r="A29143" t="s">
        <v>29067</v>
      </c>
      <c r="B29143" t="s">
        <v>84774</v>
      </c>
      <c r="C29143">
        <v>290525666</v>
      </c>
      <c r="D29143" t="s">
        <v>111335</v>
      </c>
      <c r="E29143" t="s">
        <v>115023</v>
      </c>
      <c r="F29143">
        <v>19</v>
      </c>
      <c r="G29143" t="s">
        <v>146613</v>
      </c>
      <c r="H29143" t="s">
        <v>201720</v>
      </c>
      <c r="J29143" t="s">
        <v>296362</v>
      </c>
    </row>
    <row r="29144" spans="1:10">
      <c r="A29144" t="s">
        <v>29068</v>
      </c>
      <c r="B29144" t="s">
        <v>84775</v>
      </c>
      <c r="C29144">
        <v>291035093</v>
      </c>
      <c r="D29144" t="s">
        <v>111335</v>
      </c>
      <c r="E29144" t="s">
        <v>115021</v>
      </c>
      <c r="F29144">
        <v>3</v>
      </c>
      <c r="G29144" t="s">
        <v>146614</v>
      </c>
      <c r="H29144" t="s">
        <v>201721</v>
      </c>
      <c r="J29144" t="s">
        <v>296363</v>
      </c>
    </row>
    <row r="29145" spans="1:10">
      <c r="A29145" t="s">
        <v>29069</v>
      </c>
      <c r="B29145" t="s">
        <v>84776</v>
      </c>
      <c r="C29145">
        <v>290486237</v>
      </c>
      <c r="D29145" t="s">
        <v>111335</v>
      </c>
      <c r="E29145" t="s">
        <v>112695</v>
      </c>
      <c r="F29145">
        <v>47</v>
      </c>
      <c r="G29145" t="s">
        <v>146615</v>
      </c>
      <c r="H29145" t="s">
        <v>201722</v>
      </c>
      <c r="I29145" t="s">
        <v>249086</v>
      </c>
      <c r="J29145" t="s">
        <v>296364</v>
      </c>
    </row>
    <row r="29146" spans="1:10">
      <c r="A29146" t="s">
        <v>29070</v>
      </c>
      <c r="B29146" t="s">
        <v>84777</v>
      </c>
      <c r="C29146">
        <v>291438744</v>
      </c>
      <c r="D29146" t="s">
        <v>111335</v>
      </c>
      <c r="E29146" t="s">
        <v>115030</v>
      </c>
      <c r="F29146">
        <v>856</v>
      </c>
      <c r="G29146" t="s">
        <v>146616</v>
      </c>
      <c r="H29146" t="s">
        <v>201723</v>
      </c>
      <c r="I29146" t="s">
        <v>249087</v>
      </c>
      <c r="J29146" t="s">
        <v>296365</v>
      </c>
    </row>
    <row r="29147" spans="1:10">
      <c r="A29147" t="s">
        <v>29071</v>
      </c>
      <c r="B29147" t="s">
        <v>84778</v>
      </c>
      <c r="C29147">
        <v>265124745</v>
      </c>
      <c r="D29147" t="s">
        <v>111335</v>
      </c>
      <c r="E29147" t="s">
        <v>115017</v>
      </c>
      <c r="F29147">
        <v>1</v>
      </c>
      <c r="G29147" t="s">
        <v>146617</v>
      </c>
      <c r="H29147" t="s">
        <v>201724</v>
      </c>
      <c r="I29147" t="s">
        <v>249088</v>
      </c>
      <c r="J29147" t="s">
        <v>296366</v>
      </c>
    </row>
    <row r="29148" spans="1:10">
      <c r="A29148" t="s">
        <v>29072</v>
      </c>
      <c r="B29148" t="s">
        <v>84779</v>
      </c>
      <c r="C29148">
        <v>291440015</v>
      </c>
      <c r="D29148" t="s">
        <v>111335</v>
      </c>
      <c r="E29148" t="s">
        <v>115018</v>
      </c>
      <c r="F29148">
        <v>5</v>
      </c>
      <c r="G29148" t="s">
        <v>146618</v>
      </c>
      <c r="H29148" t="s">
        <v>201725</v>
      </c>
      <c r="I29148" t="s">
        <v>249089</v>
      </c>
      <c r="J29148" t="s">
        <v>296367</v>
      </c>
    </row>
    <row r="29149" spans="1:10">
      <c r="A29149" t="s">
        <v>29073</v>
      </c>
      <c r="B29149" t="s">
        <v>84780</v>
      </c>
      <c r="C29149">
        <v>290486189</v>
      </c>
      <c r="D29149" t="s">
        <v>111335</v>
      </c>
      <c r="E29149" t="s">
        <v>115017</v>
      </c>
      <c r="F29149">
        <v>6</v>
      </c>
      <c r="G29149" t="s">
        <v>146619</v>
      </c>
      <c r="H29149" t="s">
        <v>201726</v>
      </c>
      <c r="J29149" t="s">
        <v>296368</v>
      </c>
    </row>
    <row r="29150" spans="1:10">
      <c r="A29150" t="s">
        <v>29074</v>
      </c>
      <c r="B29150" t="s">
        <v>84781</v>
      </c>
      <c r="C29150">
        <v>291435701</v>
      </c>
      <c r="D29150" t="s">
        <v>111335</v>
      </c>
      <c r="E29150" t="s">
        <v>112695</v>
      </c>
      <c r="F29150">
        <v>256</v>
      </c>
      <c r="G29150" t="s">
        <v>146620</v>
      </c>
      <c r="H29150" t="s">
        <v>201727</v>
      </c>
      <c r="I29150" t="s">
        <v>249090</v>
      </c>
      <c r="J29150" t="s">
        <v>296369</v>
      </c>
    </row>
    <row r="29151" spans="1:10">
      <c r="A29151" t="s">
        <v>29075</v>
      </c>
      <c r="B29151" t="s">
        <v>84782</v>
      </c>
      <c r="C29151">
        <v>291433839</v>
      </c>
      <c r="D29151" t="s">
        <v>111335</v>
      </c>
      <c r="E29151" t="s">
        <v>112695</v>
      </c>
      <c r="F29151">
        <v>62</v>
      </c>
      <c r="G29151" t="s">
        <v>146621</v>
      </c>
      <c r="H29151" t="s">
        <v>201728</v>
      </c>
      <c r="I29151" t="s">
        <v>249091</v>
      </c>
      <c r="J29151" t="s">
        <v>296370</v>
      </c>
    </row>
    <row r="29152" spans="1:10">
      <c r="A29152" t="s">
        <v>29076</v>
      </c>
      <c r="B29152" t="s">
        <v>84783</v>
      </c>
      <c r="C29152">
        <v>291424778</v>
      </c>
      <c r="D29152" t="s">
        <v>111335</v>
      </c>
      <c r="E29152" t="s">
        <v>115020</v>
      </c>
      <c r="F29152">
        <v>13</v>
      </c>
      <c r="G29152" t="s">
        <v>146622</v>
      </c>
      <c r="H29152" t="s">
        <v>201729</v>
      </c>
      <c r="I29152" t="s">
        <v>249092</v>
      </c>
      <c r="J29152" t="s">
        <v>296371</v>
      </c>
    </row>
    <row r="29153" spans="1:10">
      <c r="A29153" t="s">
        <v>29077</v>
      </c>
      <c r="B29153" t="s">
        <v>84784</v>
      </c>
      <c r="C29153">
        <v>291427032</v>
      </c>
      <c r="D29153" t="s">
        <v>111335</v>
      </c>
      <c r="E29153" t="s">
        <v>115021</v>
      </c>
      <c r="F29153">
        <v>23</v>
      </c>
      <c r="G29153" t="s">
        <v>146623</v>
      </c>
      <c r="H29153" t="s">
        <v>201730</v>
      </c>
      <c r="I29153" t="s">
        <v>249093</v>
      </c>
      <c r="J29153" t="s">
        <v>296372</v>
      </c>
    </row>
    <row r="29154" spans="1:10">
      <c r="A29154" t="s">
        <v>29078</v>
      </c>
      <c r="B29154" t="s">
        <v>84785</v>
      </c>
      <c r="C29154">
        <v>290491709</v>
      </c>
      <c r="D29154" t="s">
        <v>111335</v>
      </c>
      <c r="E29154" t="s">
        <v>115018</v>
      </c>
      <c r="F29154">
        <v>3883</v>
      </c>
      <c r="G29154" t="s">
        <v>146624</v>
      </c>
      <c r="H29154" t="s">
        <v>201731</v>
      </c>
      <c r="J29154" t="s">
        <v>296373</v>
      </c>
    </row>
    <row r="29155" spans="1:10">
      <c r="A29155" t="s">
        <v>29079</v>
      </c>
      <c r="B29155" t="s">
        <v>84786</v>
      </c>
      <c r="C29155">
        <v>290484843</v>
      </c>
      <c r="D29155" t="s">
        <v>111335</v>
      </c>
      <c r="E29155" t="s">
        <v>112695</v>
      </c>
      <c r="F29155">
        <v>141</v>
      </c>
      <c r="G29155" t="s">
        <v>146625</v>
      </c>
      <c r="H29155" t="s">
        <v>201732</v>
      </c>
      <c r="I29155" t="s">
        <v>249094</v>
      </c>
      <c r="J29155" t="s">
        <v>296374</v>
      </c>
    </row>
    <row r="29156" spans="1:10">
      <c r="A29156" t="s">
        <v>29080</v>
      </c>
      <c r="B29156" t="s">
        <v>84787</v>
      </c>
      <c r="C29156">
        <v>290487956</v>
      </c>
      <c r="D29156" t="s">
        <v>111335</v>
      </c>
      <c r="E29156" t="s">
        <v>115017</v>
      </c>
      <c r="F29156">
        <v>60</v>
      </c>
      <c r="G29156" t="s">
        <v>146626</v>
      </c>
      <c r="H29156" t="s">
        <v>201733</v>
      </c>
      <c r="I29156" t="s">
        <v>249095</v>
      </c>
      <c r="J29156" t="s">
        <v>296375</v>
      </c>
    </row>
    <row r="29157" spans="1:10">
      <c r="A29157" t="s">
        <v>29081</v>
      </c>
      <c r="B29157" t="s">
        <v>84788</v>
      </c>
      <c r="C29157">
        <v>291034969</v>
      </c>
      <c r="D29157" t="s">
        <v>111335</v>
      </c>
      <c r="E29157" t="s">
        <v>112695</v>
      </c>
      <c r="F29157">
        <v>1</v>
      </c>
      <c r="G29157" t="s">
        <v>146627</v>
      </c>
      <c r="H29157" t="s">
        <v>201734</v>
      </c>
      <c r="J29157" t="s">
        <v>296376</v>
      </c>
    </row>
    <row r="29158" spans="1:10">
      <c r="A29158" t="s">
        <v>29082</v>
      </c>
      <c r="B29158" t="s">
        <v>84789</v>
      </c>
      <c r="C29158">
        <v>291433961</v>
      </c>
      <c r="D29158" t="s">
        <v>111335</v>
      </c>
      <c r="E29158" t="s">
        <v>115017</v>
      </c>
      <c r="F29158">
        <v>33</v>
      </c>
      <c r="G29158" t="s">
        <v>146628</v>
      </c>
      <c r="H29158" t="s">
        <v>201735</v>
      </c>
      <c r="J29158" t="s">
        <v>296377</v>
      </c>
    </row>
    <row r="29159" spans="1:10">
      <c r="A29159" t="s">
        <v>29083</v>
      </c>
      <c r="B29159" t="s">
        <v>84790</v>
      </c>
      <c r="C29159">
        <v>291035423</v>
      </c>
      <c r="D29159" t="s">
        <v>111335</v>
      </c>
      <c r="E29159" t="s">
        <v>112695</v>
      </c>
      <c r="F29159">
        <v>2</v>
      </c>
      <c r="G29159" t="s">
        <v>146629</v>
      </c>
      <c r="H29159" t="s">
        <v>201736</v>
      </c>
      <c r="I29159" t="s">
        <v>249096</v>
      </c>
      <c r="J29159" t="s">
        <v>296378</v>
      </c>
    </row>
    <row r="29160" spans="1:10">
      <c r="A29160" t="s">
        <v>29084</v>
      </c>
      <c r="B29160" t="s">
        <v>84791</v>
      </c>
      <c r="C29160">
        <v>291429194</v>
      </c>
      <c r="D29160" t="s">
        <v>111335</v>
      </c>
      <c r="E29160" t="s">
        <v>115023</v>
      </c>
      <c r="F29160">
        <v>3</v>
      </c>
      <c r="G29160" t="s">
        <v>146630</v>
      </c>
      <c r="H29160" t="s">
        <v>201737</v>
      </c>
      <c r="J29160" t="s">
        <v>296379</v>
      </c>
    </row>
    <row r="29161" spans="1:10">
      <c r="A29161" t="s">
        <v>29085</v>
      </c>
      <c r="B29161" t="s">
        <v>84792</v>
      </c>
      <c r="C29161">
        <v>290491815</v>
      </c>
      <c r="D29161" t="s">
        <v>111335</v>
      </c>
      <c r="E29161" t="s">
        <v>112695</v>
      </c>
      <c r="F29161">
        <v>146</v>
      </c>
      <c r="G29161" t="s">
        <v>146631</v>
      </c>
      <c r="H29161" t="s">
        <v>201738</v>
      </c>
      <c r="I29161" t="s">
        <v>249097</v>
      </c>
      <c r="J29161" t="s">
        <v>296380</v>
      </c>
    </row>
    <row r="29162" spans="1:10">
      <c r="A29162" t="s">
        <v>29086</v>
      </c>
      <c r="B29162" t="s">
        <v>84793</v>
      </c>
      <c r="C29162">
        <v>291426012</v>
      </c>
      <c r="D29162" t="s">
        <v>111335</v>
      </c>
      <c r="E29162" t="s">
        <v>115017</v>
      </c>
      <c r="F29162">
        <v>26</v>
      </c>
      <c r="G29162" t="s">
        <v>146632</v>
      </c>
      <c r="H29162" t="s">
        <v>201739</v>
      </c>
      <c r="J29162" t="s">
        <v>296381</v>
      </c>
    </row>
    <row r="29163" spans="1:10">
      <c r="A29163" t="s">
        <v>29087</v>
      </c>
      <c r="B29163" t="s">
        <v>84794</v>
      </c>
      <c r="C29163">
        <v>290526202</v>
      </c>
      <c r="D29163" t="s">
        <v>111335</v>
      </c>
      <c r="E29163" t="s">
        <v>115033</v>
      </c>
      <c r="F29163">
        <v>21</v>
      </c>
      <c r="G29163" t="s">
        <v>146633</v>
      </c>
      <c r="H29163" t="s">
        <v>201740</v>
      </c>
      <c r="I29163" t="s">
        <v>249098</v>
      </c>
      <c r="J29163" t="s">
        <v>296382</v>
      </c>
    </row>
    <row r="29164" spans="1:10">
      <c r="A29164" t="s">
        <v>29088</v>
      </c>
      <c r="B29164" t="s">
        <v>84795</v>
      </c>
      <c r="C29164">
        <v>290523329</v>
      </c>
      <c r="D29164" t="s">
        <v>111335</v>
      </c>
      <c r="E29164" t="s">
        <v>115017</v>
      </c>
      <c r="F29164">
        <v>9</v>
      </c>
      <c r="G29164" t="s">
        <v>146634</v>
      </c>
      <c r="H29164" t="s">
        <v>201741</v>
      </c>
      <c r="J29164" t="s">
        <v>296383</v>
      </c>
    </row>
    <row r="29165" spans="1:10">
      <c r="A29165" t="s">
        <v>29089</v>
      </c>
      <c r="B29165" t="s">
        <v>84796</v>
      </c>
      <c r="C29165">
        <v>290487232</v>
      </c>
      <c r="D29165" t="s">
        <v>111335</v>
      </c>
      <c r="E29165" t="s">
        <v>115021</v>
      </c>
      <c r="F29165">
        <v>1</v>
      </c>
      <c r="G29165" t="s">
        <v>146635</v>
      </c>
      <c r="H29165" t="s">
        <v>201742</v>
      </c>
      <c r="I29165" t="s">
        <v>249099</v>
      </c>
      <c r="J29165" t="s">
        <v>296384</v>
      </c>
    </row>
    <row r="29166" spans="1:10">
      <c r="A29166" t="s">
        <v>29090</v>
      </c>
      <c r="B29166" t="s">
        <v>84797</v>
      </c>
      <c r="C29166">
        <v>290481356</v>
      </c>
      <c r="D29166" t="s">
        <v>111335</v>
      </c>
      <c r="E29166" t="s">
        <v>115017</v>
      </c>
      <c r="F29166">
        <v>21</v>
      </c>
      <c r="G29166" t="s">
        <v>146636</v>
      </c>
      <c r="H29166" t="s">
        <v>201743</v>
      </c>
      <c r="J29166" t="s">
        <v>296385</v>
      </c>
    </row>
    <row r="29167" spans="1:10">
      <c r="A29167" t="s">
        <v>29091</v>
      </c>
      <c r="B29167" t="s">
        <v>84798</v>
      </c>
      <c r="C29167">
        <v>290492488</v>
      </c>
      <c r="D29167" t="s">
        <v>111335</v>
      </c>
      <c r="E29167" t="s">
        <v>115019</v>
      </c>
      <c r="F29167">
        <v>65</v>
      </c>
      <c r="G29167" t="s">
        <v>146637</v>
      </c>
      <c r="H29167" t="s">
        <v>201744</v>
      </c>
      <c r="I29167" t="s">
        <v>249100</v>
      </c>
      <c r="J29167" t="s">
        <v>296386</v>
      </c>
    </row>
    <row r="29168" spans="1:10">
      <c r="A29168" t="s">
        <v>29092</v>
      </c>
      <c r="B29168" t="s">
        <v>84799</v>
      </c>
      <c r="C29168">
        <v>291436539</v>
      </c>
      <c r="D29168" t="s">
        <v>111335</v>
      </c>
      <c r="E29168" t="s">
        <v>115019</v>
      </c>
      <c r="F29168">
        <v>78</v>
      </c>
      <c r="G29168" t="s">
        <v>146638</v>
      </c>
      <c r="H29168" t="s">
        <v>201745</v>
      </c>
      <c r="I29168" t="s">
        <v>249101</v>
      </c>
      <c r="J29168" t="s">
        <v>296387</v>
      </c>
    </row>
    <row r="29169" spans="1:10">
      <c r="A29169" t="s">
        <v>29093</v>
      </c>
      <c r="B29169" t="s">
        <v>84800</v>
      </c>
      <c r="C29169">
        <v>290489703</v>
      </c>
      <c r="D29169" t="s">
        <v>111335</v>
      </c>
      <c r="E29169" t="s">
        <v>112695</v>
      </c>
      <c r="F29169">
        <v>33</v>
      </c>
      <c r="G29169" t="s">
        <v>146639</v>
      </c>
      <c r="H29169" t="s">
        <v>201746</v>
      </c>
      <c r="J29169" t="s">
        <v>296388</v>
      </c>
    </row>
    <row r="29170" spans="1:10">
      <c r="A29170" t="s">
        <v>29094</v>
      </c>
      <c r="B29170" t="s">
        <v>84801</v>
      </c>
      <c r="C29170">
        <v>290484096</v>
      </c>
      <c r="D29170" t="s">
        <v>111335</v>
      </c>
      <c r="E29170" t="s">
        <v>112695</v>
      </c>
      <c r="F29170">
        <v>18</v>
      </c>
      <c r="G29170" t="s">
        <v>146640</v>
      </c>
      <c r="H29170" t="s">
        <v>201747</v>
      </c>
      <c r="I29170" t="s">
        <v>249102</v>
      </c>
      <c r="J29170" t="s">
        <v>296389</v>
      </c>
    </row>
    <row r="29171" spans="1:10">
      <c r="A29171" t="s">
        <v>29095</v>
      </c>
      <c r="B29171" t="s">
        <v>84802</v>
      </c>
      <c r="C29171">
        <v>291035461</v>
      </c>
      <c r="D29171" t="s">
        <v>111335</v>
      </c>
      <c r="E29171" t="s">
        <v>115024</v>
      </c>
      <c r="F29171">
        <v>4</v>
      </c>
      <c r="G29171" t="s">
        <v>146641</v>
      </c>
      <c r="H29171" t="s">
        <v>201748</v>
      </c>
      <c r="I29171" t="s">
        <v>249103</v>
      </c>
      <c r="J29171" t="s">
        <v>296390</v>
      </c>
    </row>
    <row r="29172" spans="1:10">
      <c r="A29172" t="s">
        <v>29096</v>
      </c>
      <c r="B29172" t="s">
        <v>84803</v>
      </c>
      <c r="C29172">
        <v>290489724</v>
      </c>
      <c r="D29172" t="s">
        <v>111335</v>
      </c>
      <c r="E29172" t="s">
        <v>115024</v>
      </c>
      <c r="F29172">
        <v>51</v>
      </c>
      <c r="G29172" t="s">
        <v>146642</v>
      </c>
      <c r="H29172" t="s">
        <v>201749</v>
      </c>
      <c r="I29172" t="s">
        <v>249104</v>
      </c>
      <c r="J29172" t="s">
        <v>296391</v>
      </c>
    </row>
    <row r="29173" spans="1:10">
      <c r="A29173" t="s">
        <v>29097</v>
      </c>
      <c r="B29173" t="s">
        <v>84804</v>
      </c>
      <c r="C29173">
        <v>291415786</v>
      </c>
      <c r="D29173" t="s">
        <v>111335</v>
      </c>
      <c r="E29173" t="s">
        <v>115017</v>
      </c>
      <c r="F29173">
        <v>10</v>
      </c>
      <c r="G29173" t="s">
        <v>146643</v>
      </c>
      <c r="H29173" t="s">
        <v>201750</v>
      </c>
      <c r="I29173" t="s">
        <v>249105</v>
      </c>
      <c r="J29173" t="s">
        <v>296392</v>
      </c>
    </row>
    <row r="29174" spans="1:10">
      <c r="A29174" t="s">
        <v>29098</v>
      </c>
      <c r="B29174" t="s">
        <v>84805</v>
      </c>
      <c r="C29174">
        <v>291443835</v>
      </c>
      <c r="D29174" t="s">
        <v>111335</v>
      </c>
      <c r="E29174" t="s">
        <v>112695</v>
      </c>
      <c r="F29174">
        <v>11</v>
      </c>
      <c r="G29174" t="s">
        <v>146644</v>
      </c>
      <c r="H29174" t="s">
        <v>201751</v>
      </c>
      <c r="I29174" t="s">
        <v>249106</v>
      </c>
      <c r="J29174" t="s">
        <v>296393</v>
      </c>
    </row>
    <row r="29175" spans="1:10">
      <c r="A29175" t="s">
        <v>29099</v>
      </c>
      <c r="B29175" t="s">
        <v>84806</v>
      </c>
      <c r="C29175">
        <v>291427804</v>
      </c>
      <c r="D29175" t="s">
        <v>111335</v>
      </c>
      <c r="E29175" t="s">
        <v>112695</v>
      </c>
      <c r="F29175">
        <v>194</v>
      </c>
      <c r="G29175" t="s">
        <v>146645</v>
      </c>
      <c r="H29175" t="s">
        <v>201752</v>
      </c>
      <c r="I29175" t="s">
        <v>249107</v>
      </c>
      <c r="J29175" t="s">
        <v>296394</v>
      </c>
    </row>
    <row r="29176" spans="1:10">
      <c r="A29176" t="s">
        <v>29100</v>
      </c>
      <c r="B29176" t="s">
        <v>84807</v>
      </c>
      <c r="C29176">
        <v>290484297</v>
      </c>
      <c r="D29176" t="s">
        <v>111335</v>
      </c>
      <c r="E29176" t="s">
        <v>115028</v>
      </c>
      <c r="F29176">
        <v>3</v>
      </c>
      <c r="G29176" t="s">
        <v>146646</v>
      </c>
      <c r="H29176" t="s">
        <v>201753</v>
      </c>
      <c r="I29176" t="s">
        <v>249108</v>
      </c>
      <c r="J29176" t="s">
        <v>296395</v>
      </c>
    </row>
    <row r="29177" spans="1:10">
      <c r="A29177" t="s">
        <v>29101</v>
      </c>
      <c r="B29177" t="s">
        <v>84808</v>
      </c>
      <c r="C29177">
        <v>288405825</v>
      </c>
      <c r="D29177" t="s">
        <v>111335</v>
      </c>
      <c r="E29177" t="s">
        <v>115018</v>
      </c>
      <c r="F29177">
        <v>51</v>
      </c>
      <c r="G29177" t="s">
        <v>146647</v>
      </c>
      <c r="H29177" t="s">
        <v>201754</v>
      </c>
      <c r="J29177" t="s">
        <v>296396</v>
      </c>
    </row>
    <row r="29178" spans="1:10">
      <c r="A29178" t="s">
        <v>29102</v>
      </c>
      <c r="B29178" t="s">
        <v>84809</v>
      </c>
      <c r="C29178">
        <v>290524098</v>
      </c>
      <c r="D29178" t="s">
        <v>111335</v>
      </c>
      <c r="E29178" t="s">
        <v>115017</v>
      </c>
      <c r="F29178">
        <v>1</v>
      </c>
      <c r="G29178" t="s">
        <v>146648</v>
      </c>
      <c r="H29178" t="s">
        <v>201755</v>
      </c>
      <c r="J29178" t="s">
        <v>296397</v>
      </c>
    </row>
    <row r="29179" spans="1:10">
      <c r="A29179" t="s">
        <v>29103</v>
      </c>
      <c r="B29179" t="s">
        <v>84810</v>
      </c>
      <c r="C29179">
        <v>291426727</v>
      </c>
      <c r="D29179" t="s">
        <v>111335</v>
      </c>
      <c r="E29179" t="s">
        <v>112695</v>
      </c>
      <c r="F29179">
        <v>31</v>
      </c>
      <c r="G29179" t="s">
        <v>146649</v>
      </c>
      <c r="H29179" t="s">
        <v>201756</v>
      </c>
      <c r="I29179" t="s">
        <v>249109</v>
      </c>
      <c r="J29179" t="s">
        <v>296398</v>
      </c>
    </row>
    <row r="29180" spans="1:10">
      <c r="A29180" t="s">
        <v>29104</v>
      </c>
      <c r="B29180" t="s">
        <v>84811</v>
      </c>
      <c r="C29180">
        <v>268025737</v>
      </c>
      <c r="D29180" t="s">
        <v>111335</v>
      </c>
      <c r="E29180" t="s">
        <v>115017</v>
      </c>
      <c r="F29180">
        <v>1</v>
      </c>
      <c r="G29180" t="s">
        <v>146650</v>
      </c>
      <c r="H29180" t="s">
        <v>201757</v>
      </c>
      <c r="I29180" t="s">
        <v>249110</v>
      </c>
      <c r="J29180" t="s">
        <v>296399</v>
      </c>
    </row>
    <row r="29181" spans="1:10">
      <c r="A29181" t="s">
        <v>29105</v>
      </c>
      <c r="B29181" t="s">
        <v>84812</v>
      </c>
      <c r="C29181">
        <v>264978650</v>
      </c>
      <c r="D29181" t="s">
        <v>111335</v>
      </c>
      <c r="E29181" t="s">
        <v>115023</v>
      </c>
      <c r="F29181">
        <v>49</v>
      </c>
      <c r="G29181" t="s">
        <v>146651</v>
      </c>
      <c r="H29181" t="s">
        <v>201758</v>
      </c>
      <c r="I29181" t="s">
        <v>249111</v>
      </c>
      <c r="J29181" t="s">
        <v>296400</v>
      </c>
    </row>
    <row r="29182" spans="1:10">
      <c r="A29182" t="s">
        <v>29106</v>
      </c>
      <c r="B29182" t="s">
        <v>84813</v>
      </c>
      <c r="C29182">
        <v>290492806</v>
      </c>
      <c r="D29182" t="s">
        <v>111335</v>
      </c>
      <c r="E29182" t="s">
        <v>115018</v>
      </c>
      <c r="F29182">
        <v>10</v>
      </c>
      <c r="G29182" t="s">
        <v>146652</v>
      </c>
      <c r="H29182" t="s">
        <v>201759</v>
      </c>
      <c r="I29182" t="s">
        <v>249112</v>
      </c>
      <c r="J29182" t="s">
        <v>296401</v>
      </c>
    </row>
    <row r="29183" spans="1:10">
      <c r="A29183" t="s">
        <v>29107</v>
      </c>
      <c r="B29183" t="s">
        <v>84814</v>
      </c>
      <c r="C29183">
        <v>290491070</v>
      </c>
      <c r="D29183" t="s">
        <v>111335</v>
      </c>
      <c r="E29183" t="s">
        <v>112695</v>
      </c>
      <c r="F29183">
        <v>22</v>
      </c>
      <c r="G29183" t="s">
        <v>146653</v>
      </c>
      <c r="H29183" t="s">
        <v>201760</v>
      </c>
      <c r="J29183" t="s">
        <v>296402</v>
      </c>
    </row>
    <row r="29184" spans="1:10">
      <c r="A29184" t="s">
        <v>29108</v>
      </c>
      <c r="B29184" t="s">
        <v>84815</v>
      </c>
      <c r="C29184">
        <v>291427469</v>
      </c>
      <c r="D29184" t="s">
        <v>111335</v>
      </c>
      <c r="E29184" t="s">
        <v>115018</v>
      </c>
      <c r="F29184">
        <v>1</v>
      </c>
      <c r="G29184" t="s">
        <v>146654</v>
      </c>
      <c r="H29184" t="s">
        <v>201761</v>
      </c>
      <c r="I29184" t="s">
        <v>249113</v>
      </c>
      <c r="J29184" t="s">
        <v>296403</v>
      </c>
    </row>
    <row r="29185" spans="1:10">
      <c r="A29185" t="s">
        <v>29109</v>
      </c>
      <c r="B29185" t="s">
        <v>84816</v>
      </c>
      <c r="C29185">
        <v>290489630</v>
      </c>
      <c r="D29185" t="s">
        <v>111335</v>
      </c>
      <c r="E29185" t="s">
        <v>112695</v>
      </c>
      <c r="F29185">
        <v>10</v>
      </c>
      <c r="G29185" t="s">
        <v>146655</v>
      </c>
      <c r="H29185" t="s">
        <v>201762</v>
      </c>
      <c r="J29185" t="s">
        <v>296404</v>
      </c>
    </row>
    <row r="29186" spans="1:10">
      <c r="A29186" t="s">
        <v>29110</v>
      </c>
      <c r="B29186" t="s">
        <v>84817</v>
      </c>
      <c r="C29186">
        <v>288405808</v>
      </c>
      <c r="D29186" t="s">
        <v>111335</v>
      </c>
      <c r="E29186" t="s">
        <v>112695</v>
      </c>
      <c r="F29186">
        <v>1</v>
      </c>
      <c r="G29186" t="s">
        <v>146656</v>
      </c>
      <c r="H29186" t="s">
        <v>201763</v>
      </c>
      <c r="I29186" t="s">
        <v>249114</v>
      </c>
      <c r="J29186" t="s">
        <v>296405</v>
      </c>
    </row>
    <row r="29187" spans="1:10">
      <c r="A29187" t="s">
        <v>29111</v>
      </c>
      <c r="B29187" t="s">
        <v>84818</v>
      </c>
      <c r="C29187">
        <v>291428222</v>
      </c>
      <c r="D29187" t="s">
        <v>111335</v>
      </c>
      <c r="E29187" t="s">
        <v>115028</v>
      </c>
      <c r="F29187">
        <v>8</v>
      </c>
      <c r="G29187" t="s">
        <v>146657</v>
      </c>
      <c r="H29187" t="s">
        <v>201764</v>
      </c>
      <c r="J29187" t="s">
        <v>296406</v>
      </c>
    </row>
    <row r="29188" spans="1:10">
      <c r="A29188" t="s">
        <v>29112</v>
      </c>
      <c r="B29188" t="s">
        <v>84819</v>
      </c>
      <c r="C29188">
        <v>291433953</v>
      </c>
      <c r="D29188" t="s">
        <v>111335</v>
      </c>
      <c r="E29188" t="s">
        <v>112695</v>
      </c>
      <c r="F29188">
        <v>29</v>
      </c>
      <c r="G29188" t="s">
        <v>146658</v>
      </c>
      <c r="H29188" t="s">
        <v>201765</v>
      </c>
      <c r="I29188" t="s">
        <v>249115</v>
      </c>
      <c r="J29188" t="s">
        <v>296407</v>
      </c>
    </row>
    <row r="29189" spans="1:10">
      <c r="A29189" t="s">
        <v>29113</v>
      </c>
      <c r="B29189" t="s">
        <v>84820</v>
      </c>
      <c r="C29189">
        <v>282017801</v>
      </c>
      <c r="D29189" t="s">
        <v>111335</v>
      </c>
      <c r="E29189" t="s">
        <v>115017</v>
      </c>
      <c r="F29189">
        <v>29</v>
      </c>
      <c r="G29189" t="s">
        <v>146659</v>
      </c>
      <c r="H29189" t="s">
        <v>201766</v>
      </c>
      <c r="J29189" t="s">
        <v>296408</v>
      </c>
    </row>
    <row r="29190" spans="1:10">
      <c r="A29190" t="s">
        <v>29114</v>
      </c>
      <c r="B29190" t="s">
        <v>84821</v>
      </c>
      <c r="C29190">
        <v>290489640</v>
      </c>
      <c r="D29190" t="s">
        <v>111335</v>
      </c>
      <c r="E29190" t="s">
        <v>112695</v>
      </c>
      <c r="F29190">
        <v>4</v>
      </c>
      <c r="G29190" t="s">
        <v>146660</v>
      </c>
      <c r="H29190" t="s">
        <v>201767</v>
      </c>
      <c r="I29190" t="s">
        <v>249116</v>
      </c>
      <c r="J29190" t="s">
        <v>296409</v>
      </c>
    </row>
    <row r="29191" spans="1:10">
      <c r="A29191" t="s">
        <v>29115</v>
      </c>
      <c r="B29191" t="s">
        <v>84822</v>
      </c>
      <c r="C29191">
        <v>290483170</v>
      </c>
      <c r="D29191" t="s">
        <v>111335</v>
      </c>
      <c r="E29191" t="s">
        <v>115019</v>
      </c>
      <c r="F29191">
        <v>12</v>
      </c>
      <c r="G29191" t="s">
        <v>146661</v>
      </c>
      <c r="H29191" t="s">
        <v>201768</v>
      </c>
      <c r="I29191" t="s">
        <v>249117</v>
      </c>
      <c r="J29191" t="s">
        <v>296410</v>
      </c>
    </row>
    <row r="29192" spans="1:10">
      <c r="A29192" t="s">
        <v>29116</v>
      </c>
      <c r="B29192" t="s">
        <v>84823</v>
      </c>
      <c r="C29192">
        <v>291446488</v>
      </c>
      <c r="D29192" t="s">
        <v>111335</v>
      </c>
      <c r="E29192" t="s">
        <v>112695</v>
      </c>
      <c r="F29192">
        <v>838</v>
      </c>
      <c r="G29192" t="s">
        <v>146662</v>
      </c>
      <c r="H29192" t="s">
        <v>201769</v>
      </c>
      <c r="J29192" t="s">
        <v>296411</v>
      </c>
    </row>
    <row r="29193" spans="1:10">
      <c r="A29193" t="s">
        <v>29117</v>
      </c>
      <c r="B29193" t="s">
        <v>84824</v>
      </c>
      <c r="C29193">
        <v>290489701</v>
      </c>
      <c r="D29193" t="s">
        <v>111335</v>
      </c>
      <c r="E29193" t="s">
        <v>112695</v>
      </c>
      <c r="F29193">
        <v>1</v>
      </c>
      <c r="G29193" t="s">
        <v>146663</v>
      </c>
      <c r="H29193" t="s">
        <v>201770</v>
      </c>
      <c r="J29193" t="s">
        <v>296412</v>
      </c>
    </row>
    <row r="29194" spans="1:10">
      <c r="A29194" t="s">
        <v>29118</v>
      </c>
      <c r="B29194" t="s">
        <v>84825</v>
      </c>
      <c r="C29194">
        <v>224145296</v>
      </c>
      <c r="D29194" t="s">
        <v>111335</v>
      </c>
      <c r="E29194" t="s">
        <v>115017</v>
      </c>
      <c r="F29194">
        <v>58</v>
      </c>
      <c r="G29194" t="s">
        <v>146664</v>
      </c>
      <c r="H29194" t="s">
        <v>201771</v>
      </c>
      <c r="J29194" t="s">
        <v>296413</v>
      </c>
    </row>
    <row r="29195" spans="1:10">
      <c r="A29195" t="s">
        <v>29119</v>
      </c>
      <c r="B29195" t="s">
        <v>84826</v>
      </c>
      <c r="C29195">
        <v>290487269</v>
      </c>
      <c r="D29195" t="s">
        <v>111335</v>
      </c>
      <c r="E29195" t="s">
        <v>112695</v>
      </c>
      <c r="F29195">
        <v>800</v>
      </c>
      <c r="G29195" t="s">
        <v>146665</v>
      </c>
      <c r="H29195" t="s">
        <v>201772</v>
      </c>
      <c r="I29195" t="s">
        <v>249118</v>
      </c>
      <c r="J29195" t="s">
        <v>296414</v>
      </c>
    </row>
    <row r="29196" spans="1:10">
      <c r="A29196" t="s">
        <v>29120</v>
      </c>
      <c r="B29196" t="s">
        <v>84827</v>
      </c>
      <c r="C29196">
        <v>291444572</v>
      </c>
      <c r="D29196" t="s">
        <v>111335</v>
      </c>
      <c r="E29196" t="s">
        <v>115017</v>
      </c>
      <c r="F29196">
        <v>115</v>
      </c>
      <c r="G29196" t="s">
        <v>146666</v>
      </c>
      <c r="H29196" t="s">
        <v>201773</v>
      </c>
      <c r="I29196" t="s">
        <v>249119</v>
      </c>
      <c r="J29196" t="s">
        <v>296415</v>
      </c>
    </row>
    <row r="29197" spans="1:10">
      <c r="A29197" t="s">
        <v>29121</v>
      </c>
      <c r="B29197" t="s">
        <v>84828</v>
      </c>
      <c r="C29197">
        <v>291436690</v>
      </c>
      <c r="D29197" t="s">
        <v>111335</v>
      </c>
      <c r="E29197" t="s">
        <v>112695</v>
      </c>
      <c r="F29197">
        <v>11</v>
      </c>
      <c r="G29197" t="s">
        <v>146667</v>
      </c>
      <c r="H29197" t="s">
        <v>201774</v>
      </c>
      <c r="J29197" t="s">
        <v>296416</v>
      </c>
    </row>
    <row r="29198" spans="1:10">
      <c r="A29198" t="s">
        <v>4136</v>
      </c>
      <c r="B29198" t="s">
        <v>84829</v>
      </c>
      <c r="C29198">
        <v>290482091</v>
      </c>
      <c r="D29198" t="s">
        <v>111335</v>
      </c>
      <c r="E29198" t="s">
        <v>115017</v>
      </c>
      <c r="F29198">
        <v>3</v>
      </c>
      <c r="G29198" t="s">
        <v>146668</v>
      </c>
      <c r="H29198" t="s">
        <v>201775</v>
      </c>
      <c r="I29198" t="s">
        <v>249120</v>
      </c>
      <c r="J29198" t="s">
        <v>296417</v>
      </c>
    </row>
    <row r="29199" spans="1:10">
      <c r="A29199" t="s">
        <v>29122</v>
      </c>
      <c r="B29199" t="s">
        <v>84830</v>
      </c>
      <c r="C29199">
        <v>290489768</v>
      </c>
      <c r="D29199" t="s">
        <v>111335</v>
      </c>
      <c r="E29199" t="s">
        <v>112695</v>
      </c>
      <c r="F29199">
        <v>11</v>
      </c>
      <c r="G29199" t="s">
        <v>146669</v>
      </c>
      <c r="H29199" t="s">
        <v>201776</v>
      </c>
      <c r="J29199" t="s">
        <v>296418</v>
      </c>
    </row>
    <row r="29200" spans="1:10">
      <c r="A29200" t="s">
        <v>29123</v>
      </c>
      <c r="B29200" t="s">
        <v>84831</v>
      </c>
      <c r="C29200">
        <v>290520323</v>
      </c>
      <c r="D29200" t="s">
        <v>111335</v>
      </c>
      <c r="E29200" t="s">
        <v>112695</v>
      </c>
      <c r="F29200">
        <v>75</v>
      </c>
      <c r="G29200" t="s">
        <v>146670</v>
      </c>
      <c r="H29200" t="s">
        <v>201777</v>
      </c>
      <c r="J29200" t="s">
        <v>296419</v>
      </c>
    </row>
    <row r="29201" spans="1:10">
      <c r="A29201" t="s">
        <v>29124</v>
      </c>
      <c r="B29201" t="s">
        <v>84832</v>
      </c>
      <c r="C29201">
        <v>290522231</v>
      </c>
      <c r="D29201" t="s">
        <v>111335</v>
      </c>
      <c r="E29201" t="s">
        <v>112695</v>
      </c>
      <c r="F29201">
        <v>102</v>
      </c>
      <c r="G29201" t="s">
        <v>146671</v>
      </c>
      <c r="H29201" t="s">
        <v>201778</v>
      </c>
      <c r="I29201" t="s">
        <v>249121</v>
      </c>
      <c r="J29201" t="s">
        <v>296420</v>
      </c>
    </row>
    <row r="29202" spans="1:10">
      <c r="A29202" t="s">
        <v>29125</v>
      </c>
      <c r="B29202" t="s">
        <v>84833</v>
      </c>
      <c r="C29202">
        <v>291415092</v>
      </c>
      <c r="D29202" t="s">
        <v>111335</v>
      </c>
      <c r="E29202" t="s">
        <v>115017</v>
      </c>
      <c r="F29202">
        <v>17</v>
      </c>
      <c r="G29202" t="s">
        <v>146672</v>
      </c>
      <c r="H29202" t="s">
        <v>201779</v>
      </c>
      <c r="J29202" t="s">
        <v>296421</v>
      </c>
    </row>
    <row r="29203" spans="1:10">
      <c r="A29203" t="s">
        <v>29126</v>
      </c>
      <c r="B29203" t="s">
        <v>84834</v>
      </c>
      <c r="C29203">
        <v>291421440</v>
      </c>
      <c r="D29203" t="s">
        <v>111335</v>
      </c>
      <c r="E29203" t="s">
        <v>112695</v>
      </c>
      <c r="F29203">
        <v>26</v>
      </c>
      <c r="G29203" t="s">
        <v>146673</v>
      </c>
      <c r="H29203" t="s">
        <v>201780</v>
      </c>
      <c r="I29203" t="s">
        <v>249122</v>
      </c>
      <c r="J29203" t="s">
        <v>296422</v>
      </c>
    </row>
    <row r="29204" spans="1:10">
      <c r="A29204" t="s">
        <v>29127</v>
      </c>
      <c r="B29204" t="s">
        <v>84835</v>
      </c>
      <c r="C29204">
        <v>290483422</v>
      </c>
      <c r="D29204" t="s">
        <v>111335</v>
      </c>
      <c r="E29204" t="s">
        <v>115019</v>
      </c>
      <c r="F29204">
        <v>241</v>
      </c>
      <c r="G29204" t="s">
        <v>146674</v>
      </c>
      <c r="H29204" t="s">
        <v>201781</v>
      </c>
      <c r="I29204" t="s">
        <v>249123</v>
      </c>
      <c r="J29204" t="s">
        <v>296423</v>
      </c>
    </row>
    <row r="29205" spans="1:10">
      <c r="A29205" t="s">
        <v>29128</v>
      </c>
      <c r="B29205" t="s">
        <v>84836</v>
      </c>
      <c r="C29205">
        <v>41332202</v>
      </c>
      <c r="D29205" t="s">
        <v>111335</v>
      </c>
      <c r="E29205" t="s">
        <v>112695</v>
      </c>
      <c r="F29205">
        <v>165</v>
      </c>
      <c r="G29205" t="s">
        <v>146675</v>
      </c>
      <c r="H29205" t="s">
        <v>201782</v>
      </c>
      <c r="J29205" t="s">
        <v>296424</v>
      </c>
    </row>
    <row r="29206" spans="1:10">
      <c r="A29206" t="s">
        <v>29129</v>
      </c>
      <c r="B29206" t="s">
        <v>84837</v>
      </c>
      <c r="C29206">
        <v>291419882</v>
      </c>
      <c r="D29206" t="s">
        <v>111335</v>
      </c>
      <c r="E29206" t="s">
        <v>112695</v>
      </c>
      <c r="F29206">
        <v>529</v>
      </c>
      <c r="G29206" t="s">
        <v>146676</v>
      </c>
      <c r="H29206" t="s">
        <v>201783</v>
      </c>
      <c r="J29206" t="s">
        <v>296425</v>
      </c>
    </row>
    <row r="29207" spans="1:10">
      <c r="A29207" t="s">
        <v>29130</v>
      </c>
      <c r="B29207" t="s">
        <v>84838</v>
      </c>
      <c r="C29207">
        <v>291415240</v>
      </c>
      <c r="D29207" t="s">
        <v>111335</v>
      </c>
      <c r="E29207" t="s">
        <v>115038</v>
      </c>
      <c r="F29207">
        <v>15</v>
      </c>
      <c r="G29207" t="s">
        <v>146677</v>
      </c>
      <c r="H29207" t="s">
        <v>201784</v>
      </c>
      <c r="J29207" t="s">
        <v>296426</v>
      </c>
    </row>
    <row r="29208" spans="1:10">
      <c r="A29208" t="s">
        <v>29131</v>
      </c>
      <c r="B29208" t="s">
        <v>84839</v>
      </c>
      <c r="C29208">
        <v>290487486</v>
      </c>
      <c r="D29208" t="s">
        <v>111335</v>
      </c>
      <c r="E29208" t="s">
        <v>112695</v>
      </c>
      <c r="F29208">
        <v>96</v>
      </c>
      <c r="G29208" t="s">
        <v>146678</v>
      </c>
      <c r="H29208" t="s">
        <v>201785</v>
      </c>
      <c r="J29208" t="s">
        <v>296427</v>
      </c>
    </row>
    <row r="29209" spans="1:10">
      <c r="A29209" t="s">
        <v>29132</v>
      </c>
      <c r="B29209" t="s">
        <v>84840</v>
      </c>
      <c r="C29209">
        <v>290486188</v>
      </c>
      <c r="D29209" t="s">
        <v>111335</v>
      </c>
      <c r="E29209" t="s">
        <v>115017</v>
      </c>
      <c r="F29209">
        <v>10</v>
      </c>
      <c r="G29209" t="s">
        <v>146679</v>
      </c>
      <c r="H29209" t="s">
        <v>201786</v>
      </c>
      <c r="J29209" t="s">
        <v>296428</v>
      </c>
    </row>
    <row r="29210" spans="1:10">
      <c r="A29210" t="s">
        <v>29133</v>
      </c>
      <c r="B29210" t="s">
        <v>84841</v>
      </c>
      <c r="C29210">
        <v>284130010</v>
      </c>
      <c r="D29210" t="s">
        <v>111335</v>
      </c>
      <c r="E29210" t="s">
        <v>112695</v>
      </c>
      <c r="F29210">
        <v>238</v>
      </c>
      <c r="G29210" t="s">
        <v>146680</v>
      </c>
      <c r="H29210" t="s">
        <v>201787</v>
      </c>
      <c r="I29210" t="s">
        <v>249124</v>
      </c>
      <c r="J29210" t="s">
        <v>296429</v>
      </c>
    </row>
    <row r="29211" spans="1:10">
      <c r="A29211" t="s">
        <v>29134</v>
      </c>
      <c r="B29211" t="s">
        <v>84842</v>
      </c>
      <c r="C29211">
        <v>290488685</v>
      </c>
      <c r="D29211" t="s">
        <v>111335</v>
      </c>
      <c r="E29211" t="s">
        <v>115017</v>
      </c>
      <c r="F29211">
        <v>253</v>
      </c>
      <c r="G29211" t="s">
        <v>146681</v>
      </c>
      <c r="H29211" t="s">
        <v>201788</v>
      </c>
      <c r="I29211" t="s">
        <v>249125</v>
      </c>
      <c r="J29211" t="s">
        <v>296430</v>
      </c>
    </row>
    <row r="29212" spans="1:10">
      <c r="A29212" t="s">
        <v>29135</v>
      </c>
      <c r="B29212" t="s">
        <v>84843</v>
      </c>
      <c r="C29212">
        <v>291419692</v>
      </c>
      <c r="D29212" t="s">
        <v>111335</v>
      </c>
      <c r="E29212" t="s">
        <v>115017</v>
      </c>
      <c r="F29212">
        <v>58</v>
      </c>
      <c r="G29212" t="s">
        <v>146682</v>
      </c>
      <c r="H29212" t="s">
        <v>201789</v>
      </c>
      <c r="J29212" t="s">
        <v>296431</v>
      </c>
    </row>
    <row r="29213" spans="1:10">
      <c r="A29213" t="s">
        <v>29136</v>
      </c>
      <c r="B29213" t="s">
        <v>84844</v>
      </c>
      <c r="C29213">
        <v>291415306</v>
      </c>
      <c r="D29213" t="s">
        <v>111335</v>
      </c>
      <c r="E29213" t="s">
        <v>112695</v>
      </c>
      <c r="F29213">
        <v>30</v>
      </c>
      <c r="G29213" t="s">
        <v>146683</v>
      </c>
      <c r="H29213" t="s">
        <v>201790</v>
      </c>
      <c r="I29213" t="s">
        <v>249126</v>
      </c>
      <c r="J29213" t="s">
        <v>296432</v>
      </c>
    </row>
    <row r="29214" spans="1:10">
      <c r="A29214" t="s">
        <v>29137</v>
      </c>
      <c r="B29214" t="s">
        <v>84845</v>
      </c>
      <c r="C29214">
        <v>291426702</v>
      </c>
      <c r="D29214" t="s">
        <v>111335</v>
      </c>
      <c r="E29214" t="s">
        <v>112695</v>
      </c>
      <c r="F29214">
        <v>37</v>
      </c>
      <c r="G29214" t="s">
        <v>146684</v>
      </c>
      <c r="H29214" t="s">
        <v>201791</v>
      </c>
      <c r="I29214" t="s">
        <v>249127</v>
      </c>
      <c r="J29214" t="s">
        <v>296433</v>
      </c>
    </row>
    <row r="29215" spans="1:10">
      <c r="A29215" t="s">
        <v>29138</v>
      </c>
      <c r="B29215" t="s">
        <v>84846</v>
      </c>
      <c r="C29215">
        <v>291034594</v>
      </c>
      <c r="D29215" t="s">
        <v>111335</v>
      </c>
      <c r="E29215" t="s">
        <v>115017</v>
      </c>
      <c r="F29215">
        <v>5</v>
      </c>
      <c r="G29215" t="s">
        <v>146685</v>
      </c>
      <c r="H29215" t="s">
        <v>201792</v>
      </c>
      <c r="J29215" t="s">
        <v>296434</v>
      </c>
    </row>
    <row r="29216" spans="1:10">
      <c r="A29216" t="s">
        <v>29139</v>
      </c>
      <c r="B29216" t="s">
        <v>84847</v>
      </c>
      <c r="C29216">
        <v>285274889</v>
      </c>
      <c r="D29216" t="s">
        <v>111335</v>
      </c>
      <c r="E29216" t="s">
        <v>112695</v>
      </c>
      <c r="F29216">
        <v>238</v>
      </c>
      <c r="G29216" t="s">
        <v>146686</v>
      </c>
      <c r="H29216" t="s">
        <v>201793</v>
      </c>
      <c r="I29216" t="s">
        <v>249128</v>
      </c>
      <c r="J29216" t="s">
        <v>296435</v>
      </c>
    </row>
    <row r="29217" spans="1:10">
      <c r="A29217" t="s">
        <v>29140</v>
      </c>
      <c r="B29217" t="s">
        <v>84848</v>
      </c>
      <c r="C29217">
        <v>290487113</v>
      </c>
      <c r="D29217" t="s">
        <v>111335</v>
      </c>
      <c r="E29217" t="s">
        <v>115021</v>
      </c>
      <c r="F29217">
        <v>68</v>
      </c>
      <c r="G29217" t="s">
        <v>146687</v>
      </c>
      <c r="H29217" t="s">
        <v>201794</v>
      </c>
      <c r="I29217" t="s">
        <v>249129</v>
      </c>
      <c r="J29217" t="s">
        <v>296436</v>
      </c>
    </row>
    <row r="29218" spans="1:10">
      <c r="A29218" t="s">
        <v>29141</v>
      </c>
      <c r="B29218" t="s">
        <v>84849</v>
      </c>
      <c r="C29218">
        <v>291422726</v>
      </c>
      <c r="D29218" t="s">
        <v>111335</v>
      </c>
      <c r="E29218" t="s">
        <v>112695</v>
      </c>
      <c r="F29218">
        <v>18</v>
      </c>
      <c r="G29218" t="s">
        <v>146688</v>
      </c>
      <c r="H29218" t="s">
        <v>201795</v>
      </c>
      <c r="J29218" t="s">
        <v>296437</v>
      </c>
    </row>
    <row r="29219" spans="1:10">
      <c r="A29219" t="s">
        <v>29142</v>
      </c>
      <c r="B29219" t="s">
        <v>84850</v>
      </c>
      <c r="C29219">
        <v>290485921</v>
      </c>
      <c r="D29219" t="s">
        <v>111335</v>
      </c>
      <c r="E29219" t="s">
        <v>115021</v>
      </c>
      <c r="F29219">
        <v>6</v>
      </c>
      <c r="G29219" t="s">
        <v>146689</v>
      </c>
      <c r="H29219" t="s">
        <v>201796</v>
      </c>
      <c r="J29219" t="s">
        <v>296438</v>
      </c>
    </row>
    <row r="29220" spans="1:10">
      <c r="A29220" t="s">
        <v>29143</v>
      </c>
      <c r="B29220" t="s">
        <v>84851</v>
      </c>
      <c r="C29220">
        <v>291435747</v>
      </c>
      <c r="D29220" t="s">
        <v>111335</v>
      </c>
      <c r="E29220" t="s">
        <v>115020</v>
      </c>
      <c r="F29220">
        <v>1</v>
      </c>
      <c r="G29220" t="s">
        <v>146690</v>
      </c>
      <c r="H29220" t="s">
        <v>201797</v>
      </c>
      <c r="J29220" t="s">
        <v>296439</v>
      </c>
    </row>
    <row r="29221" spans="1:10">
      <c r="A29221" t="s">
        <v>29144</v>
      </c>
      <c r="B29221" t="s">
        <v>84852</v>
      </c>
      <c r="C29221">
        <v>224645056</v>
      </c>
      <c r="D29221" t="s">
        <v>111335</v>
      </c>
      <c r="E29221" t="s">
        <v>115017</v>
      </c>
      <c r="F29221">
        <v>3</v>
      </c>
      <c r="G29221" t="s">
        <v>146691</v>
      </c>
      <c r="H29221" t="s">
        <v>201798</v>
      </c>
      <c r="J29221" t="s">
        <v>296440</v>
      </c>
    </row>
    <row r="29222" spans="1:10">
      <c r="A29222" t="s">
        <v>29145</v>
      </c>
      <c r="B29222" t="s">
        <v>84853</v>
      </c>
      <c r="C29222">
        <v>291415881</v>
      </c>
      <c r="D29222" t="s">
        <v>111335</v>
      </c>
      <c r="E29222" t="s">
        <v>115017</v>
      </c>
      <c r="F29222">
        <v>15</v>
      </c>
      <c r="G29222" t="s">
        <v>146692</v>
      </c>
      <c r="H29222" t="s">
        <v>201799</v>
      </c>
      <c r="I29222" t="s">
        <v>29145</v>
      </c>
      <c r="J29222" t="s">
        <v>296441</v>
      </c>
    </row>
    <row r="29223" spans="1:10">
      <c r="A29223" t="s">
        <v>29146</v>
      </c>
      <c r="B29223" t="s">
        <v>84854</v>
      </c>
      <c r="C29223">
        <v>291428310</v>
      </c>
      <c r="D29223" t="s">
        <v>111335</v>
      </c>
      <c r="E29223" t="s">
        <v>112695</v>
      </c>
      <c r="F29223">
        <v>3</v>
      </c>
      <c r="G29223" t="s">
        <v>146693</v>
      </c>
      <c r="H29223" t="s">
        <v>201800</v>
      </c>
      <c r="J29223" t="s">
        <v>296442</v>
      </c>
    </row>
    <row r="29224" spans="1:10">
      <c r="A29224" t="s">
        <v>29147</v>
      </c>
      <c r="B29224" t="s">
        <v>84855</v>
      </c>
      <c r="C29224">
        <v>290484267</v>
      </c>
      <c r="D29224" t="s">
        <v>111335</v>
      </c>
      <c r="E29224" t="s">
        <v>115017</v>
      </c>
      <c r="F29224">
        <v>37</v>
      </c>
      <c r="G29224" t="s">
        <v>146694</v>
      </c>
      <c r="H29224" t="s">
        <v>201801</v>
      </c>
      <c r="I29224" t="s">
        <v>249130</v>
      </c>
      <c r="J29224" t="s">
        <v>296443</v>
      </c>
    </row>
    <row r="29225" spans="1:10">
      <c r="A29225" t="s">
        <v>29148</v>
      </c>
      <c r="B29225" t="s">
        <v>84856</v>
      </c>
      <c r="C29225">
        <v>290489765</v>
      </c>
      <c r="D29225" t="s">
        <v>111335</v>
      </c>
      <c r="E29225" t="s">
        <v>112695</v>
      </c>
      <c r="F29225">
        <v>5</v>
      </c>
      <c r="G29225" t="s">
        <v>146695</v>
      </c>
      <c r="H29225" t="s">
        <v>201802</v>
      </c>
      <c r="I29225" t="s">
        <v>249131</v>
      </c>
      <c r="J29225" t="s">
        <v>296444</v>
      </c>
    </row>
    <row r="29226" spans="1:10">
      <c r="A29226" t="s">
        <v>29149</v>
      </c>
      <c r="B29226" t="s">
        <v>84857</v>
      </c>
      <c r="C29226">
        <v>290482682</v>
      </c>
      <c r="D29226" t="s">
        <v>111335</v>
      </c>
      <c r="E29226" t="s">
        <v>115021</v>
      </c>
      <c r="F29226">
        <v>29</v>
      </c>
      <c r="G29226" t="s">
        <v>146696</v>
      </c>
      <c r="H29226" t="s">
        <v>201803</v>
      </c>
      <c r="I29226" t="s">
        <v>249132</v>
      </c>
      <c r="J29226" t="s">
        <v>296445</v>
      </c>
    </row>
    <row r="29227" spans="1:10">
      <c r="A29227" t="s">
        <v>29150</v>
      </c>
      <c r="B29227" t="s">
        <v>84858</v>
      </c>
      <c r="C29227">
        <v>290526837</v>
      </c>
      <c r="D29227" t="s">
        <v>111335</v>
      </c>
      <c r="E29227" t="s">
        <v>115028</v>
      </c>
      <c r="F29227">
        <v>1</v>
      </c>
      <c r="G29227" t="s">
        <v>146697</v>
      </c>
      <c r="H29227" t="s">
        <v>201804</v>
      </c>
      <c r="I29227" t="s">
        <v>249133</v>
      </c>
      <c r="J29227" t="s">
        <v>296446</v>
      </c>
    </row>
    <row r="29228" spans="1:10">
      <c r="A29228" t="s">
        <v>29151</v>
      </c>
      <c r="B29228" t="s">
        <v>84859</v>
      </c>
      <c r="C29228">
        <v>282727057</v>
      </c>
      <c r="D29228" t="s">
        <v>111335</v>
      </c>
      <c r="E29228" t="s">
        <v>115019</v>
      </c>
      <c r="F29228">
        <v>8</v>
      </c>
      <c r="G29228" t="s">
        <v>146698</v>
      </c>
      <c r="H29228" t="s">
        <v>201805</v>
      </c>
      <c r="I29228" t="s">
        <v>249134</v>
      </c>
      <c r="J29228" t="s">
        <v>296447</v>
      </c>
    </row>
    <row r="29229" spans="1:10">
      <c r="A29229" t="s">
        <v>29152</v>
      </c>
      <c r="B29229" t="s">
        <v>84860</v>
      </c>
      <c r="C29229">
        <v>291425240</v>
      </c>
      <c r="D29229" t="s">
        <v>111335</v>
      </c>
      <c r="E29229" t="s">
        <v>112695</v>
      </c>
      <c r="F29229">
        <v>12</v>
      </c>
      <c r="G29229" t="s">
        <v>146699</v>
      </c>
      <c r="H29229" t="s">
        <v>201806</v>
      </c>
      <c r="J29229" t="s">
        <v>296448</v>
      </c>
    </row>
    <row r="29230" spans="1:10">
      <c r="A29230" t="s">
        <v>29153</v>
      </c>
      <c r="B29230" t="s">
        <v>84861</v>
      </c>
      <c r="C29230">
        <v>290525176</v>
      </c>
      <c r="D29230" t="s">
        <v>111335</v>
      </c>
      <c r="E29230" t="s">
        <v>115028</v>
      </c>
      <c r="F29230">
        <v>55</v>
      </c>
      <c r="G29230" t="s">
        <v>146700</v>
      </c>
      <c r="H29230" t="s">
        <v>201807</v>
      </c>
      <c r="I29230" t="s">
        <v>249135</v>
      </c>
      <c r="J29230" t="s">
        <v>296449</v>
      </c>
    </row>
    <row r="29231" spans="1:10">
      <c r="A29231" t="s">
        <v>29154</v>
      </c>
      <c r="B29231" t="s">
        <v>84862</v>
      </c>
      <c r="C29231">
        <v>291034883</v>
      </c>
      <c r="D29231" t="s">
        <v>111335</v>
      </c>
      <c r="E29231" t="s">
        <v>115017</v>
      </c>
      <c r="F29231">
        <v>9</v>
      </c>
      <c r="G29231" t="s">
        <v>146701</v>
      </c>
      <c r="H29231" t="s">
        <v>201808</v>
      </c>
      <c r="I29231" t="s">
        <v>249136</v>
      </c>
      <c r="J29231" t="s">
        <v>296450</v>
      </c>
    </row>
    <row r="29232" spans="1:10">
      <c r="A29232" t="s">
        <v>29155</v>
      </c>
      <c r="B29232" t="s">
        <v>84863</v>
      </c>
      <c r="C29232">
        <v>290525095</v>
      </c>
      <c r="D29232" t="s">
        <v>111335</v>
      </c>
      <c r="E29232" t="s">
        <v>115017</v>
      </c>
      <c r="F29232">
        <v>13</v>
      </c>
      <c r="G29232" t="s">
        <v>146702</v>
      </c>
      <c r="H29232" t="s">
        <v>201809</v>
      </c>
      <c r="I29232" t="s">
        <v>249137</v>
      </c>
      <c r="J29232" t="s">
        <v>296451</v>
      </c>
    </row>
    <row r="29233" spans="1:10">
      <c r="A29233" t="s">
        <v>29156</v>
      </c>
      <c r="B29233" t="s">
        <v>84864</v>
      </c>
      <c r="C29233">
        <v>290524897</v>
      </c>
      <c r="D29233" t="s">
        <v>111335</v>
      </c>
      <c r="E29233" t="s">
        <v>115022</v>
      </c>
      <c r="F29233">
        <v>1</v>
      </c>
      <c r="G29233" t="s">
        <v>146703</v>
      </c>
      <c r="H29233" t="s">
        <v>201810</v>
      </c>
      <c r="J29233" t="s">
        <v>296452</v>
      </c>
    </row>
    <row r="29234" spans="1:10">
      <c r="A29234" t="s">
        <v>29157</v>
      </c>
      <c r="B29234" t="s">
        <v>84865</v>
      </c>
      <c r="C29234">
        <v>290521604</v>
      </c>
      <c r="D29234" t="s">
        <v>111335</v>
      </c>
      <c r="E29234" t="s">
        <v>112695</v>
      </c>
      <c r="F29234">
        <v>63</v>
      </c>
      <c r="G29234" t="s">
        <v>146704</v>
      </c>
      <c r="H29234" t="s">
        <v>201811</v>
      </c>
      <c r="I29234" t="s">
        <v>249138</v>
      </c>
      <c r="J29234" t="s">
        <v>296453</v>
      </c>
    </row>
    <row r="29235" spans="1:10">
      <c r="A29235" t="s">
        <v>29158</v>
      </c>
      <c r="B29235" t="s">
        <v>84866</v>
      </c>
      <c r="C29235">
        <v>291427255</v>
      </c>
      <c r="D29235" t="s">
        <v>111335</v>
      </c>
      <c r="E29235" t="s">
        <v>115017</v>
      </c>
      <c r="F29235">
        <v>35</v>
      </c>
      <c r="G29235" t="s">
        <v>146705</v>
      </c>
      <c r="H29235" t="s">
        <v>201812</v>
      </c>
      <c r="J29235" t="s">
        <v>296454</v>
      </c>
    </row>
    <row r="29236" spans="1:10">
      <c r="A29236" t="s">
        <v>29159</v>
      </c>
      <c r="B29236" t="s">
        <v>84867</v>
      </c>
      <c r="C29236">
        <v>290490581</v>
      </c>
      <c r="D29236" t="s">
        <v>111335</v>
      </c>
      <c r="E29236" t="s">
        <v>115020</v>
      </c>
      <c r="F29236">
        <v>303</v>
      </c>
      <c r="G29236" t="s">
        <v>146706</v>
      </c>
      <c r="H29236" t="s">
        <v>201813</v>
      </c>
      <c r="I29236" t="s">
        <v>249139</v>
      </c>
      <c r="J29236" t="s">
        <v>296455</v>
      </c>
    </row>
    <row r="29237" spans="1:10">
      <c r="A29237" t="s">
        <v>29160</v>
      </c>
      <c r="B29237" t="s">
        <v>84868</v>
      </c>
      <c r="C29237">
        <v>291425483</v>
      </c>
      <c r="D29237" t="s">
        <v>111335</v>
      </c>
      <c r="E29237" t="s">
        <v>112695</v>
      </c>
      <c r="F29237">
        <v>3</v>
      </c>
      <c r="G29237" t="s">
        <v>146707</v>
      </c>
      <c r="H29237" t="s">
        <v>201814</v>
      </c>
      <c r="I29237" t="s">
        <v>249140</v>
      </c>
      <c r="J29237" t="s">
        <v>296456</v>
      </c>
    </row>
    <row r="29238" spans="1:10">
      <c r="A29238" t="s">
        <v>29161</v>
      </c>
      <c r="B29238" t="s">
        <v>84869</v>
      </c>
      <c r="C29238">
        <v>283105242</v>
      </c>
      <c r="D29238" t="s">
        <v>111335</v>
      </c>
      <c r="E29238" t="s">
        <v>112695</v>
      </c>
      <c r="F29238">
        <v>168</v>
      </c>
      <c r="G29238" t="s">
        <v>146708</v>
      </c>
      <c r="H29238" t="s">
        <v>201815</v>
      </c>
      <c r="I29238" t="s">
        <v>249141</v>
      </c>
      <c r="J29238" t="s">
        <v>296457</v>
      </c>
    </row>
    <row r="29239" spans="1:10">
      <c r="A29239" t="s">
        <v>29162</v>
      </c>
      <c r="B29239" t="s">
        <v>84870</v>
      </c>
      <c r="C29239">
        <v>290829134</v>
      </c>
      <c r="D29239" t="s">
        <v>111335</v>
      </c>
      <c r="E29239" t="s">
        <v>115017</v>
      </c>
      <c r="F29239">
        <v>17</v>
      </c>
      <c r="G29239" t="s">
        <v>146709</v>
      </c>
      <c r="H29239" t="s">
        <v>201816</v>
      </c>
      <c r="J29239" t="s">
        <v>296458</v>
      </c>
    </row>
    <row r="29240" spans="1:10">
      <c r="A29240" t="s">
        <v>29163</v>
      </c>
      <c r="B29240" t="s">
        <v>84871</v>
      </c>
      <c r="C29240">
        <v>285274930</v>
      </c>
      <c r="D29240" t="s">
        <v>111335</v>
      </c>
      <c r="E29240" t="s">
        <v>112695</v>
      </c>
      <c r="F29240">
        <v>311</v>
      </c>
      <c r="G29240" t="s">
        <v>146710</v>
      </c>
      <c r="H29240" t="s">
        <v>201817</v>
      </c>
      <c r="I29240" t="s">
        <v>249142</v>
      </c>
      <c r="J29240" t="s">
        <v>296459</v>
      </c>
    </row>
    <row r="29241" spans="1:10">
      <c r="A29241" t="s">
        <v>29164</v>
      </c>
      <c r="B29241" t="s">
        <v>84872</v>
      </c>
      <c r="C29241">
        <v>290491661</v>
      </c>
      <c r="D29241" t="s">
        <v>111335</v>
      </c>
      <c r="E29241" t="s">
        <v>115021</v>
      </c>
      <c r="F29241">
        <v>1118</v>
      </c>
      <c r="G29241" t="s">
        <v>146711</v>
      </c>
      <c r="H29241" t="s">
        <v>201818</v>
      </c>
      <c r="J29241" t="s">
        <v>296460</v>
      </c>
    </row>
    <row r="29242" spans="1:10">
      <c r="A29242" t="s">
        <v>29165</v>
      </c>
      <c r="B29242" t="s">
        <v>84873</v>
      </c>
      <c r="C29242">
        <v>290490324</v>
      </c>
      <c r="D29242" t="s">
        <v>111335</v>
      </c>
      <c r="E29242" t="s">
        <v>115017</v>
      </c>
      <c r="F29242">
        <v>81</v>
      </c>
      <c r="G29242" t="s">
        <v>146712</v>
      </c>
      <c r="H29242" t="s">
        <v>201819</v>
      </c>
      <c r="I29242" t="s">
        <v>249143</v>
      </c>
      <c r="J29242" t="s">
        <v>296461</v>
      </c>
    </row>
    <row r="29243" spans="1:10">
      <c r="A29243" t="s">
        <v>29166</v>
      </c>
      <c r="B29243" t="s">
        <v>84874</v>
      </c>
      <c r="C29243">
        <v>290489792</v>
      </c>
      <c r="D29243" t="s">
        <v>111335</v>
      </c>
      <c r="E29243" t="s">
        <v>115031</v>
      </c>
      <c r="F29243">
        <v>15</v>
      </c>
      <c r="G29243" t="s">
        <v>146713</v>
      </c>
      <c r="H29243" t="s">
        <v>201820</v>
      </c>
      <c r="I29243" t="s">
        <v>249144</v>
      </c>
      <c r="J29243" t="s">
        <v>296462</v>
      </c>
    </row>
    <row r="29244" spans="1:10">
      <c r="A29244" t="s">
        <v>29167</v>
      </c>
      <c r="B29244" t="s">
        <v>84875</v>
      </c>
      <c r="C29244">
        <v>291433386</v>
      </c>
      <c r="D29244" t="s">
        <v>111335</v>
      </c>
      <c r="E29244" t="s">
        <v>115019</v>
      </c>
      <c r="F29244">
        <v>16</v>
      </c>
      <c r="G29244" t="s">
        <v>146714</v>
      </c>
      <c r="H29244" t="s">
        <v>201821</v>
      </c>
      <c r="J29244" t="s">
        <v>296463</v>
      </c>
    </row>
    <row r="29245" spans="1:10">
      <c r="A29245" t="s">
        <v>29168</v>
      </c>
      <c r="B29245" t="s">
        <v>84876</v>
      </c>
      <c r="C29245">
        <v>288405252</v>
      </c>
      <c r="D29245" t="s">
        <v>111335</v>
      </c>
      <c r="E29245" t="s">
        <v>115019</v>
      </c>
      <c r="F29245">
        <v>4</v>
      </c>
      <c r="G29245" t="s">
        <v>146715</v>
      </c>
      <c r="H29245" t="s">
        <v>201822</v>
      </c>
      <c r="J29245" t="s">
        <v>296464</v>
      </c>
    </row>
    <row r="29246" spans="1:10">
      <c r="A29246" t="s">
        <v>29169</v>
      </c>
      <c r="B29246" t="s">
        <v>84877</v>
      </c>
      <c r="C29246">
        <v>291034875</v>
      </c>
      <c r="D29246" t="s">
        <v>111335</v>
      </c>
      <c r="E29246" t="s">
        <v>112695</v>
      </c>
      <c r="F29246">
        <v>7</v>
      </c>
      <c r="G29246" t="s">
        <v>146716</v>
      </c>
      <c r="H29246" t="s">
        <v>201823</v>
      </c>
      <c r="J29246" t="s">
        <v>296465</v>
      </c>
    </row>
    <row r="29247" spans="1:10">
      <c r="A29247" t="s">
        <v>29170</v>
      </c>
      <c r="B29247" t="s">
        <v>84878</v>
      </c>
      <c r="C29247">
        <v>290526091</v>
      </c>
      <c r="D29247" t="s">
        <v>111335</v>
      </c>
      <c r="E29247" t="s">
        <v>115021</v>
      </c>
      <c r="F29247">
        <v>38</v>
      </c>
      <c r="G29247" t="s">
        <v>146717</v>
      </c>
      <c r="H29247" t="s">
        <v>201824</v>
      </c>
      <c r="J29247" t="s">
        <v>296466</v>
      </c>
    </row>
    <row r="29248" spans="1:10">
      <c r="A29248" t="s">
        <v>29171</v>
      </c>
      <c r="B29248" t="s">
        <v>84879</v>
      </c>
      <c r="C29248">
        <v>290522278</v>
      </c>
      <c r="D29248" t="s">
        <v>111335</v>
      </c>
      <c r="E29248" t="s">
        <v>115019</v>
      </c>
      <c r="F29248">
        <v>5</v>
      </c>
      <c r="G29248" t="s">
        <v>146718</v>
      </c>
      <c r="H29248" t="s">
        <v>201825</v>
      </c>
      <c r="I29248" t="s">
        <v>249145</v>
      </c>
      <c r="J29248" t="s">
        <v>296467</v>
      </c>
    </row>
    <row r="29249" spans="1:10">
      <c r="A29249" t="s">
        <v>29172</v>
      </c>
      <c r="B29249" t="s">
        <v>84880</v>
      </c>
      <c r="C29249">
        <v>290491946</v>
      </c>
      <c r="D29249" t="s">
        <v>111335</v>
      </c>
      <c r="E29249" t="s">
        <v>112695</v>
      </c>
      <c r="F29249">
        <v>15</v>
      </c>
      <c r="G29249" t="s">
        <v>146719</v>
      </c>
      <c r="H29249" t="s">
        <v>201826</v>
      </c>
      <c r="I29249" t="s">
        <v>249146</v>
      </c>
      <c r="J29249" t="s">
        <v>296468</v>
      </c>
    </row>
    <row r="29250" spans="1:10">
      <c r="A29250" t="s">
        <v>29173</v>
      </c>
      <c r="B29250" t="s">
        <v>84881</v>
      </c>
      <c r="C29250">
        <v>291434123</v>
      </c>
      <c r="D29250" t="s">
        <v>111335</v>
      </c>
      <c r="E29250" t="s">
        <v>115038</v>
      </c>
      <c r="F29250">
        <v>102</v>
      </c>
      <c r="G29250" t="s">
        <v>146720</v>
      </c>
      <c r="H29250" t="s">
        <v>201827</v>
      </c>
      <c r="J29250" t="s">
        <v>296469</v>
      </c>
    </row>
    <row r="29251" spans="1:10">
      <c r="A29251" t="s">
        <v>29174</v>
      </c>
      <c r="B29251" t="s">
        <v>84882</v>
      </c>
      <c r="C29251">
        <v>290488403</v>
      </c>
      <c r="D29251" t="s">
        <v>111335</v>
      </c>
      <c r="E29251" t="s">
        <v>112695</v>
      </c>
      <c r="F29251">
        <v>154</v>
      </c>
      <c r="G29251" t="s">
        <v>146721</v>
      </c>
      <c r="H29251" t="s">
        <v>201828</v>
      </c>
      <c r="J29251" t="s">
        <v>296470</v>
      </c>
    </row>
    <row r="29252" spans="1:10">
      <c r="A29252" t="s">
        <v>29175</v>
      </c>
      <c r="B29252" t="s">
        <v>84883</v>
      </c>
      <c r="C29252">
        <v>291444808</v>
      </c>
      <c r="D29252" t="s">
        <v>111335</v>
      </c>
      <c r="E29252" t="s">
        <v>112695</v>
      </c>
      <c r="F29252">
        <v>38</v>
      </c>
      <c r="G29252" t="s">
        <v>146722</v>
      </c>
      <c r="H29252" t="s">
        <v>201829</v>
      </c>
      <c r="I29252" t="s">
        <v>249147</v>
      </c>
      <c r="J29252" t="s">
        <v>296471</v>
      </c>
    </row>
    <row r="29253" spans="1:10">
      <c r="A29253" t="s">
        <v>29176</v>
      </c>
      <c r="B29253" t="s">
        <v>84884</v>
      </c>
      <c r="C29253">
        <v>291414824</v>
      </c>
      <c r="D29253" t="s">
        <v>111335</v>
      </c>
      <c r="E29253" t="s">
        <v>115018</v>
      </c>
      <c r="F29253">
        <v>1</v>
      </c>
      <c r="G29253" t="s">
        <v>146723</v>
      </c>
      <c r="H29253" t="s">
        <v>201830</v>
      </c>
      <c r="J29253" t="s">
        <v>296472</v>
      </c>
    </row>
    <row r="29254" spans="1:10">
      <c r="A29254" t="s">
        <v>29177</v>
      </c>
      <c r="B29254" t="s">
        <v>84885</v>
      </c>
      <c r="C29254">
        <v>290525595</v>
      </c>
      <c r="D29254" t="s">
        <v>111335</v>
      </c>
      <c r="E29254" t="s">
        <v>112695</v>
      </c>
      <c r="F29254">
        <v>38</v>
      </c>
      <c r="G29254" t="s">
        <v>146724</v>
      </c>
      <c r="H29254" t="s">
        <v>201831</v>
      </c>
      <c r="I29254" t="s">
        <v>249148</v>
      </c>
      <c r="J29254" t="s">
        <v>296473</v>
      </c>
    </row>
    <row r="29255" spans="1:10">
      <c r="A29255" t="s">
        <v>29178</v>
      </c>
      <c r="B29255" t="s">
        <v>29178</v>
      </c>
      <c r="C29255">
        <v>284130119</v>
      </c>
      <c r="D29255" t="s">
        <v>111335</v>
      </c>
      <c r="E29255" t="s">
        <v>115019</v>
      </c>
      <c r="F29255">
        <v>4</v>
      </c>
      <c r="G29255" t="s">
        <v>146725</v>
      </c>
      <c r="H29255" t="s">
        <v>201832</v>
      </c>
      <c r="I29255" t="s">
        <v>249149</v>
      </c>
      <c r="J29255" t="s">
        <v>296474</v>
      </c>
    </row>
    <row r="29256" spans="1:10">
      <c r="A29256" t="s">
        <v>29179</v>
      </c>
      <c r="B29256" t="s">
        <v>84886</v>
      </c>
      <c r="C29256">
        <v>290489737</v>
      </c>
      <c r="D29256" t="s">
        <v>111335</v>
      </c>
      <c r="E29256" t="s">
        <v>112695</v>
      </c>
      <c r="F29256">
        <v>1</v>
      </c>
      <c r="G29256" t="s">
        <v>146726</v>
      </c>
      <c r="H29256" t="s">
        <v>201833</v>
      </c>
      <c r="I29256" t="s">
        <v>249150</v>
      </c>
      <c r="J29256" t="s">
        <v>296475</v>
      </c>
    </row>
    <row r="29257" spans="1:10">
      <c r="A29257" t="s">
        <v>29180</v>
      </c>
      <c r="B29257" t="s">
        <v>84887</v>
      </c>
      <c r="C29257">
        <v>291446648</v>
      </c>
      <c r="D29257" t="s">
        <v>111335</v>
      </c>
      <c r="E29257" t="s">
        <v>115019</v>
      </c>
      <c r="F29257">
        <v>1</v>
      </c>
      <c r="G29257" t="s">
        <v>146727</v>
      </c>
      <c r="H29257" t="s">
        <v>201834</v>
      </c>
      <c r="J29257" t="s">
        <v>296476</v>
      </c>
    </row>
    <row r="29258" spans="1:10">
      <c r="A29258" t="s">
        <v>29181</v>
      </c>
      <c r="B29258" t="s">
        <v>84888</v>
      </c>
      <c r="C29258">
        <v>290481371</v>
      </c>
      <c r="D29258" t="s">
        <v>111335</v>
      </c>
      <c r="E29258" t="s">
        <v>115020</v>
      </c>
      <c r="F29258">
        <v>19</v>
      </c>
      <c r="G29258" t="s">
        <v>146728</v>
      </c>
      <c r="H29258" t="s">
        <v>201835</v>
      </c>
      <c r="I29258" t="s">
        <v>249151</v>
      </c>
      <c r="J29258" t="s">
        <v>296477</v>
      </c>
    </row>
    <row r="29259" spans="1:10">
      <c r="A29259" t="s">
        <v>29182</v>
      </c>
      <c r="B29259" t="s">
        <v>84889</v>
      </c>
      <c r="C29259">
        <v>291421788</v>
      </c>
      <c r="D29259" t="s">
        <v>111335</v>
      </c>
      <c r="E29259" t="s">
        <v>112695</v>
      </c>
      <c r="F29259">
        <v>6</v>
      </c>
      <c r="G29259" t="s">
        <v>146729</v>
      </c>
      <c r="H29259" t="s">
        <v>201836</v>
      </c>
      <c r="I29259" t="s">
        <v>249152</v>
      </c>
      <c r="J29259" t="s">
        <v>296478</v>
      </c>
    </row>
    <row r="29260" spans="1:10">
      <c r="A29260" t="s">
        <v>29183</v>
      </c>
      <c r="B29260" t="s">
        <v>84890</v>
      </c>
      <c r="C29260">
        <v>291433671</v>
      </c>
      <c r="D29260" t="s">
        <v>111335</v>
      </c>
      <c r="E29260" t="s">
        <v>115017</v>
      </c>
      <c r="F29260">
        <v>6</v>
      </c>
      <c r="G29260" t="s">
        <v>146730</v>
      </c>
      <c r="H29260" t="s">
        <v>201837</v>
      </c>
      <c r="I29260" t="s">
        <v>249153</v>
      </c>
      <c r="J29260" t="s">
        <v>296479</v>
      </c>
    </row>
    <row r="29261" spans="1:10">
      <c r="A29261" t="s">
        <v>29184</v>
      </c>
      <c r="B29261" t="s">
        <v>84891</v>
      </c>
      <c r="C29261">
        <v>290489014</v>
      </c>
      <c r="D29261" t="s">
        <v>111335</v>
      </c>
      <c r="E29261" t="s">
        <v>112695</v>
      </c>
      <c r="F29261">
        <v>24</v>
      </c>
      <c r="G29261" t="s">
        <v>146731</v>
      </c>
      <c r="H29261" t="s">
        <v>201838</v>
      </c>
      <c r="J29261" t="s">
        <v>296480</v>
      </c>
    </row>
    <row r="29262" spans="1:10">
      <c r="A29262" t="s">
        <v>29185</v>
      </c>
      <c r="B29262" t="s">
        <v>84892</v>
      </c>
      <c r="C29262">
        <v>291437722</v>
      </c>
      <c r="D29262" t="s">
        <v>111335</v>
      </c>
      <c r="E29262" t="s">
        <v>112695</v>
      </c>
      <c r="F29262">
        <v>13</v>
      </c>
      <c r="G29262" t="s">
        <v>146732</v>
      </c>
      <c r="H29262" t="s">
        <v>201839</v>
      </c>
      <c r="I29262" t="s">
        <v>249154</v>
      </c>
      <c r="J29262" t="s">
        <v>296481</v>
      </c>
    </row>
    <row r="29263" spans="1:10">
      <c r="A29263" t="s">
        <v>29186</v>
      </c>
      <c r="B29263" t="s">
        <v>84893</v>
      </c>
      <c r="C29263">
        <v>291415218</v>
      </c>
      <c r="D29263" t="s">
        <v>111335</v>
      </c>
      <c r="E29263" t="s">
        <v>115033</v>
      </c>
      <c r="F29263">
        <v>47</v>
      </c>
      <c r="G29263" t="s">
        <v>146733</v>
      </c>
      <c r="H29263" t="s">
        <v>201840</v>
      </c>
      <c r="I29263" t="s">
        <v>249155</v>
      </c>
      <c r="J29263" t="s">
        <v>296482</v>
      </c>
    </row>
    <row r="29264" spans="1:10">
      <c r="A29264" t="s">
        <v>29187</v>
      </c>
      <c r="B29264" t="s">
        <v>84894</v>
      </c>
      <c r="C29264">
        <v>284164506</v>
      </c>
      <c r="D29264" t="s">
        <v>111335</v>
      </c>
      <c r="E29264" t="s">
        <v>115017</v>
      </c>
      <c r="F29264">
        <v>4</v>
      </c>
      <c r="G29264" t="s">
        <v>146734</v>
      </c>
      <c r="H29264" t="s">
        <v>201841</v>
      </c>
      <c r="J29264" t="s">
        <v>296483</v>
      </c>
    </row>
    <row r="29265" spans="1:10">
      <c r="A29265" t="s">
        <v>29188</v>
      </c>
      <c r="B29265" t="s">
        <v>84895</v>
      </c>
      <c r="C29265">
        <v>278995853</v>
      </c>
      <c r="D29265" t="s">
        <v>111335</v>
      </c>
      <c r="E29265" t="s">
        <v>115028</v>
      </c>
      <c r="F29265">
        <v>13</v>
      </c>
      <c r="G29265" t="s">
        <v>146735</v>
      </c>
      <c r="H29265" t="s">
        <v>201842</v>
      </c>
      <c r="I29265" t="s">
        <v>249156</v>
      </c>
      <c r="J29265" t="s">
        <v>296484</v>
      </c>
    </row>
    <row r="29266" spans="1:10">
      <c r="A29266" t="s">
        <v>29189</v>
      </c>
      <c r="B29266" t="s">
        <v>84896</v>
      </c>
      <c r="C29266">
        <v>290487346</v>
      </c>
      <c r="D29266" t="s">
        <v>111335</v>
      </c>
      <c r="E29266" t="s">
        <v>115030</v>
      </c>
      <c r="F29266">
        <v>76</v>
      </c>
      <c r="G29266" t="s">
        <v>146736</v>
      </c>
      <c r="H29266" t="s">
        <v>201843</v>
      </c>
      <c r="I29266" t="s">
        <v>249157</v>
      </c>
      <c r="J29266" t="s">
        <v>296485</v>
      </c>
    </row>
    <row r="29267" spans="1:10">
      <c r="A29267" t="s">
        <v>29190</v>
      </c>
      <c r="B29267" t="s">
        <v>84897</v>
      </c>
      <c r="C29267">
        <v>291446123</v>
      </c>
      <c r="D29267" t="s">
        <v>111335</v>
      </c>
      <c r="E29267" t="s">
        <v>112695</v>
      </c>
      <c r="F29267">
        <v>142</v>
      </c>
      <c r="G29267" t="s">
        <v>146737</v>
      </c>
      <c r="H29267" t="s">
        <v>201844</v>
      </c>
      <c r="I29267" t="s">
        <v>249158</v>
      </c>
      <c r="J29267" t="s">
        <v>296486</v>
      </c>
    </row>
    <row r="29268" spans="1:10">
      <c r="A29268" t="s">
        <v>29191</v>
      </c>
      <c r="B29268" t="s">
        <v>84898</v>
      </c>
      <c r="C29268">
        <v>290486804</v>
      </c>
      <c r="D29268" t="s">
        <v>111335</v>
      </c>
      <c r="E29268" t="s">
        <v>115017</v>
      </c>
      <c r="F29268">
        <v>19732</v>
      </c>
      <c r="G29268" t="s">
        <v>146738</v>
      </c>
      <c r="H29268" t="s">
        <v>201845</v>
      </c>
      <c r="I29268" t="s">
        <v>249159</v>
      </c>
      <c r="J29268" t="s">
        <v>296487</v>
      </c>
    </row>
    <row r="29269" spans="1:10">
      <c r="A29269" t="s">
        <v>29192</v>
      </c>
      <c r="B29269" t="s">
        <v>84899</v>
      </c>
      <c r="C29269">
        <v>290489875</v>
      </c>
      <c r="D29269" t="s">
        <v>111335</v>
      </c>
      <c r="E29269" t="s">
        <v>115019</v>
      </c>
      <c r="F29269">
        <v>15</v>
      </c>
      <c r="G29269" t="s">
        <v>146739</v>
      </c>
      <c r="H29269" t="s">
        <v>201846</v>
      </c>
      <c r="I29269" t="s">
        <v>249160</v>
      </c>
      <c r="J29269" t="s">
        <v>296488</v>
      </c>
    </row>
    <row r="29270" spans="1:10">
      <c r="A29270" t="s">
        <v>29193</v>
      </c>
      <c r="B29270" t="s">
        <v>84900</v>
      </c>
      <c r="C29270">
        <v>291034599</v>
      </c>
      <c r="D29270" t="s">
        <v>111335</v>
      </c>
      <c r="E29270" t="s">
        <v>115017</v>
      </c>
      <c r="F29270">
        <v>2</v>
      </c>
      <c r="G29270" t="s">
        <v>146740</v>
      </c>
      <c r="H29270" t="s">
        <v>201847</v>
      </c>
      <c r="I29270" t="s">
        <v>249161</v>
      </c>
      <c r="J29270" t="s">
        <v>296489</v>
      </c>
    </row>
    <row r="29271" spans="1:10">
      <c r="A29271" t="s">
        <v>29194</v>
      </c>
      <c r="B29271" t="s">
        <v>84901</v>
      </c>
      <c r="C29271">
        <v>291426276</v>
      </c>
      <c r="D29271" t="s">
        <v>111335</v>
      </c>
      <c r="E29271" t="s">
        <v>115017</v>
      </c>
      <c r="F29271">
        <v>170</v>
      </c>
      <c r="G29271" t="s">
        <v>146741</v>
      </c>
      <c r="H29271" t="s">
        <v>201848</v>
      </c>
      <c r="I29271" t="s">
        <v>249162</v>
      </c>
      <c r="J29271" t="s">
        <v>296490</v>
      </c>
    </row>
    <row r="29272" spans="1:10">
      <c r="A29272" t="s">
        <v>29195</v>
      </c>
      <c r="B29272" t="s">
        <v>84902</v>
      </c>
      <c r="C29272">
        <v>291424556</v>
      </c>
      <c r="D29272" t="s">
        <v>111335</v>
      </c>
      <c r="E29272" t="s">
        <v>115019</v>
      </c>
      <c r="F29272">
        <v>3</v>
      </c>
      <c r="G29272" t="s">
        <v>146742</v>
      </c>
      <c r="H29272" t="s">
        <v>201849</v>
      </c>
      <c r="I29272" t="s">
        <v>249163</v>
      </c>
      <c r="J29272" t="s">
        <v>296491</v>
      </c>
    </row>
    <row r="29273" spans="1:10">
      <c r="A29273" t="s">
        <v>29196</v>
      </c>
      <c r="B29273" t="s">
        <v>84903</v>
      </c>
      <c r="C29273">
        <v>290482337</v>
      </c>
      <c r="D29273" t="s">
        <v>111335</v>
      </c>
      <c r="E29273" t="s">
        <v>115021</v>
      </c>
      <c r="F29273">
        <v>587</v>
      </c>
      <c r="G29273" t="s">
        <v>146743</v>
      </c>
      <c r="H29273" t="s">
        <v>201850</v>
      </c>
      <c r="I29273" t="s">
        <v>249164</v>
      </c>
      <c r="J29273" t="s">
        <v>296492</v>
      </c>
    </row>
    <row r="29274" spans="1:10">
      <c r="A29274" t="s">
        <v>29197</v>
      </c>
      <c r="B29274" t="s">
        <v>84904</v>
      </c>
      <c r="C29274">
        <v>290491368</v>
      </c>
      <c r="D29274" t="s">
        <v>111335</v>
      </c>
      <c r="E29274" t="s">
        <v>112695</v>
      </c>
      <c r="F29274">
        <v>5309</v>
      </c>
      <c r="G29274" t="s">
        <v>146744</v>
      </c>
      <c r="H29274" t="s">
        <v>201851</v>
      </c>
      <c r="I29274" t="s">
        <v>249165</v>
      </c>
      <c r="J29274" t="s">
        <v>296493</v>
      </c>
    </row>
    <row r="29275" spans="1:10">
      <c r="A29275" t="s">
        <v>29198</v>
      </c>
      <c r="B29275" t="s">
        <v>84905</v>
      </c>
      <c r="C29275">
        <v>290491618</v>
      </c>
      <c r="D29275" t="s">
        <v>111335</v>
      </c>
      <c r="E29275" t="s">
        <v>115021</v>
      </c>
      <c r="F29275">
        <v>10</v>
      </c>
      <c r="G29275" t="s">
        <v>146745</v>
      </c>
      <c r="H29275" t="s">
        <v>201852</v>
      </c>
      <c r="J29275" t="s">
        <v>296494</v>
      </c>
    </row>
    <row r="29276" spans="1:10">
      <c r="A29276" t="s">
        <v>29199</v>
      </c>
      <c r="B29276" t="s">
        <v>84906</v>
      </c>
      <c r="C29276">
        <v>291418835</v>
      </c>
      <c r="D29276" t="s">
        <v>111335</v>
      </c>
      <c r="E29276" t="s">
        <v>115017</v>
      </c>
      <c r="F29276">
        <v>34</v>
      </c>
      <c r="G29276" t="s">
        <v>146746</v>
      </c>
      <c r="H29276" t="s">
        <v>201853</v>
      </c>
      <c r="I29276" t="s">
        <v>249166</v>
      </c>
      <c r="J29276" t="s">
        <v>296495</v>
      </c>
    </row>
    <row r="29277" spans="1:10">
      <c r="A29277" t="s">
        <v>29200</v>
      </c>
      <c r="B29277" t="s">
        <v>84907</v>
      </c>
      <c r="C29277">
        <v>291034899</v>
      </c>
      <c r="D29277" t="s">
        <v>111335</v>
      </c>
      <c r="E29277" t="s">
        <v>115017</v>
      </c>
      <c r="F29277">
        <v>12</v>
      </c>
      <c r="G29277" t="s">
        <v>146747</v>
      </c>
      <c r="H29277" t="s">
        <v>201854</v>
      </c>
      <c r="J29277" t="s">
        <v>296496</v>
      </c>
    </row>
    <row r="29278" spans="1:10">
      <c r="A29278" t="s">
        <v>29201</v>
      </c>
      <c r="B29278" t="s">
        <v>84908</v>
      </c>
      <c r="C29278">
        <v>290525840</v>
      </c>
      <c r="D29278" t="s">
        <v>111335</v>
      </c>
      <c r="E29278" t="s">
        <v>112695</v>
      </c>
      <c r="F29278">
        <v>14</v>
      </c>
      <c r="G29278" t="s">
        <v>146748</v>
      </c>
      <c r="H29278" t="s">
        <v>201855</v>
      </c>
      <c r="I29278" t="s">
        <v>249167</v>
      </c>
      <c r="J29278" t="s">
        <v>296497</v>
      </c>
    </row>
    <row r="29279" spans="1:10">
      <c r="A29279" t="s">
        <v>29202</v>
      </c>
      <c r="B29279" t="s">
        <v>29202</v>
      </c>
      <c r="C29279">
        <v>291426910</v>
      </c>
      <c r="D29279" t="s">
        <v>111335</v>
      </c>
      <c r="E29279" t="s">
        <v>112695</v>
      </c>
      <c r="F29279">
        <v>432</v>
      </c>
      <c r="G29279" t="s">
        <v>146749</v>
      </c>
      <c r="H29279" t="s">
        <v>201856</v>
      </c>
      <c r="I29279" t="s">
        <v>249168</v>
      </c>
      <c r="J29279" t="s">
        <v>296498</v>
      </c>
    </row>
    <row r="29280" spans="1:10">
      <c r="A29280" t="s">
        <v>29203</v>
      </c>
      <c r="B29280" t="s">
        <v>84909</v>
      </c>
      <c r="C29280">
        <v>290482539</v>
      </c>
      <c r="D29280" t="s">
        <v>111335</v>
      </c>
      <c r="E29280" t="s">
        <v>115017</v>
      </c>
      <c r="F29280">
        <v>71</v>
      </c>
      <c r="G29280" t="s">
        <v>146750</v>
      </c>
      <c r="H29280" t="s">
        <v>201857</v>
      </c>
      <c r="I29280" t="s">
        <v>249169</v>
      </c>
      <c r="J29280" t="s">
        <v>296499</v>
      </c>
    </row>
    <row r="29281" spans="1:10">
      <c r="A29281" t="s">
        <v>29204</v>
      </c>
      <c r="B29281" t="s">
        <v>84910</v>
      </c>
      <c r="C29281">
        <v>290489603</v>
      </c>
      <c r="D29281" t="s">
        <v>111335</v>
      </c>
      <c r="E29281" t="s">
        <v>112695</v>
      </c>
      <c r="F29281">
        <v>3</v>
      </c>
      <c r="G29281" t="s">
        <v>146751</v>
      </c>
      <c r="H29281" t="s">
        <v>201858</v>
      </c>
      <c r="I29281" t="s">
        <v>249170</v>
      </c>
      <c r="J29281" t="s">
        <v>296500</v>
      </c>
    </row>
    <row r="29282" spans="1:10">
      <c r="A29282" t="s">
        <v>29205</v>
      </c>
      <c r="B29282" t="s">
        <v>84911</v>
      </c>
      <c r="C29282">
        <v>291588519</v>
      </c>
      <c r="D29282" t="s">
        <v>111335</v>
      </c>
      <c r="E29282" t="s">
        <v>115017</v>
      </c>
      <c r="F29282">
        <v>1</v>
      </c>
      <c r="G29282" t="s">
        <v>146752</v>
      </c>
      <c r="H29282" t="s">
        <v>201859</v>
      </c>
      <c r="J29282" t="s">
        <v>296501</v>
      </c>
    </row>
    <row r="29283" spans="1:10">
      <c r="A29283" t="s">
        <v>29206</v>
      </c>
      <c r="B29283" t="s">
        <v>84912</v>
      </c>
      <c r="C29283">
        <v>291440287</v>
      </c>
      <c r="D29283" t="s">
        <v>111335</v>
      </c>
      <c r="E29283" t="s">
        <v>115017</v>
      </c>
      <c r="F29283">
        <v>25</v>
      </c>
      <c r="G29283" t="s">
        <v>146753</v>
      </c>
      <c r="H29283" t="s">
        <v>201860</v>
      </c>
      <c r="I29283" t="s">
        <v>249171</v>
      </c>
      <c r="J29283" t="s">
        <v>296502</v>
      </c>
    </row>
    <row r="29284" spans="1:10">
      <c r="A29284" t="s">
        <v>29207</v>
      </c>
      <c r="B29284" t="s">
        <v>84913</v>
      </c>
      <c r="C29284">
        <v>290486186</v>
      </c>
      <c r="D29284" t="s">
        <v>111335</v>
      </c>
      <c r="E29284" t="s">
        <v>115017</v>
      </c>
      <c r="F29284">
        <v>493</v>
      </c>
      <c r="G29284" t="s">
        <v>146754</v>
      </c>
      <c r="H29284" t="s">
        <v>201861</v>
      </c>
      <c r="I29284" t="s">
        <v>249172</v>
      </c>
      <c r="J29284" t="s">
        <v>296503</v>
      </c>
    </row>
    <row r="29285" spans="1:10">
      <c r="A29285" t="s">
        <v>29208</v>
      </c>
      <c r="B29285" t="s">
        <v>84914</v>
      </c>
      <c r="C29285">
        <v>291416937</v>
      </c>
      <c r="D29285" t="s">
        <v>111335</v>
      </c>
      <c r="E29285" t="s">
        <v>112695</v>
      </c>
      <c r="F29285">
        <v>2</v>
      </c>
      <c r="G29285" t="s">
        <v>146755</v>
      </c>
      <c r="H29285" t="s">
        <v>201862</v>
      </c>
      <c r="J29285" t="s">
        <v>296504</v>
      </c>
    </row>
    <row r="29286" spans="1:10">
      <c r="A29286" t="s">
        <v>29209</v>
      </c>
      <c r="B29286" t="s">
        <v>84915</v>
      </c>
      <c r="C29286">
        <v>261654138</v>
      </c>
      <c r="D29286" t="s">
        <v>111335</v>
      </c>
      <c r="E29286" t="s">
        <v>115021</v>
      </c>
      <c r="F29286">
        <v>11</v>
      </c>
      <c r="G29286" t="s">
        <v>146756</v>
      </c>
      <c r="H29286" t="s">
        <v>201863</v>
      </c>
      <c r="I29286" t="s">
        <v>249173</v>
      </c>
      <c r="J29286" t="s">
        <v>296505</v>
      </c>
    </row>
    <row r="29287" spans="1:10">
      <c r="A29287" t="s">
        <v>29210</v>
      </c>
      <c r="B29287" t="s">
        <v>84916</v>
      </c>
      <c r="C29287">
        <v>291427078</v>
      </c>
      <c r="D29287" t="s">
        <v>111335</v>
      </c>
      <c r="E29287" t="s">
        <v>115019</v>
      </c>
      <c r="F29287">
        <v>25</v>
      </c>
      <c r="G29287" t="s">
        <v>146757</v>
      </c>
      <c r="H29287" t="s">
        <v>201864</v>
      </c>
      <c r="I29287" t="s">
        <v>249174</v>
      </c>
      <c r="J29287" t="s">
        <v>296506</v>
      </c>
    </row>
    <row r="29288" spans="1:10">
      <c r="A29288" t="s">
        <v>29211</v>
      </c>
      <c r="B29288" t="s">
        <v>84917</v>
      </c>
      <c r="C29288">
        <v>290829041</v>
      </c>
      <c r="D29288" t="s">
        <v>111335</v>
      </c>
      <c r="E29288" t="s">
        <v>112695</v>
      </c>
      <c r="F29288">
        <v>1</v>
      </c>
      <c r="G29288" t="s">
        <v>146758</v>
      </c>
      <c r="H29288" t="s">
        <v>201865</v>
      </c>
      <c r="I29288" t="s">
        <v>249175</v>
      </c>
      <c r="J29288" t="s">
        <v>296507</v>
      </c>
    </row>
    <row r="29289" spans="1:10">
      <c r="A29289" t="s">
        <v>29212</v>
      </c>
      <c r="B29289" t="s">
        <v>84918</v>
      </c>
      <c r="C29289">
        <v>291435332</v>
      </c>
      <c r="D29289" t="s">
        <v>111335</v>
      </c>
      <c r="E29289" t="s">
        <v>112695</v>
      </c>
      <c r="F29289">
        <v>15</v>
      </c>
      <c r="G29289" t="s">
        <v>146759</v>
      </c>
      <c r="H29289" t="s">
        <v>201866</v>
      </c>
      <c r="J29289" t="s">
        <v>296508</v>
      </c>
    </row>
    <row r="29290" spans="1:10">
      <c r="A29290" t="s">
        <v>29213</v>
      </c>
      <c r="B29290" t="s">
        <v>84919</v>
      </c>
      <c r="C29290">
        <v>290526838</v>
      </c>
      <c r="D29290" t="s">
        <v>111335</v>
      </c>
      <c r="E29290" t="s">
        <v>115021</v>
      </c>
      <c r="F29290">
        <v>5</v>
      </c>
      <c r="G29290" t="s">
        <v>146760</v>
      </c>
      <c r="H29290" t="s">
        <v>201867</v>
      </c>
      <c r="J29290" t="s">
        <v>296509</v>
      </c>
    </row>
    <row r="29291" spans="1:10">
      <c r="A29291" t="s">
        <v>29214</v>
      </c>
      <c r="B29291" t="s">
        <v>84920</v>
      </c>
      <c r="C29291">
        <v>290489758</v>
      </c>
      <c r="D29291" t="s">
        <v>111335</v>
      </c>
      <c r="E29291" t="s">
        <v>112695</v>
      </c>
      <c r="F29291">
        <v>84</v>
      </c>
      <c r="G29291" t="s">
        <v>146761</v>
      </c>
      <c r="H29291" t="s">
        <v>201868</v>
      </c>
      <c r="J29291" t="s">
        <v>296510</v>
      </c>
    </row>
    <row r="29292" spans="1:10">
      <c r="A29292" t="s">
        <v>29215</v>
      </c>
      <c r="B29292" t="s">
        <v>84921</v>
      </c>
      <c r="C29292">
        <v>291426093</v>
      </c>
      <c r="D29292" t="s">
        <v>111335</v>
      </c>
      <c r="E29292" t="s">
        <v>112695</v>
      </c>
      <c r="F29292">
        <v>10</v>
      </c>
      <c r="G29292" t="s">
        <v>146762</v>
      </c>
      <c r="H29292" t="s">
        <v>201869</v>
      </c>
      <c r="J29292" t="s">
        <v>296511</v>
      </c>
    </row>
    <row r="29293" spans="1:10">
      <c r="A29293" t="s">
        <v>29216</v>
      </c>
      <c r="B29293" t="s">
        <v>84922</v>
      </c>
      <c r="C29293">
        <v>291436431</v>
      </c>
      <c r="D29293" t="s">
        <v>111335</v>
      </c>
      <c r="E29293" t="s">
        <v>112695</v>
      </c>
      <c r="F29293">
        <v>34</v>
      </c>
      <c r="G29293" t="s">
        <v>146763</v>
      </c>
      <c r="H29293" t="s">
        <v>201870</v>
      </c>
      <c r="I29293" t="s">
        <v>249176</v>
      </c>
      <c r="J29293" t="s">
        <v>296512</v>
      </c>
    </row>
    <row r="29294" spans="1:10">
      <c r="A29294" t="s">
        <v>29217</v>
      </c>
      <c r="B29294" t="s">
        <v>84923</v>
      </c>
      <c r="C29294">
        <v>291419153</v>
      </c>
      <c r="D29294" t="s">
        <v>111335</v>
      </c>
      <c r="E29294" t="s">
        <v>115019</v>
      </c>
      <c r="F29294">
        <v>13</v>
      </c>
      <c r="G29294" t="s">
        <v>146764</v>
      </c>
      <c r="H29294" t="s">
        <v>201871</v>
      </c>
      <c r="I29294" t="s">
        <v>249177</v>
      </c>
      <c r="J29294" t="s">
        <v>296513</v>
      </c>
    </row>
    <row r="29295" spans="1:10">
      <c r="A29295" t="s">
        <v>29218</v>
      </c>
      <c r="B29295" t="s">
        <v>84924</v>
      </c>
      <c r="C29295">
        <v>291430054</v>
      </c>
      <c r="D29295" t="s">
        <v>111335</v>
      </c>
      <c r="E29295" t="s">
        <v>115020</v>
      </c>
      <c r="F29295">
        <v>42</v>
      </c>
      <c r="G29295" t="s">
        <v>146765</v>
      </c>
      <c r="H29295" t="s">
        <v>201872</v>
      </c>
      <c r="J29295" t="s">
        <v>296514</v>
      </c>
    </row>
    <row r="29296" spans="1:10">
      <c r="A29296" t="s">
        <v>29219</v>
      </c>
      <c r="B29296" t="s">
        <v>84925</v>
      </c>
      <c r="C29296">
        <v>291426144</v>
      </c>
      <c r="D29296" t="s">
        <v>111335</v>
      </c>
      <c r="E29296" t="s">
        <v>115017</v>
      </c>
      <c r="F29296">
        <v>4443</v>
      </c>
      <c r="G29296" t="s">
        <v>146766</v>
      </c>
      <c r="H29296" t="s">
        <v>201873</v>
      </c>
      <c r="I29296" t="s">
        <v>249178</v>
      </c>
      <c r="J29296" t="s">
        <v>296515</v>
      </c>
    </row>
    <row r="29297" spans="1:10">
      <c r="A29297" t="s">
        <v>29220</v>
      </c>
      <c r="B29297" t="s">
        <v>84926</v>
      </c>
      <c r="C29297">
        <v>291419816</v>
      </c>
      <c r="D29297" t="s">
        <v>111335</v>
      </c>
      <c r="E29297" t="s">
        <v>115028</v>
      </c>
      <c r="F29297">
        <v>11</v>
      </c>
      <c r="G29297" t="s">
        <v>146767</v>
      </c>
      <c r="H29297" t="s">
        <v>201874</v>
      </c>
      <c r="I29297" t="s">
        <v>249179</v>
      </c>
      <c r="J29297" t="s">
        <v>296516</v>
      </c>
    </row>
    <row r="29298" spans="1:10">
      <c r="A29298" t="s">
        <v>29221</v>
      </c>
      <c r="B29298" t="s">
        <v>84927</v>
      </c>
      <c r="C29298">
        <v>290485302</v>
      </c>
      <c r="D29298" t="s">
        <v>111335</v>
      </c>
      <c r="E29298" t="s">
        <v>115017</v>
      </c>
      <c r="F29298">
        <v>318</v>
      </c>
      <c r="G29298" t="s">
        <v>146768</v>
      </c>
      <c r="H29298" t="s">
        <v>201875</v>
      </c>
      <c r="I29298" t="s">
        <v>249180</v>
      </c>
      <c r="J29298" t="s">
        <v>296517</v>
      </c>
    </row>
    <row r="29299" spans="1:10">
      <c r="A29299" t="s">
        <v>29222</v>
      </c>
      <c r="B29299" t="s">
        <v>84928</v>
      </c>
      <c r="C29299">
        <v>291425269</v>
      </c>
      <c r="D29299" t="s">
        <v>111335</v>
      </c>
      <c r="E29299" t="s">
        <v>115028</v>
      </c>
      <c r="F29299">
        <v>66</v>
      </c>
      <c r="G29299" t="s">
        <v>146769</v>
      </c>
      <c r="H29299" t="s">
        <v>201876</v>
      </c>
      <c r="I29299" t="s">
        <v>249181</v>
      </c>
      <c r="J29299" t="s">
        <v>296518</v>
      </c>
    </row>
    <row r="29300" spans="1:10">
      <c r="A29300" t="s">
        <v>29223</v>
      </c>
      <c r="B29300" t="s">
        <v>84929</v>
      </c>
      <c r="C29300">
        <v>291439509</v>
      </c>
      <c r="D29300" t="s">
        <v>111335</v>
      </c>
      <c r="E29300" t="s">
        <v>115017</v>
      </c>
      <c r="F29300">
        <v>873</v>
      </c>
      <c r="G29300" t="s">
        <v>146770</v>
      </c>
      <c r="H29300" t="s">
        <v>201877</v>
      </c>
      <c r="I29300" t="s">
        <v>249182</v>
      </c>
      <c r="J29300" t="s">
        <v>296519</v>
      </c>
    </row>
    <row r="29301" spans="1:10">
      <c r="A29301" t="s">
        <v>29224</v>
      </c>
      <c r="B29301" t="s">
        <v>84930</v>
      </c>
      <c r="C29301">
        <v>291575112</v>
      </c>
      <c r="D29301" t="s">
        <v>111335</v>
      </c>
      <c r="E29301" t="s">
        <v>112695</v>
      </c>
      <c r="F29301">
        <v>4</v>
      </c>
      <c r="G29301" t="s">
        <v>146771</v>
      </c>
      <c r="H29301" t="s">
        <v>201878</v>
      </c>
      <c r="J29301" t="s">
        <v>296520</v>
      </c>
    </row>
    <row r="29302" spans="1:10">
      <c r="A29302" t="s">
        <v>29225</v>
      </c>
      <c r="B29302" t="s">
        <v>84931</v>
      </c>
      <c r="C29302">
        <v>290485838</v>
      </c>
      <c r="D29302" t="s">
        <v>111335</v>
      </c>
      <c r="E29302" t="s">
        <v>115017</v>
      </c>
      <c r="F29302">
        <v>1</v>
      </c>
      <c r="G29302" t="s">
        <v>146772</v>
      </c>
      <c r="H29302" t="s">
        <v>201879</v>
      </c>
      <c r="I29302" t="s">
        <v>249183</v>
      </c>
      <c r="J29302" t="s">
        <v>296521</v>
      </c>
    </row>
    <row r="29303" spans="1:10">
      <c r="A29303" t="s">
        <v>29226</v>
      </c>
      <c r="B29303" t="s">
        <v>84932</v>
      </c>
      <c r="C29303">
        <v>290829136</v>
      </c>
      <c r="D29303" t="s">
        <v>111335</v>
      </c>
      <c r="E29303" t="s">
        <v>115017</v>
      </c>
      <c r="F29303">
        <v>2</v>
      </c>
      <c r="G29303" t="s">
        <v>146773</v>
      </c>
      <c r="H29303" t="s">
        <v>201880</v>
      </c>
      <c r="J29303" t="s">
        <v>296522</v>
      </c>
    </row>
    <row r="29304" spans="1:10">
      <c r="A29304" t="s">
        <v>29227</v>
      </c>
      <c r="B29304" t="s">
        <v>84933</v>
      </c>
      <c r="C29304">
        <v>291034601</v>
      </c>
      <c r="D29304" t="s">
        <v>111335</v>
      </c>
      <c r="E29304" t="s">
        <v>115017</v>
      </c>
      <c r="F29304">
        <v>23</v>
      </c>
      <c r="G29304" t="s">
        <v>146774</v>
      </c>
      <c r="H29304" t="s">
        <v>201881</v>
      </c>
      <c r="J29304" t="s">
        <v>296523</v>
      </c>
    </row>
    <row r="29305" spans="1:10">
      <c r="A29305" t="s">
        <v>29228</v>
      </c>
      <c r="B29305" t="s">
        <v>84934</v>
      </c>
      <c r="C29305">
        <v>291439600</v>
      </c>
      <c r="D29305" t="s">
        <v>111335</v>
      </c>
      <c r="E29305" t="s">
        <v>112695</v>
      </c>
      <c r="F29305">
        <v>16</v>
      </c>
      <c r="G29305" t="s">
        <v>146775</v>
      </c>
      <c r="H29305" t="s">
        <v>201882</v>
      </c>
      <c r="I29305" t="s">
        <v>249184</v>
      </c>
      <c r="J29305" t="s">
        <v>296524</v>
      </c>
    </row>
    <row r="29306" spans="1:10">
      <c r="A29306" t="s">
        <v>29229</v>
      </c>
      <c r="B29306" t="s">
        <v>84935</v>
      </c>
      <c r="C29306">
        <v>291425486</v>
      </c>
      <c r="D29306" t="s">
        <v>111335</v>
      </c>
      <c r="E29306" t="s">
        <v>112695</v>
      </c>
      <c r="F29306">
        <v>11</v>
      </c>
      <c r="G29306" t="s">
        <v>146776</v>
      </c>
      <c r="H29306" t="s">
        <v>201883</v>
      </c>
      <c r="I29306" t="s">
        <v>249185</v>
      </c>
      <c r="J29306" t="s">
        <v>296525</v>
      </c>
    </row>
    <row r="29307" spans="1:10">
      <c r="A29307" t="s">
        <v>29230</v>
      </c>
      <c r="B29307" t="s">
        <v>84936</v>
      </c>
      <c r="C29307">
        <v>290489666</v>
      </c>
      <c r="D29307" t="s">
        <v>111335</v>
      </c>
      <c r="E29307" t="s">
        <v>112695</v>
      </c>
      <c r="F29307">
        <v>1</v>
      </c>
      <c r="G29307" t="s">
        <v>146777</v>
      </c>
      <c r="H29307" t="s">
        <v>201884</v>
      </c>
      <c r="J29307" t="s">
        <v>296526</v>
      </c>
    </row>
    <row r="29308" spans="1:10">
      <c r="A29308" t="s">
        <v>29231</v>
      </c>
      <c r="B29308" t="s">
        <v>84937</v>
      </c>
      <c r="C29308">
        <v>288405270</v>
      </c>
      <c r="D29308" t="s">
        <v>111335</v>
      </c>
      <c r="E29308" t="s">
        <v>115017</v>
      </c>
      <c r="F29308">
        <v>1</v>
      </c>
      <c r="G29308" t="s">
        <v>146778</v>
      </c>
      <c r="H29308" t="s">
        <v>201885</v>
      </c>
      <c r="J29308" t="s">
        <v>296527</v>
      </c>
    </row>
    <row r="29309" spans="1:10">
      <c r="A29309" t="s">
        <v>29232</v>
      </c>
      <c r="B29309" t="s">
        <v>84938</v>
      </c>
      <c r="C29309">
        <v>288405292</v>
      </c>
      <c r="D29309" t="s">
        <v>111335</v>
      </c>
      <c r="E29309" t="s">
        <v>115017</v>
      </c>
      <c r="F29309">
        <v>1</v>
      </c>
      <c r="H29309" t="s">
        <v>201886</v>
      </c>
    </row>
    <row r="29310" spans="1:10">
      <c r="A29310" t="s">
        <v>29233</v>
      </c>
      <c r="B29310" t="s">
        <v>84939</v>
      </c>
      <c r="C29310">
        <v>291432393</v>
      </c>
      <c r="D29310" t="s">
        <v>111335</v>
      </c>
      <c r="E29310" t="s">
        <v>115033</v>
      </c>
      <c r="F29310">
        <v>12</v>
      </c>
      <c r="G29310" t="s">
        <v>146779</v>
      </c>
      <c r="H29310" t="s">
        <v>201887</v>
      </c>
      <c r="I29310" t="s">
        <v>249186</v>
      </c>
      <c r="J29310" t="s">
        <v>296528</v>
      </c>
    </row>
    <row r="29311" spans="1:10">
      <c r="A29311" t="s">
        <v>29234</v>
      </c>
      <c r="B29311" t="s">
        <v>84940</v>
      </c>
      <c r="C29311">
        <v>290520316</v>
      </c>
      <c r="D29311" t="s">
        <v>111335</v>
      </c>
      <c r="E29311" t="s">
        <v>115033</v>
      </c>
      <c r="F29311">
        <v>72</v>
      </c>
      <c r="G29311" t="s">
        <v>146780</v>
      </c>
      <c r="H29311" t="s">
        <v>201888</v>
      </c>
      <c r="I29311" t="s">
        <v>249187</v>
      </c>
      <c r="J29311" t="s">
        <v>296529</v>
      </c>
    </row>
    <row r="29312" spans="1:10">
      <c r="A29312" t="s">
        <v>29235</v>
      </c>
      <c r="B29312" t="s">
        <v>84941</v>
      </c>
      <c r="C29312">
        <v>291421208</v>
      </c>
      <c r="D29312" t="s">
        <v>111335</v>
      </c>
      <c r="E29312" t="s">
        <v>112695</v>
      </c>
      <c r="F29312">
        <v>59</v>
      </c>
      <c r="G29312" t="s">
        <v>146781</v>
      </c>
      <c r="H29312" t="s">
        <v>201889</v>
      </c>
      <c r="J29312" t="s">
        <v>296530</v>
      </c>
    </row>
    <row r="29313" spans="1:10">
      <c r="A29313" t="s">
        <v>29236</v>
      </c>
      <c r="B29313" t="s">
        <v>84942</v>
      </c>
      <c r="C29313">
        <v>291414740</v>
      </c>
      <c r="D29313" t="s">
        <v>111335</v>
      </c>
      <c r="E29313" t="s">
        <v>115038</v>
      </c>
      <c r="F29313">
        <v>16</v>
      </c>
      <c r="G29313" t="s">
        <v>146782</v>
      </c>
      <c r="H29313" t="s">
        <v>201890</v>
      </c>
      <c r="J29313" t="s">
        <v>296531</v>
      </c>
    </row>
    <row r="29314" spans="1:10">
      <c r="A29314" t="s">
        <v>29237</v>
      </c>
      <c r="B29314" t="s">
        <v>84943</v>
      </c>
      <c r="C29314">
        <v>290489669</v>
      </c>
      <c r="D29314" t="s">
        <v>111335</v>
      </c>
      <c r="E29314" t="s">
        <v>112695</v>
      </c>
      <c r="F29314">
        <v>66</v>
      </c>
      <c r="G29314" t="s">
        <v>146783</v>
      </c>
      <c r="H29314" t="s">
        <v>201891</v>
      </c>
      <c r="J29314" t="s">
        <v>296532</v>
      </c>
    </row>
    <row r="29315" spans="1:10">
      <c r="A29315" t="s">
        <v>29238</v>
      </c>
      <c r="B29315" t="s">
        <v>84944</v>
      </c>
      <c r="C29315">
        <v>291034809</v>
      </c>
      <c r="D29315" t="s">
        <v>111335</v>
      </c>
      <c r="E29315" t="s">
        <v>115024</v>
      </c>
      <c r="F29315">
        <v>15</v>
      </c>
      <c r="G29315" t="s">
        <v>146784</v>
      </c>
      <c r="H29315" t="s">
        <v>201892</v>
      </c>
      <c r="I29315" t="s">
        <v>249188</v>
      </c>
      <c r="J29315" t="s">
        <v>296533</v>
      </c>
    </row>
    <row r="29316" spans="1:10">
      <c r="A29316" t="s">
        <v>29239</v>
      </c>
      <c r="B29316" t="s">
        <v>84945</v>
      </c>
      <c r="C29316">
        <v>290489679</v>
      </c>
      <c r="D29316" t="s">
        <v>111335</v>
      </c>
      <c r="E29316" t="s">
        <v>115017</v>
      </c>
      <c r="F29316">
        <v>16</v>
      </c>
      <c r="G29316" t="s">
        <v>146785</v>
      </c>
      <c r="H29316" t="s">
        <v>201893</v>
      </c>
      <c r="I29316" t="s">
        <v>249189</v>
      </c>
      <c r="J29316" t="s">
        <v>296534</v>
      </c>
    </row>
    <row r="29317" spans="1:10">
      <c r="A29317" t="s">
        <v>29240</v>
      </c>
      <c r="B29317" t="s">
        <v>84946</v>
      </c>
      <c r="C29317">
        <v>290481591</v>
      </c>
      <c r="D29317" t="s">
        <v>111335</v>
      </c>
      <c r="E29317" t="s">
        <v>115021</v>
      </c>
      <c r="F29317">
        <v>29</v>
      </c>
      <c r="G29317" t="s">
        <v>146786</v>
      </c>
      <c r="H29317" t="s">
        <v>201894</v>
      </c>
      <c r="I29317" t="s">
        <v>249190</v>
      </c>
      <c r="J29317" t="s">
        <v>296535</v>
      </c>
    </row>
    <row r="29318" spans="1:10">
      <c r="A29318" t="s">
        <v>29241</v>
      </c>
      <c r="B29318" t="s">
        <v>84947</v>
      </c>
      <c r="C29318">
        <v>290525102</v>
      </c>
      <c r="D29318" t="s">
        <v>111335</v>
      </c>
      <c r="E29318" t="s">
        <v>115017</v>
      </c>
      <c r="F29318">
        <v>3</v>
      </c>
      <c r="G29318" t="s">
        <v>146787</v>
      </c>
      <c r="H29318" t="s">
        <v>201895</v>
      </c>
      <c r="I29318" t="s">
        <v>249191</v>
      </c>
      <c r="J29318" t="s">
        <v>296536</v>
      </c>
    </row>
    <row r="29319" spans="1:10">
      <c r="A29319" t="s">
        <v>29242</v>
      </c>
      <c r="B29319" t="s">
        <v>84948</v>
      </c>
      <c r="C29319">
        <v>282667338</v>
      </c>
      <c r="D29319" t="s">
        <v>111335</v>
      </c>
      <c r="E29319" t="s">
        <v>115023</v>
      </c>
      <c r="F29319">
        <v>2</v>
      </c>
      <c r="G29319" t="s">
        <v>146788</v>
      </c>
      <c r="H29319" t="s">
        <v>201896</v>
      </c>
      <c r="J29319" t="s">
        <v>296537</v>
      </c>
    </row>
    <row r="29320" spans="1:10">
      <c r="A29320" t="s">
        <v>29243</v>
      </c>
      <c r="B29320" t="s">
        <v>84949</v>
      </c>
      <c r="C29320">
        <v>279204788</v>
      </c>
      <c r="D29320" t="s">
        <v>111335</v>
      </c>
      <c r="E29320" t="s">
        <v>115019</v>
      </c>
      <c r="F29320">
        <v>9</v>
      </c>
      <c r="G29320" t="s">
        <v>146789</v>
      </c>
      <c r="H29320" t="s">
        <v>201897</v>
      </c>
      <c r="I29320" t="s">
        <v>249192</v>
      </c>
      <c r="J29320" t="s">
        <v>296538</v>
      </c>
    </row>
    <row r="29321" spans="1:10">
      <c r="A29321" t="s">
        <v>29244</v>
      </c>
      <c r="B29321" t="s">
        <v>84950</v>
      </c>
      <c r="C29321">
        <v>291427339</v>
      </c>
      <c r="D29321" t="s">
        <v>111335</v>
      </c>
      <c r="E29321" t="s">
        <v>115017</v>
      </c>
      <c r="F29321">
        <v>11</v>
      </c>
      <c r="G29321" t="s">
        <v>146790</v>
      </c>
      <c r="H29321" t="s">
        <v>201898</v>
      </c>
      <c r="J29321" t="s">
        <v>296539</v>
      </c>
    </row>
    <row r="29322" spans="1:10">
      <c r="A29322" t="s">
        <v>29245</v>
      </c>
      <c r="B29322" t="s">
        <v>84951</v>
      </c>
      <c r="C29322">
        <v>291423467</v>
      </c>
      <c r="D29322" t="s">
        <v>111335</v>
      </c>
      <c r="E29322" t="s">
        <v>112695</v>
      </c>
      <c r="F29322">
        <v>70</v>
      </c>
      <c r="G29322" t="s">
        <v>146791</v>
      </c>
      <c r="H29322" t="s">
        <v>201899</v>
      </c>
      <c r="I29322" t="s">
        <v>249193</v>
      </c>
      <c r="J29322" t="s">
        <v>296540</v>
      </c>
    </row>
    <row r="29323" spans="1:10">
      <c r="A29323" t="s">
        <v>29246</v>
      </c>
      <c r="B29323" t="s">
        <v>84952</v>
      </c>
      <c r="C29323">
        <v>291425149</v>
      </c>
      <c r="D29323" t="s">
        <v>111335</v>
      </c>
      <c r="E29323" t="s">
        <v>115019</v>
      </c>
      <c r="F29323">
        <v>11</v>
      </c>
      <c r="G29323" t="s">
        <v>146792</v>
      </c>
      <c r="H29323" t="s">
        <v>201900</v>
      </c>
      <c r="I29323" t="s">
        <v>249194</v>
      </c>
      <c r="J29323" t="s">
        <v>296541</v>
      </c>
    </row>
    <row r="29324" spans="1:10">
      <c r="A29324" t="s">
        <v>29247</v>
      </c>
      <c r="B29324" t="s">
        <v>84953</v>
      </c>
      <c r="C29324">
        <v>290481453</v>
      </c>
      <c r="D29324" t="s">
        <v>111335</v>
      </c>
      <c r="E29324" t="s">
        <v>115033</v>
      </c>
      <c r="F29324">
        <v>124</v>
      </c>
      <c r="G29324" t="s">
        <v>146793</v>
      </c>
      <c r="H29324" t="s">
        <v>201901</v>
      </c>
      <c r="I29324" t="s">
        <v>249195</v>
      </c>
      <c r="J29324" t="s">
        <v>296542</v>
      </c>
    </row>
    <row r="29325" spans="1:10">
      <c r="A29325" t="s">
        <v>29248</v>
      </c>
      <c r="B29325" t="s">
        <v>84954</v>
      </c>
      <c r="C29325">
        <v>291034609</v>
      </c>
      <c r="D29325" t="s">
        <v>111335</v>
      </c>
      <c r="E29325" t="s">
        <v>115017</v>
      </c>
      <c r="F29325">
        <v>19</v>
      </c>
      <c r="G29325" t="s">
        <v>146794</v>
      </c>
      <c r="H29325" t="s">
        <v>201902</v>
      </c>
      <c r="J29325" t="s">
        <v>296543</v>
      </c>
    </row>
    <row r="29326" spans="1:10">
      <c r="A29326" t="s">
        <v>29249</v>
      </c>
      <c r="B29326" t="s">
        <v>84955</v>
      </c>
      <c r="C29326">
        <v>161804747</v>
      </c>
      <c r="D29326" t="s">
        <v>111335</v>
      </c>
      <c r="E29326" t="s">
        <v>115028</v>
      </c>
      <c r="F29326">
        <v>11</v>
      </c>
      <c r="G29326" t="s">
        <v>146795</v>
      </c>
      <c r="H29326" t="s">
        <v>201903</v>
      </c>
      <c r="J29326" t="s">
        <v>296544</v>
      </c>
    </row>
    <row r="29327" spans="1:10">
      <c r="A29327" t="s">
        <v>29250</v>
      </c>
      <c r="B29327" t="s">
        <v>84956</v>
      </c>
      <c r="C29327">
        <v>291436264</v>
      </c>
      <c r="D29327" t="s">
        <v>111335</v>
      </c>
      <c r="E29327" t="s">
        <v>112695</v>
      </c>
      <c r="F29327">
        <v>62</v>
      </c>
      <c r="G29327" t="s">
        <v>146796</v>
      </c>
      <c r="H29327" t="s">
        <v>201904</v>
      </c>
      <c r="J29327" t="s">
        <v>296545</v>
      </c>
    </row>
    <row r="29328" spans="1:10">
      <c r="A29328" t="s">
        <v>29251</v>
      </c>
      <c r="B29328" t="s">
        <v>84957</v>
      </c>
      <c r="C29328">
        <v>291034886</v>
      </c>
      <c r="D29328" t="s">
        <v>111335</v>
      </c>
      <c r="E29328" t="s">
        <v>115017</v>
      </c>
      <c r="F29328">
        <v>2</v>
      </c>
      <c r="G29328" t="s">
        <v>146797</v>
      </c>
      <c r="H29328" t="s">
        <v>201905</v>
      </c>
      <c r="I29328" t="s">
        <v>249196</v>
      </c>
      <c r="J29328" t="s">
        <v>296546</v>
      </c>
    </row>
    <row r="29329" spans="1:10">
      <c r="A29329" t="s">
        <v>29252</v>
      </c>
      <c r="B29329" t="s">
        <v>84958</v>
      </c>
      <c r="C29329">
        <v>291034615</v>
      </c>
      <c r="D29329" t="s">
        <v>111335</v>
      </c>
      <c r="E29329" t="s">
        <v>115017</v>
      </c>
      <c r="F29329">
        <v>3</v>
      </c>
      <c r="G29329" t="s">
        <v>146798</v>
      </c>
      <c r="H29329" t="s">
        <v>201906</v>
      </c>
      <c r="I29329" t="s">
        <v>249197</v>
      </c>
      <c r="J29329" t="s">
        <v>296547</v>
      </c>
    </row>
    <row r="29330" spans="1:10">
      <c r="A29330" t="s">
        <v>29253</v>
      </c>
      <c r="B29330" t="s">
        <v>84959</v>
      </c>
      <c r="C29330">
        <v>291420620</v>
      </c>
      <c r="D29330" t="s">
        <v>111335</v>
      </c>
      <c r="E29330" t="s">
        <v>115017</v>
      </c>
      <c r="F29330">
        <v>1</v>
      </c>
      <c r="G29330" t="s">
        <v>146799</v>
      </c>
      <c r="H29330" t="s">
        <v>201907</v>
      </c>
      <c r="J29330" t="s">
        <v>296548</v>
      </c>
    </row>
    <row r="29331" spans="1:10">
      <c r="A29331" t="s">
        <v>29254</v>
      </c>
      <c r="B29331" t="s">
        <v>84960</v>
      </c>
      <c r="C29331">
        <v>291035203</v>
      </c>
      <c r="D29331" t="s">
        <v>111335</v>
      </c>
      <c r="E29331" t="s">
        <v>112695</v>
      </c>
      <c r="F29331">
        <v>86</v>
      </c>
      <c r="G29331" t="s">
        <v>146800</v>
      </c>
      <c r="H29331" t="s">
        <v>201908</v>
      </c>
      <c r="I29331" t="s">
        <v>249198</v>
      </c>
      <c r="J29331" t="s">
        <v>296549</v>
      </c>
    </row>
    <row r="29332" spans="1:10">
      <c r="A29332" t="s">
        <v>29255</v>
      </c>
      <c r="B29332" t="s">
        <v>84961</v>
      </c>
      <c r="C29332">
        <v>291432768</v>
      </c>
      <c r="D29332" t="s">
        <v>111335</v>
      </c>
      <c r="E29332" t="s">
        <v>115017</v>
      </c>
      <c r="F29332">
        <v>231</v>
      </c>
      <c r="G29332" t="s">
        <v>146801</v>
      </c>
      <c r="H29332" t="s">
        <v>201909</v>
      </c>
      <c r="J29332" t="s">
        <v>296550</v>
      </c>
    </row>
    <row r="29333" spans="1:10">
      <c r="A29333" t="s">
        <v>29256</v>
      </c>
      <c r="B29333" t="s">
        <v>84962</v>
      </c>
      <c r="C29333">
        <v>291441450</v>
      </c>
      <c r="D29333" t="s">
        <v>111335</v>
      </c>
      <c r="E29333" t="s">
        <v>115017</v>
      </c>
      <c r="F29333">
        <v>9</v>
      </c>
      <c r="G29333" t="s">
        <v>146802</v>
      </c>
      <c r="H29333" t="s">
        <v>201910</v>
      </c>
      <c r="I29333" t="s">
        <v>249199</v>
      </c>
      <c r="J29333" t="s">
        <v>296551</v>
      </c>
    </row>
    <row r="29334" spans="1:10">
      <c r="A29334" t="s">
        <v>29257</v>
      </c>
      <c r="B29334" t="s">
        <v>84963</v>
      </c>
      <c r="C29334">
        <v>291427089</v>
      </c>
      <c r="D29334" t="s">
        <v>111335</v>
      </c>
      <c r="E29334" t="s">
        <v>115021</v>
      </c>
      <c r="F29334">
        <v>84</v>
      </c>
      <c r="G29334" t="s">
        <v>146803</v>
      </c>
      <c r="H29334" t="s">
        <v>201911</v>
      </c>
      <c r="I29334" t="s">
        <v>249200</v>
      </c>
      <c r="J29334" t="s">
        <v>296552</v>
      </c>
    </row>
    <row r="29335" spans="1:10">
      <c r="A29335" t="s">
        <v>29258</v>
      </c>
      <c r="B29335" t="s">
        <v>84964</v>
      </c>
      <c r="C29335">
        <v>291034890</v>
      </c>
      <c r="D29335" t="s">
        <v>111335</v>
      </c>
      <c r="E29335" t="s">
        <v>115017</v>
      </c>
      <c r="F29335">
        <v>3</v>
      </c>
      <c r="G29335" t="s">
        <v>146804</v>
      </c>
      <c r="H29335" t="s">
        <v>201912</v>
      </c>
      <c r="I29335" t="s">
        <v>249201</v>
      </c>
      <c r="J29335" t="s">
        <v>296553</v>
      </c>
    </row>
    <row r="29336" spans="1:10">
      <c r="A29336" t="s">
        <v>29259</v>
      </c>
      <c r="B29336" t="s">
        <v>84965</v>
      </c>
      <c r="C29336">
        <v>291441769</v>
      </c>
      <c r="D29336" t="s">
        <v>111335</v>
      </c>
      <c r="E29336" t="s">
        <v>115033</v>
      </c>
      <c r="F29336">
        <v>9</v>
      </c>
      <c r="G29336" t="s">
        <v>146805</v>
      </c>
      <c r="H29336" t="s">
        <v>201913</v>
      </c>
      <c r="J29336" t="s">
        <v>296554</v>
      </c>
    </row>
    <row r="29337" spans="1:10">
      <c r="A29337" t="s">
        <v>29260</v>
      </c>
      <c r="B29337" t="s">
        <v>84966</v>
      </c>
      <c r="C29337">
        <v>290489790</v>
      </c>
      <c r="D29337" t="s">
        <v>111335</v>
      </c>
      <c r="E29337" t="s">
        <v>112695</v>
      </c>
      <c r="F29337">
        <v>6</v>
      </c>
      <c r="G29337" t="s">
        <v>146806</v>
      </c>
      <c r="H29337" t="s">
        <v>201914</v>
      </c>
      <c r="J29337" t="s">
        <v>296555</v>
      </c>
    </row>
    <row r="29338" spans="1:10">
      <c r="A29338" t="s">
        <v>29261</v>
      </c>
      <c r="B29338" t="s">
        <v>84967</v>
      </c>
      <c r="C29338">
        <v>291433444</v>
      </c>
      <c r="D29338" t="s">
        <v>111335</v>
      </c>
      <c r="E29338" t="s">
        <v>112695</v>
      </c>
      <c r="F29338">
        <v>42</v>
      </c>
      <c r="G29338" t="s">
        <v>146807</v>
      </c>
      <c r="H29338" t="s">
        <v>201915</v>
      </c>
      <c r="I29338" t="s">
        <v>249202</v>
      </c>
      <c r="J29338" t="s">
        <v>296556</v>
      </c>
    </row>
    <row r="29339" spans="1:10">
      <c r="A29339" t="s">
        <v>29262</v>
      </c>
      <c r="B29339" t="s">
        <v>84968</v>
      </c>
      <c r="C29339">
        <v>291416760</v>
      </c>
      <c r="D29339" t="s">
        <v>111335</v>
      </c>
      <c r="E29339" t="s">
        <v>115033</v>
      </c>
      <c r="F29339">
        <v>1</v>
      </c>
      <c r="G29339" t="s">
        <v>146808</v>
      </c>
      <c r="H29339" t="s">
        <v>201916</v>
      </c>
      <c r="I29339" t="s">
        <v>249203</v>
      </c>
      <c r="J29339" t="s">
        <v>296557</v>
      </c>
    </row>
    <row r="29340" spans="1:10">
      <c r="A29340" t="s">
        <v>29263</v>
      </c>
      <c r="B29340" t="s">
        <v>84969</v>
      </c>
      <c r="C29340">
        <v>290488027</v>
      </c>
      <c r="D29340" t="s">
        <v>111335</v>
      </c>
      <c r="E29340" t="s">
        <v>115028</v>
      </c>
      <c r="F29340">
        <v>23</v>
      </c>
      <c r="G29340" t="s">
        <v>146809</v>
      </c>
      <c r="H29340" t="s">
        <v>201917</v>
      </c>
      <c r="I29340" t="s">
        <v>249204</v>
      </c>
      <c r="J29340" t="s">
        <v>296558</v>
      </c>
    </row>
    <row r="29341" spans="1:10">
      <c r="A29341" t="s">
        <v>29264</v>
      </c>
      <c r="B29341" t="s">
        <v>84970</v>
      </c>
      <c r="C29341">
        <v>291427594</v>
      </c>
      <c r="D29341" t="s">
        <v>111335</v>
      </c>
      <c r="E29341" t="s">
        <v>115023</v>
      </c>
      <c r="F29341">
        <v>1</v>
      </c>
      <c r="G29341" t="s">
        <v>146810</v>
      </c>
      <c r="H29341" t="s">
        <v>201918</v>
      </c>
      <c r="J29341" t="s">
        <v>296559</v>
      </c>
    </row>
    <row r="29342" spans="1:10">
      <c r="A29342" t="s">
        <v>29265</v>
      </c>
      <c r="B29342" t="s">
        <v>84971</v>
      </c>
      <c r="C29342">
        <v>290521462</v>
      </c>
      <c r="D29342" t="s">
        <v>111335</v>
      </c>
      <c r="E29342" t="s">
        <v>112695</v>
      </c>
      <c r="F29342">
        <v>20</v>
      </c>
      <c r="G29342" t="s">
        <v>146811</v>
      </c>
      <c r="H29342" t="s">
        <v>201919</v>
      </c>
      <c r="I29342" t="s">
        <v>249205</v>
      </c>
      <c r="J29342" t="s">
        <v>296560</v>
      </c>
    </row>
    <row r="29343" spans="1:10">
      <c r="A29343" t="s">
        <v>29266</v>
      </c>
      <c r="B29343" t="s">
        <v>84972</v>
      </c>
      <c r="C29343">
        <v>290491032</v>
      </c>
      <c r="D29343" t="s">
        <v>111335</v>
      </c>
      <c r="E29343" t="s">
        <v>115017</v>
      </c>
      <c r="F29343">
        <v>754</v>
      </c>
      <c r="G29343" t="s">
        <v>146812</v>
      </c>
      <c r="H29343" t="s">
        <v>201920</v>
      </c>
      <c r="J29343" t="s">
        <v>296561</v>
      </c>
    </row>
    <row r="29344" spans="1:10">
      <c r="A29344" t="s">
        <v>29267</v>
      </c>
      <c r="B29344" t="s">
        <v>84973</v>
      </c>
      <c r="C29344">
        <v>290523212</v>
      </c>
      <c r="D29344" t="s">
        <v>111335</v>
      </c>
      <c r="E29344" t="s">
        <v>115017</v>
      </c>
      <c r="F29344">
        <v>10</v>
      </c>
      <c r="G29344" t="s">
        <v>146813</v>
      </c>
      <c r="H29344" t="s">
        <v>201921</v>
      </c>
      <c r="J29344" t="s">
        <v>296562</v>
      </c>
    </row>
    <row r="29345" spans="1:10">
      <c r="A29345" t="s">
        <v>29268</v>
      </c>
      <c r="B29345" t="s">
        <v>84974</v>
      </c>
      <c r="C29345">
        <v>291425393</v>
      </c>
      <c r="D29345" t="s">
        <v>111335</v>
      </c>
      <c r="E29345" t="s">
        <v>115017</v>
      </c>
      <c r="F29345">
        <v>7</v>
      </c>
      <c r="G29345" t="s">
        <v>146814</v>
      </c>
      <c r="H29345" t="s">
        <v>201922</v>
      </c>
      <c r="J29345" t="s">
        <v>296563</v>
      </c>
    </row>
    <row r="29346" spans="1:10">
      <c r="A29346" t="s">
        <v>29269</v>
      </c>
      <c r="B29346" t="s">
        <v>84975</v>
      </c>
      <c r="C29346">
        <v>291034973</v>
      </c>
      <c r="D29346" t="s">
        <v>111335</v>
      </c>
      <c r="E29346" t="s">
        <v>115019</v>
      </c>
      <c r="F29346">
        <v>4</v>
      </c>
      <c r="G29346" t="s">
        <v>146815</v>
      </c>
      <c r="H29346" t="s">
        <v>201923</v>
      </c>
      <c r="I29346" t="s">
        <v>249206</v>
      </c>
      <c r="J29346" t="s">
        <v>296564</v>
      </c>
    </row>
    <row r="29347" spans="1:10">
      <c r="A29347" t="s">
        <v>29270</v>
      </c>
      <c r="B29347" t="s">
        <v>84976</v>
      </c>
      <c r="C29347">
        <v>291035091</v>
      </c>
      <c r="D29347" t="s">
        <v>111335</v>
      </c>
      <c r="E29347" t="s">
        <v>112695</v>
      </c>
      <c r="F29347">
        <v>5</v>
      </c>
      <c r="G29347" t="s">
        <v>146816</v>
      </c>
      <c r="H29347" t="s">
        <v>201924</v>
      </c>
      <c r="I29347" t="s">
        <v>249207</v>
      </c>
      <c r="J29347" t="s">
        <v>296565</v>
      </c>
    </row>
    <row r="29348" spans="1:10">
      <c r="A29348" t="s">
        <v>29271</v>
      </c>
      <c r="B29348" t="s">
        <v>84977</v>
      </c>
      <c r="C29348">
        <v>291439697</v>
      </c>
      <c r="D29348" t="s">
        <v>111335</v>
      </c>
      <c r="E29348" t="s">
        <v>115029</v>
      </c>
      <c r="F29348">
        <v>23</v>
      </c>
      <c r="G29348" t="s">
        <v>146817</v>
      </c>
      <c r="H29348" t="s">
        <v>201925</v>
      </c>
      <c r="I29348" t="s">
        <v>249208</v>
      </c>
      <c r="J29348" t="s">
        <v>296566</v>
      </c>
    </row>
    <row r="29349" spans="1:10">
      <c r="A29349" t="s">
        <v>29272</v>
      </c>
      <c r="B29349" t="s">
        <v>84978</v>
      </c>
      <c r="C29349">
        <v>291415515</v>
      </c>
      <c r="D29349" t="s">
        <v>111335</v>
      </c>
      <c r="E29349" t="s">
        <v>112695</v>
      </c>
      <c r="F29349">
        <v>54</v>
      </c>
      <c r="G29349" t="s">
        <v>146818</v>
      </c>
      <c r="H29349" t="s">
        <v>201926</v>
      </c>
      <c r="I29349" t="s">
        <v>249209</v>
      </c>
      <c r="J29349" t="s">
        <v>296567</v>
      </c>
    </row>
    <row r="29350" spans="1:10">
      <c r="A29350" t="s">
        <v>29273</v>
      </c>
      <c r="B29350" t="s">
        <v>84979</v>
      </c>
      <c r="C29350">
        <v>283119444</v>
      </c>
      <c r="D29350" t="s">
        <v>111335</v>
      </c>
      <c r="E29350" t="s">
        <v>112695</v>
      </c>
      <c r="F29350">
        <v>735</v>
      </c>
      <c r="G29350" t="s">
        <v>146819</v>
      </c>
      <c r="H29350" t="s">
        <v>201927</v>
      </c>
      <c r="I29350" t="s">
        <v>249210</v>
      </c>
      <c r="J29350" t="s">
        <v>296568</v>
      </c>
    </row>
    <row r="29351" spans="1:10">
      <c r="A29351" t="s">
        <v>29274</v>
      </c>
      <c r="B29351" t="s">
        <v>84980</v>
      </c>
      <c r="C29351">
        <v>284200734</v>
      </c>
      <c r="D29351" t="s">
        <v>111335</v>
      </c>
      <c r="E29351" t="s">
        <v>112695</v>
      </c>
      <c r="F29351">
        <v>29</v>
      </c>
      <c r="G29351" t="s">
        <v>146820</v>
      </c>
      <c r="H29351" t="s">
        <v>201928</v>
      </c>
      <c r="I29351" t="s">
        <v>249211</v>
      </c>
      <c r="J29351" t="s">
        <v>296569</v>
      </c>
    </row>
    <row r="29352" spans="1:10">
      <c r="A29352" t="s">
        <v>29275</v>
      </c>
      <c r="B29352" t="s">
        <v>84981</v>
      </c>
      <c r="C29352">
        <v>291425865</v>
      </c>
      <c r="D29352" t="s">
        <v>111335</v>
      </c>
      <c r="E29352" t="s">
        <v>115023</v>
      </c>
      <c r="F29352">
        <v>20</v>
      </c>
      <c r="G29352" t="s">
        <v>146821</v>
      </c>
      <c r="H29352" t="s">
        <v>201929</v>
      </c>
      <c r="J29352" t="s">
        <v>296570</v>
      </c>
    </row>
    <row r="29353" spans="1:10">
      <c r="A29353" t="s">
        <v>29276</v>
      </c>
      <c r="B29353" t="s">
        <v>84982</v>
      </c>
      <c r="C29353">
        <v>291427146</v>
      </c>
      <c r="D29353" t="s">
        <v>111335</v>
      </c>
      <c r="E29353" t="s">
        <v>115018</v>
      </c>
      <c r="F29353">
        <v>11</v>
      </c>
      <c r="G29353" t="s">
        <v>146822</v>
      </c>
      <c r="H29353" t="s">
        <v>201930</v>
      </c>
      <c r="I29353" t="s">
        <v>249212</v>
      </c>
      <c r="J29353" t="s">
        <v>296571</v>
      </c>
    </row>
    <row r="29354" spans="1:10">
      <c r="A29354" t="s">
        <v>29277</v>
      </c>
      <c r="B29354" t="s">
        <v>84983</v>
      </c>
      <c r="C29354">
        <v>290485906</v>
      </c>
      <c r="D29354" t="s">
        <v>111335</v>
      </c>
      <c r="E29354" t="s">
        <v>115017</v>
      </c>
      <c r="F29354">
        <v>59</v>
      </c>
      <c r="G29354" t="s">
        <v>146823</v>
      </c>
      <c r="H29354" t="s">
        <v>201931</v>
      </c>
      <c r="I29354" t="s">
        <v>249213</v>
      </c>
      <c r="J29354" t="s">
        <v>296572</v>
      </c>
    </row>
    <row r="29355" spans="1:10">
      <c r="A29355" t="s">
        <v>29278</v>
      </c>
      <c r="B29355" t="s">
        <v>84984</v>
      </c>
      <c r="C29355">
        <v>291442306</v>
      </c>
      <c r="D29355" t="s">
        <v>111335</v>
      </c>
      <c r="E29355" t="s">
        <v>112695</v>
      </c>
      <c r="F29355">
        <v>329</v>
      </c>
      <c r="G29355" t="s">
        <v>146824</v>
      </c>
      <c r="H29355" t="s">
        <v>201932</v>
      </c>
      <c r="I29355" t="s">
        <v>249214</v>
      </c>
      <c r="J29355" t="s">
        <v>296573</v>
      </c>
    </row>
    <row r="29356" spans="1:10">
      <c r="A29356" t="s">
        <v>29279</v>
      </c>
      <c r="B29356" t="s">
        <v>84985</v>
      </c>
      <c r="C29356">
        <v>290485473</v>
      </c>
      <c r="D29356" t="s">
        <v>111335</v>
      </c>
      <c r="E29356" t="s">
        <v>115017</v>
      </c>
      <c r="F29356">
        <v>25</v>
      </c>
      <c r="G29356" t="s">
        <v>146825</v>
      </c>
      <c r="H29356" t="s">
        <v>201933</v>
      </c>
      <c r="J29356" t="s">
        <v>296574</v>
      </c>
    </row>
    <row r="29357" spans="1:10">
      <c r="A29357" t="s">
        <v>29280</v>
      </c>
      <c r="B29357" t="s">
        <v>84986</v>
      </c>
      <c r="C29357">
        <v>290487485</v>
      </c>
      <c r="D29357" t="s">
        <v>111335</v>
      </c>
      <c r="E29357" t="s">
        <v>112695</v>
      </c>
      <c r="F29357">
        <v>13</v>
      </c>
      <c r="G29357" t="s">
        <v>146826</v>
      </c>
      <c r="H29357" t="s">
        <v>201934</v>
      </c>
      <c r="I29357" t="s">
        <v>249215</v>
      </c>
      <c r="J29357" t="s">
        <v>296575</v>
      </c>
    </row>
    <row r="29358" spans="1:10">
      <c r="A29358" t="s">
        <v>29281</v>
      </c>
      <c r="B29358" t="s">
        <v>84987</v>
      </c>
      <c r="C29358">
        <v>291034606</v>
      </c>
      <c r="D29358" t="s">
        <v>111335</v>
      </c>
      <c r="E29358" t="s">
        <v>115017</v>
      </c>
      <c r="F29358">
        <v>14</v>
      </c>
      <c r="G29358" t="s">
        <v>146827</v>
      </c>
      <c r="H29358" t="s">
        <v>201935</v>
      </c>
      <c r="I29358" t="s">
        <v>249216</v>
      </c>
      <c r="J29358" t="s">
        <v>296576</v>
      </c>
    </row>
    <row r="29359" spans="1:10">
      <c r="A29359" t="s">
        <v>29282</v>
      </c>
      <c r="B29359" t="s">
        <v>84988</v>
      </c>
      <c r="C29359">
        <v>291414933</v>
      </c>
      <c r="D29359" t="s">
        <v>111335</v>
      </c>
      <c r="E29359" t="s">
        <v>115033</v>
      </c>
      <c r="F29359">
        <v>3</v>
      </c>
      <c r="G29359" t="s">
        <v>146828</v>
      </c>
      <c r="H29359" t="s">
        <v>201936</v>
      </c>
      <c r="I29359" t="s">
        <v>249217</v>
      </c>
      <c r="J29359" t="s">
        <v>296577</v>
      </c>
    </row>
    <row r="29360" spans="1:10">
      <c r="A29360" t="s">
        <v>29283</v>
      </c>
      <c r="B29360" t="s">
        <v>84989</v>
      </c>
      <c r="C29360">
        <v>291034694</v>
      </c>
      <c r="D29360" t="s">
        <v>111335</v>
      </c>
      <c r="E29360" t="s">
        <v>115019</v>
      </c>
      <c r="F29360">
        <v>45</v>
      </c>
      <c r="G29360" t="s">
        <v>146829</v>
      </c>
      <c r="H29360" t="s">
        <v>201937</v>
      </c>
      <c r="I29360" t="s">
        <v>249218</v>
      </c>
      <c r="J29360" t="s">
        <v>296578</v>
      </c>
    </row>
    <row r="29361" spans="1:10">
      <c r="A29361" t="s">
        <v>29284</v>
      </c>
      <c r="B29361" t="s">
        <v>84990</v>
      </c>
      <c r="C29361">
        <v>290486081</v>
      </c>
      <c r="D29361" t="s">
        <v>111335</v>
      </c>
      <c r="E29361" t="s">
        <v>115021</v>
      </c>
      <c r="F29361">
        <v>2</v>
      </c>
      <c r="G29361" t="s">
        <v>146830</v>
      </c>
      <c r="H29361" t="s">
        <v>201938</v>
      </c>
      <c r="I29361" t="s">
        <v>249219</v>
      </c>
      <c r="J29361" t="s">
        <v>296579</v>
      </c>
    </row>
    <row r="29362" spans="1:10">
      <c r="A29362" t="s">
        <v>29285</v>
      </c>
      <c r="B29362" t="s">
        <v>84991</v>
      </c>
      <c r="C29362">
        <v>290485802</v>
      </c>
      <c r="D29362" t="s">
        <v>111335</v>
      </c>
      <c r="E29362" t="s">
        <v>115017</v>
      </c>
      <c r="F29362">
        <v>11</v>
      </c>
      <c r="G29362" t="s">
        <v>146831</v>
      </c>
      <c r="H29362" t="s">
        <v>201939</v>
      </c>
      <c r="I29362" t="s">
        <v>249220</v>
      </c>
      <c r="J29362" t="s">
        <v>296580</v>
      </c>
    </row>
    <row r="29363" spans="1:10">
      <c r="A29363" t="s">
        <v>29286</v>
      </c>
      <c r="B29363" t="s">
        <v>84992</v>
      </c>
      <c r="C29363">
        <v>291415660</v>
      </c>
      <c r="D29363" t="s">
        <v>111335</v>
      </c>
      <c r="E29363" t="s">
        <v>115019</v>
      </c>
      <c r="F29363">
        <v>50</v>
      </c>
      <c r="G29363" t="s">
        <v>146832</v>
      </c>
      <c r="H29363" t="s">
        <v>201940</v>
      </c>
      <c r="I29363" t="s">
        <v>249221</v>
      </c>
      <c r="J29363" t="s">
        <v>296581</v>
      </c>
    </row>
    <row r="29364" spans="1:10">
      <c r="A29364" t="s">
        <v>29287</v>
      </c>
      <c r="B29364" t="s">
        <v>84993</v>
      </c>
      <c r="C29364">
        <v>291420749</v>
      </c>
      <c r="D29364" t="s">
        <v>111335</v>
      </c>
      <c r="E29364" t="s">
        <v>112695</v>
      </c>
      <c r="F29364">
        <v>84</v>
      </c>
      <c r="G29364" t="s">
        <v>146833</v>
      </c>
      <c r="H29364" t="s">
        <v>201941</v>
      </c>
      <c r="I29364" t="s">
        <v>249222</v>
      </c>
      <c r="J29364" t="s">
        <v>296582</v>
      </c>
    </row>
    <row r="29365" spans="1:10">
      <c r="A29365" t="s">
        <v>29288</v>
      </c>
      <c r="B29365" t="s">
        <v>84994</v>
      </c>
      <c r="C29365">
        <v>290489447</v>
      </c>
      <c r="D29365" t="s">
        <v>111335</v>
      </c>
      <c r="E29365" t="s">
        <v>115017</v>
      </c>
      <c r="F29365">
        <v>5</v>
      </c>
      <c r="G29365" t="s">
        <v>146834</v>
      </c>
      <c r="H29365" t="s">
        <v>201942</v>
      </c>
      <c r="J29365" t="s">
        <v>296583</v>
      </c>
    </row>
    <row r="29366" spans="1:10">
      <c r="A29366" t="s">
        <v>29289</v>
      </c>
      <c r="B29366" t="s">
        <v>84995</v>
      </c>
      <c r="C29366">
        <v>290481451</v>
      </c>
      <c r="D29366" t="s">
        <v>111335</v>
      </c>
      <c r="E29366" t="s">
        <v>115033</v>
      </c>
      <c r="F29366">
        <v>146</v>
      </c>
      <c r="G29366" t="s">
        <v>146835</v>
      </c>
      <c r="H29366" t="s">
        <v>201943</v>
      </c>
      <c r="I29366" t="s">
        <v>249223</v>
      </c>
      <c r="J29366" t="s">
        <v>296584</v>
      </c>
    </row>
    <row r="29367" spans="1:10">
      <c r="A29367" t="s">
        <v>29290</v>
      </c>
      <c r="B29367" t="s">
        <v>84996</v>
      </c>
      <c r="C29367">
        <v>291428040</v>
      </c>
      <c r="D29367" t="s">
        <v>111335</v>
      </c>
      <c r="E29367" t="s">
        <v>115017</v>
      </c>
      <c r="F29367">
        <v>34</v>
      </c>
      <c r="G29367" t="s">
        <v>146836</v>
      </c>
      <c r="H29367" t="s">
        <v>201944</v>
      </c>
      <c r="I29367" t="s">
        <v>249224</v>
      </c>
      <c r="J29367" t="s">
        <v>296585</v>
      </c>
    </row>
    <row r="29368" spans="1:10">
      <c r="A29368" t="s">
        <v>29291</v>
      </c>
      <c r="B29368" t="s">
        <v>84997</v>
      </c>
      <c r="C29368">
        <v>291415661</v>
      </c>
      <c r="D29368" t="s">
        <v>111335</v>
      </c>
      <c r="E29368" t="s">
        <v>112695</v>
      </c>
      <c r="F29368">
        <v>1</v>
      </c>
      <c r="G29368" t="s">
        <v>146837</v>
      </c>
      <c r="H29368" t="s">
        <v>201945</v>
      </c>
      <c r="I29368" t="s">
        <v>249225</v>
      </c>
      <c r="J29368" t="s">
        <v>296586</v>
      </c>
    </row>
    <row r="29369" spans="1:10">
      <c r="A29369" t="s">
        <v>29292</v>
      </c>
      <c r="B29369" t="s">
        <v>84998</v>
      </c>
      <c r="C29369">
        <v>263312706</v>
      </c>
      <c r="D29369" t="s">
        <v>111335</v>
      </c>
      <c r="E29369" t="s">
        <v>115022</v>
      </c>
      <c r="F29369">
        <v>42</v>
      </c>
      <c r="G29369" t="s">
        <v>146838</v>
      </c>
      <c r="H29369" t="s">
        <v>201946</v>
      </c>
      <c r="I29369" t="s">
        <v>249226</v>
      </c>
      <c r="J29369" t="s">
        <v>296587</v>
      </c>
    </row>
    <row r="29370" spans="1:10">
      <c r="A29370" t="s">
        <v>29293</v>
      </c>
      <c r="B29370" t="s">
        <v>84999</v>
      </c>
      <c r="C29370">
        <v>263689513</v>
      </c>
      <c r="D29370" t="s">
        <v>111335</v>
      </c>
      <c r="E29370" t="s">
        <v>115028</v>
      </c>
      <c r="F29370">
        <v>5</v>
      </c>
      <c r="G29370" t="s">
        <v>146839</v>
      </c>
      <c r="H29370" t="s">
        <v>201947</v>
      </c>
      <c r="I29370" t="s">
        <v>249227</v>
      </c>
      <c r="J29370" t="s">
        <v>296588</v>
      </c>
    </row>
    <row r="29371" spans="1:10">
      <c r="A29371" t="s">
        <v>29294</v>
      </c>
      <c r="B29371" t="s">
        <v>85000</v>
      </c>
      <c r="C29371">
        <v>284129886</v>
      </c>
      <c r="D29371" t="s">
        <v>111335</v>
      </c>
      <c r="E29371" t="s">
        <v>115021</v>
      </c>
      <c r="F29371">
        <v>35</v>
      </c>
      <c r="G29371" t="s">
        <v>146840</v>
      </c>
      <c r="H29371" t="s">
        <v>201948</v>
      </c>
      <c r="I29371" t="s">
        <v>249228</v>
      </c>
      <c r="J29371" t="s">
        <v>296589</v>
      </c>
    </row>
    <row r="29372" spans="1:10">
      <c r="A29372" t="s">
        <v>29295</v>
      </c>
      <c r="B29372" t="s">
        <v>85001</v>
      </c>
      <c r="C29372">
        <v>290829132</v>
      </c>
      <c r="D29372" t="s">
        <v>111335</v>
      </c>
      <c r="E29372" t="s">
        <v>115017</v>
      </c>
      <c r="F29372">
        <v>1</v>
      </c>
      <c r="G29372" t="s">
        <v>146841</v>
      </c>
      <c r="H29372" t="s">
        <v>201949</v>
      </c>
      <c r="I29372" t="s">
        <v>249229</v>
      </c>
      <c r="J29372" t="s">
        <v>296590</v>
      </c>
    </row>
    <row r="29373" spans="1:10">
      <c r="A29373" t="s">
        <v>29296</v>
      </c>
      <c r="B29373" t="s">
        <v>85002</v>
      </c>
      <c r="C29373">
        <v>290483782</v>
      </c>
      <c r="D29373" t="s">
        <v>111335</v>
      </c>
      <c r="E29373" t="s">
        <v>115019</v>
      </c>
      <c r="F29373">
        <v>5</v>
      </c>
      <c r="G29373" t="s">
        <v>146842</v>
      </c>
      <c r="H29373" t="s">
        <v>201950</v>
      </c>
      <c r="I29373" t="s">
        <v>249230</v>
      </c>
      <c r="J29373" t="s">
        <v>296591</v>
      </c>
    </row>
    <row r="29374" spans="1:10">
      <c r="A29374" t="s">
        <v>29297</v>
      </c>
      <c r="B29374" t="s">
        <v>85003</v>
      </c>
      <c r="C29374">
        <v>290489647</v>
      </c>
      <c r="D29374" t="s">
        <v>111335</v>
      </c>
      <c r="E29374" t="s">
        <v>112695</v>
      </c>
      <c r="F29374">
        <v>31</v>
      </c>
      <c r="G29374" t="s">
        <v>146843</v>
      </c>
      <c r="H29374" t="s">
        <v>201951</v>
      </c>
      <c r="I29374" t="s">
        <v>249231</v>
      </c>
      <c r="J29374" t="s">
        <v>296592</v>
      </c>
    </row>
    <row r="29375" spans="1:10">
      <c r="A29375" t="s">
        <v>29298</v>
      </c>
      <c r="B29375" t="s">
        <v>85004</v>
      </c>
      <c r="C29375">
        <v>291424332</v>
      </c>
      <c r="D29375" t="s">
        <v>111335</v>
      </c>
      <c r="E29375" t="s">
        <v>115019</v>
      </c>
      <c r="F29375">
        <v>2</v>
      </c>
      <c r="G29375" t="s">
        <v>146844</v>
      </c>
      <c r="H29375" t="s">
        <v>201952</v>
      </c>
      <c r="J29375" t="s">
        <v>296593</v>
      </c>
    </row>
    <row r="29376" spans="1:10">
      <c r="A29376" t="s">
        <v>29299</v>
      </c>
      <c r="B29376" t="s">
        <v>85005</v>
      </c>
      <c r="C29376">
        <v>290484281</v>
      </c>
      <c r="D29376" t="s">
        <v>111335</v>
      </c>
      <c r="E29376" t="s">
        <v>115028</v>
      </c>
      <c r="F29376">
        <v>110</v>
      </c>
      <c r="G29376" t="s">
        <v>146845</v>
      </c>
      <c r="H29376" t="s">
        <v>201953</v>
      </c>
      <c r="I29376" t="s">
        <v>249232</v>
      </c>
      <c r="J29376" t="s">
        <v>296594</v>
      </c>
    </row>
    <row r="29377" spans="1:10">
      <c r="A29377" t="s">
        <v>29300</v>
      </c>
      <c r="B29377" t="s">
        <v>85006</v>
      </c>
      <c r="C29377">
        <v>1821320</v>
      </c>
      <c r="D29377" t="s">
        <v>111335</v>
      </c>
      <c r="E29377" t="s">
        <v>115019</v>
      </c>
      <c r="F29377">
        <v>168</v>
      </c>
      <c r="G29377" t="s">
        <v>146846</v>
      </c>
      <c r="H29377" t="s">
        <v>201954</v>
      </c>
      <c r="I29377" t="s">
        <v>249233</v>
      </c>
      <c r="J29377" t="s">
        <v>296595</v>
      </c>
    </row>
    <row r="29378" spans="1:10">
      <c r="A29378" t="s">
        <v>29301</v>
      </c>
      <c r="B29378" t="s">
        <v>85007</v>
      </c>
      <c r="C29378">
        <v>290486191</v>
      </c>
      <c r="D29378" t="s">
        <v>111335</v>
      </c>
      <c r="E29378" t="s">
        <v>115031</v>
      </c>
      <c r="F29378">
        <v>15</v>
      </c>
      <c r="G29378" t="s">
        <v>146847</v>
      </c>
      <c r="H29378" t="s">
        <v>201955</v>
      </c>
      <c r="I29378" t="s">
        <v>249234</v>
      </c>
      <c r="J29378" t="s">
        <v>296596</v>
      </c>
    </row>
    <row r="29379" spans="1:10">
      <c r="A29379" t="s">
        <v>29302</v>
      </c>
      <c r="B29379" t="s">
        <v>85008</v>
      </c>
      <c r="C29379">
        <v>291425114</v>
      </c>
      <c r="D29379" t="s">
        <v>111335</v>
      </c>
      <c r="E29379" t="s">
        <v>115019</v>
      </c>
      <c r="F29379">
        <v>164</v>
      </c>
      <c r="G29379" t="s">
        <v>146848</v>
      </c>
      <c r="H29379" t="s">
        <v>201956</v>
      </c>
      <c r="I29379" t="s">
        <v>249235</v>
      </c>
      <c r="J29379" t="s">
        <v>296597</v>
      </c>
    </row>
    <row r="29380" spans="1:10">
      <c r="A29380" t="s">
        <v>29303</v>
      </c>
      <c r="B29380" t="s">
        <v>85009</v>
      </c>
      <c r="C29380">
        <v>290489932</v>
      </c>
      <c r="D29380" t="s">
        <v>111335</v>
      </c>
      <c r="E29380" t="s">
        <v>115017</v>
      </c>
      <c r="F29380">
        <v>2</v>
      </c>
      <c r="G29380" t="s">
        <v>146849</v>
      </c>
      <c r="H29380" t="s">
        <v>201957</v>
      </c>
      <c r="I29380" t="s">
        <v>249236</v>
      </c>
      <c r="J29380" t="s">
        <v>296598</v>
      </c>
    </row>
    <row r="29381" spans="1:10">
      <c r="A29381" t="s">
        <v>29304</v>
      </c>
      <c r="B29381" t="s">
        <v>85010</v>
      </c>
      <c r="C29381">
        <v>291427808</v>
      </c>
      <c r="D29381" t="s">
        <v>111335</v>
      </c>
      <c r="E29381" t="s">
        <v>112695</v>
      </c>
      <c r="F29381">
        <v>4</v>
      </c>
      <c r="G29381" t="s">
        <v>146850</v>
      </c>
      <c r="H29381" t="s">
        <v>201958</v>
      </c>
      <c r="J29381" t="s">
        <v>296599</v>
      </c>
    </row>
    <row r="29382" spans="1:10">
      <c r="A29382" t="s">
        <v>29305</v>
      </c>
      <c r="B29382" t="s">
        <v>85011</v>
      </c>
      <c r="C29382">
        <v>291426916</v>
      </c>
      <c r="D29382" t="s">
        <v>111335</v>
      </c>
      <c r="E29382" t="s">
        <v>112695</v>
      </c>
      <c r="F29382">
        <v>1</v>
      </c>
      <c r="G29382" t="s">
        <v>146851</v>
      </c>
      <c r="H29382" t="s">
        <v>201959</v>
      </c>
      <c r="J29382" t="s">
        <v>296600</v>
      </c>
    </row>
    <row r="29383" spans="1:10">
      <c r="A29383" t="s">
        <v>29306</v>
      </c>
      <c r="B29383" t="s">
        <v>85012</v>
      </c>
      <c r="C29383">
        <v>290524651</v>
      </c>
      <c r="D29383" t="s">
        <v>111335</v>
      </c>
      <c r="E29383" t="s">
        <v>115029</v>
      </c>
      <c r="F29383">
        <v>4</v>
      </c>
      <c r="G29383" t="s">
        <v>146852</v>
      </c>
      <c r="H29383" t="s">
        <v>201960</v>
      </c>
      <c r="I29383" t="s">
        <v>249237</v>
      </c>
      <c r="J29383" t="s">
        <v>296601</v>
      </c>
    </row>
    <row r="29384" spans="1:10">
      <c r="A29384" t="s">
        <v>29307</v>
      </c>
      <c r="B29384" t="s">
        <v>85013</v>
      </c>
      <c r="C29384">
        <v>291034604</v>
      </c>
      <c r="D29384" t="s">
        <v>111335</v>
      </c>
      <c r="E29384" t="s">
        <v>115017</v>
      </c>
      <c r="F29384">
        <v>62</v>
      </c>
      <c r="G29384" t="s">
        <v>146853</v>
      </c>
      <c r="H29384" t="s">
        <v>201961</v>
      </c>
      <c r="I29384" t="s">
        <v>249238</v>
      </c>
      <c r="J29384" t="s">
        <v>296602</v>
      </c>
    </row>
    <row r="29385" spans="1:10">
      <c r="A29385" t="s">
        <v>29308</v>
      </c>
      <c r="B29385" t="s">
        <v>85014</v>
      </c>
      <c r="C29385">
        <v>290523389</v>
      </c>
      <c r="D29385" t="s">
        <v>111335</v>
      </c>
      <c r="E29385" t="s">
        <v>115038</v>
      </c>
      <c r="F29385">
        <v>3</v>
      </c>
      <c r="G29385" t="s">
        <v>146854</v>
      </c>
      <c r="H29385" t="s">
        <v>201962</v>
      </c>
      <c r="J29385" t="s">
        <v>296603</v>
      </c>
    </row>
    <row r="29386" spans="1:10">
      <c r="A29386" t="s">
        <v>29309</v>
      </c>
      <c r="B29386" t="s">
        <v>85015</v>
      </c>
      <c r="C29386">
        <v>290481352</v>
      </c>
      <c r="D29386" t="s">
        <v>111335</v>
      </c>
      <c r="E29386" t="s">
        <v>115020</v>
      </c>
      <c r="F29386">
        <v>134</v>
      </c>
      <c r="G29386" t="s">
        <v>146855</v>
      </c>
      <c r="H29386" t="s">
        <v>201963</v>
      </c>
      <c r="I29386" t="s">
        <v>249239</v>
      </c>
      <c r="J29386" t="s">
        <v>296604</v>
      </c>
    </row>
    <row r="29387" spans="1:10">
      <c r="A29387" t="s">
        <v>29310</v>
      </c>
      <c r="B29387" t="s">
        <v>85016</v>
      </c>
      <c r="C29387">
        <v>290489753</v>
      </c>
      <c r="D29387" t="s">
        <v>111335</v>
      </c>
      <c r="E29387" t="s">
        <v>112695</v>
      </c>
      <c r="F29387">
        <v>11</v>
      </c>
      <c r="G29387" t="s">
        <v>146856</v>
      </c>
      <c r="H29387" t="s">
        <v>201964</v>
      </c>
      <c r="J29387" t="s">
        <v>296605</v>
      </c>
    </row>
    <row r="29388" spans="1:10">
      <c r="A29388" t="s">
        <v>29311</v>
      </c>
      <c r="B29388" t="s">
        <v>85017</v>
      </c>
      <c r="C29388">
        <v>279069886</v>
      </c>
      <c r="D29388" t="s">
        <v>111335</v>
      </c>
      <c r="E29388" t="s">
        <v>115017</v>
      </c>
      <c r="F29388">
        <v>9</v>
      </c>
      <c r="G29388" t="s">
        <v>146857</v>
      </c>
      <c r="H29388" t="s">
        <v>201965</v>
      </c>
      <c r="J29388" t="s">
        <v>296606</v>
      </c>
    </row>
    <row r="29389" spans="1:10">
      <c r="A29389" t="s">
        <v>29312</v>
      </c>
      <c r="B29389" t="s">
        <v>85018</v>
      </c>
      <c r="C29389">
        <v>291420434</v>
      </c>
      <c r="D29389" t="s">
        <v>111335</v>
      </c>
      <c r="E29389" t="s">
        <v>112695</v>
      </c>
      <c r="F29389">
        <v>10</v>
      </c>
      <c r="G29389" t="s">
        <v>146858</v>
      </c>
      <c r="H29389" t="s">
        <v>201966</v>
      </c>
      <c r="I29389" t="s">
        <v>249240</v>
      </c>
      <c r="J29389" t="s">
        <v>296607</v>
      </c>
    </row>
    <row r="29390" spans="1:10">
      <c r="A29390" t="s">
        <v>29313</v>
      </c>
      <c r="B29390" t="s">
        <v>85019</v>
      </c>
      <c r="C29390">
        <v>289797276</v>
      </c>
      <c r="D29390" t="s">
        <v>111335</v>
      </c>
      <c r="E29390" t="s">
        <v>112695</v>
      </c>
      <c r="F29390">
        <v>1</v>
      </c>
      <c r="G29390" t="s">
        <v>146859</v>
      </c>
      <c r="H29390" t="s">
        <v>201967</v>
      </c>
      <c r="J29390" t="s">
        <v>296608</v>
      </c>
    </row>
    <row r="29391" spans="1:10">
      <c r="A29391" t="s">
        <v>29314</v>
      </c>
      <c r="B29391" t="s">
        <v>85020</v>
      </c>
      <c r="C29391">
        <v>290486548</v>
      </c>
      <c r="D29391" t="s">
        <v>111335</v>
      </c>
      <c r="E29391" t="s">
        <v>115019</v>
      </c>
      <c r="F29391">
        <v>1</v>
      </c>
      <c r="G29391" t="s">
        <v>146860</v>
      </c>
      <c r="H29391" t="s">
        <v>201968</v>
      </c>
      <c r="I29391" t="s">
        <v>249241</v>
      </c>
      <c r="J29391" t="s">
        <v>296609</v>
      </c>
    </row>
    <row r="29392" spans="1:10">
      <c r="A29392" t="s">
        <v>29315</v>
      </c>
      <c r="B29392" t="s">
        <v>85021</v>
      </c>
      <c r="C29392">
        <v>290488392</v>
      </c>
      <c r="D29392" t="s">
        <v>111335</v>
      </c>
      <c r="E29392" t="s">
        <v>115024</v>
      </c>
      <c r="F29392">
        <v>7</v>
      </c>
      <c r="G29392" t="s">
        <v>146861</v>
      </c>
      <c r="H29392" t="s">
        <v>201969</v>
      </c>
      <c r="I29392" t="s">
        <v>249242</v>
      </c>
      <c r="J29392" t="s">
        <v>296610</v>
      </c>
    </row>
    <row r="29393" spans="1:10">
      <c r="A29393" t="s">
        <v>29316</v>
      </c>
      <c r="B29393" t="s">
        <v>85022</v>
      </c>
      <c r="C29393">
        <v>290489760</v>
      </c>
      <c r="D29393" t="s">
        <v>111335</v>
      </c>
      <c r="E29393" t="s">
        <v>112695</v>
      </c>
      <c r="F29393">
        <v>32</v>
      </c>
      <c r="G29393" t="s">
        <v>146862</v>
      </c>
      <c r="H29393" t="s">
        <v>201970</v>
      </c>
      <c r="J29393" t="s">
        <v>296611</v>
      </c>
    </row>
    <row r="29394" spans="1:10">
      <c r="A29394" t="s">
        <v>29317</v>
      </c>
      <c r="B29394" t="s">
        <v>85023</v>
      </c>
      <c r="C29394">
        <v>291415847</v>
      </c>
      <c r="D29394" t="s">
        <v>111335</v>
      </c>
      <c r="E29394" t="s">
        <v>115017</v>
      </c>
      <c r="F29394">
        <v>12</v>
      </c>
      <c r="G29394" t="s">
        <v>146863</v>
      </c>
      <c r="H29394" t="s">
        <v>201971</v>
      </c>
      <c r="I29394" t="s">
        <v>249243</v>
      </c>
      <c r="J29394" t="s">
        <v>296612</v>
      </c>
    </row>
    <row r="29395" spans="1:10">
      <c r="A29395" t="s">
        <v>29318</v>
      </c>
      <c r="B29395" t="s">
        <v>85024</v>
      </c>
      <c r="C29395">
        <v>291430312</v>
      </c>
      <c r="D29395" t="s">
        <v>111335</v>
      </c>
      <c r="E29395" t="s">
        <v>112695</v>
      </c>
      <c r="F29395">
        <v>13</v>
      </c>
      <c r="G29395" t="s">
        <v>146864</v>
      </c>
      <c r="H29395" t="s">
        <v>201972</v>
      </c>
      <c r="I29395" t="s">
        <v>249244</v>
      </c>
      <c r="J29395" t="s">
        <v>296613</v>
      </c>
    </row>
    <row r="29396" spans="1:10">
      <c r="A29396" t="s">
        <v>29319</v>
      </c>
      <c r="B29396" t="s">
        <v>85025</v>
      </c>
      <c r="C29396">
        <v>290488494</v>
      </c>
      <c r="D29396" t="s">
        <v>111335</v>
      </c>
      <c r="E29396" t="s">
        <v>115017</v>
      </c>
      <c r="F29396">
        <v>5</v>
      </c>
      <c r="G29396" t="s">
        <v>146865</v>
      </c>
      <c r="H29396" t="s">
        <v>201973</v>
      </c>
      <c r="I29396" t="s">
        <v>249245</v>
      </c>
      <c r="J29396" t="s">
        <v>296614</v>
      </c>
    </row>
    <row r="29397" spans="1:10">
      <c r="A29397" t="s">
        <v>29320</v>
      </c>
      <c r="B29397" t="s">
        <v>85026</v>
      </c>
      <c r="C29397">
        <v>288405263</v>
      </c>
      <c r="D29397" t="s">
        <v>111335</v>
      </c>
      <c r="E29397" t="s">
        <v>115017</v>
      </c>
      <c r="F29397">
        <v>1</v>
      </c>
      <c r="H29397" t="s">
        <v>201974</v>
      </c>
    </row>
    <row r="29398" spans="1:10">
      <c r="A29398" t="s">
        <v>29321</v>
      </c>
      <c r="B29398" t="s">
        <v>85027</v>
      </c>
      <c r="C29398">
        <v>291421204</v>
      </c>
      <c r="D29398" t="s">
        <v>111335</v>
      </c>
      <c r="E29398" t="s">
        <v>115021</v>
      </c>
      <c r="F29398">
        <v>9</v>
      </c>
      <c r="G29398" t="s">
        <v>146866</v>
      </c>
      <c r="H29398" t="s">
        <v>201975</v>
      </c>
      <c r="J29398" t="s">
        <v>296615</v>
      </c>
    </row>
    <row r="29399" spans="1:10">
      <c r="A29399" t="s">
        <v>29322</v>
      </c>
      <c r="B29399" t="s">
        <v>85028</v>
      </c>
      <c r="C29399">
        <v>290486251</v>
      </c>
      <c r="D29399" t="s">
        <v>111335</v>
      </c>
      <c r="E29399" t="s">
        <v>115031</v>
      </c>
      <c r="F29399">
        <v>63</v>
      </c>
      <c r="G29399" t="s">
        <v>146867</v>
      </c>
      <c r="H29399" t="s">
        <v>201976</v>
      </c>
      <c r="J29399" t="s">
        <v>296616</v>
      </c>
    </row>
    <row r="29400" spans="1:10">
      <c r="A29400" t="s">
        <v>29323</v>
      </c>
      <c r="B29400" t="s">
        <v>85029</v>
      </c>
      <c r="C29400">
        <v>291417401</v>
      </c>
      <c r="D29400" t="s">
        <v>111335</v>
      </c>
      <c r="E29400" t="s">
        <v>115018</v>
      </c>
      <c r="F29400">
        <v>28</v>
      </c>
      <c r="G29400" t="s">
        <v>146868</v>
      </c>
      <c r="H29400" t="s">
        <v>201977</v>
      </c>
      <c r="J29400" t="s">
        <v>296617</v>
      </c>
    </row>
    <row r="29401" spans="1:10">
      <c r="A29401" t="s">
        <v>29324</v>
      </c>
      <c r="B29401" t="s">
        <v>85030</v>
      </c>
      <c r="C29401">
        <v>291416880</v>
      </c>
      <c r="D29401" t="s">
        <v>111335</v>
      </c>
      <c r="E29401" t="s">
        <v>115017</v>
      </c>
      <c r="F29401">
        <v>18</v>
      </c>
      <c r="G29401" t="s">
        <v>146869</v>
      </c>
      <c r="H29401" t="s">
        <v>201978</v>
      </c>
      <c r="J29401" t="s">
        <v>296618</v>
      </c>
    </row>
    <row r="29402" spans="1:10">
      <c r="A29402" t="s">
        <v>29325</v>
      </c>
      <c r="B29402" t="s">
        <v>85031</v>
      </c>
      <c r="C29402">
        <v>291433256</v>
      </c>
      <c r="D29402" t="s">
        <v>111335</v>
      </c>
      <c r="E29402" t="s">
        <v>115017</v>
      </c>
      <c r="F29402">
        <v>1</v>
      </c>
      <c r="G29402" t="s">
        <v>146870</v>
      </c>
      <c r="H29402" t="s">
        <v>201979</v>
      </c>
      <c r="I29402" t="s">
        <v>249246</v>
      </c>
      <c r="J29402" t="s">
        <v>296619</v>
      </c>
    </row>
    <row r="29403" spans="1:10">
      <c r="A29403" t="s">
        <v>29326</v>
      </c>
      <c r="B29403" t="s">
        <v>85032</v>
      </c>
      <c r="C29403">
        <v>291427729</v>
      </c>
      <c r="D29403" t="s">
        <v>111335</v>
      </c>
      <c r="E29403" t="s">
        <v>115023</v>
      </c>
      <c r="F29403">
        <v>18</v>
      </c>
      <c r="G29403" t="s">
        <v>146871</v>
      </c>
      <c r="H29403" t="s">
        <v>201980</v>
      </c>
      <c r="J29403" t="s">
        <v>296620</v>
      </c>
    </row>
    <row r="29404" spans="1:10">
      <c r="A29404" t="s">
        <v>29327</v>
      </c>
      <c r="B29404" t="s">
        <v>85033</v>
      </c>
      <c r="C29404">
        <v>291413884</v>
      </c>
      <c r="D29404" t="s">
        <v>111335</v>
      </c>
      <c r="E29404" t="s">
        <v>112695</v>
      </c>
      <c r="F29404">
        <v>77</v>
      </c>
      <c r="G29404" t="s">
        <v>146872</v>
      </c>
      <c r="H29404" t="s">
        <v>201981</v>
      </c>
      <c r="J29404" t="s">
        <v>296621</v>
      </c>
    </row>
    <row r="29405" spans="1:10">
      <c r="A29405" t="s">
        <v>29328</v>
      </c>
      <c r="B29405" t="s">
        <v>85034</v>
      </c>
      <c r="C29405">
        <v>290482093</v>
      </c>
      <c r="D29405" t="s">
        <v>111335</v>
      </c>
      <c r="E29405" t="s">
        <v>115033</v>
      </c>
      <c r="F29405">
        <v>38</v>
      </c>
      <c r="G29405" t="s">
        <v>146873</v>
      </c>
      <c r="H29405" t="s">
        <v>201982</v>
      </c>
      <c r="I29405" t="s">
        <v>249247</v>
      </c>
      <c r="J29405" t="s">
        <v>296622</v>
      </c>
    </row>
    <row r="29406" spans="1:10">
      <c r="A29406" t="s">
        <v>29329</v>
      </c>
      <c r="B29406" t="s">
        <v>85035</v>
      </c>
      <c r="C29406">
        <v>290492985</v>
      </c>
      <c r="D29406" t="s">
        <v>111335</v>
      </c>
      <c r="E29406" t="s">
        <v>112695</v>
      </c>
      <c r="F29406">
        <v>3</v>
      </c>
      <c r="G29406" t="s">
        <v>146874</v>
      </c>
      <c r="H29406" t="s">
        <v>201983</v>
      </c>
      <c r="I29406" t="s">
        <v>249248</v>
      </c>
      <c r="J29406" t="s">
        <v>296623</v>
      </c>
    </row>
    <row r="29407" spans="1:10">
      <c r="A29407" t="s">
        <v>29330</v>
      </c>
      <c r="B29407" t="s">
        <v>85036</v>
      </c>
      <c r="C29407">
        <v>291035304</v>
      </c>
      <c r="D29407" t="s">
        <v>111335</v>
      </c>
      <c r="E29407" t="s">
        <v>115018</v>
      </c>
      <c r="F29407">
        <v>71</v>
      </c>
      <c r="G29407" t="s">
        <v>146875</v>
      </c>
      <c r="H29407" t="s">
        <v>201984</v>
      </c>
      <c r="I29407" t="s">
        <v>249249</v>
      </c>
      <c r="J29407" t="s">
        <v>296624</v>
      </c>
    </row>
    <row r="29408" spans="1:10">
      <c r="A29408" t="s">
        <v>29331</v>
      </c>
      <c r="B29408" t="s">
        <v>85037</v>
      </c>
      <c r="C29408">
        <v>291428949</v>
      </c>
      <c r="D29408" t="s">
        <v>111335</v>
      </c>
      <c r="E29408" t="s">
        <v>115033</v>
      </c>
      <c r="F29408">
        <v>55</v>
      </c>
      <c r="G29408" t="s">
        <v>146876</v>
      </c>
      <c r="H29408" t="s">
        <v>201985</v>
      </c>
      <c r="I29408" t="s">
        <v>249250</v>
      </c>
      <c r="J29408" t="s">
        <v>296625</v>
      </c>
    </row>
    <row r="29409" spans="1:10">
      <c r="A29409" t="s">
        <v>29332</v>
      </c>
      <c r="B29409" t="s">
        <v>85038</v>
      </c>
      <c r="C29409">
        <v>290523218</v>
      </c>
      <c r="D29409" t="s">
        <v>111335</v>
      </c>
      <c r="E29409" t="s">
        <v>115021</v>
      </c>
      <c r="F29409">
        <v>21</v>
      </c>
      <c r="G29409" t="s">
        <v>146877</v>
      </c>
      <c r="H29409" t="s">
        <v>201986</v>
      </c>
      <c r="J29409" t="s">
        <v>296626</v>
      </c>
    </row>
    <row r="29410" spans="1:10">
      <c r="A29410" t="s">
        <v>29333</v>
      </c>
      <c r="B29410" t="s">
        <v>85039</v>
      </c>
      <c r="C29410">
        <v>291417908</v>
      </c>
      <c r="D29410" t="s">
        <v>111335</v>
      </c>
      <c r="E29410" t="s">
        <v>115024</v>
      </c>
      <c r="F29410">
        <v>16</v>
      </c>
      <c r="G29410" t="s">
        <v>146878</v>
      </c>
      <c r="H29410" t="s">
        <v>201987</v>
      </c>
      <c r="J29410" t="s">
        <v>296627</v>
      </c>
    </row>
    <row r="29411" spans="1:10">
      <c r="A29411" t="s">
        <v>29334</v>
      </c>
      <c r="B29411" t="s">
        <v>85040</v>
      </c>
      <c r="C29411">
        <v>290484734</v>
      </c>
      <c r="D29411" t="s">
        <v>111335</v>
      </c>
      <c r="E29411" t="s">
        <v>115029</v>
      </c>
      <c r="F29411">
        <v>4</v>
      </c>
      <c r="G29411" t="s">
        <v>146879</v>
      </c>
      <c r="H29411" t="s">
        <v>201988</v>
      </c>
      <c r="J29411" t="s">
        <v>296628</v>
      </c>
    </row>
    <row r="29412" spans="1:10">
      <c r="A29412" t="s">
        <v>29335</v>
      </c>
      <c r="B29412" t="s">
        <v>85041</v>
      </c>
      <c r="C29412">
        <v>283105665</v>
      </c>
      <c r="D29412" t="s">
        <v>111335</v>
      </c>
      <c r="E29412" t="s">
        <v>112695</v>
      </c>
      <c r="F29412">
        <v>124</v>
      </c>
      <c r="G29412" t="s">
        <v>146880</v>
      </c>
      <c r="H29412" t="s">
        <v>201989</v>
      </c>
      <c r="I29412" t="s">
        <v>249251</v>
      </c>
      <c r="J29412" t="s">
        <v>296629</v>
      </c>
    </row>
    <row r="29413" spans="1:10">
      <c r="A29413" t="s">
        <v>29336</v>
      </c>
      <c r="B29413" t="s">
        <v>85042</v>
      </c>
      <c r="C29413">
        <v>154907298</v>
      </c>
      <c r="D29413" t="s">
        <v>111335</v>
      </c>
      <c r="E29413" t="s">
        <v>115017</v>
      </c>
      <c r="F29413">
        <v>144</v>
      </c>
      <c r="G29413" t="s">
        <v>146881</v>
      </c>
      <c r="H29413" t="s">
        <v>201990</v>
      </c>
      <c r="I29413" t="s">
        <v>249252</v>
      </c>
      <c r="J29413" t="s">
        <v>296630</v>
      </c>
    </row>
    <row r="29414" spans="1:10">
      <c r="A29414" t="s">
        <v>29337</v>
      </c>
      <c r="B29414" t="s">
        <v>85043</v>
      </c>
      <c r="C29414">
        <v>291035090</v>
      </c>
      <c r="D29414" t="s">
        <v>111335</v>
      </c>
      <c r="E29414" t="s">
        <v>112695</v>
      </c>
      <c r="F29414">
        <v>19</v>
      </c>
      <c r="G29414" t="s">
        <v>146882</v>
      </c>
      <c r="H29414" t="s">
        <v>201991</v>
      </c>
      <c r="I29414" t="s">
        <v>249253</v>
      </c>
      <c r="J29414" t="s">
        <v>296631</v>
      </c>
    </row>
    <row r="29415" spans="1:10">
      <c r="A29415" t="s">
        <v>29338</v>
      </c>
      <c r="B29415" t="s">
        <v>85044</v>
      </c>
      <c r="C29415">
        <v>291034895</v>
      </c>
      <c r="D29415" t="s">
        <v>111335</v>
      </c>
      <c r="E29415" t="s">
        <v>115017</v>
      </c>
      <c r="F29415">
        <v>1</v>
      </c>
      <c r="G29415" t="s">
        <v>146883</v>
      </c>
      <c r="H29415" t="s">
        <v>201992</v>
      </c>
      <c r="J29415" t="s">
        <v>296632</v>
      </c>
    </row>
    <row r="29416" spans="1:10">
      <c r="A29416" t="s">
        <v>29339</v>
      </c>
      <c r="B29416" t="s">
        <v>85045</v>
      </c>
      <c r="C29416">
        <v>290526828</v>
      </c>
      <c r="D29416" t="s">
        <v>111335</v>
      </c>
      <c r="E29416" t="s">
        <v>115021</v>
      </c>
      <c r="F29416">
        <v>1</v>
      </c>
      <c r="G29416" t="s">
        <v>146884</v>
      </c>
      <c r="H29416" t="s">
        <v>201993</v>
      </c>
      <c r="J29416" t="s">
        <v>296633</v>
      </c>
    </row>
    <row r="29417" spans="1:10">
      <c r="A29417" t="s">
        <v>29340</v>
      </c>
      <c r="B29417" t="s">
        <v>85046</v>
      </c>
      <c r="C29417">
        <v>291438403</v>
      </c>
      <c r="D29417" t="s">
        <v>111335</v>
      </c>
      <c r="E29417" t="s">
        <v>115019</v>
      </c>
      <c r="F29417">
        <v>150</v>
      </c>
      <c r="G29417" t="s">
        <v>146885</v>
      </c>
      <c r="H29417" t="s">
        <v>201994</v>
      </c>
      <c r="I29417" t="s">
        <v>249254</v>
      </c>
      <c r="J29417" t="s">
        <v>296634</v>
      </c>
    </row>
    <row r="29418" spans="1:10">
      <c r="A29418" t="s">
        <v>29341</v>
      </c>
      <c r="B29418" t="s">
        <v>85047</v>
      </c>
      <c r="C29418">
        <v>282498291</v>
      </c>
      <c r="D29418" t="s">
        <v>111335</v>
      </c>
      <c r="E29418" t="s">
        <v>115019</v>
      </c>
      <c r="F29418">
        <v>1</v>
      </c>
      <c r="G29418" t="s">
        <v>146886</v>
      </c>
      <c r="H29418" t="s">
        <v>201995</v>
      </c>
      <c r="J29418" t="s">
        <v>296635</v>
      </c>
    </row>
    <row r="29419" spans="1:10">
      <c r="A29419" t="s">
        <v>20382</v>
      </c>
      <c r="B29419" t="s">
        <v>85048</v>
      </c>
      <c r="C29419">
        <v>291415900</v>
      </c>
      <c r="D29419" t="s">
        <v>111335</v>
      </c>
      <c r="E29419" t="s">
        <v>115018</v>
      </c>
      <c r="F29419">
        <v>5</v>
      </c>
      <c r="G29419" t="s">
        <v>146887</v>
      </c>
      <c r="H29419" t="s">
        <v>201996</v>
      </c>
      <c r="I29419" t="s">
        <v>249255</v>
      </c>
      <c r="J29419" t="s">
        <v>296636</v>
      </c>
    </row>
    <row r="29420" spans="1:10">
      <c r="A29420" t="s">
        <v>29342</v>
      </c>
      <c r="B29420" t="s">
        <v>85049</v>
      </c>
      <c r="C29420">
        <v>291426877</v>
      </c>
      <c r="D29420" t="s">
        <v>111335</v>
      </c>
      <c r="E29420" t="s">
        <v>115017</v>
      </c>
      <c r="F29420">
        <v>34</v>
      </c>
      <c r="G29420" t="s">
        <v>146888</v>
      </c>
      <c r="H29420" t="s">
        <v>201997</v>
      </c>
      <c r="I29420" t="s">
        <v>249256</v>
      </c>
      <c r="J29420" t="s">
        <v>296637</v>
      </c>
    </row>
    <row r="29421" spans="1:10">
      <c r="A29421" t="s">
        <v>29343</v>
      </c>
      <c r="B29421" t="s">
        <v>85050</v>
      </c>
      <c r="C29421">
        <v>291416991</v>
      </c>
      <c r="D29421" t="s">
        <v>111335</v>
      </c>
      <c r="E29421" t="s">
        <v>115017</v>
      </c>
      <c r="F29421">
        <v>7</v>
      </c>
      <c r="G29421" t="s">
        <v>146889</v>
      </c>
      <c r="H29421" t="s">
        <v>201998</v>
      </c>
      <c r="J29421" t="s">
        <v>296638</v>
      </c>
    </row>
    <row r="29422" spans="1:10">
      <c r="A29422" t="s">
        <v>29344</v>
      </c>
      <c r="B29422" t="s">
        <v>85051</v>
      </c>
      <c r="C29422">
        <v>284130205</v>
      </c>
      <c r="D29422" t="s">
        <v>111335</v>
      </c>
      <c r="E29422" t="s">
        <v>115017</v>
      </c>
      <c r="F29422">
        <v>65</v>
      </c>
      <c r="G29422" t="s">
        <v>146890</v>
      </c>
      <c r="H29422" t="s">
        <v>201999</v>
      </c>
      <c r="I29422" t="s">
        <v>249257</v>
      </c>
      <c r="J29422" t="s">
        <v>296639</v>
      </c>
    </row>
    <row r="29423" spans="1:10">
      <c r="A29423" t="s">
        <v>29345</v>
      </c>
      <c r="B29423" t="s">
        <v>85052</v>
      </c>
      <c r="C29423">
        <v>288405271</v>
      </c>
      <c r="D29423" t="s">
        <v>111335</v>
      </c>
      <c r="E29423" t="s">
        <v>115017</v>
      </c>
      <c r="F29423">
        <v>1</v>
      </c>
      <c r="G29423" t="s">
        <v>146891</v>
      </c>
      <c r="H29423" t="s">
        <v>202000</v>
      </c>
      <c r="J29423" t="s">
        <v>296640</v>
      </c>
    </row>
    <row r="29424" spans="1:10">
      <c r="A29424" t="s">
        <v>29346</v>
      </c>
      <c r="B29424" t="s">
        <v>85053</v>
      </c>
      <c r="C29424">
        <v>290526833</v>
      </c>
      <c r="D29424" t="s">
        <v>111335</v>
      </c>
      <c r="E29424" t="s">
        <v>115019</v>
      </c>
      <c r="F29424">
        <v>1</v>
      </c>
      <c r="G29424" t="s">
        <v>146892</v>
      </c>
      <c r="H29424" t="s">
        <v>202001</v>
      </c>
      <c r="I29424" t="s">
        <v>249258</v>
      </c>
      <c r="J29424" t="s">
        <v>296641</v>
      </c>
    </row>
    <row r="29425" spans="1:10">
      <c r="A29425" t="s">
        <v>29347</v>
      </c>
      <c r="B29425" t="s">
        <v>85054</v>
      </c>
      <c r="C29425">
        <v>285634862</v>
      </c>
      <c r="D29425" t="s">
        <v>111335</v>
      </c>
      <c r="E29425" t="s">
        <v>115021</v>
      </c>
      <c r="F29425">
        <v>3</v>
      </c>
      <c r="G29425" t="s">
        <v>146893</v>
      </c>
      <c r="H29425" t="s">
        <v>202002</v>
      </c>
      <c r="I29425" t="s">
        <v>249259</v>
      </c>
      <c r="J29425" t="s">
        <v>296642</v>
      </c>
    </row>
    <row r="29426" spans="1:10">
      <c r="A29426" t="s">
        <v>29348</v>
      </c>
      <c r="B29426" t="s">
        <v>85055</v>
      </c>
      <c r="C29426">
        <v>284279077</v>
      </c>
      <c r="D29426" t="s">
        <v>111335</v>
      </c>
      <c r="E29426" t="s">
        <v>115020</v>
      </c>
      <c r="F29426">
        <v>2</v>
      </c>
      <c r="G29426" t="s">
        <v>146894</v>
      </c>
      <c r="H29426" t="s">
        <v>202003</v>
      </c>
      <c r="J29426" t="s">
        <v>296643</v>
      </c>
    </row>
    <row r="29427" spans="1:10">
      <c r="A29427" t="s">
        <v>29349</v>
      </c>
      <c r="B29427" t="s">
        <v>85056</v>
      </c>
      <c r="C29427">
        <v>288405266</v>
      </c>
      <c r="D29427" t="s">
        <v>111335</v>
      </c>
      <c r="E29427" t="s">
        <v>115017</v>
      </c>
      <c r="F29427">
        <v>4</v>
      </c>
      <c r="G29427" t="s">
        <v>146895</v>
      </c>
      <c r="H29427" t="s">
        <v>202004</v>
      </c>
      <c r="I29427" t="s">
        <v>249260</v>
      </c>
      <c r="J29427" t="s">
        <v>296644</v>
      </c>
    </row>
    <row r="29428" spans="1:10">
      <c r="A29428" t="s">
        <v>29350</v>
      </c>
      <c r="B29428" t="s">
        <v>85057</v>
      </c>
      <c r="C29428">
        <v>290489686</v>
      </c>
      <c r="D29428" t="s">
        <v>111335</v>
      </c>
      <c r="E29428" t="s">
        <v>112695</v>
      </c>
      <c r="F29428">
        <v>3</v>
      </c>
      <c r="G29428" t="s">
        <v>146896</v>
      </c>
      <c r="H29428" t="s">
        <v>202005</v>
      </c>
      <c r="I29428" t="s">
        <v>249261</v>
      </c>
      <c r="J29428" t="s">
        <v>296645</v>
      </c>
    </row>
    <row r="29429" spans="1:10">
      <c r="A29429" t="s">
        <v>29351</v>
      </c>
      <c r="B29429" t="s">
        <v>85058</v>
      </c>
      <c r="C29429">
        <v>290487446</v>
      </c>
      <c r="D29429" t="s">
        <v>111335</v>
      </c>
      <c r="E29429" t="s">
        <v>115017</v>
      </c>
      <c r="F29429">
        <v>45</v>
      </c>
      <c r="G29429" t="s">
        <v>146897</v>
      </c>
      <c r="H29429" t="s">
        <v>202006</v>
      </c>
      <c r="I29429" t="s">
        <v>249262</v>
      </c>
      <c r="J29429" t="s">
        <v>296646</v>
      </c>
    </row>
    <row r="29430" spans="1:10">
      <c r="A29430" t="s">
        <v>29352</v>
      </c>
      <c r="B29430" t="s">
        <v>85059</v>
      </c>
      <c r="C29430">
        <v>290526153</v>
      </c>
      <c r="D29430" t="s">
        <v>111335</v>
      </c>
      <c r="E29430" t="s">
        <v>112695</v>
      </c>
      <c r="F29430">
        <v>198</v>
      </c>
      <c r="G29430" t="s">
        <v>146898</v>
      </c>
      <c r="H29430" t="s">
        <v>202007</v>
      </c>
      <c r="I29430" t="s">
        <v>249263</v>
      </c>
      <c r="J29430" t="s">
        <v>296647</v>
      </c>
    </row>
    <row r="29431" spans="1:10">
      <c r="A29431" t="s">
        <v>29353</v>
      </c>
      <c r="B29431" t="s">
        <v>85060</v>
      </c>
      <c r="C29431">
        <v>291035302</v>
      </c>
      <c r="D29431" t="s">
        <v>111335</v>
      </c>
      <c r="E29431" t="s">
        <v>112695</v>
      </c>
      <c r="F29431">
        <v>1</v>
      </c>
      <c r="G29431" t="s">
        <v>146899</v>
      </c>
      <c r="H29431" t="s">
        <v>202008</v>
      </c>
      <c r="I29431" t="s">
        <v>249264</v>
      </c>
      <c r="J29431" t="s">
        <v>296648</v>
      </c>
    </row>
    <row r="29432" spans="1:10">
      <c r="A29432" t="s">
        <v>29354</v>
      </c>
      <c r="B29432" t="s">
        <v>85061</v>
      </c>
      <c r="C29432">
        <v>291438247</v>
      </c>
      <c r="D29432" t="s">
        <v>111335</v>
      </c>
      <c r="E29432" t="s">
        <v>112695</v>
      </c>
      <c r="F29432">
        <v>56</v>
      </c>
      <c r="G29432" t="s">
        <v>146900</v>
      </c>
      <c r="H29432" t="s">
        <v>202009</v>
      </c>
      <c r="I29432" t="s">
        <v>249265</v>
      </c>
      <c r="J29432" t="s">
        <v>296649</v>
      </c>
    </row>
    <row r="29433" spans="1:10">
      <c r="A29433" t="s">
        <v>29355</v>
      </c>
      <c r="B29433" t="s">
        <v>85062</v>
      </c>
      <c r="C29433">
        <v>291419216</v>
      </c>
      <c r="D29433" t="s">
        <v>111335</v>
      </c>
      <c r="E29433" t="s">
        <v>115017</v>
      </c>
      <c r="F29433">
        <v>1</v>
      </c>
      <c r="G29433" t="s">
        <v>146901</v>
      </c>
      <c r="H29433" t="s">
        <v>202010</v>
      </c>
      <c r="I29433" t="s">
        <v>249266</v>
      </c>
      <c r="J29433" t="s">
        <v>296650</v>
      </c>
    </row>
    <row r="29434" spans="1:10">
      <c r="A29434" t="s">
        <v>29356</v>
      </c>
      <c r="B29434" t="s">
        <v>85063</v>
      </c>
      <c r="C29434">
        <v>290526311</v>
      </c>
      <c r="D29434" t="s">
        <v>111335</v>
      </c>
      <c r="E29434" t="s">
        <v>115021</v>
      </c>
      <c r="F29434">
        <v>73</v>
      </c>
      <c r="G29434" t="s">
        <v>146902</v>
      </c>
      <c r="H29434" t="s">
        <v>202011</v>
      </c>
      <c r="I29434" t="s">
        <v>249267</v>
      </c>
      <c r="J29434" t="s">
        <v>296651</v>
      </c>
    </row>
    <row r="29435" spans="1:10">
      <c r="A29435" t="s">
        <v>29357</v>
      </c>
      <c r="B29435" t="s">
        <v>85064</v>
      </c>
      <c r="C29435">
        <v>291445937</v>
      </c>
      <c r="D29435" t="s">
        <v>111335</v>
      </c>
      <c r="E29435" t="s">
        <v>112695</v>
      </c>
      <c r="F29435">
        <v>73</v>
      </c>
      <c r="G29435" t="s">
        <v>146903</v>
      </c>
      <c r="H29435" t="s">
        <v>202012</v>
      </c>
      <c r="I29435" t="s">
        <v>249268</v>
      </c>
      <c r="J29435" t="s">
        <v>296652</v>
      </c>
    </row>
    <row r="29436" spans="1:10">
      <c r="A29436" t="s">
        <v>29358</v>
      </c>
      <c r="B29436" t="s">
        <v>85065</v>
      </c>
      <c r="C29436">
        <v>291439194</v>
      </c>
      <c r="D29436" t="s">
        <v>111335</v>
      </c>
      <c r="E29436" t="s">
        <v>115018</v>
      </c>
      <c r="F29436">
        <v>2</v>
      </c>
      <c r="G29436" t="s">
        <v>146904</v>
      </c>
      <c r="H29436" t="s">
        <v>202013</v>
      </c>
      <c r="J29436" t="s">
        <v>296653</v>
      </c>
    </row>
    <row r="29437" spans="1:10">
      <c r="A29437" t="s">
        <v>29359</v>
      </c>
      <c r="B29437" t="s">
        <v>85066</v>
      </c>
      <c r="C29437">
        <v>290484025</v>
      </c>
      <c r="D29437" t="s">
        <v>111335</v>
      </c>
      <c r="E29437" t="s">
        <v>115028</v>
      </c>
      <c r="F29437">
        <v>6</v>
      </c>
      <c r="G29437" t="s">
        <v>146905</v>
      </c>
      <c r="H29437" t="s">
        <v>202014</v>
      </c>
      <c r="I29437" t="s">
        <v>249269</v>
      </c>
      <c r="J29437" t="s">
        <v>296654</v>
      </c>
    </row>
    <row r="29438" spans="1:10">
      <c r="A29438" t="s">
        <v>29360</v>
      </c>
      <c r="B29438" t="s">
        <v>85067</v>
      </c>
      <c r="C29438">
        <v>148156332</v>
      </c>
      <c r="D29438" t="s">
        <v>111335</v>
      </c>
      <c r="E29438" t="s">
        <v>115019</v>
      </c>
      <c r="F29438">
        <v>15</v>
      </c>
      <c r="G29438" t="s">
        <v>146906</v>
      </c>
      <c r="H29438" t="s">
        <v>202015</v>
      </c>
      <c r="I29438" t="s">
        <v>249270</v>
      </c>
      <c r="J29438" t="s">
        <v>296655</v>
      </c>
    </row>
    <row r="29439" spans="1:10">
      <c r="A29439" t="s">
        <v>29361</v>
      </c>
      <c r="B29439" t="s">
        <v>85068</v>
      </c>
      <c r="C29439">
        <v>291441327</v>
      </c>
      <c r="D29439" t="s">
        <v>111335</v>
      </c>
      <c r="E29439" t="s">
        <v>115017</v>
      </c>
      <c r="F29439">
        <v>1</v>
      </c>
      <c r="G29439" t="s">
        <v>146907</v>
      </c>
      <c r="H29439" t="s">
        <v>202016</v>
      </c>
      <c r="I29439" t="s">
        <v>249271</v>
      </c>
      <c r="J29439" t="s">
        <v>296656</v>
      </c>
    </row>
    <row r="29440" spans="1:10">
      <c r="A29440" t="s">
        <v>29362</v>
      </c>
      <c r="B29440" t="s">
        <v>85069</v>
      </c>
      <c r="C29440">
        <v>290483890</v>
      </c>
      <c r="D29440" t="s">
        <v>111335</v>
      </c>
      <c r="E29440" t="s">
        <v>115017</v>
      </c>
      <c r="F29440">
        <v>15</v>
      </c>
      <c r="G29440" t="s">
        <v>146908</v>
      </c>
      <c r="H29440" t="s">
        <v>202017</v>
      </c>
      <c r="I29440" t="s">
        <v>249272</v>
      </c>
      <c r="J29440" t="s">
        <v>296657</v>
      </c>
    </row>
    <row r="29441" spans="1:10">
      <c r="A29441" t="s">
        <v>29363</v>
      </c>
      <c r="B29441" t="s">
        <v>85070</v>
      </c>
      <c r="C29441">
        <v>291434030</v>
      </c>
      <c r="D29441" t="s">
        <v>111335</v>
      </c>
      <c r="E29441" t="s">
        <v>112695</v>
      </c>
      <c r="F29441">
        <v>21</v>
      </c>
      <c r="G29441" t="s">
        <v>146909</v>
      </c>
      <c r="H29441" t="s">
        <v>202018</v>
      </c>
      <c r="I29441" t="s">
        <v>249273</v>
      </c>
      <c r="J29441" t="s">
        <v>296658</v>
      </c>
    </row>
    <row r="29442" spans="1:10">
      <c r="A29442" t="s">
        <v>29364</v>
      </c>
      <c r="B29442" t="s">
        <v>85071</v>
      </c>
      <c r="C29442">
        <v>291418447</v>
      </c>
      <c r="D29442" t="s">
        <v>111335</v>
      </c>
      <c r="E29442" t="s">
        <v>112695</v>
      </c>
      <c r="F29442">
        <v>3</v>
      </c>
      <c r="G29442" t="s">
        <v>146910</v>
      </c>
      <c r="H29442" t="s">
        <v>202019</v>
      </c>
      <c r="I29442" t="s">
        <v>249274</v>
      </c>
      <c r="J29442" t="s">
        <v>296659</v>
      </c>
    </row>
    <row r="29443" spans="1:10">
      <c r="A29443" t="s">
        <v>29365</v>
      </c>
      <c r="B29443" t="s">
        <v>85072</v>
      </c>
      <c r="C29443">
        <v>291424466</v>
      </c>
      <c r="D29443" t="s">
        <v>111335</v>
      </c>
      <c r="E29443" t="s">
        <v>115018</v>
      </c>
      <c r="F29443">
        <v>5</v>
      </c>
      <c r="G29443" t="s">
        <v>146911</v>
      </c>
      <c r="H29443" t="s">
        <v>202020</v>
      </c>
      <c r="I29443" t="s">
        <v>249275</v>
      </c>
      <c r="J29443" t="s">
        <v>296660</v>
      </c>
    </row>
    <row r="29444" spans="1:10">
      <c r="A29444" t="s">
        <v>29366</v>
      </c>
      <c r="B29444" t="s">
        <v>85073</v>
      </c>
      <c r="C29444">
        <v>291429196</v>
      </c>
      <c r="D29444" t="s">
        <v>111335</v>
      </c>
      <c r="E29444" t="s">
        <v>115023</v>
      </c>
      <c r="F29444">
        <v>2</v>
      </c>
      <c r="G29444" t="s">
        <v>146912</v>
      </c>
      <c r="H29444" t="s">
        <v>202021</v>
      </c>
      <c r="I29444" t="s">
        <v>249276</v>
      </c>
      <c r="J29444" t="s">
        <v>296661</v>
      </c>
    </row>
    <row r="29445" spans="1:10">
      <c r="A29445" t="s">
        <v>29367</v>
      </c>
      <c r="B29445" t="s">
        <v>85074</v>
      </c>
      <c r="C29445">
        <v>291436376</v>
      </c>
      <c r="D29445" t="s">
        <v>111335</v>
      </c>
      <c r="E29445" t="s">
        <v>112695</v>
      </c>
      <c r="F29445">
        <v>2</v>
      </c>
      <c r="G29445" t="s">
        <v>146913</v>
      </c>
      <c r="H29445" t="s">
        <v>202022</v>
      </c>
      <c r="I29445" t="s">
        <v>249277</v>
      </c>
      <c r="J29445" t="s">
        <v>296662</v>
      </c>
    </row>
    <row r="29446" spans="1:10">
      <c r="A29446" t="s">
        <v>29368</v>
      </c>
      <c r="B29446" t="s">
        <v>85075</v>
      </c>
      <c r="C29446">
        <v>291430205</v>
      </c>
      <c r="D29446" t="s">
        <v>111335</v>
      </c>
      <c r="E29446" t="s">
        <v>115020</v>
      </c>
      <c r="F29446">
        <v>6</v>
      </c>
      <c r="G29446" t="s">
        <v>146914</v>
      </c>
      <c r="H29446" t="s">
        <v>202023</v>
      </c>
      <c r="I29446" t="s">
        <v>249278</v>
      </c>
      <c r="J29446" t="s">
        <v>296663</v>
      </c>
    </row>
    <row r="29447" spans="1:10">
      <c r="A29447" t="s">
        <v>29369</v>
      </c>
      <c r="B29447" t="s">
        <v>85076</v>
      </c>
      <c r="C29447">
        <v>291425662</v>
      </c>
      <c r="D29447" t="s">
        <v>111335</v>
      </c>
      <c r="E29447" t="s">
        <v>115017</v>
      </c>
      <c r="F29447">
        <v>30</v>
      </c>
      <c r="G29447" t="s">
        <v>146915</v>
      </c>
      <c r="H29447" t="s">
        <v>202024</v>
      </c>
      <c r="I29447" t="s">
        <v>249279</v>
      </c>
      <c r="J29447" t="s">
        <v>296664</v>
      </c>
    </row>
    <row r="29448" spans="1:10">
      <c r="A29448" t="s">
        <v>29370</v>
      </c>
      <c r="B29448" t="s">
        <v>85077</v>
      </c>
      <c r="C29448">
        <v>283107264</v>
      </c>
      <c r="D29448" t="s">
        <v>111335</v>
      </c>
      <c r="E29448" t="s">
        <v>112695</v>
      </c>
      <c r="F29448">
        <v>26</v>
      </c>
      <c r="G29448" t="s">
        <v>146916</v>
      </c>
      <c r="H29448" t="s">
        <v>202025</v>
      </c>
      <c r="J29448" t="s">
        <v>296665</v>
      </c>
    </row>
    <row r="29449" spans="1:10">
      <c r="A29449" t="s">
        <v>29371</v>
      </c>
      <c r="B29449" t="s">
        <v>85078</v>
      </c>
      <c r="C29449">
        <v>284199447</v>
      </c>
      <c r="D29449" t="s">
        <v>111335</v>
      </c>
      <c r="E29449" t="s">
        <v>115033</v>
      </c>
      <c r="F29449">
        <v>1</v>
      </c>
      <c r="G29449" t="s">
        <v>146917</v>
      </c>
      <c r="H29449" t="s">
        <v>202026</v>
      </c>
      <c r="J29449" t="s">
        <v>296666</v>
      </c>
    </row>
    <row r="29450" spans="1:10">
      <c r="A29450" t="s">
        <v>29372</v>
      </c>
      <c r="B29450" t="s">
        <v>85079</v>
      </c>
      <c r="C29450">
        <v>291426200</v>
      </c>
      <c r="D29450" t="s">
        <v>111335</v>
      </c>
      <c r="E29450" t="s">
        <v>112695</v>
      </c>
      <c r="F29450">
        <v>11</v>
      </c>
      <c r="G29450" t="s">
        <v>146918</v>
      </c>
      <c r="H29450" t="s">
        <v>202027</v>
      </c>
      <c r="J29450" t="s">
        <v>296667</v>
      </c>
    </row>
    <row r="29451" spans="1:10">
      <c r="A29451" t="s">
        <v>29373</v>
      </c>
      <c r="B29451" t="s">
        <v>85080</v>
      </c>
      <c r="C29451">
        <v>290487273</v>
      </c>
      <c r="D29451" t="s">
        <v>111335</v>
      </c>
      <c r="E29451" t="s">
        <v>112695</v>
      </c>
      <c r="F29451">
        <v>18</v>
      </c>
      <c r="G29451" t="s">
        <v>146919</v>
      </c>
      <c r="H29451" t="s">
        <v>202028</v>
      </c>
      <c r="I29451" t="s">
        <v>249280</v>
      </c>
      <c r="J29451" t="s">
        <v>296668</v>
      </c>
    </row>
    <row r="29452" spans="1:10">
      <c r="A29452" t="s">
        <v>29374</v>
      </c>
      <c r="B29452" t="s">
        <v>85081</v>
      </c>
      <c r="C29452">
        <v>291421312</v>
      </c>
      <c r="D29452" t="s">
        <v>111335</v>
      </c>
      <c r="E29452" t="s">
        <v>115023</v>
      </c>
      <c r="F29452">
        <v>10</v>
      </c>
      <c r="G29452" t="s">
        <v>146920</v>
      </c>
      <c r="H29452" t="s">
        <v>202029</v>
      </c>
      <c r="J29452" t="s">
        <v>296669</v>
      </c>
    </row>
    <row r="29453" spans="1:10">
      <c r="A29453" t="s">
        <v>29375</v>
      </c>
      <c r="B29453" t="s">
        <v>85082</v>
      </c>
      <c r="C29453">
        <v>290484617</v>
      </c>
      <c r="D29453" t="s">
        <v>111335</v>
      </c>
      <c r="E29453" t="s">
        <v>115017</v>
      </c>
      <c r="F29453">
        <v>23</v>
      </c>
      <c r="G29453" t="s">
        <v>146921</v>
      </c>
      <c r="H29453" t="s">
        <v>202030</v>
      </c>
      <c r="I29453" t="s">
        <v>249281</v>
      </c>
      <c r="J29453" t="s">
        <v>296670</v>
      </c>
    </row>
    <row r="29454" spans="1:10">
      <c r="A29454" t="s">
        <v>29376</v>
      </c>
      <c r="B29454" t="s">
        <v>85083</v>
      </c>
      <c r="C29454">
        <v>291444731</v>
      </c>
      <c r="D29454" t="s">
        <v>111335</v>
      </c>
      <c r="E29454" t="s">
        <v>115020</v>
      </c>
      <c r="F29454">
        <v>1</v>
      </c>
      <c r="G29454" t="s">
        <v>146922</v>
      </c>
      <c r="H29454" t="s">
        <v>202031</v>
      </c>
      <c r="I29454" t="s">
        <v>249282</v>
      </c>
      <c r="J29454" t="s">
        <v>296671</v>
      </c>
    </row>
    <row r="29455" spans="1:10">
      <c r="A29455" t="s">
        <v>29377</v>
      </c>
      <c r="B29455" t="s">
        <v>85084</v>
      </c>
      <c r="C29455">
        <v>141756074</v>
      </c>
      <c r="D29455" t="s">
        <v>111335</v>
      </c>
      <c r="E29455" t="s">
        <v>112695</v>
      </c>
      <c r="F29455">
        <v>80</v>
      </c>
      <c r="G29455" t="s">
        <v>146923</v>
      </c>
      <c r="J29455" t="s">
        <v>296672</v>
      </c>
    </row>
    <row r="29456" spans="1:10">
      <c r="A29456" t="s">
        <v>29378</v>
      </c>
      <c r="B29456" t="s">
        <v>85085</v>
      </c>
      <c r="C29456">
        <v>291421827</v>
      </c>
      <c r="D29456" t="s">
        <v>111335</v>
      </c>
      <c r="E29456" t="s">
        <v>112695</v>
      </c>
      <c r="F29456">
        <v>1</v>
      </c>
      <c r="G29456" t="s">
        <v>146924</v>
      </c>
      <c r="H29456" t="s">
        <v>202032</v>
      </c>
      <c r="J29456" t="s">
        <v>296673</v>
      </c>
    </row>
    <row r="29457" spans="1:10">
      <c r="A29457" t="s">
        <v>29379</v>
      </c>
      <c r="B29457" t="s">
        <v>85086</v>
      </c>
      <c r="C29457">
        <v>291418954</v>
      </c>
      <c r="D29457" t="s">
        <v>111335</v>
      </c>
      <c r="E29457" t="s">
        <v>115028</v>
      </c>
      <c r="F29457">
        <v>1</v>
      </c>
      <c r="G29457" t="s">
        <v>146925</v>
      </c>
      <c r="H29457" t="s">
        <v>202033</v>
      </c>
      <c r="I29457" t="s">
        <v>249283</v>
      </c>
      <c r="J29457" t="s">
        <v>296674</v>
      </c>
    </row>
    <row r="29458" spans="1:10">
      <c r="A29458" t="s">
        <v>29380</v>
      </c>
      <c r="B29458" t="s">
        <v>85087</v>
      </c>
      <c r="C29458">
        <v>285387409</v>
      </c>
      <c r="D29458" t="s">
        <v>111335</v>
      </c>
      <c r="E29458" t="s">
        <v>115017</v>
      </c>
      <c r="F29458">
        <v>67</v>
      </c>
      <c r="G29458" t="s">
        <v>146926</v>
      </c>
      <c r="H29458" t="s">
        <v>202034</v>
      </c>
      <c r="J29458" t="s">
        <v>296675</v>
      </c>
    </row>
    <row r="29459" spans="1:10">
      <c r="A29459" t="s">
        <v>29381</v>
      </c>
      <c r="B29459" t="s">
        <v>85088</v>
      </c>
      <c r="C29459">
        <v>291421176</v>
      </c>
      <c r="D29459" t="s">
        <v>111335</v>
      </c>
      <c r="E29459" t="s">
        <v>112695</v>
      </c>
      <c r="F29459">
        <v>2</v>
      </c>
      <c r="G29459" t="s">
        <v>146927</v>
      </c>
      <c r="H29459" t="s">
        <v>202035</v>
      </c>
      <c r="I29459" t="s">
        <v>249284</v>
      </c>
      <c r="J29459" t="s">
        <v>296676</v>
      </c>
    </row>
    <row r="29460" spans="1:10">
      <c r="A29460" t="s">
        <v>29382</v>
      </c>
      <c r="B29460" t="s">
        <v>85089</v>
      </c>
      <c r="C29460">
        <v>288405828</v>
      </c>
      <c r="D29460" t="s">
        <v>111335</v>
      </c>
      <c r="E29460" t="s">
        <v>112695</v>
      </c>
      <c r="F29460">
        <v>1</v>
      </c>
      <c r="G29460" t="s">
        <v>146928</v>
      </c>
      <c r="H29460" t="s">
        <v>202036</v>
      </c>
      <c r="J29460" t="s">
        <v>296677</v>
      </c>
    </row>
    <row r="29461" spans="1:10">
      <c r="A29461" t="s">
        <v>29383</v>
      </c>
      <c r="B29461" t="s">
        <v>85090</v>
      </c>
      <c r="C29461">
        <v>283003347</v>
      </c>
      <c r="D29461" t="s">
        <v>111335</v>
      </c>
      <c r="E29461" t="s">
        <v>115021</v>
      </c>
      <c r="F29461">
        <v>10</v>
      </c>
      <c r="G29461" t="s">
        <v>146929</v>
      </c>
      <c r="H29461" t="s">
        <v>202037</v>
      </c>
      <c r="J29461" t="s">
        <v>296678</v>
      </c>
    </row>
    <row r="29462" spans="1:10">
      <c r="A29462" t="s">
        <v>29384</v>
      </c>
      <c r="B29462" t="s">
        <v>85091</v>
      </c>
      <c r="C29462">
        <v>291445012</v>
      </c>
      <c r="D29462" t="s">
        <v>111335</v>
      </c>
      <c r="E29462" t="s">
        <v>112695</v>
      </c>
      <c r="F29462">
        <v>23</v>
      </c>
      <c r="G29462" t="s">
        <v>146930</v>
      </c>
      <c r="H29462" t="s">
        <v>202038</v>
      </c>
      <c r="I29462" t="s">
        <v>249285</v>
      </c>
      <c r="J29462" t="s">
        <v>296679</v>
      </c>
    </row>
    <row r="29463" spans="1:10">
      <c r="A29463" t="s">
        <v>29385</v>
      </c>
      <c r="B29463" t="s">
        <v>85092</v>
      </c>
      <c r="C29463">
        <v>290485638</v>
      </c>
      <c r="D29463" t="s">
        <v>111335</v>
      </c>
      <c r="E29463" t="s">
        <v>115024</v>
      </c>
      <c r="F29463">
        <v>13</v>
      </c>
      <c r="G29463" t="s">
        <v>146931</v>
      </c>
      <c r="H29463" t="s">
        <v>202039</v>
      </c>
      <c r="I29463" t="s">
        <v>249286</v>
      </c>
      <c r="J29463" t="s">
        <v>296680</v>
      </c>
    </row>
    <row r="29464" spans="1:10">
      <c r="A29464" t="s">
        <v>29386</v>
      </c>
      <c r="B29464" t="s">
        <v>85093</v>
      </c>
      <c r="C29464">
        <v>291438179</v>
      </c>
      <c r="D29464" t="s">
        <v>111335</v>
      </c>
      <c r="E29464" t="s">
        <v>115017</v>
      </c>
      <c r="F29464">
        <v>17</v>
      </c>
      <c r="G29464" t="s">
        <v>146932</v>
      </c>
      <c r="H29464" t="s">
        <v>202040</v>
      </c>
      <c r="I29464" t="s">
        <v>249287</v>
      </c>
      <c r="J29464" t="s">
        <v>296681</v>
      </c>
    </row>
    <row r="29465" spans="1:10">
      <c r="A29465" t="s">
        <v>29387</v>
      </c>
      <c r="B29465" t="s">
        <v>85094</v>
      </c>
      <c r="C29465">
        <v>290520553</v>
      </c>
      <c r="D29465" t="s">
        <v>111335</v>
      </c>
      <c r="E29465" t="s">
        <v>115033</v>
      </c>
      <c r="F29465">
        <v>58</v>
      </c>
      <c r="G29465" t="s">
        <v>146933</v>
      </c>
      <c r="H29465" t="s">
        <v>202041</v>
      </c>
      <c r="I29465" t="s">
        <v>249288</v>
      </c>
      <c r="J29465" t="s">
        <v>296682</v>
      </c>
    </row>
    <row r="29466" spans="1:10">
      <c r="A29466" t="s">
        <v>29388</v>
      </c>
      <c r="B29466" t="s">
        <v>85095</v>
      </c>
      <c r="C29466">
        <v>291426940</v>
      </c>
      <c r="D29466" t="s">
        <v>111335</v>
      </c>
      <c r="E29466" t="s">
        <v>112695</v>
      </c>
      <c r="F29466">
        <v>41</v>
      </c>
      <c r="G29466" t="s">
        <v>146934</v>
      </c>
      <c r="H29466" t="s">
        <v>202042</v>
      </c>
      <c r="I29466" t="s">
        <v>249289</v>
      </c>
      <c r="J29466" t="s">
        <v>296683</v>
      </c>
    </row>
    <row r="29467" spans="1:10">
      <c r="A29467" t="s">
        <v>29389</v>
      </c>
      <c r="B29467" t="s">
        <v>85096</v>
      </c>
      <c r="C29467">
        <v>290491064</v>
      </c>
      <c r="D29467" t="s">
        <v>111335</v>
      </c>
      <c r="E29467" t="s">
        <v>115019</v>
      </c>
      <c r="F29467">
        <v>10</v>
      </c>
      <c r="G29467" t="s">
        <v>146935</v>
      </c>
      <c r="H29467" t="s">
        <v>202043</v>
      </c>
      <c r="J29467" t="s">
        <v>296684</v>
      </c>
    </row>
    <row r="29468" spans="1:10">
      <c r="A29468" t="s">
        <v>29390</v>
      </c>
      <c r="B29468" t="s">
        <v>85097</v>
      </c>
      <c r="C29468">
        <v>283309869</v>
      </c>
      <c r="D29468" t="s">
        <v>111335</v>
      </c>
      <c r="E29468" t="s">
        <v>112695</v>
      </c>
      <c r="F29468">
        <v>835</v>
      </c>
      <c r="G29468" t="s">
        <v>146936</v>
      </c>
      <c r="H29468" t="s">
        <v>202044</v>
      </c>
      <c r="I29468" t="s">
        <v>249290</v>
      </c>
      <c r="J29468" t="s">
        <v>296685</v>
      </c>
    </row>
    <row r="29469" spans="1:10">
      <c r="A29469" t="s">
        <v>29391</v>
      </c>
      <c r="B29469" t="s">
        <v>85098</v>
      </c>
      <c r="C29469">
        <v>291420437</v>
      </c>
      <c r="D29469" t="s">
        <v>111335</v>
      </c>
      <c r="E29469" t="s">
        <v>112695</v>
      </c>
      <c r="F29469">
        <v>14</v>
      </c>
      <c r="G29469" t="s">
        <v>146937</v>
      </c>
      <c r="H29469" t="s">
        <v>202045</v>
      </c>
      <c r="I29469" t="s">
        <v>249291</v>
      </c>
      <c r="J29469" t="s">
        <v>296686</v>
      </c>
    </row>
    <row r="29470" spans="1:10">
      <c r="A29470" t="s">
        <v>29392</v>
      </c>
      <c r="B29470" t="s">
        <v>85099</v>
      </c>
      <c r="C29470">
        <v>291427412</v>
      </c>
      <c r="D29470" t="s">
        <v>111335</v>
      </c>
      <c r="E29470" t="s">
        <v>115023</v>
      </c>
      <c r="F29470">
        <v>12</v>
      </c>
      <c r="G29470" t="s">
        <v>146938</v>
      </c>
      <c r="H29470" t="s">
        <v>202046</v>
      </c>
      <c r="I29470" t="s">
        <v>249292</v>
      </c>
      <c r="J29470" t="s">
        <v>296687</v>
      </c>
    </row>
    <row r="29471" spans="1:10">
      <c r="A29471" t="s">
        <v>29393</v>
      </c>
      <c r="B29471" t="s">
        <v>85100</v>
      </c>
      <c r="C29471">
        <v>290520597</v>
      </c>
      <c r="D29471" t="s">
        <v>111335</v>
      </c>
      <c r="E29471" t="s">
        <v>115033</v>
      </c>
      <c r="F29471">
        <v>9</v>
      </c>
      <c r="G29471" t="s">
        <v>146939</v>
      </c>
      <c r="H29471" t="s">
        <v>202047</v>
      </c>
      <c r="I29471" t="s">
        <v>249293</v>
      </c>
      <c r="J29471" t="s">
        <v>296688</v>
      </c>
    </row>
    <row r="29472" spans="1:10">
      <c r="A29472" t="s">
        <v>29394</v>
      </c>
      <c r="B29472" t="s">
        <v>85101</v>
      </c>
      <c r="C29472">
        <v>291425771</v>
      </c>
      <c r="D29472" t="s">
        <v>111335</v>
      </c>
      <c r="E29472" t="s">
        <v>112695</v>
      </c>
      <c r="F29472">
        <v>20</v>
      </c>
      <c r="G29472" t="s">
        <v>146940</v>
      </c>
      <c r="H29472" t="s">
        <v>202048</v>
      </c>
      <c r="J29472" t="s">
        <v>296689</v>
      </c>
    </row>
    <row r="29473" spans="1:10">
      <c r="A29473" t="s">
        <v>29395</v>
      </c>
      <c r="B29473" t="s">
        <v>85102</v>
      </c>
      <c r="C29473">
        <v>287873902</v>
      </c>
      <c r="D29473" t="s">
        <v>111335</v>
      </c>
      <c r="E29473" t="s">
        <v>115019</v>
      </c>
      <c r="F29473">
        <v>4</v>
      </c>
      <c r="G29473" t="s">
        <v>146941</v>
      </c>
      <c r="H29473" t="s">
        <v>202049</v>
      </c>
      <c r="I29473" t="s">
        <v>249294</v>
      </c>
      <c r="J29473" t="s">
        <v>296690</v>
      </c>
    </row>
    <row r="29474" spans="1:10">
      <c r="A29474" t="s">
        <v>29396</v>
      </c>
      <c r="B29474" t="s">
        <v>85103</v>
      </c>
      <c r="C29474">
        <v>288405319</v>
      </c>
      <c r="D29474" t="s">
        <v>111335</v>
      </c>
      <c r="E29474" t="s">
        <v>115017</v>
      </c>
      <c r="F29474">
        <v>14</v>
      </c>
      <c r="H29474" t="s">
        <v>202050</v>
      </c>
    </row>
    <row r="29475" spans="1:10">
      <c r="A29475" t="s">
        <v>29397</v>
      </c>
      <c r="B29475" t="s">
        <v>85104</v>
      </c>
      <c r="C29475">
        <v>290524103</v>
      </c>
      <c r="D29475" t="s">
        <v>111335</v>
      </c>
      <c r="E29475" t="s">
        <v>115017</v>
      </c>
      <c r="F29475">
        <v>4</v>
      </c>
      <c r="G29475" t="s">
        <v>146942</v>
      </c>
      <c r="H29475" t="s">
        <v>202051</v>
      </c>
      <c r="I29475" t="s">
        <v>249295</v>
      </c>
      <c r="J29475" t="s">
        <v>296691</v>
      </c>
    </row>
    <row r="29476" spans="1:10">
      <c r="A29476" t="s">
        <v>29398</v>
      </c>
      <c r="B29476" t="s">
        <v>85105</v>
      </c>
      <c r="C29476">
        <v>290524105</v>
      </c>
      <c r="D29476" t="s">
        <v>111335</v>
      </c>
      <c r="E29476" t="s">
        <v>115017</v>
      </c>
      <c r="F29476">
        <v>4</v>
      </c>
      <c r="G29476" t="s">
        <v>146943</v>
      </c>
      <c r="H29476" t="s">
        <v>202052</v>
      </c>
      <c r="I29476" t="s">
        <v>249296</v>
      </c>
      <c r="J29476" t="s">
        <v>296692</v>
      </c>
    </row>
    <row r="29477" spans="1:10">
      <c r="A29477" t="s">
        <v>29399</v>
      </c>
      <c r="B29477" t="s">
        <v>85106</v>
      </c>
      <c r="C29477">
        <v>290526219</v>
      </c>
      <c r="D29477" t="s">
        <v>111335</v>
      </c>
      <c r="E29477" t="s">
        <v>115017</v>
      </c>
      <c r="F29477">
        <v>1</v>
      </c>
      <c r="G29477" t="s">
        <v>146944</v>
      </c>
      <c r="H29477" t="s">
        <v>202053</v>
      </c>
      <c r="J29477" t="s">
        <v>296693</v>
      </c>
    </row>
    <row r="29478" spans="1:10">
      <c r="A29478" t="s">
        <v>29400</v>
      </c>
      <c r="B29478" t="s">
        <v>85107</v>
      </c>
      <c r="C29478">
        <v>291429599</v>
      </c>
      <c r="D29478" t="s">
        <v>111335</v>
      </c>
      <c r="E29478" t="s">
        <v>112695</v>
      </c>
      <c r="F29478">
        <v>410</v>
      </c>
      <c r="G29478" t="s">
        <v>146945</v>
      </c>
      <c r="H29478" t="s">
        <v>202054</v>
      </c>
      <c r="J29478" t="s">
        <v>296694</v>
      </c>
    </row>
    <row r="29479" spans="1:10">
      <c r="A29479" t="s">
        <v>29401</v>
      </c>
      <c r="B29479" t="s">
        <v>85108</v>
      </c>
      <c r="C29479">
        <v>291034608</v>
      </c>
      <c r="D29479" t="s">
        <v>111335</v>
      </c>
      <c r="E29479" t="s">
        <v>115017</v>
      </c>
      <c r="F29479">
        <v>5</v>
      </c>
      <c r="G29479" t="s">
        <v>146946</v>
      </c>
      <c r="H29479" t="s">
        <v>202055</v>
      </c>
      <c r="J29479" t="s">
        <v>296695</v>
      </c>
    </row>
    <row r="29480" spans="1:10">
      <c r="A29480" t="s">
        <v>29402</v>
      </c>
      <c r="B29480" t="s">
        <v>85109</v>
      </c>
      <c r="C29480">
        <v>107131748</v>
      </c>
      <c r="D29480" t="s">
        <v>111335</v>
      </c>
      <c r="E29480" t="s">
        <v>115017</v>
      </c>
      <c r="F29480">
        <v>226</v>
      </c>
      <c r="G29480" t="s">
        <v>146947</v>
      </c>
      <c r="H29480" t="s">
        <v>202056</v>
      </c>
      <c r="I29480" t="s">
        <v>249297</v>
      </c>
      <c r="J29480" t="s">
        <v>296696</v>
      </c>
    </row>
    <row r="29481" spans="1:10">
      <c r="A29481" t="s">
        <v>29403</v>
      </c>
      <c r="B29481" t="s">
        <v>85110</v>
      </c>
      <c r="C29481">
        <v>291446486</v>
      </c>
      <c r="D29481" t="s">
        <v>111335</v>
      </c>
      <c r="E29481" t="s">
        <v>115019</v>
      </c>
      <c r="F29481">
        <v>32</v>
      </c>
      <c r="G29481" t="s">
        <v>146948</v>
      </c>
      <c r="H29481" t="s">
        <v>202057</v>
      </c>
      <c r="I29481" t="s">
        <v>249298</v>
      </c>
      <c r="J29481" t="s">
        <v>296697</v>
      </c>
    </row>
    <row r="29482" spans="1:10">
      <c r="A29482" t="s">
        <v>29404</v>
      </c>
      <c r="B29482" t="s">
        <v>85111</v>
      </c>
      <c r="C29482">
        <v>283564227</v>
      </c>
      <c r="D29482" t="s">
        <v>111335</v>
      </c>
      <c r="E29482" t="s">
        <v>115021</v>
      </c>
      <c r="F29482">
        <v>18</v>
      </c>
      <c r="G29482" t="s">
        <v>146949</v>
      </c>
      <c r="H29482" t="s">
        <v>202058</v>
      </c>
      <c r="I29482" t="s">
        <v>249299</v>
      </c>
      <c r="J29482" t="s">
        <v>296698</v>
      </c>
    </row>
    <row r="29483" spans="1:10">
      <c r="A29483" t="s">
        <v>29405</v>
      </c>
      <c r="B29483" t="s">
        <v>85112</v>
      </c>
      <c r="C29483">
        <v>291417213</v>
      </c>
      <c r="D29483" t="s">
        <v>111335</v>
      </c>
      <c r="E29483" t="s">
        <v>115018</v>
      </c>
      <c r="F29483">
        <v>7</v>
      </c>
      <c r="G29483" t="s">
        <v>146950</v>
      </c>
      <c r="H29483" t="s">
        <v>202059</v>
      </c>
      <c r="J29483" t="s">
        <v>296699</v>
      </c>
    </row>
    <row r="29484" spans="1:10">
      <c r="A29484" t="s">
        <v>29406</v>
      </c>
      <c r="B29484" t="s">
        <v>85113</v>
      </c>
      <c r="C29484">
        <v>290489732</v>
      </c>
      <c r="D29484" t="s">
        <v>111335</v>
      </c>
      <c r="E29484" t="s">
        <v>112695</v>
      </c>
      <c r="F29484">
        <v>9</v>
      </c>
      <c r="G29484" t="s">
        <v>146951</v>
      </c>
      <c r="H29484" t="s">
        <v>202060</v>
      </c>
      <c r="I29484" t="s">
        <v>249300</v>
      </c>
      <c r="J29484" t="s">
        <v>296700</v>
      </c>
    </row>
    <row r="29485" spans="1:10">
      <c r="A29485" t="s">
        <v>29407</v>
      </c>
      <c r="B29485" t="s">
        <v>85114</v>
      </c>
      <c r="C29485">
        <v>291035082</v>
      </c>
      <c r="D29485" t="s">
        <v>111335</v>
      </c>
      <c r="E29485" t="s">
        <v>112695</v>
      </c>
      <c r="F29485">
        <v>51</v>
      </c>
      <c r="G29485" t="s">
        <v>146952</v>
      </c>
      <c r="H29485" t="s">
        <v>202061</v>
      </c>
      <c r="I29485" t="s">
        <v>249301</v>
      </c>
      <c r="J29485" t="s">
        <v>296701</v>
      </c>
    </row>
    <row r="29486" spans="1:10">
      <c r="A29486" t="s">
        <v>29408</v>
      </c>
      <c r="B29486" t="s">
        <v>85115</v>
      </c>
      <c r="C29486">
        <v>291430410</v>
      </c>
      <c r="D29486" t="s">
        <v>111335</v>
      </c>
      <c r="E29486" t="s">
        <v>115017</v>
      </c>
      <c r="F29486">
        <v>3</v>
      </c>
      <c r="G29486" t="s">
        <v>146953</v>
      </c>
      <c r="H29486" t="s">
        <v>202062</v>
      </c>
      <c r="J29486" t="s">
        <v>296702</v>
      </c>
    </row>
    <row r="29487" spans="1:10">
      <c r="A29487" t="s">
        <v>29409</v>
      </c>
      <c r="B29487" t="s">
        <v>85116</v>
      </c>
      <c r="C29487">
        <v>290484279</v>
      </c>
      <c r="D29487" t="s">
        <v>111335</v>
      </c>
      <c r="E29487" t="s">
        <v>115021</v>
      </c>
      <c r="F29487">
        <v>64</v>
      </c>
      <c r="G29487" t="s">
        <v>146954</v>
      </c>
      <c r="H29487" t="s">
        <v>202063</v>
      </c>
      <c r="I29487" t="s">
        <v>249302</v>
      </c>
      <c r="J29487" t="s">
        <v>296703</v>
      </c>
    </row>
    <row r="29488" spans="1:10">
      <c r="A29488" t="s">
        <v>29410</v>
      </c>
      <c r="B29488" t="s">
        <v>85117</v>
      </c>
      <c r="C29488">
        <v>291426749</v>
      </c>
      <c r="D29488" t="s">
        <v>111335</v>
      </c>
      <c r="E29488" t="s">
        <v>115033</v>
      </c>
      <c r="F29488">
        <v>56</v>
      </c>
      <c r="G29488" t="s">
        <v>146955</v>
      </c>
      <c r="H29488" t="s">
        <v>202064</v>
      </c>
      <c r="I29488" t="s">
        <v>249303</v>
      </c>
      <c r="J29488" t="s">
        <v>296704</v>
      </c>
    </row>
    <row r="29489" spans="1:10">
      <c r="A29489" t="s">
        <v>29411</v>
      </c>
      <c r="B29489" t="s">
        <v>85118</v>
      </c>
      <c r="C29489">
        <v>290481357</v>
      </c>
      <c r="D29489" t="s">
        <v>111335</v>
      </c>
      <c r="E29489" t="s">
        <v>115018</v>
      </c>
      <c r="F29489">
        <v>148</v>
      </c>
      <c r="G29489" t="s">
        <v>146956</v>
      </c>
      <c r="H29489" t="s">
        <v>202065</v>
      </c>
      <c r="I29489" t="s">
        <v>249304</v>
      </c>
      <c r="J29489" t="s">
        <v>296705</v>
      </c>
    </row>
    <row r="29490" spans="1:10">
      <c r="A29490" t="s">
        <v>29412</v>
      </c>
      <c r="B29490" t="s">
        <v>85119</v>
      </c>
      <c r="C29490">
        <v>288405306</v>
      </c>
      <c r="D29490" t="s">
        <v>111335</v>
      </c>
      <c r="E29490" t="s">
        <v>115017</v>
      </c>
      <c r="F29490">
        <v>1</v>
      </c>
      <c r="G29490" t="s">
        <v>146957</v>
      </c>
      <c r="H29490" t="s">
        <v>202066</v>
      </c>
      <c r="J29490" t="s">
        <v>296706</v>
      </c>
    </row>
    <row r="29491" spans="1:10">
      <c r="A29491" t="s">
        <v>29413</v>
      </c>
      <c r="B29491" t="s">
        <v>85120</v>
      </c>
      <c r="C29491">
        <v>291433717</v>
      </c>
      <c r="D29491" t="s">
        <v>111335</v>
      </c>
      <c r="E29491" t="s">
        <v>115021</v>
      </c>
      <c r="F29491">
        <v>5</v>
      </c>
      <c r="G29491" t="s">
        <v>146958</v>
      </c>
      <c r="H29491" t="s">
        <v>202067</v>
      </c>
      <c r="J29491" t="s">
        <v>296707</v>
      </c>
    </row>
    <row r="29492" spans="1:10">
      <c r="A29492" t="s">
        <v>29414</v>
      </c>
      <c r="B29492" t="s">
        <v>85121</v>
      </c>
      <c r="C29492">
        <v>290490144</v>
      </c>
      <c r="D29492" t="s">
        <v>111335</v>
      </c>
      <c r="E29492" t="s">
        <v>115022</v>
      </c>
      <c r="F29492">
        <v>154</v>
      </c>
      <c r="G29492" t="s">
        <v>146959</v>
      </c>
      <c r="H29492" t="s">
        <v>202068</v>
      </c>
      <c r="I29492" t="s">
        <v>249305</v>
      </c>
      <c r="J29492" t="s">
        <v>296708</v>
      </c>
    </row>
    <row r="29493" spans="1:10">
      <c r="A29493" t="s">
        <v>29415</v>
      </c>
      <c r="B29493" t="s">
        <v>85122</v>
      </c>
      <c r="C29493">
        <v>290493026</v>
      </c>
      <c r="D29493" t="s">
        <v>111335</v>
      </c>
      <c r="E29493" t="s">
        <v>115017</v>
      </c>
      <c r="F29493">
        <v>12</v>
      </c>
      <c r="G29493" t="s">
        <v>146960</v>
      </c>
      <c r="H29493" t="s">
        <v>202069</v>
      </c>
      <c r="I29493" t="s">
        <v>249306</v>
      </c>
      <c r="J29493" t="s">
        <v>296709</v>
      </c>
    </row>
    <row r="29494" spans="1:10">
      <c r="A29494" t="s">
        <v>29416</v>
      </c>
      <c r="B29494" t="s">
        <v>85123</v>
      </c>
      <c r="C29494">
        <v>290491996</v>
      </c>
      <c r="D29494" t="s">
        <v>111335</v>
      </c>
      <c r="E29494" t="s">
        <v>115029</v>
      </c>
      <c r="F29494">
        <v>2</v>
      </c>
      <c r="G29494" t="s">
        <v>146961</v>
      </c>
      <c r="H29494" t="s">
        <v>202070</v>
      </c>
      <c r="J29494" t="s">
        <v>296710</v>
      </c>
    </row>
    <row r="29495" spans="1:10">
      <c r="A29495" t="s">
        <v>29417</v>
      </c>
      <c r="B29495" t="s">
        <v>85124</v>
      </c>
      <c r="C29495">
        <v>290489645</v>
      </c>
      <c r="D29495" t="s">
        <v>111335</v>
      </c>
      <c r="E29495" t="s">
        <v>112695</v>
      </c>
      <c r="F29495">
        <v>3</v>
      </c>
      <c r="G29495" t="s">
        <v>146962</v>
      </c>
      <c r="H29495" t="s">
        <v>202071</v>
      </c>
      <c r="I29495" t="s">
        <v>249307</v>
      </c>
      <c r="J29495" t="s">
        <v>296711</v>
      </c>
    </row>
    <row r="29496" spans="1:10">
      <c r="A29496" t="s">
        <v>29418</v>
      </c>
      <c r="B29496" t="s">
        <v>85125</v>
      </c>
      <c r="C29496">
        <v>290492688</v>
      </c>
      <c r="D29496" t="s">
        <v>111335</v>
      </c>
      <c r="E29496" t="s">
        <v>115019</v>
      </c>
      <c r="F29496">
        <v>779</v>
      </c>
      <c r="G29496" t="s">
        <v>146963</v>
      </c>
      <c r="H29496" t="s">
        <v>202072</v>
      </c>
      <c r="J29496" t="s">
        <v>296712</v>
      </c>
    </row>
    <row r="29497" spans="1:10">
      <c r="A29497" t="s">
        <v>29419</v>
      </c>
      <c r="B29497" t="s">
        <v>85126</v>
      </c>
      <c r="C29497">
        <v>291420545</v>
      </c>
      <c r="D29497" t="s">
        <v>111335</v>
      </c>
      <c r="E29497" t="s">
        <v>112695</v>
      </c>
      <c r="F29497">
        <v>39</v>
      </c>
      <c r="G29497" t="s">
        <v>146964</v>
      </c>
      <c r="H29497" t="s">
        <v>202073</v>
      </c>
      <c r="I29497" t="s">
        <v>249308</v>
      </c>
      <c r="J29497" t="s">
        <v>296713</v>
      </c>
    </row>
    <row r="29498" spans="1:10">
      <c r="A29498" t="s">
        <v>29420</v>
      </c>
      <c r="B29498" t="s">
        <v>85127</v>
      </c>
      <c r="C29498">
        <v>291441342</v>
      </c>
      <c r="D29498" t="s">
        <v>111335</v>
      </c>
      <c r="E29498" t="s">
        <v>115033</v>
      </c>
      <c r="F29498">
        <v>3</v>
      </c>
      <c r="G29498" t="s">
        <v>146965</v>
      </c>
      <c r="H29498" t="s">
        <v>202074</v>
      </c>
      <c r="J29498" t="s">
        <v>296714</v>
      </c>
    </row>
    <row r="29499" spans="1:10">
      <c r="A29499" t="s">
        <v>29421</v>
      </c>
      <c r="B29499" t="s">
        <v>85128</v>
      </c>
      <c r="C29499">
        <v>291423234</v>
      </c>
      <c r="D29499" t="s">
        <v>111335</v>
      </c>
      <c r="E29499" t="s">
        <v>115017</v>
      </c>
      <c r="F29499">
        <v>110</v>
      </c>
      <c r="G29499" t="s">
        <v>146966</v>
      </c>
      <c r="H29499" t="s">
        <v>202075</v>
      </c>
      <c r="I29499" t="s">
        <v>249309</v>
      </c>
      <c r="J29499" t="s">
        <v>296715</v>
      </c>
    </row>
    <row r="29500" spans="1:10">
      <c r="A29500" t="s">
        <v>29422</v>
      </c>
      <c r="B29500" t="s">
        <v>85129</v>
      </c>
      <c r="C29500">
        <v>224667417</v>
      </c>
      <c r="D29500" t="s">
        <v>111335</v>
      </c>
      <c r="E29500" t="s">
        <v>115017</v>
      </c>
      <c r="F29500">
        <v>3</v>
      </c>
      <c r="G29500" t="s">
        <v>146967</v>
      </c>
      <c r="H29500" t="s">
        <v>202076</v>
      </c>
      <c r="J29500" t="s">
        <v>296716</v>
      </c>
    </row>
    <row r="29501" spans="1:10">
      <c r="A29501" t="s">
        <v>29423</v>
      </c>
      <c r="B29501" t="s">
        <v>85130</v>
      </c>
      <c r="C29501">
        <v>283181360</v>
      </c>
      <c r="D29501" t="s">
        <v>111335</v>
      </c>
      <c r="E29501" t="s">
        <v>115019</v>
      </c>
      <c r="F29501">
        <v>37</v>
      </c>
      <c r="G29501" t="s">
        <v>146968</v>
      </c>
      <c r="H29501" t="s">
        <v>202077</v>
      </c>
      <c r="J29501" t="s">
        <v>296717</v>
      </c>
    </row>
    <row r="29502" spans="1:10">
      <c r="A29502" t="s">
        <v>29424</v>
      </c>
      <c r="B29502" t="s">
        <v>85131</v>
      </c>
      <c r="C29502">
        <v>290524748</v>
      </c>
      <c r="D29502" t="s">
        <v>111335</v>
      </c>
      <c r="E29502" t="s">
        <v>115018</v>
      </c>
      <c r="F29502">
        <v>27</v>
      </c>
      <c r="G29502" t="s">
        <v>146969</v>
      </c>
      <c r="H29502" t="s">
        <v>202078</v>
      </c>
      <c r="I29502" t="s">
        <v>249310</v>
      </c>
      <c r="J29502" t="s">
        <v>296718</v>
      </c>
    </row>
    <row r="29503" spans="1:10">
      <c r="A29503" t="s">
        <v>29425</v>
      </c>
      <c r="B29503" t="s">
        <v>85132</v>
      </c>
      <c r="C29503">
        <v>290489762</v>
      </c>
      <c r="D29503" t="s">
        <v>111335</v>
      </c>
      <c r="E29503" t="s">
        <v>115028</v>
      </c>
      <c r="F29503">
        <v>3</v>
      </c>
      <c r="G29503" t="s">
        <v>146970</v>
      </c>
      <c r="H29503" t="s">
        <v>202079</v>
      </c>
      <c r="I29503" t="s">
        <v>249311</v>
      </c>
      <c r="J29503" t="s">
        <v>296719</v>
      </c>
    </row>
    <row r="29504" spans="1:10">
      <c r="A29504" t="s">
        <v>29426</v>
      </c>
      <c r="B29504" t="s">
        <v>85133</v>
      </c>
      <c r="C29504">
        <v>291035298</v>
      </c>
      <c r="D29504" t="s">
        <v>111335</v>
      </c>
      <c r="E29504" t="s">
        <v>112695</v>
      </c>
      <c r="F29504">
        <v>154</v>
      </c>
      <c r="G29504" t="s">
        <v>146971</v>
      </c>
      <c r="H29504" t="s">
        <v>202080</v>
      </c>
      <c r="I29504" t="s">
        <v>249312</v>
      </c>
      <c r="J29504" t="s">
        <v>296720</v>
      </c>
    </row>
    <row r="29505" spans="1:10">
      <c r="A29505" t="s">
        <v>29427</v>
      </c>
      <c r="B29505" t="s">
        <v>85134</v>
      </c>
      <c r="C29505">
        <v>291441178</v>
      </c>
      <c r="D29505" t="s">
        <v>111335</v>
      </c>
      <c r="E29505" t="s">
        <v>115021</v>
      </c>
      <c r="F29505">
        <v>6</v>
      </c>
      <c r="G29505" t="s">
        <v>146972</v>
      </c>
      <c r="H29505" t="s">
        <v>202081</v>
      </c>
      <c r="I29505" t="s">
        <v>249313</v>
      </c>
      <c r="J29505" t="s">
        <v>296721</v>
      </c>
    </row>
    <row r="29506" spans="1:10">
      <c r="A29506" t="s">
        <v>29428</v>
      </c>
      <c r="B29506" t="s">
        <v>85135</v>
      </c>
      <c r="C29506">
        <v>290523186</v>
      </c>
      <c r="D29506" t="s">
        <v>111335</v>
      </c>
      <c r="E29506" t="s">
        <v>115017</v>
      </c>
      <c r="F29506">
        <v>25</v>
      </c>
      <c r="G29506" t="s">
        <v>146973</v>
      </c>
      <c r="H29506" t="s">
        <v>202082</v>
      </c>
      <c r="J29506" t="s">
        <v>296722</v>
      </c>
    </row>
    <row r="29507" spans="1:10">
      <c r="A29507" t="s">
        <v>29429</v>
      </c>
      <c r="B29507" t="s">
        <v>85136</v>
      </c>
      <c r="C29507">
        <v>291034610</v>
      </c>
      <c r="D29507" t="s">
        <v>111335</v>
      </c>
      <c r="E29507" t="s">
        <v>115017</v>
      </c>
      <c r="F29507">
        <v>42</v>
      </c>
      <c r="G29507" t="s">
        <v>146974</v>
      </c>
      <c r="H29507" t="s">
        <v>202083</v>
      </c>
      <c r="I29507" t="s">
        <v>249314</v>
      </c>
      <c r="J29507" t="s">
        <v>296723</v>
      </c>
    </row>
    <row r="29508" spans="1:10">
      <c r="A29508" t="s">
        <v>29430</v>
      </c>
      <c r="B29508" t="s">
        <v>85137</v>
      </c>
      <c r="C29508">
        <v>290489761</v>
      </c>
      <c r="D29508" t="s">
        <v>111335</v>
      </c>
      <c r="E29508" t="s">
        <v>112695</v>
      </c>
      <c r="F29508">
        <v>21</v>
      </c>
      <c r="G29508" t="s">
        <v>146975</v>
      </c>
      <c r="H29508" t="s">
        <v>202084</v>
      </c>
      <c r="J29508" t="s">
        <v>296724</v>
      </c>
    </row>
    <row r="29509" spans="1:10">
      <c r="A29509" t="s">
        <v>29431</v>
      </c>
      <c r="B29509" t="s">
        <v>85138</v>
      </c>
      <c r="C29509">
        <v>290484733</v>
      </c>
      <c r="D29509" t="s">
        <v>111335</v>
      </c>
      <c r="E29509" t="s">
        <v>112695</v>
      </c>
      <c r="F29509">
        <v>128</v>
      </c>
      <c r="G29509" t="s">
        <v>146976</v>
      </c>
      <c r="H29509" t="s">
        <v>202085</v>
      </c>
      <c r="I29509" t="s">
        <v>249315</v>
      </c>
      <c r="J29509" t="s">
        <v>296725</v>
      </c>
    </row>
    <row r="29510" spans="1:10">
      <c r="A29510" t="s">
        <v>29432</v>
      </c>
      <c r="B29510" t="s">
        <v>85139</v>
      </c>
      <c r="C29510">
        <v>290490483</v>
      </c>
      <c r="D29510" t="s">
        <v>111335</v>
      </c>
      <c r="E29510" t="s">
        <v>115024</v>
      </c>
      <c r="F29510">
        <v>14</v>
      </c>
      <c r="G29510" t="s">
        <v>146977</v>
      </c>
      <c r="H29510" t="s">
        <v>202086</v>
      </c>
      <c r="I29510" t="s">
        <v>249316</v>
      </c>
      <c r="J29510" t="s">
        <v>296726</v>
      </c>
    </row>
    <row r="29511" spans="1:10">
      <c r="A29511" t="s">
        <v>29433</v>
      </c>
      <c r="B29511" t="s">
        <v>85140</v>
      </c>
      <c r="C29511">
        <v>262398909</v>
      </c>
      <c r="D29511" t="s">
        <v>111335</v>
      </c>
      <c r="E29511" t="s">
        <v>115019</v>
      </c>
      <c r="F29511">
        <v>89</v>
      </c>
      <c r="G29511" t="s">
        <v>146978</v>
      </c>
      <c r="H29511" t="s">
        <v>202087</v>
      </c>
      <c r="I29511" t="s">
        <v>249317</v>
      </c>
      <c r="J29511" t="s">
        <v>296727</v>
      </c>
    </row>
    <row r="29512" spans="1:10">
      <c r="A29512" t="s">
        <v>29434</v>
      </c>
      <c r="B29512" t="s">
        <v>85141</v>
      </c>
      <c r="C29512">
        <v>291034873</v>
      </c>
      <c r="D29512" t="s">
        <v>111335</v>
      </c>
      <c r="E29512" t="s">
        <v>112695</v>
      </c>
      <c r="F29512">
        <v>17</v>
      </c>
      <c r="G29512" t="s">
        <v>146979</v>
      </c>
      <c r="H29512" t="s">
        <v>202088</v>
      </c>
      <c r="I29512" t="s">
        <v>249318</v>
      </c>
      <c r="J29512" t="s">
        <v>296728</v>
      </c>
    </row>
    <row r="29513" spans="1:10">
      <c r="A29513" t="s">
        <v>29435</v>
      </c>
      <c r="B29513" t="s">
        <v>85142</v>
      </c>
      <c r="C29513">
        <v>291428362</v>
      </c>
      <c r="D29513" t="s">
        <v>111335</v>
      </c>
      <c r="E29513" t="s">
        <v>115023</v>
      </c>
      <c r="F29513">
        <v>60</v>
      </c>
      <c r="G29513" t="s">
        <v>146980</v>
      </c>
      <c r="H29513" t="s">
        <v>202089</v>
      </c>
      <c r="I29513" t="s">
        <v>249319</v>
      </c>
      <c r="J29513" t="s">
        <v>296729</v>
      </c>
    </row>
    <row r="29514" spans="1:10">
      <c r="A29514" t="s">
        <v>29436</v>
      </c>
      <c r="B29514" t="s">
        <v>85143</v>
      </c>
      <c r="C29514">
        <v>290484750</v>
      </c>
      <c r="D29514" t="s">
        <v>111335</v>
      </c>
      <c r="E29514" t="s">
        <v>115017</v>
      </c>
      <c r="F29514">
        <v>4</v>
      </c>
      <c r="G29514" t="s">
        <v>146981</v>
      </c>
      <c r="H29514" t="s">
        <v>202090</v>
      </c>
      <c r="I29514" t="s">
        <v>249320</v>
      </c>
      <c r="J29514" t="s">
        <v>296730</v>
      </c>
    </row>
    <row r="29515" spans="1:10">
      <c r="A29515" t="s">
        <v>29437</v>
      </c>
      <c r="B29515" t="s">
        <v>85144</v>
      </c>
      <c r="C29515">
        <v>291446294</v>
      </c>
      <c r="D29515" t="s">
        <v>111335</v>
      </c>
      <c r="E29515" t="s">
        <v>115020</v>
      </c>
      <c r="F29515">
        <v>34</v>
      </c>
      <c r="G29515" t="s">
        <v>146982</v>
      </c>
      <c r="H29515" t="s">
        <v>202091</v>
      </c>
      <c r="I29515" t="s">
        <v>249321</v>
      </c>
      <c r="J29515" t="s">
        <v>296731</v>
      </c>
    </row>
    <row r="29516" spans="1:10">
      <c r="A29516" t="s">
        <v>29438</v>
      </c>
      <c r="B29516" t="s">
        <v>85145</v>
      </c>
      <c r="C29516">
        <v>291446337</v>
      </c>
      <c r="D29516" t="s">
        <v>111335</v>
      </c>
      <c r="E29516" t="s">
        <v>115017</v>
      </c>
      <c r="F29516">
        <v>34</v>
      </c>
      <c r="G29516" t="s">
        <v>146983</v>
      </c>
      <c r="H29516" t="s">
        <v>202092</v>
      </c>
      <c r="J29516" t="s">
        <v>296732</v>
      </c>
    </row>
    <row r="29517" spans="1:10">
      <c r="A29517" t="s">
        <v>29439</v>
      </c>
      <c r="B29517" t="s">
        <v>85146</v>
      </c>
      <c r="C29517">
        <v>291443498</v>
      </c>
      <c r="D29517" t="s">
        <v>111335</v>
      </c>
      <c r="E29517" t="s">
        <v>112695</v>
      </c>
      <c r="F29517">
        <v>833</v>
      </c>
      <c r="G29517" t="s">
        <v>146984</v>
      </c>
      <c r="H29517" t="s">
        <v>202093</v>
      </c>
      <c r="I29517" t="s">
        <v>249322</v>
      </c>
      <c r="J29517" t="s">
        <v>296733</v>
      </c>
    </row>
    <row r="29518" spans="1:10">
      <c r="A29518" t="s">
        <v>29440</v>
      </c>
      <c r="B29518" t="s">
        <v>85147</v>
      </c>
      <c r="C29518">
        <v>290489734</v>
      </c>
      <c r="D29518" t="s">
        <v>111335</v>
      </c>
      <c r="E29518" t="s">
        <v>112695</v>
      </c>
      <c r="F29518">
        <v>20</v>
      </c>
      <c r="G29518" t="s">
        <v>146985</v>
      </c>
      <c r="H29518" t="s">
        <v>202094</v>
      </c>
      <c r="I29518" t="s">
        <v>249323</v>
      </c>
      <c r="J29518" t="s">
        <v>296734</v>
      </c>
    </row>
    <row r="29519" spans="1:10">
      <c r="A29519" t="s">
        <v>29441</v>
      </c>
      <c r="B29519" t="s">
        <v>85148</v>
      </c>
      <c r="C29519">
        <v>291035406</v>
      </c>
      <c r="D29519" t="s">
        <v>111335</v>
      </c>
      <c r="E29519" t="s">
        <v>115017</v>
      </c>
      <c r="F29519">
        <v>41</v>
      </c>
      <c r="G29519" t="s">
        <v>146986</v>
      </c>
      <c r="H29519" t="s">
        <v>202095</v>
      </c>
      <c r="I29519" t="s">
        <v>249324</v>
      </c>
      <c r="J29519" t="s">
        <v>296735</v>
      </c>
    </row>
    <row r="29520" spans="1:10">
      <c r="A29520" t="s">
        <v>29442</v>
      </c>
      <c r="B29520" t="s">
        <v>85149</v>
      </c>
      <c r="C29520">
        <v>290829141</v>
      </c>
      <c r="D29520" t="s">
        <v>111335</v>
      </c>
      <c r="E29520" t="s">
        <v>115017</v>
      </c>
      <c r="F29520">
        <v>2</v>
      </c>
      <c r="G29520" t="s">
        <v>146987</v>
      </c>
      <c r="H29520" t="s">
        <v>202096</v>
      </c>
      <c r="J29520" t="s">
        <v>296736</v>
      </c>
    </row>
    <row r="29521" spans="1:10">
      <c r="A29521" t="s">
        <v>29443</v>
      </c>
      <c r="B29521" t="s">
        <v>85150</v>
      </c>
      <c r="C29521">
        <v>290486056</v>
      </c>
      <c r="D29521" t="s">
        <v>111335</v>
      </c>
      <c r="E29521" t="s">
        <v>115021</v>
      </c>
      <c r="F29521">
        <v>16</v>
      </c>
      <c r="G29521" t="s">
        <v>146988</v>
      </c>
      <c r="H29521" t="s">
        <v>202097</v>
      </c>
      <c r="I29521" t="s">
        <v>249325</v>
      </c>
      <c r="J29521" t="s">
        <v>296737</v>
      </c>
    </row>
    <row r="29522" spans="1:10">
      <c r="A29522" t="s">
        <v>29444</v>
      </c>
      <c r="B29522" t="s">
        <v>85151</v>
      </c>
      <c r="C29522">
        <v>291415090</v>
      </c>
      <c r="D29522" t="s">
        <v>111335</v>
      </c>
      <c r="E29522" t="s">
        <v>115017</v>
      </c>
      <c r="F29522">
        <v>61</v>
      </c>
      <c r="G29522" t="s">
        <v>146989</v>
      </c>
      <c r="H29522" t="s">
        <v>202098</v>
      </c>
      <c r="I29522" t="s">
        <v>249326</v>
      </c>
      <c r="J29522" t="s">
        <v>296738</v>
      </c>
    </row>
    <row r="29523" spans="1:10">
      <c r="A29523" t="s">
        <v>29445</v>
      </c>
      <c r="B29523" t="s">
        <v>85152</v>
      </c>
      <c r="C29523">
        <v>290829437</v>
      </c>
      <c r="D29523" t="s">
        <v>111335</v>
      </c>
      <c r="E29523" t="s">
        <v>112695</v>
      </c>
      <c r="F29523">
        <v>3</v>
      </c>
      <c r="G29523" t="s">
        <v>146990</v>
      </c>
      <c r="H29523" t="s">
        <v>202099</v>
      </c>
      <c r="I29523" t="s">
        <v>249327</v>
      </c>
      <c r="J29523" t="s">
        <v>296739</v>
      </c>
    </row>
    <row r="29524" spans="1:10">
      <c r="A29524" t="s">
        <v>29446</v>
      </c>
      <c r="B29524" t="s">
        <v>85153</v>
      </c>
      <c r="C29524">
        <v>291444093</v>
      </c>
      <c r="D29524" t="s">
        <v>111335</v>
      </c>
      <c r="E29524" t="s">
        <v>115021</v>
      </c>
      <c r="F29524">
        <v>19</v>
      </c>
      <c r="G29524" t="s">
        <v>146991</v>
      </c>
      <c r="H29524" t="s">
        <v>202100</v>
      </c>
      <c r="I29524" t="s">
        <v>249328</v>
      </c>
      <c r="J29524" t="s">
        <v>296740</v>
      </c>
    </row>
    <row r="29525" spans="1:10">
      <c r="A29525" t="s">
        <v>29447</v>
      </c>
      <c r="B29525" t="s">
        <v>85154</v>
      </c>
      <c r="C29525">
        <v>290482191</v>
      </c>
      <c r="D29525" t="s">
        <v>111335</v>
      </c>
      <c r="E29525" t="s">
        <v>115030</v>
      </c>
      <c r="F29525">
        <v>427</v>
      </c>
      <c r="G29525" t="s">
        <v>146992</v>
      </c>
      <c r="H29525" t="s">
        <v>202101</v>
      </c>
      <c r="I29525" t="s">
        <v>249329</v>
      </c>
      <c r="J29525" t="s">
        <v>296741</v>
      </c>
    </row>
    <row r="29526" spans="1:10">
      <c r="A29526" t="s">
        <v>29448</v>
      </c>
      <c r="B29526" t="s">
        <v>85155</v>
      </c>
      <c r="C29526">
        <v>290526071</v>
      </c>
      <c r="D29526" t="s">
        <v>111335</v>
      </c>
      <c r="E29526" t="s">
        <v>115024</v>
      </c>
      <c r="F29526">
        <v>1</v>
      </c>
      <c r="G29526" t="s">
        <v>146993</v>
      </c>
      <c r="H29526" t="s">
        <v>202102</v>
      </c>
      <c r="I29526" t="s">
        <v>249330</v>
      </c>
      <c r="J29526" t="s">
        <v>296742</v>
      </c>
    </row>
    <row r="29527" spans="1:10">
      <c r="A29527" t="s">
        <v>29449</v>
      </c>
      <c r="B29527" t="s">
        <v>85156</v>
      </c>
      <c r="C29527">
        <v>112951945</v>
      </c>
      <c r="D29527" t="s">
        <v>111335</v>
      </c>
      <c r="E29527" t="s">
        <v>115017</v>
      </c>
      <c r="F29527">
        <v>13</v>
      </c>
      <c r="G29527" t="s">
        <v>146994</v>
      </c>
      <c r="H29527" t="s">
        <v>202103</v>
      </c>
      <c r="J29527" t="s">
        <v>296743</v>
      </c>
    </row>
    <row r="29528" spans="1:10">
      <c r="A29528" t="s">
        <v>29450</v>
      </c>
      <c r="B29528" t="s">
        <v>85157</v>
      </c>
      <c r="C29528">
        <v>290489648</v>
      </c>
      <c r="D29528" t="s">
        <v>111335</v>
      </c>
      <c r="E29528" t="s">
        <v>112695</v>
      </c>
      <c r="F29528">
        <v>33</v>
      </c>
      <c r="G29528" t="s">
        <v>146995</v>
      </c>
      <c r="H29528" t="s">
        <v>202104</v>
      </c>
      <c r="I29528" t="s">
        <v>249331</v>
      </c>
      <c r="J29528" t="s">
        <v>296744</v>
      </c>
    </row>
    <row r="29529" spans="1:10">
      <c r="A29529" t="s">
        <v>29451</v>
      </c>
      <c r="B29529" t="s">
        <v>85158</v>
      </c>
      <c r="C29529">
        <v>290492551</v>
      </c>
      <c r="D29529" t="s">
        <v>111335</v>
      </c>
      <c r="E29529" t="s">
        <v>115017</v>
      </c>
      <c r="F29529">
        <v>7</v>
      </c>
      <c r="G29529" t="s">
        <v>146996</v>
      </c>
      <c r="H29529" t="s">
        <v>202105</v>
      </c>
      <c r="J29529" t="s">
        <v>296745</v>
      </c>
    </row>
    <row r="29530" spans="1:10">
      <c r="A29530" t="s">
        <v>29452</v>
      </c>
      <c r="B29530" t="s">
        <v>85159</v>
      </c>
      <c r="C29530">
        <v>2175663</v>
      </c>
      <c r="D29530" t="s">
        <v>111335</v>
      </c>
      <c r="E29530" t="s">
        <v>112695</v>
      </c>
      <c r="F29530">
        <v>64</v>
      </c>
      <c r="G29530" t="s">
        <v>146997</v>
      </c>
      <c r="H29530" t="s">
        <v>202106</v>
      </c>
      <c r="I29530" t="s">
        <v>249332</v>
      </c>
      <c r="J29530" t="s">
        <v>296746</v>
      </c>
    </row>
    <row r="29531" spans="1:10">
      <c r="A29531" t="s">
        <v>29453</v>
      </c>
      <c r="B29531" t="s">
        <v>85160</v>
      </c>
      <c r="C29531">
        <v>284200488</v>
      </c>
      <c r="D29531" t="s">
        <v>111335</v>
      </c>
      <c r="E29531" t="s">
        <v>115017</v>
      </c>
      <c r="F29531">
        <v>60</v>
      </c>
      <c r="G29531" t="s">
        <v>146998</v>
      </c>
      <c r="H29531" t="s">
        <v>202107</v>
      </c>
      <c r="I29531" t="s">
        <v>249333</v>
      </c>
      <c r="J29531" t="s">
        <v>296747</v>
      </c>
    </row>
    <row r="29532" spans="1:10">
      <c r="A29532" t="s">
        <v>29454</v>
      </c>
      <c r="B29532" t="s">
        <v>85161</v>
      </c>
      <c r="C29532">
        <v>291416562</v>
      </c>
      <c r="D29532" t="s">
        <v>111335</v>
      </c>
      <c r="E29532" t="s">
        <v>115017</v>
      </c>
      <c r="F29532">
        <v>22</v>
      </c>
      <c r="G29532" t="s">
        <v>146999</v>
      </c>
      <c r="H29532" t="s">
        <v>202108</v>
      </c>
      <c r="I29532" t="s">
        <v>249334</v>
      </c>
      <c r="J29532" t="s">
        <v>296748</v>
      </c>
    </row>
    <row r="29533" spans="1:10">
      <c r="A29533" t="s">
        <v>29455</v>
      </c>
      <c r="B29533" t="s">
        <v>85162</v>
      </c>
      <c r="C29533">
        <v>291424260</v>
      </c>
      <c r="D29533" t="s">
        <v>111335</v>
      </c>
      <c r="E29533" t="s">
        <v>115019</v>
      </c>
      <c r="F29533">
        <v>3</v>
      </c>
      <c r="G29533" t="s">
        <v>147000</v>
      </c>
      <c r="H29533" t="s">
        <v>202109</v>
      </c>
      <c r="I29533" t="s">
        <v>249335</v>
      </c>
      <c r="J29533" t="s">
        <v>296749</v>
      </c>
    </row>
    <row r="29534" spans="1:10">
      <c r="A29534" t="s">
        <v>29456</v>
      </c>
      <c r="B29534" t="s">
        <v>85163</v>
      </c>
      <c r="C29534">
        <v>224918490</v>
      </c>
      <c r="D29534" t="s">
        <v>111335</v>
      </c>
      <c r="E29534" t="s">
        <v>115019</v>
      </c>
      <c r="F29534">
        <v>3</v>
      </c>
      <c r="G29534" t="s">
        <v>147001</v>
      </c>
      <c r="H29534" t="s">
        <v>202110</v>
      </c>
      <c r="I29534" t="s">
        <v>249336</v>
      </c>
      <c r="J29534" t="s">
        <v>296750</v>
      </c>
    </row>
    <row r="29535" spans="1:10">
      <c r="A29535" t="s">
        <v>29457</v>
      </c>
      <c r="B29535" t="s">
        <v>85164</v>
      </c>
      <c r="C29535">
        <v>290491848</v>
      </c>
      <c r="D29535" t="s">
        <v>111335</v>
      </c>
      <c r="E29535" t="s">
        <v>115017</v>
      </c>
      <c r="F29535">
        <v>8</v>
      </c>
      <c r="G29535" t="s">
        <v>147002</v>
      </c>
      <c r="H29535" t="s">
        <v>202111</v>
      </c>
      <c r="I29535" t="s">
        <v>249337</v>
      </c>
      <c r="J29535" t="s">
        <v>296751</v>
      </c>
    </row>
    <row r="29536" spans="1:10">
      <c r="A29536" t="s">
        <v>29458</v>
      </c>
      <c r="B29536" t="s">
        <v>85165</v>
      </c>
      <c r="C29536">
        <v>290484246</v>
      </c>
      <c r="D29536" t="s">
        <v>111335</v>
      </c>
      <c r="E29536" t="s">
        <v>115017</v>
      </c>
      <c r="F29536">
        <v>105</v>
      </c>
      <c r="G29536" t="s">
        <v>147003</v>
      </c>
      <c r="H29536" t="s">
        <v>202112</v>
      </c>
      <c r="I29536" t="s">
        <v>249338</v>
      </c>
      <c r="J29536" t="s">
        <v>296752</v>
      </c>
    </row>
    <row r="29537" spans="1:10">
      <c r="A29537" t="s">
        <v>29459</v>
      </c>
      <c r="B29537" t="s">
        <v>85166</v>
      </c>
      <c r="C29537">
        <v>291436921</v>
      </c>
      <c r="D29537" t="s">
        <v>111335</v>
      </c>
      <c r="E29537" t="s">
        <v>115021</v>
      </c>
      <c r="F29537">
        <v>4</v>
      </c>
      <c r="G29537" t="s">
        <v>147004</v>
      </c>
      <c r="H29537" t="s">
        <v>202113</v>
      </c>
      <c r="I29537" t="s">
        <v>249339</v>
      </c>
      <c r="J29537" t="s">
        <v>296753</v>
      </c>
    </row>
    <row r="29538" spans="1:10">
      <c r="A29538" t="s">
        <v>29460</v>
      </c>
      <c r="B29538" t="s">
        <v>85167</v>
      </c>
      <c r="C29538">
        <v>290484202</v>
      </c>
      <c r="D29538" t="s">
        <v>111335</v>
      </c>
      <c r="E29538" t="s">
        <v>115028</v>
      </c>
      <c r="F29538">
        <v>6</v>
      </c>
      <c r="G29538" t="s">
        <v>147005</v>
      </c>
      <c r="H29538" t="s">
        <v>202114</v>
      </c>
      <c r="J29538" t="s">
        <v>296754</v>
      </c>
    </row>
    <row r="29539" spans="1:10">
      <c r="A29539" t="s">
        <v>29461</v>
      </c>
      <c r="B29539" t="s">
        <v>85168</v>
      </c>
      <c r="C29539">
        <v>282494196</v>
      </c>
      <c r="D29539" t="s">
        <v>111335</v>
      </c>
      <c r="E29539" t="s">
        <v>115022</v>
      </c>
      <c r="F29539">
        <v>9</v>
      </c>
      <c r="G29539" t="s">
        <v>147006</v>
      </c>
      <c r="H29539" t="s">
        <v>202115</v>
      </c>
      <c r="J29539" t="s">
        <v>296755</v>
      </c>
    </row>
    <row r="29540" spans="1:10">
      <c r="A29540" t="s">
        <v>29462</v>
      </c>
      <c r="B29540" t="s">
        <v>85169</v>
      </c>
      <c r="C29540">
        <v>290525593</v>
      </c>
      <c r="D29540" t="s">
        <v>111335</v>
      </c>
      <c r="E29540" t="s">
        <v>112695</v>
      </c>
      <c r="F29540">
        <v>11</v>
      </c>
      <c r="G29540" t="s">
        <v>147007</v>
      </c>
      <c r="H29540" t="s">
        <v>202116</v>
      </c>
      <c r="J29540" t="s">
        <v>296756</v>
      </c>
    </row>
    <row r="29541" spans="1:10">
      <c r="A29541" t="s">
        <v>29463</v>
      </c>
      <c r="B29541" t="s">
        <v>85170</v>
      </c>
      <c r="C29541">
        <v>291414028</v>
      </c>
      <c r="D29541" t="s">
        <v>111335</v>
      </c>
      <c r="E29541" t="s">
        <v>112695</v>
      </c>
      <c r="F29541">
        <v>14</v>
      </c>
      <c r="G29541" t="s">
        <v>147008</v>
      </c>
      <c r="H29541" t="s">
        <v>202117</v>
      </c>
      <c r="I29541" t="s">
        <v>249340</v>
      </c>
      <c r="J29541" t="s">
        <v>296757</v>
      </c>
    </row>
    <row r="29542" spans="1:10">
      <c r="A29542" t="s">
        <v>29464</v>
      </c>
      <c r="B29542" t="s">
        <v>85171</v>
      </c>
      <c r="C29542">
        <v>291437675</v>
      </c>
      <c r="D29542" t="s">
        <v>111335</v>
      </c>
      <c r="E29542" t="s">
        <v>115019</v>
      </c>
      <c r="F29542">
        <v>2335</v>
      </c>
      <c r="G29542" t="s">
        <v>147009</v>
      </c>
      <c r="H29542" t="s">
        <v>202118</v>
      </c>
      <c r="I29542" t="s">
        <v>249341</v>
      </c>
      <c r="J29542" t="s">
        <v>296758</v>
      </c>
    </row>
    <row r="29543" spans="1:10">
      <c r="A29543" t="s">
        <v>29465</v>
      </c>
      <c r="B29543" t="s">
        <v>85172</v>
      </c>
      <c r="C29543">
        <v>291429601</v>
      </c>
      <c r="D29543" t="s">
        <v>111335</v>
      </c>
      <c r="E29543" t="s">
        <v>112695</v>
      </c>
      <c r="F29543">
        <v>4</v>
      </c>
      <c r="G29543" t="s">
        <v>147010</v>
      </c>
      <c r="H29543" t="s">
        <v>202119</v>
      </c>
      <c r="I29543" t="s">
        <v>249342</v>
      </c>
      <c r="J29543" t="s">
        <v>296759</v>
      </c>
    </row>
    <row r="29544" spans="1:10">
      <c r="A29544" t="s">
        <v>29466</v>
      </c>
      <c r="B29544" t="s">
        <v>85173</v>
      </c>
      <c r="C29544">
        <v>290526014</v>
      </c>
      <c r="D29544" t="s">
        <v>111335</v>
      </c>
      <c r="E29544" t="s">
        <v>115017</v>
      </c>
      <c r="F29544">
        <v>1</v>
      </c>
      <c r="G29544" t="s">
        <v>147011</v>
      </c>
      <c r="H29544" t="s">
        <v>202120</v>
      </c>
      <c r="I29544" t="s">
        <v>249343</v>
      </c>
      <c r="J29544" t="s">
        <v>296760</v>
      </c>
    </row>
    <row r="29545" spans="1:10">
      <c r="A29545" t="s">
        <v>29467</v>
      </c>
      <c r="B29545" t="s">
        <v>85174</v>
      </c>
      <c r="C29545">
        <v>150795409</v>
      </c>
      <c r="D29545" t="s">
        <v>111335</v>
      </c>
      <c r="E29545" t="s">
        <v>115024</v>
      </c>
      <c r="F29545">
        <v>164</v>
      </c>
      <c r="G29545" t="s">
        <v>147012</v>
      </c>
      <c r="H29545" t="s">
        <v>202121</v>
      </c>
      <c r="I29545" t="s">
        <v>249344</v>
      </c>
      <c r="J29545" t="s">
        <v>296761</v>
      </c>
    </row>
    <row r="29546" spans="1:10">
      <c r="A29546" t="s">
        <v>29468</v>
      </c>
      <c r="B29546" t="s">
        <v>85175</v>
      </c>
      <c r="C29546">
        <v>288405272</v>
      </c>
      <c r="D29546" t="s">
        <v>111335</v>
      </c>
      <c r="E29546" t="s">
        <v>115023</v>
      </c>
      <c r="F29546">
        <v>26</v>
      </c>
      <c r="G29546" t="s">
        <v>147013</v>
      </c>
      <c r="H29546" t="s">
        <v>202122</v>
      </c>
      <c r="J29546" t="s">
        <v>296762</v>
      </c>
    </row>
    <row r="29547" spans="1:10">
      <c r="A29547" t="s">
        <v>29469</v>
      </c>
      <c r="B29547" t="s">
        <v>85176</v>
      </c>
      <c r="C29547">
        <v>291431810</v>
      </c>
      <c r="D29547" t="s">
        <v>111335</v>
      </c>
      <c r="E29547" t="s">
        <v>112695</v>
      </c>
      <c r="F29547">
        <v>7</v>
      </c>
      <c r="G29547" t="s">
        <v>147014</v>
      </c>
      <c r="H29547" t="s">
        <v>202123</v>
      </c>
      <c r="I29547" t="s">
        <v>249345</v>
      </c>
      <c r="J29547" t="s">
        <v>296763</v>
      </c>
    </row>
    <row r="29548" spans="1:10">
      <c r="A29548" t="s">
        <v>29470</v>
      </c>
      <c r="B29548" t="s">
        <v>85177</v>
      </c>
      <c r="C29548">
        <v>290526836</v>
      </c>
      <c r="D29548" t="s">
        <v>111335</v>
      </c>
      <c r="E29548" t="s">
        <v>115021</v>
      </c>
      <c r="F29548">
        <v>3</v>
      </c>
      <c r="G29548" t="s">
        <v>147015</v>
      </c>
      <c r="H29548" t="s">
        <v>202124</v>
      </c>
      <c r="J29548" t="s">
        <v>296764</v>
      </c>
    </row>
    <row r="29549" spans="1:10">
      <c r="A29549" t="s">
        <v>29471</v>
      </c>
      <c r="B29549" t="s">
        <v>85178</v>
      </c>
      <c r="C29549">
        <v>291444865</v>
      </c>
      <c r="D29549" t="s">
        <v>111335</v>
      </c>
      <c r="E29549" t="s">
        <v>115018</v>
      </c>
      <c r="F29549">
        <v>14</v>
      </c>
      <c r="G29549" t="s">
        <v>147016</v>
      </c>
      <c r="H29549" t="s">
        <v>202125</v>
      </c>
      <c r="I29549" t="s">
        <v>249346</v>
      </c>
      <c r="J29549" t="s">
        <v>296765</v>
      </c>
    </row>
    <row r="29550" spans="1:10">
      <c r="A29550" t="s">
        <v>29472</v>
      </c>
      <c r="B29550" t="s">
        <v>85179</v>
      </c>
      <c r="C29550">
        <v>127369557</v>
      </c>
      <c r="D29550" t="s">
        <v>111335</v>
      </c>
      <c r="E29550" t="s">
        <v>115017</v>
      </c>
      <c r="F29550">
        <v>13</v>
      </c>
      <c r="G29550" t="s">
        <v>147017</v>
      </c>
      <c r="H29550" t="s">
        <v>202126</v>
      </c>
      <c r="I29550" t="s">
        <v>249347</v>
      </c>
      <c r="J29550" t="s">
        <v>296766</v>
      </c>
    </row>
    <row r="29551" spans="1:10">
      <c r="A29551" t="s">
        <v>29473</v>
      </c>
      <c r="B29551" t="s">
        <v>85180</v>
      </c>
      <c r="C29551">
        <v>291435323</v>
      </c>
      <c r="D29551" t="s">
        <v>111335</v>
      </c>
      <c r="E29551" t="s">
        <v>112695</v>
      </c>
      <c r="F29551">
        <v>86</v>
      </c>
      <c r="G29551" t="s">
        <v>147018</v>
      </c>
      <c r="H29551" t="s">
        <v>202127</v>
      </c>
      <c r="I29551" t="s">
        <v>249348</v>
      </c>
      <c r="J29551" t="s">
        <v>296767</v>
      </c>
    </row>
    <row r="29552" spans="1:10">
      <c r="A29552" t="s">
        <v>29474</v>
      </c>
      <c r="B29552" t="s">
        <v>85181</v>
      </c>
      <c r="C29552">
        <v>290525894</v>
      </c>
      <c r="D29552" t="s">
        <v>111335</v>
      </c>
      <c r="E29552" t="s">
        <v>112695</v>
      </c>
      <c r="F29552">
        <v>2</v>
      </c>
      <c r="G29552" t="s">
        <v>147019</v>
      </c>
      <c r="H29552" t="s">
        <v>202128</v>
      </c>
      <c r="I29552" t="s">
        <v>249349</v>
      </c>
      <c r="J29552" t="s">
        <v>296768</v>
      </c>
    </row>
    <row r="29553" spans="1:10">
      <c r="A29553" t="s">
        <v>29475</v>
      </c>
      <c r="B29553" t="s">
        <v>85182</v>
      </c>
      <c r="C29553">
        <v>291417550</v>
      </c>
      <c r="D29553" t="s">
        <v>111335</v>
      </c>
      <c r="E29553" t="s">
        <v>115033</v>
      </c>
      <c r="F29553">
        <v>116</v>
      </c>
      <c r="G29553" t="s">
        <v>147020</v>
      </c>
      <c r="H29553" t="s">
        <v>202129</v>
      </c>
      <c r="J29553" t="s">
        <v>296769</v>
      </c>
    </row>
    <row r="29554" spans="1:10">
      <c r="A29554" t="s">
        <v>29476</v>
      </c>
      <c r="B29554" t="s">
        <v>85183</v>
      </c>
      <c r="C29554">
        <v>291444567</v>
      </c>
      <c r="D29554" t="s">
        <v>111335</v>
      </c>
      <c r="E29554" t="s">
        <v>112695</v>
      </c>
      <c r="F29554">
        <v>11</v>
      </c>
      <c r="G29554" t="s">
        <v>147021</v>
      </c>
      <c r="H29554" t="s">
        <v>202130</v>
      </c>
      <c r="I29554" t="s">
        <v>249350</v>
      </c>
      <c r="J29554" t="s">
        <v>296770</v>
      </c>
    </row>
    <row r="29555" spans="1:10">
      <c r="A29555" t="s">
        <v>29477</v>
      </c>
      <c r="B29555" t="s">
        <v>85184</v>
      </c>
      <c r="C29555">
        <v>290484684</v>
      </c>
      <c r="D29555" t="s">
        <v>111335</v>
      </c>
      <c r="E29555" t="s">
        <v>115021</v>
      </c>
      <c r="F29555">
        <v>15</v>
      </c>
      <c r="G29555" t="s">
        <v>147022</v>
      </c>
      <c r="H29555" t="s">
        <v>202131</v>
      </c>
      <c r="I29555" t="s">
        <v>249351</v>
      </c>
      <c r="J29555" t="s">
        <v>296771</v>
      </c>
    </row>
    <row r="29556" spans="1:10">
      <c r="A29556" t="s">
        <v>29478</v>
      </c>
      <c r="B29556" t="s">
        <v>85185</v>
      </c>
      <c r="C29556">
        <v>291421387</v>
      </c>
      <c r="D29556" t="s">
        <v>111335</v>
      </c>
      <c r="E29556" t="s">
        <v>112695</v>
      </c>
      <c r="F29556">
        <v>51</v>
      </c>
      <c r="G29556" t="s">
        <v>147023</v>
      </c>
      <c r="H29556" t="s">
        <v>202132</v>
      </c>
      <c r="I29556" t="s">
        <v>249352</v>
      </c>
      <c r="J29556" t="s">
        <v>296772</v>
      </c>
    </row>
    <row r="29557" spans="1:10">
      <c r="A29557" t="s">
        <v>29479</v>
      </c>
      <c r="B29557" t="s">
        <v>85186</v>
      </c>
      <c r="C29557">
        <v>289797300</v>
      </c>
      <c r="D29557" t="s">
        <v>111335</v>
      </c>
      <c r="E29557" t="s">
        <v>115017</v>
      </c>
      <c r="F29557">
        <v>3</v>
      </c>
      <c r="G29557" t="s">
        <v>147024</v>
      </c>
      <c r="H29557" t="s">
        <v>202133</v>
      </c>
      <c r="J29557" t="s">
        <v>296773</v>
      </c>
    </row>
    <row r="29558" spans="1:10">
      <c r="A29558" t="s">
        <v>29480</v>
      </c>
      <c r="B29558" t="s">
        <v>85187</v>
      </c>
      <c r="C29558">
        <v>291440393</v>
      </c>
      <c r="D29558" t="s">
        <v>111335</v>
      </c>
      <c r="E29558" t="s">
        <v>115023</v>
      </c>
      <c r="F29558">
        <v>60</v>
      </c>
      <c r="G29558" t="s">
        <v>147025</v>
      </c>
      <c r="H29558" t="s">
        <v>202134</v>
      </c>
      <c r="I29558" t="s">
        <v>249353</v>
      </c>
      <c r="J29558" t="s">
        <v>296774</v>
      </c>
    </row>
    <row r="29559" spans="1:10">
      <c r="A29559" t="s">
        <v>29481</v>
      </c>
      <c r="B29559" t="s">
        <v>85188</v>
      </c>
      <c r="C29559">
        <v>290482051</v>
      </c>
      <c r="D29559" t="s">
        <v>111335</v>
      </c>
      <c r="E29559" t="s">
        <v>115029</v>
      </c>
      <c r="F29559">
        <v>1609</v>
      </c>
      <c r="G29559" t="s">
        <v>147026</v>
      </c>
      <c r="H29559" t="s">
        <v>202135</v>
      </c>
      <c r="I29559" t="s">
        <v>249354</v>
      </c>
      <c r="J29559" t="s">
        <v>296775</v>
      </c>
    </row>
    <row r="29560" spans="1:10">
      <c r="A29560" t="s">
        <v>29482</v>
      </c>
      <c r="B29560" t="s">
        <v>85189</v>
      </c>
      <c r="C29560">
        <v>290526831</v>
      </c>
      <c r="D29560" t="s">
        <v>111335</v>
      </c>
      <c r="E29560" t="s">
        <v>115017</v>
      </c>
      <c r="F29560">
        <v>6</v>
      </c>
      <c r="G29560" t="s">
        <v>147027</v>
      </c>
      <c r="H29560" t="s">
        <v>202136</v>
      </c>
      <c r="J29560" t="s">
        <v>296776</v>
      </c>
    </row>
    <row r="29561" spans="1:10">
      <c r="A29561" t="s">
        <v>29483</v>
      </c>
      <c r="B29561" t="s">
        <v>85190</v>
      </c>
      <c r="C29561">
        <v>290520599</v>
      </c>
      <c r="D29561" t="s">
        <v>111335</v>
      </c>
      <c r="E29561" t="s">
        <v>115017</v>
      </c>
      <c r="F29561">
        <v>5</v>
      </c>
      <c r="G29561" t="s">
        <v>147028</v>
      </c>
      <c r="H29561" t="s">
        <v>202137</v>
      </c>
      <c r="I29561" t="s">
        <v>249355</v>
      </c>
      <c r="J29561" t="s">
        <v>296777</v>
      </c>
    </row>
    <row r="29562" spans="1:10">
      <c r="A29562" t="s">
        <v>29484</v>
      </c>
      <c r="B29562" t="s">
        <v>85191</v>
      </c>
      <c r="C29562">
        <v>291434406</v>
      </c>
      <c r="D29562" t="s">
        <v>111335</v>
      </c>
      <c r="E29562" t="s">
        <v>115017</v>
      </c>
      <c r="F29562">
        <v>1</v>
      </c>
      <c r="G29562" t="s">
        <v>147029</v>
      </c>
      <c r="H29562" t="s">
        <v>202138</v>
      </c>
      <c r="J29562" t="s">
        <v>296778</v>
      </c>
    </row>
    <row r="29563" spans="1:10">
      <c r="A29563" t="s">
        <v>29485</v>
      </c>
      <c r="B29563" t="s">
        <v>85192</v>
      </c>
      <c r="C29563">
        <v>291035300</v>
      </c>
      <c r="D29563" t="s">
        <v>111335</v>
      </c>
      <c r="E29563" t="s">
        <v>115018</v>
      </c>
      <c r="F29563">
        <v>13</v>
      </c>
      <c r="G29563" t="s">
        <v>147030</v>
      </c>
      <c r="H29563" t="s">
        <v>202139</v>
      </c>
      <c r="I29563" t="s">
        <v>249356</v>
      </c>
      <c r="J29563" t="s">
        <v>296779</v>
      </c>
    </row>
    <row r="29564" spans="1:10">
      <c r="A29564" t="s">
        <v>29486</v>
      </c>
      <c r="B29564" t="s">
        <v>85193</v>
      </c>
      <c r="C29564">
        <v>291421851</v>
      </c>
      <c r="D29564" t="s">
        <v>111335</v>
      </c>
      <c r="E29564" t="s">
        <v>115033</v>
      </c>
      <c r="F29564">
        <v>31</v>
      </c>
      <c r="G29564" t="s">
        <v>147031</v>
      </c>
      <c r="H29564" t="s">
        <v>202140</v>
      </c>
      <c r="I29564" t="s">
        <v>249357</v>
      </c>
      <c r="J29564" t="s">
        <v>296780</v>
      </c>
    </row>
    <row r="29565" spans="1:10">
      <c r="A29565" t="s">
        <v>29487</v>
      </c>
      <c r="B29565" t="s">
        <v>85194</v>
      </c>
      <c r="C29565">
        <v>291439112</v>
      </c>
      <c r="D29565" t="s">
        <v>111335</v>
      </c>
      <c r="E29565" t="s">
        <v>112695</v>
      </c>
      <c r="F29565">
        <v>3</v>
      </c>
      <c r="G29565" t="s">
        <v>147032</v>
      </c>
      <c r="H29565" t="s">
        <v>202141</v>
      </c>
      <c r="J29565" t="s">
        <v>296781</v>
      </c>
    </row>
    <row r="29566" spans="1:10">
      <c r="A29566" t="s">
        <v>29488</v>
      </c>
      <c r="B29566" t="s">
        <v>85195</v>
      </c>
      <c r="C29566">
        <v>290829185</v>
      </c>
      <c r="D29566" t="s">
        <v>111335</v>
      </c>
      <c r="E29566" t="s">
        <v>115019</v>
      </c>
      <c r="F29566">
        <v>7</v>
      </c>
      <c r="G29566" t="s">
        <v>147033</v>
      </c>
      <c r="H29566" t="s">
        <v>202142</v>
      </c>
      <c r="J29566" t="s">
        <v>296782</v>
      </c>
    </row>
    <row r="29567" spans="1:10">
      <c r="A29567" t="s">
        <v>29489</v>
      </c>
      <c r="B29567" t="s">
        <v>85196</v>
      </c>
      <c r="C29567">
        <v>291417410</v>
      </c>
      <c r="D29567" t="s">
        <v>111335</v>
      </c>
      <c r="E29567" t="s">
        <v>115018</v>
      </c>
      <c r="F29567">
        <v>43</v>
      </c>
      <c r="G29567" t="s">
        <v>147034</v>
      </c>
      <c r="H29567" t="s">
        <v>202143</v>
      </c>
      <c r="J29567" t="s">
        <v>296783</v>
      </c>
    </row>
    <row r="29568" spans="1:10">
      <c r="A29568" t="s">
        <v>29490</v>
      </c>
      <c r="B29568" t="s">
        <v>85197</v>
      </c>
      <c r="C29568">
        <v>291034603</v>
      </c>
      <c r="D29568" t="s">
        <v>111335</v>
      </c>
      <c r="E29568" t="s">
        <v>115017</v>
      </c>
      <c r="F29568">
        <v>4</v>
      </c>
      <c r="G29568" t="s">
        <v>147035</v>
      </c>
      <c r="H29568" t="s">
        <v>202144</v>
      </c>
      <c r="I29568" t="s">
        <v>249358</v>
      </c>
      <c r="J29568" t="s">
        <v>296784</v>
      </c>
    </row>
    <row r="29569" spans="1:10">
      <c r="A29569" t="s">
        <v>29491</v>
      </c>
      <c r="B29569" t="s">
        <v>85198</v>
      </c>
      <c r="C29569">
        <v>291443609</v>
      </c>
      <c r="D29569" t="s">
        <v>111335</v>
      </c>
      <c r="E29569" t="s">
        <v>115017</v>
      </c>
      <c r="F29569">
        <v>746</v>
      </c>
      <c r="G29569" t="s">
        <v>147036</v>
      </c>
      <c r="H29569" t="s">
        <v>202145</v>
      </c>
      <c r="I29569" t="s">
        <v>249359</v>
      </c>
      <c r="J29569" t="s">
        <v>296785</v>
      </c>
    </row>
    <row r="29570" spans="1:10">
      <c r="A29570" t="s">
        <v>29492</v>
      </c>
      <c r="B29570" t="s">
        <v>85199</v>
      </c>
      <c r="C29570">
        <v>291435325</v>
      </c>
      <c r="D29570" t="s">
        <v>111335</v>
      </c>
      <c r="E29570" t="s">
        <v>115033</v>
      </c>
      <c r="F29570">
        <v>79</v>
      </c>
      <c r="G29570" t="s">
        <v>147037</v>
      </c>
      <c r="H29570" t="s">
        <v>202146</v>
      </c>
      <c r="J29570" t="s">
        <v>296786</v>
      </c>
    </row>
    <row r="29571" spans="1:10">
      <c r="A29571" t="s">
        <v>29493</v>
      </c>
      <c r="B29571" t="s">
        <v>85200</v>
      </c>
      <c r="C29571">
        <v>291445242</v>
      </c>
      <c r="D29571" t="s">
        <v>111335</v>
      </c>
      <c r="E29571" t="s">
        <v>115017</v>
      </c>
      <c r="F29571">
        <v>881</v>
      </c>
      <c r="G29571" t="s">
        <v>147038</v>
      </c>
      <c r="H29571" t="s">
        <v>202147</v>
      </c>
      <c r="I29571" t="s">
        <v>249360</v>
      </c>
      <c r="J29571" t="s">
        <v>296787</v>
      </c>
    </row>
    <row r="29572" spans="1:10">
      <c r="A29572" t="s">
        <v>29494</v>
      </c>
      <c r="B29572" t="s">
        <v>85201</v>
      </c>
      <c r="C29572">
        <v>291417549</v>
      </c>
      <c r="D29572" t="s">
        <v>111335</v>
      </c>
      <c r="E29572" t="s">
        <v>115033</v>
      </c>
      <c r="F29572">
        <v>2</v>
      </c>
      <c r="G29572" t="s">
        <v>147039</v>
      </c>
      <c r="H29572" t="s">
        <v>202148</v>
      </c>
      <c r="J29572" t="s">
        <v>296788</v>
      </c>
    </row>
    <row r="29573" spans="1:10">
      <c r="A29573" t="s">
        <v>29495</v>
      </c>
      <c r="B29573" t="s">
        <v>85202</v>
      </c>
      <c r="C29573">
        <v>291436578</v>
      </c>
      <c r="D29573" t="s">
        <v>111335</v>
      </c>
      <c r="E29573" t="s">
        <v>115020</v>
      </c>
      <c r="F29573">
        <v>22</v>
      </c>
      <c r="G29573" t="s">
        <v>147040</v>
      </c>
      <c r="H29573" t="s">
        <v>202149</v>
      </c>
      <c r="I29573" t="s">
        <v>249361</v>
      </c>
      <c r="J29573" t="s">
        <v>296789</v>
      </c>
    </row>
    <row r="29574" spans="1:10">
      <c r="A29574" t="s">
        <v>29496</v>
      </c>
      <c r="B29574" t="s">
        <v>85203</v>
      </c>
      <c r="C29574">
        <v>284129906</v>
      </c>
      <c r="D29574" t="s">
        <v>111335</v>
      </c>
      <c r="E29574" t="s">
        <v>115021</v>
      </c>
      <c r="F29574">
        <v>1</v>
      </c>
      <c r="G29574" t="s">
        <v>147041</v>
      </c>
      <c r="H29574" t="s">
        <v>202150</v>
      </c>
      <c r="I29574" t="s">
        <v>249362</v>
      </c>
      <c r="J29574" t="s">
        <v>296790</v>
      </c>
    </row>
    <row r="29575" spans="1:10">
      <c r="A29575" t="s">
        <v>29497</v>
      </c>
      <c r="B29575" t="s">
        <v>85204</v>
      </c>
      <c r="C29575">
        <v>290484730</v>
      </c>
      <c r="D29575" t="s">
        <v>111335</v>
      </c>
      <c r="E29575" t="s">
        <v>115017</v>
      </c>
      <c r="F29575">
        <v>28</v>
      </c>
      <c r="G29575" t="s">
        <v>147042</v>
      </c>
      <c r="H29575" t="s">
        <v>202151</v>
      </c>
      <c r="I29575" t="s">
        <v>249363</v>
      </c>
      <c r="J29575" t="s">
        <v>296791</v>
      </c>
    </row>
    <row r="29576" spans="1:10">
      <c r="A29576" t="s">
        <v>29498</v>
      </c>
      <c r="B29576" t="s">
        <v>85205</v>
      </c>
      <c r="C29576">
        <v>283120200</v>
      </c>
      <c r="D29576" t="s">
        <v>111335</v>
      </c>
      <c r="E29576" t="s">
        <v>112695</v>
      </c>
      <c r="F29576">
        <v>28</v>
      </c>
      <c r="G29576" t="s">
        <v>147043</v>
      </c>
      <c r="H29576" t="s">
        <v>202152</v>
      </c>
      <c r="J29576" t="s">
        <v>296792</v>
      </c>
    </row>
    <row r="29577" spans="1:10">
      <c r="A29577" t="s">
        <v>29499</v>
      </c>
      <c r="B29577" t="s">
        <v>85206</v>
      </c>
      <c r="C29577">
        <v>290482083</v>
      </c>
      <c r="D29577" t="s">
        <v>111335</v>
      </c>
      <c r="E29577" t="s">
        <v>115019</v>
      </c>
      <c r="F29577">
        <v>7</v>
      </c>
      <c r="G29577" t="s">
        <v>147044</v>
      </c>
      <c r="H29577" t="s">
        <v>202153</v>
      </c>
      <c r="I29577" t="s">
        <v>249364</v>
      </c>
      <c r="J29577" t="s">
        <v>296793</v>
      </c>
    </row>
    <row r="29578" spans="1:10">
      <c r="A29578" t="s">
        <v>29500</v>
      </c>
      <c r="B29578" t="s">
        <v>85207</v>
      </c>
      <c r="C29578">
        <v>290829449</v>
      </c>
      <c r="D29578" t="s">
        <v>111335</v>
      </c>
      <c r="E29578" t="s">
        <v>115028</v>
      </c>
      <c r="F29578">
        <v>7</v>
      </c>
      <c r="G29578" t="s">
        <v>147045</v>
      </c>
      <c r="H29578" t="s">
        <v>202154</v>
      </c>
      <c r="I29578" t="s">
        <v>249365</v>
      </c>
      <c r="J29578" t="s">
        <v>296794</v>
      </c>
    </row>
    <row r="29579" spans="1:10">
      <c r="A29579" t="s">
        <v>29501</v>
      </c>
      <c r="B29579" t="s">
        <v>85208</v>
      </c>
      <c r="C29579">
        <v>290486211</v>
      </c>
      <c r="D29579" t="s">
        <v>111335</v>
      </c>
      <c r="E29579" t="s">
        <v>112695</v>
      </c>
      <c r="F29579">
        <v>3</v>
      </c>
      <c r="G29579" t="s">
        <v>147046</v>
      </c>
      <c r="H29579" t="s">
        <v>202155</v>
      </c>
      <c r="I29579" t="s">
        <v>249366</v>
      </c>
      <c r="J29579" t="s">
        <v>296795</v>
      </c>
    </row>
    <row r="29580" spans="1:10">
      <c r="A29580" t="s">
        <v>29502</v>
      </c>
      <c r="B29580" t="s">
        <v>85209</v>
      </c>
      <c r="C29580">
        <v>290525098</v>
      </c>
      <c r="D29580" t="s">
        <v>111335</v>
      </c>
      <c r="E29580" t="s">
        <v>115017</v>
      </c>
      <c r="F29580">
        <v>8</v>
      </c>
      <c r="G29580" t="s">
        <v>147047</v>
      </c>
      <c r="H29580" t="s">
        <v>202156</v>
      </c>
      <c r="I29580" t="s">
        <v>249367</v>
      </c>
      <c r="J29580" t="s">
        <v>296796</v>
      </c>
    </row>
    <row r="29581" spans="1:10">
      <c r="A29581" t="s">
        <v>29503</v>
      </c>
      <c r="B29581" t="s">
        <v>85210</v>
      </c>
      <c r="C29581">
        <v>291418689</v>
      </c>
      <c r="D29581" t="s">
        <v>111335</v>
      </c>
      <c r="E29581" t="s">
        <v>115019</v>
      </c>
      <c r="F29581">
        <v>139</v>
      </c>
      <c r="G29581" t="s">
        <v>147048</v>
      </c>
      <c r="H29581" t="s">
        <v>202157</v>
      </c>
      <c r="I29581" t="s">
        <v>249368</v>
      </c>
      <c r="J29581" t="s">
        <v>296797</v>
      </c>
    </row>
    <row r="29582" spans="1:10">
      <c r="A29582" t="s">
        <v>29504</v>
      </c>
      <c r="B29582" t="s">
        <v>85211</v>
      </c>
      <c r="C29582">
        <v>290524750</v>
      </c>
      <c r="D29582" t="s">
        <v>111335</v>
      </c>
      <c r="E29582" t="s">
        <v>112695</v>
      </c>
      <c r="F29582">
        <v>22</v>
      </c>
      <c r="G29582" t="s">
        <v>147049</v>
      </c>
      <c r="H29582" t="s">
        <v>202158</v>
      </c>
      <c r="J29582" t="s">
        <v>296798</v>
      </c>
    </row>
    <row r="29583" spans="1:10">
      <c r="A29583" t="s">
        <v>29505</v>
      </c>
      <c r="B29583" t="s">
        <v>85212</v>
      </c>
      <c r="C29583">
        <v>290483484</v>
      </c>
      <c r="D29583" t="s">
        <v>111335</v>
      </c>
      <c r="E29583" t="s">
        <v>115017</v>
      </c>
      <c r="F29583">
        <v>9</v>
      </c>
      <c r="G29583" t="s">
        <v>147050</v>
      </c>
      <c r="H29583" t="s">
        <v>202159</v>
      </c>
      <c r="J29583" t="s">
        <v>296799</v>
      </c>
    </row>
    <row r="29584" spans="1:10">
      <c r="A29584" t="s">
        <v>29506</v>
      </c>
      <c r="B29584" t="s">
        <v>85213</v>
      </c>
      <c r="C29584">
        <v>291414486</v>
      </c>
      <c r="D29584" t="s">
        <v>111335</v>
      </c>
      <c r="E29584" t="s">
        <v>112695</v>
      </c>
      <c r="F29584">
        <v>1</v>
      </c>
      <c r="G29584" t="s">
        <v>147051</v>
      </c>
      <c r="H29584" t="s">
        <v>202160</v>
      </c>
      <c r="I29584" t="s">
        <v>249369</v>
      </c>
      <c r="J29584" t="s">
        <v>296800</v>
      </c>
    </row>
    <row r="29585" spans="1:10">
      <c r="A29585" t="s">
        <v>29507</v>
      </c>
      <c r="B29585" t="s">
        <v>85214</v>
      </c>
      <c r="C29585">
        <v>291421796</v>
      </c>
      <c r="D29585" t="s">
        <v>111335</v>
      </c>
      <c r="E29585" t="s">
        <v>115021</v>
      </c>
      <c r="F29585">
        <v>6</v>
      </c>
      <c r="G29585" t="s">
        <v>147052</v>
      </c>
      <c r="H29585" t="s">
        <v>202161</v>
      </c>
      <c r="I29585" t="s">
        <v>249370</v>
      </c>
      <c r="J29585" t="s">
        <v>296801</v>
      </c>
    </row>
    <row r="29586" spans="1:10">
      <c r="A29586" t="s">
        <v>29508</v>
      </c>
      <c r="B29586" t="s">
        <v>85215</v>
      </c>
      <c r="C29586">
        <v>290491513</v>
      </c>
      <c r="D29586" t="s">
        <v>111335</v>
      </c>
      <c r="E29586" t="s">
        <v>115019</v>
      </c>
      <c r="F29586">
        <v>6</v>
      </c>
      <c r="G29586" t="s">
        <v>147053</v>
      </c>
      <c r="H29586" t="s">
        <v>202162</v>
      </c>
      <c r="J29586" t="s">
        <v>296802</v>
      </c>
    </row>
    <row r="29587" spans="1:10">
      <c r="A29587" t="s">
        <v>29509</v>
      </c>
      <c r="B29587" t="s">
        <v>85216</v>
      </c>
      <c r="C29587">
        <v>291442566</v>
      </c>
      <c r="D29587" t="s">
        <v>111335</v>
      </c>
      <c r="E29587" t="s">
        <v>115028</v>
      </c>
      <c r="F29587">
        <v>7</v>
      </c>
      <c r="G29587" t="s">
        <v>147054</v>
      </c>
      <c r="H29587" t="s">
        <v>202163</v>
      </c>
      <c r="J29587" t="s">
        <v>296803</v>
      </c>
    </row>
    <row r="29588" spans="1:10">
      <c r="A29588" t="s">
        <v>29510</v>
      </c>
      <c r="B29588" t="s">
        <v>85217</v>
      </c>
      <c r="C29588">
        <v>291035206</v>
      </c>
      <c r="D29588" t="s">
        <v>111335</v>
      </c>
      <c r="E29588" t="s">
        <v>112695</v>
      </c>
      <c r="F29588">
        <v>1</v>
      </c>
      <c r="G29588" t="s">
        <v>147055</v>
      </c>
      <c r="H29588" t="s">
        <v>202164</v>
      </c>
      <c r="J29588" t="s">
        <v>296804</v>
      </c>
    </row>
    <row r="29589" spans="1:10">
      <c r="A29589" t="s">
        <v>29511</v>
      </c>
      <c r="B29589" t="s">
        <v>85218</v>
      </c>
      <c r="C29589">
        <v>290489655</v>
      </c>
      <c r="D29589" t="s">
        <v>111335</v>
      </c>
      <c r="E29589" t="s">
        <v>112695</v>
      </c>
      <c r="F29589">
        <v>10</v>
      </c>
      <c r="G29589" t="s">
        <v>147056</v>
      </c>
      <c r="H29589" t="s">
        <v>202165</v>
      </c>
      <c r="I29589" t="s">
        <v>249371</v>
      </c>
      <c r="J29589" t="s">
        <v>296805</v>
      </c>
    </row>
    <row r="29590" spans="1:10">
      <c r="A29590" t="s">
        <v>29512</v>
      </c>
      <c r="B29590" t="s">
        <v>85219</v>
      </c>
      <c r="C29590">
        <v>291437858</v>
      </c>
      <c r="D29590" t="s">
        <v>111335</v>
      </c>
      <c r="E29590" t="s">
        <v>112695</v>
      </c>
      <c r="F29590">
        <v>369</v>
      </c>
      <c r="G29590" t="s">
        <v>147057</v>
      </c>
      <c r="H29590" t="s">
        <v>202166</v>
      </c>
      <c r="I29590" t="s">
        <v>249372</v>
      </c>
      <c r="J29590" t="s">
        <v>296806</v>
      </c>
    </row>
    <row r="29591" spans="1:10">
      <c r="A29591" t="s">
        <v>29513</v>
      </c>
      <c r="B29591" t="s">
        <v>85220</v>
      </c>
      <c r="C29591">
        <v>291417218</v>
      </c>
      <c r="D29591" t="s">
        <v>111335</v>
      </c>
      <c r="E29591" t="s">
        <v>115019</v>
      </c>
      <c r="F29591">
        <v>1</v>
      </c>
      <c r="G29591" t="s">
        <v>147058</v>
      </c>
      <c r="H29591" t="s">
        <v>202167</v>
      </c>
      <c r="J29591" t="s">
        <v>296807</v>
      </c>
    </row>
    <row r="29592" spans="1:10">
      <c r="A29592" t="s">
        <v>29514</v>
      </c>
      <c r="B29592" t="s">
        <v>85221</v>
      </c>
      <c r="C29592">
        <v>288405303</v>
      </c>
      <c r="D29592" t="s">
        <v>111335</v>
      </c>
      <c r="E29592" t="s">
        <v>115023</v>
      </c>
      <c r="F29592">
        <v>12</v>
      </c>
      <c r="G29592" t="s">
        <v>147059</v>
      </c>
      <c r="H29592" t="s">
        <v>202168</v>
      </c>
      <c r="I29592" t="s">
        <v>249373</v>
      </c>
      <c r="J29592" t="s">
        <v>296808</v>
      </c>
    </row>
    <row r="29593" spans="1:10">
      <c r="A29593" t="s">
        <v>29515</v>
      </c>
      <c r="B29593" t="s">
        <v>85222</v>
      </c>
      <c r="C29593">
        <v>291420238</v>
      </c>
      <c r="D29593" t="s">
        <v>111335</v>
      </c>
      <c r="E29593" t="s">
        <v>115029</v>
      </c>
      <c r="F29593">
        <v>12</v>
      </c>
      <c r="G29593" t="s">
        <v>147060</v>
      </c>
      <c r="H29593" t="s">
        <v>202169</v>
      </c>
      <c r="I29593" t="s">
        <v>249374</v>
      </c>
      <c r="J29593" t="s">
        <v>296809</v>
      </c>
    </row>
    <row r="29594" spans="1:10">
      <c r="A29594" t="s">
        <v>29516</v>
      </c>
      <c r="B29594" t="s">
        <v>85223</v>
      </c>
      <c r="C29594">
        <v>290524102</v>
      </c>
      <c r="D29594" t="s">
        <v>111335</v>
      </c>
      <c r="E29594" t="s">
        <v>115017</v>
      </c>
      <c r="F29594">
        <v>1</v>
      </c>
      <c r="G29594" t="s">
        <v>147061</v>
      </c>
      <c r="H29594" t="s">
        <v>202170</v>
      </c>
      <c r="J29594" t="s">
        <v>296810</v>
      </c>
    </row>
    <row r="29595" spans="1:10">
      <c r="A29595" t="s">
        <v>29517</v>
      </c>
      <c r="B29595" t="s">
        <v>85224</v>
      </c>
      <c r="C29595">
        <v>291430368</v>
      </c>
      <c r="D29595" t="s">
        <v>111335</v>
      </c>
      <c r="E29595" t="s">
        <v>115028</v>
      </c>
      <c r="F29595">
        <v>22</v>
      </c>
      <c r="G29595" t="s">
        <v>147062</v>
      </c>
      <c r="H29595" t="s">
        <v>202171</v>
      </c>
      <c r="I29595" t="s">
        <v>249375</v>
      </c>
      <c r="J29595" t="s">
        <v>296811</v>
      </c>
    </row>
    <row r="29596" spans="1:10">
      <c r="A29596" t="s">
        <v>29518</v>
      </c>
      <c r="B29596" t="s">
        <v>85225</v>
      </c>
      <c r="C29596">
        <v>279330231</v>
      </c>
      <c r="D29596" t="s">
        <v>111335</v>
      </c>
      <c r="E29596" t="s">
        <v>115021</v>
      </c>
      <c r="F29596">
        <v>370</v>
      </c>
      <c r="G29596" t="s">
        <v>147063</v>
      </c>
      <c r="H29596" t="s">
        <v>202172</v>
      </c>
      <c r="I29596" t="s">
        <v>249376</v>
      </c>
      <c r="J29596" t="s">
        <v>296812</v>
      </c>
    </row>
    <row r="29597" spans="1:10">
      <c r="A29597" t="s">
        <v>29519</v>
      </c>
      <c r="B29597" t="s">
        <v>85226</v>
      </c>
      <c r="C29597">
        <v>291419876</v>
      </c>
      <c r="D29597" t="s">
        <v>111335</v>
      </c>
      <c r="E29597" t="s">
        <v>115019</v>
      </c>
      <c r="F29597">
        <v>10</v>
      </c>
      <c r="G29597" t="s">
        <v>147064</v>
      </c>
      <c r="H29597" t="s">
        <v>202173</v>
      </c>
      <c r="J29597" t="s">
        <v>296813</v>
      </c>
    </row>
    <row r="29598" spans="1:10">
      <c r="A29598" t="s">
        <v>29520</v>
      </c>
      <c r="B29598" t="s">
        <v>85227</v>
      </c>
      <c r="C29598">
        <v>290489668</v>
      </c>
      <c r="D29598" t="s">
        <v>111335</v>
      </c>
      <c r="E29598" t="s">
        <v>115019</v>
      </c>
      <c r="F29598">
        <v>99</v>
      </c>
      <c r="G29598" t="s">
        <v>147065</v>
      </c>
      <c r="H29598" t="s">
        <v>202174</v>
      </c>
      <c r="I29598" t="s">
        <v>249377</v>
      </c>
      <c r="J29598" t="s">
        <v>296814</v>
      </c>
    </row>
    <row r="29599" spans="1:10">
      <c r="A29599" t="s">
        <v>29521</v>
      </c>
      <c r="B29599" t="s">
        <v>85228</v>
      </c>
      <c r="C29599">
        <v>290524104</v>
      </c>
      <c r="D29599" t="s">
        <v>111335</v>
      </c>
      <c r="E29599" t="s">
        <v>115017</v>
      </c>
      <c r="F29599">
        <v>3</v>
      </c>
      <c r="G29599" t="s">
        <v>147066</v>
      </c>
      <c r="H29599" t="s">
        <v>202175</v>
      </c>
      <c r="I29599" t="s">
        <v>249378</v>
      </c>
      <c r="J29599" t="s">
        <v>296815</v>
      </c>
    </row>
    <row r="29600" spans="1:10">
      <c r="A29600" t="s">
        <v>29522</v>
      </c>
      <c r="B29600" t="s">
        <v>85229</v>
      </c>
      <c r="C29600">
        <v>290486210</v>
      </c>
      <c r="D29600" t="s">
        <v>111335</v>
      </c>
      <c r="E29600" t="s">
        <v>112695</v>
      </c>
      <c r="F29600">
        <v>3</v>
      </c>
      <c r="G29600" t="s">
        <v>147067</v>
      </c>
      <c r="H29600" t="s">
        <v>202176</v>
      </c>
      <c r="J29600" t="s">
        <v>296816</v>
      </c>
    </row>
    <row r="29601" spans="1:10">
      <c r="A29601" t="s">
        <v>29523</v>
      </c>
      <c r="B29601" t="s">
        <v>85230</v>
      </c>
      <c r="C29601">
        <v>290524100</v>
      </c>
      <c r="D29601" t="s">
        <v>111335</v>
      </c>
      <c r="E29601" t="s">
        <v>115017</v>
      </c>
      <c r="F29601">
        <v>1</v>
      </c>
      <c r="G29601" t="s">
        <v>147068</v>
      </c>
      <c r="H29601" t="s">
        <v>202177</v>
      </c>
      <c r="I29601" t="s">
        <v>147068</v>
      </c>
      <c r="J29601" t="s">
        <v>296817</v>
      </c>
    </row>
    <row r="29602" spans="1:10">
      <c r="A29602" t="s">
        <v>29524</v>
      </c>
      <c r="B29602" t="s">
        <v>85231</v>
      </c>
      <c r="C29602">
        <v>288405267</v>
      </c>
      <c r="D29602" t="s">
        <v>111335</v>
      </c>
      <c r="E29602" t="s">
        <v>115017</v>
      </c>
      <c r="F29602">
        <v>1</v>
      </c>
      <c r="G29602" t="s">
        <v>147069</v>
      </c>
      <c r="H29602" t="s">
        <v>202178</v>
      </c>
      <c r="I29602" t="s">
        <v>147069</v>
      </c>
      <c r="J29602" t="s">
        <v>296818</v>
      </c>
    </row>
    <row r="29603" spans="1:10">
      <c r="A29603" t="s">
        <v>29525</v>
      </c>
      <c r="B29603" t="s">
        <v>85232</v>
      </c>
      <c r="C29603">
        <v>291034981</v>
      </c>
      <c r="D29603" t="s">
        <v>111335</v>
      </c>
      <c r="E29603" t="s">
        <v>115033</v>
      </c>
      <c r="F29603">
        <v>1</v>
      </c>
      <c r="H29603" t="s">
        <v>202179</v>
      </c>
    </row>
    <row r="29604" spans="1:10">
      <c r="A29604" t="s">
        <v>29526</v>
      </c>
      <c r="B29604" t="s">
        <v>85233</v>
      </c>
      <c r="C29604">
        <v>290483665</v>
      </c>
      <c r="D29604" t="s">
        <v>111335</v>
      </c>
      <c r="E29604" t="s">
        <v>115017</v>
      </c>
      <c r="F29604">
        <v>14</v>
      </c>
      <c r="G29604" t="s">
        <v>147070</v>
      </c>
      <c r="H29604" t="s">
        <v>202180</v>
      </c>
      <c r="J29604" t="s">
        <v>296819</v>
      </c>
    </row>
    <row r="29605" spans="1:10">
      <c r="A29605" t="s">
        <v>29527</v>
      </c>
      <c r="B29605" t="s">
        <v>85234</v>
      </c>
      <c r="C29605">
        <v>290483894</v>
      </c>
      <c r="D29605" t="s">
        <v>111335</v>
      </c>
      <c r="E29605" t="s">
        <v>115021</v>
      </c>
      <c r="F29605">
        <v>4</v>
      </c>
      <c r="G29605" t="s">
        <v>147071</v>
      </c>
      <c r="H29605" t="s">
        <v>202181</v>
      </c>
      <c r="I29605" t="s">
        <v>249379</v>
      </c>
      <c r="J29605" t="s">
        <v>296820</v>
      </c>
    </row>
    <row r="29606" spans="1:10">
      <c r="A29606" t="s">
        <v>29528</v>
      </c>
      <c r="B29606" t="s">
        <v>85235</v>
      </c>
      <c r="C29606">
        <v>290490717</v>
      </c>
      <c r="D29606" t="s">
        <v>111335</v>
      </c>
      <c r="E29606" t="s">
        <v>115017</v>
      </c>
      <c r="F29606">
        <v>427</v>
      </c>
      <c r="G29606" t="s">
        <v>147072</v>
      </c>
      <c r="H29606" t="s">
        <v>202182</v>
      </c>
      <c r="I29606" t="s">
        <v>249380</v>
      </c>
      <c r="J29606" t="s">
        <v>296821</v>
      </c>
    </row>
    <row r="29607" spans="1:10">
      <c r="A29607" t="s">
        <v>29529</v>
      </c>
      <c r="B29607" t="s">
        <v>85236</v>
      </c>
      <c r="C29607">
        <v>291424677</v>
      </c>
      <c r="D29607" t="s">
        <v>111335</v>
      </c>
      <c r="E29607" t="s">
        <v>112695</v>
      </c>
      <c r="F29607">
        <v>9</v>
      </c>
      <c r="G29607" t="s">
        <v>147073</v>
      </c>
      <c r="H29607" t="s">
        <v>202183</v>
      </c>
      <c r="I29607" t="s">
        <v>249381</v>
      </c>
      <c r="J29607" t="s">
        <v>296822</v>
      </c>
    </row>
    <row r="29608" spans="1:10">
      <c r="A29608" t="s">
        <v>29530</v>
      </c>
      <c r="B29608" t="s">
        <v>85237</v>
      </c>
      <c r="C29608">
        <v>291034597</v>
      </c>
      <c r="D29608" t="s">
        <v>111335</v>
      </c>
      <c r="E29608" t="s">
        <v>115017</v>
      </c>
      <c r="F29608">
        <v>1</v>
      </c>
      <c r="G29608" t="s">
        <v>147074</v>
      </c>
      <c r="H29608" t="s">
        <v>202184</v>
      </c>
      <c r="J29608" t="s">
        <v>296823</v>
      </c>
    </row>
    <row r="29609" spans="1:10">
      <c r="A29609" t="s">
        <v>29531</v>
      </c>
      <c r="B29609" t="s">
        <v>85238</v>
      </c>
      <c r="C29609">
        <v>288405260</v>
      </c>
      <c r="D29609" t="s">
        <v>111335</v>
      </c>
      <c r="E29609" t="s">
        <v>115017</v>
      </c>
      <c r="F29609">
        <v>1</v>
      </c>
      <c r="G29609" t="s">
        <v>147075</v>
      </c>
      <c r="H29609" t="s">
        <v>202185</v>
      </c>
      <c r="J29609" t="s">
        <v>296824</v>
      </c>
    </row>
    <row r="29610" spans="1:10">
      <c r="A29610" t="s">
        <v>29532</v>
      </c>
      <c r="B29610" t="s">
        <v>85239</v>
      </c>
      <c r="C29610">
        <v>291433027</v>
      </c>
      <c r="D29610" t="s">
        <v>111335</v>
      </c>
      <c r="E29610" t="s">
        <v>115017</v>
      </c>
      <c r="F29610">
        <v>69</v>
      </c>
      <c r="G29610" t="s">
        <v>147076</v>
      </c>
      <c r="H29610" t="s">
        <v>202186</v>
      </c>
      <c r="I29610" t="s">
        <v>249382</v>
      </c>
      <c r="J29610" t="s">
        <v>296825</v>
      </c>
    </row>
    <row r="29611" spans="1:10">
      <c r="A29611" t="s">
        <v>29533</v>
      </c>
      <c r="B29611" t="s">
        <v>85240</v>
      </c>
      <c r="C29611">
        <v>239823289</v>
      </c>
      <c r="D29611" t="s">
        <v>111324</v>
      </c>
      <c r="E29611" t="s">
        <v>115044</v>
      </c>
      <c r="F29611">
        <v>1360</v>
      </c>
      <c r="G29611" t="s">
        <v>147077</v>
      </c>
      <c r="H29611" t="s">
        <v>202187</v>
      </c>
      <c r="J29611" t="s">
        <v>296826</v>
      </c>
    </row>
    <row r="29612" spans="1:10">
      <c r="A29612" t="s">
        <v>29534</v>
      </c>
      <c r="B29612" t="s">
        <v>85241</v>
      </c>
      <c r="C29612">
        <v>289797495</v>
      </c>
      <c r="D29612" t="s">
        <v>111324</v>
      </c>
      <c r="E29612" t="s">
        <v>115044</v>
      </c>
      <c r="F29612">
        <v>1</v>
      </c>
      <c r="G29612" t="s">
        <v>147078</v>
      </c>
      <c r="H29612" t="s">
        <v>202188</v>
      </c>
      <c r="I29612" t="s">
        <v>249383</v>
      </c>
      <c r="J29612" t="s">
        <v>296827</v>
      </c>
    </row>
    <row r="29613" spans="1:10">
      <c r="A29613" t="s">
        <v>29535</v>
      </c>
      <c r="B29613" t="s">
        <v>85242</v>
      </c>
      <c r="C29613">
        <v>291049812</v>
      </c>
      <c r="D29613" t="s">
        <v>111324</v>
      </c>
      <c r="E29613" t="s">
        <v>115045</v>
      </c>
      <c r="F29613">
        <v>5</v>
      </c>
      <c r="G29613" t="s">
        <v>147079</v>
      </c>
      <c r="H29613" t="s">
        <v>202189</v>
      </c>
      <c r="J29613" t="s">
        <v>296828</v>
      </c>
    </row>
    <row r="29614" spans="1:10">
      <c r="A29614" t="s">
        <v>29536</v>
      </c>
      <c r="B29614" t="s">
        <v>85243</v>
      </c>
      <c r="C29614">
        <v>291446688</v>
      </c>
      <c r="D29614" t="s">
        <v>111324</v>
      </c>
      <c r="E29614" t="s">
        <v>115046</v>
      </c>
      <c r="F29614">
        <v>29</v>
      </c>
      <c r="G29614" t="s">
        <v>147080</v>
      </c>
      <c r="H29614" t="s">
        <v>202190</v>
      </c>
      <c r="I29614" t="s">
        <v>249384</v>
      </c>
      <c r="J29614" t="s">
        <v>296829</v>
      </c>
    </row>
    <row r="29615" spans="1:10">
      <c r="A29615" t="s">
        <v>29537</v>
      </c>
      <c r="B29615" t="s">
        <v>85244</v>
      </c>
      <c r="C29615">
        <v>291420942</v>
      </c>
      <c r="D29615" t="s">
        <v>111324</v>
      </c>
      <c r="E29615" t="s">
        <v>115047</v>
      </c>
      <c r="F29615">
        <v>3</v>
      </c>
      <c r="G29615" t="s">
        <v>147081</v>
      </c>
      <c r="H29615" t="s">
        <v>202191</v>
      </c>
      <c r="J29615" t="s">
        <v>296830</v>
      </c>
    </row>
    <row r="29616" spans="1:10">
      <c r="A29616" t="s">
        <v>29538</v>
      </c>
      <c r="B29616" t="s">
        <v>85245</v>
      </c>
      <c r="C29616">
        <v>285275379</v>
      </c>
      <c r="D29616" t="s">
        <v>111324</v>
      </c>
      <c r="E29616" t="s">
        <v>112709</v>
      </c>
      <c r="F29616">
        <v>1072</v>
      </c>
      <c r="G29616" t="s">
        <v>147082</v>
      </c>
      <c r="H29616" t="s">
        <v>202192</v>
      </c>
      <c r="J29616" t="s">
        <v>296831</v>
      </c>
    </row>
    <row r="29617" spans="1:10">
      <c r="A29617" t="s">
        <v>29539</v>
      </c>
      <c r="B29617" t="s">
        <v>85246</v>
      </c>
      <c r="C29617">
        <v>291419058</v>
      </c>
      <c r="D29617" t="s">
        <v>111324</v>
      </c>
      <c r="E29617" t="s">
        <v>115048</v>
      </c>
      <c r="F29617">
        <v>20</v>
      </c>
      <c r="G29617" t="s">
        <v>147083</v>
      </c>
      <c r="H29617" t="s">
        <v>202193</v>
      </c>
      <c r="I29617" t="s">
        <v>249385</v>
      </c>
      <c r="J29617" t="s">
        <v>296832</v>
      </c>
    </row>
    <row r="29618" spans="1:10">
      <c r="A29618" t="s">
        <v>29540</v>
      </c>
      <c r="B29618" t="s">
        <v>85247</v>
      </c>
      <c r="C29618">
        <v>291415795</v>
      </c>
      <c r="D29618" t="s">
        <v>111324</v>
      </c>
      <c r="E29618" t="s">
        <v>115049</v>
      </c>
      <c r="F29618">
        <v>591</v>
      </c>
      <c r="G29618" t="s">
        <v>147084</v>
      </c>
      <c r="H29618" t="s">
        <v>202194</v>
      </c>
      <c r="J29618" t="s">
        <v>296833</v>
      </c>
    </row>
    <row r="29619" spans="1:10">
      <c r="A29619" t="s">
        <v>29541</v>
      </c>
      <c r="B29619" t="s">
        <v>85248</v>
      </c>
      <c r="C29619">
        <v>290523166</v>
      </c>
      <c r="D29619" t="s">
        <v>111324</v>
      </c>
      <c r="E29619" t="s">
        <v>115050</v>
      </c>
      <c r="F29619">
        <v>911</v>
      </c>
      <c r="G29619" t="s">
        <v>147085</v>
      </c>
      <c r="H29619" t="s">
        <v>202195</v>
      </c>
      <c r="J29619" t="s">
        <v>296834</v>
      </c>
    </row>
    <row r="29620" spans="1:10">
      <c r="A29620" t="s">
        <v>29542</v>
      </c>
      <c r="B29620" t="s">
        <v>85249</v>
      </c>
      <c r="C29620">
        <v>291445295</v>
      </c>
      <c r="D29620" t="s">
        <v>111324</v>
      </c>
      <c r="E29620" t="s">
        <v>115050</v>
      </c>
      <c r="F29620">
        <v>22</v>
      </c>
      <c r="G29620" t="s">
        <v>147086</v>
      </c>
      <c r="H29620" t="s">
        <v>202196</v>
      </c>
      <c r="I29620" t="s">
        <v>249386</v>
      </c>
      <c r="J29620" t="s">
        <v>296835</v>
      </c>
    </row>
    <row r="29621" spans="1:10">
      <c r="A29621" t="s">
        <v>29543</v>
      </c>
      <c r="B29621" t="s">
        <v>85250</v>
      </c>
      <c r="C29621">
        <v>291425941</v>
      </c>
      <c r="D29621" t="s">
        <v>111324</v>
      </c>
      <c r="E29621" t="s">
        <v>115051</v>
      </c>
      <c r="F29621">
        <v>5873</v>
      </c>
      <c r="G29621" t="s">
        <v>147087</v>
      </c>
      <c r="H29621" t="s">
        <v>202197</v>
      </c>
      <c r="I29621" t="s">
        <v>249387</v>
      </c>
      <c r="J29621" t="s">
        <v>296836</v>
      </c>
    </row>
    <row r="29622" spans="1:10">
      <c r="A29622" t="s">
        <v>29544</v>
      </c>
      <c r="B29622" t="s">
        <v>85251</v>
      </c>
      <c r="C29622">
        <v>290481340</v>
      </c>
      <c r="D29622" t="s">
        <v>111338</v>
      </c>
      <c r="E29622" t="s">
        <v>112779</v>
      </c>
      <c r="F29622">
        <v>66</v>
      </c>
      <c r="G29622" t="s">
        <v>147088</v>
      </c>
      <c r="H29622" t="s">
        <v>202198</v>
      </c>
      <c r="I29622" t="s">
        <v>249388</v>
      </c>
      <c r="J29622" t="s">
        <v>296837</v>
      </c>
    </row>
    <row r="29623" spans="1:10">
      <c r="A29623" t="s">
        <v>29545</v>
      </c>
      <c r="B29623" t="s">
        <v>85252</v>
      </c>
      <c r="C29623">
        <v>290490510</v>
      </c>
      <c r="D29623" t="s">
        <v>111332</v>
      </c>
      <c r="E29623" t="s">
        <v>112806</v>
      </c>
      <c r="F29623">
        <v>71</v>
      </c>
      <c r="G29623" t="s">
        <v>147089</v>
      </c>
      <c r="H29623" t="s">
        <v>202199</v>
      </c>
      <c r="I29623" t="s">
        <v>249389</v>
      </c>
      <c r="J29623" t="s">
        <v>296838</v>
      </c>
    </row>
    <row r="29624" spans="1:10">
      <c r="A29624" t="s">
        <v>29546</v>
      </c>
      <c r="B29624" t="s">
        <v>85253</v>
      </c>
      <c r="C29624">
        <v>291443206</v>
      </c>
      <c r="F29624">
        <v>116</v>
      </c>
      <c r="G29624" t="s">
        <v>147090</v>
      </c>
      <c r="H29624" t="s">
        <v>202200</v>
      </c>
      <c r="J29624" t="s">
        <v>296839</v>
      </c>
    </row>
    <row r="29625" spans="1:10">
      <c r="A29625" t="s">
        <v>29547</v>
      </c>
      <c r="B29625" t="s">
        <v>85254</v>
      </c>
      <c r="C29625">
        <v>291436218</v>
      </c>
      <c r="D29625" t="s">
        <v>111326</v>
      </c>
      <c r="E29625" t="s">
        <v>113692</v>
      </c>
      <c r="F29625">
        <v>116</v>
      </c>
      <c r="G29625" t="s">
        <v>147091</v>
      </c>
      <c r="H29625" t="s">
        <v>202201</v>
      </c>
      <c r="I29625" t="s">
        <v>249390</v>
      </c>
      <c r="J29625" t="s">
        <v>296840</v>
      </c>
    </row>
    <row r="29626" spans="1:10">
      <c r="A29626" t="s">
        <v>29548</v>
      </c>
      <c r="B29626" t="s">
        <v>29548</v>
      </c>
      <c r="C29626">
        <v>290481337</v>
      </c>
      <c r="D29626" t="s">
        <v>111338</v>
      </c>
      <c r="E29626" t="s">
        <v>112779</v>
      </c>
      <c r="F29626">
        <v>122</v>
      </c>
      <c r="G29626" t="s">
        <v>147092</v>
      </c>
      <c r="H29626" t="s">
        <v>202202</v>
      </c>
      <c r="I29626" t="s">
        <v>249391</v>
      </c>
      <c r="J29626" t="s">
        <v>296841</v>
      </c>
    </row>
    <row r="29627" spans="1:10">
      <c r="A29627" t="s">
        <v>29549</v>
      </c>
      <c r="B29627" t="s">
        <v>85255</v>
      </c>
      <c r="C29627">
        <v>290485139</v>
      </c>
      <c r="D29627" t="s">
        <v>111329</v>
      </c>
      <c r="E29627" t="s">
        <v>112778</v>
      </c>
      <c r="F29627">
        <v>43</v>
      </c>
      <c r="G29627" t="s">
        <v>147093</v>
      </c>
      <c r="H29627" t="s">
        <v>202203</v>
      </c>
      <c r="I29627" t="s">
        <v>249392</v>
      </c>
      <c r="J29627" t="s">
        <v>296842</v>
      </c>
    </row>
    <row r="29628" spans="1:10">
      <c r="A29628" t="s">
        <v>29550</v>
      </c>
      <c r="B29628" t="s">
        <v>85256</v>
      </c>
      <c r="C29628">
        <v>290481346</v>
      </c>
      <c r="D29628" t="s">
        <v>111354</v>
      </c>
      <c r="E29628" t="s">
        <v>113140</v>
      </c>
      <c r="F29628">
        <v>107</v>
      </c>
      <c r="G29628" t="s">
        <v>147094</v>
      </c>
      <c r="H29628" t="s">
        <v>202204</v>
      </c>
      <c r="I29628" t="s">
        <v>249393</v>
      </c>
      <c r="J29628" t="s">
        <v>296843</v>
      </c>
    </row>
    <row r="29629" spans="1:10">
      <c r="A29629" t="s">
        <v>29551</v>
      </c>
      <c r="B29629" t="s">
        <v>85257</v>
      </c>
      <c r="C29629">
        <v>290486964</v>
      </c>
      <c r="D29629" t="s">
        <v>111332</v>
      </c>
      <c r="E29629" t="s">
        <v>114687</v>
      </c>
      <c r="F29629">
        <v>140</v>
      </c>
      <c r="G29629" t="s">
        <v>147095</v>
      </c>
      <c r="H29629" t="s">
        <v>202205</v>
      </c>
      <c r="I29629" t="s">
        <v>249394</v>
      </c>
      <c r="J29629" t="s">
        <v>296844</v>
      </c>
    </row>
    <row r="29630" spans="1:10">
      <c r="A29630" t="s">
        <v>29552</v>
      </c>
      <c r="B29630" t="s">
        <v>85258</v>
      </c>
      <c r="C29630">
        <v>224033959</v>
      </c>
      <c r="F29630">
        <v>128</v>
      </c>
      <c r="G29630" t="s">
        <v>147096</v>
      </c>
      <c r="H29630" t="s">
        <v>202206</v>
      </c>
      <c r="I29630" t="s">
        <v>147096</v>
      </c>
      <c r="J29630" t="s">
        <v>296845</v>
      </c>
    </row>
    <row r="29631" spans="1:10">
      <c r="A29631" t="s">
        <v>29553</v>
      </c>
      <c r="B29631" t="s">
        <v>85259</v>
      </c>
      <c r="C29631">
        <v>290481335</v>
      </c>
      <c r="D29631" t="s">
        <v>111343</v>
      </c>
      <c r="E29631" t="s">
        <v>112711</v>
      </c>
      <c r="F29631">
        <v>160</v>
      </c>
      <c r="G29631" t="s">
        <v>147097</v>
      </c>
      <c r="H29631" t="s">
        <v>202207</v>
      </c>
      <c r="I29631" t="s">
        <v>249395</v>
      </c>
      <c r="J29631" t="s">
        <v>296846</v>
      </c>
    </row>
    <row r="29632" spans="1:10">
      <c r="A29632" t="s">
        <v>29554</v>
      </c>
      <c r="B29632" t="s">
        <v>85260</v>
      </c>
      <c r="C29632">
        <v>284008531</v>
      </c>
      <c r="D29632" t="s">
        <v>111326</v>
      </c>
      <c r="E29632" t="s">
        <v>113679</v>
      </c>
      <c r="F29632">
        <v>170</v>
      </c>
      <c r="G29632" t="s">
        <v>147098</v>
      </c>
      <c r="H29632" t="s">
        <v>202208</v>
      </c>
      <c r="I29632" t="s">
        <v>249396</v>
      </c>
      <c r="J29632" t="s">
        <v>296847</v>
      </c>
    </row>
    <row r="29633" spans="1:10">
      <c r="A29633" t="s">
        <v>29555</v>
      </c>
      <c r="B29633" t="s">
        <v>85261</v>
      </c>
      <c r="C29633">
        <v>290481345</v>
      </c>
      <c r="D29633" t="s">
        <v>111332</v>
      </c>
      <c r="E29633" t="s">
        <v>112766</v>
      </c>
      <c r="F29633">
        <v>206</v>
      </c>
      <c r="G29633" t="s">
        <v>147099</v>
      </c>
      <c r="H29633" t="s">
        <v>202209</v>
      </c>
      <c r="I29633" t="s">
        <v>249397</v>
      </c>
      <c r="J29633" t="s">
        <v>296848</v>
      </c>
    </row>
    <row r="29634" spans="1:10">
      <c r="A29634" t="s">
        <v>29556</v>
      </c>
      <c r="B29634" t="s">
        <v>85262</v>
      </c>
      <c r="C29634">
        <v>290481339</v>
      </c>
      <c r="D29634" t="s">
        <v>111338</v>
      </c>
      <c r="E29634" t="s">
        <v>112779</v>
      </c>
      <c r="F29634">
        <v>198</v>
      </c>
      <c r="G29634" t="s">
        <v>147100</v>
      </c>
      <c r="H29634" t="s">
        <v>202210</v>
      </c>
      <c r="I29634" t="s">
        <v>249398</v>
      </c>
      <c r="J29634" t="s">
        <v>296849</v>
      </c>
    </row>
    <row r="29635" spans="1:10">
      <c r="A29635" t="s">
        <v>29557</v>
      </c>
      <c r="B29635" t="s">
        <v>85263</v>
      </c>
      <c r="C29635">
        <v>290481344</v>
      </c>
      <c r="F29635">
        <v>144</v>
      </c>
      <c r="G29635" t="s">
        <v>147101</v>
      </c>
      <c r="H29635" t="s">
        <v>202211</v>
      </c>
      <c r="I29635" t="s">
        <v>249399</v>
      </c>
      <c r="J29635" t="s">
        <v>296850</v>
      </c>
    </row>
    <row r="29636" spans="1:10">
      <c r="A29636" t="s">
        <v>29558</v>
      </c>
      <c r="B29636" t="s">
        <v>85264</v>
      </c>
      <c r="C29636">
        <v>291436009</v>
      </c>
      <c r="D29636" t="s">
        <v>111978</v>
      </c>
      <c r="E29636" t="s">
        <v>115052</v>
      </c>
      <c r="F29636">
        <v>162</v>
      </c>
      <c r="G29636" t="s">
        <v>147102</v>
      </c>
      <c r="H29636" t="s">
        <v>202212</v>
      </c>
      <c r="J29636" t="s">
        <v>296851</v>
      </c>
    </row>
    <row r="29637" spans="1:10">
      <c r="A29637" t="s">
        <v>29559</v>
      </c>
      <c r="B29637" t="s">
        <v>85265</v>
      </c>
      <c r="C29637">
        <v>291445378</v>
      </c>
      <c r="D29637" t="s">
        <v>111326</v>
      </c>
      <c r="E29637" t="s">
        <v>113673</v>
      </c>
      <c r="F29637">
        <v>215</v>
      </c>
      <c r="G29637" t="s">
        <v>147103</v>
      </c>
      <c r="H29637" t="s">
        <v>202213</v>
      </c>
      <c r="I29637" t="s">
        <v>249400</v>
      </c>
      <c r="J29637" t="s">
        <v>296852</v>
      </c>
    </row>
    <row r="29638" spans="1:10">
      <c r="A29638" t="s">
        <v>29560</v>
      </c>
      <c r="B29638" t="s">
        <v>85266</v>
      </c>
      <c r="C29638">
        <v>290481343</v>
      </c>
      <c r="D29638" t="s">
        <v>111341</v>
      </c>
      <c r="E29638" t="s">
        <v>112739</v>
      </c>
      <c r="F29638">
        <v>199</v>
      </c>
      <c r="G29638" t="s">
        <v>147104</v>
      </c>
      <c r="H29638" t="s">
        <v>202214</v>
      </c>
      <c r="I29638" t="s">
        <v>249401</v>
      </c>
      <c r="J29638" t="s">
        <v>296853</v>
      </c>
    </row>
    <row r="29639" spans="1:10">
      <c r="A29639" t="s">
        <v>29561</v>
      </c>
      <c r="B29639" t="s">
        <v>85267</v>
      </c>
      <c r="C29639">
        <v>290520893</v>
      </c>
      <c r="D29639" t="s">
        <v>111341</v>
      </c>
      <c r="E29639" t="s">
        <v>114950</v>
      </c>
      <c r="F29639">
        <v>192</v>
      </c>
      <c r="G29639" t="s">
        <v>147105</v>
      </c>
      <c r="H29639" t="s">
        <v>202215</v>
      </c>
      <c r="I29639" t="s">
        <v>249402</v>
      </c>
      <c r="J29639" t="s">
        <v>296854</v>
      </c>
    </row>
    <row r="29640" spans="1:10">
      <c r="A29640" t="s">
        <v>29562</v>
      </c>
      <c r="B29640" t="s">
        <v>85268</v>
      </c>
      <c r="C29640">
        <v>223147262</v>
      </c>
      <c r="D29640" t="s">
        <v>111351</v>
      </c>
      <c r="E29640" t="s">
        <v>112767</v>
      </c>
      <c r="F29640">
        <v>190</v>
      </c>
      <c r="G29640" t="s">
        <v>147106</v>
      </c>
      <c r="H29640" t="s">
        <v>202216</v>
      </c>
      <c r="J29640" t="s">
        <v>296855</v>
      </c>
    </row>
    <row r="29641" spans="1:10">
      <c r="A29641" t="s">
        <v>29563</v>
      </c>
      <c r="B29641" t="s">
        <v>85269</v>
      </c>
      <c r="C29641">
        <v>290481338</v>
      </c>
      <c r="D29641" t="s">
        <v>111338</v>
      </c>
      <c r="E29641" t="s">
        <v>112779</v>
      </c>
      <c r="F29641">
        <v>194</v>
      </c>
      <c r="G29641" t="s">
        <v>147107</v>
      </c>
      <c r="H29641" t="s">
        <v>202217</v>
      </c>
      <c r="I29641" t="s">
        <v>249403</v>
      </c>
      <c r="J29641" t="s">
        <v>296856</v>
      </c>
    </row>
    <row r="29642" spans="1:10">
      <c r="A29642" t="s">
        <v>29564</v>
      </c>
      <c r="B29642" t="s">
        <v>85270</v>
      </c>
      <c r="C29642">
        <v>291419485</v>
      </c>
      <c r="D29642" t="s">
        <v>111338</v>
      </c>
      <c r="E29642" t="s">
        <v>112779</v>
      </c>
      <c r="F29642">
        <v>193</v>
      </c>
      <c r="G29642" t="s">
        <v>147108</v>
      </c>
      <c r="H29642" t="s">
        <v>202218</v>
      </c>
      <c r="I29642" t="s">
        <v>249404</v>
      </c>
      <c r="J29642" t="s">
        <v>296857</v>
      </c>
    </row>
    <row r="29643" spans="1:10">
      <c r="A29643" t="s">
        <v>3967</v>
      </c>
      <c r="B29643" t="s">
        <v>85271</v>
      </c>
      <c r="C29643">
        <v>290481342</v>
      </c>
      <c r="D29643" t="s">
        <v>111556</v>
      </c>
      <c r="E29643" t="s">
        <v>115053</v>
      </c>
      <c r="F29643">
        <v>291</v>
      </c>
      <c r="G29643" t="s">
        <v>147109</v>
      </c>
      <c r="H29643" t="s">
        <v>202219</v>
      </c>
      <c r="I29643" t="s">
        <v>249405</v>
      </c>
      <c r="J29643" t="s">
        <v>296858</v>
      </c>
    </row>
    <row r="29644" spans="1:10">
      <c r="A29644" t="s">
        <v>29565</v>
      </c>
      <c r="B29644" t="s">
        <v>85272</v>
      </c>
      <c r="C29644">
        <v>294459773</v>
      </c>
      <c r="D29644" t="s">
        <v>111979</v>
      </c>
      <c r="E29644" t="s">
        <v>115054</v>
      </c>
      <c r="F29644">
        <v>261</v>
      </c>
      <c r="G29644" t="s">
        <v>147110</v>
      </c>
      <c r="H29644" t="s">
        <v>202220</v>
      </c>
      <c r="I29644" t="s">
        <v>249406</v>
      </c>
      <c r="J29644" t="s">
        <v>296859</v>
      </c>
    </row>
    <row r="29645" spans="1:10">
      <c r="A29645" t="s">
        <v>29566</v>
      </c>
      <c r="B29645" t="s">
        <v>85273</v>
      </c>
      <c r="C29645">
        <v>291438108</v>
      </c>
      <c r="D29645" t="s">
        <v>111338</v>
      </c>
      <c r="E29645" t="s">
        <v>112779</v>
      </c>
      <c r="F29645">
        <v>352</v>
      </c>
      <c r="G29645" t="s">
        <v>147111</v>
      </c>
      <c r="H29645" t="s">
        <v>202221</v>
      </c>
      <c r="J29645" t="s">
        <v>296860</v>
      </c>
    </row>
    <row r="29646" spans="1:10">
      <c r="A29646" t="s">
        <v>29567</v>
      </c>
      <c r="B29646" t="s">
        <v>85274</v>
      </c>
      <c r="C29646">
        <v>290521265</v>
      </c>
      <c r="F29646">
        <v>462</v>
      </c>
      <c r="G29646" t="s">
        <v>147112</v>
      </c>
      <c r="H29646" t="s">
        <v>202222</v>
      </c>
      <c r="J29646" t="s">
        <v>296861</v>
      </c>
    </row>
    <row r="29647" spans="1:10">
      <c r="A29647" t="s">
        <v>29568</v>
      </c>
      <c r="B29647" t="s">
        <v>85275</v>
      </c>
      <c r="C29647">
        <v>291415770</v>
      </c>
      <c r="D29647" t="s">
        <v>111365</v>
      </c>
      <c r="E29647" t="s">
        <v>115055</v>
      </c>
      <c r="F29647">
        <v>1149</v>
      </c>
      <c r="G29647" t="s">
        <v>147113</v>
      </c>
      <c r="H29647" t="s">
        <v>202223</v>
      </c>
      <c r="I29647" t="s">
        <v>249407</v>
      </c>
      <c r="J29647" t="s">
        <v>296862</v>
      </c>
    </row>
    <row r="29648" spans="1:10">
      <c r="A29648" t="s">
        <v>29569</v>
      </c>
      <c r="B29648" t="s">
        <v>85276</v>
      </c>
      <c r="C29648">
        <v>290484511</v>
      </c>
      <c r="D29648" t="s">
        <v>111980</v>
      </c>
      <c r="E29648" t="s">
        <v>115056</v>
      </c>
      <c r="F29648">
        <v>1545</v>
      </c>
      <c r="G29648" t="s">
        <v>147114</v>
      </c>
      <c r="H29648" t="s">
        <v>202224</v>
      </c>
      <c r="I29648" t="s">
        <v>249408</v>
      </c>
      <c r="J29648" t="s">
        <v>296863</v>
      </c>
    </row>
    <row r="29649" spans="1:10">
      <c r="A29649" t="s">
        <v>29570</v>
      </c>
      <c r="B29649" t="s">
        <v>85277</v>
      </c>
      <c r="C29649">
        <v>291424270</v>
      </c>
      <c r="F29649">
        <v>34</v>
      </c>
      <c r="G29649" t="s">
        <v>147115</v>
      </c>
      <c r="H29649" t="s">
        <v>202225</v>
      </c>
      <c r="J29649" t="s">
        <v>296864</v>
      </c>
    </row>
    <row r="29650" spans="1:10">
      <c r="A29650" t="s">
        <v>29571</v>
      </c>
      <c r="B29650" t="s">
        <v>85278</v>
      </c>
      <c r="C29650">
        <v>290453482</v>
      </c>
      <c r="D29650" t="s">
        <v>111334</v>
      </c>
      <c r="E29650" t="s">
        <v>112722</v>
      </c>
      <c r="F29650">
        <v>85</v>
      </c>
      <c r="G29650" t="s">
        <v>147116</v>
      </c>
      <c r="H29650" t="s">
        <v>202226</v>
      </c>
      <c r="I29650" t="s">
        <v>249409</v>
      </c>
      <c r="J29650" t="s">
        <v>296865</v>
      </c>
    </row>
    <row r="29651" spans="1:10">
      <c r="A29651" t="s">
        <v>29572</v>
      </c>
      <c r="B29651" t="s">
        <v>29572</v>
      </c>
      <c r="C29651">
        <v>290470255</v>
      </c>
      <c r="F29651">
        <v>72</v>
      </c>
      <c r="G29651" t="s">
        <v>147117</v>
      </c>
      <c r="H29651" t="s">
        <v>202227</v>
      </c>
      <c r="I29651" t="s">
        <v>249410</v>
      </c>
      <c r="J29651" t="s">
        <v>296866</v>
      </c>
    </row>
    <row r="29652" spans="1:10">
      <c r="A29652" t="s">
        <v>29573</v>
      </c>
      <c r="B29652" t="s">
        <v>85279</v>
      </c>
      <c r="C29652">
        <v>290444797</v>
      </c>
      <c r="D29652" t="s">
        <v>111358</v>
      </c>
      <c r="E29652" t="s">
        <v>113479</v>
      </c>
      <c r="F29652">
        <v>17</v>
      </c>
      <c r="G29652" t="s">
        <v>147118</v>
      </c>
      <c r="H29652" t="s">
        <v>202228</v>
      </c>
      <c r="I29652" t="s">
        <v>249411</v>
      </c>
      <c r="J29652" t="s">
        <v>296867</v>
      </c>
    </row>
    <row r="29653" spans="1:10">
      <c r="A29653" t="s">
        <v>29574</v>
      </c>
      <c r="B29653" t="s">
        <v>85280</v>
      </c>
      <c r="C29653">
        <v>285194264</v>
      </c>
      <c r="F29653">
        <v>23</v>
      </c>
      <c r="G29653" t="s">
        <v>147119</v>
      </c>
      <c r="H29653" t="s">
        <v>202229</v>
      </c>
      <c r="I29653" t="s">
        <v>147119</v>
      </c>
      <c r="J29653" t="s">
        <v>296868</v>
      </c>
    </row>
    <row r="29654" spans="1:10">
      <c r="A29654" t="s">
        <v>29575</v>
      </c>
      <c r="B29654" t="s">
        <v>85281</v>
      </c>
      <c r="C29654">
        <v>291428942</v>
      </c>
      <c r="D29654" t="s">
        <v>111323</v>
      </c>
      <c r="E29654" t="s">
        <v>112718</v>
      </c>
      <c r="F29654">
        <v>357</v>
      </c>
      <c r="G29654" t="s">
        <v>147120</v>
      </c>
      <c r="H29654" t="s">
        <v>202230</v>
      </c>
      <c r="I29654" t="s">
        <v>249412</v>
      </c>
      <c r="J29654" t="s">
        <v>296869</v>
      </c>
    </row>
    <row r="29655" spans="1:10">
      <c r="A29655" t="s">
        <v>29576</v>
      </c>
      <c r="B29655" t="s">
        <v>85282</v>
      </c>
      <c r="C29655">
        <v>290481333</v>
      </c>
      <c r="F29655">
        <v>138</v>
      </c>
      <c r="G29655" t="s">
        <v>147121</v>
      </c>
      <c r="H29655" t="s">
        <v>202231</v>
      </c>
      <c r="I29655" t="s">
        <v>249413</v>
      </c>
      <c r="J29655" t="s">
        <v>296870</v>
      </c>
    </row>
    <row r="29656" spans="1:10">
      <c r="A29656" t="s">
        <v>29577</v>
      </c>
      <c r="B29656" t="s">
        <v>85283</v>
      </c>
      <c r="C29656">
        <v>290475665</v>
      </c>
      <c r="D29656" t="s">
        <v>111338</v>
      </c>
      <c r="E29656" t="s">
        <v>112999</v>
      </c>
      <c r="F29656">
        <v>55</v>
      </c>
      <c r="G29656" t="s">
        <v>147122</v>
      </c>
      <c r="H29656" t="s">
        <v>202232</v>
      </c>
      <c r="J29656" t="s">
        <v>296871</v>
      </c>
    </row>
    <row r="29657" spans="1:10">
      <c r="A29657" t="s">
        <v>29578</v>
      </c>
      <c r="B29657" t="s">
        <v>85284</v>
      </c>
      <c r="C29657">
        <v>290481332</v>
      </c>
      <c r="F29657">
        <v>293</v>
      </c>
      <c r="G29657" t="s">
        <v>147123</v>
      </c>
      <c r="H29657" t="s">
        <v>202233</v>
      </c>
      <c r="I29657" t="s">
        <v>249414</v>
      </c>
      <c r="J29657" t="s">
        <v>296872</v>
      </c>
    </row>
    <row r="29658" spans="1:10">
      <c r="A29658" t="s">
        <v>29579</v>
      </c>
      <c r="B29658" t="s">
        <v>85285</v>
      </c>
      <c r="C29658">
        <v>1710462</v>
      </c>
      <c r="D29658" t="s">
        <v>111343</v>
      </c>
      <c r="E29658" t="s">
        <v>112741</v>
      </c>
      <c r="F29658">
        <v>108</v>
      </c>
      <c r="G29658" t="s">
        <v>147124</v>
      </c>
      <c r="H29658" t="s">
        <v>202234</v>
      </c>
      <c r="I29658" t="s">
        <v>249415</v>
      </c>
      <c r="J29658" t="s">
        <v>296873</v>
      </c>
    </row>
    <row r="29659" spans="1:10">
      <c r="A29659" t="s">
        <v>29580</v>
      </c>
      <c r="B29659" t="s">
        <v>85286</v>
      </c>
      <c r="C29659">
        <v>1593369</v>
      </c>
      <c r="D29659" t="s">
        <v>111342</v>
      </c>
      <c r="E29659" t="s">
        <v>112733</v>
      </c>
      <c r="F29659">
        <v>177</v>
      </c>
      <c r="G29659" t="s">
        <v>147125</v>
      </c>
      <c r="I29659" t="s">
        <v>249416</v>
      </c>
      <c r="J29659" t="s">
        <v>296874</v>
      </c>
    </row>
    <row r="29660" spans="1:10">
      <c r="A29660" t="s">
        <v>29581</v>
      </c>
      <c r="B29660" t="s">
        <v>85287</v>
      </c>
      <c r="C29660">
        <v>290481336</v>
      </c>
      <c r="D29660" t="s">
        <v>111356</v>
      </c>
      <c r="E29660" t="s">
        <v>112736</v>
      </c>
      <c r="F29660">
        <v>11</v>
      </c>
      <c r="G29660" t="s">
        <v>147126</v>
      </c>
      <c r="H29660" t="s">
        <v>202235</v>
      </c>
      <c r="I29660" t="s">
        <v>249417</v>
      </c>
      <c r="J29660" t="s">
        <v>296875</v>
      </c>
    </row>
    <row r="29661" spans="1:10">
      <c r="A29661" t="s">
        <v>29582</v>
      </c>
      <c r="B29661" t="s">
        <v>85288</v>
      </c>
      <c r="C29661">
        <v>290476490</v>
      </c>
      <c r="F29661">
        <v>20</v>
      </c>
      <c r="G29661" t="s">
        <v>147127</v>
      </c>
      <c r="H29661" t="s">
        <v>202236</v>
      </c>
      <c r="I29661" t="s">
        <v>249418</v>
      </c>
      <c r="J29661" t="s">
        <v>296876</v>
      </c>
    </row>
    <row r="29662" spans="1:10">
      <c r="A29662" t="s">
        <v>29583</v>
      </c>
      <c r="B29662" t="s">
        <v>85289</v>
      </c>
      <c r="C29662">
        <v>283309875</v>
      </c>
      <c r="D29662" t="s">
        <v>111340</v>
      </c>
      <c r="E29662" t="s">
        <v>112705</v>
      </c>
      <c r="F29662">
        <v>11</v>
      </c>
      <c r="G29662" t="s">
        <v>147128</v>
      </c>
      <c r="H29662" t="s">
        <v>202237</v>
      </c>
      <c r="I29662" t="s">
        <v>249419</v>
      </c>
      <c r="J29662" t="s">
        <v>296877</v>
      </c>
    </row>
    <row r="29663" spans="1:10">
      <c r="A29663" t="s">
        <v>29584</v>
      </c>
      <c r="B29663" t="s">
        <v>85290</v>
      </c>
      <c r="C29663">
        <v>291419535</v>
      </c>
      <c r="F29663">
        <v>32</v>
      </c>
      <c r="G29663" t="s">
        <v>147129</v>
      </c>
      <c r="H29663" t="s">
        <v>202238</v>
      </c>
      <c r="I29663" t="s">
        <v>249420</v>
      </c>
      <c r="J29663" t="s">
        <v>296878</v>
      </c>
    </row>
    <row r="29664" spans="1:10">
      <c r="A29664" t="s">
        <v>29585</v>
      </c>
      <c r="B29664" t="s">
        <v>85291</v>
      </c>
      <c r="C29664">
        <v>290526735</v>
      </c>
      <c r="D29664" t="s">
        <v>111353</v>
      </c>
      <c r="E29664" t="s">
        <v>114379</v>
      </c>
      <c r="F29664">
        <v>68</v>
      </c>
      <c r="G29664" t="s">
        <v>147130</v>
      </c>
      <c r="H29664" t="s">
        <v>202239</v>
      </c>
      <c r="I29664" t="s">
        <v>249421</v>
      </c>
      <c r="J29664" t="s">
        <v>296879</v>
      </c>
    </row>
    <row r="29665" spans="1:10">
      <c r="A29665" t="s">
        <v>29586</v>
      </c>
      <c r="B29665" t="s">
        <v>85292</v>
      </c>
      <c r="C29665">
        <v>283396436</v>
      </c>
      <c r="F29665">
        <v>3334</v>
      </c>
      <c r="G29665" t="s">
        <v>147131</v>
      </c>
      <c r="H29665" t="s">
        <v>202240</v>
      </c>
      <c r="J29665" t="s">
        <v>296880</v>
      </c>
    </row>
    <row r="29666" spans="1:10">
      <c r="A29666" t="s">
        <v>29587</v>
      </c>
      <c r="B29666" t="s">
        <v>85293</v>
      </c>
      <c r="C29666">
        <v>290525641</v>
      </c>
      <c r="F29666">
        <v>110</v>
      </c>
      <c r="G29666" t="s">
        <v>147132</v>
      </c>
      <c r="H29666" t="s">
        <v>202241</v>
      </c>
      <c r="J29666" t="s">
        <v>296881</v>
      </c>
    </row>
    <row r="29667" spans="1:10">
      <c r="A29667" t="s">
        <v>29588</v>
      </c>
      <c r="B29667" t="s">
        <v>85294</v>
      </c>
      <c r="C29667">
        <v>285591158</v>
      </c>
      <c r="F29667">
        <v>274</v>
      </c>
      <c r="G29667" t="s">
        <v>147133</v>
      </c>
      <c r="H29667" t="s">
        <v>202242</v>
      </c>
      <c r="I29667" t="s">
        <v>249422</v>
      </c>
      <c r="J29667" t="s">
        <v>296882</v>
      </c>
    </row>
    <row r="29668" spans="1:10">
      <c r="A29668" t="s">
        <v>29589</v>
      </c>
      <c r="B29668" t="s">
        <v>85295</v>
      </c>
      <c r="C29668">
        <v>290523151</v>
      </c>
      <c r="D29668" t="s">
        <v>111335</v>
      </c>
      <c r="E29668" t="s">
        <v>115038</v>
      </c>
      <c r="F29668">
        <v>175</v>
      </c>
      <c r="G29668" t="s">
        <v>147134</v>
      </c>
      <c r="H29668" t="s">
        <v>202243</v>
      </c>
      <c r="I29668" t="s">
        <v>249423</v>
      </c>
      <c r="J29668" t="s">
        <v>296883</v>
      </c>
    </row>
    <row r="29669" spans="1:10">
      <c r="A29669" t="s">
        <v>29590</v>
      </c>
      <c r="B29669" t="s">
        <v>85296</v>
      </c>
      <c r="C29669">
        <v>291439882</v>
      </c>
      <c r="D29669" t="s">
        <v>111334</v>
      </c>
      <c r="E29669" t="s">
        <v>112722</v>
      </c>
      <c r="F29669">
        <v>1260</v>
      </c>
      <c r="G29669" t="s">
        <v>147135</v>
      </c>
      <c r="H29669" t="s">
        <v>202244</v>
      </c>
      <c r="J29669" t="s">
        <v>296884</v>
      </c>
    </row>
    <row r="29670" spans="1:10">
      <c r="A29670" t="s">
        <v>29591</v>
      </c>
      <c r="B29670" t="s">
        <v>85297</v>
      </c>
      <c r="C29670">
        <v>290491714</v>
      </c>
      <c r="F29670">
        <v>1023</v>
      </c>
      <c r="G29670" t="s">
        <v>147136</v>
      </c>
      <c r="H29670" t="s">
        <v>202245</v>
      </c>
      <c r="I29670" t="s">
        <v>249424</v>
      </c>
      <c r="J29670" t="s">
        <v>296885</v>
      </c>
    </row>
    <row r="29671" spans="1:10">
      <c r="A29671" t="s">
        <v>7201</v>
      </c>
      <c r="B29671" t="s">
        <v>85298</v>
      </c>
      <c r="C29671">
        <v>291443829</v>
      </c>
      <c r="F29671">
        <v>21</v>
      </c>
      <c r="G29671" t="s">
        <v>147137</v>
      </c>
      <c r="H29671" t="s">
        <v>179921</v>
      </c>
      <c r="J29671" t="s">
        <v>296886</v>
      </c>
    </row>
    <row r="29672" spans="1:10">
      <c r="A29672" t="s">
        <v>29592</v>
      </c>
      <c r="B29672" t="s">
        <v>85299</v>
      </c>
      <c r="C29672">
        <v>284129871</v>
      </c>
      <c r="F29672">
        <v>14</v>
      </c>
      <c r="G29672" t="s">
        <v>147138</v>
      </c>
      <c r="H29672" t="s">
        <v>202246</v>
      </c>
      <c r="I29672" t="s">
        <v>249425</v>
      </c>
      <c r="J29672" t="s">
        <v>296887</v>
      </c>
    </row>
    <row r="29673" spans="1:10">
      <c r="A29673" t="s">
        <v>29593</v>
      </c>
      <c r="B29673" t="s">
        <v>85300</v>
      </c>
      <c r="C29673">
        <v>290524659</v>
      </c>
      <c r="F29673">
        <v>18</v>
      </c>
      <c r="G29673" t="s">
        <v>147139</v>
      </c>
      <c r="H29673" t="s">
        <v>202247</v>
      </c>
      <c r="I29673" t="s">
        <v>249426</v>
      </c>
      <c r="J29673" t="s">
        <v>296888</v>
      </c>
    </row>
    <row r="29674" spans="1:10">
      <c r="A29674" t="s">
        <v>29594</v>
      </c>
      <c r="B29674" t="s">
        <v>85301</v>
      </c>
      <c r="C29674">
        <v>278380758</v>
      </c>
      <c r="F29674">
        <v>40</v>
      </c>
      <c r="G29674" t="s">
        <v>147140</v>
      </c>
      <c r="H29674" t="s">
        <v>202248</v>
      </c>
      <c r="I29674" t="s">
        <v>249427</v>
      </c>
      <c r="J29674" t="s">
        <v>296889</v>
      </c>
    </row>
    <row r="29675" spans="1:10">
      <c r="A29675" t="s">
        <v>29595</v>
      </c>
      <c r="B29675" t="s">
        <v>85302</v>
      </c>
      <c r="C29675">
        <v>279791491</v>
      </c>
      <c r="F29675">
        <v>21</v>
      </c>
      <c r="G29675" t="s">
        <v>147141</v>
      </c>
      <c r="H29675" t="s">
        <v>202249</v>
      </c>
      <c r="I29675" t="s">
        <v>249428</v>
      </c>
      <c r="J29675" t="s">
        <v>296890</v>
      </c>
    </row>
    <row r="29676" spans="1:10">
      <c r="A29676" t="s">
        <v>29596</v>
      </c>
      <c r="B29676" t="s">
        <v>85303</v>
      </c>
      <c r="C29676">
        <v>279599716</v>
      </c>
      <c r="F29676">
        <v>193</v>
      </c>
      <c r="G29676" t="s">
        <v>147142</v>
      </c>
      <c r="H29676" t="s">
        <v>202250</v>
      </c>
      <c r="I29676" t="s">
        <v>249429</v>
      </c>
      <c r="J29676" t="s">
        <v>296891</v>
      </c>
    </row>
    <row r="29677" spans="1:10">
      <c r="A29677" t="s">
        <v>29597</v>
      </c>
      <c r="B29677" t="s">
        <v>85304</v>
      </c>
      <c r="C29677">
        <v>283515704</v>
      </c>
      <c r="F29677">
        <v>67</v>
      </c>
      <c r="G29677" t="s">
        <v>147143</v>
      </c>
      <c r="H29677" t="s">
        <v>202251</v>
      </c>
      <c r="J29677" t="s">
        <v>296892</v>
      </c>
    </row>
    <row r="29678" spans="1:10">
      <c r="A29678" t="s">
        <v>29598</v>
      </c>
      <c r="B29678" t="s">
        <v>85305</v>
      </c>
      <c r="C29678">
        <v>290485461</v>
      </c>
      <c r="F29678">
        <v>51</v>
      </c>
      <c r="G29678" t="s">
        <v>147144</v>
      </c>
      <c r="H29678" t="s">
        <v>202252</v>
      </c>
      <c r="J29678" t="s">
        <v>296893</v>
      </c>
    </row>
    <row r="29679" spans="1:10">
      <c r="A29679" t="s">
        <v>29599</v>
      </c>
      <c r="B29679" t="s">
        <v>85306</v>
      </c>
      <c r="C29679">
        <v>284203525</v>
      </c>
      <c r="D29679" t="s">
        <v>111324</v>
      </c>
      <c r="E29679" t="s">
        <v>115057</v>
      </c>
      <c r="F29679">
        <v>123</v>
      </c>
      <c r="G29679" t="s">
        <v>147145</v>
      </c>
      <c r="H29679" t="s">
        <v>202253</v>
      </c>
      <c r="I29679" t="s">
        <v>249430</v>
      </c>
      <c r="J29679" t="s">
        <v>296894</v>
      </c>
    </row>
    <row r="29680" spans="1:10">
      <c r="A29680" t="s">
        <v>29600</v>
      </c>
      <c r="B29680" t="s">
        <v>85307</v>
      </c>
      <c r="C29680">
        <v>291438960</v>
      </c>
      <c r="F29680">
        <v>13</v>
      </c>
      <c r="G29680" t="s">
        <v>147146</v>
      </c>
      <c r="H29680" t="s">
        <v>202254</v>
      </c>
      <c r="J29680" t="s">
        <v>296895</v>
      </c>
    </row>
    <row r="29681" spans="1:10">
      <c r="A29681" t="s">
        <v>29601</v>
      </c>
      <c r="B29681" t="s">
        <v>85308</v>
      </c>
      <c r="C29681">
        <v>290408822</v>
      </c>
      <c r="F29681">
        <v>12</v>
      </c>
      <c r="G29681" t="s">
        <v>147147</v>
      </c>
      <c r="H29681" t="s">
        <v>202255</v>
      </c>
      <c r="I29681" t="s">
        <v>249431</v>
      </c>
      <c r="J29681" t="s">
        <v>296896</v>
      </c>
    </row>
    <row r="29682" spans="1:10">
      <c r="A29682" t="s">
        <v>29602</v>
      </c>
      <c r="B29682" t="s">
        <v>85309</v>
      </c>
      <c r="C29682">
        <v>291416170</v>
      </c>
      <c r="F29682">
        <v>93</v>
      </c>
      <c r="G29682" t="s">
        <v>147148</v>
      </c>
      <c r="H29682" t="s">
        <v>202256</v>
      </c>
      <c r="J29682" t="s">
        <v>296897</v>
      </c>
    </row>
    <row r="29683" spans="1:10">
      <c r="A29683" t="s">
        <v>29603</v>
      </c>
      <c r="B29683" t="s">
        <v>85310</v>
      </c>
      <c r="C29683">
        <v>290401843</v>
      </c>
      <c r="F29683">
        <v>25</v>
      </c>
      <c r="G29683" t="s">
        <v>147149</v>
      </c>
      <c r="H29683" t="s">
        <v>202257</v>
      </c>
      <c r="I29683" t="s">
        <v>249432</v>
      </c>
      <c r="J29683" t="s">
        <v>296898</v>
      </c>
    </row>
    <row r="29684" spans="1:10">
      <c r="A29684" t="s">
        <v>29604</v>
      </c>
      <c r="B29684" t="s">
        <v>85311</v>
      </c>
      <c r="C29684">
        <v>290401017</v>
      </c>
      <c r="F29684">
        <v>236</v>
      </c>
      <c r="G29684" t="s">
        <v>147150</v>
      </c>
      <c r="H29684" t="s">
        <v>202258</v>
      </c>
      <c r="I29684" t="s">
        <v>249433</v>
      </c>
      <c r="J29684" t="s">
        <v>296899</v>
      </c>
    </row>
    <row r="29685" spans="1:10">
      <c r="A29685" t="s">
        <v>29605</v>
      </c>
      <c r="B29685" t="s">
        <v>85312</v>
      </c>
      <c r="C29685">
        <v>291418818</v>
      </c>
      <c r="D29685" t="s">
        <v>111981</v>
      </c>
      <c r="E29685" t="s">
        <v>115058</v>
      </c>
      <c r="F29685">
        <v>7</v>
      </c>
      <c r="G29685" t="s">
        <v>147151</v>
      </c>
      <c r="H29685" t="s">
        <v>202259</v>
      </c>
      <c r="I29685" t="s">
        <v>249434</v>
      </c>
      <c r="J29685" t="s">
        <v>296900</v>
      </c>
    </row>
    <row r="29686" spans="1:10">
      <c r="A29686" t="s">
        <v>29606</v>
      </c>
      <c r="B29686" t="s">
        <v>85313</v>
      </c>
      <c r="C29686">
        <v>291434164</v>
      </c>
      <c r="D29686" t="s">
        <v>111892</v>
      </c>
      <c r="E29686" t="s">
        <v>114288</v>
      </c>
      <c r="F29686">
        <v>15</v>
      </c>
      <c r="G29686" t="s">
        <v>147152</v>
      </c>
      <c r="H29686" t="s">
        <v>202260</v>
      </c>
      <c r="J29686" t="s">
        <v>296901</v>
      </c>
    </row>
    <row r="29687" spans="1:10">
      <c r="A29687" t="s">
        <v>29607</v>
      </c>
      <c r="B29687" t="s">
        <v>85314</v>
      </c>
      <c r="C29687">
        <v>290481933</v>
      </c>
      <c r="D29687" t="s">
        <v>111892</v>
      </c>
      <c r="E29687" t="s">
        <v>115059</v>
      </c>
      <c r="F29687">
        <v>148</v>
      </c>
      <c r="G29687" t="s">
        <v>147153</v>
      </c>
      <c r="H29687" t="s">
        <v>202261</v>
      </c>
      <c r="J29687" t="s">
        <v>296902</v>
      </c>
    </row>
    <row r="29688" spans="1:10">
      <c r="A29688" t="s">
        <v>29608</v>
      </c>
      <c r="B29688" t="s">
        <v>85315</v>
      </c>
      <c r="C29688">
        <v>290489605</v>
      </c>
      <c r="D29688" t="s">
        <v>111892</v>
      </c>
      <c r="E29688" t="s">
        <v>114275</v>
      </c>
      <c r="F29688">
        <v>239</v>
      </c>
      <c r="G29688" t="s">
        <v>147154</v>
      </c>
      <c r="H29688" t="s">
        <v>202262</v>
      </c>
      <c r="I29688" t="s">
        <v>249435</v>
      </c>
      <c r="J29688" t="s">
        <v>296903</v>
      </c>
    </row>
    <row r="29689" spans="1:10">
      <c r="A29689" t="s">
        <v>29609</v>
      </c>
      <c r="B29689" t="s">
        <v>85316</v>
      </c>
      <c r="C29689">
        <v>291416765</v>
      </c>
      <c r="D29689" t="s">
        <v>111892</v>
      </c>
      <c r="E29689" t="s">
        <v>114278</v>
      </c>
      <c r="F29689">
        <v>10</v>
      </c>
      <c r="G29689" t="s">
        <v>147155</v>
      </c>
      <c r="H29689" t="s">
        <v>202263</v>
      </c>
      <c r="J29689" t="s">
        <v>296904</v>
      </c>
    </row>
    <row r="29690" spans="1:10">
      <c r="A29690" t="s">
        <v>29610</v>
      </c>
      <c r="B29690" t="s">
        <v>85317</v>
      </c>
      <c r="C29690">
        <v>291416764</v>
      </c>
      <c r="D29690" t="s">
        <v>111982</v>
      </c>
      <c r="E29690" t="s">
        <v>115060</v>
      </c>
      <c r="F29690">
        <v>160</v>
      </c>
      <c r="G29690" t="s">
        <v>147156</v>
      </c>
      <c r="H29690" t="s">
        <v>202264</v>
      </c>
      <c r="J29690" t="s">
        <v>296905</v>
      </c>
    </row>
    <row r="29691" spans="1:10">
      <c r="A29691" t="s">
        <v>29611</v>
      </c>
      <c r="B29691" t="s">
        <v>85318</v>
      </c>
      <c r="C29691">
        <v>291430221</v>
      </c>
      <c r="D29691" t="s">
        <v>111892</v>
      </c>
      <c r="E29691" t="s">
        <v>114275</v>
      </c>
      <c r="F29691">
        <v>164</v>
      </c>
      <c r="G29691" t="s">
        <v>147157</v>
      </c>
      <c r="H29691" t="s">
        <v>202265</v>
      </c>
      <c r="I29691" t="s">
        <v>249436</v>
      </c>
      <c r="J29691" t="s">
        <v>296906</v>
      </c>
    </row>
    <row r="29692" spans="1:10">
      <c r="A29692" t="s">
        <v>29612</v>
      </c>
      <c r="B29692" t="s">
        <v>85319</v>
      </c>
      <c r="C29692">
        <v>290521949</v>
      </c>
      <c r="D29692" t="s">
        <v>111892</v>
      </c>
      <c r="E29692" t="s">
        <v>115059</v>
      </c>
      <c r="F29692">
        <v>16</v>
      </c>
      <c r="G29692" t="s">
        <v>147158</v>
      </c>
      <c r="H29692" t="s">
        <v>202266</v>
      </c>
      <c r="I29692" t="s">
        <v>249437</v>
      </c>
      <c r="J29692" t="s">
        <v>296907</v>
      </c>
    </row>
    <row r="29693" spans="1:10">
      <c r="A29693" t="s">
        <v>29613</v>
      </c>
      <c r="B29693" t="s">
        <v>85320</v>
      </c>
      <c r="C29693">
        <v>290492990</v>
      </c>
      <c r="D29693" t="s">
        <v>111892</v>
      </c>
      <c r="E29693" t="s">
        <v>114278</v>
      </c>
      <c r="F29693">
        <v>45</v>
      </c>
      <c r="G29693" t="s">
        <v>147159</v>
      </c>
      <c r="H29693" t="s">
        <v>202267</v>
      </c>
      <c r="I29693" t="s">
        <v>249438</v>
      </c>
      <c r="J29693" t="s">
        <v>296908</v>
      </c>
    </row>
    <row r="29694" spans="1:10">
      <c r="A29694" t="s">
        <v>29614</v>
      </c>
      <c r="B29694" t="s">
        <v>85321</v>
      </c>
      <c r="C29694">
        <v>290483991</v>
      </c>
      <c r="D29694" t="s">
        <v>111892</v>
      </c>
      <c r="E29694" t="s">
        <v>115059</v>
      </c>
      <c r="F29694">
        <v>188</v>
      </c>
      <c r="G29694" t="s">
        <v>147160</v>
      </c>
      <c r="H29694" t="s">
        <v>202268</v>
      </c>
      <c r="J29694" t="s">
        <v>296909</v>
      </c>
    </row>
    <row r="29695" spans="1:10">
      <c r="A29695" t="s">
        <v>29615</v>
      </c>
      <c r="B29695" t="s">
        <v>85322</v>
      </c>
      <c r="C29695">
        <v>291422282</v>
      </c>
      <c r="D29695" t="s">
        <v>111983</v>
      </c>
      <c r="E29695" t="s">
        <v>115061</v>
      </c>
      <c r="F29695">
        <v>10</v>
      </c>
      <c r="G29695" t="s">
        <v>147161</v>
      </c>
      <c r="H29695" t="s">
        <v>202269</v>
      </c>
      <c r="I29695" t="s">
        <v>249439</v>
      </c>
      <c r="J29695" t="s">
        <v>296910</v>
      </c>
    </row>
    <row r="29696" spans="1:10">
      <c r="A29696" t="s">
        <v>29616</v>
      </c>
      <c r="B29696" t="s">
        <v>85323</v>
      </c>
      <c r="C29696">
        <v>290520826</v>
      </c>
      <c r="D29696" t="s">
        <v>111892</v>
      </c>
      <c r="E29696" t="s">
        <v>114278</v>
      </c>
      <c r="F29696">
        <v>22</v>
      </c>
      <c r="G29696" t="s">
        <v>147162</v>
      </c>
      <c r="H29696" t="s">
        <v>202270</v>
      </c>
      <c r="I29696" t="s">
        <v>249440</v>
      </c>
      <c r="J29696" t="s">
        <v>296911</v>
      </c>
    </row>
    <row r="29697" spans="1:10">
      <c r="A29697" t="s">
        <v>29617</v>
      </c>
      <c r="B29697" t="s">
        <v>85324</v>
      </c>
      <c r="C29697">
        <v>289784113</v>
      </c>
      <c r="D29697" t="s">
        <v>111892</v>
      </c>
      <c r="E29697" t="s">
        <v>114288</v>
      </c>
      <c r="F29697">
        <v>1</v>
      </c>
      <c r="H29697" t="s">
        <v>202271</v>
      </c>
    </row>
    <row r="29698" spans="1:10">
      <c r="A29698" t="s">
        <v>29618</v>
      </c>
      <c r="B29698" t="s">
        <v>85325</v>
      </c>
      <c r="C29698">
        <v>290482945</v>
      </c>
      <c r="D29698" t="s">
        <v>111892</v>
      </c>
      <c r="E29698" t="s">
        <v>114275</v>
      </c>
      <c r="F29698">
        <v>47</v>
      </c>
      <c r="G29698" t="s">
        <v>147163</v>
      </c>
      <c r="H29698" t="s">
        <v>202272</v>
      </c>
      <c r="I29698" t="s">
        <v>249441</v>
      </c>
      <c r="J29698" t="s">
        <v>296912</v>
      </c>
    </row>
    <row r="29699" spans="1:10">
      <c r="A29699" t="s">
        <v>29619</v>
      </c>
      <c r="B29699" t="s">
        <v>85326</v>
      </c>
      <c r="C29699">
        <v>291425398</v>
      </c>
      <c r="D29699" t="s">
        <v>111892</v>
      </c>
      <c r="E29699" t="s">
        <v>114288</v>
      </c>
      <c r="F29699">
        <v>3</v>
      </c>
      <c r="G29699" t="s">
        <v>147164</v>
      </c>
      <c r="H29699" t="s">
        <v>202273</v>
      </c>
      <c r="J29699" t="s">
        <v>296913</v>
      </c>
    </row>
    <row r="29700" spans="1:10">
      <c r="A29700" t="s">
        <v>29620</v>
      </c>
      <c r="B29700" t="s">
        <v>85327</v>
      </c>
      <c r="C29700">
        <v>290488655</v>
      </c>
      <c r="D29700" t="s">
        <v>111892</v>
      </c>
      <c r="E29700" t="s">
        <v>114288</v>
      </c>
      <c r="F29700">
        <v>17</v>
      </c>
      <c r="G29700" t="s">
        <v>147165</v>
      </c>
      <c r="H29700" t="s">
        <v>202274</v>
      </c>
      <c r="J29700" t="s">
        <v>296914</v>
      </c>
    </row>
    <row r="29701" spans="1:10">
      <c r="A29701" t="s">
        <v>29621</v>
      </c>
      <c r="B29701" t="s">
        <v>85328</v>
      </c>
      <c r="C29701">
        <v>291415643</v>
      </c>
      <c r="D29701" t="s">
        <v>111892</v>
      </c>
      <c r="E29701" t="s">
        <v>114288</v>
      </c>
      <c r="F29701">
        <v>18</v>
      </c>
      <c r="G29701" t="s">
        <v>147166</v>
      </c>
      <c r="H29701" t="s">
        <v>202275</v>
      </c>
      <c r="J29701" t="s">
        <v>296915</v>
      </c>
    </row>
    <row r="29702" spans="1:10">
      <c r="A29702" t="s">
        <v>29622</v>
      </c>
      <c r="B29702" t="s">
        <v>85329</v>
      </c>
      <c r="C29702">
        <v>290524031</v>
      </c>
      <c r="D29702" t="s">
        <v>111892</v>
      </c>
      <c r="E29702" t="s">
        <v>114288</v>
      </c>
      <c r="F29702">
        <v>2</v>
      </c>
      <c r="G29702" t="s">
        <v>147167</v>
      </c>
      <c r="H29702" t="s">
        <v>202276</v>
      </c>
      <c r="I29702" t="s">
        <v>249442</v>
      </c>
      <c r="J29702" t="s">
        <v>296916</v>
      </c>
    </row>
    <row r="29703" spans="1:10">
      <c r="A29703" t="s">
        <v>29623</v>
      </c>
      <c r="B29703" t="s">
        <v>85330</v>
      </c>
      <c r="C29703">
        <v>290488690</v>
      </c>
      <c r="D29703" t="s">
        <v>111892</v>
      </c>
      <c r="E29703" t="s">
        <v>115059</v>
      </c>
      <c r="F29703">
        <v>21</v>
      </c>
      <c r="G29703" t="s">
        <v>147168</v>
      </c>
      <c r="H29703" t="s">
        <v>202277</v>
      </c>
      <c r="I29703" t="s">
        <v>249443</v>
      </c>
      <c r="J29703" t="s">
        <v>296917</v>
      </c>
    </row>
    <row r="29704" spans="1:10">
      <c r="A29704" t="s">
        <v>29624</v>
      </c>
      <c r="B29704" t="s">
        <v>85331</v>
      </c>
      <c r="C29704">
        <v>291430018</v>
      </c>
      <c r="D29704" t="s">
        <v>111900</v>
      </c>
      <c r="E29704" t="s">
        <v>114283</v>
      </c>
      <c r="F29704">
        <v>8</v>
      </c>
      <c r="G29704" t="s">
        <v>147169</v>
      </c>
      <c r="H29704" t="s">
        <v>202278</v>
      </c>
      <c r="J29704" t="s">
        <v>296918</v>
      </c>
    </row>
    <row r="29705" spans="1:10">
      <c r="A29705" t="s">
        <v>29625</v>
      </c>
      <c r="B29705" t="s">
        <v>85332</v>
      </c>
      <c r="C29705">
        <v>290485942</v>
      </c>
      <c r="D29705" t="s">
        <v>111892</v>
      </c>
      <c r="E29705" t="s">
        <v>114277</v>
      </c>
      <c r="F29705">
        <v>20</v>
      </c>
      <c r="G29705" t="s">
        <v>147170</v>
      </c>
      <c r="H29705" t="s">
        <v>202279</v>
      </c>
      <c r="J29705" t="s">
        <v>296919</v>
      </c>
    </row>
    <row r="29706" spans="1:10">
      <c r="A29706" t="s">
        <v>29626</v>
      </c>
      <c r="B29706" t="s">
        <v>85333</v>
      </c>
      <c r="C29706">
        <v>290524206</v>
      </c>
      <c r="D29706" t="s">
        <v>111892</v>
      </c>
      <c r="E29706" t="s">
        <v>115059</v>
      </c>
      <c r="F29706">
        <v>1</v>
      </c>
      <c r="G29706" t="s">
        <v>147171</v>
      </c>
      <c r="H29706" t="s">
        <v>202280</v>
      </c>
      <c r="J29706" t="s">
        <v>296920</v>
      </c>
    </row>
    <row r="29707" spans="1:10">
      <c r="A29707" t="s">
        <v>29627</v>
      </c>
      <c r="B29707" t="s">
        <v>85334</v>
      </c>
      <c r="C29707">
        <v>290485951</v>
      </c>
      <c r="D29707" t="s">
        <v>111892</v>
      </c>
      <c r="E29707" t="s">
        <v>114283</v>
      </c>
      <c r="F29707">
        <v>173</v>
      </c>
      <c r="G29707" t="s">
        <v>147172</v>
      </c>
      <c r="H29707" t="s">
        <v>202281</v>
      </c>
      <c r="I29707" t="s">
        <v>249444</v>
      </c>
      <c r="J29707" t="s">
        <v>296921</v>
      </c>
    </row>
    <row r="29708" spans="1:10">
      <c r="A29708" t="s">
        <v>29628</v>
      </c>
      <c r="B29708" t="s">
        <v>85335</v>
      </c>
      <c r="C29708">
        <v>290523274</v>
      </c>
      <c r="D29708" t="s">
        <v>111892</v>
      </c>
      <c r="E29708" t="s">
        <v>114278</v>
      </c>
      <c r="F29708">
        <v>11</v>
      </c>
      <c r="G29708" t="s">
        <v>147173</v>
      </c>
      <c r="H29708" t="s">
        <v>202282</v>
      </c>
      <c r="J29708" t="s">
        <v>296922</v>
      </c>
    </row>
    <row r="29709" spans="1:10">
      <c r="A29709" t="s">
        <v>29629</v>
      </c>
      <c r="B29709" t="s">
        <v>85336</v>
      </c>
      <c r="C29709">
        <v>291446562</v>
      </c>
      <c r="D29709" t="s">
        <v>111895</v>
      </c>
      <c r="E29709" t="s">
        <v>115062</v>
      </c>
      <c r="F29709">
        <v>292</v>
      </c>
      <c r="G29709" t="s">
        <v>147174</v>
      </c>
      <c r="H29709" t="s">
        <v>202283</v>
      </c>
      <c r="I29709" t="s">
        <v>249445</v>
      </c>
      <c r="J29709" t="s">
        <v>296923</v>
      </c>
    </row>
    <row r="29710" spans="1:10">
      <c r="A29710" t="s">
        <v>29630</v>
      </c>
      <c r="B29710" t="s">
        <v>85337</v>
      </c>
      <c r="C29710">
        <v>290524606</v>
      </c>
      <c r="D29710" t="s">
        <v>111984</v>
      </c>
      <c r="E29710" t="s">
        <v>115063</v>
      </c>
      <c r="F29710">
        <v>1</v>
      </c>
      <c r="G29710" t="s">
        <v>147175</v>
      </c>
      <c r="H29710" t="s">
        <v>202284</v>
      </c>
      <c r="I29710" t="s">
        <v>249446</v>
      </c>
      <c r="J29710" t="s">
        <v>296924</v>
      </c>
    </row>
    <row r="29711" spans="1:10">
      <c r="A29711" t="s">
        <v>29631</v>
      </c>
      <c r="B29711" t="s">
        <v>85338</v>
      </c>
      <c r="C29711">
        <v>290491664</v>
      </c>
      <c r="D29711" t="s">
        <v>111892</v>
      </c>
      <c r="E29711" t="s">
        <v>114278</v>
      </c>
      <c r="F29711">
        <v>36</v>
      </c>
      <c r="G29711" t="s">
        <v>147176</v>
      </c>
      <c r="H29711" t="s">
        <v>202285</v>
      </c>
      <c r="J29711" t="s">
        <v>296925</v>
      </c>
    </row>
    <row r="29712" spans="1:10">
      <c r="A29712" t="s">
        <v>29632</v>
      </c>
      <c r="B29712" t="s">
        <v>85339</v>
      </c>
      <c r="C29712">
        <v>291427334</v>
      </c>
      <c r="D29712" t="s">
        <v>111892</v>
      </c>
      <c r="E29712" t="s">
        <v>114288</v>
      </c>
      <c r="F29712">
        <v>8298</v>
      </c>
      <c r="G29712" t="s">
        <v>147177</v>
      </c>
      <c r="H29712" t="s">
        <v>202286</v>
      </c>
      <c r="I29712" t="s">
        <v>249447</v>
      </c>
      <c r="J29712" t="s">
        <v>296926</v>
      </c>
    </row>
    <row r="29713" spans="1:10">
      <c r="A29713" t="s">
        <v>29633</v>
      </c>
      <c r="B29713" t="s">
        <v>85340</v>
      </c>
      <c r="C29713">
        <v>291434401</v>
      </c>
      <c r="D29713" t="s">
        <v>111892</v>
      </c>
      <c r="E29713" t="s">
        <v>114277</v>
      </c>
      <c r="F29713">
        <v>335</v>
      </c>
      <c r="G29713" t="s">
        <v>147178</v>
      </c>
      <c r="H29713" t="s">
        <v>202287</v>
      </c>
      <c r="I29713" t="s">
        <v>249448</v>
      </c>
      <c r="J29713" t="s">
        <v>296927</v>
      </c>
    </row>
    <row r="29714" spans="1:10">
      <c r="A29714" t="s">
        <v>29634</v>
      </c>
      <c r="B29714" t="s">
        <v>85341</v>
      </c>
      <c r="C29714">
        <v>264985019</v>
      </c>
      <c r="D29714" t="s">
        <v>111892</v>
      </c>
      <c r="E29714" t="s">
        <v>114283</v>
      </c>
      <c r="F29714">
        <v>209</v>
      </c>
      <c r="G29714" t="s">
        <v>147179</v>
      </c>
      <c r="H29714" t="s">
        <v>202288</v>
      </c>
      <c r="I29714" t="s">
        <v>249449</v>
      </c>
      <c r="J29714" t="s">
        <v>296928</v>
      </c>
    </row>
    <row r="29715" spans="1:10">
      <c r="A29715" t="s">
        <v>29635</v>
      </c>
      <c r="B29715" t="s">
        <v>85342</v>
      </c>
      <c r="C29715">
        <v>290521923</v>
      </c>
      <c r="D29715" t="s">
        <v>111892</v>
      </c>
      <c r="E29715" t="s">
        <v>114288</v>
      </c>
      <c r="F29715">
        <v>356</v>
      </c>
      <c r="G29715" t="s">
        <v>147180</v>
      </c>
      <c r="H29715" t="s">
        <v>202289</v>
      </c>
      <c r="J29715" t="s">
        <v>296929</v>
      </c>
    </row>
    <row r="29716" spans="1:10">
      <c r="A29716" t="s">
        <v>29636</v>
      </c>
      <c r="B29716" t="s">
        <v>85343</v>
      </c>
      <c r="C29716">
        <v>291416152</v>
      </c>
      <c r="D29716" t="s">
        <v>111892</v>
      </c>
      <c r="E29716" t="s">
        <v>114287</v>
      </c>
      <c r="F29716">
        <v>34</v>
      </c>
      <c r="G29716" t="s">
        <v>147181</v>
      </c>
      <c r="H29716" t="s">
        <v>202290</v>
      </c>
      <c r="J29716" t="s">
        <v>296930</v>
      </c>
    </row>
    <row r="29717" spans="1:10">
      <c r="A29717" t="s">
        <v>29637</v>
      </c>
      <c r="B29717" t="s">
        <v>85344</v>
      </c>
      <c r="C29717">
        <v>291589337</v>
      </c>
      <c r="D29717" t="s">
        <v>111892</v>
      </c>
      <c r="E29717" t="s">
        <v>114277</v>
      </c>
      <c r="F29717">
        <v>1</v>
      </c>
      <c r="G29717" t="s">
        <v>147182</v>
      </c>
      <c r="H29717" t="s">
        <v>202291</v>
      </c>
      <c r="I29717" t="s">
        <v>249450</v>
      </c>
      <c r="J29717" t="s">
        <v>296931</v>
      </c>
    </row>
    <row r="29718" spans="1:10">
      <c r="A29718" t="s">
        <v>29638</v>
      </c>
      <c r="B29718" t="s">
        <v>85345</v>
      </c>
      <c r="C29718">
        <v>290483863</v>
      </c>
      <c r="D29718" t="s">
        <v>111892</v>
      </c>
      <c r="E29718" t="s">
        <v>115064</v>
      </c>
      <c r="F29718">
        <v>15</v>
      </c>
      <c r="G29718" t="s">
        <v>147183</v>
      </c>
      <c r="H29718" t="s">
        <v>202292</v>
      </c>
      <c r="J29718" t="s">
        <v>296932</v>
      </c>
    </row>
    <row r="29719" spans="1:10">
      <c r="A29719" t="s">
        <v>29639</v>
      </c>
      <c r="B29719" t="s">
        <v>85346</v>
      </c>
      <c r="C29719">
        <v>291034963</v>
      </c>
      <c r="D29719" t="s">
        <v>111892</v>
      </c>
      <c r="E29719" t="s">
        <v>114288</v>
      </c>
      <c r="F29719">
        <v>6</v>
      </c>
      <c r="G29719" t="s">
        <v>147184</v>
      </c>
      <c r="H29719" t="s">
        <v>202293</v>
      </c>
      <c r="I29719" t="s">
        <v>249451</v>
      </c>
      <c r="J29719" t="s">
        <v>296933</v>
      </c>
    </row>
    <row r="29720" spans="1:10">
      <c r="A29720" t="s">
        <v>29640</v>
      </c>
      <c r="B29720" t="s">
        <v>85347</v>
      </c>
      <c r="C29720">
        <v>291428893</v>
      </c>
      <c r="D29720" t="s">
        <v>111892</v>
      </c>
      <c r="E29720" t="s">
        <v>114288</v>
      </c>
      <c r="F29720">
        <v>57</v>
      </c>
      <c r="G29720" t="s">
        <v>147185</v>
      </c>
      <c r="H29720" t="s">
        <v>202294</v>
      </c>
      <c r="I29720" t="s">
        <v>249452</v>
      </c>
      <c r="J29720" t="s">
        <v>296934</v>
      </c>
    </row>
    <row r="29721" spans="1:10">
      <c r="A29721" t="s">
        <v>29641</v>
      </c>
      <c r="B29721" t="s">
        <v>85348</v>
      </c>
      <c r="C29721">
        <v>290525642</v>
      </c>
      <c r="D29721" t="s">
        <v>111892</v>
      </c>
      <c r="E29721" t="s">
        <v>114283</v>
      </c>
      <c r="F29721">
        <v>27</v>
      </c>
      <c r="G29721" t="s">
        <v>147186</v>
      </c>
      <c r="H29721" t="s">
        <v>202295</v>
      </c>
      <c r="I29721" t="s">
        <v>249453</v>
      </c>
      <c r="J29721" t="s">
        <v>296935</v>
      </c>
    </row>
    <row r="29722" spans="1:10">
      <c r="A29722" t="s">
        <v>29642</v>
      </c>
      <c r="B29722" t="s">
        <v>85349</v>
      </c>
      <c r="C29722">
        <v>291443045</v>
      </c>
      <c r="D29722" t="s">
        <v>111892</v>
      </c>
      <c r="E29722" t="s">
        <v>114283</v>
      </c>
      <c r="F29722">
        <v>2</v>
      </c>
      <c r="G29722" t="s">
        <v>147187</v>
      </c>
      <c r="H29722" t="s">
        <v>202296</v>
      </c>
      <c r="J29722" t="s">
        <v>296936</v>
      </c>
    </row>
    <row r="29723" spans="1:10">
      <c r="A29723" t="s">
        <v>29643</v>
      </c>
      <c r="B29723" t="s">
        <v>85350</v>
      </c>
      <c r="C29723">
        <v>290490686</v>
      </c>
      <c r="D29723" t="s">
        <v>111892</v>
      </c>
      <c r="E29723" t="s">
        <v>114278</v>
      </c>
      <c r="F29723">
        <v>1</v>
      </c>
      <c r="G29723" t="s">
        <v>147188</v>
      </c>
      <c r="H29723" t="s">
        <v>202297</v>
      </c>
      <c r="I29723" t="s">
        <v>249454</v>
      </c>
      <c r="J29723" t="s">
        <v>296937</v>
      </c>
    </row>
    <row r="29724" spans="1:10">
      <c r="A29724" t="s">
        <v>29644</v>
      </c>
      <c r="B29724" t="s">
        <v>85351</v>
      </c>
      <c r="C29724">
        <v>290490821</v>
      </c>
      <c r="D29724" t="s">
        <v>111892</v>
      </c>
      <c r="E29724" t="s">
        <v>114278</v>
      </c>
      <c r="F29724">
        <v>42</v>
      </c>
      <c r="G29724" t="s">
        <v>147189</v>
      </c>
      <c r="H29724" t="s">
        <v>202298</v>
      </c>
      <c r="I29724" t="s">
        <v>249455</v>
      </c>
      <c r="J29724" t="s">
        <v>296938</v>
      </c>
    </row>
    <row r="29725" spans="1:10">
      <c r="A29725" t="s">
        <v>29645</v>
      </c>
      <c r="B29725" t="s">
        <v>85352</v>
      </c>
      <c r="C29725">
        <v>291421262</v>
      </c>
      <c r="D29725" t="s">
        <v>111892</v>
      </c>
      <c r="E29725" t="s">
        <v>114277</v>
      </c>
      <c r="F29725">
        <v>7</v>
      </c>
      <c r="G29725" t="s">
        <v>147190</v>
      </c>
      <c r="H29725" t="s">
        <v>202299</v>
      </c>
      <c r="I29725" t="s">
        <v>249456</v>
      </c>
      <c r="J29725" t="s">
        <v>296939</v>
      </c>
    </row>
    <row r="29726" spans="1:10">
      <c r="A29726" t="s">
        <v>29646</v>
      </c>
      <c r="B29726" t="s">
        <v>85353</v>
      </c>
      <c r="C29726">
        <v>291429159</v>
      </c>
      <c r="D29726" t="s">
        <v>111892</v>
      </c>
      <c r="E29726" t="s">
        <v>114278</v>
      </c>
      <c r="F29726">
        <v>8</v>
      </c>
      <c r="G29726" t="s">
        <v>147191</v>
      </c>
      <c r="H29726" t="s">
        <v>202300</v>
      </c>
      <c r="J29726" t="s">
        <v>296940</v>
      </c>
    </row>
    <row r="29727" spans="1:10">
      <c r="A29727" t="s">
        <v>29647</v>
      </c>
      <c r="B29727" t="s">
        <v>85354</v>
      </c>
      <c r="C29727">
        <v>290490982</v>
      </c>
      <c r="D29727" t="s">
        <v>111892</v>
      </c>
      <c r="E29727" t="s">
        <v>114275</v>
      </c>
      <c r="F29727">
        <v>1</v>
      </c>
      <c r="G29727" t="s">
        <v>147192</v>
      </c>
      <c r="H29727" t="s">
        <v>202301</v>
      </c>
      <c r="I29727" t="s">
        <v>249457</v>
      </c>
      <c r="J29727" t="s">
        <v>296941</v>
      </c>
    </row>
    <row r="29728" spans="1:10">
      <c r="A29728" t="s">
        <v>29648</v>
      </c>
      <c r="B29728" t="s">
        <v>85355</v>
      </c>
      <c r="C29728">
        <v>291444296</v>
      </c>
      <c r="D29728" t="s">
        <v>111892</v>
      </c>
      <c r="E29728" t="s">
        <v>114278</v>
      </c>
      <c r="F29728">
        <v>2</v>
      </c>
      <c r="G29728" t="s">
        <v>147193</v>
      </c>
      <c r="H29728" t="s">
        <v>202302</v>
      </c>
      <c r="J29728" t="s">
        <v>296942</v>
      </c>
    </row>
    <row r="29729" spans="1:10">
      <c r="A29729" t="s">
        <v>29649</v>
      </c>
      <c r="B29729" t="s">
        <v>85356</v>
      </c>
      <c r="C29729">
        <v>290485994</v>
      </c>
      <c r="D29729" t="s">
        <v>111892</v>
      </c>
      <c r="E29729" t="s">
        <v>115064</v>
      </c>
      <c r="F29729">
        <v>15</v>
      </c>
      <c r="G29729" t="s">
        <v>147194</v>
      </c>
      <c r="H29729" t="s">
        <v>202303</v>
      </c>
      <c r="I29729" t="s">
        <v>249458</v>
      </c>
      <c r="J29729" t="s">
        <v>296943</v>
      </c>
    </row>
    <row r="29730" spans="1:10">
      <c r="A29730" t="s">
        <v>29650</v>
      </c>
      <c r="B29730" t="s">
        <v>85357</v>
      </c>
      <c r="C29730">
        <v>290481529</v>
      </c>
      <c r="D29730" t="s">
        <v>111892</v>
      </c>
      <c r="E29730" t="s">
        <v>114278</v>
      </c>
      <c r="F29730">
        <v>58</v>
      </c>
      <c r="G29730" t="s">
        <v>147195</v>
      </c>
      <c r="H29730" t="s">
        <v>202304</v>
      </c>
      <c r="I29730" t="s">
        <v>249459</v>
      </c>
      <c r="J29730" t="s">
        <v>296944</v>
      </c>
    </row>
    <row r="29731" spans="1:10">
      <c r="A29731" t="s">
        <v>29651</v>
      </c>
      <c r="B29731" t="s">
        <v>85358</v>
      </c>
      <c r="C29731">
        <v>290524602</v>
      </c>
      <c r="D29731" t="s">
        <v>111892</v>
      </c>
      <c r="E29731" t="s">
        <v>114275</v>
      </c>
      <c r="F29731">
        <v>2</v>
      </c>
      <c r="G29731" t="s">
        <v>147196</v>
      </c>
      <c r="H29731" t="s">
        <v>202305</v>
      </c>
      <c r="I29731" t="s">
        <v>249460</v>
      </c>
      <c r="J29731" t="s">
        <v>296945</v>
      </c>
    </row>
    <row r="29732" spans="1:10">
      <c r="A29732" t="s">
        <v>29652</v>
      </c>
      <c r="B29732" t="s">
        <v>85359</v>
      </c>
      <c r="C29732">
        <v>290524607</v>
      </c>
      <c r="D29732" t="s">
        <v>111892</v>
      </c>
      <c r="E29732" t="s">
        <v>114278</v>
      </c>
      <c r="F29732">
        <v>82</v>
      </c>
      <c r="G29732" t="s">
        <v>147197</v>
      </c>
      <c r="H29732" t="s">
        <v>202306</v>
      </c>
      <c r="I29732" t="s">
        <v>249461</v>
      </c>
      <c r="J29732" t="s">
        <v>296946</v>
      </c>
    </row>
    <row r="29733" spans="1:10">
      <c r="A29733" t="s">
        <v>29653</v>
      </c>
      <c r="B29733" t="s">
        <v>85360</v>
      </c>
      <c r="C29733">
        <v>291435486</v>
      </c>
      <c r="D29733" t="s">
        <v>111892</v>
      </c>
      <c r="E29733" t="s">
        <v>114278</v>
      </c>
      <c r="F29733">
        <v>15</v>
      </c>
      <c r="G29733" t="s">
        <v>147198</v>
      </c>
      <c r="H29733" t="s">
        <v>202307</v>
      </c>
      <c r="J29733" t="s">
        <v>296947</v>
      </c>
    </row>
    <row r="29734" spans="1:10">
      <c r="A29734" t="s">
        <v>29654</v>
      </c>
      <c r="B29734" t="s">
        <v>85361</v>
      </c>
      <c r="C29734">
        <v>291430210</v>
      </c>
      <c r="D29734" t="s">
        <v>111892</v>
      </c>
      <c r="E29734" t="s">
        <v>114283</v>
      </c>
      <c r="F29734">
        <v>13</v>
      </c>
      <c r="G29734" t="s">
        <v>147199</v>
      </c>
      <c r="H29734" t="s">
        <v>202308</v>
      </c>
      <c r="I29734" t="s">
        <v>249462</v>
      </c>
      <c r="J29734" t="s">
        <v>296948</v>
      </c>
    </row>
    <row r="29735" spans="1:10">
      <c r="A29735" t="s">
        <v>29655</v>
      </c>
      <c r="B29735" t="s">
        <v>85362</v>
      </c>
      <c r="C29735">
        <v>291417481</v>
      </c>
      <c r="D29735" t="s">
        <v>111892</v>
      </c>
      <c r="E29735" t="s">
        <v>114283</v>
      </c>
      <c r="F29735">
        <v>2</v>
      </c>
      <c r="G29735" t="s">
        <v>147200</v>
      </c>
      <c r="H29735" t="s">
        <v>202309</v>
      </c>
      <c r="I29735" t="s">
        <v>249463</v>
      </c>
      <c r="J29735" t="s">
        <v>296949</v>
      </c>
    </row>
    <row r="29736" spans="1:10">
      <c r="A29736" t="s">
        <v>29656</v>
      </c>
      <c r="B29736" t="s">
        <v>85363</v>
      </c>
      <c r="C29736">
        <v>291415739</v>
      </c>
      <c r="D29736" t="s">
        <v>111892</v>
      </c>
      <c r="E29736" t="s">
        <v>114283</v>
      </c>
      <c r="F29736">
        <v>26</v>
      </c>
      <c r="G29736" t="s">
        <v>147201</v>
      </c>
      <c r="H29736" t="s">
        <v>202310</v>
      </c>
      <c r="I29736" t="s">
        <v>249464</v>
      </c>
      <c r="J29736" t="s">
        <v>296950</v>
      </c>
    </row>
    <row r="29737" spans="1:10">
      <c r="A29737" t="s">
        <v>29657</v>
      </c>
      <c r="B29737" t="s">
        <v>85364</v>
      </c>
      <c r="C29737">
        <v>290482163</v>
      </c>
      <c r="D29737" t="s">
        <v>111892</v>
      </c>
      <c r="E29737" t="s">
        <v>115065</v>
      </c>
      <c r="F29737">
        <v>26</v>
      </c>
      <c r="G29737" t="s">
        <v>147202</v>
      </c>
      <c r="H29737" t="s">
        <v>202311</v>
      </c>
      <c r="I29737" t="s">
        <v>249465</v>
      </c>
      <c r="J29737" t="s">
        <v>296951</v>
      </c>
    </row>
    <row r="29738" spans="1:10">
      <c r="A29738" t="s">
        <v>29658</v>
      </c>
      <c r="B29738" t="s">
        <v>85365</v>
      </c>
      <c r="C29738">
        <v>290524217</v>
      </c>
      <c r="D29738" t="s">
        <v>111892</v>
      </c>
      <c r="E29738" t="s">
        <v>115059</v>
      </c>
      <c r="F29738">
        <v>18</v>
      </c>
      <c r="G29738" t="s">
        <v>147203</v>
      </c>
      <c r="H29738" t="s">
        <v>202312</v>
      </c>
      <c r="I29738" t="s">
        <v>249466</v>
      </c>
      <c r="J29738" t="s">
        <v>296952</v>
      </c>
    </row>
    <row r="29739" spans="1:10">
      <c r="A29739" t="s">
        <v>29659</v>
      </c>
      <c r="B29739" t="s">
        <v>85366</v>
      </c>
      <c r="C29739">
        <v>291415387</v>
      </c>
      <c r="D29739" t="s">
        <v>111584</v>
      </c>
      <c r="E29739" t="s">
        <v>113204</v>
      </c>
      <c r="F29739">
        <v>16</v>
      </c>
      <c r="G29739" t="s">
        <v>147204</v>
      </c>
      <c r="H29739" t="s">
        <v>202313</v>
      </c>
      <c r="J29739" t="s">
        <v>296953</v>
      </c>
    </row>
    <row r="29740" spans="1:10">
      <c r="A29740" t="s">
        <v>29660</v>
      </c>
      <c r="B29740" t="s">
        <v>85367</v>
      </c>
      <c r="C29740">
        <v>290491236</v>
      </c>
      <c r="D29740" t="s">
        <v>111892</v>
      </c>
      <c r="E29740" t="s">
        <v>114278</v>
      </c>
      <c r="F29740">
        <v>9</v>
      </c>
      <c r="G29740" t="s">
        <v>147205</v>
      </c>
      <c r="H29740" t="s">
        <v>202314</v>
      </c>
      <c r="J29740" t="s">
        <v>296954</v>
      </c>
    </row>
    <row r="29741" spans="1:10">
      <c r="A29741" t="s">
        <v>29661</v>
      </c>
      <c r="B29741" t="s">
        <v>85368</v>
      </c>
      <c r="C29741">
        <v>290486309</v>
      </c>
      <c r="D29741" t="s">
        <v>111892</v>
      </c>
      <c r="E29741" t="s">
        <v>114275</v>
      </c>
      <c r="F29741">
        <v>7</v>
      </c>
      <c r="G29741" t="s">
        <v>147206</v>
      </c>
      <c r="H29741" t="s">
        <v>202315</v>
      </c>
      <c r="J29741" t="s">
        <v>296955</v>
      </c>
    </row>
    <row r="29742" spans="1:10">
      <c r="A29742" t="s">
        <v>29662</v>
      </c>
      <c r="B29742" t="s">
        <v>85369</v>
      </c>
      <c r="C29742">
        <v>290492711</v>
      </c>
      <c r="D29742" t="s">
        <v>111892</v>
      </c>
      <c r="E29742" t="s">
        <v>114283</v>
      </c>
      <c r="F29742">
        <v>55</v>
      </c>
      <c r="G29742" t="s">
        <v>147207</v>
      </c>
      <c r="H29742" t="s">
        <v>202316</v>
      </c>
      <c r="I29742" t="s">
        <v>249467</v>
      </c>
      <c r="J29742" t="s">
        <v>296956</v>
      </c>
    </row>
    <row r="29743" spans="1:10">
      <c r="A29743" t="s">
        <v>29663</v>
      </c>
      <c r="B29743" t="s">
        <v>85370</v>
      </c>
      <c r="C29743">
        <v>290486106</v>
      </c>
      <c r="D29743" t="s">
        <v>111727</v>
      </c>
      <c r="E29743" t="s">
        <v>115066</v>
      </c>
      <c r="F29743">
        <v>14</v>
      </c>
      <c r="G29743" t="s">
        <v>147208</v>
      </c>
      <c r="H29743" t="s">
        <v>202317</v>
      </c>
      <c r="I29743" t="s">
        <v>249468</v>
      </c>
      <c r="J29743" t="s">
        <v>296957</v>
      </c>
    </row>
    <row r="29744" spans="1:10">
      <c r="A29744" t="s">
        <v>29664</v>
      </c>
      <c r="B29744" t="s">
        <v>85371</v>
      </c>
      <c r="C29744">
        <v>290484630</v>
      </c>
      <c r="D29744" t="s">
        <v>111892</v>
      </c>
      <c r="E29744" t="s">
        <v>114275</v>
      </c>
      <c r="F29744">
        <v>85</v>
      </c>
      <c r="G29744" t="s">
        <v>147209</v>
      </c>
      <c r="H29744" t="s">
        <v>202318</v>
      </c>
      <c r="I29744" t="s">
        <v>249469</v>
      </c>
      <c r="J29744" t="s">
        <v>296958</v>
      </c>
    </row>
    <row r="29745" spans="1:10">
      <c r="A29745" t="s">
        <v>29665</v>
      </c>
      <c r="B29745" t="s">
        <v>85372</v>
      </c>
      <c r="C29745">
        <v>290490735</v>
      </c>
      <c r="D29745" t="s">
        <v>111985</v>
      </c>
      <c r="E29745" t="s">
        <v>115067</v>
      </c>
      <c r="F29745">
        <v>28</v>
      </c>
      <c r="G29745" t="s">
        <v>147210</v>
      </c>
      <c r="H29745" t="s">
        <v>202319</v>
      </c>
      <c r="I29745" t="s">
        <v>249470</v>
      </c>
      <c r="J29745" t="s">
        <v>296959</v>
      </c>
    </row>
    <row r="29746" spans="1:10">
      <c r="A29746" t="s">
        <v>29666</v>
      </c>
      <c r="B29746" t="s">
        <v>85373</v>
      </c>
      <c r="C29746">
        <v>290524611</v>
      </c>
      <c r="D29746" t="s">
        <v>111892</v>
      </c>
      <c r="E29746" t="s">
        <v>114278</v>
      </c>
      <c r="F29746">
        <v>1</v>
      </c>
      <c r="G29746" t="s">
        <v>147211</v>
      </c>
      <c r="H29746" t="s">
        <v>202320</v>
      </c>
      <c r="I29746" t="s">
        <v>249471</v>
      </c>
      <c r="J29746" t="s">
        <v>296960</v>
      </c>
    </row>
    <row r="29747" spans="1:10">
      <c r="A29747" t="s">
        <v>29667</v>
      </c>
      <c r="B29747" t="s">
        <v>85374</v>
      </c>
      <c r="C29747">
        <v>289789841</v>
      </c>
      <c r="D29747" t="s">
        <v>111892</v>
      </c>
      <c r="E29747" t="s">
        <v>114275</v>
      </c>
      <c r="F29747">
        <v>1</v>
      </c>
      <c r="G29747" t="s">
        <v>147212</v>
      </c>
      <c r="H29747" t="s">
        <v>202321</v>
      </c>
      <c r="J29747" t="s">
        <v>296961</v>
      </c>
    </row>
    <row r="29748" spans="1:10">
      <c r="A29748" t="s">
        <v>29668</v>
      </c>
      <c r="B29748" t="s">
        <v>85375</v>
      </c>
      <c r="C29748">
        <v>291436414</v>
      </c>
      <c r="D29748" t="s">
        <v>111584</v>
      </c>
      <c r="E29748" t="s">
        <v>115068</v>
      </c>
      <c r="F29748">
        <v>275</v>
      </c>
      <c r="G29748" t="s">
        <v>147213</v>
      </c>
      <c r="H29748" t="s">
        <v>202322</v>
      </c>
      <c r="I29748" t="s">
        <v>249472</v>
      </c>
      <c r="J29748" t="s">
        <v>296962</v>
      </c>
    </row>
    <row r="29749" spans="1:10">
      <c r="A29749" t="s">
        <v>29669</v>
      </c>
      <c r="B29749" t="s">
        <v>85376</v>
      </c>
      <c r="C29749">
        <v>291418510</v>
      </c>
      <c r="D29749" t="s">
        <v>111892</v>
      </c>
      <c r="E29749" t="s">
        <v>114281</v>
      </c>
      <c r="F29749">
        <v>59</v>
      </c>
      <c r="G29749" t="s">
        <v>147214</v>
      </c>
      <c r="H29749" t="s">
        <v>202323</v>
      </c>
      <c r="I29749" t="s">
        <v>249473</v>
      </c>
      <c r="J29749" t="s">
        <v>296963</v>
      </c>
    </row>
    <row r="29750" spans="1:10">
      <c r="A29750" t="s">
        <v>29670</v>
      </c>
      <c r="B29750" t="s">
        <v>85377</v>
      </c>
      <c r="C29750">
        <v>291421056</v>
      </c>
      <c r="D29750" t="s">
        <v>111892</v>
      </c>
      <c r="E29750" t="s">
        <v>114281</v>
      </c>
      <c r="F29750">
        <v>2</v>
      </c>
      <c r="G29750" t="s">
        <v>147215</v>
      </c>
      <c r="H29750" t="s">
        <v>202324</v>
      </c>
      <c r="I29750" t="s">
        <v>249474</v>
      </c>
      <c r="J29750" t="s">
        <v>296964</v>
      </c>
    </row>
    <row r="29751" spans="1:10">
      <c r="A29751" t="s">
        <v>29671</v>
      </c>
      <c r="B29751" t="s">
        <v>85378</v>
      </c>
      <c r="C29751">
        <v>290482860</v>
      </c>
      <c r="D29751" t="s">
        <v>111892</v>
      </c>
      <c r="E29751" t="s">
        <v>114275</v>
      </c>
      <c r="F29751">
        <v>7</v>
      </c>
      <c r="G29751" t="s">
        <v>147216</v>
      </c>
      <c r="H29751" t="s">
        <v>202325</v>
      </c>
      <c r="I29751" t="s">
        <v>249475</v>
      </c>
      <c r="J29751" t="s">
        <v>296965</v>
      </c>
    </row>
    <row r="29752" spans="1:10">
      <c r="A29752" t="s">
        <v>29672</v>
      </c>
      <c r="B29752" t="s">
        <v>85379</v>
      </c>
      <c r="C29752">
        <v>291430354</v>
      </c>
      <c r="D29752" t="s">
        <v>111892</v>
      </c>
      <c r="E29752" t="s">
        <v>115064</v>
      </c>
      <c r="F29752">
        <v>19</v>
      </c>
      <c r="G29752" t="s">
        <v>147217</v>
      </c>
      <c r="H29752" t="s">
        <v>202326</v>
      </c>
      <c r="I29752" t="s">
        <v>249476</v>
      </c>
      <c r="J29752" t="s">
        <v>296966</v>
      </c>
    </row>
    <row r="29753" spans="1:10">
      <c r="A29753" t="s">
        <v>29673</v>
      </c>
      <c r="B29753" t="s">
        <v>85380</v>
      </c>
      <c r="C29753">
        <v>290524038</v>
      </c>
      <c r="D29753" t="s">
        <v>111892</v>
      </c>
      <c r="E29753" t="s">
        <v>114288</v>
      </c>
      <c r="F29753">
        <v>18</v>
      </c>
      <c r="G29753" t="s">
        <v>147218</v>
      </c>
      <c r="H29753" t="s">
        <v>202327</v>
      </c>
      <c r="J29753" t="s">
        <v>296967</v>
      </c>
    </row>
    <row r="29754" spans="1:10">
      <c r="A29754" t="s">
        <v>29674</v>
      </c>
      <c r="B29754" t="s">
        <v>85381</v>
      </c>
      <c r="C29754">
        <v>291414450</v>
      </c>
      <c r="D29754" t="s">
        <v>111892</v>
      </c>
      <c r="E29754" t="s">
        <v>114277</v>
      </c>
      <c r="F29754">
        <v>3</v>
      </c>
      <c r="G29754" t="s">
        <v>147219</v>
      </c>
      <c r="H29754" t="s">
        <v>202328</v>
      </c>
      <c r="J29754" t="s">
        <v>296968</v>
      </c>
    </row>
    <row r="29755" spans="1:10">
      <c r="A29755" t="s">
        <v>29675</v>
      </c>
      <c r="B29755" t="s">
        <v>85382</v>
      </c>
      <c r="C29755">
        <v>291034783</v>
      </c>
      <c r="D29755" t="s">
        <v>111892</v>
      </c>
      <c r="E29755" t="s">
        <v>114288</v>
      </c>
      <c r="F29755">
        <v>13</v>
      </c>
      <c r="G29755" t="s">
        <v>147220</v>
      </c>
      <c r="H29755" t="s">
        <v>202329</v>
      </c>
      <c r="I29755" t="s">
        <v>249477</v>
      </c>
      <c r="J29755" t="s">
        <v>296969</v>
      </c>
    </row>
    <row r="29756" spans="1:10">
      <c r="A29756" t="s">
        <v>29676</v>
      </c>
      <c r="B29756" t="s">
        <v>85383</v>
      </c>
      <c r="C29756">
        <v>291433705</v>
      </c>
      <c r="D29756" t="s">
        <v>111892</v>
      </c>
      <c r="E29756" t="s">
        <v>114278</v>
      </c>
      <c r="F29756">
        <v>26</v>
      </c>
      <c r="G29756" t="s">
        <v>147221</v>
      </c>
      <c r="H29756" t="s">
        <v>202330</v>
      </c>
      <c r="J29756" t="s">
        <v>296970</v>
      </c>
    </row>
    <row r="29757" spans="1:10">
      <c r="A29757" t="s">
        <v>29677</v>
      </c>
      <c r="B29757" t="s">
        <v>85384</v>
      </c>
      <c r="C29757">
        <v>291426991</v>
      </c>
      <c r="D29757" t="s">
        <v>111892</v>
      </c>
      <c r="E29757" t="s">
        <v>114283</v>
      </c>
      <c r="F29757">
        <v>7</v>
      </c>
      <c r="G29757" t="s">
        <v>147222</v>
      </c>
      <c r="H29757" t="s">
        <v>202331</v>
      </c>
      <c r="I29757" t="s">
        <v>249478</v>
      </c>
      <c r="J29757" t="s">
        <v>296971</v>
      </c>
    </row>
    <row r="29758" spans="1:10">
      <c r="A29758" t="s">
        <v>29678</v>
      </c>
      <c r="B29758" t="s">
        <v>85385</v>
      </c>
      <c r="C29758">
        <v>290491009</v>
      </c>
      <c r="D29758" t="s">
        <v>111892</v>
      </c>
      <c r="E29758" t="s">
        <v>114291</v>
      </c>
      <c r="F29758">
        <v>4</v>
      </c>
      <c r="G29758" t="s">
        <v>147223</v>
      </c>
      <c r="H29758" t="s">
        <v>202332</v>
      </c>
      <c r="I29758" t="s">
        <v>249479</v>
      </c>
      <c r="J29758" t="s">
        <v>296972</v>
      </c>
    </row>
    <row r="29759" spans="1:10">
      <c r="A29759" t="s">
        <v>29679</v>
      </c>
      <c r="B29759" t="s">
        <v>85386</v>
      </c>
      <c r="C29759">
        <v>291430269</v>
      </c>
      <c r="D29759" t="s">
        <v>111892</v>
      </c>
      <c r="E29759" t="s">
        <v>114288</v>
      </c>
      <c r="F29759">
        <v>1</v>
      </c>
      <c r="G29759" t="s">
        <v>147224</v>
      </c>
      <c r="H29759" t="s">
        <v>202333</v>
      </c>
      <c r="J29759" t="s">
        <v>296973</v>
      </c>
    </row>
    <row r="29760" spans="1:10">
      <c r="A29760" t="s">
        <v>29680</v>
      </c>
      <c r="B29760" t="s">
        <v>85387</v>
      </c>
      <c r="C29760">
        <v>289784104</v>
      </c>
      <c r="D29760" t="s">
        <v>111892</v>
      </c>
      <c r="E29760" t="s">
        <v>114275</v>
      </c>
      <c r="F29760">
        <v>1</v>
      </c>
      <c r="H29760" t="s">
        <v>202334</v>
      </c>
    </row>
    <row r="29761" spans="1:10">
      <c r="A29761" t="s">
        <v>29681</v>
      </c>
      <c r="B29761" t="s">
        <v>85388</v>
      </c>
      <c r="C29761">
        <v>291418385</v>
      </c>
      <c r="D29761" t="s">
        <v>111892</v>
      </c>
      <c r="E29761" t="s">
        <v>114288</v>
      </c>
      <c r="F29761">
        <v>10</v>
      </c>
      <c r="G29761" t="s">
        <v>147225</v>
      </c>
      <c r="H29761" t="s">
        <v>202335</v>
      </c>
      <c r="I29761" t="s">
        <v>249480</v>
      </c>
      <c r="J29761" t="s">
        <v>296974</v>
      </c>
    </row>
    <row r="29762" spans="1:10">
      <c r="A29762" t="s">
        <v>29682</v>
      </c>
      <c r="B29762" t="s">
        <v>85389</v>
      </c>
      <c r="C29762">
        <v>289789823</v>
      </c>
      <c r="D29762" t="s">
        <v>111892</v>
      </c>
      <c r="E29762" t="s">
        <v>114288</v>
      </c>
      <c r="F29762">
        <v>1</v>
      </c>
      <c r="H29762" t="s">
        <v>202336</v>
      </c>
    </row>
    <row r="29763" spans="1:10">
      <c r="A29763" t="s">
        <v>29683</v>
      </c>
      <c r="B29763" t="s">
        <v>85390</v>
      </c>
      <c r="C29763">
        <v>290524612</v>
      </c>
      <c r="D29763" t="s">
        <v>111892</v>
      </c>
      <c r="E29763" t="s">
        <v>114275</v>
      </c>
      <c r="F29763">
        <v>36</v>
      </c>
      <c r="G29763" t="s">
        <v>147226</v>
      </c>
      <c r="H29763" t="s">
        <v>202337</v>
      </c>
      <c r="J29763" t="s">
        <v>296975</v>
      </c>
    </row>
    <row r="29764" spans="1:10">
      <c r="A29764" t="s">
        <v>29684</v>
      </c>
      <c r="B29764" t="s">
        <v>85391</v>
      </c>
      <c r="C29764">
        <v>291419413</v>
      </c>
      <c r="D29764" t="s">
        <v>111892</v>
      </c>
      <c r="E29764" t="s">
        <v>114283</v>
      </c>
      <c r="F29764">
        <v>116</v>
      </c>
      <c r="G29764" t="s">
        <v>147227</v>
      </c>
      <c r="H29764" t="s">
        <v>202338</v>
      </c>
      <c r="J29764" t="s">
        <v>296976</v>
      </c>
    </row>
    <row r="29765" spans="1:10">
      <c r="A29765" t="s">
        <v>29685</v>
      </c>
      <c r="B29765" t="s">
        <v>85392</v>
      </c>
      <c r="C29765">
        <v>291438771</v>
      </c>
      <c r="D29765" t="s">
        <v>111986</v>
      </c>
      <c r="E29765" t="s">
        <v>115069</v>
      </c>
      <c r="F29765">
        <v>4</v>
      </c>
      <c r="G29765" t="s">
        <v>147228</v>
      </c>
      <c r="H29765" t="s">
        <v>202339</v>
      </c>
      <c r="J29765" t="s">
        <v>296977</v>
      </c>
    </row>
    <row r="29766" spans="1:10">
      <c r="A29766" t="s">
        <v>29686</v>
      </c>
      <c r="B29766" t="s">
        <v>85393</v>
      </c>
      <c r="C29766">
        <v>290486003</v>
      </c>
      <c r="D29766" t="s">
        <v>111892</v>
      </c>
      <c r="E29766" t="s">
        <v>114278</v>
      </c>
      <c r="F29766">
        <v>27</v>
      </c>
      <c r="G29766" t="s">
        <v>147229</v>
      </c>
      <c r="H29766" t="s">
        <v>202340</v>
      </c>
      <c r="J29766" t="s">
        <v>296978</v>
      </c>
    </row>
    <row r="29767" spans="1:10">
      <c r="A29767" t="s">
        <v>29687</v>
      </c>
      <c r="B29767" t="s">
        <v>85394</v>
      </c>
      <c r="C29767">
        <v>290483874</v>
      </c>
      <c r="D29767" t="s">
        <v>111900</v>
      </c>
      <c r="E29767" t="s">
        <v>114275</v>
      </c>
      <c r="F29767">
        <v>147</v>
      </c>
      <c r="G29767" t="s">
        <v>147230</v>
      </c>
      <c r="H29767" t="s">
        <v>202341</v>
      </c>
      <c r="I29767" t="s">
        <v>249481</v>
      </c>
      <c r="J29767" t="s">
        <v>296979</v>
      </c>
    </row>
    <row r="29768" spans="1:10">
      <c r="A29768" t="s">
        <v>29688</v>
      </c>
      <c r="B29768" t="s">
        <v>85395</v>
      </c>
      <c r="C29768">
        <v>290483055</v>
      </c>
      <c r="D29768" t="s">
        <v>111892</v>
      </c>
      <c r="E29768" t="s">
        <v>114283</v>
      </c>
      <c r="F29768">
        <v>2</v>
      </c>
      <c r="G29768" t="s">
        <v>147231</v>
      </c>
      <c r="H29768" t="s">
        <v>202342</v>
      </c>
      <c r="I29768" t="s">
        <v>249482</v>
      </c>
      <c r="J29768" t="s">
        <v>296980</v>
      </c>
    </row>
    <row r="29769" spans="1:10">
      <c r="A29769" t="s">
        <v>29689</v>
      </c>
      <c r="B29769" t="s">
        <v>85396</v>
      </c>
      <c r="C29769">
        <v>289784117</v>
      </c>
      <c r="D29769" t="s">
        <v>111892</v>
      </c>
      <c r="E29769" t="s">
        <v>114278</v>
      </c>
      <c r="F29769">
        <v>1</v>
      </c>
      <c r="G29769" t="s">
        <v>147232</v>
      </c>
      <c r="H29769" t="s">
        <v>202343</v>
      </c>
      <c r="J29769" t="s">
        <v>296981</v>
      </c>
    </row>
    <row r="29770" spans="1:10">
      <c r="A29770" t="s">
        <v>29690</v>
      </c>
      <c r="B29770" t="s">
        <v>85397</v>
      </c>
      <c r="C29770">
        <v>291430134</v>
      </c>
      <c r="D29770" t="s">
        <v>111892</v>
      </c>
      <c r="E29770" t="s">
        <v>114287</v>
      </c>
      <c r="F29770">
        <v>10</v>
      </c>
      <c r="G29770" t="s">
        <v>147233</v>
      </c>
      <c r="H29770" t="s">
        <v>202344</v>
      </c>
      <c r="I29770" t="s">
        <v>249483</v>
      </c>
      <c r="J29770" t="s">
        <v>296982</v>
      </c>
    </row>
    <row r="29771" spans="1:10">
      <c r="A29771" t="s">
        <v>29691</v>
      </c>
      <c r="B29771" t="s">
        <v>85398</v>
      </c>
      <c r="C29771">
        <v>290492017</v>
      </c>
      <c r="D29771" t="s">
        <v>111892</v>
      </c>
      <c r="E29771" t="s">
        <v>114278</v>
      </c>
      <c r="F29771">
        <v>14</v>
      </c>
      <c r="G29771" t="s">
        <v>147234</v>
      </c>
      <c r="H29771" t="s">
        <v>202345</v>
      </c>
      <c r="I29771" t="s">
        <v>249484</v>
      </c>
      <c r="J29771" t="s">
        <v>296983</v>
      </c>
    </row>
    <row r="29772" spans="1:10">
      <c r="A29772" t="s">
        <v>29692</v>
      </c>
      <c r="B29772" t="s">
        <v>85399</v>
      </c>
      <c r="C29772">
        <v>291446203</v>
      </c>
      <c r="D29772" t="s">
        <v>111892</v>
      </c>
      <c r="E29772" t="s">
        <v>114277</v>
      </c>
      <c r="F29772">
        <v>114</v>
      </c>
      <c r="G29772" t="s">
        <v>147235</v>
      </c>
      <c r="H29772" t="s">
        <v>202346</v>
      </c>
      <c r="J29772" t="s">
        <v>296984</v>
      </c>
    </row>
    <row r="29773" spans="1:10">
      <c r="A29773" t="s">
        <v>29693</v>
      </c>
      <c r="B29773" t="s">
        <v>85400</v>
      </c>
      <c r="C29773">
        <v>291444172</v>
      </c>
      <c r="D29773" t="s">
        <v>111892</v>
      </c>
      <c r="E29773" t="s">
        <v>114275</v>
      </c>
      <c r="F29773">
        <v>3</v>
      </c>
      <c r="G29773" t="s">
        <v>147236</v>
      </c>
      <c r="H29773" t="s">
        <v>202347</v>
      </c>
      <c r="J29773" t="s">
        <v>296985</v>
      </c>
    </row>
    <row r="29774" spans="1:10">
      <c r="A29774" t="s">
        <v>29694</v>
      </c>
      <c r="B29774" t="s">
        <v>85401</v>
      </c>
      <c r="C29774">
        <v>291436324</v>
      </c>
      <c r="D29774" t="s">
        <v>111892</v>
      </c>
      <c r="E29774" t="s">
        <v>114288</v>
      </c>
      <c r="F29774">
        <v>89</v>
      </c>
      <c r="G29774" t="s">
        <v>147237</v>
      </c>
      <c r="H29774" t="s">
        <v>202348</v>
      </c>
      <c r="I29774" t="s">
        <v>249485</v>
      </c>
      <c r="J29774" t="s">
        <v>296986</v>
      </c>
    </row>
    <row r="29775" spans="1:10">
      <c r="A29775" t="s">
        <v>29695</v>
      </c>
      <c r="B29775" t="s">
        <v>85402</v>
      </c>
      <c r="C29775">
        <v>291430268</v>
      </c>
      <c r="D29775" t="s">
        <v>111905</v>
      </c>
      <c r="E29775" t="s">
        <v>115070</v>
      </c>
      <c r="F29775">
        <v>26</v>
      </c>
      <c r="G29775" t="s">
        <v>147238</v>
      </c>
      <c r="H29775" t="s">
        <v>202349</v>
      </c>
      <c r="I29775" t="s">
        <v>249486</v>
      </c>
      <c r="J29775" t="s">
        <v>296987</v>
      </c>
    </row>
    <row r="29776" spans="1:10">
      <c r="A29776" t="s">
        <v>29696</v>
      </c>
      <c r="B29776" t="s">
        <v>85403</v>
      </c>
      <c r="C29776">
        <v>291420803</v>
      </c>
      <c r="D29776" t="s">
        <v>111892</v>
      </c>
      <c r="E29776" t="s">
        <v>114283</v>
      </c>
      <c r="F29776">
        <v>53</v>
      </c>
      <c r="G29776" t="s">
        <v>147239</v>
      </c>
      <c r="H29776" t="s">
        <v>202350</v>
      </c>
      <c r="I29776" t="s">
        <v>249487</v>
      </c>
      <c r="J29776" t="s">
        <v>296988</v>
      </c>
    </row>
    <row r="29777" spans="1:10">
      <c r="A29777" t="s">
        <v>29697</v>
      </c>
      <c r="B29777" t="s">
        <v>85404</v>
      </c>
      <c r="C29777">
        <v>291427773</v>
      </c>
      <c r="D29777" t="s">
        <v>111892</v>
      </c>
      <c r="E29777" t="s">
        <v>114278</v>
      </c>
      <c r="F29777">
        <v>15</v>
      </c>
      <c r="G29777" t="s">
        <v>147240</v>
      </c>
      <c r="H29777" t="s">
        <v>202351</v>
      </c>
      <c r="J29777" t="s">
        <v>296989</v>
      </c>
    </row>
    <row r="29778" spans="1:10">
      <c r="A29778" t="s">
        <v>29698</v>
      </c>
      <c r="B29778" t="s">
        <v>85405</v>
      </c>
      <c r="C29778">
        <v>290481676</v>
      </c>
      <c r="D29778" t="s">
        <v>111896</v>
      </c>
      <c r="E29778" t="s">
        <v>115071</v>
      </c>
      <c r="F29778">
        <v>62</v>
      </c>
      <c r="G29778" t="s">
        <v>147241</v>
      </c>
      <c r="H29778" t="s">
        <v>202352</v>
      </c>
      <c r="I29778" t="s">
        <v>249488</v>
      </c>
      <c r="J29778" t="s">
        <v>296990</v>
      </c>
    </row>
    <row r="29779" spans="1:10">
      <c r="A29779" t="s">
        <v>29699</v>
      </c>
      <c r="B29779" t="s">
        <v>85406</v>
      </c>
      <c r="C29779">
        <v>291424331</v>
      </c>
      <c r="D29779" t="s">
        <v>111892</v>
      </c>
      <c r="E29779" t="s">
        <v>114278</v>
      </c>
      <c r="F29779">
        <v>14</v>
      </c>
      <c r="G29779" t="s">
        <v>147242</v>
      </c>
      <c r="H29779" t="s">
        <v>202353</v>
      </c>
      <c r="I29779" t="s">
        <v>249489</v>
      </c>
      <c r="J29779" t="s">
        <v>296991</v>
      </c>
    </row>
    <row r="29780" spans="1:10">
      <c r="A29780" t="s">
        <v>29700</v>
      </c>
      <c r="B29780" t="s">
        <v>85407</v>
      </c>
      <c r="C29780">
        <v>290492652</v>
      </c>
      <c r="D29780" t="s">
        <v>111892</v>
      </c>
      <c r="E29780" t="s">
        <v>115072</v>
      </c>
      <c r="F29780">
        <v>155</v>
      </c>
      <c r="G29780" t="s">
        <v>147243</v>
      </c>
      <c r="H29780" t="s">
        <v>202354</v>
      </c>
      <c r="I29780" t="s">
        <v>249490</v>
      </c>
      <c r="J29780" t="s">
        <v>296992</v>
      </c>
    </row>
    <row r="29781" spans="1:10">
      <c r="A29781" t="s">
        <v>29701</v>
      </c>
      <c r="B29781" t="s">
        <v>85408</v>
      </c>
      <c r="C29781">
        <v>291422664</v>
      </c>
      <c r="D29781" t="s">
        <v>111892</v>
      </c>
      <c r="E29781" t="s">
        <v>114277</v>
      </c>
      <c r="F29781">
        <v>40</v>
      </c>
      <c r="G29781" t="s">
        <v>147244</v>
      </c>
      <c r="H29781" t="s">
        <v>202355</v>
      </c>
      <c r="I29781" t="s">
        <v>249491</v>
      </c>
      <c r="J29781" t="s">
        <v>296993</v>
      </c>
    </row>
    <row r="29782" spans="1:10">
      <c r="A29782" t="s">
        <v>29702</v>
      </c>
      <c r="B29782" t="s">
        <v>85409</v>
      </c>
      <c r="C29782">
        <v>290485969</v>
      </c>
      <c r="D29782" t="s">
        <v>111892</v>
      </c>
      <c r="E29782" t="s">
        <v>114278</v>
      </c>
      <c r="F29782">
        <v>26</v>
      </c>
      <c r="H29782" t="s">
        <v>202356</v>
      </c>
    </row>
    <row r="29783" spans="1:10">
      <c r="A29783" t="s">
        <v>29703</v>
      </c>
      <c r="B29783" t="s">
        <v>85410</v>
      </c>
      <c r="C29783">
        <v>291445714</v>
      </c>
      <c r="D29783" t="s">
        <v>111892</v>
      </c>
      <c r="E29783" t="s">
        <v>115059</v>
      </c>
      <c r="F29783">
        <v>102</v>
      </c>
      <c r="G29783" t="s">
        <v>147245</v>
      </c>
      <c r="H29783" t="s">
        <v>202357</v>
      </c>
      <c r="J29783" t="s">
        <v>296994</v>
      </c>
    </row>
    <row r="29784" spans="1:10">
      <c r="A29784" t="s">
        <v>29704</v>
      </c>
      <c r="B29784" t="s">
        <v>85411</v>
      </c>
      <c r="C29784">
        <v>279597563</v>
      </c>
      <c r="D29784" t="s">
        <v>111892</v>
      </c>
      <c r="E29784" t="s">
        <v>114288</v>
      </c>
      <c r="F29784">
        <v>68</v>
      </c>
      <c r="G29784" t="s">
        <v>147246</v>
      </c>
      <c r="H29784" t="s">
        <v>202358</v>
      </c>
      <c r="I29784" t="s">
        <v>249492</v>
      </c>
      <c r="J29784" t="s">
        <v>296995</v>
      </c>
    </row>
    <row r="29785" spans="1:10">
      <c r="A29785" t="s">
        <v>29705</v>
      </c>
      <c r="B29785" t="s">
        <v>85412</v>
      </c>
      <c r="C29785">
        <v>290489391</v>
      </c>
      <c r="D29785" t="s">
        <v>111892</v>
      </c>
      <c r="E29785" t="s">
        <v>114287</v>
      </c>
      <c r="F29785">
        <v>6</v>
      </c>
      <c r="G29785" t="s">
        <v>147247</v>
      </c>
      <c r="H29785" t="s">
        <v>202359</v>
      </c>
      <c r="I29785" t="s">
        <v>249493</v>
      </c>
      <c r="J29785" t="s">
        <v>296996</v>
      </c>
    </row>
    <row r="29786" spans="1:10">
      <c r="A29786" t="s">
        <v>29706</v>
      </c>
      <c r="B29786" t="s">
        <v>85413</v>
      </c>
      <c r="C29786">
        <v>290490966</v>
      </c>
      <c r="D29786" t="s">
        <v>111892</v>
      </c>
      <c r="E29786" t="s">
        <v>114288</v>
      </c>
      <c r="F29786">
        <v>2</v>
      </c>
      <c r="G29786" t="s">
        <v>147248</v>
      </c>
      <c r="H29786" t="s">
        <v>202360</v>
      </c>
      <c r="J29786" t="s">
        <v>296997</v>
      </c>
    </row>
    <row r="29787" spans="1:10">
      <c r="A29787" t="s">
        <v>29707</v>
      </c>
      <c r="B29787" t="s">
        <v>85414</v>
      </c>
      <c r="C29787">
        <v>291436353</v>
      </c>
      <c r="D29787" t="s">
        <v>111892</v>
      </c>
      <c r="E29787" t="s">
        <v>115064</v>
      </c>
      <c r="F29787">
        <v>1</v>
      </c>
      <c r="G29787" t="s">
        <v>147249</v>
      </c>
      <c r="H29787" t="s">
        <v>202361</v>
      </c>
      <c r="I29787" t="s">
        <v>249494</v>
      </c>
      <c r="J29787" t="s">
        <v>296998</v>
      </c>
    </row>
    <row r="29788" spans="1:10">
      <c r="A29788" t="s">
        <v>29708</v>
      </c>
      <c r="B29788" t="s">
        <v>85415</v>
      </c>
      <c r="C29788">
        <v>290485932</v>
      </c>
      <c r="D29788" t="s">
        <v>111892</v>
      </c>
      <c r="E29788" t="s">
        <v>114288</v>
      </c>
      <c r="F29788">
        <v>91</v>
      </c>
      <c r="G29788" t="s">
        <v>147250</v>
      </c>
      <c r="H29788" t="s">
        <v>202362</v>
      </c>
      <c r="I29788" t="s">
        <v>249495</v>
      </c>
      <c r="J29788" t="s">
        <v>296999</v>
      </c>
    </row>
    <row r="29789" spans="1:10">
      <c r="A29789" t="s">
        <v>29709</v>
      </c>
      <c r="B29789" t="s">
        <v>85416</v>
      </c>
      <c r="C29789">
        <v>291444626</v>
      </c>
      <c r="D29789" t="s">
        <v>111987</v>
      </c>
      <c r="E29789" t="s">
        <v>115073</v>
      </c>
      <c r="F29789">
        <v>1</v>
      </c>
      <c r="G29789" t="s">
        <v>147251</v>
      </c>
      <c r="H29789" t="s">
        <v>202363</v>
      </c>
      <c r="J29789" t="s">
        <v>297000</v>
      </c>
    </row>
    <row r="29790" spans="1:10">
      <c r="A29790" t="s">
        <v>29710</v>
      </c>
      <c r="B29790" t="s">
        <v>85417</v>
      </c>
      <c r="C29790">
        <v>290490864</v>
      </c>
      <c r="D29790" t="s">
        <v>111988</v>
      </c>
      <c r="E29790" t="s">
        <v>115074</v>
      </c>
      <c r="F29790">
        <v>173</v>
      </c>
      <c r="G29790" t="s">
        <v>147252</v>
      </c>
      <c r="H29790" t="s">
        <v>202364</v>
      </c>
      <c r="I29790" t="s">
        <v>249496</v>
      </c>
      <c r="J29790" t="s">
        <v>297001</v>
      </c>
    </row>
    <row r="29791" spans="1:10">
      <c r="A29791" t="s">
        <v>29711</v>
      </c>
      <c r="B29791" t="s">
        <v>85418</v>
      </c>
      <c r="C29791">
        <v>290492780</v>
      </c>
      <c r="D29791" t="s">
        <v>111892</v>
      </c>
      <c r="E29791" t="s">
        <v>114275</v>
      </c>
      <c r="F29791">
        <v>6</v>
      </c>
      <c r="G29791" t="s">
        <v>147253</v>
      </c>
      <c r="H29791" t="s">
        <v>202365</v>
      </c>
      <c r="J29791" t="s">
        <v>297002</v>
      </c>
    </row>
    <row r="29792" spans="1:10">
      <c r="A29792" t="s">
        <v>29712</v>
      </c>
      <c r="B29792" t="s">
        <v>85419</v>
      </c>
      <c r="C29792">
        <v>291419690</v>
      </c>
      <c r="D29792" t="s">
        <v>111892</v>
      </c>
      <c r="E29792" t="s">
        <v>114288</v>
      </c>
      <c r="F29792">
        <v>34</v>
      </c>
      <c r="G29792" t="s">
        <v>147254</v>
      </c>
      <c r="H29792" t="s">
        <v>202366</v>
      </c>
      <c r="I29792" t="s">
        <v>249497</v>
      </c>
      <c r="J29792" t="s">
        <v>297003</v>
      </c>
    </row>
    <row r="29793" spans="1:10">
      <c r="A29793" t="s">
        <v>29713</v>
      </c>
      <c r="B29793" t="s">
        <v>85420</v>
      </c>
      <c r="C29793">
        <v>291418332</v>
      </c>
      <c r="D29793" t="s">
        <v>111892</v>
      </c>
      <c r="E29793" t="s">
        <v>114288</v>
      </c>
      <c r="F29793">
        <v>3</v>
      </c>
      <c r="G29793" t="s">
        <v>147255</v>
      </c>
      <c r="H29793" t="s">
        <v>202367</v>
      </c>
      <c r="J29793" t="s">
        <v>297004</v>
      </c>
    </row>
    <row r="29794" spans="1:10">
      <c r="A29794" t="s">
        <v>29714</v>
      </c>
      <c r="B29794" t="s">
        <v>85421</v>
      </c>
      <c r="C29794">
        <v>291419115</v>
      </c>
      <c r="D29794" t="s">
        <v>111892</v>
      </c>
      <c r="E29794" t="s">
        <v>114283</v>
      </c>
      <c r="F29794">
        <v>5</v>
      </c>
      <c r="G29794" t="s">
        <v>147256</v>
      </c>
      <c r="H29794" t="s">
        <v>202368</v>
      </c>
      <c r="I29794" t="s">
        <v>249498</v>
      </c>
      <c r="J29794" t="s">
        <v>297005</v>
      </c>
    </row>
    <row r="29795" spans="1:10">
      <c r="A29795" t="s">
        <v>29715</v>
      </c>
      <c r="B29795" t="s">
        <v>85422</v>
      </c>
      <c r="C29795">
        <v>291435225</v>
      </c>
      <c r="D29795" t="s">
        <v>111892</v>
      </c>
      <c r="E29795" t="s">
        <v>114278</v>
      </c>
      <c r="F29795">
        <v>75</v>
      </c>
      <c r="G29795" t="s">
        <v>147257</v>
      </c>
      <c r="H29795" t="s">
        <v>202369</v>
      </c>
      <c r="J29795" t="s">
        <v>297006</v>
      </c>
    </row>
    <row r="29796" spans="1:10">
      <c r="A29796" t="s">
        <v>29716</v>
      </c>
      <c r="B29796" t="s">
        <v>85423</v>
      </c>
      <c r="C29796">
        <v>290829068</v>
      </c>
      <c r="D29796" t="s">
        <v>111892</v>
      </c>
      <c r="E29796" t="s">
        <v>114275</v>
      </c>
      <c r="F29796">
        <v>27</v>
      </c>
      <c r="G29796" t="s">
        <v>147258</v>
      </c>
      <c r="H29796" t="s">
        <v>202370</v>
      </c>
      <c r="I29796" t="s">
        <v>249499</v>
      </c>
      <c r="J29796" t="s">
        <v>297007</v>
      </c>
    </row>
    <row r="29797" spans="1:10">
      <c r="A29797" t="s">
        <v>29717</v>
      </c>
      <c r="B29797" t="s">
        <v>85424</v>
      </c>
      <c r="C29797">
        <v>291441842</v>
      </c>
      <c r="D29797" t="s">
        <v>111892</v>
      </c>
      <c r="E29797" t="s">
        <v>114278</v>
      </c>
      <c r="F29797">
        <v>70</v>
      </c>
      <c r="G29797" t="s">
        <v>147259</v>
      </c>
      <c r="H29797" t="s">
        <v>202371</v>
      </c>
      <c r="I29797" t="s">
        <v>249500</v>
      </c>
      <c r="J29797" t="s">
        <v>297008</v>
      </c>
    </row>
    <row r="29798" spans="1:10">
      <c r="A29798" t="s">
        <v>29718</v>
      </c>
      <c r="B29798" t="s">
        <v>85425</v>
      </c>
      <c r="C29798">
        <v>290491370</v>
      </c>
      <c r="D29798" t="s">
        <v>111892</v>
      </c>
      <c r="E29798" t="s">
        <v>114278</v>
      </c>
      <c r="F29798">
        <v>37</v>
      </c>
      <c r="G29798" t="s">
        <v>147260</v>
      </c>
      <c r="H29798" t="s">
        <v>202372</v>
      </c>
      <c r="I29798" t="s">
        <v>249501</v>
      </c>
      <c r="J29798" t="s">
        <v>297009</v>
      </c>
    </row>
    <row r="29799" spans="1:10">
      <c r="A29799" t="s">
        <v>29719</v>
      </c>
      <c r="B29799" t="s">
        <v>85426</v>
      </c>
      <c r="C29799">
        <v>290490106</v>
      </c>
      <c r="D29799" t="s">
        <v>111892</v>
      </c>
      <c r="E29799" t="s">
        <v>114278</v>
      </c>
      <c r="F29799">
        <v>49</v>
      </c>
      <c r="G29799" t="s">
        <v>147261</v>
      </c>
      <c r="H29799" t="s">
        <v>202373</v>
      </c>
      <c r="I29799" t="s">
        <v>249502</v>
      </c>
      <c r="J29799" t="s">
        <v>297010</v>
      </c>
    </row>
    <row r="29800" spans="1:10">
      <c r="A29800" t="s">
        <v>29720</v>
      </c>
      <c r="B29800" t="s">
        <v>85427</v>
      </c>
      <c r="C29800">
        <v>290481415</v>
      </c>
      <c r="D29800" t="s">
        <v>111584</v>
      </c>
      <c r="E29800" t="s">
        <v>115075</v>
      </c>
      <c r="F29800">
        <v>719</v>
      </c>
      <c r="G29800" t="s">
        <v>147262</v>
      </c>
      <c r="H29800" t="s">
        <v>202374</v>
      </c>
      <c r="I29800" t="s">
        <v>249503</v>
      </c>
      <c r="J29800" t="s">
        <v>297011</v>
      </c>
    </row>
    <row r="29801" spans="1:10">
      <c r="A29801" t="s">
        <v>29721</v>
      </c>
      <c r="B29801" t="s">
        <v>85428</v>
      </c>
      <c r="C29801">
        <v>290524989</v>
      </c>
      <c r="D29801" t="s">
        <v>111892</v>
      </c>
      <c r="E29801" t="s">
        <v>114275</v>
      </c>
      <c r="F29801">
        <v>15</v>
      </c>
      <c r="G29801" t="s">
        <v>147263</v>
      </c>
      <c r="H29801" t="s">
        <v>202375</v>
      </c>
      <c r="I29801" t="s">
        <v>249504</v>
      </c>
      <c r="J29801" t="s">
        <v>297012</v>
      </c>
    </row>
    <row r="29802" spans="1:10">
      <c r="A29802" t="s">
        <v>29722</v>
      </c>
      <c r="B29802" t="s">
        <v>85429</v>
      </c>
      <c r="C29802">
        <v>290520363</v>
      </c>
      <c r="D29802" t="s">
        <v>111892</v>
      </c>
      <c r="E29802" t="s">
        <v>114277</v>
      </c>
      <c r="F29802">
        <v>2</v>
      </c>
      <c r="G29802" t="s">
        <v>147264</v>
      </c>
      <c r="H29802" t="s">
        <v>202376</v>
      </c>
      <c r="J29802" t="s">
        <v>297013</v>
      </c>
    </row>
    <row r="29803" spans="1:10">
      <c r="A29803" t="s">
        <v>29723</v>
      </c>
      <c r="B29803" t="s">
        <v>85430</v>
      </c>
      <c r="C29803">
        <v>291445711</v>
      </c>
      <c r="D29803" t="s">
        <v>111901</v>
      </c>
      <c r="E29803" t="s">
        <v>115076</v>
      </c>
      <c r="F29803">
        <v>1243</v>
      </c>
      <c r="G29803" t="s">
        <v>147265</v>
      </c>
      <c r="H29803" t="s">
        <v>202377</v>
      </c>
      <c r="J29803" t="s">
        <v>297014</v>
      </c>
    </row>
    <row r="29804" spans="1:10">
      <c r="A29804" t="s">
        <v>29724</v>
      </c>
      <c r="B29804" t="s">
        <v>85431</v>
      </c>
      <c r="C29804">
        <v>290487392</v>
      </c>
      <c r="D29804" t="s">
        <v>111892</v>
      </c>
      <c r="E29804" t="s">
        <v>114283</v>
      </c>
      <c r="F29804">
        <v>18</v>
      </c>
      <c r="G29804" t="s">
        <v>147266</v>
      </c>
      <c r="H29804" t="s">
        <v>202378</v>
      </c>
      <c r="I29804" t="s">
        <v>249505</v>
      </c>
      <c r="J29804" t="s">
        <v>297015</v>
      </c>
    </row>
    <row r="29805" spans="1:10">
      <c r="A29805" t="s">
        <v>29725</v>
      </c>
      <c r="B29805" t="s">
        <v>85432</v>
      </c>
      <c r="C29805">
        <v>291431922</v>
      </c>
      <c r="D29805" t="s">
        <v>111892</v>
      </c>
      <c r="E29805" t="s">
        <v>114291</v>
      </c>
      <c r="F29805">
        <v>30</v>
      </c>
      <c r="G29805" t="s">
        <v>147267</v>
      </c>
      <c r="H29805" t="s">
        <v>202379</v>
      </c>
      <c r="I29805" t="s">
        <v>249506</v>
      </c>
      <c r="J29805" t="s">
        <v>297016</v>
      </c>
    </row>
    <row r="29806" spans="1:10">
      <c r="A29806" t="s">
        <v>29726</v>
      </c>
      <c r="B29806" t="s">
        <v>85433</v>
      </c>
      <c r="C29806">
        <v>291438747</v>
      </c>
      <c r="D29806" t="s">
        <v>111892</v>
      </c>
      <c r="E29806" t="s">
        <v>114283</v>
      </c>
      <c r="F29806">
        <v>58</v>
      </c>
      <c r="G29806" t="s">
        <v>147268</v>
      </c>
      <c r="H29806" t="s">
        <v>202380</v>
      </c>
      <c r="I29806" t="s">
        <v>249507</v>
      </c>
      <c r="J29806" t="s">
        <v>297017</v>
      </c>
    </row>
    <row r="29807" spans="1:10">
      <c r="A29807" t="s">
        <v>29727</v>
      </c>
      <c r="B29807" t="s">
        <v>85434</v>
      </c>
      <c r="C29807">
        <v>290487824</v>
      </c>
      <c r="D29807" t="s">
        <v>111892</v>
      </c>
      <c r="E29807" t="s">
        <v>114288</v>
      </c>
      <c r="F29807">
        <v>1</v>
      </c>
      <c r="G29807" t="s">
        <v>147269</v>
      </c>
      <c r="H29807" t="s">
        <v>202381</v>
      </c>
      <c r="I29807" t="s">
        <v>249508</v>
      </c>
      <c r="J29807" t="s">
        <v>297018</v>
      </c>
    </row>
    <row r="29808" spans="1:10">
      <c r="A29808" t="s">
        <v>29728</v>
      </c>
      <c r="B29808" t="s">
        <v>85435</v>
      </c>
      <c r="C29808">
        <v>291421915</v>
      </c>
      <c r="D29808" t="s">
        <v>111892</v>
      </c>
      <c r="E29808" t="s">
        <v>114278</v>
      </c>
      <c r="F29808">
        <v>20</v>
      </c>
      <c r="G29808" t="s">
        <v>147270</v>
      </c>
      <c r="H29808" t="s">
        <v>202382</v>
      </c>
      <c r="I29808" t="s">
        <v>249509</v>
      </c>
      <c r="J29808" t="s">
        <v>297019</v>
      </c>
    </row>
    <row r="29809" spans="1:10">
      <c r="A29809" t="s">
        <v>29729</v>
      </c>
      <c r="B29809" t="s">
        <v>85436</v>
      </c>
      <c r="C29809">
        <v>291446025</v>
      </c>
      <c r="D29809" t="s">
        <v>111892</v>
      </c>
      <c r="E29809" t="s">
        <v>114278</v>
      </c>
      <c r="F29809">
        <v>4</v>
      </c>
      <c r="G29809" t="s">
        <v>147271</v>
      </c>
      <c r="H29809" t="s">
        <v>202383</v>
      </c>
      <c r="J29809" t="s">
        <v>297020</v>
      </c>
    </row>
    <row r="29810" spans="1:10">
      <c r="A29810" t="s">
        <v>29730</v>
      </c>
      <c r="B29810" t="s">
        <v>85437</v>
      </c>
      <c r="C29810">
        <v>291422959</v>
      </c>
      <c r="D29810" t="s">
        <v>111989</v>
      </c>
      <c r="E29810" t="s">
        <v>115077</v>
      </c>
      <c r="F29810">
        <v>3</v>
      </c>
      <c r="G29810" t="s">
        <v>147272</v>
      </c>
      <c r="H29810" t="s">
        <v>202384</v>
      </c>
      <c r="J29810" t="s">
        <v>297021</v>
      </c>
    </row>
    <row r="29811" spans="1:10">
      <c r="A29811" t="s">
        <v>29731</v>
      </c>
      <c r="B29811" t="s">
        <v>85438</v>
      </c>
      <c r="C29811">
        <v>291413882</v>
      </c>
      <c r="D29811" t="s">
        <v>111892</v>
      </c>
      <c r="E29811" t="s">
        <v>114275</v>
      </c>
      <c r="F29811">
        <v>44</v>
      </c>
      <c r="G29811" t="s">
        <v>147273</v>
      </c>
      <c r="H29811" t="s">
        <v>202385</v>
      </c>
      <c r="J29811" t="s">
        <v>297022</v>
      </c>
    </row>
    <row r="29812" spans="1:10">
      <c r="A29812" t="s">
        <v>29732</v>
      </c>
      <c r="B29812" t="s">
        <v>85439</v>
      </c>
      <c r="C29812">
        <v>291587344</v>
      </c>
      <c r="D29812" t="s">
        <v>111892</v>
      </c>
      <c r="E29812" t="s">
        <v>115072</v>
      </c>
      <c r="F29812">
        <v>114</v>
      </c>
      <c r="G29812" t="s">
        <v>147274</v>
      </c>
      <c r="H29812" t="s">
        <v>202386</v>
      </c>
      <c r="I29812" t="s">
        <v>249510</v>
      </c>
      <c r="J29812" t="s">
        <v>297023</v>
      </c>
    </row>
    <row r="29813" spans="1:10">
      <c r="A29813" t="s">
        <v>29733</v>
      </c>
      <c r="B29813" t="s">
        <v>85440</v>
      </c>
      <c r="C29813">
        <v>291426237</v>
      </c>
      <c r="D29813" t="s">
        <v>111892</v>
      </c>
      <c r="E29813" t="s">
        <v>114283</v>
      </c>
      <c r="F29813">
        <v>9</v>
      </c>
      <c r="G29813" t="s">
        <v>147275</v>
      </c>
      <c r="H29813" t="s">
        <v>202387</v>
      </c>
      <c r="I29813" t="s">
        <v>249511</v>
      </c>
      <c r="J29813" t="s">
        <v>297024</v>
      </c>
    </row>
    <row r="29814" spans="1:10">
      <c r="A29814" t="s">
        <v>29734</v>
      </c>
      <c r="B29814" t="s">
        <v>85441</v>
      </c>
      <c r="C29814">
        <v>290486154</v>
      </c>
      <c r="D29814" t="s">
        <v>111892</v>
      </c>
      <c r="E29814" t="s">
        <v>115064</v>
      </c>
      <c r="F29814">
        <v>8</v>
      </c>
      <c r="G29814" t="s">
        <v>147276</v>
      </c>
      <c r="H29814" t="s">
        <v>202388</v>
      </c>
      <c r="I29814" t="s">
        <v>249512</v>
      </c>
      <c r="J29814" t="s">
        <v>297025</v>
      </c>
    </row>
    <row r="29815" spans="1:10">
      <c r="A29815" t="s">
        <v>29735</v>
      </c>
      <c r="B29815" t="s">
        <v>85442</v>
      </c>
      <c r="C29815">
        <v>290486019</v>
      </c>
      <c r="D29815" t="s">
        <v>111892</v>
      </c>
      <c r="E29815" t="s">
        <v>114288</v>
      </c>
      <c r="F29815">
        <v>51</v>
      </c>
      <c r="G29815" t="s">
        <v>147277</v>
      </c>
      <c r="H29815" t="s">
        <v>202389</v>
      </c>
      <c r="I29815" t="s">
        <v>249513</v>
      </c>
      <c r="J29815" t="s">
        <v>297026</v>
      </c>
    </row>
    <row r="29816" spans="1:10">
      <c r="A29816" t="s">
        <v>29736</v>
      </c>
      <c r="B29816" t="s">
        <v>85443</v>
      </c>
      <c r="C29816">
        <v>289784096</v>
      </c>
      <c r="D29816" t="s">
        <v>111892</v>
      </c>
      <c r="E29816" t="s">
        <v>114288</v>
      </c>
      <c r="F29816">
        <v>3</v>
      </c>
      <c r="H29816" t="s">
        <v>202390</v>
      </c>
    </row>
    <row r="29817" spans="1:10">
      <c r="A29817" t="s">
        <v>29737</v>
      </c>
      <c r="B29817" t="s">
        <v>85444</v>
      </c>
      <c r="C29817">
        <v>291430331</v>
      </c>
      <c r="D29817" t="s">
        <v>111892</v>
      </c>
      <c r="E29817" t="s">
        <v>114278</v>
      </c>
      <c r="F29817">
        <v>1</v>
      </c>
      <c r="G29817" t="s">
        <v>147278</v>
      </c>
      <c r="H29817" t="s">
        <v>202391</v>
      </c>
      <c r="I29817" t="s">
        <v>249514</v>
      </c>
      <c r="J29817" t="s">
        <v>297027</v>
      </c>
    </row>
    <row r="29818" spans="1:10">
      <c r="A29818" t="s">
        <v>29738</v>
      </c>
      <c r="B29818" t="s">
        <v>85445</v>
      </c>
      <c r="C29818">
        <v>290486068</v>
      </c>
      <c r="D29818" t="s">
        <v>111892</v>
      </c>
      <c r="E29818" t="s">
        <v>114275</v>
      </c>
      <c r="F29818">
        <v>2</v>
      </c>
      <c r="G29818" t="s">
        <v>147279</v>
      </c>
      <c r="H29818" t="s">
        <v>202392</v>
      </c>
      <c r="J29818" t="s">
        <v>297028</v>
      </c>
    </row>
    <row r="29819" spans="1:10">
      <c r="A29819" t="s">
        <v>29739</v>
      </c>
      <c r="B29819" t="s">
        <v>85446</v>
      </c>
      <c r="C29819">
        <v>290829076</v>
      </c>
      <c r="D29819" t="s">
        <v>111900</v>
      </c>
      <c r="E29819" t="s">
        <v>114278</v>
      </c>
      <c r="F29819">
        <v>16</v>
      </c>
      <c r="G29819" t="s">
        <v>147280</v>
      </c>
      <c r="H29819" t="s">
        <v>202393</v>
      </c>
      <c r="J29819" t="s">
        <v>297029</v>
      </c>
    </row>
    <row r="29820" spans="1:10">
      <c r="A29820" t="s">
        <v>29740</v>
      </c>
      <c r="B29820" t="s">
        <v>85447</v>
      </c>
      <c r="C29820">
        <v>290522306</v>
      </c>
      <c r="D29820" t="s">
        <v>111892</v>
      </c>
      <c r="E29820" t="s">
        <v>114275</v>
      </c>
      <c r="F29820">
        <v>1</v>
      </c>
      <c r="G29820" t="s">
        <v>147281</v>
      </c>
      <c r="H29820" t="s">
        <v>202394</v>
      </c>
      <c r="I29820" t="s">
        <v>249515</v>
      </c>
      <c r="J29820" t="s">
        <v>297030</v>
      </c>
    </row>
    <row r="29821" spans="1:10">
      <c r="A29821" t="s">
        <v>29741</v>
      </c>
      <c r="B29821" t="s">
        <v>85448</v>
      </c>
      <c r="C29821">
        <v>291418526</v>
      </c>
      <c r="D29821" t="s">
        <v>111892</v>
      </c>
      <c r="E29821" t="s">
        <v>114275</v>
      </c>
      <c r="F29821">
        <v>3</v>
      </c>
      <c r="G29821" t="s">
        <v>147282</v>
      </c>
      <c r="H29821" t="s">
        <v>202395</v>
      </c>
      <c r="J29821" t="s">
        <v>297031</v>
      </c>
    </row>
    <row r="29822" spans="1:10">
      <c r="A29822" t="s">
        <v>29742</v>
      </c>
      <c r="B29822" t="s">
        <v>85449</v>
      </c>
      <c r="C29822">
        <v>291420079</v>
      </c>
      <c r="D29822" t="s">
        <v>111892</v>
      </c>
      <c r="E29822" t="s">
        <v>114277</v>
      </c>
      <c r="F29822">
        <v>25</v>
      </c>
      <c r="G29822" t="s">
        <v>147283</v>
      </c>
      <c r="H29822" t="s">
        <v>202396</v>
      </c>
      <c r="I29822" t="s">
        <v>249516</v>
      </c>
      <c r="J29822" t="s">
        <v>297032</v>
      </c>
    </row>
    <row r="29823" spans="1:10">
      <c r="A29823" t="s">
        <v>29743</v>
      </c>
      <c r="B29823" t="s">
        <v>85450</v>
      </c>
      <c r="C29823">
        <v>290488749</v>
      </c>
      <c r="D29823" t="s">
        <v>111905</v>
      </c>
      <c r="E29823" t="s">
        <v>115078</v>
      </c>
      <c r="F29823">
        <v>52</v>
      </c>
      <c r="G29823" t="s">
        <v>147284</v>
      </c>
      <c r="H29823" t="s">
        <v>202397</v>
      </c>
      <c r="I29823" t="s">
        <v>249517</v>
      </c>
      <c r="J29823" t="s">
        <v>297033</v>
      </c>
    </row>
    <row r="29824" spans="1:10">
      <c r="A29824" t="s">
        <v>29744</v>
      </c>
      <c r="B29824" t="s">
        <v>85451</v>
      </c>
      <c r="C29824">
        <v>291442274</v>
      </c>
      <c r="D29824" t="s">
        <v>111892</v>
      </c>
      <c r="E29824" t="s">
        <v>114278</v>
      </c>
      <c r="F29824">
        <v>4</v>
      </c>
      <c r="G29824" t="s">
        <v>147285</v>
      </c>
      <c r="H29824" t="s">
        <v>202398</v>
      </c>
      <c r="J29824" t="s">
        <v>297034</v>
      </c>
    </row>
    <row r="29825" spans="1:10">
      <c r="A29825" t="s">
        <v>29745</v>
      </c>
      <c r="B29825" t="s">
        <v>85452</v>
      </c>
      <c r="C29825">
        <v>290492279</v>
      </c>
      <c r="D29825" t="s">
        <v>111895</v>
      </c>
      <c r="E29825" t="s">
        <v>115079</v>
      </c>
      <c r="F29825">
        <v>13</v>
      </c>
      <c r="G29825" t="s">
        <v>147286</v>
      </c>
      <c r="H29825" t="s">
        <v>202399</v>
      </c>
      <c r="I29825" t="s">
        <v>249518</v>
      </c>
      <c r="J29825" t="s">
        <v>297035</v>
      </c>
    </row>
    <row r="29826" spans="1:10">
      <c r="A29826" t="s">
        <v>29746</v>
      </c>
      <c r="B29826" t="s">
        <v>85453</v>
      </c>
      <c r="C29826">
        <v>291439708</v>
      </c>
      <c r="D29826" t="s">
        <v>111892</v>
      </c>
      <c r="E29826" t="s">
        <v>114283</v>
      </c>
      <c r="F29826">
        <v>13</v>
      </c>
      <c r="G29826" t="s">
        <v>147287</v>
      </c>
      <c r="H29826" t="s">
        <v>202400</v>
      </c>
      <c r="I29826" t="s">
        <v>249519</v>
      </c>
      <c r="J29826" t="s">
        <v>297036</v>
      </c>
    </row>
    <row r="29827" spans="1:10">
      <c r="A29827" t="s">
        <v>29747</v>
      </c>
      <c r="B29827" t="s">
        <v>85454</v>
      </c>
      <c r="C29827">
        <v>290484611</v>
      </c>
      <c r="D29827" t="s">
        <v>111895</v>
      </c>
      <c r="E29827" t="s">
        <v>115080</v>
      </c>
      <c r="F29827">
        <v>266</v>
      </c>
      <c r="G29827" t="s">
        <v>147288</v>
      </c>
      <c r="H29827" t="s">
        <v>202401</v>
      </c>
      <c r="I29827" t="s">
        <v>249520</v>
      </c>
      <c r="J29827" t="s">
        <v>297037</v>
      </c>
    </row>
    <row r="29828" spans="1:10">
      <c r="A29828" t="s">
        <v>29748</v>
      </c>
      <c r="B29828" t="s">
        <v>85455</v>
      </c>
      <c r="C29828">
        <v>291445883</v>
      </c>
      <c r="D29828" t="s">
        <v>111892</v>
      </c>
      <c r="E29828" t="s">
        <v>114275</v>
      </c>
      <c r="F29828">
        <v>48</v>
      </c>
      <c r="G29828" t="s">
        <v>147289</v>
      </c>
      <c r="H29828" t="s">
        <v>202402</v>
      </c>
      <c r="J29828" t="s">
        <v>297038</v>
      </c>
    </row>
    <row r="29829" spans="1:10">
      <c r="A29829" t="s">
        <v>29749</v>
      </c>
      <c r="B29829" t="s">
        <v>85456</v>
      </c>
      <c r="C29829">
        <v>291437209</v>
      </c>
      <c r="D29829" t="s">
        <v>111892</v>
      </c>
      <c r="E29829" t="s">
        <v>115064</v>
      </c>
      <c r="F29829">
        <v>8</v>
      </c>
      <c r="G29829" t="s">
        <v>147290</v>
      </c>
      <c r="H29829" t="s">
        <v>202403</v>
      </c>
      <c r="I29829" t="s">
        <v>249521</v>
      </c>
      <c r="J29829" t="s">
        <v>297039</v>
      </c>
    </row>
    <row r="29830" spans="1:10">
      <c r="A29830" t="s">
        <v>29750</v>
      </c>
      <c r="B29830" t="s">
        <v>85457</v>
      </c>
      <c r="C29830">
        <v>290522481</v>
      </c>
      <c r="D29830" t="s">
        <v>111892</v>
      </c>
      <c r="E29830" t="s">
        <v>114283</v>
      </c>
      <c r="F29830">
        <v>176</v>
      </c>
      <c r="G29830" t="s">
        <v>147291</v>
      </c>
      <c r="H29830" t="s">
        <v>202404</v>
      </c>
      <c r="J29830" t="s">
        <v>297040</v>
      </c>
    </row>
    <row r="29831" spans="1:10">
      <c r="A29831" t="s">
        <v>29751</v>
      </c>
      <c r="B29831" t="s">
        <v>85458</v>
      </c>
      <c r="C29831">
        <v>291435064</v>
      </c>
      <c r="D29831" t="s">
        <v>111892</v>
      </c>
      <c r="E29831" t="s">
        <v>114278</v>
      </c>
      <c r="F29831">
        <v>3</v>
      </c>
      <c r="G29831" t="s">
        <v>147292</v>
      </c>
      <c r="H29831" t="s">
        <v>202405</v>
      </c>
      <c r="J29831" t="s">
        <v>297041</v>
      </c>
    </row>
    <row r="29832" spans="1:10">
      <c r="A29832" t="s">
        <v>29752</v>
      </c>
      <c r="B29832" t="s">
        <v>85459</v>
      </c>
      <c r="C29832">
        <v>291424652</v>
      </c>
      <c r="D29832" t="s">
        <v>111892</v>
      </c>
      <c r="E29832" t="s">
        <v>114275</v>
      </c>
      <c r="F29832">
        <v>13</v>
      </c>
      <c r="G29832" t="s">
        <v>147293</v>
      </c>
      <c r="H29832" t="s">
        <v>202406</v>
      </c>
      <c r="J29832" t="s">
        <v>297042</v>
      </c>
    </row>
    <row r="29833" spans="1:10">
      <c r="A29833" t="s">
        <v>29753</v>
      </c>
      <c r="B29833" t="s">
        <v>85460</v>
      </c>
      <c r="C29833">
        <v>290484469</v>
      </c>
      <c r="D29833" t="s">
        <v>111892</v>
      </c>
      <c r="E29833" t="s">
        <v>114275</v>
      </c>
      <c r="F29833">
        <v>3</v>
      </c>
      <c r="G29833" t="s">
        <v>147294</v>
      </c>
      <c r="H29833" t="s">
        <v>202407</v>
      </c>
      <c r="J29833" t="s">
        <v>297043</v>
      </c>
    </row>
    <row r="29834" spans="1:10">
      <c r="A29834" t="s">
        <v>29754</v>
      </c>
      <c r="B29834" t="s">
        <v>85461</v>
      </c>
      <c r="C29834">
        <v>290520296</v>
      </c>
      <c r="D29834" t="s">
        <v>111892</v>
      </c>
      <c r="E29834" t="s">
        <v>115059</v>
      </c>
      <c r="F29834">
        <v>20</v>
      </c>
      <c r="G29834" t="s">
        <v>147295</v>
      </c>
      <c r="H29834" t="s">
        <v>202408</v>
      </c>
      <c r="I29834" t="s">
        <v>249522</v>
      </c>
      <c r="J29834" t="s">
        <v>297044</v>
      </c>
    </row>
    <row r="29835" spans="1:10">
      <c r="A29835" t="s">
        <v>29755</v>
      </c>
      <c r="B29835" t="s">
        <v>85462</v>
      </c>
      <c r="C29835">
        <v>290490996</v>
      </c>
      <c r="D29835" t="s">
        <v>111892</v>
      </c>
      <c r="E29835" t="s">
        <v>114288</v>
      </c>
      <c r="F29835">
        <v>3</v>
      </c>
      <c r="G29835" t="s">
        <v>147296</v>
      </c>
      <c r="H29835" t="s">
        <v>202409</v>
      </c>
      <c r="I29835" t="s">
        <v>249523</v>
      </c>
      <c r="J29835" t="s">
        <v>297045</v>
      </c>
    </row>
    <row r="29836" spans="1:10">
      <c r="A29836" t="s">
        <v>29756</v>
      </c>
      <c r="B29836" t="s">
        <v>85463</v>
      </c>
      <c r="C29836">
        <v>290482830</v>
      </c>
      <c r="D29836" t="s">
        <v>111892</v>
      </c>
      <c r="E29836" t="s">
        <v>115081</v>
      </c>
      <c r="F29836">
        <v>45</v>
      </c>
      <c r="G29836" t="s">
        <v>147297</v>
      </c>
      <c r="H29836" t="s">
        <v>202410</v>
      </c>
      <c r="I29836" t="s">
        <v>249524</v>
      </c>
      <c r="J29836" t="s">
        <v>297046</v>
      </c>
    </row>
    <row r="29837" spans="1:10">
      <c r="A29837" t="s">
        <v>29757</v>
      </c>
      <c r="B29837" t="s">
        <v>85464</v>
      </c>
      <c r="C29837">
        <v>291440661</v>
      </c>
      <c r="D29837" t="s">
        <v>111892</v>
      </c>
      <c r="E29837" t="s">
        <v>115059</v>
      </c>
      <c r="F29837">
        <v>15</v>
      </c>
      <c r="G29837" t="s">
        <v>147298</v>
      </c>
      <c r="H29837" t="s">
        <v>202411</v>
      </c>
      <c r="I29837" t="s">
        <v>249525</v>
      </c>
      <c r="J29837" t="s">
        <v>297047</v>
      </c>
    </row>
    <row r="29838" spans="1:10">
      <c r="A29838" t="s">
        <v>29758</v>
      </c>
      <c r="B29838" t="s">
        <v>85465</v>
      </c>
      <c r="C29838">
        <v>291439579</v>
      </c>
      <c r="D29838" t="s">
        <v>111892</v>
      </c>
      <c r="E29838" t="s">
        <v>114283</v>
      </c>
      <c r="F29838">
        <v>46</v>
      </c>
      <c r="G29838" t="s">
        <v>147299</v>
      </c>
      <c r="H29838" t="s">
        <v>202412</v>
      </c>
      <c r="I29838" t="s">
        <v>249526</v>
      </c>
      <c r="J29838" t="s">
        <v>297048</v>
      </c>
    </row>
    <row r="29839" spans="1:10">
      <c r="A29839" t="s">
        <v>29759</v>
      </c>
      <c r="B29839" t="s">
        <v>85466</v>
      </c>
      <c r="C29839">
        <v>290524613</v>
      </c>
      <c r="D29839" t="s">
        <v>111892</v>
      </c>
      <c r="E29839" t="s">
        <v>114278</v>
      </c>
      <c r="F29839">
        <v>37</v>
      </c>
      <c r="G29839" t="s">
        <v>147300</v>
      </c>
      <c r="H29839" t="s">
        <v>202413</v>
      </c>
      <c r="J29839" t="s">
        <v>297049</v>
      </c>
    </row>
    <row r="29840" spans="1:10">
      <c r="A29840" t="s">
        <v>29760</v>
      </c>
      <c r="B29840" t="s">
        <v>85467</v>
      </c>
      <c r="C29840">
        <v>290829080</v>
      </c>
      <c r="D29840" t="s">
        <v>111905</v>
      </c>
      <c r="E29840" t="s">
        <v>115082</v>
      </c>
      <c r="F29840">
        <v>5</v>
      </c>
      <c r="G29840" t="s">
        <v>147301</v>
      </c>
      <c r="H29840" t="s">
        <v>202414</v>
      </c>
      <c r="I29840" t="s">
        <v>249527</v>
      </c>
      <c r="J29840" t="s">
        <v>297050</v>
      </c>
    </row>
    <row r="29841" spans="1:10">
      <c r="A29841" t="s">
        <v>29761</v>
      </c>
      <c r="B29841" t="s">
        <v>85468</v>
      </c>
      <c r="C29841">
        <v>289789843</v>
      </c>
      <c r="D29841" t="s">
        <v>111892</v>
      </c>
      <c r="E29841" t="s">
        <v>114275</v>
      </c>
      <c r="F29841">
        <v>1</v>
      </c>
      <c r="G29841" t="s">
        <v>147302</v>
      </c>
      <c r="H29841" t="s">
        <v>202415</v>
      </c>
      <c r="J29841" t="s">
        <v>297051</v>
      </c>
    </row>
    <row r="29842" spans="1:10">
      <c r="A29842" t="s">
        <v>29762</v>
      </c>
      <c r="B29842" t="s">
        <v>85469</v>
      </c>
      <c r="C29842">
        <v>291429160</v>
      </c>
      <c r="D29842" t="s">
        <v>111892</v>
      </c>
      <c r="E29842" t="s">
        <v>114288</v>
      </c>
      <c r="F29842">
        <v>15</v>
      </c>
      <c r="G29842" t="s">
        <v>147303</v>
      </c>
      <c r="H29842" t="s">
        <v>202416</v>
      </c>
      <c r="J29842" t="s">
        <v>297052</v>
      </c>
    </row>
    <row r="29843" spans="1:10">
      <c r="A29843" t="s">
        <v>29763</v>
      </c>
      <c r="B29843" t="s">
        <v>85470</v>
      </c>
      <c r="C29843">
        <v>290482947</v>
      </c>
      <c r="D29843" t="s">
        <v>111889</v>
      </c>
      <c r="E29843" t="s">
        <v>115083</v>
      </c>
      <c r="F29843">
        <v>5</v>
      </c>
      <c r="G29843" t="s">
        <v>147304</v>
      </c>
      <c r="H29843" t="s">
        <v>202417</v>
      </c>
      <c r="I29843" t="s">
        <v>249528</v>
      </c>
      <c r="J29843" t="s">
        <v>297053</v>
      </c>
    </row>
    <row r="29844" spans="1:10">
      <c r="A29844" t="s">
        <v>29764</v>
      </c>
      <c r="B29844" t="s">
        <v>85471</v>
      </c>
      <c r="C29844">
        <v>291434725</v>
      </c>
      <c r="D29844" t="s">
        <v>111892</v>
      </c>
      <c r="E29844" t="s">
        <v>115059</v>
      </c>
      <c r="F29844">
        <v>63</v>
      </c>
      <c r="G29844" t="s">
        <v>147305</v>
      </c>
      <c r="H29844" t="s">
        <v>202418</v>
      </c>
      <c r="J29844" t="s">
        <v>297054</v>
      </c>
    </row>
    <row r="29845" spans="1:10">
      <c r="A29845" t="s">
        <v>29765</v>
      </c>
      <c r="B29845" t="s">
        <v>85472</v>
      </c>
      <c r="C29845">
        <v>290491875</v>
      </c>
      <c r="D29845" t="s">
        <v>111990</v>
      </c>
      <c r="E29845" t="s">
        <v>115084</v>
      </c>
      <c r="F29845">
        <v>24</v>
      </c>
      <c r="G29845" t="s">
        <v>147306</v>
      </c>
      <c r="H29845" t="s">
        <v>202419</v>
      </c>
      <c r="I29845" t="s">
        <v>249529</v>
      </c>
      <c r="J29845" t="s">
        <v>297055</v>
      </c>
    </row>
    <row r="29846" spans="1:10">
      <c r="A29846" t="s">
        <v>29766</v>
      </c>
      <c r="B29846" t="s">
        <v>85473</v>
      </c>
      <c r="C29846">
        <v>290493012</v>
      </c>
      <c r="D29846" t="s">
        <v>111892</v>
      </c>
      <c r="E29846" t="s">
        <v>115059</v>
      </c>
      <c r="F29846">
        <v>10</v>
      </c>
      <c r="G29846" t="s">
        <v>147307</v>
      </c>
      <c r="H29846" t="s">
        <v>202420</v>
      </c>
      <c r="I29846" t="s">
        <v>249530</v>
      </c>
      <c r="J29846" t="s">
        <v>297056</v>
      </c>
    </row>
    <row r="29847" spans="1:10">
      <c r="A29847" t="s">
        <v>29767</v>
      </c>
      <c r="B29847" t="s">
        <v>85474</v>
      </c>
      <c r="C29847">
        <v>291415476</v>
      </c>
      <c r="D29847" t="s">
        <v>111892</v>
      </c>
      <c r="E29847" t="s">
        <v>114274</v>
      </c>
      <c r="F29847">
        <v>56</v>
      </c>
      <c r="G29847" t="s">
        <v>147308</v>
      </c>
      <c r="H29847" t="s">
        <v>202421</v>
      </c>
      <c r="J29847" t="s">
        <v>297057</v>
      </c>
    </row>
    <row r="29848" spans="1:10">
      <c r="A29848" t="s">
        <v>29768</v>
      </c>
      <c r="B29848" t="s">
        <v>85475</v>
      </c>
      <c r="C29848">
        <v>291438437</v>
      </c>
      <c r="D29848" t="s">
        <v>111989</v>
      </c>
      <c r="E29848" t="s">
        <v>115077</v>
      </c>
      <c r="F29848">
        <v>38</v>
      </c>
      <c r="G29848" t="s">
        <v>147309</v>
      </c>
      <c r="H29848" t="s">
        <v>202422</v>
      </c>
      <c r="I29848" t="s">
        <v>249531</v>
      </c>
      <c r="J29848" t="s">
        <v>297058</v>
      </c>
    </row>
    <row r="29849" spans="1:10">
      <c r="A29849" t="s">
        <v>29769</v>
      </c>
      <c r="B29849" t="s">
        <v>85476</v>
      </c>
      <c r="C29849">
        <v>291421286</v>
      </c>
      <c r="D29849" t="s">
        <v>111892</v>
      </c>
      <c r="E29849" t="s">
        <v>114278</v>
      </c>
      <c r="F29849">
        <v>55</v>
      </c>
      <c r="G29849" t="s">
        <v>147310</v>
      </c>
      <c r="H29849" t="s">
        <v>202423</v>
      </c>
      <c r="I29849" t="s">
        <v>249532</v>
      </c>
      <c r="J29849" t="s">
        <v>297059</v>
      </c>
    </row>
    <row r="29850" spans="1:10">
      <c r="A29850" t="s">
        <v>29770</v>
      </c>
      <c r="B29850" t="s">
        <v>85477</v>
      </c>
      <c r="C29850">
        <v>291425397</v>
      </c>
      <c r="D29850" t="s">
        <v>111892</v>
      </c>
      <c r="E29850" t="s">
        <v>114288</v>
      </c>
      <c r="F29850">
        <v>4</v>
      </c>
      <c r="G29850" t="s">
        <v>147311</v>
      </c>
      <c r="H29850" t="s">
        <v>202424</v>
      </c>
      <c r="J29850" t="s">
        <v>297060</v>
      </c>
    </row>
    <row r="29851" spans="1:10">
      <c r="A29851" t="s">
        <v>29771</v>
      </c>
      <c r="B29851" t="s">
        <v>85478</v>
      </c>
      <c r="C29851">
        <v>291415514</v>
      </c>
      <c r="D29851" t="s">
        <v>111892</v>
      </c>
      <c r="E29851" t="s">
        <v>114283</v>
      </c>
      <c r="F29851">
        <v>20</v>
      </c>
      <c r="G29851" t="s">
        <v>147312</v>
      </c>
      <c r="H29851" t="s">
        <v>202425</v>
      </c>
      <c r="I29851" t="s">
        <v>249533</v>
      </c>
      <c r="J29851" t="s">
        <v>297061</v>
      </c>
    </row>
    <row r="29852" spans="1:10">
      <c r="A29852" t="s">
        <v>29772</v>
      </c>
      <c r="B29852" t="s">
        <v>85479</v>
      </c>
      <c r="C29852">
        <v>291416574</v>
      </c>
      <c r="D29852" t="s">
        <v>111892</v>
      </c>
      <c r="E29852" t="s">
        <v>114275</v>
      </c>
      <c r="F29852">
        <v>16</v>
      </c>
      <c r="G29852" t="s">
        <v>147313</v>
      </c>
      <c r="H29852" t="s">
        <v>202426</v>
      </c>
      <c r="I29852" t="s">
        <v>249534</v>
      </c>
      <c r="J29852" t="s">
        <v>297062</v>
      </c>
    </row>
    <row r="29853" spans="1:10">
      <c r="A29853" t="s">
        <v>29773</v>
      </c>
      <c r="B29853" t="s">
        <v>85480</v>
      </c>
      <c r="C29853">
        <v>291419722</v>
      </c>
      <c r="D29853" t="s">
        <v>111991</v>
      </c>
      <c r="E29853" t="s">
        <v>115085</v>
      </c>
      <c r="F29853">
        <v>58</v>
      </c>
      <c r="G29853" t="s">
        <v>147314</v>
      </c>
      <c r="H29853" t="s">
        <v>202427</v>
      </c>
      <c r="I29853" t="s">
        <v>249535</v>
      </c>
      <c r="J29853" t="s">
        <v>297063</v>
      </c>
    </row>
    <row r="29854" spans="1:10">
      <c r="A29854" t="s">
        <v>29774</v>
      </c>
      <c r="B29854" t="s">
        <v>85481</v>
      </c>
      <c r="C29854">
        <v>290483796</v>
      </c>
      <c r="D29854" t="s">
        <v>111892</v>
      </c>
      <c r="E29854" t="s">
        <v>114275</v>
      </c>
      <c r="F29854">
        <v>32</v>
      </c>
      <c r="G29854" t="s">
        <v>147315</v>
      </c>
      <c r="H29854" t="s">
        <v>202428</v>
      </c>
      <c r="I29854" t="s">
        <v>249536</v>
      </c>
      <c r="J29854" t="s">
        <v>297064</v>
      </c>
    </row>
    <row r="29855" spans="1:10">
      <c r="A29855" t="s">
        <v>29775</v>
      </c>
      <c r="B29855" t="s">
        <v>85482</v>
      </c>
      <c r="C29855">
        <v>291427953</v>
      </c>
      <c r="D29855" t="s">
        <v>111892</v>
      </c>
      <c r="E29855" t="s">
        <v>114275</v>
      </c>
      <c r="F29855">
        <v>2</v>
      </c>
      <c r="G29855" t="s">
        <v>147316</v>
      </c>
      <c r="H29855" t="s">
        <v>202429</v>
      </c>
      <c r="I29855" t="s">
        <v>249537</v>
      </c>
      <c r="J29855" t="s">
        <v>297065</v>
      </c>
    </row>
    <row r="29856" spans="1:10">
      <c r="A29856" t="s">
        <v>29776</v>
      </c>
      <c r="B29856" t="s">
        <v>85483</v>
      </c>
      <c r="C29856">
        <v>291425144</v>
      </c>
      <c r="D29856" t="s">
        <v>111892</v>
      </c>
      <c r="E29856" t="s">
        <v>114275</v>
      </c>
      <c r="F29856">
        <v>2</v>
      </c>
      <c r="G29856" t="s">
        <v>147317</v>
      </c>
      <c r="H29856" t="s">
        <v>202430</v>
      </c>
      <c r="J29856" t="s">
        <v>297066</v>
      </c>
    </row>
    <row r="29857" spans="1:10">
      <c r="A29857" t="s">
        <v>29777</v>
      </c>
      <c r="B29857" t="s">
        <v>85484</v>
      </c>
      <c r="C29857">
        <v>290829085</v>
      </c>
      <c r="D29857" t="s">
        <v>111892</v>
      </c>
      <c r="E29857" t="s">
        <v>114275</v>
      </c>
      <c r="F29857">
        <v>3</v>
      </c>
      <c r="G29857" t="s">
        <v>147318</v>
      </c>
      <c r="H29857" t="s">
        <v>202431</v>
      </c>
      <c r="J29857" t="s">
        <v>297067</v>
      </c>
    </row>
    <row r="29858" spans="1:10">
      <c r="A29858" t="s">
        <v>29778</v>
      </c>
      <c r="B29858" t="s">
        <v>85485</v>
      </c>
      <c r="C29858">
        <v>291063746</v>
      </c>
      <c r="D29858" t="s">
        <v>111889</v>
      </c>
      <c r="E29858" t="s">
        <v>115086</v>
      </c>
      <c r="F29858">
        <v>19</v>
      </c>
      <c r="G29858" t="s">
        <v>147319</v>
      </c>
      <c r="H29858" t="s">
        <v>202432</v>
      </c>
      <c r="J29858" t="s">
        <v>297068</v>
      </c>
    </row>
    <row r="29859" spans="1:10">
      <c r="A29859" t="s">
        <v>29779</v>
      </c>
      <c r="B29859" t="s">
        <v>85486</v>
      </c>
      <c r="C29859">
        <v>291415570</v>
      </c>
      <c r="D29859" t="s">
        <v>111892</v>
      </c>
      <c r="E29859" t="s">
        <v>114275</v>
      </c>
      <c r="F29859">
        <v>1</v>
      </c>
      <c r="G29859" t="s">
        <v>147320</v>
      </c>
      <c r="H29859" t="s">
        <v>202433</v>
      </c>
      <c r="J29859" t="s">
        <v>297069</v>
      </c>
    </row>
    <row r="29860" spans="1:10">
      <c r="A29860" t="s">
        <v>29780</v>
      </c>
      <c r="B29860" t="s">
        <v>85487</v>
      </c>
      <c r="C29860">
        <v>291438931</v>
      </c>
      <c r="D29860" t="s">
        <v>111892</v>
      </c>
      <c r="E29860" t="s">
        <v>114277</v>
      </c>
      <c r="F29860">
        <v>7</v>
      </c>
      <c r="G29860" t="s">
        <v>147321</v>
      </c>
      <c r="H29860" t="s">
        <v>202434</v>
      </c>
      <c r="J29860" t="s">
        <v>297070</v>
      </c>
    </row>
    <row r="29861" spans="1:10">
      <c r="A29861" t="s">
        <v>29781</v>
      </c>
      <c r="B29861" t="s">
        <v>85488</v>
      </c>
      <c r="C29861">
        <v>290520784</v>
      </c>
      <c r="D29861" t="s">
        <v>111989</v>
      </c>
      <c r="E29861" t="s">
        <v>115077</v>
      </c>
      <c r="F29861">
        <v>12</v>
      </c>
      <c r="G29861" t="s">
        <v>147322</v>
      </c>
      <c r="H29861" t="s">
        <v>202435</v>
      </c>
      <c r="I29861" t="s">
        <v>249538</v>
      </c>
      <c r="J29861" t="s">
        <v>297071</v>
      </c>
    </row>
    <row r="29862" spans="1:10">
      <c r="A29862" t="s">
        <v>29782</v>
      </c>
      <c r="B29862" t="s">
        <v>85489</v>
      </c>
      <c r="C29862">
        <v>291430267</v>
      </c>
      <c r="D29862" t="s">
        <v>111892</v>
      </c>
      <c r="E29862" t="s">
        <v>114275</v>
      </c>
      <c r="F29862">
        <v>4</v>
      </c>
      <c r="G29862" t="s">
        <v>147323</v>
      </c>
      <c r="H29862" t="s">
        <v>202436</v>
      </c>
      <c r="J29862" t="s">
        <v>297072</v>
      </c>
    </row>
    <row r="29863" spans="1:10">
      <c r="A29863" t="s">
        <v>29783</v>
      </c>
      <c r="B29863" t="s">
        <v>85490</v>
      </c>
      <c r="C29863">
        <v>291431219</v>
      </c>
      <c r="D29863" t="s">
        <v>111892</v>
      </c>
      <c r="E29863" t="s">
        <v>114288</v>
      </c>
      <c r="F29863">
        <v>4</v>
      </c>
      <c r="G29863" t="s">
        <v>147324</v>
      </c>
      <c r="H29863" t="s">
        <v>202437</v>
      </c>
      <c r="I29863" t="s">
        <v>249539</v>
      </c>
      <c r="J29863" t="s">
        <v>297073</v>
      </c>
    </row>
    <row r="29864" spans="1:10">
      <c r="A29864" t="s">
        <v>29784</v>
      </c>
      <c r="B29864" t="s">
        <v>85491</v>
      </c>
      <c r="C29864">
        <v>291437442</v>
      </c>
      <c r="D29864" t="s">
        <v>111889</v>
      </c>
      <c r="E29864" t="s">
        <v>115087</v>
      </c>
      <c r="F29864">
        <v>32</v>
      </c>
      <c r="G29864" t="s">
        <v>147325</v>
      </c>
      <c r="H29864" t="s">
        <v>202438</v>
      </c>
      <c r="I29864" t="s">
        <v>249540</v>
      </c>
      <c r="J29864" t="s">
        <v>297074</v>
      </c>
    </row>
    <row r="29865" spans="1:10">
      <c r="A29865" t="s">
        <v>29785</v>
      </c>
      <c r="B29865" t="s">
        <v>85492</v>
      </c>
      <c r="C29865">
        <v>290482369</v>
      </c>
      <c r="D29865" t="s">
        <v>111900</v>
      </c>
      <c r="E29865" t="s">
        <v>114288</v>
      </c>
      <c r="F29865">
        <v>2</v>
      </c>
      <c r="G29865" t="s">
        <v>147326</v>
      </c>
      <c r="H29865" t="s">
        <v>202439</v>
      </c>
      <c r="J29865" t="s">
        <v>297075</v>
      </c>
    </row>
    <row r="29866" spans="1:10">
      <c r="A29866" t="s">
        <v>29786</v>
      </c>
      <c r="B29866" t="s">
        <v>85493</v>
      </c>
      <c r="C29866">
        <v>291424850</v>
      </c>
      <c r="D29866" t="s">
        <v>111892</v>
      </c>
      <c r="E29866" t="s">
        <v>114278</v>
      </c>
      <c r="F29866">
        <v>3034</v>
      </c>
      <c r="G29866" t="s">
        <v>147327</v>
      </c>
      <c r="H29866" t="s">
        <v>202440</v>
      </c>
      <c r="I29866" t="s">
        <v>249541</v>
      </c>
      <c r="J29866" t="s">
        <v>297076</v>
      </c>
    </row>
    <row r="29867" spans="1:10">
      <c r="A29867" t="s">
        <v>29787</v>
      </c>
      <c r="B29867" t="s">
        <v>85494</v>
      </c>
      <c r="C29867">
        <v>291435156</v>
      </c>
      <c r="D29867" t="s">
        <v>111892</v>
      </c>
      <c r="E29867" t="s">
        <v>114275</v>
      </c>
      <c r="F29867">
        <v>44</v>
      </c>
      <c r="G29867" t="s">
        <v>147328</v>
      </c>
      <c r="H29867" t="s">
        <v>202441</v>
      </c>
      <c r="I29867" t="s">
        <v>249542</v>
      </c>
      <c r="J29867" t="s">
        <v>297077</v>
      </c>
    </row>
    <row r="29868" spans="1:10">
      <c r="A29868" t="s">
        <v>29788</v>
      </c>
      <c r="B29868" t="s">
        <v>85495</v>
      </c>
      <c r="C29868">
        <v>290829088</v>
      </c>
      <c r="D29868" t="s">
        <v>111892</v>
      </c>
      <c r="E29868" t="s">
        <v>114275</v>
      </c>
      <c r="F29868">
        <v>4</v>
      </c>
      <c r="G29868" t="s">
        <v>147329</v>
      </c>
      <c r="H29868" t="s">
        <v>202442</v>
      </c>
      <c r="I29868" t="s">
        <v>249543</v>
      </c>
      <c r="J29868" t="s">
        <v>297078</v>
      </c>
    </row>
    <row r="29869" spans="1:10">
      <c r="A29869" t="s">
        <v>29789</v>
      </c>
      <c r="B29869" t="s">
        <v>85496</v>
      </c>
      <c r="C29869">
        <v>291435703</v>
      </c>
      <c r="D29869" t="s">
        <v>111892</v>
      </c>
      <c r="E29869" t="s">
        <v>114277</v>
      </c>
      <c r="F29869">
        <v>10</v>
      </c>
      <c r="G29869" t="s">
        <v>147330</v>
      </c>
      <c r="H29869" t="s">
        <v>202443</v>
      </c>
      <c r="I29869" t="s">
        <v>249544</v>
      </c>
      <c r="J29869" t="s">
        <v>297079</v>
      </c>
    </row>
    <row r="29870" spans="1:10">
      <c r="A29870" t="s">
        <v>29790</v>
      </c>
      <c r="B29870" t="s">
        <v>85497</v>
      </c>
      <c r="C29870">
        <v>290490387</v>
      </c>
      <c r="D29870" t="s">
        <v>111892</v>
      </c>
      <c r="E29870" t="s">
        <v>115072</v>
      </c>
      <c r="F29870">
        <v>125</v>
      </c>
      <c r="G29870" t="s">
        <v>147331</v>
      </c>
      <c r="H29870" t="s">
        <v>202444</v>
      </c>
      <c r="I29870" t="s">
        <v>249545</v>
      </c>
      <c r="J29870" t="s">
        <v>297080</v>
      </c>
    </row>
    <row r="29871" spans="1:10">
      <c r="A29871" t="s">
        <v>29791</v>
      </c>
      <c r="B29871" t="s">
        <v>85498</v>
      </c>
      <c r="C29871">
        <v>290524266</v>
      </c>
      <c r="D29871" t="s">
        <v>111892</v>
      </c>
      <c r="E29871" t="s">
        <v>115059</v>
      </c>
      <c r="F29871">
        <v>1</v>
      </c>
      <c r="G29871" t="s">
        <v>147332</v>
      </c>
      <c r="H29871" t="s">
        <v>202445</v>
      </c>
      <c r="J29871" t="s">
        <v>297081</v>
      </c>
    </row>
    <row r="29872" spans="1:10">
      <c r="A29872" t="s">
        <v>29792</v>
      </c>
      <c r="B29872" t="s">
        <v>85499</v>
      </c>
      <c r="C29872">
        <v>283418100</v>
      </c>
      <c r="D29872" t="s">
        <v>111892</v>
      </c>
      <c r="E29872" t="s">
        <v>114287</v>
      </c>
      <c r="F29872">
        <v>13</v>
      </c>
      <c r="G29872" t="s">
        <v>147333</v>
      </c>
      <c r="H29872" t="s">
        <v>202446</v>
      </c>
      <c r="J29872" t="s">
        <v>297082</v>
      </c>
    </row>
    <row r="29873" spans="1:10">
      <c r="A29873" t="s">
        <v>29793</v>
      </c>
      <c r="B29873" t="s">
        <v>85500</v>
      </c>
      <c r="C29873">
        <v>291446367</v>
      </c>
      <c r="D29873" t="s">
        <v>111892</v>
      </c>
      <c r="E29873" t="s">
        <v>114283</v>
      </c>
      <c r="F29873">
        <v>14</v>
      </c>
      <c r="G29873" t="s">
        <v>147334</v>
      </c>
      <c r="H29873" t="s">
        <v>202447</v>
      </c>
      <c r="J29873" t="s">
        <v>297083</v>
      </c>
    </row>
    <row r="29874" spans="1:10">
      <c r="A29874" t="s">
        <v>29794</v>
      </c>
      <c r="B29874" t="s">
        <v>85501</v>
      </c>
      <c r="C29874">
        <v>290524631</v>
      </c>
      <c r="D29874" t="s">
        <v>111905</v>
      </c>
      <c r="E29874" t="s">
        <v>115088</v>
      </c>
      <c r="F29874">
        <v>1</v>
      </c>
      <c r="G29874" t="s">
        <v>147335</v>
      </c>
      <c r="H29874" t="s">
        <v>202448</v>
      </c>
      <c r="J29874" t="s">
        <v>297084</v>
      </c>
    </row>
    <row r="29875" spans="1:10">
      <c r="A29875" t="s">
        <v>29795</v>
      </c>
      <c r="B29875" t="s">
        <v>85502</v>
      </c>
      <c r="C29875">
        <v>291426715</v>
      </c>
      <c r="D29875" t="s">
        <v>111892</v>
      </c>
      <c r="E29875" t="s">
        <v>114283</v>
      </c>
      <c r="F29875">
        <v>13</v>
      </c>
      <c r="G29875" t="s">
        <v>147336</v>
      </c>
      <c r="H29875" t="s">
        <v>202449</v>
      </c>
      <c r="I29875" t="s">
        <v>249546</v>
      </c>
      <c r="J29875" t="s">
        <v>297085</v>
      </c>
    </row>
    <row r="29876" spans="1:10">
      <c r="A29876" t="s">
        <v>29796</v>
      </c>
      <c r="B29876" t="s">
        <v>85503</v>
      </c>
      <c r="C29876">
        <v>290486055</v>
      </c>
      <c r="D29876" t="s">
        <v>111892</v>
      </c>
      <c r="E29876" t="s">
        <v>115064</v>
      </c>
      <c r="F29876">
        <v>3</v>
      </c>
      <c r="G29876" t="s">
        <v>147337</v>
      </c>
      <c r="H29876" t="s">
        <v>202450</v>
      </c>
      <c r="J29876" t="s">
        <v>297086</v>
      </c>
    </row>
    <row r="29877" spans="1:10">
      <c r="A29877" t="s">
        <v>29797</v>
      </c>
      <c r="B29877" t="s">
        <v>85504</v>
      </c>
      <c r="C29877">
        <v>291420078</v>
      </c>
      <c r="D29877" t="s">
        <v>111892</v>
      </c>
      <c r="E29877" t="s">
        <v>114283</v>
      </c>
      <c r="F29877">
        <v>1</v>
      </c>
      <c r="G29877" t="s">
        <v>147338</v>
      </c>
      <c r="H29877" t="s">
        <v>202451</v>
      </c>
      <c r="I29877" t="s">
        <v>249547</v>
      </c>
      <c r="J29877" t="s">
        <v>297087</v>
      </c>
    </row>
    <row r="29878" spans="1:10">
      <c r="A29878" t="s">
        <v>29798</v>
      </c>
      <c r="B29878" t="s">
        <v>85505</v>
      </c>
      <c r="C29878">
        <v>290486002</v>
      </c>
      <c r="D29878" t="s">
        <v>111892</v>
      </c>
      <c r="E29878" t="s">
        <v>115064</v>
      </c>
      <c r="F29878">
        <v>13</v>
      </c>
      <c r="G29878" t="s">
        <v>147339</v>
      </c>
      <c r="H29878" t="s">
        <v>202452</v>
      </c>
      <c r="J29878" t="s">
        <v>297088</v>
      </c>
    </row>
    <row r="29879" spans="1:10">
      <c r="A29879" t="s">
        <v>29799</v>
      </c>
      <c r="B29879" t="s">
        <v>85506</v>
      </c>
      <c r="C29879">
        <v>290490967</v>
      </c>
      <c r="D29879" t="s">
        <v>111892</v>
      </c>
      <c r="E29879" t="s">
        <v>114288</v>
      </c>
      <c r="F29879">
        <v>6</v>
      </c>
      <c r="G29879" t="s">
        <v>147340</v>
      </c>
      <c r="H29879" t="s">
        <v>202453</v>
      </c>
      <c r="I29879" t="s">
        <v>249548</v>
      </c>
      <c r="J29879" t="s">
        <v>297089</v>
      </c>
    </row>
    <row r="29880" spans="1:10">
      <c r="A29880" t="s">
        <v>29800</v>
      </c>
      <c r="B29880" t="s">
        <v>85507</v>
      </c>
      <c r="C29880">
        <v>290483327</v>
      </c>
      <c r="D29880" t="s">
        <v>111892</v>
      </c>
      <c r="E29880" t="s">
        <v>115072</v>
      </c>
      <c r="F29880">
        <v>71</v>
      </c>
      <c r="G29880" t="s">
        <v>147341</v>
      </c>
      <c r="H29880" t="s">
        <v>202454</v>
      </c>
      <c r="I29880" t="s">
        <v>249549</v>
      </c>
      <c r="J29880" t="s">
        <v>297090</v>
      </c>
    </row>
    <row r="29881" spans="1:10">
      <c r="A29881" t="s">
        <v>29801</v>
      </c>
      <c r="B29881" t="s">
        <v>85508</v>
      </c>
      <c r="C29881">
        <v>291434869</v>
      </c>
      <c r="D29881" t="s">
        <v>111892</v>
      </c>
      <c r="E29881" t="s">
        <v>114278</v>
      </c>
      <c r="F29881">
        <v>6</v>
      </c>
      <c r="G29881" t="s">
        <v>147342</v>
      </c>
      <c r="H29881" t="s">
        <v>202455</v>
      </c>
      <c r="I29881" t="s">
        <v>249550</v>
      </c>
      <c r="J29881" t="s">
        <v>297091</v>
      </c>
    </row>
    <row r="29882" spans="1:10">
      <c r="A29882" t="s">
        <v>29802</v>
      </c>
      <c r="B29882" t="s">
        <v>85509</v>
      </c>
      <c r="C29882">
        <v>290524617</v>
      </c>
      <c r="D29882" t="s">
        <v>111892</v>
      </c>
      <c r="E29882" t="s">
        <v>114275</v>
      </c>
      <c r="F29882">
        <v>20</v>
      </c>
      <c r="G29882" t="s">
        <v>147343</v>
      </c>
      <c r="H29882" t="s">
        <v>202456</v>
      </c>
      <c r="I29882" t="s">
        <v>249551</v>
      </c>
      <c r="J29882" t="s">
        <v>297092</v>
      </c>
    </row>
    <row r="29883" spans="1:10">
      <c r="A29883" t="s">
        <v>25841</v>
      </c>
      <c r="B29883" t="s">
        <v>85510</v>
      </c>
      <c r="C29883">
        <v>291445615</v>
      </c>
      <c r="D29883" t="s">
        <v>111892</v>
      </c>
      <c r="E29883" t="s">
        <v>114278</v>
      </c>
      <c r="F29883">
        <v>28</v>
      </c>
      <c r="G29883" t="s">
        <v>147344</v>
      </c>
      <c r="H29883" t="s">
        <v>202457</v>
      </c>
      <c r="J29883" t="s">
        <v>297093</v>
      </c>
    </row>
    <row r="29884" spans="1:10">
      <c r="A29884" t="s">
        <v>29803</v>
      </c>
      <c r="B29884" t="s">
        <v>85511</v>
      </c>
      <c r="C29884">
        <v>290481691</v>
      </c>
      <c r="D29884" t="s">
        <v>111900</v>
      </c>
      <c r="E29884" t="s">
        <v>114288</v>
      </c>
      <c r="F29884">
        <v>107</v>
      </c>
      <c r="G29884" t="s">
        <v>147345</v>
      </c>
      <c r="H29884" t="s">
        <v>202458</v>
      </c>
      <c r="J29884" t="s">
        <v>297094</v>
      </c>
    </row>
    <row r="29885" spans="1:10">
      <c r="A29885" t="s">
        <v>29804</v>
      </c>
      <c r="B29885" t="s">
        <v>85512</v>
      </c>
      <c r="C29885">
        <v>290492653</v>
      </c>
      <c r="D29885" t="s">
        <v>111902</v>
      </c>
      <c r="E29885" t="s">
        <v>115089</v>
      </c>
      <c r="F29885">
        <v>651</v>
      </c>
      <c r="G29885" t="s">
        <v>147346</v>
      </c>
      <c r="H29885" t="s">
        <v>202459</v>
      </c>
      <c r="J29885" t="s">
        <v>297095</v>
      </c>
    </row>
    <row r="29886" spans="1:10">
      <c r="A29886" t="s">
        <v>29805</v>
      </c>
      <c r="B29886" t="s">
        <v>85513</v>
      </c>
      <c r="C29886">
        <v>290481418</v>
      </c>
      <c r="D29886" t="s">
        <v>111905</v>
      </c>
      <c r="E29886" t="s">
        <v>115090</v>
      </c>
      <c r="F29886">
        <v>109</v>
      </c>
      <c r="G29886" t="s">
        <v>147347</v>
      </c>
      <c r="H29886" t="s">
        <v>202460</v>
      </c>
      <c r="I29886" t="s">
        <v>249552</v>
      </c>
      <c r="J29886" t="s">
        <v>297096</v>
      </c>
    </row>
    <row r="29887" spans="1:10">
      <c r="A29887" t="s">
        <v>29806</v>
      </c>
      <c r="B29887" t="s">
        <v>85514</v>
      </c>
      <c r="C29887">
        <v>291420968</v>
      </c>
      <c r="D29887" t="s">
        <v>111896</v>
      </c>
      <c r="E29887" t="s">
        <v>115091</v>
      </c>
      <c r="F29887">
        <v>9</v>
      </c>
      <c r="G29887" t="s">
        <v>147348</v>
      </c>
      <c r="H29887" t="s">
        <v>202461</v>
      </c>
      <c r="J29887" t="s">
        <v>297097</v>
      </c>
    </row>
    <row r="29888" spans="1:10">
      <c r="A29888" t="s">
        <v>29807</v>
      </c>
      <c r="B29888" t="s">
        <v>85515</v>
      </c>
      <c r="C29888">
        <v>290489172</v>
      </c>
      <c r="D29888" t="s">
        <v>111892</v>
      </c>
      <c r="E29888" t="s">
        <v>114288</v>
      </c>
      <c r="F29888">
        <v>1</v>
      </c>
      <c r="G29888" t="s">
        <v>147349</v>
      </c>
      <c r="H29888" t="s">
        <v>202462</v>
      </c>
      <c r="I29888" t="s">
        <v>249553</v>
      </c>
      <c r="J29888" t="s">
        <v>297098</v>
      </c>
    </row>
    <row r="29889" spans="1:10">
      <c r="A29889" t="s">
        <v>29808</v>
      </c>
      <c r="B29889" t="s">
        <v>85516</v>
      </c>
      <c r="C29889">
        <v>290485728</v>
      </c>
      <c r="D29889" t="s">
        <v>111905</v>
      </c>
      <c r="E29889" t="s">
        <v>115092</v>
      </c>
      <c r="F29889">
        <v>17</v>
      </c>
      <c r="G29889" t="s">
        <v>147350</v>
      </c>
      <c r="H29889" t="s">
        <v>202463</v>
      </c>
      <c r="I29889" t="s">
        <v>249554</v>
      </c>
      <c r="J29889" t="s">
        <v>297099</v>
      </c>
    </row>
    <row r="29890" spans="1:10">
      <c r="A29890" t="s">
        <v>29809</v>
      </c>
      <c r="B29890" t="s">
        <v>85517</v>
      </c>
      <c r="C29890">
        <v>291417444</v>
      </c>
      <c r="D29890" t="s">
        <v>111893</v>
      </c>
      <c r="E29890" t="s">
        <v>115093</v>
      </c>
      <c r="F29890">
        <v>36</v>
      </c>
      <c r="G29890" t="s">
        <v>147351</v>
      </c>
      <c r="H29890" t="s">
        <v>202464</v>
      </c>
      <c r="J29890" t="s">
        <v>297100</v>
      </c>
    </row>
    <row r="29891" spans="1:10">
      <c r="A29891" t="s">
        <v>29810</v>
      </c>
      <c r="B29891" t="s">
        <v>85518</v>
      </c>
      <c r="C29891">
        <v>290486041</v>
      </c>
      <c r="D29891" t="s">
        <v>111892</v>
      </c>
      <c r="E29891" t="s">
        <v>114275</v>
      </c>
      <c r="F29891">
        <v>10</v>
      </c>
      <c r="G29891" t="s">
        <v>147352</v>
      </c>
      <c r="H29891" t="s">
        <v>202465</v>
      </c>
      <c r="I29891" t="s">
        <v>249555</v>
      </c>
      <c r="J29891" t="s">
        <v>297101</v>
      </c>
    </row>
    <row r="29892" spans="1:10">
      <c r="A29892" t="s">
        <v>29811</v>
      </c>
      <c r="B29892" t="s">
        <v>85519</v>
      </c>
      <c r="C29892">
        <v>291438546</v>
      </c>
      <c r="D29892" t="s">
        <v>111892</v>
      </c>
      <c r="E29892" t="s">
        <v>115059</v>
      </c>
      <c r="F29892">
        <v>21</v>
      </c>
      <c r="G29892" t="s">
        <v>147353</v>
      </c>
      <c r="H29892" t="s">
        <v>202466</v>
      </c>
      <c r="I29892" t="s">
        <v>249556</v>
      </c>
      <c r="J29892" t="s">
        <v>297102</v>
      </c>
    </row>
    <row r="29893" spans="1:10">
      <c r="A29893" t="s">
        <v>29812</v>
      </c>
      <c r="B29893" t="s">
        <v>85520</v>
      </c>
      <c r="C29893">
        <v>290487918</v>
      </c>
      <c r="D29893" t="s">
        <v>111892</v>
      </c>
      <c r="E29893" t="s">
        <v>114275</v>
      </c>
      <c r="F29893">
        <v>3</v>
      </c>
      <c r="G29893" t="s">
        <v>147354</v>
      </c>
      <c r="H29893" t="s">
        <v>202467</v>
      </c>
      <c r="J29893" t="s">
        <v>297103</v>
      </c>
    </row>
    <row r="29894" spans="1:10">
      <c r="A29894" t="s">
        <v>29813</v>
      </c>
      <c r="B29894" t="s">
        <v>85521</v>
      </c>
      <c r="C29894">
        <v>291425257</v>
      </c>
      <c r="D29894" t="s">
        <v>111892</v>
      </c>
      <c r="E29894" t="s">
        <v>114278</v>
      </c>
      <c r="F29894">
        <v>2</v>
      </c>
      <c r="G29894" t="s">
        <v>147355</v>
      </c>
      <c r="H29894" t="s">
        <v>202468</v>
      </c>
      <c r="I29894" t="s">
        <v>249557</v>
      </c>
      <c r="J29894" t="s">
        <v>297104</v>
      </c>
    </row>
    <row r="29895" spans="1:10">
      <c r="A29895" t="s">
        <v>29814</v>
      </c>
      <c r="B29895" t="s">
        <v>85522</v>
      </c>
      <c r="C29895">
        <v>289789845</v>
      </c>
      <c r="D29895" t="s">
        <v>111892</v>
      </c>
      <c r="E29895" t="s">
        <v>114288</v>
      </c>
      <c r="F29895">
        <v>32</v>
      </c>
      <c r="G29895" t="s">
        <v>147356</v>
      </c>
      <c r="H29895" t="s">
        <v>202469</v>
      </c>
      <c r="J29895" t="s">
        <v>297105</v>
      </c>
    </row>
    <row r="29896" spans="1:10">
      <c r="A29896" t="s">
        <v>29815</v>
      </c>
      <c r="B29896" t="s">
        <v>85523</v>
      </c>
      <c r="C29896">
        <v>290488982</v>
      </c>
      <c r="D29896" t="s">
        <v>111992</v>
      </c>
      <c r="E29896" t="s">
        <v>115094</v>
      </c>
      <c r="F29896">
        <v>7</v>
      </c>
      <c r="G29896" t="s">
        <v>147357</v>
      </c>
      <c r="H29896" t="s">
        <v>202470</v>
      </c>
      <c r="I29896" t="s">
        <v>249558</v>
      </c>
      <c r="J29896" t="s">
        <v>297106</v>
      </c>
    </row>
    <row r="29897" spans="1:10">
      <c r="A29897" t="s">
        <v>29816</v>
      </c>
      <c r="B29897" t="s">
        <v>85524</v>
      </c>
      <c r="C29897">
        <v>290829059</v>
      </c>
      <c r="D29897" t="s">
        <v>111892</v>
      </c>
      <c r="E29897" t="s">
        <v>114275</v>
      </c>
      <c r="F29897">
        <v>4</v>
      </c>
      <c r="G29897" t="s">
        <v>147358</v>
      </c>
      <c r="H29897" t="s">
        <v>202471</v>
      </c>
      <c r="I29897" t="s">
        <v>249559</v>
      </c>
      <c r="J29897" t="s">
        <v>297107</v>
      </c>
    </row>
    <row r="29898" spans="1:10">
      <c r="A29898" t="s">
        <v>29817</v>
      </c>
      <c r="B29898" t="s">
        <v>85525</v>
      </c>
      <c r="C29898">
        <v>291417313</v>
      </c>
      <c r="D29898" t="s">
        <v>111892</v>
      </c>
      <c r="E29898" t="s">
        <v>114278</v>
      </c>
      <c r="F29898">
        <v>35</v>
      </c>
      <c r="G29898" t="s">
        <v>147359</v>
      </c>
      <c r="H29898" t="s">
        <v>202472</v>
      </c>
      <c r="I29898" t="s">
        <v>249560</v>
      </c>
      <c r="J29898" t="s">
        <v>297108</v>
      </c>
    </row>
    <row r="29899" spans="1:10">
      <c r="A29899" t="s">
        <v>29818</v>
      </c>
      <c r="B29899" t="s">
        <v>85526</v>
      </c>
      <c r="C29899">
        <v>289789821</v>
      </c>
      <c r="D29899" t="s">
        <v>111892</v>
      </c>
      <c r="E29899" t="s">
        <v>114288</v>
      </c>
      <c r="F29899">
        <v>2</v>
      </c>
      <c r="G29899" t="s">
        <v>147360</v>
      </c>
      <c r="H29899" t="s">
        <v>202473</v>
      </c>
      <c r="J29899" t="s">
        <v>297109</v>
      </c>
    </row>
    <row r="29900" spans="1:10">
      <c r="A29900" t="s">
        <v>29819</v>
      </c>
      <c r="B29900" t="s">
        <v>85527</v>
      </c>
      <c r="C29900">
        <v>290482516</v>
      </c>
      <c r="D29900" t="s">
        <v>111892</v>
      </c>
      <c r="E29900" t="s">
        <v>114278</v>
      </c>
      <c r="F29900">
        <v>14</v>
      </c>
      <c r="G29900" t="s">
        <v>147361</v>
      </c>
      <c r="H29900" t="s">
        <v>202474</v>
      </c>
      <c r="I29900" t="s">
        <v>249561</v>
      </c>
      <c r="J29900" t="s">
        <v>297110</v>
      </c>
    </row>
    <row r="29901" spans="1:10">
      <c r="A29901" t="s">
        <v>29820</v>
      </c>
      <c r="B29901" t="s">
        <v>85528</v>
      </c>
      <c r="C29901">
        <v>291438967</v>
      </c>
      <c r="D29901" t="s">
        <v>111993</v>
      </c>
      <c r="E29901" t="s">
        <v>115095</v>
      </c>
      <c r="F29901">
        <v>18</v>
      </c>
      <c r="G29901" t="s">
        <v>147362</v>
      </c>
      <c r="H29901" t="s">
        <v>202475</v>
      </c>
      <c r="J29901" t="s">
        <v>297111</v>
      </c>
    </row>
    <row r="29902" spans="1:10">
      <c r="A29902" t="s">
        <v>29821</v>
      </c>
      <c r="B29902" t="s">
        <v>85529</v>
      </c>
      <c r="C29902">
        <v>291415215</v>
      </c>
      <c r="D29902" t="s">
        <v>111895</v>
      </c>
      <c r="E29902" t="s">
        <v>115096</v>
      </c>
      <c r="F29902">
        <v>31</v>
      </c>
      <c r="G29902" t="s">
        <v>147363</v>
      </c>
      <c r="H29902" t="s">
        <v>202476</v>
      </c>
      <c r="I29902" t="s">
        <v>249562</v>
      </c>
      <c r="J29902" t="s">
        <v>297112</v>
      </c>
    </row>
    <row r="29903" spans="1:10">
      <c r="A29903" t="s">
        <v>29822</v>
      </c>
      <c r="B29903" t="s">
        <v>85530</v>
      </c>
      <c r="C29903">
        <v>291416740</v>
      </c>
      <c r="D29903" t="s">
        <v>111892</v>
      </c>
      <c r="E29903" t="s">
        <v>114287</v>
      </c>
      <c r="F29903">
        <v>1</v>
      </c>
      <c r="G29903" t="s">
        <v>147364</v>
      </c>
      <c r="H29903" t="s">
        <v>202477</v>
      </c>
      <c r="I29903" t="s">
        <v>249563</v>
      </c>
      <c r="J29903" t="s">
        <v>297113</v>
      </c>
    </row>
    <row r="29904" spans="1:10">
      <c r="A29904" t="s">
        <v>29823</v>
      </c>
      <c r="B29904" t="s">
        <v>85531</v>
      </c>
      <c r="C29904">
        <v>291417956</v>
      </c>
      <c r="D29904" t="s">
        <v>111892</v>
      </c>
      <c r="E29904" t="s">
        <v>114275</v>
      </c>
      <c r="F29904">
        <v>33</v>
      </c>
      <c r="G29904" t="s">
        <v>147365</v>
      </c>
      <c r="H29904" t="s">
        <v>202478</v>
      </c>
      <c r="J29904" t="s">
        <v>297114</v>
      </c>
    </row>
    <row r="29905" spans="1:10">
      <c r="A29905" t="s">
        <v>29824</v>
      </c>
      <c r="B29905" t="s">
        <v>85532</v>
      </c>
      <c r="C29905">
        <v>290392247</v>
      </c>
      <c r="F29905">
        <v>10</v>
      </c>
      <c r="G29905" t="s">
        <v>147366</v>
      </c>
      <c r="H29905" t="s">
        <v>202479</v>
      </c>
      <c r="J29905" t="s">
        <v>297115</v>
      </c>
    </row>
    <row r="29906" spans="1:10">
      <c r="A29906" t="s">
        <v>29825</v>
      </c>
      <c r="B29906" t="s">
        <v>85533</v>
      </c>
      <c r="C29906">
        <v>290392238</v>
      </c>
      <c r="D29906" t="s">
        <v>111329</v>
      </c>
      <c r="E29906" t="s">
        <v>112778</v>
      </c>
      <c r="F29906">
        <v>2</v>
      </c>
      <c r="G29906" t="s">
        <v>147367</v>
      </c>
      <c r="H29906" t="s">
        <v>202480</v>
      </c>
      <c r="I29906" t="s">
        <v>249564</v>
      </c>
      <c r="J29906" t="s">
        <v>297116</v>
      </c>
    </row>
    <row r="29907" spans="1:10">
      <c r="A29907" t="s">
        <v>29826</v>
      </c>
      <c r="B29907" t="s">
        <v>85534</v>
      </c>
      <c r="C29907">
        <v>290389300</v>
      </c>
      <c r="F29907">
        <v>21</v>
      </c>
      <c r="G29907" t="s">
        <v>147368</v>
      </c>
      <c r="H29907" t="s">
        <v>202481</v>
      </c>
      <c r="I29907" t="s">
        <v>249565</v>
      </c>
      <c r="J29907" t="s">
        <v>297117</v>
      </c>
    </row>
    <row r="29908" spans="1:10">
      <c r="A29908" t="s">
        <v>29827</v>
      </c>
      <c r="B29908" t="s">
        <v>85535</v>
      </c>
      <c r="C29908">
        <v>284200693</v>
      </c>
      <c r="D29908" t="s">
        <v>111340</v>
      </c>
      <c r="E29908" t="s">
        <v>112705</v>
      </c>
      <c r="F29908">
        <v>67</v>
      </c>
      <c r="G29908" t="s">
        <v>147369</v>
      </c>
      <c r="H29908" t="s">
        <v>202482</v>
      </c>
      <c r="I29908" t="s">
        <v>249566</v>
      </c>
      <c r="J29908" t="s">
        <v>297118</v>
      </c>
    </row>
    <row r="29909" spans="1:10">
      <c r="A29909" t="s">
        <v>29828</v>
      </c>
      <c r="B29909" t="s">
        <v>85536</v>
      </c>
      <c r="C29909">
        <v>290485939</v>
      </c>
      <c r="D29909" t="s">
        <v>111324</v>
      </c>
      <c r="E29909" t="s">
        <v>115050</v>
      </c>
      <c r="F29909">
        <v>199</v>
      </c>
      <c r="G29909" t="s">
        <v>147370</v>
      </c>
      <c r="H29909" t="s">
        <v>202483</v>
      </c>
      <c r="I29909" t="s">
        <v>249567</v>
      </c>
      <c r="J29909" t="s">
        <v>297119</v>
      </c>
    </row>
    <row r="29910" spans="1:10">
      <c r="A29910" t="s">
        <v>29829</v>
      </c>
      <c r="B29910" t="s">
        <v>85537</v>
      </c>
      <c r="C29910">
        <v>161112987</v>
      </c>
      <c r="D29910" t="s">
        <v>111332</v>
      </c>
      <c r="E29910" t="s">
        <v>112758</v>
      </c>
      <c r="F29910">
        <v>64</v>
      </c>
      <c r="G29910" t="s">
        <v>147371</v>
      </c>
      <c r="H29910" t="s">
        <v>202484</v>
      </c>
      <c r="I29910" t="s">
        <v>249568</v>
      </c>
      <c r="J29910" t="s">
        <v>297120</v>
      </c>
    </row>
    <row r="29911" spans="1:10">
      <c r="A29911" t="s">
        <v>29830</v>
      </c>
      <c r="B29911" t="s">
        <v>85538</v>
      </c>
      <c r="C29911">
        <v>290357170</v>
      </c>
      <c r="F29911">
        <v>15</v>
      </c>
      <c r="G29911" t="s">
        <v>147372</v>
      </c>
      <c r="H29911" t="s">
        <v>202485</v>
      </c>
      <c r="J29911" t="s">
        <v>297121</v>
      </c>
    </row>
    <row r="29912" spans="1:10">
      <c r="A29912" t="s">
        <v>29831</v>
      </c>
      <c r="B29912" t="s">
        <v>85539</v>
      </c>
      <c r="C29912">
        <v>290357167</v>
      </c>
      <c r="D29912" t="s">
        <v>111340</v>
      </c>
      <c r="E29912" t="s">
        <v>112705</v>
      </c>
      <c r="F29912">
        <v>23</v>
      </c>
      <c r="G29912" t="s">
        <v>147373</v>
      </c>
      <c r="H29912" t="s">
        <v>202486</v>
      </c>
      <c r="I29912" t="s">
        <v>249569</v>
      </c>
      <c r="J29912" t="s">
        <v>297122</v>
      </c>
    </row>
    <row r="29913" spans="1:10">
      <c r="A29913" t="s">
        <v>29832</v>
      </c>
      <c r="B29913" t="s">
        <v>85540</v>
      </c>
      <c r="C29913">
        <v>290356333</v>
      </c>
      <c r="F29913">
        <v>151</v>
      </c>
      <c r="G29913" t="s">
        <v>147374</v>
      </c>
      <c r="H29913" t="s">
        <v>202487</v>
      </c>
      <c r="I29913" t="s">
        <v>249570</v>
      </c>
      <c r="J29913" t="s">
        <v>297123</v>
      </c>
    </row>
    <row r="29914" spans="1:10">
      <c r="A29914" t="s">
        <v>29833</v>
      </c>
      <c r="B29914" t="s">
        <v>85541</v>
      </c>
      <c r="C29914">
        <v>283104686</v>
      </c>
      <c r="D29914" t="s">
        <v>111334</v>
      </c>
      <c r="E29914" t="s">
        <v>112722</v>
      </c>
      <c r="F29914">
        <v>107</v>
      </c>
      <c r="G29914" t="s">
        <v>147375</v>
      </c>
      <c r="H29914" t="s">
        <v>202488</v>
      </c>
      <c r="I29914" t="s">
        <v>249571</v>
      </c>
      <c r="J29914" t="s">
        <v>297124</v>
      </c>
    </row>
    <row r="29915" spans="1:10">
      <c r="A29915" t="s">
        <v>29834</v>
      </c>
      <c r="B29915" t="s">
        <v>85542</v>
      </c>
      <c r="C29915">
        <v>290350475</v>
      </c>
      <c r="F29915">
        <v>1175</v>
      </c>
      <c r="G29915" t="s">
        <v>147376</v>
      </c>
      <c r="H29915" t="s">
        <v>202489</v>
      </c>
      <c r="I29915" t="s">
        <v>249572</v>
      </c>
      <c r="J29915" t="s">
        <v>297125</v>
      </c>
    </row>
    <row r="29916" spans="1:10">
      <c r="A29916" t="s">
        <v>29835</v>
      </c>
      <c r="B29916" t="s">
        <v>85543</v>
      </c>
      <c r="C29916">
        <v>290347012</v>
      </c>
      <c r="F29916">
        <v>33</v>
      </c>
      <c r="H29916" t="s">
        <v>202490</v>
      </c>
    </row>
    <row r="29917" spans="1:10">
      <c r="A29917" t="s">
        <v>29836</v>
      </c>
      <c r="B29917" t="s">
        <v>85544</v>
      </c>
      <c r="C29917">
        <v>290347341</v>
      </c>
      <c r="D29917" t="s">
        <v>111332</v>
      </c>
      <c r="E29917" t="s">
        <v>112758</v>
      </c>
      <c r="F29917">
        <v>74</v>
      </c>
      <c r="G29917" t="s">
        <v>147377</v>
      </c>
      <c r="H29917" t="s">
        <v>202491</v>
      </c>
      <c r="I29917" t="s">
        <v>249573</v>
      </c>
      <c r="J29917" t="s">
        <v>297126</v>
      </c>
    </row>
    <row r="29918" spans="1:10">
      <c r="A29918" t="s">
        <v>29837</v>
      </c>
      <c r="B29918" t="s">
        <v>85545</v>
      </c>
      <c r="C29918">
        <v>291429755</v>
      </c>
      <c r="F29918">
        <v>84</v>
      </c>
      <c r="G29918" t="s">
        <v>147378</v>
      </c>
      <c r="H29918" t="s">
        <v>202492</v>
      </c>
      <c r="I29918" t="s">
        <v>249574</v>
      </c>
      <c r="J29918" t="s">
        <v>297127</v>
      </c>
    </row>
    <row r="29919" spans="1:10">
      <c r="A29919" t="s">
        <v>29838</v>
      </c>
      <c r="B29919" t="s">
        <v>85546</v>
      </c>
      <c r="C29919">
        <v>290337050</v>
      </c>
      <c r="F29919">
        <v>128</v>
      </c>
      <c r="G29919" t="s">
        <v>147379</v>
      </c>
      <c r="H29919" t="s">
        <v>202493</v>
      </c>
      <c r="I29919" t="s">
        <v>249575</v>
      </c>
      <c r="J29919" t="s">
        <v>297128</v>
      </c>
    </row>
    <row r="29920" spans="1:10">
      <c r="A29920" t="s">
        <v>29839</v>
      </c>
      <c r="B29920" t="s">
        <v>85547</v>
      </c>
      <c r="C29920">
        <v>290334171</v>
      </c>
      <c r="D29920" t="s">
        <v>111366</v>
      </c>
      <c r="E29920" t="s">
        <v>112769</v>
      </c>
      <c r="F29920">
        <v>37</v>
      </c>
      <c r="G29920" t="s">
        <v>147380</v>
      </c>
      <c r="H29920" t="s">
        <v>202494</v>
      </c>
      <c r="I29920" t="s">
        <v>249576</v>
      </c>
      <c r="J29920" t="s">
        <v>297129</v>
      </c>
    </row>
    <row r="29921" spans="1:10">
      <c r="A29921" t="s">
        <v>29840</v>
      </c>
      <c r="B29921" t="s">
        <v>85548</v>
      </c>
      <c r="C29921">
        <v>290334170</v>
      </c>
      <c r="D29921" t="s">
        <v>111366</v>
      </c>
      <c r="E29921" t="s">
        <v>112769</v>
      </c>
      <c r="F29921">
        <v>94</v>
      </c>
      <c r="G29921" t="s">
        <v>147381</v>
      </c>
      <c r="H29921" t="s">
        <v>202495</v>
      </c>
      <c r="J29921" t="s">
        <v>297130</v>
      </c>
    </row>
    <row r="29922" spans="1:10">
      <c r="A29922" t="s">
        <v>29841</v>
      </c>
      <c r="B29922" t="s">
        <v>85549</v>
      </c>
      <c r="C29922">
        <v>290334160</v>
      </c>
      <c r="F29922">
        <v>56</v>
      </c>
      <c r="G29922" t="s">
        <v>147382</v>
      </c>
      <c r="H29922" t="s">
        <v>202496</v>
      </c>
      <c r="I29922" t="s">
        <v>249577</v>
      </c>
      <c r="J29922" t="s">
        <v>297131</v>
      </c>
    </row>
    <row r="29923" spans="1:10">
      <c r="A29923" t="s">
        <v>29842</v>
      </c>
      <c r="B29923" t="s">
        <v>85550</v>
      </c>
      <c r="C29923">
        <v>290334131</v>
      </c>
      <c r="D29923" t="s">
        <v>111366</v>
      </c>
      <c r="E29923" t="s">
        <v>112769</v>
      </c>
      <c r="F29923">
        <v>147</v>
      </c>
      <c r="G29923" t="s">
        <v>147383</v>
      </c>
      <c r="H29923" t="s">
        <v>202497</v>
      </c>
      <c r="I29923" t="s">
        <v>249578</v>
      </c>
      <c r="J29923" t="s">
        <v>297132</v>
      </c>
    </row>
    <row r="29924" spans="1:10">
      <c r="A29924" t="s">
        <v>29843</v>
      </c>
      <c r="B29924" t="s">
        <v>85551</v>
      </c>
      <c r="C29924">
        <v>290334125</v>
      </c>
      <c r="F29924">
        <v>53</v>
      </c>
      <c r="G29924" t="s">
        <v>147384</v>
      </c>
      <c r="H29924" t="s">
        <v>202498</v>
      </c>
      <c r="I29924" t="s">
        <v>249579</v>
      </c>
      <c r="J29924" t="s">
        <v>297133</v>
      </c>
    </row>
    <row r="29925" spans="1:10">
      <c r="A29925" t="s">
        <v>29844</v>
      </c>
      <c r="B29925" t="s">
        <v>85552</v>
      </c>
      <c r="C29925">
        <v>290333239</v>
      </c>
      <c r="F29925">
        <v>82</v>
      </c>
      <c r="G29925" t="s">
        <v>147385</v>
      </c>
      <c r="H29925" t="s">
        <v>202499</v>
      </c>
      <c r="I29925" t="s">
        <v>249580</v>
      </c>
      <c r="J29925" t="s">
        <v>297134</v>
      </c>
    </row>
    <row r="29926" spans="1:10">
      <c r="A29926" t="s">
        <v>29845</v>
      </c>
      <c r="B29926" t="s">
        <v>85553</v>
      </c>
      <c r="C29926">
        <v>290481953</v>
      </c>
      <c r="D29926" t="s">
        <v>111326</v>
      </c>
      <c r="E29926" t="s">
        <v>113675</v>
      </c>
      <c r="F29926">
        <v>457</v>
      </c>
      <c r="G29926" t="s">
        <v>147386</v>
      </c>
      <c r="H29926" t="s">
        <v>202500</v>
      </c>
      <c r="I29926" t="s">
        <v>249581</v>
      </c>
      <c r="J29926" t="s">
        <v>297135</v>
      </c>
    </row>
    <row r="29927" spans="1:10">
      <c r="A29927" t="s">
        <v>29846</v>
      </c>
      <c r="B29927" t="s">
        <v>85554</v>
      </c>
      <c r="C29927">
        <v>290331383</v>
      </c>
      <c r="D29927" t="s">
        <v>111340</v>
      </c>
      <c r="E29927" t="s">
        <v>114202</v>
      </c>
      <c r="F29927">
        <v>1672</v>
      </c>
      <c r="G29927" t="s">
        <v>147387</v>
      </c>
      <c r="H29927" t="s">
        <v>202501</v>
      </c>
      <c r="I29927" t="s">
        <v>249582</v>
      </c>
      <c r="J29927" t="s">
        <v>297136</v>
      </c>
    </row>
    <row r="29928" spans="1:10">
      <c r="A29928" t="s">
        <v>29847</v>
      </c>
      <c r="B29928" t="s">
        <v>85555</v>
      </c>
      <c r="C29928">
        <v>282408420</v>
      </c>
      <c r="D29928" t="s">
        <v>111994</v>
      </c>
      <c r="E29928" t="s">
        <v>115097</v>
      </c>
      <c r="F29928">
        <v>16090</v>
      </c>
      <c r="G29928" t="s">
        <v>147388</v>
      </c>
      <c r="H29928" t="s">
        <v>202502</v>
      </c>
      <c r="J29928" t="s">
        <v>297137</v>
      </c>
    </row>
    <row r="29929" spans="1:10">
      <c r="A29929" t="s">
        <v>29848</v>
      </c>
      <c r="B29929" t="s">
        <v>85556</v>
      </c>
      <c r="C29929">
        <v>290329432</v>
      </c>
      <c r="D29929" t="s">
        <v>111329</v>
      </c>
      <c r="E29929" t="s">
        <v>112708</v>
      </c>
      <c r="F29929">
        <v>94</v>
      </c>
      <c r="G29929" t="s">
        <v>147389</v>
      </c>
      <c r="H29929" t="s">
        <v>202503</v>
      </c>
      <c r="I29929" t="s">
        <v>249583</v>
      </c>
      <c r="J29929" t="s">
        <v>297138</v>
      </c>
    </row>
    <row r="29930" spans="1:10">
      <c r="A29930" t="s">
        <v>29849</v>
      </c>
      <c r="B29930" t="s">
        <v>85557</v>
      </c>
      <c r="C29930">
        <v>290329369</v>
      </c>
      <c r="D29930" t="s">
        <v>111332</v>
      </c>
      <c r="E29930" t="s">
        <v>112725</v>
      </c>
      <c r="F29930">
        <v>132</v>
      </c>
      <c r="G29930" t="s">
        <v>147390</v>
      </c>
      <c r="H29930" t="s">
        <v>202504</v>
      </c>
      <c r="J29930" t="s">
        <v>297139</v>
      </c>
    </row>
    <row r="29931" spans="1:10">
      <c r="A29931" t="s">
        <v>29850</v>
      </c>
      <c r="B29931" t="s">
        <v>85558</v>
      </c>
      <c r="C29931">
        <v>290329135</v>
      </c>
      <c r="F29931">
        <v>43</v>
      </c>
      <c r="G29931" t="s">
        <v>147391</v>
      </c>
      <c r="H29931" t="s">
        <v>202505</v>
      </c>
      <c r="I29931" t="s">
        <v>249584</v>
      </c>
      <c r="J29931" t="s">
        <v>297140</v>
      </c>
    </row>
    <row r="29932" spans="1:10">
      <c r="A29932" t="s">
        <v>29851</v>
      </c>
      <c r="B29932" t="s">
        <v>85559</v>
      </c>
      <c r="C29932">
        <v>290329125</v>
      </c>
      <c r="F29932">
        <v>32</v>
      </c>
      <c r="G29932" t="s">
        <v>147392</v>
      </c>
      <c r="H29932" t="s">
        <v>202506</v>
      </c>
      <c r="I29932" t="s">
        <v>249585</v>
      </c>
      <c r="J29932" t="s">
        <v>297141</v>
      </c>
    </row>
    <row r="29933" spans="1:10">
      <c r="A29933" t="s">
        <v>29852</v>
      </c>
      <c r="B29933" t="s">
        <v>85560</v>
      </c>
      <c r="C29933">
        <v>290328945</v>
      </c>
      <c r="F29933">
        <v>49</v>
      </c>
      <c r="G29933" t="s">
        <v>147393</v>
      </c>
      <c r="H29933" t="s">
        <v>202507</v>
      </c>
      <c r="I29933" t="s">
        <v>249586</v>
      </c>
      <c r="J29933" t="s">
        <v>297142</v>
      </c>
    </row>
    <row r="29934" spans="1:10">
      <c r="A29934" t="s">
        <v>29853</v>
      </c>
      <c r="B29934" t="s">
        <v>85561</v>
      </c>
      <c r="C29934">
        <v>290328944</v>
      </c>
      <c r="F29934">
        <v>112</v>
      </c>
      <c r="G29934" t="s">
        <v>147394</v>
      </c>
      <c r="H29934" t="s">
        <v>202508</v>
      </c>
      <c r="J29934" t="s">
        <v>297143</v>
      </c>
    </row>
    <row r="29935" spans="1:10">
      <c r="A29935" t="s">
        <v>29854</v>
      </c>
      <c r="B29935" t="s">
        <v>85562</v>
      </c>
      <c r="C29935">
        <v>290328722</v>
      </c>
      <c r="F29935">
        <v>343</v>
      </c>
      <c r="G29935" t="s">
        <v>147395</v>
      </c>
      <c r="H29935" t="s">
        <v>202509</v>
      </c>
      <c r="I29935" t="s">
        <v>249587</v>
      </c>
      <c r="J29935" t="s">
        <v>297144</v>
      </c>
    </row>
    <row r="29936" spans="1:10">
      <c r="A29936" t="s">
        <v>29855</v>
      </c>
      <c r="B29936" t="s">
        <v>85563</v>
      </c>
      <c r="C29936">
        <v>283104821</v>
      </c>
      <c r="D29936" t="s">
        <v>111362</v>
      </c>
      <c r="E29936" t="s">
        <v>112554</v>
      </c>
      <c r="F29936">
        <v>87</v>
      </c>
      <c r="G29936" t="s">
        <v>147396</v>
      </c>
      <c r="H29936" t="s">
        <v>202510</v>
      </c>
      <c r="I29936" t="s">
        <v>249588</v>
      </c>
      <c r="J29936" t="s">
        <v>297145</v>
      </c>
    </row>
    <row r="29937" spans="1:10">
      <c r="A29937" t="s">
        <v>29856</v>
      </c>
      <c r="B29937" t="s">
        <v>85564</v>
      </c>
      <c r="C29937">
        <v>290328636</v>
      </c>
      <c r="F29937">
        <v>280</v>
      </c>
      <c r="G29937" t="s">
        <v>147397</v>
      </c>
      <c r="H29937" t="s">
        <v>202511</v>
      </c>
      <c r="I29937" t="s">
        <v>249589</v>
      </c>
      <c r="J29937" t="s">
        <v>297146</v>
      </c>
    </row>
    <row r="29938" spans="1:10">
      <c r="A29938" t="s">
        <v>29857</v>
      </c>
      <c r="B29938" t="s">
        <v>85565</v>
      </c>
      <c r="C29938">
        <v>290328635</v>
      </c>
      <c r="F29938">
        <v>150</v>
      </c>
      <c r="G29938" t="s">
        <v>147398</v>
      </c>
      <c r="H29938" t="s">
        <v>202512</v>
      </c>
      <c r="I29938" t="s">
        <v>249590</v>
      </c>
      <c r="J29938" t="s">
        <v>297147</v>
      </c>
    </row>
    <row r="29939" spans="1:10">
      <c r="A29939" t="s">
        <v>29858</v>
      </c>
      <c r="B29939" t="s">
        <v>85566</v>
      </c>
      <c r="C29939">
        <v>290328625</v>
      </c>
      <c r="F29939">
        <v>161</v>
      </c>
      <c r="G29939" t="s">
        <v>147399</v>
      </c>
      <c r="H29939" t="s">
        <v>202513</v>
      </c>
      <c r="J29939" t="s">
        <v>297148</v>
      </c>
    </row>
    <row r="29940" spans="1:10">
      <c r="A29940" t="s">
        <v>29859</v>
      </c>
      <c r="B29940" t="s">
        <v>85567</v>
      </c>
      <c r="C29940">
        <v>290328624</v>
      </c>
      <c r="D29940" t="s">
        <v>111338</v>
      </c>
      <c r="E29940" t="s">
        <v>112999</v>
      </c>
      <c r="F29940">
        <v>42</v>
      </c>
      <c r="G29940" t="s">
        <v>147400</v>
      </c>
      <c r="H29940" t="s">
        <v>202514</v>
      </c>
      <c r="I29940" t="s">
        <v>249591</v>
      </c>
      <c r="J29940" t="s">
        <v>297149</v>
      </c>
    </row>
    <row r="29941" spans="1:10">
      <c r="A29941" t="s">
        <v>29860</v>
      </c>
      <c r="B29941" t="s">
        <v>85568</v>
      </c>
      <c r="C29941">
        <v>290328609</v>
      </c>
      <c r="F29941">
        <v>70</v>
      </c>
      <c r="G29941" t="s">
        <v>147401</v>
      </c>
      <c r="H29941" t="s">
        <v>202515</v>
      </c>
      <c r="I29941" t="s">
        <v>249592</v>
      </c>
      <c r="J29941" t="s">
        <v>297150</v>
      </c>
    </row>
    <row r="29942" spans="1:10">
      <c r="A29942" t="s">
        <v>29861</v>
      </c>
      <c r="B29942" t="s">
        <v>85569</v>
      </c>
      <c r="C29942">
        <v>290328606</v>
      </c>
      <c r="F29942">
        <v>24</v>
      </c>
      <c r="G29942" t="s">
        <v>147402</v>
      </c>
      <c r="H29942" t="s">
        <v>202516</v>
      </c>
      <c r="I29942" t="s">
        <v>249593</v>
      </c>
      <c r="J29942" t="s">
        <v>297151</v>
      </c>
    </row>
    <row r="29943" spans="1:10">
      <c r="A29943" t="s">
        <v>29862</v>
      </c>
      <c r="B29943" t="s">
        <v>85570</v>
      </c>
      <c r="C29943">
        <v>290328595</v>
      </c>
      <c r="F29943">
        <v>20</v>
      </c>
      <c r="G29943" t="s">
        <v>147403</v>
      </c>
      <c r="H29943" t="s">
        <v>202517</v>
      </c>
      <c r="I29943" t="s">
        <v>249594</v>
      </c>
      <c r="J29943" t="s">
        <v>297152</v>
      </c>
    </row>
    <row r="29944" spans="1:10">
      <c r="A29944" t="s">
        <v>29863</v>
      </c>
      <c r="B29944" t="s">
        <v>85571</v>
      </c>
      <c r="C29944">
        <v>290328504</v>
      </c>
      <c r="F29944">
        <v>46</v>
      </c>
      <c r="G29944" t="s">
        <v>147404</v>
      </c>
      <c r="H29944" t="s">
        <v>202518</v>
      </c>
      <c r="I29944" t="s">
        <v>249595</v>
      </c>
      <c r="J29944" t="s">
        <v>297153</v>
      </c>
    </row>
    <row r="29945" spans="1:10">
      <c r="A29945" t="s">
        <v>29864</v>
      </c>
      <c r="B29945" t="s">
        <v>85572</v>
      </c>
      <c r="C29945">
        <v>290328503</v>
      </c>
      <c r="F29945">
        <v>34</v>
      </c>
      <c r="G29945" t="s">
        <v>147405</v>
      </c>
      <c r="H29945" t="s">
        <v>202519</v>
      </c>
      <c r="I29945" t="s">
        <v>249596</v>
      </c>
      <c r="J29945" t="s">
        <v>297154</v>
      </c>
    </row>
    <row r="29946" spans="1:10">
      <c r="A29946" t="s">
        <v>29865</v>
      </c>
      <c r="B29946" t="s">
        <v>85573</v>
      </c>
      <c r="C29946">
        <v>290328499</v>
      </c>
      <c r="D29946" t="s">
        <v>111362</v>
      </c>
      <c r="E29946" t="s">
        <v>112762</v>
      </c>
      <c r="F29946">
        <v>143</v>
      </c>
      <c r="G29946" t="s">
        <v>147406</v>
      </c>
      <c r="H29946" t="s">
        <v>202520</v>
      </c>
      <c r="I29946" t="s">
        <v>249597</v>
      </c>
      <c r="J29946" t="s">
        <v>297155</v>
      </c>
    </row>
    <row r="29947" spans="1:10">
      <c r="A29947" t="s">
        <v>29866</v>
      </c>
      <c r="B29947" t="s">
        <v>85574</v>
      </c>
      <c r="C29947">
        <v>290328498</v>
      </c>
      <c r="D29947" t="s">
        <v>111362</v>
      </c>
      <c r="E29947" t="s">
        <v>114972</v>
      </c>
      <c r="F29947">
        <v>73</v>
      </c>
      <c r="G29947" t="s">
        <v>147407</v>
      </c>
      <c r="H29947" t="s">
        <v>202521</v>
      </c>
      <c r="I29947" t="s">
        <v>249598</v>
      </c>
      <c r="J29947" t="s">
        <v>297156</v>
      </c>
    </row>
    <row r="29948" spans="1:10">
      <c r="A29948" t="s">
        <v>29867</v>
      </c>
      <c r="B29948" t="s">
        <v>85575</v>
      </c>
      <c r="C29948">
        <v>290328476</v>
      </c>
      <c r="F29948">
        <v>70</v>
      </c>
      <c r="G29948" t="s">
        <v>147408</v>
      </c>
      <c r="H29948" t="s">
        <v>202522</v>
      </c>
      <c r="J29948" t="s">
        <v>297157</v>
      </c>
    </row>
    <row r="29949" spans="1:10">
      <c r="A29949" t="s">
        <v>29868</v>
      </c>
      <c r="B29949" t="s">
        <v>85576</v>
      </c>
      <c r="C29949">
        <v>290328460</v>
      </c>
      <c r="F29949">
        <v>33</v>
      </c>
      <c r="G29949" t="s">
        <v>147409</v>
      </c>
      <c r="H29949" t="s">
        <v>202523</v>
      </c>
      <c r="I29949" t="s">
        <v>249599</v>
      </c>
      <c r="J29949" t="s">
        <v>297158</v>
      </c>
    </row>
    <row r="29950" spans="1:10">
      <c r="A29950" t="s">
        <v>29869</v>
      </c>
      <c r="B29950" t="s">
        <v>85577</v>
      </c>
      <c r="C29950">
        <v>290328456</v>
      </c>
      <c r="F29950">
        <v>30</v>
      </c>
      <c r="G29950" t="s">
        <v>147410</v>
      </c>
      <c r="H29950" t="s">
        <v>202524</v>
      </c>
      <c r="I29950" t="s">
        <v>249600</v>
      </c>
      <c r="J29950" t="s">
        <v>297159</v>
      </c>
    </row>
    <row r="29951" spans="1:10">
      <c r="A29951" t="s">
        <v>29870</v>
      </c>
      <c r="B29951" t="s">
        <v>85578</v>
      </c>
      <c r="C29951">
        <v>290328455</v>
      </c>
      <c r="F29951">
        <v>35</v>
      </c>
      <c r="G29951" t="s">
        <v>147411</v>
      </c>
      <c r="H29951" t="s">
        <v>202525</v>
      </c>
      <c r="I29951" t="s">
        <v>249601</v>
      </c>
      <c r="J29951" t="s">
        <v>297160</v>
      </c>
    </row>
    <row r="29952" spans="1:10">
      <c r="A29952" t="s">
        <v>29871</v>
      </c>
      <c r="B29952" t="s">
        <v>85579</v>
      </c>
      <c r="C29952">
        <v>290328454</v>
      </c>
      <c r="F29952">
        <v>95</v>
      </c>
      <c r="G29952" t="s">
        <v>147412</v>
      </c>
      <c r="H29952" t="s">
        <v>202526</v>
      </c>
      <c r="I29952" t="s">
        <v>249602</v>
      </c>
      <c r="J29952" t="s">
        <v>297161</v>
      </c>
    </row>
    <row r="29953" spans="1:10">
      <c r="A29953" t="s">
        <v>29872</v>
      </c>
      <c r="B29953" t="s">
        <v>85580</v>
      </c>
      <c r="C29953">
        <v>290328513</v>
      </c>
      <c r="F29953">
        <v>46</v>
      </c>
      <c r="G29953" t="s">
        <v>147413</v>
      </c>
      <c r="H29953" t="s">
        <v>202527</v>
      </c>
      <c r="I29953" t="s">
        <v>249603</v>
      </c>
      <c r="J29953" t="s">
        <v>297162</v>
      </c>
    </row>
    <row r="29954" spans="1:10">
      <c r="A29954" t="s">
        <v>29873</v>
      </c>
      <c r="B29954" t="s">
        <v>85581</v>
      </c>
      <c r="C29954">
        <v>290487383</v>
      </c>
      <c r="D29954" t="s">
        <v>111334</v>
      </c>
      <c r="E29954" t="s">
        <v>112722</v>
      </c>
      <c r="F29954">
        <v>278</v>
      </c>
      <c r="G29954" t="s">
        <v>147414</v>
      </c>
      <c r="H29954" t="s">
        <v>202528</v>
      </c>
      <c r="I29954" t="s">
        <v>249604</v>
      </c>
      <c r="J29954" t="s">
        <v>297163</v>
      </c>
    </row>
    <row r="29955" spans="1:10">
      <c r="A29955" t="s">
        <v>29874</v>
      </c>
      <c r="B29955" t="s">
        <v>85582</v>
      </c>
      <c r="C29955">
        <v>290327835</v>
      </c>
      <c r="D29955" t="s">
        <v>111324</v>
      </c>
      <c r="E29955" t="s">
        <v>115045</v>
      </c>
      <c r="F29955">
        <v>15</v>
      </c>
      <c r="G29955" t="s">
        <v>147415</v>
      </c>
      <c r="H29955" t="s">
        <v>202529</v>
      </c>
      <c r="I29955" t="s">
        <v>249605</v>
      </c>
      <c r="J29955" t="s">
        <v>297164</v>
      </c>
    </row>
    <row r="29956" spans="1:10">
      <c r="A29956" t="s">
        <v>29875</v>
      </c>
      <c r="B29956" t="s">
        <v>85583</v>
      </c>
      <c r="C29956">
        <v>283271890</v>
      </c>
      <c r="F29956">
        <v>60</v>
      </c>
      <c r="G29956" t="s">
        <v>147416</v>
      </c>
      <c r="H29956" t="s">
        <v>202530</v>
      </c>
      <c r="I29956" t="s">
        <v>249606</v>
      </c>
      <c r="J29956" t="s">
        <v>297165</v>
      </c>
    </row>
    <row r="29957" spans="1:10">
      <c r="A29957" t="s">
        <v>29876</v>
      </c>
      <c r="B29957" t="s">
        <v>85584</v>
      </c>
      <c r="C29957">
        <v>291427105</v>
      </c>
      <c r="F29957">
        <v>5</v>
      </c>
      <c r="G29957" t="s">
        <v>147417</v>
      </c>
      <c r="H29957" t="s">
        <v>202531</v>
      </c>
      <c r="J29957" t="s">
        <v>297166</v>
      </c>
    </row>
    <row r="29958" spans="1:10">
      <c r="A29958" t="s">
        <v>29877</v>
      </c>
      <c r="B29958" t="s">
        <v>85585</v>
      </c>
      <c r="C29958">
        <v>265034509</v>
      </c>
      <c r="F29958">
        <v>205</v>
      </c>
      <c r="G29958" t="s">
        <v>147418</v>
      </c>
      <c r="H29958" t="s">
        <v>202532</v>
      </c>
      <c r="I29958" t="s">
        <v>249607</v>
      </c>
      <c r="J29958" t="s">
        <v>297167</v>
      </c>
    </row>
    <row r="29959" spans="1:10">
      <c r="A29959" t="s">
        <v>29878</v>
      </c>
      <c r="B29959" t="s">
        <v>85586</v>
      </c>
      <c r="C29959">
        <v>282229413</v>
      </c>
      <c r="D29959" t="s">
        <v>111329</v>
      </c>
      <c r="E29959" t="s">
        <v>112689</v>
      </c>
      <c r="F29959">
        <v>34</v>
      </c>
      <c r="G29959" t="s">
        <v>147419</v>
      </c>
      <c r="H29959" t="s">
        <v>202533</v>
      </c>
      <c r="I29959" t="s">
        <v>249608</v>
      </c>
      <c r="J29959" t="s">
        <v>297168</v>
      </c>
    </row>
    <row r="29960" spans="1:10">
      <c r="A29960" t="s">
        <v>29879</v>
      </c>
      <c r="B29960" t="s">
        <v>85587</v>
      </c>
      <c r="C29960">
        <v>291430195</v>
      </c>
      <c r="D29960" t="s">
        <v>111351</v>
      </c>
      <c r="E29960" t="s">
        <v>112728</v>
      </c>
      <c r="F29960">
        <v>309</v>
      </c>
      <c r="G29960" t="s">
        <v>147420</v>
      </c>
      <c r="H29960" t="s">
        <v>202534</v>
      </c>
      <c r="J29960" t="s">
        <v>297169</v>
      </c>
    </row>
    <row r="29961" spans="1:10">
      <c r="A29961" t="s">
        <v>29880</v>
      </c>
      <c r="B29961" t="s">
        <v>85588</v>
      </c>
      <c r="C29961">
        <v>283120650</v>
      </c>
      <c r="F29961">
        <v>452</v>
      </c>
      <c r="G29961" t="s">
        <v>147421</v>
      </c>
      <c r="H29961" t="s">
        <v>202535</v>
      </c>
      <c r="I29961" t="s">
        <v>249609</v>
      </c>
      <c r="J29961" t="s">
        <v>297170</v>
      </c>
    </row>
    <row r="29962" spans="1:10">
      <c r="A29962" t="s">
        <v>29881</v>
      </c>
      <c r="B29962" t="s">
        <v>85589</v>
      </c>
      <c r="C29962">
        <v>291417032</v>
      </c>
      <c r="D29962" t="s">
        <v>111343</v>
      </c>
      <c r="E29962" t="s">
        <v>112741</v>
      </c>
      <c r="F29962">
        <v>339</v>
      </c>
      <c r="G29962" t="s">
        <v>147422</v>
      </c>
      <c r="H29962" t="s">
        <v>202536</v>
      </c>
      <c r="I29962" t="s">
        <v>249610</v>
      </c>
      <c r="J29962" t="s">
        <v>297171</v>
      </c>
    </row>
    <row r="29963" spans="1:10">
      <c r="A29963" t="s">
        <v>29882</v>
      </c>
      <c r="B29963" t="s">
        <v>85590</v>
      </c>
      <c r="C29963">
        <v>281823862</v>
      </c>
      <c r="D29963" t="s">
        <v>111356</v>
      </c>
      <c r="E29963" t="s">
        <v>112748</v>
      </c>
      <c r="F29963">
        <v>29</v>
      </c>
      <c r="G29963" t="s">
        <v>147423</v>
      </c>
      <c r="H29963" t="s">
        <v>202537</v>
      </c>
      <c r="I29963" t="s">
        <v>249611</v>
      </c>
      <c r="J29963" t="s">
        <v>297172</v>
      </c>
    </row>
    <row r="29964" spans="1:10">
      <c r="A29964" t="s">
        <v>29883</v>
      </c>
      <c r="B29964" t="s">
        <v>85591</v>
      </c>
      <c r="C29964">
        <v>291445781</v>
      </c>
      <c r="D29964" t="s">
        <v>111342</v>
      </c>
      <c r="E29964" t="s">
        <v>112715</v>
      </c>
      <c r="F29964">
        <v>49</v>
      </c>
      <c r="G29964" t="s">
        <v>147424</v>
      </c>
      <c r="H29964" t="s">
        <v>202538</v>
      </c>
      <c r="J29964" t="s">
        <v>297173</v>
      </c>
    </row>
    <row r="29965" spans="1:10">
      <c r="A29965" t="s">
        <v>29420</v>
      </c>
      <c r="B29965" t="s">
        <v>85592</v>
      </c>
      <c r="C29965">
        <v>219995423</v>
      </c>
      <c r="F29965">
        <v>48</v>
      </c>
      <c r="G29965" t="s">
        <v>147425</v>
      </c>
      <c r="H29965" t="s">
        <v>202539</v>
      </c>
      <c r="I29965" t="s">
        <v>249612</v>
      </c>
      <c r="J29965" t="s">
        <v>297174</v>
      </c>
    </row>
    <row r="29966" spans="1:10">
      <c r="A29966" t="s">
        <v>29884</v>
      </c>
      <c r="B29966" t="s">
        <v>85593</v>
      </c>
      <c r="C29966">
        <v>290322867</v>
      </c>
      <c r="F29966">
        <v>46</v>
      </c>
      <c r="H29966" t="s">
        <v>202540</v>
      </c>
    </row>
    <row r="29967" spans="1:10">
      <c r="A29967" t="s">
        <v>29885</v>
      </c>
      <c r="B29967" t="s">
        <v>85594</v>
      </c>
      <c r="C29967">
        <v>290322865</v>
      </c>
      <c r="F29967">
        <v>55</v>
      </c>
      <c r="H29967" t="s">
        <v>202541</v>
      </c>
    </row>
    <row r="29968" spans="1:10">
      <c r="A29968" t="s">
        <v>29886</v>
      </c>
      <c r="B29968" t="s">
        <v>85595</v>
      </c>
      <c r="C29968">
        <v>290320216</v>
      </c>
      <c r="F29968">
        <v>245</v>
      </c>
      <c r="G29968" t="s">
        <v>147426</v>
      </c>
      <c r="H29968" t="s">
        <v>202542</v>
      </c>
      <c r="I29968" t="s">
        <v>249613</v>
      </c>
      <c r="J29968" t="s">
        <v>297175</v>
      </c>
    </row>
    <row r="29969" spans="1:10">
      <c r="A29969" t="s">
        <v>29887</v>
      </c>
      <c r="B29969" t="s">
        <v>85596</v>
      </c>
      <c r="C29969">
        <v>290319951</v>
      </c>
      <c r="D29969" t="s">
        <v>111323</v>
      </c>
      <c r="E29969" t="s">
        <v>112759</v>
      </c>
      <c r="F29969">
        <v>52</v>
      </c>
      <c r="G29969" t="s">
        <v>147427</v>
      </c>
      <c r="H29969" t="s">
        <v>202543</v>
      </c>
      <c r="J29969" t="s">
        <v>297176</v>
      </c>
    </row>
    <row r="29970" spans="1:10">
      <c r="A29970" t="s">
        <v>29888</v>
      </c>
      <c r="B29970" t="s">
        <v>56129</v>
      </c>
      <c r="C29970">
        <v>291435090</v>
      </c>
      <c r="F29970">
        <v>182</v>
      </c>
      <c r="H29970" t="s">
        <v>202544</v>
      </c>
    </row>
    <row r="29971" spans="1:10">
      <c r="A29971" t="s">
        <v>29889</v>
      </c>
      <c r="B29971" t="s">
        <v>85597</v>
      </c>
      <c r="C29971">
        <v>290318568</v>
      </c>
      <c r="D29971" t="s">
        <v>111324</v>
      </c>
      <c r="E29971" t="s">
        <v>115044</v>
      </c>
      <c r="F29971">
        <v>253</v>
      </c>
      <c r="G29971" t="s">
        <v>147428</v>
      </c>
      <c r="H29971" t="s">
        <v>202545</v>
      </c>
      <c r="I29971" t="s">
        <v>249614</v>
      </c>
      <c r="J29971" t="s">
        <v>297177</v>
      </c>
    </row>
    <row r="29972" spans="1:10">
      <c r="A29972" t="s">
        <v>29890</v>
      </c>
      <c r="B29972" t="s">
        <v>85598</v>
      </c>
      <c r="C29972">
        <v>290318563</v>
      </c>
      <c r="D29972" t="s">
        <v>111340</v>
      </c>
      <c r="E29972" t="s">
        <v>114108</v>
      </c>
      <c r="F29972">
        <v>64</v>
      </c>
      <c r="G29972" t="s">
        <v>147429</v>
      </c>
      <c r="H29972" t="s">
        <v>202546</v>
      </c>
      <c r="I29972" t="s">
        <v>249615</v>
      </c>
      <c r="J29972" t="s">
        <v>297178</v>
      </c>
    </row>
    <row r="29973" spans="1:10">
      <c r="A29973" t="s">
        <v>29891</v>
      </c>
      <c r="B29973" t="s">
        <v>85599</v>
      </c>
      <c r="C29973">
        <v>290318561</v>
      </c>
      <c r="D29973" t="s">
        <v>111334</v>
      </c>
      <c r="E29973" t="s">
        <v>115098</v>
      </c>
      <c r="F29973">
        <v>132</v>
      </c>
      <c r="G29973" t="s">
        <v>147430</v>
      </c>
      <c r="H29973" t="s">
        <v>202547</v>
      </c>
      <c r="I29973" t="s">
        <v>249616</v>
      </c>
      <c r="J29973" t="s">
        <v>297179</v>
      </c>
    </row>
    <row r="29974" spans="1:10">
      <c r="A29974" t="s">
        <v>29892</v>
      </c>
      <c r="B29974" t="s">
        <v>85600</v>
      </c>
      <c r="C29974">
        <v>290318551</v>
      </c>
      <c r="F29974">
        <v>59</v>
      </c>
      <c r="G29974" t="s">
        <v>147431</v>
      </c>
      <c r="H29974" t="s">
        <v>202548</v>
      </c>
      <c r="I29974" t="s">
        <v>249617</v>
      </c>
      <c r="J29974" t="s">
        <v>297180</v>
      </c>
    </row>
    <row r="29975" spans="1:10">
      <c r="A29975" t="s">
        <v>29893</v>
      </c>
      <c r="B29975" t="s">
        <v>85601</v>
      </c>
      <c r="C29975">
        <v>290318544</v>
      </c>
      <c r="D29975" t="s">
        <v>111351</v>
      </c>
      <c r="E29975" t="s">
        <v>112734</v>
      </c>
      <c r="F29975">
        <v>72</v>
      </c>
      <c r="G29975" t="s">
        <v>147432</v>
      </c>
      <c r="H29975" t="s">
        <v>202549</v>
      </c>
      <c r="I29975" t="s">
        <v>249618</v>
      </c>
      <c r="J29975" t="s">
        <v>297181</v>
      </c>
    </row>
    <row r="29976" spans="1:10">
      <c r="A29976" t="s">
        <v>29894</v>
      </c>
      <c r="B29976" t="s">
        <v>85602</v>
      </c>
      <c r="C29976">
        <v>290318538</v>
      </c>
      <c r="F29976">
        <v>82</v>
      </c>
      <c r="G29976" t="s">
        <v>147433</v>
      </c>
      <c r="H29976" t="s">
        <v>202550</v>
      </c>
      <c r="I29976" t="s">
        <v>249619</v>
      </c>
      <c r="J29976" t="s">
        <v>297182</v>
      </c>
    </row>
    <row r="29977" spans="1:10">
      <c r="A29977" t="s">
        <v>29895</v>
      </c>
      <c r="B29977" t="s">
        <v>85603</v>
      </c>
      <c r="C29977">
        <v>290318532</v>
      </c>
      <c r="D29977" t="s">
        <v>111340</v>
      </c>
      <c r="E29977" t="s">
        <v>112705</v>
      </c>
      <c r="F29977">
        <v>95</v>
      </c>
      <c r="G29977" t="s">
        <v>147434</v>
      </c>
      <c r="H29977" t="s">
        <v>202551</v>
      </c>
      <c r="I29977" t="s">
        <v>249620</v>
      </c>
      <c r="J29977" t="s">
        <v>297183</v>
      </c>
    </row>
    <row r="29978" spans="1:10">
      <c r="A29978" t="s">
        <v>29896</v>
      </c>
      <c r="B29978" t="s">
        <v>85604</v>
      </c>
      <c r="C29978">
        <v>290318531</v>
      </c>
      <c r="F29978">
        <v>124</v>
      </c>
      <c r="G29978" t="s">
        <v>147435</v>
      </c>
      <c r="H29978" t="s">
        <v>202552</v>
      </c>
      <c r="I29978" t="s">
        <v>249621</v>
      </c>
      <c r="J29978" t="s">
        <v>297184</v>
      </c>
    </row>
    <row r="29979" spans="1:10">
      <c r="A29979" t="s">
        <v>29897</v>
      </c>
      <c r="B29979" t="s">
        <v>85605</v>
      </c>
      <c r="C29979">
        <v>290318523</v>
      </c>
      <c r="F29979">
        <v>111</v>
      </c>
      <c r="G29979" t="s">
        <v>147436</v>
      </c>
      <c r="H29979" t="s">
        <v>202553</v>
      </c>
      <c r="I29979" t="s">
        <v>249622</v>
      </c>
      <c r="J29979" t="s">
        <v>297185</v>
      </c>
    </row>
    <row r="29980" spans="1:10">
      <c r="A29980" t="s">
        <v>29898</v>
      </c>
      <c r="B29980" t="s">
        <v>85606</v>
      </c>
      <c r="C29980">
        <v>290318521</v>
      </c>
      <c r="F29980">
        <v>148</v>
      </c>
      <c r="G29980" t="s">
        <v>147437</v>
      </c>
      <c r="H29980" t="s">
        <v>202554</v>
      </c>
      <c r="I29980" t="s">
        <v>249623</v>
      </c>
      <c r="J29980" t="s">
        <v>297186</v>
      </c>
    </row>
    <row r="29981" spans="1:10">
      <c r="A29981" t="s">
        <v>29899</v>
      </c>
      <c r="B29981" t="s">
        <v>85607</v>
      </c>
      <c r="C29981">
        <v>290318518</v>
      </c>
      <c r="F29981">
        <v>74</v>
      </c>
      <c r="G29981" t="s">
        <v>147438</v>
      </c>
      <c r="H29981" t="s">
        <v>202555</v>
      </c>
      <c r="I29981" t="s">
        <v>249624</v>
      </c>
      <c r="J29981" t="s">
        <v>297187</v>
      </c>
    </row>
    <row r="29982" spans="1:10">
      <c r="A29982" t="s">
        <v>29900</v>
      </c>
      <c r="B29982" t="s">
        <v>85608</v>
      </c>
      <c r="C29982">
        <v>290318505</v>
      </c>
      <c r="F29982">
        <v>78</v>
      </c>
      <c r="G29982" t="s">
        <v>147439</v>
      </c>
      <c r="H29982" t="s">
        <v>202556</v>
      </c>
      <c r="J29982" t="s">
        <v>297188</v>
      </c>
    </row>
    <row r="29983" spans="1:10">
      <c r="A29983" t="s">
        <v>29901</v>
      </c>
      <c r="B29983" t="s">
        <v>85609</v>
      </c>
      <c r="C29983">
        <v>282935721</v>
      </c>
      <c r="F29983">
        <v>38</v>
      </c>
      <c r="G29983" t="s">
        <v>147440</v>
      </c>
      <c r="H29983" t="s">
        <v>202557</v>
      </c>
      <c r="I29983" t="s">
        <v>249625</v>
      </c>
      <c r="J29983" t="s">
        <v>297189</v>
      </c>
    </row>
    <row r="29984" spans="1:10">
      <c r="A29984" t="s">
        <v>29902</v>
      </c>
      <c r="B29984" t="s">
        <v>85610</v>
      </c>
      <c r="C29984">
        <v>290318472</v>
      </c>
      <c r="D29984" t="s">
        <v>111498</v>
      </c>
      <c r="E29984" t="s">
        <v>115099</v>
      </c>
      <c r="F29984">
        <v>205</v>
      </c>
      <c r="G29984" t="s">
        <v>147441</v>
      </c>
      <c r="I29984" t="s">
        <v>249626</v>
      </c>
      <c r="J29984" t="s">
        <v>297190</v>
      </c>
    </row>
    <row r="29985" spans="1:10">
      <c r="A29985" t="s">
        <v>29903</v>
      </c>
      <c r="B29985" t="s">
        <v>85611</v>
      </c>
      <c r="C29985">
        <v>290318159</v>
      </c>
      <c r="F29985">
        <v>167</v>
      </c>
      <c r="G29985" t="s">
        <v>147442</v>
      </c>
      <c r="H29985" t="s">
        <v>202558</v>
      </c>
      <c r="I29985" t="s">
        <v>249627</v>
      </c>
      <c r="J29985" t="s">
        <v>297191</v>
      </c>
    </row>
    <row r="29986" spans="1:10">
      <c r="A29986" t="s">
        <v>29904</v>
      </c>
      <c r="B29986" t="s">
        <v>85612</v>
      </c>
      <c r="C29986">
        <v>290318075</v>
      </c>
      <c r="D29986" t="s">
        <v>111329</v>
      </c>
      <c r="E29986" t="s">
        <v>112708</v>
      </c>
      <c r="F29986">
        <v>70</v>
      </c>
      <c r="G29986" t="s">
        <v>147443</v>
      </c>
      <c r="H29986" t="s">
        <v>202559</v>
      </c>
      <c r="I29986" t="s">
        <v>249628</v>
      </c>
      <c r="J29986" t="s">
        <v>297192</v>
      </c>
    </row>
    <row r="29987" spans="1:10">
      <c r="A29987" t="s">
        <v>29905</v>
      </c>
      <c r="B29987" t="s">
        <v>85613</v>
      </c>
      <c r="C29987">
        <v>291440377</v>
      </c>
      <c r="F29987">
        <v>53</v>
      </c>
      <c r="G29987" t="s">
        <v>147444</v>
      </c>
      <c r="H29987" t="s">
        <v>202560</v>
      </c>
      <c r="I29987" t="s">
        <v>249629</v>
      </c>
      <c r="J29987" t="s">
        <v>297193</v>
      </c>
    </row>
    <row r="29988" spans="1:10">
      <c r="A29988" t="s">
        <v>29906</v>
      </c>
      <c r="B29988" t="s">
        <v>85614</v>
      </c>
      <c r="C29988">
        <v>290317725</v>
      </c>
      <c r="F29988">
        <v>71</v>
      </c>
      <c r="G29988" t="s">
        <v>147445</v>
      </c>
      <c r="H29988" t="s">
        <v>202561</v>
      </c>
      <c r="I29988" t="s">
        <v>249630</v>
      </c>
      <c r="J29988" t="s">
        <v>297194</v>
      </c>
    </row>
    <row r="29989" spans="1:10">
      <c r="A29989" t="s">
        <v>29907</v>
      </c>
      <c r="B29989" t="s">
        <v>85615</v>
      </c>
      <c r="C29989">
        <v>290317634</v>
      </c>
      <c r="D29989" t="s">
        <v>111351</v>
      </c>
      <c r="E29989" t="s">
        <v>112728</v>
      </c>
      <c r="F29989">
        <v>35</v>
      </c>
      <c r="G29989" t="s">
        <v>147446</v>
      </c>
      <c r="H29989" t="s">
        <v>202562</v>
      </c>
      <c r="I29989" t="s">
        <v>249631</v>
      </c>
      <c r="J29989" t="s">
        <v>297195</v>
      </c>
    </row>
    <row r="29990" spans="1:10">
      <c r="A29990" t="s">
        <v>29908</v>
      </c>
      <c r="B29990" t="s">
        <v>85616</v>
      </c>
      <c r="C29990">
        <v>285275403</v>
      </c>
      <c r="F29990">
        <v>42</v>
      </c>
      <c r="G29990" t="s">
        <v>147447</v>
      </c>
      <c r="H29990" t="s">
        <v>202563</v>
      </c>
      <c r="I29990" t="s">
        <v>249632</v>
      </c>
      <c r="J29990" t="s">
        <v>297196</v>
      </c>
    </row>
    <row r="29991" spans="1:10">
      <c r="A29991" t="s">
        <v>29909</v>
      </c>
      <c r="B29991" t="s">
        <v>85617</v>
      </c>
      <c r="C29991">
        <v>290317518</v>
      </c>
      <c r="F29991">
        <v>34</v>
      </c>
      <c r="G29991" t="s">
        <v>147448</v>
      </c>
      <c r="H29991" t="s">
        <v>202564</v>
      </c>
      <c r="I29991" t="s">
        <v>249633</v>
      </c>
      <c r="J29991" t="s">
        <v>297197</v>
      </c>
    </row>
    <row r="29992" spans="1:10">
      <c r="A29992" t="s">
        <v>29910</v>
      </c>
      <c r="B29992" t="s">
        <v>85618</v>
      </c>
      <c r="C29992">
        <v>290317517</v>
      </c>
      <c r="D29992" t="s">
        <v>111332</v>
      </c>
      <c r="E29992" t="s">
        <v>112726</v>
      </c>
      <c r="F29992">
        <v>46</v>
      </c>
      <c r="G29992" t="s">
        <v>147449</v>
      </c>
      <c r="H29992" t="s">
        <v>202565</v>
      </c>
      <c r="I29992" t="s">
        <v>249634</v>
      </c>
      <c r="J29992" t="s">
        <v>297198</v>
      </c>
    </row>
    <row r="29993" spans="1:10">
      <c r="A29993" t="s">
        <v>29911</v>
      </c>
      <c r="B29993" t="s">
        <v>85619</v>
      </c>
      <c r="C29993">
        <v>290317515</v>
      </c>
      <c r="F29993">
        <v>16</v>
      </c>
      <c r="G29993" t="s">
        <v>147450</v>
      </c>
      <c r="H29993" t="s">
        <v>202566</v>
      </c>
      <c r="J29993" t="s">
        <v>297199</v>
      </c>
    </row>
    <row r="29994" spans="1:10">
      <c r="A29994" t="s">
        <v>29912</v>
      </c>
      <c r="B29994" t="s">
        <v>85620</v>
      </c>
      <c r="C29994">
        <v>282422641</v>
      </c>
      <c r="D29994" t="s">
        <v>111342</v>
      </c>
      <c r="E29994" t="s">
        <v>115100</v>
      </c>
      <c r="F29994">
        <v>449</v>
      </c>
      <c r="G29994" t="s">
        <v>147451</v>
      </c>
      <c r="H29994" t="s">
        <v>202567</v>
      </c>
      <c r="I29994" t="s">
        <v>249635</v>
      </c>
      <c r="J29994" t="s">
        <v>297200</v>
      </c>
    </row>
    <row r="29995" spans="1:10">
      <c r="A29995" t="s">
        <v>29913</v>
      </c>
      <c r="B29995" t="s">
        <v>85621</v>
      </c>
      <c r="C29995">
        <v>290314030</v>
      </c>
      <c r="D29995" t="s">
        <v>111335</v>
      </c>
      <c r="E29995" t="s">
        <v>115021</v>
      </c>
      <c r="F29995">
        <v>14</v>
      </c>
      <c r="G29995" t="s">
        <v>147452</v>
      </c>
      <c r="H29995" t="s">
        <v>202568</v>
      </c>
      <c r="I29995" t="s">
        <v>249636</v>
      </c>
      <c r="J29995" t="s">
        <v>297201</v>
      </c>
    </row>
    <row r="29996" spans="1:10">
      <c r="A29996" t="s">
        <v>29914</v>
      </c>
      <c r="B29996" t="s">
        <v>85622</v>
      </c>
      <c r="C29996">
        <v>290523191</v>
      </c>
      <c r="D29996" t="s">
        <v>111329</v>
      </c>
      <c r="E29996" t="s">
        <v>112708</v>
      </c>
      <c r="F29996">
        <v>89</v>
      </c>
      <c r="G29996" t="s">
        <v>147453</v>
      </c>
      <c r="H29996" t="s">
        <v>202569</v>
      </c>
      <c r="I29996" t="s">
        <v>249637</v>
      </c>
      <c r="J29996" t="s">
        <v>297202</v>
      </c>
    </row>
    <row r="29997" spans="1:10">
      <c r="A29997" t="s">
        <v>7784</v>
      </c>
      <c r="B29997" t="s">
        <v>85623</v>
      </c>
      <c r="C29997">
        <v>292228983</v>
      </c>
      <c r="F29997">
        <v>195</v>
      </c>
      <c r="G29997" t="s">
        <v>147454</v>
      </c>
      <c r="H29997" t="s">
        <v>202570</v>
      </c>
      <c r="I29997" t="s">
        <v>249638</v>
      </c>
      <c r="J29997" t="s">
        <v>297203</v>
      </c>
    </row>
    <row r="29998" spans="1:10">
      <c r="A29998" t="s">
        <v>29915</v>
      </c>
      <c r="B29998" t="s">
        <v>85624</v>
      </c>
      <c r="C29998">
        <v>285275488</v>
      </c>
      <c r="F29998">
        <v>450</v>
      </c>
      <c r="G29998" t="s">
        <v>147455</v>
      </c>
      <c r="H29998" t="s">
        <v>202571</v>
      </c>
      <c r="I29998" t="s">
        <v>249639</v>
      </c>
      <c r="J29998" t="s">
        <v>297204</v>
      </c>
    </row>
    <row r="29999" spans="1:10">
      <c r="A29999" t="s">
        <v>29916</v>
      </c>
      <c r="B29999" t="s">
        <v>85625</v>
      </c>
      <c r="C29999">
        <v>290284473</v>
      </c>
      <c r="F29999">
        <v>163</v>
      </c>
      <c r="G29999" t="s">
        <v>147456</v>
      </c>
      <c r="H29999" t="s">
        <v>202572</v>
      </c>
      <c r="I29999" t="s">
        <v>249640</v>
      </c>
      <c r="J29999" t="s">
        <v>297205</v>
      </c>
    </row>
    <row r="30000" spans="1:10">
      <c r="A30000" t="s">
        <v>29917</v>
      </c>
      <c r="B30000" t="s">
        <v>85626</v>
      </c>
      <c r="C30000">
        <v>291427139</v>
      </c>
      <c r="D30000" t="s">
        <v>111334</v>
      </c>
      <c r="E30000" t="s">
        <v>112722</v>
      </c>
      <c r="F30000">
        <v>58</v>
      </c>
      <c r="G30000" t="s">
        <v>147457</v>
      </c>
      <c r="H30000" t="s">
        <v>202573</v>
      </c>
      <c r="J30000" t="s">
        <v>297206</v>
      </c>
    </row>
    <row r="30001" spans="1:10">
      <c r="A30001" t="s">
        <v>29918</v>
      </c>
      <c r="B30001" t="s">
        <v>85627</v>
      </c>
      <c r="C30001">
        <v>290283228</v>
      </c>
      <c r="F30001">
        <v>96</v>
      </c>
      <c r="G30001" t="s">
        <v>147458</v>
      </c>
      <c r="H30001" t="s">
        <v>202574</v>
      </c>
      <c r="I30001" t="s">
        <v>249641</v>
      </c>
      <c r="J30001" t="s">
        <v>297207</v>
      </c>
    </row>
    <row r="30002" spans="1:10">
      <c r="A30002" t="s">
        <v>29919</v>
      </c>
      <c r="B30002" t="s">
        <v>85628</v>
      </c>
      <c r="C30002">
        <v>284199418</v>
      </c>
      <c r="F30002">
        <v>213</v>
      </c>
      <c r="G30002" t="s">
        <v>147459</v>
      </c>
      <c r="H30002" t="s">
        <v>202575</v>
      </c>
      <c r="I30002" t="s">
        <v>249642</v>
      </c>
      <c r="J30002" t="s">
        <v>297208</v>
      </c>
    </row>
    <row r="30003" spans="1:10">
      <c r="A30003" t="s">
        <v>29920</v>
      </c>
      <c r="B30003" t="s">
        <v>85629</v>
      </c>
      <c r="C30003">
        <v>291435410</v>
      </c>
      <c r="D30003" t="s">
        <v>111339</v>
      </c>
      <c r="E30003" t="s">
        <v>112775</v>
      </c>
      <c r="F30003">
        <v>127</v>
      </c>
      <c r="G30003" t="s">
        <v>147460</v>
      </c>
      <c r="H30003" t="s">
        <v>202576</v>
      </c>
      <c r="I30003" t="s">
        <v>249643</v>
      </c>
      <c r="J30003" t="s">
        <v>297209</v>
      </c>
    </row>
    <row r="30004" spans="1:10">
      <c r="A30004" t="s">
        <v>29921</v>
      </c>
      <c r="B30004" t="s">
        <v>85630</v>
      </c>
      <c r="C30004">
        <v>290486332</v>
      </c>
      <c r="D30004" t="s">
        <v>111332</v>
      </c>
      <c r="E30004" t="s">
        <v>112806</v>
      </c>
      <c r="F30004">
        <v>109</v>
      </c>
      <c r="G30004" t="s">
        <v>147461</v>
      </c>
      <c r="H30004" t="s">
        <v>202577</v>
      </c>
      <c r="I30004" t="s">
        <v>249644</v>
      </c>
      <c r="J30004" t="s">
        <v>297210</v>
      </c>
    </row>
    <row r="30005" spans="1:10">
      <c r="A30005" t="s">
        <v>29922</v>
      </c>
      <c r="B30005" t="s">
        <v>85631</v>
      </c>
      <c r="C30005">
        <v>285387777</v>
      </c>
      <c r="F30005">
        <v>105</v>
      </c>
      <c r="G30005" t="s">
        <v>147462</v>
      </c>
      <c r="H30005" t="s">
        <v>202578</v>
      </c>
      <c r="J30005" t="s">
        <v>297211</v>
      </c>
    </row>
    <row r="30006" spans="1:10">
      <c r="A30006" t="s">
        <v>29923</v>
      </c>
      <c r="B30006" t="s">
        <v>85632</v>
      </c>
      <c r="C30006">
        <v>291417521</v>
      </c>
      <c r="F30006">
        <v>123</v>
      </c>
      <c r="G30006" t="s">
        <v>147463</v>
      </c>
      <c r="H30006" t="s">
        <v>202579</v>
      </c>
      <c r="I30006" t="s">
        <v>249645</v>
      </c>
      <c r="J30006" t="s">
        <v>297212</v>
      </c>
    </row>
    <row r="30007" spans="1:10">
      <c r="A30007" t="s">
        <v>29924</v>
      </c>
      <c r="B30007" t="s">
        <v>85633</v>
      </c>
      <c r="C30007">
        <v>291431966</v>
      </c>
      <c r="F30007">
        <v>53</v>
      </c>
      <c r="G30007" t="s">
        <v>147464</v>
      </c>
      <c r="H30007" t="s">
        <v>202580</v>
      </c>
      <c r="I30007" t="s">
        <v>249646</v>
      </c>
      <c r="J30007" t="s">
        <v>297213</v>
      </c>
    </row>
    <row r="30008" spans="1:10">
      <c r="A30008" t="s">
        <v>29925</v>
      </c>
      <c r="B30008" t="s">
        <v>85634</v>
      </c>
      <c r="C30008">
        <v>291430227</v>
      </c>
      <c r="F30008">
        <v>77</v>
      </c>
      <c r="G30008" t="s">
        <v>147465</v>
      </c>
      <c r="H30008" t="s">
        <v>202581</v>
      </c>
      <c r="I30008" t="s">
        <v>249647</v>
      </c>
      <c r="J30008" t="s">
        <v>297214</v>
      </c>
    </row>
    <row r="30009" spans="1:10">
      <c r="A30009" t="s">
        <v>29926</v>
      </c>
      <c r="B30009" t="s">
        <v>85635</v>
      </c>
      <c r="C30009">
        <v>291436605</v>
      </c>
      <c r="D30009" t="s">
        <v>111341</v>
      </c>
      <c r="E30009" t="s">
        <v>114952</v>
      </c>
      <c r="F30009">
        <v>19</v>
      </c>
      <c r="G30009" t="s">
        <v>147466</v>
      </c>
      <c r="H30009" t="s">
        <v>202582</v>
      </c>
      <c r="I30009" t="s">
        <v>249648</v>
      </c>
      <c r="J30009" t="s">
        <v>297215</v>
      </c>
    </row>
    <row r="30010" spans="1:10">
      <c r="A30010" t="s">
        <v>29927</v>
      </c>
      <c r="B30010" t="s">
        <v>85636</v>
      </c>
      <c r="C30010">
        <v>290711956</v>
      </c>
      <c r="F30010">
        <v>71</v>
      </c>
      <c r="G30010" t="s">
        <v>147467</v>
      </c>
      <c r="H30010" t="s">
        <v>202583</v>
      </c>
      <c r="I30010" t="s">
        <v>249649</v>
      </c>
      <c r="J30010" t="s">
        <v>297216</v>
      </c>
    </row>
    <row r="30011" spans="1:10">
      <c r="A30011" t="s">
        <v>29928</v>
      </c>
      <c r="B30011" t="s">
        <v>85637</v>
      </c>
      <c r="C30011">
        <v>285495504</v>
      </c>
      <c r="F30011">
        <v>26</v>
      </c>
      <c r="G30011" t="s">
        <v>147468</v>
      </c>
      <c r="H30011" t="s">
        <v>202584</v>
      </c>
      <c r="I30011" t="s">
        <v>249650</v>
      </c>
      <c r="J30011" t="s">
        <v>297217</v>
      </c>
    </row>
    <row r="30012" spans="1:10">
      <c r="A30012" t="s">
        <v>29929</v>
      </c>
      <c r="B30012" t="s">
        <v>85638</v>
      </c>
      <c r="C30012">
        <v>291588668</v>
      </c>
      <c r="F30012">
        <v>25</v>
      </c>
      <c r="G30012" t="s">
        <v>147469</v>
      </c>
      <c r="H30012" t="s">
        <v>202585</v>
      </c>
      <c r="I30012" t="s">
        <v>249651</v>
      </c>
      <c r="J30012" t="s">
        <v>297218</v>
      </c>
    </row>
    <row r="30013" spans="1:10">
      <c r="A30013" t="s">
        <v>29930</v>
      </c>
      <c r="B30013" t="s">
        <v>85639</v>
      </c>
      <c r="C30013">
        <v>290959602</v>
      </c>
      <c r="F30013">
        <v>16</v>
      </c>
      <c r="G30013" t="s">
        <v>147470</v>
      </c>
      <c r="H30013" t="s">
        <v>202586</v>
      </c>
      <c r="I30013" t="s">
        <v>249652</v>
      </c>
      <c r="J30013" t="s">
        <v>297219</v>
      </c>
    </row>
    <row r="30014" spans="1:10">
      <c r="A30014" t="s">
        <v>29931</v>
      </c>
      <c r="B30014" t="s">
        <v>85640</v>
      </c>
      <c r="C30014">
        <v>262894690</v>
      </c>
      <c r="F30014">
        <v>32</v>
      </c>
      <c r="G30014" t="s">
        <v>147471</v>
      </c>
      <c r="H30014" t="s">
        <v>202587</v>
      </c>
      <c r="I30014" t="s">
        <v>249653</v>
      </c>
      <c r="J30014" t="s">
        <v>297220</v>
      </c>
    </row>
    <row r="30015" spans="1:10">
      <c r="A30015" t="s">
        <v>29932</v>
      </c>
      <c r="B30015" t="s">
        <v>85641</v>
      </c>
      <c r="C30015">
        <v>291422667</v>
      </c>
      <c r="D30015" t="s">
        <v>111341</v>
      </c>
      <c r="E30015" t="s">
        <v>114945</v>
      </c>
      <c r="F30015">
        <v>36</v>
      </c>
      <c r="G30015" t="s">
        <v>147472</v>
      </c>
      <c r="H30015" t="s">
        <v>202588</v>
      </c>
      <c r="I30015" t="s">
        <v>249654</v>
      </c>
      <c r="J30015" t="s">
        <v>297221</v>
      </c>
    </row>
    <row r="30016" spans="1:10">
      <c r="A30016" t="s">
        <v>29933</v>
      </c>
      <c r="B30016" t="s">
        <v>85642</v>
      </c>
      <c r="C30016">
        <v>290280732</v>
      </c>
      <c r="D30016" t="s">
        <v>111334</v>
      </c>
      <c r="E30016" t="s">
        <v>112722</v>
      </c>
      <c r="F30016">
        <v>194</v>
      </c>
      <c r="G30016" t="s">
        <v>147473</v>
      </c>
      <c r="H30016" t="s">
        <v>202589</v>
      </c>
      <c r="I30016" t="s">
        <v>249655</v>
      </c>
      <c r="J30016" t="s">
        <v>297222</v>
      </c>
    </row>
    <row r="30017" spans="1:10">
      <c r="A30017" t="s">
        <v>29934</v>
      </c>
      <c r="B30017" t="s">
        <v>85643</v>
      </c>
      <c r="C30017">
        <v>290275020</v>
      </c>
      <c r="F30017">
        <v>321</v>
      </c>
      <c r="G30017" t="s">
        <v>147474</v>
      </c>
      <c r="H30017" t="s">
        <v>202590</v>
      </c>
      <c r="J30017" t="s">
        <v>297223</v>
      </c>
    </row>
    <row r="30018" spans="1:10">
      <c r="A30018" t="s">
        <v>29935</v>
      </c>
      <c r="B30018" t="s">
        <v>85644</v>
      </c>
      <c r="C30018">
        <v>291435212</v>
      </c>
      <c r="F30018">
        <v>15</v>
      </c>
      <c r="G30018" t="s">
        <v>147475</v>
      </c>
      <c r="H30018" t="s">
        <v>202591</v>
      </c>
      <c r="I30018" t="s">
        <v>249656</v>
      </c>
      <c r="J30018" t="s">
        <v>297224</v>
      </c>
    </row>
    <row r="30019" spans="1:10">
      <c r="A30019" t="s">
        <v>29936</v>
      </c>
      <c r="B30019" t="s">
        <v>85645</v>
      </c>
      <c r="C30019">
        <v>283480537</v>
      </c>
      <c r="F30019">
        <v>114</v>
      </c>
      <c r="G30019" t="s">
        <v>147476</v>
      </c>
      <c r="H30019" t="s">
        <v>202592</v>
      </c>
      <c r="I30019" t="s">
        <v>249657</v>
      </c>
      <c r="J30019" t="s">
        <v>297225</v>
      </c>
    </row>
    <row r="30020" spans="1:10">
      <c r="A30020" t="s">
        <v>29937</v>
      </c>
      <c r="B30020" t="s">
        <v>85646</v>
      </c>
      <c r="C30020">
        <v>284129923</v>
      </c>
      <c r="D30020" t="s">
        <v>111340</v>
      </c>
      <c r="E30020" t="s">
        <v>112819</v>
      </c>
      <c r="F30020">
        <v>56</v>
      </c>
      <c r="G30020" t="s">
        <v>147477</v>
      </c>
      <c r="H30020" t="s">
        <v>202593</v>
      </c>
      <c r="I30020" t="s">
        <v>249658</v>
      </c>
      <c r="J30020" t="s">
        <v>297226</v>
      </c>
    </row>
    <row r="30021" spans="1:10">
      <c r="A30021" t="s">
        <v>29938</v>
      </c>
      <c r="B30021" t="s">
        <v>85647</v>
      </c>
      <c r="C30021">
        <v>290270826</v>
      </c>
      <c r="F30021">
        <v>23</v>
      </c>
      <c r="G30021" t="s">
        <v>147478</v>
      </c>
      <c r="H30021" t="s">
        <v>202594</v>
      </c>
      <c r="I30021" t="s">
        <v>249659</v>
      </c>
      <c r="J30021" t="s">
        <v>297227</v>
      </c>
    </row>
    <row r="30022" spans="1:10">
      <c r="A30022" t="s">
        <v>29939</v>
      </c>
      <c r="B30022" t="s">
        <v>85648</v>
      </c>
      <c r="C30022">
        <v>284129968</v>
      </c>
      <c r="D30022" t="s">
        <v>111340</v>
      </c>
      <c r="E30022" t="s">
        <v>112757</v>
      </c>
      <c r="F30022">
        <v>25</v>
      </c>
      <c r="G30022" t="s">
        <v>147479</v>
      </c>
      <c r="H30022" t="s">
        <v>202595</v>
      </c>
      <c r="I30022" t="s">
        <v>249660</v>
      </c>
      <c r="J30022" t="s">
        <v>297228</v>
      </c>
    </row>
    <row r="30023" spans="1:10">
      <c r="A30023" t="s">
        <v>29940</v>
      </c>
      <c r="B30023" t="s">
        <v>85649</v>
      </c>
      <c r="C30023">
        <v>290270630</v>
      </c>
      <c r="F30023">
        <v>64</v>
      </c>
      <c r="G30023" t="s">
        <v>147480</v>
      </c>
      <c r="H30023" t="s">
        <v>202596</v>
      </c>
      <c r="J30023" t="s">
        <v>297229</v>
      </c>
    </row>
    <row r="30024" spans="1:10">
      <c r="A30024" t="s">
        <v>29941</v>
      </c>
      <c r="B30024" t="s">
        <v>85650</v>
      </c>
      <c r="C30024">
        <v>290481341</v>
      </c>
      <c r="F30024">
        <v>133</v>
      </c>
      <c r="G30024" t="s">
        <v>147481</v>
      </c>
      <c r="H30024" t="s">
        <v>202597</v>
      </c>
      <c r="I30024" t="s">
        <v>249661</v>
      </c>
      <c r="J30024" t="s">
        <v>297230</v>
      </c>
    </row>
    <row r="30025" spans="1:10">
      <c r="A30025" t="s">
        <v>29942</v>
      </c>
      <c r="B30025" t="s">
        <v>85651</v>
      </c>
      <c r="C30025">
        <v>290487281</v>
      </c>
      <c r="D30025" t="s">
        <v>111338</v>
      </c>
      <c r="E30025" t="s">
        <v>112779</v>
      </c>
      <c r="F30025">
        <v>72</v>
      </c>
      <c r="G30025" t="s">
        <v>147482</v>
      </c>
      <c r="H30025" t="s">
        <v>202598</v>
      </c>
      <c r="I30025" t="s">
        <v>249662</v>
      </c>
      <c r="J30025" t="s">
        <v>297231</v>
      </c>
    </row>
    <row r="30026" spans="1:10">
      <c r="A30026" t="s">
        <v>29943</v>
      </c>
      <c r="B30026" t="s">
        <v>85652</v>
      </c>
      <c r="C30026">
        <v>290522491</v>
      </c>
      <c r="D30026" t="s">
        <v>111338</v>
      </c>
      <c r="E30026" t="s">
        <v>112779</v>
      </c>
      <c r="F30026">
        <v>55</v>
      </c>
      <c r="G30026" t="s">
        <v>147483</v>
      </c>
      <c r="H30026" t="s">
        <v>202599</v>
      </c>
      <c r="I30026" t="s">
        <v>249663</v>
      </c>
      <c r="J30026" t="s">
        <v>297232</v>
      </c>
    </row>
    <row r="30027" spans="1:10">
      <c r="A30027" t="s">
        <v>29944</v>
      </c>
      <c r="B30027" t="s">
        <v>85653</v>
      </c>
      <c r="C30027">
        <v>290270696</v>
      </c>
      <c r="D30027" t="s">
        <v>111338</v>
      </c>
      <c r="E30027" t="s">
        <v>112779</v>
      </c>
      <c r="F30027">
        <v>61</v>
      </c>
      <c r="G30027" t="s">
        <v>147484</v>
      </c>
      <c r="H30027" t="s">
        <v>202600</v>
      </c>
      <c r="I30027" t="s">
        <v>249664</v>
      </c>
      <c r="J30027" t="s">
        <v>297233</v>
      </c>
    </row>
    <row r="30028" spans="1:10">
      <c r="A30028" t="s">
        <v>29945</v>
      </c>
      <c r="B30028" t="s">
        <v>85654</v>
      </c>
      <c r="C30028">
        <v>291034776</v>
      </c>
      <c r="D30028" t="s">
        <v>111338</v>
      </c>
      <c r="E30028" t="s">
        <v>112779</v>
      </c>
      <c r="F30028">
        <v>34</v>
      </c>
      <c r="G30028" t="s">
        <v>147485</v>
      </c>
      <c r="H30028" t="s">
        <v>202601</v>
      </c>
      <c r="I30028" t="s">
        <v>249665</v>
      </c>
      <c r="J30028" t="s">
        <v>297234</v>
      </c>
    </row>
    <row r="30029" spans="1:10">
      <c r="A30029" t="s">
        <v>29946</v>
      </c>
      <c r="B30029" t="s">
        <v>85655</v>
      </c>
      <c r="C30029">
        <v>283106057</v>
      </c>
      <c r="F30029">
        <v>65</v>
      </c>
      <c r="G30029" t="s">
        <v>147486</v>
      </c>
      <c r="H30029" t="s">
        <v>202602</v>
      </c>
      <c r="I30029" t="s">
        <v>249666</v>
      </c>
      <c r="J30029" t="s">
        <v>297235</v>
      </c>
    </row>
    <row r="30030" spans="1:10">
      <c r="A30030" t="s">
        <v>29947</v>
      </c>
      <c r="B30030" t="s">
        <v>85656</v>
      </c>
      <c r="C30030">
        <v>291430216</v>
      </c>
      <c r="F30030">
        <v>18</v>
      </c>
      <c r="G30030" t="s">
        <v>147487</v>
      </c>
      <c r="H30030" t="s">
        <v>202603</v>
      </c>
      <c r="J30030" t="s">
        <v>297236</v>
      </c>
    </row>
    <row r="30031" spans="1:10">
      <c r="A30031" t="s">
        <v>29948</v>
      </c>
      <c r="B30031" t="s">
        <v>85657</v>
      </c>
      <c r="C30031">
        <v>290257481</v>
      </c>
      <c r="D30031" t="s">
        <v>111326</v>
      </c>
      <c r="E30031" t="s">
        <v>113669</v>
      </c>
      <c r="F30031">
        <v>11</v>
      </c>
      <c r="G30031" t="s">
        <v>147488</v>
      </c>
      <c r="H30031" t="s">
        <v>202604</v>
      </c>
      <c r="J30031" t="s">
        <v>297237</v>
      </c>
    </row>
    <row r="30032" spans="1:10">
      <c r="A30032" t="s">
        <v>29949</v>
      </c>
      <c r="B30032" t="s">
        <v>85658</v>
      </c>
      <c r="C30032">
        <v>290253224</v>
      </c>
      <c r="D30032" t="s">
        <v>111340</v>
      </c>
      <c r="E30032" t="s">
        <v>114108</v>
      </c>
      <c r="F30032">
        <v>64</v>
      </c>
      <c r="G30032" t="s">
        <v>147489</v>
      </c>
      <c r="H30032" t="s">
        <v>202605</v>
      </c>
      <c r="I30032" t="s">
        <v>249667</v>
      </c>
      <c r="J30032" t="s">
        <v>297238</v>
      </c>
    </row>
    <row r="30033" spans="1:10">
      <c r="A30033" t="s">
        <v>29950</v>
      </c>
      <c r="B30033" t="s">
        <v>85659</v>
      </c>
      <c r="C30033">
        <v>290253170</v>
      </c>
      <c r="D30033" t="s">
        <v>111330</v>
      </c>
      <c r="E30033" t="s">
        <v>115101</v>
      </c>
      <c r="F30033">
        <v>85</v>
      </c>
      <c r="G30033" t="s">
        <v>147490</v>
      </c>
      <c r="H30033" t="s">
        <v>202606</v>
      </c>
      <c r="I30033" t="s">
        <v>249668</v>
      </c>
      <c r="J30033" t="s">
        <v>297239</v>
      </c>
    </row>
    <row r="30034" spans="1:10">
      <c r="A30034" t="s">
        <v>29948</v>
      </c>
      <c r="B30034" t="s">
        <v>85657</v>
      </c>
      <c r="C30034">
        <v>290257481</v>
      </c>
      <c r="D30034" t="s">
        <v>111326</v>
      </c>
      <c r="E30034" t="s">
        <v>113669</v>
      </c>
      <c r="F30034">
        <v>11</v>
      </c>
      <c r="G30034" t="s">
        <v>147488</v>
      </c>
      <c r="H30034" t="s">
        <v>202604</v>
      </c>
      <c r="J30034" t="s">
        <v>297237</v>
      </c>
    </row>
    <row r="30035" spans="1:10">
      <c r="A30035" t="s">
        <v>29951</v>
      </c>
      <c r="B30035" t="s">
        <v>85660</v>
      </c>
      <c r="C30035">
        <v>290248762</v>
      </c>
      <c r="F30035">
        <v>26</v>
      </c>
      <c r="G30035" t="s">
        <v>147491</v>
      </c>
      <c r="H30035" t="s">
        <v>202607</v>
      </c>
      <c r="J30035" t="s">
        <v>297240</v>
      </c>
    </row>
    <row r="30036" spans="1:10">
      <c r="A30036" t="s">
        <v>29952</v>
      </c>
      <c r="B30036" t="s">
        <v>85661</v>
      </c>
      <c r="C30036">
        <v>291439389</v>
      </c>
      <c r="D30036" t="s">
        <v>111329</v>
      </c>
      <c r="E30036" t="s">
        <v>112778</v>
      </c>
      <c r="F30036">
        <v>36</v>
      </c>
      <c r="G30036" t="s">
        <v>147492</v>
      </c>
      <c r="H30036" t="s">
        <v>202608</v>
      </c>
      <c r="I30036" t="s">
        <v>249669</v>
      </c>
      <c r="J30036" t="s">
        <v>297241</v>
      </c>
    </row>
    <row r="30037" spans="1:10">
      <c r="A30037" t="s">
        <v>29953</v>
      </c>
      <c r="B30037" t="s">
        <v>85662</v>
      </c>
      <c r="C30037">
        <v>290248682</v>
      </c>
      <c r="F30037">
        <v>57</v>
      </c>
      <c r="G30037" t="s">
        <v>147493</v>
      </c>
      <c r="H30037" t="s">
        <v>202609</v>
      </c>
      <c r="J30037" t="s">
        <v>297242</v>
      </c>
    </row>
    <row r="30038" spans="1:10">
      <c r="A30038" t="s">
        <v>29954</v>
      </c>
      <c r="B30038" t="s">
        <v>85663</v>
      </c>
      <c r="C30038">
        <v>290488751</v>
      </c>
      <c r="F30038">
        <v>254</v>
      </c>
      <c r="G30038" t="s">
        <v>147494</v>
      </c>
      <c r="H30038" t="s">
        <v>202610</v>
      </c>
      <c r="I30038" t="s">
        <v>249670</v>
      </c>
      <c r="J30038" t="s">
        <v>297243</v>
      </c>
    </row>
    <row r="30039" spans="1:10">
      <c r="A30039" t="s">
        <v>29955</v>
      </c>
      <c r="B30039" t="s">
        <v>85664</v>
      </c>
      <c r="C30039">
        <v>290193278</v>
      </c>
      <c r="D30039" t="s">
        <v>111995</v>
      </c>
      <c r="E30039" t="s">
        <v>115102</v>
      </c>
      <c r="F30039">
        <v>205</v>
      </c>
      <c r="G30039" t="s">
        <v>147495</v>
      </c>
      <c r="H30039" t="s">
        <v>202611</v>
      </c>
      <c r="J30039" t="s">
        <v>297244</v>
      </c>
    </row>
    <row r="30040" spans="1:10">
      <c r="A30040" t="s">
        <v>29956</v>
      </c>
      <c r="B30040" t="s">
        <v>85665</v>
      </c>
      <c r="C30040">
        <v>284130130</v>
      </c>
      <c r="D30040" t="s">
        <v>111892</v>
      </c>
      <c r="E30040" t="s">
        <v>114274</v>
      </c>
      <c r="F30040">
        <v>161</v>
      </c>
      <c r="G30040" t="s">
        <v>147496</v>
      </c>
      <c r="H30040" t="s">
        <v>202612</v>
      </c>
      <c r="I30040" t="s">
        <v>249671</v>
      </c>
      <c r="J30040" t="s">
        <v>297245</v>
      </c>
    </row>
    <row r="30041" spans="1:10">
      <c r="A30041" t="s">
        <v>29957</v>
      </c>
      <c r="B30041" t="s">
        <v>85666</v>
      </c>
      <c r="C30041">
        <v>265597022</v>
      </c>
      <c r="F30041">
        <v>33</v>
      </c>
      <c r="G30041" t="s">
        <v>147497</v>
      </c>
      <c r="I30041" t="s">
        <v>249672</v>
      </c>
      <c r="J30041" t="s">
        <v>297246</v>
      </c>
    </row>
    <row r="30042" spans="1:10">
      <c r="A30042" t="s">
        <v>29958</v>
      </c>
      <c r="B30042" t="s">
        <v>85667</v>
      </c>
      <c r="C30042">
        <v>290191231</v>
      </c>
      <c r="F30042">
        <v>17</v>
      </c>
      <c r="G30042" t="s">
        <v>147498</v>
      </c>
      <c r="H30042" t="s">
        <v>202613</v>
      </c>
      <c r="J30042" t="s">
        <v>297247</v>
      </c>
    </row>
    <row r="30043" spans="1:10">
      <c r="A30043" t="s">
        <v>29959</v>
      </c>
      <c r="B30043" t="s">
        <v>85668</v>
      </c>
      <c r="C30043">
        <v>291440409</v>
      </c>
      <c r="D30043" t="s">
        <v>111340</v>
      </c>
      <c r="E30043" t="s">
        <v>112705</v>
      </c>
      <c r="F30043">
        <v>33</v>
      </c>
      <c r="G30043" t="s">
        <v>147499</v>
      </c>
      <c r="H30043" t="s">
        <v>202614</v>
      </c>
      <c r="I30043" t="s">
        <v>249673</v>
      </c>
      <c r="J30043" t="s">
        <v>297248</v>
      </c>
    </row>
    <row r="30044" spans="1:10">
      <c r="A30044" t="s">
        <v>29960</v>
      </c>
      <c r="B30044" t="s">
        <v>85669</v>
      </c>
      <c r="C30044">
        <v>288218740</v>
      </c>
      <c r="D30044" t="s">
        <v>111362</v>
      </c>
      <c r="E30044" t="s">
        <v>114969</v>
      </c>
      <c r="F30044">
        <v>94</v>
      </c>
      <c r="G30044" t="s">
        <v>147500</v>
      </c>
      <c r="H30044" t="s">
        <v>202615</v>
      </c>
      <c r="I30044" t="s">
        <v>249674</v>
      </c>
      <c r="J30044" t="s">
        <v>297249</v>
      </c>
    </row>
    <row r="30045" spans="1:10">
      <c r="A30045" t="s">
        <v>29961</v>
      </c>
      <c r="B30045" t="s">
        <v>85670</v>
      </c>
      <c r="C30045">
        <v>290191190</v>
      </c>
      <c r="F30045">
        <v>31</v>
      </c>
      <c r="G30045" t="s">
        <v>147501</v>
      </c>
      <c r="H30045" t="s">
        <v>202616</v>
      </c>
      <c r="J30045" t="s">
        <v>297250</v>
      </c>
    </row>
    <row r="30046" spans="1:10">
      <c r="A30046" t="s">
        <v>29962</v>
      </c>
      <c r="B30046" t="s">
        <v>85671</v>
      </c>
      <c r="C30046">
        <v>291420309</v>
      </c>
      <c r="F30046">
        <v>33</v>
      </c>
      <c r="G30046" t="s">
        <v>147502</v>
      </c>
      <c r="H30046" t="s">
        <v>202617</v>
      </c>
      <c r="J30046" t="s">
        <v>297251</v>
      </c>
    </row>
    <row r="30047" spans="1:10">
      <c r="A30047" t="s">
        <v>29962</v>
      </c>
      <c r="B30047" t="s">
        <v>85671</v>
      </c>
      <c r="C30047">
        <v>291420309</v>
      </c>
      <c r="F30047">
        <v>33</v>
      </c>
      <c r="G30047" t="s">
        <v>147502</v>
      </c>
      <c r="H30047" t="s">
        <v>202617</v>
      </c>
      <c r="J30047" t="s">
        <v>297251</v>
      </c>
    </row>
    <row r="30048" spans="1:10">
      <c r="A30048" t="s">
        <v>29963</v>
      </c>
      <c r="B30048" t="s">
        <v>85672</v>
      </c>
      <c r="C30048">
        <v>291440534</v>
      </c>
      <c r="F30048">
        <v>18</v>
      </c>
      <c r="G30048" t="s">
        <v>147503</v>
      </c>
      <c r="H30048" t="s">
        <v>202618</v>
      </c>
      <c r="I30048" t="s">
        <v>249675</v>
      </c>
      <c r="J30048" t="s">
        <v>297252</v>
      </c>
    </row>
    <row r="30049" spans="1:10">
      <c r="A30049" t="s">
        <v>29964</v>
      </c>
      <c r="B30049" t="s">
        <v>85673</v>
      </c>
      <c r="C30049">
        <v>290182568</v>
      </c>
      <c r="D30049" t="s">
        <v>111335</v>
      </c>
      <c r="E30049" t="s">
        <v>115023</v>
      </c>
      <c r="F30049">
        <v>67</v>
      </c>
      <c r="G30049" t="s">
        <v>147504</v>
      </c>
      <c r="H30049" t="s">
        <v>202619</v>
      </c>
      <c r="I30049" t="s">
        <v>249676</v>
      </c>
      <c r="J30049" t="s">
        <v>297253</v>
      </c>
    </row>
    <row r="30050" spans="1:10">
      <c r="A30050" t="s">
        <v>29965</v>
      </c>
      <c r="B30050" t="s">
        <v>85674</v>
      </c>
      <c r="C30050">
        <v>290182569</v>
      </c>
      <c r="F30050">
        <v>54</v>
      </c>
      <c r="G30050" t="s">
        <v>147505</v>
      </c>
      <c r="H30050" t="s">
        <v>202620</v>
      </c>
      <c r="I30050" t="s">
        <v>249677</v>
      </c>
      <c r="J30050" t="s">
        <v>297254</v>
      </c>
    </row>
    <row r="30051" spans="1:10">
      <c r="A30051" t="s">
        <v>29966</v>
      </c>
      <c r="B30051" t="s">
        <v>85675</v>
      </c>
      <c r="C30051">
        <v>290180772</v>
      </c>
      <c r="F30051">
        <v>446</v>
      </c>
      <c r="G30051" t="s">
        <v>147506</v>
      </c>
      <c r="H30051" t="s">
        <v>202621</v>
      </c>
      <c r="J30051" t="s">
        <v>297255</v>
      </c>
    </row>
    <row r="30052" spans="1:10">
      <c r="A30052" t="s">
        <v>29967</v>
      </c>
      <c r="B30052" t="s">
        <v>85676</v>
      </c>
      <c r="C30052">
        <v>290165511</v>
      </c>
      <c r="D30052" t="s">
        <v>111340</v>
      </c>
      <c r="E30052" t="s">
        <v>112808</v>
      </c>
      <c r="F30052">
        <v>28</v>
      </c>
      <c r="G30052" t="s">
        <v>147507</v>
      </c>
      <c r="H30052" t="s">
        <v>202622</v>
      </c>
      <c r="I30052" t="s">
        <v>249678</v>
      </c>
      <c r="J30052" t="s">
        <v>297256</v>
      </c>
    </row>
    <row r="30053" spans="1:10">
      <c r="A30053" t="s">
        <v>29968</v>
      </c>
      <c r="B30053" t="s">
        <v>85677</v>
      </c>
      <c r="C30053">
        <v>290487168</v>
      </c>
      <c r="D30053" t="s">
        <v>111326</v>
      </c>
      <c r="E30053" t="s">
        <v>113669</v>
      </c>
      <c r="F30053">
        <v>82</v>
      </c>
      <c r="G30053" t="s">
        <v>147508</v>
      </c>
      <c r="H30053" t="s">
        <v>202623</v>
      </c>
      <c r="J30053" t="s">
        <v>297257</v>
      </c>
    </row>
    <row r="30054" spans="1:10">
      <c r="A30054" t="s">
        <v>29969</v>
      </c>
      <c r="B30054" t="s">
        <v>85678</v>
      </c>
      <c r="C30054">
        <v>290165116</v>
      </c>
      <c r="F30054">
        <v>145</v>
      </c>
      <c r="G30054" t="s">
        <v>147509</v>
      </c>
      <c r="H30054" t="s">
        <v>202624</v>
      </c>
      <c r="I30054" t="s">
        <v>249679</v>
      </c>
      <c r="J30054" t="s">
        <v>297258</v>
      </c>
    </row>
    <row r="30055" spans="1:10">
      <c r="A30055" t="s">
        <v>29970</v>
      </c>
      <c r="B30055" t="s">
        <v>85679</v>
      </c>
      <c r="C30055">
        <v>1545445</v>
      </c>
      <c r="D30055" t="s">
        <v>111343</v>
      </c>
      <c r="E30055" t="s">
        <v>115103</v>
      </c>
      <c r="F30055">
        <v>543</v>
      </c>
      <c r="G30055" t="s">
        <v>147510</v>
      </c>
      <c r="I30055" t="s">
        <v>249680</v>
      </c>
      <c r="J30055" t="s">
        <v>297259</v>
      </c>
    </row>
    <row r="30056" spans="1:10">
      <c r="A30056" t="s">
        <v>29971</v>
      </c>
      <c r="B30056" t="s">
        <v>85680</v>
      </c>
      <c r="C30056">
        <v>291437918</v>
      </c>
      <c r="F30056">
        <v>40</v>
      </c>
      <c r="G30056" t="s">
        <v>147511</v>
      </c>
      <c r="H30056" t="s">
        <v>202625</v>
      </c>
      <c r="I30056" t="s">
        <v>249681</v>
      </c>
      <c r="J30056" t="s">
        <v>297260</v>
      </c>
    </row>
    <row r="30057" spans="1:10">
      <c r="A30057" t="s">
        <v>29972</v>
      </c>
      <c r="B30057" t="s">
        <v>85681</v>
      </c>
      <c r="C30057">
        <v>290155060</v>
      </c>
      <c r="D30057" t="s">
        <v>111343</v>
      </c>
      <c r="E30057" t="s">
        <v>113900</v>
      </c>
      <c r="F30057">
        <v>98</v>
      </c>
      <c r="G30057" t="s">
        <v>147512</v>
      </c>
      <c r="H30057" t="s">
        <v>202626</v>
      </c>
      <c r="I30057" t="s">
        <v>249682</v>
      </c>
      <c r="J30057" t="s">
        <v>297261</v>
      </c>
    </row>
    <row r="30058" spans="1:10">
      <c r="A30058" t="s">
        <v>29973</v>
      </c>
      <c r="B30058" t="s">
        <v>85682</v>
      </c>
      <c r="C30058">
        <v>284203729</v>
      </c>
      <c r="D30058" t="s">
        <v>111332</v>
      </c>
      <c r="E30058" t="s">
        <v>114736</v>
      </c>
      <c r="F30058">
        <v>238</v>
      </c>
      <c r="G30058" t="s">
        <v>147513</v>
      </c>
      <c r="H30058" t="s">
        <v>202627</v>
      </c>
      <c r="I30058" t="s">
        <v>249683</v>
      </c>
      <c r="J30058" t="s">
        <v>297262</v>
      </c>
    </row>
    <row r="30059" spans="1:10">
      <c r="A30059" t="s">
        <v>29974</v>
      </c>
      <c r="B30059" t="s">
        <v>85683</v>
      </c>
      <c r="C30059">
        <v>283105749</v>
      </c>
      <c r="D30059" t="s">
        <v>111892</v>
      </c>
      <c r="E30059" t="s">
        <v>114278</v>
      </c>
      <c r="F30059">
        <v>84</v>
      </c>
      <c r="G30059" t="s">
        <v>147514</v>
      </c>
      <c r="H30059" t="s">
        <v>202628</v>
      </c>
      <c r="I30059" t="s">
        <v>249684</v>
      </c>
      <c r="J30059" t="s">
        <v>297263</v>
      </c>
    </row>
    <row r="30060" spans="1:10">
      <c r="A30060" t="s">
        <v>29975</v>
      </c>
      <c r="B30060" t="s">
        <v>85684</v>
      </c>
      <c r="C30060">
        <v>291429503</v>
      </c>
      <c r="D30060" t="s">
        <v>111892</v>
      </c>
      <c r="E30060" t="s">
        <v>114276</v>
      </c>
      <c r="F30060">
        <v>64</v>
      </c>
      <c r="G30060" t="s">
        <v>147515</v>
      </c>
      <c r="H30060" t="s">
        <v>202629</v>
      </c>
      <c r="I30060" t="s">
        <v>249685</v>
      </c>
      <c r="J30060" t="s">
        <v>297264</v>
      </c>
    </row>
    <row r="30061" spans="1:10">
      <c r="A30061" t="s">
        <v>29976</v>
      </c>
      <c r="B30061" t="s">
        <v>85685</v>
      </c>
      <c r="C30061">
        <v>291425211</v>
      </c>
      <c r="D30061" t="s">
        <v>111892</v>
      </c>
      <c r="E30061" t="s">
        <v>114286</v>
      </c>
      <c r="F30061">
        <v>40</v>
      </c>
      <c r="G30061" t="s">
        <v>147516</v>
      </c>
      <c r="H30061" t="s">
        <v>202630</v>
      </c>
      <c r="J30061" t="s">
        <v>297265</v>
      </c>
    </row>
    <row r="30062" spans="1:10">
      <c r="A30062" t="s">
        <v>29977</v>
      </c>
      <c r="B30062" t="s">
        <v>85686</v>
      </c>
      <c r="C30062">
        <v>284129925</v>
      </c>
      <c r="D30062" t="s">
        <v>111892</v>
      </c>
      <c r="E30062" t="s">
        <v>114274</v>
      </c>
      <c r="F30062">
        <v>33</v>
      </c>
      <c r="G30062" t="s">
        <v>147517</v>
      </c>
      <c r="H30062" t="s">
        <v>202631</v>
      </c>
      <c r="I30062" t="s">
        <v>249686</v>
      </c>
      <c r="J30062" t="s">
        <v>297266</v>
      </c>
    </row>
    <row r="30063" spans="1:10">
      <c r="A30063" t="s">
        <v>29978</v>
      </c>
      <c r="B30063" t="s">
        <v>85687</v>
      </c>
      <c r="C30063">
        <v>291034958</v>
      </c>
      <c r="D30063" t="s">
        <v>111892</v>
      </c>
      <c r="E30063" t="s">
        <v>114276</v>
      </c>
      <c r="F30063">
        <v>26</v>
      </c>
      <c r="G30063" t="s">
        <v>147518</v>
      </c>
      <c r="H30063" t="s">
        <v>202632</v>
      </c>
      <c r="I30063" t="s">
        <v>249687</v>
      </c>
      <c r="J30063" t="s">
        <v>297267</v>
      </c>
    </row>
    <row r="30064" spans="1:10">
      <c r="A30064" t="s">
        <v>29978</v>
      </c>
      <c r="B30064" t="s">
        <v>85687</v>
      </c>
      <c r="C30064">
        <v>291034958</v>
      </c>
      <c r="D30064" t="s">
        <v>111892</v>
      </c>
      <c r="E30064" t="s">
        <v>114276</v>
      </c>
      <c r="F30064">
        <v>26</v>
      </c>
      <c r="G30064" t="s">
        <v>147518</v>
      </c>
      <c r="H30064" t="s">
        <v>202632</v>
      </c>
      <c r="I30064" t="s">
        <v>249687</v>
      </c>
      <c r="J30064" t="s">
        <v>297267</v>
      </c>
    </row>
    <row r="30065" spans="1:10">
      <c r="A30065" t="s">
        <v>29979</v>
      </c>
      <c r="B30065" t="s">
        <v>85688</v>
      </c>
      <c r="C30065">
        <v>290488107</v>
      </c>
      <c r="D30065" t="s">
        <v>111905</v>
      </c>
      <c r="E30065" t="s">
        <v>115104</v>
      </c>
      <c r="F30065">
        <v>172</v>
      </c>
      <c r="G30065" t="s">
        <v>147519</v>
      </c>
      <c r="H30065" t="s">
        <v>202633</v>
      </c>
      <c r="I30065" t="s">
        <v>249688</v>
      </c>
      <c r="J30065" t="s">
        <v>297268</v>
      </c>
    </row>
    <row r="30066" spans="1:10">
      <c r="A30066" t="s">
        <v>29980</v>
      </c>
      <c r="B30066" t="s">
        <v>85689</v>
      </c>
      <c r="C30066">
        <v>291443741</v>
      </c>
      <c r="D30066" t="s">
        <v>111892</v>
      </c>
      <c r="E30066" t="s">
        <v>114276</v>
      </c>
      <c r="F30066">
        <v>220</v>
      </c>
      <c r="G30066" t="s">
        <v>147520</v>
      </c>
      <c r="H30066" t="s">
        <v>202634</v>
      </c>
      <c r="J30066" t="s">
        <v>297269</v>
      </c>
    </row>
    <row r="30067" spans="1:10">
      <c r="A30067" t="s">
        <v>29981</v>
      </c>
      <c r="B30067" t="s">
        <v>85690</v>
      </c>
      <c r="C30067">
        <v>284200613</v>
      </c>
      <c r="D30067" t="s">
        <v>111905</v>
      </c>
      <c r="E30067" t="s">
        <v>115105</v>
      </c>
      <c r="F30067">
        <v>456</v>
      </c>
      <c r="G30067" t="s">
        <v>147521</v>
      </c>
      <c r="H30067" t="s">
        <v>202635</v>
      </c>
      <c r="I30067" t="s">
        <v>249689</v>
      </c>
      <c r="J30067" t="s">
        <v>297270</v>
      </c>
    </row>
    <row r="30068" spans="1:10">
      <c r="A30068" t="s">
        <v>29982</v>
      </c>
      <c r="B30068" t="s">
        <v>85691</v>
      </c>
      <c r="C30068">
        <v>290549647</v>
      </c>
      <c r="F30068">
        <v>21</v>
      </c>
      <c r="G30068" t="s">
        <v>147522</v>
      </c>
      <c r="H30068" t="s">
        <v>202636</v>
      </c>
      <c r="J30068" t="s">
        <v>297271</v>
      </c>
    </row>
    <row r="30069" spans="1:10">
      <c r="A30069" t="s">
        <v>29983</v>
      </c>
      <c r="B30069" t="s">
        <v>85692</v>
      </c>
      <c r="C30069">
        <v>290152070</v>
      </c>
      <c r="F30069">
        <v>31</v>
      </c>
      <c r="G30069" t="s">
        <v>147523</v>
      </c>
      <c r="H30069" t="s">
        <v>202637</v>
      </c>
      <c r="I30069" t="s">
        <v>249690</v>
      </c>
      <c r="J30069" t="s">
        <v>297272</v>
      </c>
    </row>
    <row r="30070" spans="1:10">
      <c r="A30070" t="s">
        <v>29984</v>
      </c>
      <c r="B30070" t="s">
        <v>85693</v>
      </c>
      <c r="C30070">
        <v>290151498</v>
      </c>
      <c r="F30070">
        <v>34</v>
      </c>
      <c r="G30070" t="s">
        <v>147524</v>
      </c>
      <c r="H30070" t="s">
        <v>202638</v>
      </c>
      <c r="I30070" t="s">
        <v>249691</v>
      </c>
      <c r="J30070" t="s">
        <v>297273</v>
      </c>
    </row>
    <row r="30071" spans="1:10">
      <c r="A30071" t="s">
        <v>29985</v>
      </c>
      <c r="B30071" t="s">
        <v>85694</v>
      </c>
      <c r="C30071">
        <v>290151148</v>
      </c>
      <c r="F30071">
        <v>15</v>
      </c>
      <c r="G30071" t="s">
        <v>147525</v>
      </c>
      <c r="H30071" t="s">
        <v>202639</v>
      </c>
      <c r="I30071" t="s">
        <v>249692</v>
      </c>
      <c r="J30071" t="s">
        <v>297274</v>
      </c>
    </row>
    <row r="30072" spans="1:10">
      <c r="A30072" t="s">
        <v>29986</v>
      </c>
      <c r="B30072" t="s">
        <v>85695</v>
      </c>
      <c r="C30072">
        <v>290145395</v>
      </c>
      <c r="F30072">
        <v>66</v>
      </c>
      <c r="G30072" t="s">
        <v>147526</v>
      </c>
      <c r="H30072" t="s">
        <v>202640</v>
      </c>
      <c r="J30072" t="s">
        <v>297275</v>
      </c>
    </row>
    <row r="30073" spans="1:10">
      <c r="A30073" t="s">
        <v>29987</v>
      </c>
      <c r="B30073" t="s">
        <v>85696</v>
      </c>
      <c r="C30073">
        <v>290135098</v>
      </c>
      <c r="F30073">
        <v>27</v>
      </c>
      <c r="G30073" t="s">
        <v>147527</v>
      </c>
      <c r="H30073" t="s">
        <v>202641</v>
      </c>
      <c r="I30073" t="s">
        <v>249693</v>
      </c>
      <c r="J30073" t="s">
        <v>297276</v>
      </c>
    </row>
    <row r="30074" spans="1:10">
      <c r="A30074" t="s">
        <v>29988</v>
      </c>
      <c r="B30074" t="s">
        <v>85697</v>
      </c>
      <c r="C30074">
        <v>290488694</v>
      </c>
      <c r="D30074" t="s">
        <v>111342</v>
      </c>
      <c r="E30074" t="s">
        <v>114473</v>
      </c>
      <c r="F30074">
        <v>101</v>
      </c>
      <c r="G30074" t="s">
        <v>147528</v>
      </c>
      <c r="H30074" t="s">
        <v>202642</v>
      </c>
      <c r="J30074" t="s">
        <v>297277</v>
      </c>
    </row>
    <row r="30075" spans="1:10">
      <c r="A30075" t="s">
        <v>29989</v>
      </c>
      <c r="B30075" t="s">
        <v>85698</v>
      </c>
      <c r="C30075">
        <v>290134906</v>
      </c>
      <c r="F30075">
        <v>88</v>
      </c>
      <c r="G30075" t="s">
        <v>147529</v>
      </c>
      <c r="H30075" t="s">
        <v>202643</v>
      </c>
      <c r="I30075" t="s">
        <v>249694</v>
      </c>
      <c r="J30075" t="s">
        <v>297278</v>
      </c>
    </row>
    <row r="30076" spans="1:10">
      <c r="A30076" t="s">
        <v>29990</v>
      </c>
      <c r="B30076" t="s">
        <v>85699</v>
      </c>
      <c r="C30076">
        <v>290134781</v>
      </c>
      <c r="D30076" t="s">
        <v>111326</v>
      </c>
      <c r="E30076" t="s">
        <v>113669</v>
      </c>
      <c r="F30076">
        <v>19</v>
      </c>
      <c r="G30076" t="s">
        <v>147530</v>
      </c>
      <c r="H30076" t="s">
        <v>202644</v>
      </c>
      <c r="I30076" t="s">
        <v>249695</v>
      </c>
      <c r="J30076" t="s">
        <v>297279</v>
      </c>
    </row>
    <row r="30077" spans="1:10">
      <c r="A30077" t="s">
        <v>29991</v>
      </c>
      <c r="B30077" t="s">
        <v>85700</v>
      </c>
      <c r="C30077">
        <v>290134555</v>
      </c>
      <c r="F30077">
        <v>33</v>
      </c>
      <c r="G30077" t="s">
        <v>147531</v>
      </c>
      <c r="H30077" t="s">
        <v>202645</v>
      </c>
      <c r="I30077" t="s">
        <v>249696</v>
      </c>
      <c r="J30077" t="s">
        <v>297280</v>
      </c>
    </row>
    <row r="30078" spans="1:10">
      <c r="A30078" t="s">
        <v>29992</v>
      </c>
      <c r="B30078" t="s">
        <v>85701</v>
      </c>
      <c r="C30078">
        <v>290134527</v>
      </c>
      <c r="D30078" t="s">
        <v>111354</v>
      </c>
      <c r="E30078" t="s">
        <v>112744</v>
      </c>
      <c r="F30078">
        <v>206</v>
      </c>
      <c r="G30078" t="s">
        <v>147532</v>
      </c>
      <c r="H30078" t="s">
        <v>202646</v>
      </c>
      <c r="I30078" t="s">
        <v>249697</v>
      </c>
      <c r="J30078" t="s">
        <v>297281</v>
      </c>
    </row>
    <row r="30079" spans="1:10">
      <c r="A30079" t="s">
        <v>29993</v>
      </c>
      <c r="B30079" t="s">
        <v>85702</v>
      </c>
      <c r="C30079">
        <v>290134483</v>
      </c>
      <c r="F30079">
        <v>39</v>
      </c>
      <c r="G30079" t="s">
        <v>147533</v>
      </c>
      <c r="H30079" t="s">
        <v>202647</v>
      </c>
      <c r="J30079" t="s">
        <v>297282</v>
      </c>
    </row>
    <row r="30080" spans="1:10">
      <c r="A30080" t="s">
        <v>29994</v>
      </c>
      <c r="B30080" t="s">
        <v>85703</v>
      </c>
      <c r="C30080">
        <v>290134455</v>
      </c>
      <c r="D30080" t="s">
        <v>111341</v>
      </c>
      <c r="E30080" t="s">
        <v>114939</v>
      </c>
      <c r="F30080">
        <v>17</v>
      </c>
      <c r="G30080" t="s">
        <v>147534</v>
      </c>
      <c r="H30080" t="s">
        <v>202648</v>
      </c>
      <c r="I30080" t="s">
        <v>249698</v>
      </c>
      <c r="J30080" t="s">
        <v>297283</v>
      </c>
    </row>
    <row r="30081" spans="1:10">
      <c r="A30081" t="s">
        <v>458</v>
      </c>
      <c r="B30081" t="s">
        <v>56225</v>
      </c>
      <c r="C30081">
        <v>290782828</v>
      </c>
      <c r="F30081">
        <v>65</v>
      </c>
      <c r="G30081" t="s">
        <v>118095</v>
      </c>
      <c r="H30081" t="s">
        <v>173209</v>
      </c>
      <c r="I30081" t="s">
        <v>228702</v>
      </c>
      <c r="J30081" t="s">
        <v>267860</v>
      </c>
    </row>
    <row r="30082" spans="1:10">
      <c r="A30082" t="s">
        <v>29995</v>
      </c>
      <c r="B30082" t="s">
        <v>85704</v>
      </c>
      <c r="C30082">
        <v>290134145</v>
      </c>
      <c r="F30082">
        <v>148</v>
      </c>
      <c r="G30082" t="s">
        <v>147535</v>
      </c>
      <c r="H30082" t="s">
        <v>202649</v>
      </c>
      <c r="J30082" t="s">
        <v>297284</v>
      </c>
    </row>
    <row r="30083" spans="1:10">
      <c r="A30083" t="s">
        <v>29996</v>
      </c>
      <c r="B30083" t="s">
        <v>85705</v>
      </c>
      <c r="C30083">
        <v>290134144</v>
      </c>
      <c r="F30083">
        <v>107</v>
      </c>
      <c r="G30083" t="s">
        <v>147536</v>
      </c>
      <c r="H30083" t="s">
        <v>202650</v>
      </c>
      <c r="I30083" t="s">
        <v>249699</v>
      </c>
      <c r="J30083" t="s">
        <v>297285</v>
      </c>
    </row>
    <row r="30084" spans="1:10">
      <c r="A30084" t="s">
        <v>29997</v>
      </c>
      <c r="B30084" t="s">
        <v>85706</v>
      </c>
      <c r="C30084">
        <v>290134131</v>
      </c>
      <c r="F30084">
        <v>58</v>
      </c>
      <c r="G30084" t="s">
        <v>147537</v>
      </c>
      <c r="H30084" t="s">
        <v>202651</v>
      </c>
      <c r="I30084" t="s">
        <v>249700</v>
      </c>
      <c r="J30084" t="s">
        <v>297286</v>
      </c>
    </row>
    <row r="30085" spans="1:10">
      <c r="A30085" t="s">
        <v>29998</v>
      </c>
      <c r="B30085" t="s">
        <v>85707</v>
      </c>
      <c r="C30085">
        <v>290134103</v>
      </c>
      <c r="F30085">
        <v>93</v>
      </c>
      <c r="G30085" t="s">
        <v>147538</v>
      </c>
      <c r="H30085" t="s">
        <v>202652</v>
      </c>
      <c r="J30085" t="s">
        <v>297287</v>
      </c>
    </row>
    <row r="30086" spans="1:10">
      <c r="A30086" t="s">
        <v>29999</v>
      </c>
      <c r="B30086" t="s">
        <v>85708</v>
      </c>
      <c r="C30086">
        <v>290134102</v>
      </c>
      <c r="F30086">
        <v>89</v>
      </c>
      <c r="G30086" t="s">
        <v>147539</v>
      </c>
      <c r="H30086" t="s">
        <v>202653</v>
      </c>
      <c r="J30086" t="s">
        <v>297288</v>
      </c>
    </row>
    <row r="30087" spans="1:10">
      <c r="A30087" t="s">
        <v>30000</v>
      </c>
      <c r="B30087" t="s">
        <v>85709</v>
      </c>
      <c r="C30087">
        <v>290134091</v>
      </c>
      <c r="F30087">
        <v>42</v>
      </c>
      <c r="G30087" t="s">
        <v>147540</v>
      </c>
      <c r="H30087" t="s">
        <v>202654</v>
      </c>
      <c r="I30087" t="s">
        <v>249701</v>
      </c>
      <c r="J30087" t="s">
        <v>297289</v>
      </c>
    </row>
    <row r="30088" spans="1:10">
      <c r="A30088" t="s">
        <v>30001</v>
      </c>
      <c r="B30088" t="s">
        <v>85710</v>
      </c>
      <c r="C30088">
        <v>290134075</v>
      </c>
      <c r="F30088">
        <v>49</v>
      </c>
      <c r="G30088" t="s">
        <v>147541</v>
      </c>
      <c r="H30088" t="s">
        <v>202655</v>
      </c>
      <c r="I30088" t="s">
        <v>249702</v>
      </c>
      <c r="J30088" t="s">
        <v>297290</v>
      </c>
    </row>
    <row r="30089" spans="1:10">
      <c r="A30089" t="s">
        <v>30002</v>
      </c>
      <c r="B30089" t="s">
        <v>85711</v>
      </c>
      <c r="C30089">
        <v>290134074</v>
      </c>
      <c r="F30089">
        <v>96</v>
      </c>
      <c r="G30089" t="s">
        <v>147542</v>
      </c>
      <c r="H30089" t="s">
        <v>202656</v>
      </c>
      <c r="I30089" t="s">
        <v>249703</v>
      </c>
      <c r="J30089" t="s">
        <v>297291</v>
      </c>
    </row>
    <row r="30090" spans="1:10">
      <c r="A30090" t="s">
        <v>30003</v>
      </c>
      <c r="B30090" t="s">
        <v>85712</v>
      </c>
      <c r="C30090">
        <v>290134033</v>
      </c>
      <c r="F30090">
        <v>68</v>
      </c>
      <c r="G30090" t="s">
        <v>147543</v>
      </c>
      <c r="H30090" t="s">
        <v>202657</v>
      </c>
      <c r="J30090" t="s">
        <v>297292</v>
      </c>
    </row>
    <row r="30091" spans="1:10">
      <c r="A30091" t="s">
        <v>30004</v>
      </c>
      <c r="B30091" t="s">
        <v>85713</v>
      </c>
      <c r="C30091">
        <v>290736820</v>
      </c>
      <c r="F30091">
        <v>347</v>
      </c>
      <c r="G30091" t="s">
        <v>147544</v>
      </c>
      <c r="H30091" t="s">
        <v>202658</v>
      </c>
      <c r="I30091" t="s">
        <v>249704</v>
      </c>
      <c r="J30091" t="s">
        <v>297293</v>
      </c>
    </row>
    <row r="30092" spans="1:10">
      <c r="A30092" t="s">
        <v>30005</v>
      </c>
      <c r="B30092" t="s">
        <v>85714</v>
      </c>
      <c r="C30092">
        <v>290133785</v>
      </c>
      <c r="F30092">
        <v>25</v>
      </c>
      <c r="G30092" t="s">
        <v>147545</v>
      </c>
      <c r="H30092" t="s">
        <v>202659</v>
      </c>
      <c r="I30092" t="s">
        <v>249705</v>
      </c>
      <c r="J30092" t="s">
        <v>297294</v>
      </c>
    </row>
    <row r="30093" spans="1:10">
      <c r="A30093" t="s">
        <v>30006</v>
      </c>
      <c r="B30093" t="s">
        <v>85715</v>
      </c>
      <c r="C30093">
        <v>290132664</v>
      </c>
      <c r="F30093">
        <v>22</v>
      </c>
      <c r="G30093" t="s">
        <v>147546</v>
      </c>
      <c r="H30093" t="s">
        <v>202660</v>
      </c>
      <c r="I30093" t="s">
        <v>249706</v>
      </c>
      <c r="J30093" t="s">
        <v>297295</v>
      </c>
    </row>
    <row r="30094" spans="1:10">
      <c r="A30094" t="s">
        <v>30007</v>
      </c>
      <c r="B30094" t="s">
        <v>85716</v>
      </c>
      <c r="C30094">
        <v>290132660</v>
      </c>
      <c r="F30094">
        <v>91</v>
      </c>
      <c r="G30094" t="s">
        <v>147547</v>
      </c>
      <c r="H30094" t="s">
        <v>202661</v>
      </c>
      <c r="I30094" t="s">
        <v>249707</v>
      </c>
      <c r="J30094" t="s">
        <v>297296</v>
      </c>
    </row>
    <row r="30095" spans="1:10">
      <c r="A30095" t="s">
        <v>30008</v>
      </c>
      <c r="B30095" t="s">
        <v>85717</v>
      </c>
      <c r="C30095">
        <v>290132613</v>
      </c>
      <c r="D30095" t="s">
        <v>111996</v>
      </c>
      <c r="E30095" t="s">
        <v>115106</v>
      </c>
      <c r="F30095">
        <v>131</v>
      </c>
      <c r="G30095" t="s">
        <v>147548</v>
      </c>
      <c r="H30095" t="s">
        <v>202662</v>
      </c>
      <c r="I30095" t="s">
        <v>249708</v>
      </c>
      <c r="J30095" t="s">
        <v>297297</v>
      </c>
    </row>
    <row r="30096" spans="1:10">
      <c r="A30096" t="s">
        <v>30009</v>
      </c>
      <c r="B30096" t="s">
        <v>85718</v>
      </c>
      <c r="C30096">
        <v>290132574</v>
      </c>
      <c r="D30096" t="s">
        <v>111323</v>
      </c>
      <c r="E30096" t="s">
        <v>114579</v>
      </c>
      <c r="F30096">
        <v>59</v>
      </c>
      <c r="G30096" t="s">
        <v>147549</v>
      </c>
      <c r="H30096" t="s">
        <v>202663</v>
      </c>
      <c r="I30096" t="s">
        <v>249709</v>
      </c>
      <c r="J30096" t="s">
        <v>297298</v>
      </c>
    </row>
    <row r="30097" spans="1:10">
      <c r="A30097" t="s">
        <v>30010</v>
      </c>
      <c r="B30097" t="s">
        <v>85719</v>
      </c>
      <c r="C30097">
        <v>290132571</v>
      </c>
      <c r="D30097" t="s">
        <v>111362</v>
      </c>
      <c r="E30097" t="s">
        <v>114971</v>
      </c>
      <c r="F30097">
        <v>122</v>
      </c>
      <c r="G30097" t="s">
        <v>147550</v>
      </c>
      <c r="H30097" t="s">
        <v>202664</v>
      </c>
      <c r="J30097" t="s">
        <v>297299</v>
      </c>
    </row>
    <row r="30098" spans="1:10">
      <c r="A30098" t="s">
        <v>30011</v>
      </c>
      <c r="B30098" t="s">
        <v>85720</v>
      </c>
      <c r="C30098">
        <v>290132565</v>
      </c>
      <c r="F30098">
        <v>102</v>
      </c>
      <c r="G30098" t="s">
        <v>147551</v>
      </c>
      <c r="H30098" t="s">
        <v>202665</v>
      </c>
      <c r="J30098" t="s">
        <v>297300</v>
      </c>
    </row>
    <row r="30099" spans="1:10">
      <c r="A30099" t="s">
        <v>30012</v>
      </c>
      <c r="B30099" t="s">
        <v>85721</v>
      </c>
      <c r="C30099">
        <v>290132560</v>
      </c>
      <c r="F30099">
        <v>54</v>
      </c>
      <c r="G30099" t="s">
        <v>147552</v>
      </c>
      <c r="H30099" t="s">
        <v>202666</v>
      </c>
      <c r="I30099" t="s">
        <v>249710</v>
      </c>
      <c r="J30099" t="s">
        <v>297301</v>
      </c>
    </row>
    <row r="30100" spans="1:10">
      <c r="A30100" t="s">
        <v>30013</v>
      </c>
      <c r="B30100" t="s">
        <v>85722</v>
      </c>
      <c r="C30100">
        <v>290132527</v>
      </c>
      <c r="F30100">
        <v>1612</v>
      </c>
      <c r="G30100" t="s">
        <v>147553</v>
      </c>
      <c r="H30100" t="s">
        <v>202667</v>
      </c>
      <c r="J30100" t="s">
        <v>297302</v>
      </c>
    </row>
    <row r="30101" spans="1:10">
      <c r="A30101" t="s">
        <v>30014</v>
      </c>
      <c r="B30101" t="s">
        <v>85723</v>
      </c>
      <c r="C30101">
        <v>290132521</v>
      </c>
      <c r="F30101">
        <v>96</v>
      </c>
      <c r="G30101" t="s">
        <v>147554</v>
      </c>
      <c r="H30101" t="s">
        <v>202668</v>
      </c>
      <c r="I30101" t="s">
        <v>249711</v>
      </c>
      <c r="J30101" t="s">
        <v>297303</v>
      </c>
    </row>
    <row r="30102" spans="1:10">
      <c r="A30102" t="s">
        <v>30015</v>
      </c>
      <c r="B30102" t="s">
        <v>85724</v>
      </c>
      <c r="C30102">
        <v>290132519</v>
      </c>
      <c r="D30102" t="s">
        <v>111340</v>
      </c>
      <c r="E30102" t="s">
        <v>112803</v>
      </c>
      <c r="F30102">
        <v>18</v>
      </c>
      <c r="G30102" t="s">
        <v>147555</v>
      </c>
      <c r="H30102" t="s">
        <v>202669</v>
      </c>
      <c r="I30102" t="s">
        <v>249712</v>
      </c>
      <c r="J30102" t="s">
        <v>297304</v>
      </c>
    </row>
    <row r="30103" spans="1:10">
      <c r="A30103" t="s">
        <v>30016</v>
      </c>
      <c r="B30103" t="s">
        <v>85725</v>
      </c>
      <c r="C30103">
        <v>290131525</v>
      </c>
      <c r="F30103">
        <v>40</v>
      </c>
      <c r="G30103" t="s">
        <v>147556</v>
      </c>
      <c r="H30103" t="s">
        <v>202670</v>
      </c>
      <c r="J30103" t="s">
        <v>297305</v>
      </c>
    </row>
    <row r="30104" spans="1:10">
      <c r="A30104" t="s">
        <v>30017</v>
      </c>
      <c r="B30104" t="s">
        <v>85726</v>
      </c>
      <c r="C30104">
        <v>290131478</v>
      </c>
      <c r="F30104">
        <v>88</v>
      </c>
      <c r="G30104" t="s">
        <v>147557</v>
      </c>
      <c r="H30104" t="s">
        <v>202671</v>
      </c>
      <c r="I30104" t="s">
        <v>249713</v>
      </c>
      <c r="J30104" t="s">
        <v>297306</v>
      </c>
    </row>
    <row r="30105" spans="1:10">
      <c r="A30105" t="s">
        <v>30018</v>
      </c>
      <c r="B30105" t="s">
        <v>85727</v>
      </c>
      <c r="C30105">
        <v>290124937</v>
      </c>
      <c r="F30105">
        <v>68</v>
      </c>
      <c r="G30105" t="s">
        <v>147558</v>
      </c>
      <c r="H30105" t="s">
        <v>202672</v>
      </c>
      <c r="I30105" t="s">
        <v>249714</v>
      </c>
      <c r="J30105" t="s">
        <v>297307</v>
      </c>
    </row>
    <row r="30106" spans="1:10">
      <c r="A30106" t="s">
        <v>30019</v>
      </c>
      <c r="B30106" t="s">
        <v>85728</v>
      </c>
      <c r="C30106">
        <v>291439918</v>
      </c>
      <c r="F30106">
        <v>70</v>
      </c>
      <c r="G30106" t="s">
        <v>147559</v>
      </c>
      <c r="H30106" t="s">
        <v>202673</v>
      </c>
      <c r="J30106" t="s">
        <v>297308</v>
      </c>
    </row>
    <row r="30107" spans="1:10">
      <c r="A30107" t="s">
        <v>391</v>
      </c>
      <c r="B30107" t="s">
        <v>56160</v>
      </c>
      <c r="C30107">
        <v>285585410</v>
      </c>
      <c r="F30107">
        <v>61</v>
      </c>
      <c r="G30107" t="s">
        <v>118041</v>
      </c>
      <c r="H30107" t="s">
        <v>173143</v>
      </c>
      <c r="J30107" t="s">
        <v>267806</v>
      </c>
    </row>
    <row r="30108" spans="1:10">
      <c r="A30108" t="s">
        <v>30020</v>
      </c>
      <c r="B30108" t="s">
        <v>85729</v>
      </c>
      <c r="C30108">
        <v>284199940</v>
      </c>
      <c r="F30108">
        <v>5</v>
      </c>
      <c r="G30108" t="s">
        <v>147560</v>
      </c>
      <c r="H30108" t="s">
        <v>202674</v>
      </c>
      <c r="J30108" t="s">
        <v>297309</v>
      </c>
    </row>
    <row r="30109" spans="1:10">
      <c r="A30109" t="s">
        <v>30021</v>
      </c>
      <c r="B30109" t="s">
        <v>85730</v>
      </c>
      <c r="C30109">
        <v>290105550</v>
      </c>
      <c r="D30109" t="s">
        <v>111329</v>
      </c>
      <c r="E30109" t="s">
        <v>112778</v>
      </c>
      <c r="F30109">
        <v>856</v>
      </c>
      <c r="G30109" t="s">
        <v>147561</v>
      </c>
      <c r="H30109" t="s">
        <v>202675</v>
      </c>
      <c r="J30109" t="s">
        <v>297310</v>
      </c>
    </row>
    <row r="30110" spans="1:10">
      <c r="A30110" t="s">
        <v>30022</v>
      </c>
      <c r="B30110" t="s">
        <v>85731</v>
      </c>
      <c r="C30110">
        <v>290105464</v>
      </c>
      <c r="D30110" t="s">
        <v>111334</v>
      </c>
      <c r="E30110" t="s">
        <v>112722</v>
      </c>
      <c r="F30110">
        <v>38</v>
      </c>
      <c r="G30110" t="s">
        <v>147562</v>
      </c>
      <c r="H30110" t="s">
        <v>202676</v>
      </c>
      <c r="I30110" t="s">
        <v>249715</v>
      </c>
      <c r="J30110" t="s">
        <v>297311</v>
      </c>
    </row>
    <row r="30111" spans="1:10">
      <c r="A30111" t="s">
        <v>30023</v>
      </c>
      <c r="B30111" t="s">
        <v>85732</v>
      </c>
      <c r="C30111">
        <v>290105461</v>
      </c>
      <c r="D30111" t="s">
        <v>111358</v>
      </c>
      <c r="E30111" t="s">
        <v>112828</v>
      </c>
      <c r="F30111">
        <v>74</v>
      </c>
      <c r="G30111" t="s">
        <v>147563</v>
      </c>
      <c r="H30111" t="s">
        <v>202677</v>
      </c>
      <c r="I30111" t="s">
        <v>249716</v>
      </c>
      <c r="J30111" t="s">
        <v>297312</v>
      </c>
    </row>
    <row r="30112" spans="1:10">
      <c r="A30112" t="s">
        <v>30024</v>
      </c>
      <c r="B30112" t="s">
        <v>85733</v>
      </c>
      <c r="C30112">
        <v>291435564</v>
      </c>
      <c r="D30112" t="s">
        <v>111335</v>
      </c>
      <c r="E30112" t="s">
        <v>115021</v>
      </c>
      <c r="F30112">
        <v>188</v>
      </c>
      <c r="G30112" t="s">
        <v>147564</v>
      </c>
      <c r="H30112" t="s">
        <v>202678</v>
      </c>
      <c r="I30112" t="s">
        <v>249717</v>
      </c>
      <c r="J30112" t="s">
        <v>297313</v>
      </c>
    </row>
    <row r="30113" spans="1:10">
      <c r="A30113" t="s">
        <v>30025</v>
      </c>
      <c r="B30113" t="s">
        <v>85734</v>
      </c>
      <c r="C30113">
        <v>284129843</v>
      </c>
      <c r="D30113" t="s">
        <v>111892</v>
      </c>
      <c r="E30113" t="s">
        <v>114277</v>
      </c>
      <c r="F30113">
        <v>23</v>
      </c>
      <c r="G30113" t="s">
        <v>147565</v>
      </c>
      <c r="H30113" t="s">
        <v>202679</v>
      </c>
      <c r="I30113" t="s">
        <v>249718</v>
      </c>
      <c r="J30113" t="s">
        <v>297314</v>
      </c>
    </row>
    <row r="30114" spans="1:10">
      <c r="A30114" t="s">
        <v>30026</v>
      </c>
      <c r="B30114" t="s">
        <v>85735</v>
      </c>
      <c r="C30114">
        <v>290105346</v>
      </c>
      <c r="F30114">
        <v>10</v>
      </c>
      <c r="G30114" t="s">
        <v>147566</v>
      </c>
      <c r="H30114" t="s">
        <v>202680</v>
      </c>
      <c r="J30114" t="s">
        <v>297315</v>
      </c>
    </row>
    <row r="30115" spans="1:10">
      <c r="A30115" t="s">
        <v>30027</v>
      </c>
      <c r="B30115" t="s">
        <v>85736</v>
      </c>
      <c r="C30115">
        <v>291432689</v>
      </c>
      <c r="F30115">
        <v>44</v>
      </c>
      <c r="G30115" t="s">
        <v>147567</v>
      </c>
      <c r="H30115" t="s">
        <v>202681</v>
      </c>
      <c r="I30115" t="s">
        <v>249719</v>
      </c>
      <c r="J30115" t="s">
        <v>297316</v>
      </c>
    </row>
    <row r="30116" spans="1:10">
      <c r="A30116" t="s">
        <v>30028</v>
      </c>
      <c r="B30116" t="s">
        <v>85737</v>
      </c>
      <c r="C30116">
        <v>290104961</v>
      </c>
      <c r="F30116">
        <v>22</v>
      </c>
      <c r="G30116" t="s">
        <v>147568</v>
      </c>
      <c r="H30116" t="s">
        <v>202682</v>
      </c>
      <c r="I30116" t="s">
        <v>249720</v>
      </c>
      <c r="J30116" t="s">
        <v>297317</v>
      </c>
    </row>
    <row r="30117" spans="1:10">
      <c r="A30117" t="s">
        <v>30029</v>
      </c>
      <c r="B30117" t="s">
        <v>85738</v>
      </c>
      <c r="C30117">
        <v>223880360</v>
      </c>
      <c r="D30117" t="s">
        <v>111340</v>
      </c>
      <c r="E30117" t="s">
        <v>112705</v>
      </c>
      <c r="F30117">
        <v>148</v>
      </c>
      <c r="G30117" t="s">
        <v>147569</v>
      </c>
      <c r="H30117" t="s">
        <v>202683</v>
      </c>
      <c r="I30117" t="s">
        <v>249721</v>
      </c>
      <c r="J30117" t="s">
        <v>297318</v>
      </c>
    </row>
    <row r="30118" spans="1:10">
      <c r="A30118" t="s">
        <v>30030</v>
      </c>
      <c r="B30118" t="s">
        <v>85739</v>
      </c>
      <c r="C30118">
        <v>291420175</v>
      </c>
      <c r="F30118">
        <v>51</v>
      </c>
      <c r="G30118" t="s">
        <v>147570</v>
      </c>
      <c r="H30118" t="s">
        <v>202684</v>
      </c>
      <c r="I30118" t="s">
        <v>249722</v>
      </c>
      <c r="J30118" t="s">
        <v>297319</v>
      </c>
    </row>
    <row r="30119" spans="1:10">
      <c r="A30119" t="s">
        <v>30031</v>
      </c>
      <c r="B30119" t="s">
        <v>85740</v>
      </c>
      <c r="C30119">
        <v>290526322</v>
      </c>
      <c r="F30119">
        <v>127</v>
      </c>
      <c r="G30119" t="s">
        <v>147571</v>
      </c>
      <c r="H30119" t="s">
        <v>202685</v>
      </c>
      <c r="I30119" t="s">
        <v>249723</v>
      </c>
      <c r="J30119" t="s">
        <v>297320</v>
      </c>
    </row>
    <row r="30120" spans="1:10">
      <c r="A30120" t="s">
        <v>30032</v>
      </c>
      <c r="B30120" t="s">
        <v>85741</v>
      </c>
      <c r="C30120">
        <v>291441666</v>
      </c>
      <c r="F30120">
        <v>133</v>
      </c>
      <c r="G30120" t="s">
        <v>147572</v>
      </c>
      <c r="H30120" t="s">
        <v>202686</v>
      </c>
      <c r="I30120" t="s">
        <v>249724</v>
      </c>
      <c r="J30120" t="s">
        <v>297321</v>
      </c>
    </row>
    <row r="30121" spans="1:10">
      <c r="A30121" t="s">
        <v>30033</v>
      </c>
      <c r="B30121" t="s">
        <v>85742</v>
      </c>
      <c r="C30121">
        <v>291434530</v>
      </c>
      <c r="F30121">
        <v>25</v>
      </c>
      <c r="G30121" t="s">
        <v>147573</v>
      </c>
      <c r="H30121" t="s">
        <v>202687</v>
      </c>
      <c r="I30121" t="s">
        <v>249725</v>
      </c>
      <c r="J30121" t="s">
        <v>297322</v>
      </c>
    </row>
    <row r="30122" spans="1:10">
      <c r="A30122" t="s">
        <v>30034</v>
      </c>
      <c r="B30122" t="s">
        <v>85743</v>
      </c>
      <c r="C30122">
        <v>290090713</v>
      </c>
      <c r="F30122">
        <v>58</v>
      </c>
      <c r="G30122" t="s">
        <v>147574</v>
      </c>
      <c r="H30122" t="s">
        <v>202688</v>
      </c>
      <c r="J30122" t="s">
        <v>297323</v>
      </c>
    </row>
    <row r="30123" spans="1:10">
      <c r="A30123" t="s">
        <v>30035</v>
      </c>
      <c r="B30123" t="s">
        <v>85744</v>
      </c>
      <c r="C30123">
        <v>290090702</v>
      </c>
      <c r="F30123">
        <v>29</v>
      </c>
      <c r="G30123" t="s">
        <v>147575</v>
      </c>
      <c r="H30123" t="s">
        <v>202689</v>
      </c>
      <c r="J30123" t="s">
        <v>297324</v>
      </c>
    </row>
    <row r="30124" spans="1:10">
      <c r="A30124" t="s">
        <v>30036</v>
      </c>
      <c r="B30124" t="s">
        <v>85745</v>
      </c>
      <c r="C30124">
        <v>290090691</v>
      </c>
      <c r="F30124">
        <v>450</v>
      </c>
      <c r="G30124" t="s">
        <v>147576</v>
      </c>
      <c r="H30124" t="s">
        <v>202690</v>
      </c>
      <c r="J30124" t="s">
        <v>297325</v>
      </c>
    </row>
    <row r="30125" spans="1:10">
      <c r="A30125" t="s">
        <v>30037</v>
      </c>
      <c r="B30125" t="s">
        <v>85746</v>
      </c>
      <c r="C30125">
        <v>290090640</v>
      </c>
      <c r="F30125">
        <v>60</v>
      </c>
      <c r="G30125" t="s">
        <v>147577</v>
      </c>
      <c r="H30125" t="s">
        <v>202691</v>
      </c>
      <c r="J30125" t="s">
        <v>297326</v>
      </c>
    </row>
    <row r="30126" spans="1:10">
      <c r="A30126" t="s">
        <v>30038</v>
      </c>
      <c r="B30126" t="s">
        <v>85747</v>
      </c>
      <c r="C30126">
        <v>290090639</v>
      </c>
      <c r="D30126" t="s">
        <v>111343</v>
      </c>
      <c r="E30126" t="s">
        <v>112741</v>
      </c>
      <c r="F30126">
        <v>67</v>
      </c>
      <c r="G30126" t="s">
        <v>147578</v>
      </c>
      <c r="H30126" t="s">
        <v>202692</v>
      </c>
      <c r="I30126" t="s">
        <v>249726</v>
      </c>
      <c r="J30126" t="s">
        <v>297327</v>
      </c>
    </row>
    <row r="30127" spans="1:10">
      <c r="A30127" t="s">
        <v>30039</v>
      </c>
      <c r="B30127" t="s">
        <v>85748</v>
      </c>
      <c r="C30127">
        <v>283120581</v>
      </c>
      <c r="F30127">
        <v>28</v>
      </c>
      <c r="G30127" t="s">
        <v>147579</v>
      </c>
      <c r="H30127" t="s">
        <v>202693</v>
      </c>
      <c r="I30127" t="s">
        <v>249727</v>
      </c>
      <c r="J30127" t="s">
        <v>297328</v>
      </c>
    </row>
    <row r="30128" spans="1:10">
      <c r="A30128" t="s">
        <v>30040</v>
      </c>
      <c r="B30128" t="s">
        <v>85749</v>
      </c>
      <c r="C30128">
        <v>290090597</v>
      </c>
      <c r="D30128" t="s">
        <v>111335</v>
      </c>
      <c r="E30128" t="s">
        <v>115033</v>
      </c>
      <c r="F30128">
        <v>146</v>
      </c>
      <c r="G30128" t="s">
        <v>147580</v>
      </c>
      <c r="H30128" t="s">
        <v>202694</v>
      </c>
      <c r="I30128" t="s">
        <v>249728</v>
      </c>
      <c r="J30128" t="s">
        <v>297329</v>
      </c>
    </row>
    <row r="30129" spans="1:10">
      <c r="A30129" t="s">
        <v>30041</v>
      </c>
      <c r="B30129" t="s">
        <v>85750</v>
      </c>
      <c r="C30129">
        <v>290090570</v>
      </c>
      <c r="F30129">
        <v>110</v>
      </c>
      <c r="G30129" t="s">
        <v>147581</v>
      </c>
      <c r="H30129" t="s">
        <v>202695</v>
      </c>
      <c r="I30129" t="s">
        <v>249729</v>
      </c>
      <c r="J30129" t="s">
        <v>297330</v>
      </c>
    </row>
    <row r="30130" spans="1:10">
      <c r="A30130" t="s">
        <v>30042</v>
      </c>
      <c r="B30130" t="s">
        <v>85751</v>
      </c>
      <c r="C30130">
        <v>291444793</v>
      </c>
      <c r="D30130" t="s">
        <v>111344</v>
      </c>
      <c r="E30130" t="s">
        <v>113079</v>
      </c>
      <c r="F30130">
        <v>286</v>
      </c>
      <c r="G30130" t="s">
        <v>147582</v>
      </c>
      <c r="H30130" t="s">
        <v>202696</v>
      </c>
      <c r="J30130" t="s">
        <v>297331</v>
      </c>
    </row>
    <row r="30131" spans="1:10">
      <c r="A30131" t="s">
        <v>6638</v>
      </c>
      <c r="B30131" t="s">
        <v>85752</v>
      </c>
      <c r="C30131">
        <v>290193255</v>
      </c>
      <c r="F30131">
        <v>57</v>
      </c>
      <c r="G30131" t="s">
        <v>147583</v>
      </c>
      <c r="H30131" t="s">
        <v>202697</v>
      </c>
      <c r="I30131" t="s">
        <v>249730</v>
      </c>
      <c r="J30131" t="s">
        <v>297332</v>
      </c>
    </row>
    <row r="30132" spans="1:10">
      <c r="A30132" t="s">
        <v>30043</v>
      </c>
      <c r="B30132" t="s">
        <v>85753</v>
      </c>
      <c r="C30132">
        <v>284203564</v>
      </c>
      <c r="D30132" t="s">
        <v>111358</v>
      </c>
      <c r="E30132" t="s">
        <v>113471</v>
      </c>
      <c r="F30132">
        <v>38</v>
      </c>
      <c r="G30132" t="s">
        <v>147584</v>
      </c>
      <c r="H30132" t="s">
        <v>202698</v>
      </c>
      <c r="I30132" t="s">
        <v>249731</v>
      </c>
      <c r="J30132" t="s">
        <v>297333</v>
      </c>
    </row>
    <row r="30133" spans="1:10">
      <c r="A30133" t="s">
        <v>30044</v>
      </c>
      <c r="B30133" t="s">
        <v>85754</v>
      </c>
      <c r="C30133">
        <v>290088806</v>
      </c>
      <c r="D30133" t="s">
        <v>111341</v>
      </c>
      <c r="E30133" t="s">
        <v>112763</v>
      </c>
      <c r="F30133">
        <v>122</v>
      </c>
      <c r="G30133" t="s">
        <v>147585</v>
      </c>
      <c r="H30133" t="s">
        <v>202699</v>
      </c>
      <c r="J30133" t="s">
        <v>297334</v>
      </c>
    </row>
    <row r="30134" spans="1:10">
      <c r="A30134" t="s">
        <v>30045</v>
      </c>
      <c r="B30134" t="s">
        <v>85755</v>
      </c>
      <c r="C30134">
        <v>290088744</v>
      </c>
      <c r="F30134">
        <v>11</v>
      </c>
      <c r="G30134" t="s">
        <v>147586</v>
      </c>
      <c r="H30134" t="s">
        <v>202700</v>
      </c>
      <c r="I30134" t="s">
        <v>249732</v>
      </c>
      <c r="J30134" t="s">
        <v>297335</v>
      </c>
    </row>
    <row r="30135" spans="1:10">
      <c r="A30135" t="s">
        <v>30046</v>
      </c>
      <c r="B30135" t="s">
        <v>85756</v>
      </c>
      <c r="C30135">
        <v>290088743</v>
      </c>
      <c r="F30135">
        <v>7</v>
      </c>
      <c r="G30135" t="s">
        <v>147587</v>
      </c>
      <c r="H30135" t="s">
        <v>202701</v>
      </c>
      <c r="I30135" t="s">
        <v>249733</v>
      </c>
      <c r="J30135" t="s">
        <v>297336</v>
      </c>
    </row>
    <row r="30136" spans="1:10">
      <c r="A30136" t="s">
        <v>30047</v>
      </c>
      <c r="B30136" t="s">
        <v>85757</v>
      </c>
      <c r="C30136">
        <v>290089651</v>
      </c>
      <c r="F30136">
        <v>17</v>
      </c>
      <c r="G30136" t="s">
        <v>147588</v>
      </c>
      <c r="H30136" t="s">
        <v>202702</v>
      </c>
      <c r="I30136" t="s">
        <v>249734</v>
      </c>
      <c r="J30136" t="s">
        <v>297337</v>
      </c>
    </row>
    <row r="30137" spans="1:10">
      <c r="A30137" t="s">
        <v>30048</v>
      </c>
      <c r="B30137" t="s">
        <v>85758</v>
      </c>
      <c r="C30137">
        <v>290088696</v>
      </c>
      <c r="F30137">
        <v>11</v>
      </c>
      <c r="G30137" t="s">
        <v>147589</v>
      </c>
      <c r="H30137" t="s">
        <v>202703</v>
      </c>
      <c r="J30137" t="s">
        <v>297338</v>
      </c>
    </row>
    <row r="30138" spans="1:10">
      <c r="A30138" t="s">
        <v>30049</v>
      </c>
      <c r="B30138" t="s">
        <v>85759</v>
      </c>
      <c r="C30138">
        <v>290088694</v>
      </c>
      <c r="F30138">
        <v>103</v>
      </c>
      <c r="G30138" t="s">
        <v>147590</v>
      </c>
      <c r="H30138" t="s">
        <v>202704</v>
      </c>
      <c r="J30138" t="s">
        <v>297339</v>
      </c>
    </row>
    <row r="30139" spans="1:10">
      <c r="A30139" t="s">
        <v>30050</v>
      </c>
      <c r="B30139" t="s">
        <v>85760</v>
      </c>
      <c r="C30139">
        <v>290088692</v>
      </c>
      <c r="F30139">
        <v>198</v>
      </c>
      <c r="G30139" t="s">
        <v>147591</v>
      </c>
      <c r="H30139" t="s">
        <v>202705</v>
      </c>
      <c r="I30139" t="s">
        <v>249735</v>
      </c>
      <c r="J30139" t="s">
        <v>297340</v>
      </c>
    </row>
    <row r="30140" spans="1:10">
      <c r="A30140" t="s">
        <v>30051</v>
      </c>
      <c r="B30140" t="s">
        <v>85761</v>
      </c>
      <c r="C30140">
        <v>290087900</v>
      </c>
      <c r="F30140">
        <v>59</v>
      </c>
      <c r="G30140" t="s">
        <v>147592</v>
      </c>
      <c r="H30140" t="s">
        <v>202706</v>
      </c>
      <c r="I30140" t="s">
        <v>249736</v>
      </c>
      <c r="J30140" t="s">
        <v>297341</v>
      </c>
    </row>
    <row r="30141" spans="1:10">
      <c r="A30141" t="s">
        <v>30052</v>
      </c>
      <c r="B30141" t="s">
        <v>85762</v>
      </c>
      <c r="C30141">
        <v>290082653</v>
      </c>
      <c r="D30141" t="s">
        <v>111342</v>
      </c>
      <c r="E30141" t="s">
        <v>114402</v>
      </c>
      <c r="F30141">
        <v>65</v>
      </c>
      <c r="G30141" t="s">
        <v>147593</v>
      </c>
      <c r="H30141" t="s">
        <v>202707</v>
      </c>
      <c r="J30141" t="s">
        <v>297342</v>
      </c>
    </row>
    <row r="30142" spans="1:10">
      <c r="A30142" t="s">
        <v>30053</v>
      </c>
      <c r="B30142" t="s">
        <v>85763</v>
      </c>
      <c r="C30142">
        <v>291440199</v>
      </c>
      <c r="D30142" t="s">
        <v>111340</v>
      </c>
      <c r="E30142" t="s">
        <v>112705</v>
      </c>
      <c r="F30142">
        <v>101</v>
      </c>
      <c r="G30142" t="s">
        <v>147594</v>
      </c>
      <c r="H30142" t="s">
        <v>202708</v>
      </c>
      <c r="I30142" t="s">
        <v>249737</v>
      </c>
      <c r="J30142" t="s">
        <v>297343</v>
      </c>
    </row>
    <row r="30143" spans="1:10">
      <c r="A30143" t="s">
        <v>30054</v>
      </c>
      <c r="B30143" t="s">
        <v>85764</v>
      </c>
      <c r="C30143">
        <v>290076940</v>
      </c>
      <c r="D30143" t="s">
        <v>111323</v>
      </c>
      <c r="E30143" t="s">
        <v>114603</v>
      </c>
      <c r="F30143">
        <v>35</v>
      </c>
      <c r="G30143" t="s">
        <v>147595</v>
      </c>
      <c r="H30143" t="s">
        <v>202709</v>
      </c>
      <c r="I30143" t="s">
        <v>249738</v>
      </c>
      <c r="J30143" t="s">
        <v>297344</v>
      </c>
    </row>
    <row r="30144" spans="1:10">
      <c r="A30144" t="s">
        <v>30055</v>
      </c>
      <c r="B30144" t="s">
        <v>85765</v>
      </c>
      <c r="C30144">
        <v>290076894</v>
      </c>
      <c r="F30144">
        <v>28</v>
      </c>
      <c r="G30144" t="s">
        <v>147596</v>
      </c>
      <c r="H30144" t="s">
        <v>202710</v>
      </c>
      <c r="J30144" t="s">
        <v>297345</v>
      </c>
    </row>
    <row r="30145" spans="1:10">
      <c r="A30145" t="s">
        <v>30056</v>
      </c>
      <c r="B30145" t="s">
        <v>85766</v>
      </c>
      <c r="C30145">
        <v>290076429</v>
      </c>
      <c r="F30145">
        <v>52</v>
      </c>
      <c r="G30145" t="s">
        <v>147597</v>
      </c>
      <c r="H30145" t="s">
        <v>202711</v>
      </c>
      <c r="I30145" t="s">
        <v>249739</v>
      </c>
      <c r="J30145" t="s">
        <v>297346</v>
      </c>
    </row>
    <row r="30146" spans="1:10">
      <c r="A30146" t="s">
        <v>25841</v>
      </c>
      <c r="B30146" t="s">
        <v>85767</v>
      </c>
      <c r="C30146">
        <v>290076424</v>
      </c>
      <c r="F30146">
        <v>27</v>
      </c>
      <c r="G30146" t="s">
        <v>147598</v>
      </c>
      <c r="H30146" t="s">
        <v>202712</v>
      </c>
      <c r="I30146" t="s">
        <v>249740</v>
      </c>
      <c r="J30146" t="s">
        <v>297347</v>
      </c>
    </row>
    <row r="30147" spans="1:10">
      <c r="A30147" t="s">
        <v>30057</v>
      </c>
      <c r="B30147" t="s">
        <v>85768</v>
      </c>
      <c r="C30147">
        <v>290076421</v>
      </c>
      <c r="F30147">
        <v>9</v>
      </c>
      <c r="G30147" t="s">
        <v>147599</v>
      </c>
      <c r="H30147" t="s">
        <v>202713</v>
      </c>
      <c r="I30147" t="s">
        <v>249741</v>
      </c>
      <c r="J30147" t="s">
        <v>297348</v>
      </c>
    </row>
    <row r="30148" spans="1:10">
      <c r="A30148" t="s">
        <v>30058</v>
      </c>
      <c r="B30148" t="s">
        <v>85769</v>
      </c>
      <c r="C30148">
        <v>282401327</v>
      </c>
      <c r="F30148">
        <v>10</v>
      </c>
      <c r="G30148" t="s">
        <v>147600</v>
      </c>
      <c r="H30148" t="s">
        <v>202714</v>
      </c>
      <c r="J30148" t="s">
        <v>297349</v>
      </c>
    </row>
    <row r="30149" spans="1:10">
      <c r="A30149" t="s">
        <v>30059</v>
      </c>
      <c r="B30149" t="s">
        <v>85770</v>
      </c>
      <c r="C30149">
        <v>291435995</v>
      </c>
      <c r="F30149">
        <v>46</v>
      </c>
      <c r="G30149" t="s">
        <v>147601</v>
      </c>
      <c r="H30149" t="s">
        <v>202715</v>
      </c>
      <c r="I30149" t="s">
        <v>249742</v>
      </c>
      <c r="J30149" t="s">
        <v>297350</v>
      </c>
    </row>
    <row r="30150" spans="1:10">
      <c r="A30150" t="s">
        <v>30060</v>
      </c>
      <c r="B30150" t="s">
        <v>85771</v>
      </c>
      <c r="C30150">
        <v>285356781</v>
      </c>
      <c r="F30150">
        <v>25</v>
      </c>
      <c r="G30150" t="s">
        <v>147602</v>
      </c>
      <c r="H30150" t="s">
        <v>202716</v>
      </c>
      <c r="I30150" t="s">
        <v>249743</v>
      </c>
      <c r="J30150" t="s">
        <v>297351</v>
      </c>
    </row>
    <row r="30151" spans="1:10">
      <c r="A30151" t="s">
        <v>30061</v>
      </c>
      <c r="B30151" t="s">
        <v>85772</v>
      </c>
      <c r="C30151">
        <v>290491378</v>
      </c>
      <c r="F30151">
        <v>96</v>
      </c>
      <c r="G30151" t="s">
        <v>147603</v>
      </c>
      <c r="H30151" t="s">
        <v>202717</v>
      </c>
      <c r="I30151" t="s">
        <v>249744</v>
      </c>
      <c r="J30151" t="s">
        <v>297352</v>
      </c>
    </row>
    <row r="30152" spans="1:10">
      <c r="A30152" t="s">
        <v>30062</v>
      </c>
      <c r="B30152" t="s">
        <v>85773</v>
      </c>
      <c r="C30152">
        <v>290486571</v>
      </c>
      <c r="F30152">
        <v>63</v>
      </c>
      <c r="G30152" t="s">
        <v>147604</v>
      </c>
      <c r="H30152" t="s">
        <v>202718</v>
      </c>
      <c r="I30152" t="s">
        <v>249745</v>
      </c>
      <c r="J30152" t="s">
        <v>297353</v>
      </c>
    </row>
    <row r="30153" spans="1:10">
      <c r="A30153" t="s">
        <v>30063</v>
      </c>
      <c r="B30153" t="s">
        <v>85774</v>
      </c>
      <c r="C30153">
        <v>290520522</v>
      </c>
      <c r="F30153">
        <v>10</v>
      </c>
      <c r="G30153" t="s">
        <v>147605</v>
      </c>
      <c r="H30153" t="s">
        <v>202719</v>
      </c>
      <c r="I30153" t="s">
        <v>249746</v>
      </c>
      <c r="J30153" t="s">
        <v>297354</v>
      </c>
    </row>
    <row r="30154" spans="1:10">
      <c r="A30154" t="s">
        <v>30064</v>
      </c>
      <c r="B30154" t="s">
        <v>85775</v>
      </c>
      <c r="C30154">
        <v>283396246</v>
      </c>
      <c r="F30154">
        <v>30</v>
      </c>
      <c r="G30154" t="s">
        <v>147606</v>
      </c>
      <c r="H30154" t="s">
        <v>202720</v>
      </c>
      <c r="J30154" t="s">
        <v>297355</v>
      </c>
    </row>
    <row r="30155" spans="1:10">
      <c r="A30155" t="s">
        <v>30065</v>
      </c>
      <c r="B30155" t="s">
        <v>85776</v>
      </c>
      <c r="C30155">
        <v>291416000</v>
      </c>
      <c r="F30155">
        <v>50</v>
      </c>
      <c r="G30155" t="s">
        <v>147607</v>
      </c>
      <c r="H30155" t="s">
        <v>202721</v>
      </c>
      <c r="I30155" t="s">
        <v>249747</v>
      </c>
      <c r="J30155" t="s">
        <v>297356</v>
      </c>
    </row>
    <row r="30156" spans="1:10">
      <c r="A30156" t="s">
        <v>30066</v>
      </c>
      <c r="B30156" t="s">
        <v>85777</v>
      </c>
      <c r="C30156">
        <v>290066864</v>
      </c>
      <c r="F30156">
        <v>57</v>
      </c>
      <c r="G30156" t="s">
        <v>147608</v>
      </c>
      <c r="H30156" t="s">
        <v>202722</v>
      </c>
      <c r="J30156" t="s">
        <v>297357</v>
      </c>
    </row>
    <row r="30157" spans="1:10">
      <c r="A30157" t="s">
        <v>30067</v>
      </c>
      <c r="B30157" t="s">
        <v>85778</v>
      </c>
      <c r="C30157">
        <v>290066863</v>
      </c>
      <c r="F30157">
        <v>24</v>
      </c>
      <c r="G30157" t="s">
        <v>147609</v>
      </c>
      <c r="H30157" t="s">
        <v>202723</v>
      </c>
      <c r="J30157" t="s">
        <v>297358</v>
      </c>
    </row>
    <row r="30158" spans="1:10">
      <c r="A30158" t="s">
        <v>30068</v>
      </c>
      <c r="B30158" t="s">
        <v>85779</v>
      </c>
      <c r="C30158">
        <v>291429689</v>
      </c>
      <c r="F30158">
        <v>153</v>
      </c>
      <c r="G30158" t="s">
        <v>147610</v>
      </c>
      <c r="H30158" t="s">
        <v>202724</v>
      </c>
      <c r="I30158" t="s">
        <v>249748</v>
      </c>
      <c r="J30158" t="s">
        <v>297359</v>
      </c>
    </row>
    <row r="30159" spans="1:10">
      <c r="A30159" t="s">
        <v>30069</v>
      </c>
      <c r="B30159" t="s">
        <v>85780</v>
      </c>
      <c r="C30159">
        <v>290066635</v>
      </c>
      <c r="F30159">
        <v>42</v>
      </c>
      <c r="G30159" t="s">
        <v>147611</v>
      </c>
      <c r="H30159" t="s">
        <v>202725</v>
      </c>
      <c r="I30159" t="s">
        <v>249749</v>
      </c>
      <c r="J30159" t="s">
        <v>297360</v>
      </c>
    </row>
    <row r="30160" spans="1:10">
      <c r="A30160" t="s">
        <v>30070</v>
      </c>
      <c r="B30160" t="s">
        <v>85781</v>
      </c>
      <c r="C30160">
        <v>291420834</v>
      </c>
      <c r="F30160">
        <v>24</v>
      </c>
      <c r="G30160" t="s">
        <v>147612</v>
      </c>
      <c r="H30160" t="s">
        <v>202726</v>
      </c>
      <c r="I30160" t="s">
        <v>249750</v>
      </c>
      <c r="J30160" t="s">
        <v>297361</v>
      </c>
    </row>
    <row r="30161" spans="1:10">
      <c r="A30161" t="s">
        <v>30071</v>
      </c>
      <c r="B30161" t="s">
        <v>85782</v>
      </c>
      <c r="C30161">
        <v>290482330</v>
      </c>
      <c r="F30161">
        <v>138</v>
      </c>
      <c r="G30161" t="s">
        <v>147613</v>
      </c>
      <c r="H30161" t="s">
        <v>202727</v>
      </c>
      <c r="J30161" t="s">
        <v>297362</v>
      </c>
    </row>
    <row r="30162" spans="1:10">
      <c r="A30162" t="s">
        <v>30072</v>
      </c>
      <c r="B30162" t="s">
        <v>85783</v>
      </c>
      <c r="C30162">
        <v>290520675</v>
      </c>
      <c r="F30162">
        <v>109</v>
      </c>
      <c r="G30162" t="s">
        <v>147614</v>
      </c>
      <c r="H30162" t="s">
        <v>202728</v>
      </c>
      <c r="I30162" t="s">
        <v>249751</v>
      </c>
      <c r="J30162" t="s">
        <v>297363</v>
      </c>
    </row>
    <row r="30163" spans="1:10">
      <c r="A30163" t="s">
        <v>30073</v>
      </c>
      <c r="B30163" t="s">
        <v>85784</v>
      </c>
      <c r="C30163">
        <v>284129954</v>
      </c>
      <c r="F30163">
        <v>1772</v>
      </c>
      <c r="G30163" t="s">
        <v>147615</v>
      </c>
      <c r="H30163" t="s">
        <v>202729</v>
      </c>
      <c r="I30163" t="s">
        <v>249752</v>
      </c>
      <c r="J30163" t="s">
        <v>297364</v>
      </c>
    </row>
    <row r="30164" spans="1:10">
      <c r="A30164" t="s">
        <v>30074</v>
      </c>
      <c r="B30164" t="s">
        <v>85785</v>
      </c>
      <c r="C30164">
        <v>291416100</v>
      </c>
      <c r="D30164" t="s">
        <v>111565</v>
      </c>
      <c r="E30164" t="s">
        <v>115107</v>
      </c>
      <c r="F30164">
        <v>29</v>
      </c>
      <c r="G30164" t="s">
        <v>147616</v>
      </c>
      <c r="H30164" t="s">
        <v>202730</v>
      </c>
      <c r="I30164" t="s">
        <v>249753</v>
      </c>
      <c r="J30164" t="s">
        <v>297365</v>
      </c>
    </row>
    <row r="30165" spans="1:10">
      <c r="A30165" t="s">
        <v>30075</v>
      </c>
      <c r="B30165" t="s">
        <v>85786</v>
      </c>
      <c r="C30165">
        <v>290064848</v>
      </c>
      <c r="D30165" t="s">
        <v>111324</v>
      </c>
      <c r="E30165" t="s">
        <v>115108</v>
      </c>
      <c r="F30165">
        <v>44</v>
      </c>
      <c r="G30165" t="s">
        <v>147617</v>
      </c>
      <c r="H30165" t="s">
        <v>202731</v>
      </c>
      <c r="I30165" t="s">
        <v>249754</v>
      </c>
      <c r="J30165" t="s">
        <v>297366</v>
      </c>
    </row>
    <row r="30166" spans="1:10">
      <c r="A30166" t="s">
        <v>30076</v>
      </c>
      <c r="B30166" t="s">
        <v>85787</v>
      </c>
      <c r="C30166">
        <v>284044997</v>
      </c>
      <c r="F30166">
        <v>13</v>
      </c>
      <c r="G30166" t="s">
        <v>147618</v>
      </c>
      <c r="H30166" t="s">
        <v>202732</v>
      </c>
      <c r="I30166" t="s">
        <v>249755</v>
      </c>
      <c r="J30166" t="s">
        <v>297367</v>
      </c>
    </row>
    <row r="30167" spans="1:10">
      <c r="A30167" t="s">
        <v>30077</v>
      </c>
      <c r="B30167" t="s">
        <v>85788</v>
      </c>
      <c r="C30167">
        <v>290051589</v>
      </c>
      <c r="F30167">
        <v>44</v>
      </c>
      <c r="G30167" t="s">
        <v>147619</v>
      </c>
      <c r="H30167" t="s">
        <v>202733</v>
      </c>
      <c r="I30167" t="s">
        <v>249756</v>
      </c>
      <c r="J30167" t="s">
        <v>297368</v>
      </c>
    </row>
    <row r="30168" spans="1:10">
      <c r="A30168" t="s">
        <v>30078</v>
      </c>
      <c r="B30168" t="s">
        <v>85789</v>
      </c>
      <c r="C30168">
        <v>290051538</v>
      </c>
      <c r="F30168">
        <v>26</v>
      </c>
      <c r="G30168" t="s">
        <v>147620</v>
      </c>
      <c r="H30168" t="s">
        <v>202734</v>
      </c>
      <c r="I30168" t="s">
        <v>249757</v>
      </c>
      <c r="J30168" t="s">
        <v>297369</v>
      </c>
    </row>
    <row r="30169" spans="1:10">
      <c r="A30169" t="s">
        <v>30079</v>
      </c>
      <c r="B30169" t="s">
        <v>85790</v>
      </c>
      <c r="C30169">
        <v>290051537</v>
      </c>
      <c r="D30169" t="s">
        <v>111342</v>
      </c>
      <c r="E30169" t="s">
        <v>112715</v>
      </c>
      <c r="F30169">
        <v>33</v>
      </c>
      <c r="G30169" t="s">
        <v>147621</v>
      </c>
      <c r="H30169" t="s">
        <v>202735</v>
      </c>
      <c r="I30169" t="s">
        <v>249758</v>
      </c>
      <c r="J30169" t="s">
        <v>297370</v>
      </c>
    </row>
    <row r="30170" spans="1:10">
      <c r="A30170" t="s">
        <v>30080</v>
      </c>
      <c r="B30170" t="s">
        <v>85791</v>
      </c>
      <c r="C30170">
        <v>290051532</v>
      </c>
      <c r="F30170">
        <v>13</v>
      </c>
      <c r="G30170" t="s">
        <v>147622</v>
      </c>
      <c r="H30170" t="s">
        <v>202736</v>
      </c>
      <c r="J30170" t="s">
        <v>297371</v>
      </c>
    </row>
    <row r="30171" spans="1:10">
      <c r="A30171" t="s">
        <v>30081</v>
      </c>
      <c r="B30171" t="s">
        <v>85792</v>
      </c>
      <c r="C30171">
        <v>290051501</v>
      </c>
      <c r="F30171">
        <v>15</v>
      </c>
      <c r="G30171" t="s">
        <v>147623</v>
      </c>
      <c r="H30171" t="s">
        <v>202737</v>
      </c>
      <c r="I30171" t="s">
        <v>249759</v>
      </c>
      <c r="J30171" t="s">
        <v>297372</v>
      </c>
    </row>
    <row r="30172" spans="1:10">
      <c r="A30172" t="s">
        <v>30082</v>
      </c>
      <c r="B30172" t="s">
        <v>85793</v>
      </c>
      <c r="C30172">
        <v>290051484</v>
      </c>
      <c r="D30172" t="s">
        <v>111340</v>
      </c>
      <c r="E30172" t="s">
        <v>112705</v>
      </c>
      <c r="F30172">
        <v>32</v>
      </c>
      <c r="G30172" t="s">
        <v>147624</v>
      </c>
      <c r="H30172" t="s">
        <v>202738</v>
      </c>
      <c r="I30172" t="s">
        <v>249760</v>
      </c>
      <c r="J30172" t="s">
        <v>297373</v>
      </c>
    </row>
    <row r="30173" spans="1:10">
      <c r="A30173" t="s">
        <v>30083</v>
      </c>
      <c r="B30173" t="s">
        <v>85794</v>
      </c>
      <c r="C30173">
        <v>284130039</v>
      </c>
      <c r="D30173" t="s">
        <v>111329</v>
      </c>
      <c r="E30173" t="s">
        <v>112796</v>
      </c>
      <c r="F30173">
        <v>836</v>
      </c>
      <c r="G30173" t="s">
        <v>147625</v>
      </c>
      <c r="H30173" t="s">
        <v>202739</v>
      </c>
      <c r="I30173" t="s">
        <v>249761</v>
      </c>
      <c r="J30173" t="s">
        <v>297374</v>
      </c>
    </row>
    <row r="30174" spans="1:10">
      <c r="A30174" t="s">
        <v>30084</v>
      </c>
      <c r="B30174" t="s">
        <v>85795</v>
      </c>
      <c r="C30174">
        <v>290044728</v>
      </c>
      <c r="F30174">
        <v>72</v>
      </c>
      <c r="G30174" t="s">
        <v>147626</v>
      </c>
      <c r="H30174" t="s">
        <v>202740</v>
      </c>
      <c r="I30174" t="s">
        <v>249762</v>
      </c>
      <c r="J30174" t="s">
        <v>297375</v>
      </c>
    </row>
    <row r="30175" spans="1:10">
      <c r="A30175" t="s">
        <v>30085</v>
      </c>
      <c r="B30175" t="s">
        <v>85796</v>
      </c>
      <c r="C30175">
        <v>290490780</v>
      </c>
      <c r="F30175">
        <v>143</v>
      </c>
      <c r="G30175" t="s">
        <v>147627</v>
      </c>
      <c r="H30175" t="s">
        <v>202741</v>
      </c>
      <c r="I30175" t="s">
        <v>249763</v>
      </c>
      <c r="J30175" t="s">
        <v>297376</v>
      </c>
    </row>
    <row r="30176" spans="1:10">
      <c r="A30176" t="s">
        <v>30086</v>
      </c>
      <c r="B30176" t="s">
        <v>85797</v>
      </c>
      <c r="C30176">
        <v>290491827</v>
      </c>
      <c r="D30176" t="s">
        <v>111362</v>
      </c>
      <c r="E30176" t="s">
        <v>114974</v>
      </c>
      <c r="F30176">
        <v>58</v>
      </c>
      <c r="G30176" t="s">
        <v>147628</v>
      </c>
      <c r="H30176" t="s">
        <v>202742</v>
      </c>
      <c r="I30176" t="s">
        <v>249764</v>
      </c>
      <c r="J30176" t="s">
        <v>297377</v>
      </c>
    </row>
    <row r="30177" spans="1:10">
      <c r="A30177" t="s">
        <v>30087</v>
      </c>
      <c r="B30177" t="s">
        <v>85798</v>
      </c>
      <c r="C30177">
        <v>290038403</v>
      </c>
      <c r="F30177">
        <v>36</v>
      </c>
      <c r="G30177" t="s">
        <v>147629</v>
      </c>
      <c r="H30177" t="s">
        <v>202743</v>
      </c>
      <c r="J30177" t="s">
        <v>297378</v>
      </c>
    </row>
    <row r="30178" spans="1:10">
      <c r="A30178" t="s">
        <v>30088</v>
      </c>
      <c r="B30178" t="s">
        <v>85799</v>
      </c>
      <c r="C30178">
        <v>290038372</v>
      </c>
      <c r="F30178">
        <v>83</v>
      </c>
      <c r="G30178" t="s">
        <v>147630</v>
      </c>
      <c r="H30178" t="s">
        <v>202744</v>
      </c>
      <c r="I30178" t="s">
        <v>249765</v>
      </c>
      <c r="J30178" t="s">
        <v>297379</v>
      </c>
    </row>
    <row r="30179" spans="1:10">
      <c r="A30179" t="s">
        <v>30089</v>
      </c>
      <c r="B30179" t="s">
        <v>85800</v>
      </c>
      <c r="C30179">
        <v>290038347</v>
      </c>
      <c r="F30179">
        <v>87</v>
      </c>
      <c r="G30179" t="s">
        <v>147631</v>
      </c>
      <c r="H30179" t="s">
        <v>202745</v>
      </c>
      <c r="I30179" t="s">
        <v>249766</v>
      </c>
      <c r="J30179" t="s">
        <v>297380</v>
      </c>
    </row>
    <row r="30180" spans="1:10">
      <c r="A30180" t="s">
        <v>30090</v>
      </c>
      <c r="B30180" t="s">
        <v>85801</v>
      </c>
      <c r="C30180">
        <v>284128673</v>
      </c>
      <c r="D30180" t="s">
        <v>111362</v>
      </c>
      <c r="E30180" t="s">
        <v>114972</v>
      </c>
      <c r="F30180">
        <v>21</v>
      </c>
      <c r="G30180" t="s">
        <v>147632</v>
      </c>
      <c r="H30180" t="s">
        <v>202746</v>
      </c>
      <c r="I30180" t="s">
        <v>249767</v>
      </c>
      <c r="J30180" t="s">
        <v>297381</v>
      </c>
    </row>
    <row r="30181" spans="1:10">
      <c r="A30181" t="s">
        <v>30091</v>
      </c>
      <c r="B30181" t="s">
        <v>85802</v>
      </c>
      <c r="C30181">
        <v>290038327</v>
      </c>
      <c r="F30181">
        <v>29</v>
      </c>
      <c r="G30181" t="s">
        <v>147633</v>
      </c>
      <c r="H30181" t="s">
        <v>202747</v>
      </c>
      <c r="I30181" t="s">
        <v>249768</v>
      </c>
      <c r="J30181" t="s">
        <v>297382</v>
      </c>
    </row>
    <row r="30182" spans="1:10">
      <c r="A30182" t="s">
        <v>30092</v>
      </c>
      <c r="B30182" t="s">
        <v>85803</v>
      </c>
      <c r="C30182">
        <v>290038322</v>
      </c>
      <c r="D30182" t="s">
        <v>111362</v>
      </c>
      <c r="E30182" t="s">
        <v>114969</v>
      </c>
      <c r="F30182">
        <v>119</v>
      </c>
      <c r="G30182" t="s">
        <v>147634</v>
      </c>
      <c r="H30182" t="s">
        <v>202748</v>
      </c>
      <c r="I30182" t="s">
        <v>249769</v>
      </c>
      <c r="J30182" t="s">
        <v>297383</v>
      </c>
    </row>
    <row r="30183" spans="1:10">
      <c r="A30183" t="s">
        <v>30093</v>
      </c>
      <c r="B30183" t="s">
        <v>85804</v>
      </c>
      <c r="C30183">
        <v>283480705</v>
      </c>
      <c r="D30183" t="s">
        <v>111750</v>
      </c>
      <c r="E30183" t="s">
        <v>115109</v>
      </c>
      <c r="F30183">
        <v>765</v>
      </c>
      <c r="G30183" t="s">
        <v>147635</v>
      </c>
      <c r="H30183" t="s">
        <v>202749</v>
      </c>
      <c r="I30183" t="s">
        <v>249770</v>
      </c>
      <c r="J30183" t="s">
        <v>297384</v>
      </c>
    </row>
    <row r="30184" spans="1:10">
      <c r="A30184" t="s">
        <v>30094</v>
      </c>
      <c r="B30184" t="s">
        <v>85805</v>
      </c>
      <c r="C30184">
        <v>283587042</v>
      </c>
      <c r="F30184">
        <v>14</v>
      </c>
      <c r="G30184" t="s">
        <v>147636</v>
      </c>
      <c r="I30184" t="s">
        <v>249771</v>
      </c>
      <c r="J30184" t="s">
        <v>297385</v>
      </c>
    </row>
    <row r="30185" spans="1:10">
      <c r="A30185" t="s">
        <v>30095</v>
      </c>
      <c r="B30185" t="s">
        <v>85806</v>
      </c>
      <c r="C30185">
        <v>290037767</v>
      </c>
      <c r="F30185">
        <v>30</v>
      </c>
      <c r="G30185" t="s">
        <v>147637</v>
      </c>
      <c r="H30185" t="s">
        <v>202750</v>
      </c>
      <c r="I30185" t="s">
        <v>249772</v>
      </c>
      <c r="J30185" t="s">
        <v>297386</v>
      </c>
    </row>
    <row r="30186" spans="1:10">
      <c r="A30186" t="s">
        <v>30096</v>
      </c>
      <c r="B30186" t="s">
        <v>85807</v>
      </c>
      <c r="C30186">
        <v>291426428</v>
      </c>
      <c r="F30186">
        <v>32</v>
      </c>
      <c r="G30186" t="s">
        <v>147638</v>
      </c>
      <c r="H30186" t="s">
        <v>202751</v>
      </c>
      <c r="I30186" t="s">
        <v>249773</v>
      </c>
      <c r="J30186" t="s">
        <v>297387</v>
      </c>
    </row>
    <row r="30187" spans="1:10">
      <c r="A30187" t="s">
        <v>30097</v>
      </c>
      <c r="B30187" t="s">
        <v>85808</v>
      </c>
      <c r="C30187">
        <v>290132531</v>
      </c>
      <c r="F30187">
        <v>297</v>
      </c>
      <c r="G30187" t="s">
        <v>147639</v>
      </c>
      <c r="H30187" t="s">
        <v>202752</v>
      </c>
      <c r="I30187" t="s">
        <v>249774</v>
      </c>
      <c r="J30187" t="s">
        <v>297388</v>
      </c>
    </row>
    <row r="30188" spans="1:10">
      <c r="A30188" t="s">
        <v>30098</v>
      </c>
      <c r="B30188" t="s">
        <v>85809</v>
      </c>
      <c r="C30188">
        <v>291421894</v>
      </c>
      <c r="F30188">
        <v>422</v>
      </c>
      <c r="G30188" t="s">
        <v>147640</v>
      </c>
      <c r="H30188" t="s">
        <v>202753</v>
      </c>
      <c r="I30188" t="s">
        <v>249775</v>
      </c>
      <c r="J30188" t="s">
        <v>297389</v>
      </c>
    </row>
    <row r="30189" spans="1:10">
      <c r="A30189" t="s">
        <v>30099</v>
      </c>
      <c r="B30189" t="s">
        <v>85810</v>
      </c>
      <c r="C30189">
        <v>291578807</v>
      </c>
      <c r="D30189" t="s">
        <v>111323</v>
      </c>
      <c r="E30189" t="s">
        <v>112759</v>
      </c>
      <c r="F30189">
        <v>411</v>
      </c>
      <c r="G30189" t="s">
        <v>147641</v>
      </c>
      <c r="H30189" t="s">
        <v>202754</v>
      </c>
      <c r="I30189" t="s">
        <v>249776</v>
      </c>
      <c r="J30189" t="s">
        <v>297390</v>
      </c>
    </row>
    <row r="30190" spans="1:10">
      <c r="A30190" t="s">
        <v>30100</v>
      </c>
      <c r="B30190" t="s">
        <v>85811</v>
      </c>
      <c r="C30190">
        <v>283104946</v>
      </c>
      <c r="D30190" t="s">
        <v>111362</v>
      </c>
      <c r="E30190" t="s">
        <v>114976</v>
      </c>
      <c r="F30190">
        <v>64</v>
      </c>
      <c r="G30190" t="s">
        <v>147642</v>
      </c>
      <c r="H30190" t="s">
        <v>202755</v>
      </c>
      <c r="I30190" t="s">
        <v>249777</v>
      </c>
      <c r="J30190" t="s">
        <v>297391</v>
      </c>
    </row>
    <row r="30191" spans="1:10">
      <c r="A30191" t="s">
        <v>30101</v>
      </c>
      <c r="B30191" t="s">
        <v>85812</v>
      </c>
      <c r="C30191">
        <v>291421723</v>
      </c>
      <c r="D30191" t="s">
        <v>111342</v>
      </c>
      <c r="E30191" t="s">
        <v>112810</v>
      </c>
      <c r="F30191">
        <v>34</v>
      </c>
      <c r="G30191" t="s">
        <v>147643</v>
      </c>
      <c r="H30191" t="s">
        <v>202756</v>
      </c>
      <c r="I30191" t="s">
        <v>249778</v>
      </c>
      <c r="J30191" t="s">
        <v>297392</v>
      </c>
    </row>
    <row r="30192" spans="1:10">
      <c r="A30192" t="s">
        <v>30102</v>
      </c>
      <c r="B30192" t="s">
        <v>85813</v>
      </c>
      <c r="C30192">
        <v>290482464</v>
      </c>
      <c r="D30192" t="s">
        <v>111342</v>
      </c>
      <c r="E30192" t="s">
        <v>112733</v>
      </c>
      <c r="F30192">
        <v>504</v>
      </c>
      <c r="G30192" t="s">
        <v>147644</v>
      </c>
      <c r="H30192" t="s">
        <v>202757</v>
      </c>
      <c r="I30192" t="s">
        <v>249779</v>
      </c>
      <c r="J30192" t="s">
        <v>297393</v>
      </c>
    </row>
    <row r="30193" spans="1:10">
      <c r="A30193" t="s">
        <v>30103</v>
      </c>
      <c r="B30193" t="s">
        <v>85814</v>
      </c>
      <c r="C30193">
        <v>290521528</v>
      </c>
      <c r="F30193">
        <v>69</v>
      </c>
      <c r="G30193" t="s">
        <v>147645</v>
      </c>
      <c r="H30193" t="s">
        <v>202758</v>
      </c>
      <c r="I30193" t="s">
        <v>249780</v>
      </c>
      <c r="J30193" t="s">
        <v>297394</v>
      </c>
    </row>
    <row r="30194" spans="1:10">
      <c r="A30194" t="s">
        <v>30104</v>
      </c>
      <c r="B30194" t="s">
        <v>85815</v>
      </c>
      <c r="C30194">
        <v>285275394</v>
      </c>
      <c r="D30194" t="s">
        <v>111323</v>
      </c>
      <c r="E30194" t="s">
        <v>114579</v>
      </c>
      <c r="F30194">
        <v>106</v>
      </c>
      <c r="G30194" t="s">
        <v>147646</v>
      </c>
      <c r="H30194" t="s">
        <v>202759</v>
      </c>
      <c r="I30194" t="s">
        <v>249781</v>
      </c>
      <c r="J30194" t="s">
        <v>297395</v>
      </c>
    </row>
    <row r="30195" spans="1:10">
      <c r="A30195" t="s">
        <v>30105</v>
      </c>
      <c r="B30195" t="s">
        <v>85816</v>
      </c>
      <c r="C30195">
        <v>290024400</v>
      </c>
      <c r="D30195" t="s">
        <v>111362</v>
      </c>
      <c r="E30195" t="s">
        <v>114976</v>
      </c>
      <c r="F30195">
        <v>75</v>
      </c>
      <c r="G30195" t="s">
        <v>147647</v>
      </c>
      <c r="H30195" t="s">
        <v>202760</v>
      </c>
      <c r="I30195" t="s">
        <v>249782</v>
      </c>
      <c r="J30195" t="s">
        <v>297396</v>
      </c>
    </row>
    <row r="30196" spans="1:10">
      <c r="A30196">
        <v>451</v>
      </c>
      <c r="B30196" t="s">
        <v>85817</v>
      </c>
      <c r="C30196">
        <v>290024163</v>
      </c>
      <c r="F30196">
        <v>33</v>
      </c>
      <c r="G30196" t="s">
        <v>147648</v>
      </c>
      <c r="H30196" t="s">
        <v>202761</v>
      </c>
      <c r="J30196" t="s">
        <v>297397</v>
      </c>
    </row>
    <row r="30197" spans="1:10">
      <c r="A30197" t="s">
        <v>30106</v>
      </c>
      <c r="B30197" t="s">
        <v>85818</v>
      </c>
      <c r="C30197">
        <v>291423724</v>
      </c>
      <c r="D30197" t="s">
        <v>111334</v>
      </c>
      <c r="E30197" t="s">
        <v>112722</v>
      </c>
      <c r="F30197">
        <v>171</v>
      </c>
      <c r="G30197" t="s">
        <v>147649</v>
      </c>
      <c r="H30197" t="s">
        <v>202762</v>
      </c>
      <c r="I30197" t="s">
        <v>249783</v>
      </c>
      <c r="J30197" t="s">
        <v>297398</v>
      </c>
    </row>
    <row r="30198" spans="1:10">
      <c r="A30198" t="s">
        <v>30107</v>
      </c>
      <c r="B30198" t="s">
        <v>85819</v>
      </c>
      <c r="C30198">
        <v>283477780</v>
      </c>
      <c r="F30198">
        <v>1</v>
      </c>
      <c r="G30198" t="s">
        <v>147650</v>
      </c>
      <c r="H30198" t="s">
        <v>202763</v>
      </c>
      <c r="I30198" t="s">
        <v>249784</v>
      </c>
      <c r="J30198" t="s">
        <v>297399</v>
      </c>
    </row>
    <row r="30199" spans="1:10">
      <c r="A30199" t="s">
        <v>30108</v>
      </c>
      <c r="B30199" t="s">
        <v>85820</v>
      </c>
      <c r="C30199">
        <v>278349024</v>
      </c>
      <c r="F30199">
        <v>28</v>
      </c>
      <c r="G30199" t="s">
        <v>147651</v>
      </c>
      <c r="H30199" t="s">
        <v>202764</v>
      </c>
      <c r="I30199" t="s">
        <v>249785</v>
      </c>
      <c r="J30199" t="s">
        <v>297400</v>
      </c>
    </row>
    <row r="30200" spans="1:10">
      <c r="A30200" t="s">
        <v>30109</v>
      </c>
      <c r="B30200" t="s">
        <v>85821</v>
      </c>
      <c r="C30200">
        <v>292000102</v>
      </c>
      <c r="F30200">
        <v>27</v>
      </c>
      <c r="G30200" t="s">
        <v>147652</v>
      </c>
      <c r="H30200" t="s">
        <v>202765</v>
      </c>
      <c r="I30200" t="s">
        <v>147652</v>
      </c>
      <c r="J30200" t="s">
        <v>297401</v>
      </c>
    </row>
    <row r="30201" spans="1:10">
      <c r="A30201" t="s">
        <v>30110</v>
      </c>
      <c r="B30201" t="s">
        <v>85822</v>
      </c>
      <c r="C30201">
        <v>290481930</v>
      </c>
      <c r="F30201">
        <v>29</v>
      </c>
      <c r="G30201" t="s">
        <v>147653</v>
      </c>
      <c r="H30201" t="s">
        <v>202766</v>
      </c>
      <c r="I30201" t="s">
        <v>249786</v>
      </c>
      <c r="J30201" t="s">
        <v>297402</v>
      </c>
    </row>
    <row r="30202" spans="1:10">
      <c r="A30202" t="s">
        <v>30111</v>
      </c>
      <c r="B30202" t="s">
        <v>85823</v>
      </c>
      <c r="C30202">
        <v>263256692</v>
      </c>
      <c r="F30202">
        <v>253</v>
      </c>
      <c r="G30202" t="s">
        <v>147654</v>
      </c>
      <c r="H30202" t="s">
        <v>202767</v>
      </c>
      <c r="I30202" t="s">
        <v>249787</v>
      </c>
      <c r="J30202" t="s">
        <v>297403</v>
      </c>
    </row>
    <row r="30203" spans="1:10">
      <c r="A30203" t="s">
        <v>30112</v>
      </c>
      <c r="B30203" t="s">
        <v>85824</v>
      </c>
      <c r="C30203">
        <v>284200516</v>
      </c>
      <c r="D30203" t="s">
        <v>111329</v>
      </c>
      <c r="E30203" t="s">
        <v>112778</v>
      </c>
      <c r="F30203">
        <v>148</v>
      </c>
      <c r="G30203" t="s">
        <v>147655</v>
      </c>
      <c r="H30203" t="s">
        <v>202768</v>
      </c>
      <c r="I30203" t="s">
        <v>249788</v>
      </c>
      <c r="J30203" t="s">
        <v>297404</v>
      </c>
    </row>
    <row r="30204" spans="1:10">
      <c r="A30204" t="s">
        <v>30113</v>
      </c>
      <c r="B30204" t="s">
        <v>85825</v>
      </c>
      <c r="C30204">
        <v>290011742</v>
      </c>
      <c r="F30204">
        <v>25</v>
      </c>
      <c r="G30204" t="s">
        <v>147656</v>
      </c>
      <c r="H30204" t="s">
        <v>202769</v>
      </c>
      <c r="J30204" t="s">
        <v>297405</v>
      </c>
    </row>
    <row r="30205" spans="1:10">
      <c r="A30205" t="s">
        <v>30114</v>
      </c>
      <c r="B30205" t="s">
        <v>85826</v>
      </c>
      <c r="C30205">
        <v>283481261</v>
      </c>
      <c r="F30205">
        <v>177</v>
      </c>
      <c r="G30205" t="s">
        <v>147657</v>
      </c>
      <c r="H30205" t="s">
        <v>202770</v>
      </c>
      <c r="I30205" t="s">
        <v>249789</v>
      </c>
      <c r="J30205" t="s">
        <v>297406</v>
      </c>
    </row>
    <row r="30206" spans="1:10">
      <c r="A30206" t="s">
        <v>30115</v>
      </c>
      <c r="B30206" t="s">
        <v>85827</v>
      </c>
      <c r="C30206">
        <v>282960698</v>
      </c>
      <c r="D30206" t="s">
        <v>111332</v>
      </c>
      <c r="E30206" t="s">
        <v>112725</v>
      </c>
      <c r="F30206">
        <v>289</v>
      </c>
      <c r="G30206" t="s">
        <v>147658</v>
      </c>
      <c r="H30206" t="s">
        <v>202771</v>
      </c>
      <c r="I30206" t="s">
        <v>249790</v>
      </c>
      <c r="J30206" t="s">
        <v>297407</v>
      </c>
    </row>
    <row r="30207" spans="1:10">
      <c r="A30207" t="s">
        <v>30116</v>
      </c>
      <c r="B30207" t="s">
        <v>85828</v>
      </c>
      <c r="C30207">
        <v>291418714</v>
      </c>
      <c r="D30207" t="s">
        <v>111362</v>
      </c>
      <c r="E30207" t="s">
        <v>114978</v>
      </c>
      <c r="F30207">
        <v>57</v>
      </c>
      <c r="G30207" t="s">
        <v>147659</v>
      </c>
      <c r="H30207" t="s">
        <v>202772</v>
      </c>
      <c r="I30207" t="s">
        <v>249791</v>
      </c>
      <c r="J30207" t="s">
        <v>297408</v>
      </c>
    </row>
    <row r="30208" spans="1:10">
      <c r="A30208" t="s">
        <v>30117</v>
      </c>
      <c r="B30208" t="s">
        <v>85829</v>
      </c>
      <c r="C30208">
        <v>291588632</v>
      </c>
      <c r="F30208">
        <v>624</v>
      </c>
      <c r="G30208" t="s">
        <v>147660</v>
      </c>
      <c r="H30208" t="s">
        <v>202773</v>
      </c>
      <c r="J30208" t="s">
        <v>297409</v>
      </c>
    </row>
    <row r="30209" spans="1:10">
      <c r="A30209" t="s">
        <v>30118</v>
      </c>
      <c r="B30209" t="s">
        <v>56112</v>
      </c>
      <c r="C30209">
        <v>283796476</v>
      </c>
      <c r="F30209">
        <v>429</v>
      </c>
      <c r="G30209" t="s">
        <v>147661</v>
      </c>
      <c r="H30209" t="s">
        <v>202774</v>
      </c>
      <c r="I30209" t="s">
        <v>249792</v>
      </c>
      <c r="J30209" t="s">
        <v>297410</v>
      </c>
    </row>
    <row r="30210" spans="1:10">
      <c r="A30210" t="s">
        <v>30119</v>
      </c>
      <c r="B30210" t="s">
        <v>85830</v>
      </c>
      <c r="C30210">
        <v>291431566</v>
      </c>
      <c r="F30210">
        <v>33</v>
      </c>
      <c r="G30210" t="s">
        <v>147662</v>
      </c>
      <c r="H30210" t="s">
        <v>202775</v>
      </c>
      <c r="I30210" t="s">
        <v>249793</v>
      </c>
      <c r="J30210" t="s">
        <v>297411</v>
      </c>
    </row>
    <row r="30211" spans="1:10">
      <c r="A30211" t="s">
        <v>30120</v>
      </c>
      <c r="B30211" t="s">
        <v>85831</v>
      </c>
      <c r="C30211">
        <v>291419921</v>
      </c>
      <c r="D30211" t="s">
        <v>111323</v>
      </c>
      <c r="E30211" t="s">
        <v>112686</v>
      </c>
      <c r="F30211">
        <v>95</v>
      </c>
      <c r="G30211" t="s">
        <v>147663</v>
      </c>
      <c r="H30211" t="s">
        <v>202776</v>
      </c>
      <c r="I30211" t="s">
        <v>249794</v>
      </c>
      <c r="J30211" t="s">
        <v>297412</v>
      </c>
    </row>
    <row r="30212" spans="1:10">
      <c r="A30212" t="s">
        <v>30121</v>
      </c>
      <c r="B30212" t="s">
        <v>85832</v>
      </c>
      <c r="C30212">
        <v>291432555</v>
      </c>
      <c r="F30212">
        <v>440</v>
      </c>
      <c r="G30212" t="s">
        <v>147664</v>
      </c>
      <c r="H30212" t="s">
        <v>202777</v>
      </c>
      <c r="J30212" t="s">
        <v>297413</v>
      </c>
    </row>
    <row r="30213" spans="1:10">
      <c r="A30213" t="s">
        <v>30122</v>
      </c>
      <c r="B30213" t="s">
        <v>85833</v>
      </c>
      <c r="C30213">
        <v>290004721</v>
      </c>
      <c r="F30213">
        <v>149</v>
      </c>
      <c r="G30213" t="s">
        <v>147665</v>
      </c>
      <c r="H30213" t="s">
        <v>202778</v>
      </c>
      <c r="I30213" t="s">
        <v>249795</v>
      </c>
      <c r="J30213" t="s">
        <v>297414</v>
      </c>
    </row>
    <row r="30214" spans="1:10">
      <c r="A30214" t="s">
        <v>30123</v>
      </c>
      <c r="B30214" t="s">
        <v>85834</v>
      </c>
      <c r="C30214">
        <v>290004713</v>
      </c>
      <c r="F30214">
        <v>100</v>
      </c>
      <c r="G30214" t="s">
        <v>147666</v>
      </c>
      <c r="H30214" t="s">
        <v>202779</v>
      </c>
      <c r="I30214" t="s">
        <v>249796</v>
      </c>
      <c r="J30214" t="s">
        <v>297415</v>
      </c>
    </row>
    <row r="30215" spans="1:10">
      <c r="A30215" t="s">
        <v>30124</v>
      </c>
      <c r="B30215" t="s">
        <v>85835</v>
      </c>
      <c r="C30215">
        <v>290004712</v>
      </c>
      <c r="F30215">
        <v>57</v>
      </c>
      <c r="G30215" t="s">
        <v>147667</v>
      </c>
      <c r="H30215" t="s">
        <v>202780</v>
      </c>
      <c r="I30215" t="s">
        <v>249797</v>
      </c>
      <c r="J30215" t="s">
        <v>297416</v>
      </c>
    </row>
    <row r="30216" spans="1:10">
      <c r="A30216" t="s">
        <v>30125</v>
      </c>
      <c r="B30216" t="s">
        <v>85836</v>
      </c>
      <c r="C30216">
        <v>284203521</v>
      </c>
      <c r="F30216">
        <v>443</v>
      </c>
      <c r="G30216" t="s">
        <v>147668</v>
      </c>
      <c r="H30216" t="s">
        <v>202781</v>
      </c>
      <c r="I30216" t="s">
        <v>249798</v>
      </c>
      <c r="J30216" t="s">
        <v>297417</v>
      </c>
    </row>
    <row r="30217" spans="1:10">
      <c r="A30217" t="s">
        <v>30126</v>
      </c>
      <c r="B30217" t="s">
        <v>85837</v>
      </c>
      <c r="C30217">
        <v>287330542</v>
      </c>
      <c r="F30217">
        <v>16</v>
      </c>
      <c r="G30217" t="s">
        <v>147669</v>
      </c>
      <c r="H30217" t="s">
        <v>202782</v>
      </c>
      <c r="I30217" t="s">
        <v>249799</v>
      </c>
      <c r="J30217" t="s">
        <v>297418</v>
      </c>
    </row>
    <row r="30218" spans="1:10">
      <c r="A30218" t="s">
        <v>30127</v>
      </c>
      <c r="B30218" t="s">
        <v>85838</v>
      </c>
      <c r="C30218">
        <v>291420298</v>
      </c>
      <c r="F30218">
        <v>51</v>
      </c>
      <c r="G30218" t="s">
        <v>147670</v>
      </c>
      <c r="H30218" t="s">
        <v>202783</v>
      </c>
      <c r="I30218" t="s">
        <v>249800</v>
      </c>
      <c r="J30218" t="s">
        <v>297419</v>
      </c>
    </row>
    <row r="30219" spans="1:10">
      <c r="A30219" t="s">
        <v>30128</v>
      </c>
      <c r="B30219" t="s">
        <v>85839</v>
      </c>
      <c r="C30219">
        <v>224612010</v>
      </c>
      <c r="D30219" t="s">
        <v>111334</v>
      </c>
      <c r="E30219" t="s">
        <v>112722</v>
      </c>
      <c r="F30219">
        <v>60</v>
      </c>
      <c r="G30219" t="s">
        <v>147671</v>
      </c>
      <c r="I30219" t="s">
        <v>249801</v>
      </c>
      <c r="J30219" t="s">
        <v>297420</v>
      </c>
    </row>
    <row r="30220" spans="1:10">
      <c r="A30220" t="s">
        <v>30129</v>
      </c>
      <c r="B30220" t="s">
        <v>85840</v>
      </c>
      <c r="C30220">
        <v>290481331</v>
      </c>
      <c r="D30220" t="s">
        <v>111332</v>
      </c>
      <c r="E30220" t="s">
        <v>114696</v>
      </c>
      <c r="F30220">
        <v>76</v>
      </c>
      <c r="G30220" t="s">
        <v>147672</v>
      </c>
      <c r="H30220" t="s">
        <v>202784</v>
      </c>
      <c r="I30220" t="s">
        <v>249802</v>
      </c>
      <c r="J30220" t="s">
        <v>297421</v>
      </c>
    </row>
    <row r="30221" spans="1:10">
      <c r="A30221" t="s">
        <v>30130</v>
      </c>
      <c r="B30221" t="s">
        <v>85841</v>
      </c>
      <c r="C30221">
        <v>221222232</v>
      </c>
      <c r="D30221" t="s">
        <v>111343</v>
      </c>
      <c r="E30221" t="s">
        <v>113886</v>
      </c>
      <c r="F30221">
        <v>68</v>
      </c>
      <c r="G30221" t="s">
        <v>147673</v>
      </c>
      <c r="I30221" t="s">
        <v>249803</v>
      </c>
      <c r="J30221" t="s">
        <v>297422</v>
      </c>
    </row>
    <row r="30222" spans="1:10">
      <c r="A30222" t="s">
        <v>30131</v>
      </c>
      <c r="B30222" t="s">
        <v>85842</v>
      </c>
      <c r="C30222">
        <v>290009415</v>
      </c>
      <c r="D30222" t="s">
        <v>111340</v>
      </c>
      <c r="E30222" t="s">
        <v>112705</v>
      </c>
      <c r="F30222">
        <v>77</v>
      </c>
      <c r="G30222" t="s">
        <v>147674</v>
      </c>
      <c r="H30222" t="s">
        <v>202785</v>
      </c>
      <c r="I30222" t="s">
        <v>249804</v>
      </c>
      <c r="J30222" t="s">
        <v>297423</v>
      </c>
    </row>
    <row r="30223" spans="1:10">
      <c r="A30223" t="s">
        <v>30132</v>
      </c>
      <c r="B30223" t="s">
        <v>85843</v>
      </c>
      <c r="C30223">
        <v>291048024</v>
      </c>
      <c r="D30223" t="s">
        <v>111343</v>
      </c>
      <c r="E30223" t="s">
        <v>113875</v>
      </c>
      <c r="F30223">
        <v>56</v>
      </c>
      <c r="G30223" t="s">
        <v>147675</v>
      </c>
      <c r="H30223" t="s">
        <v>202786</v>
      </c>
      <c r="I30223" t="s">
        <v>249805</v>
      </c>
      <c r="J30223" t="s">
        <v>297424</v>
      </c>
    </row>
    <row r="30224" spans="1:10">
      <c r="A30224" t="s">
        <v>30133</v>
      </c>
      <c r="B30224" t="s">
        <v>85844</v>
      </c>
      <c r="C30224">
        <v>290486730</v>
      </c>
      <c r="D30224" t="s">
        <v>111332</v>
      </c>
      <c r="E30224" t="s">
        <v>114707</v>
      </c>
      <c r="F30224">
        <v>20</v>
      </c>
      <c r="G30224" t="s">
        <v>147676</v>
      </c>
      <c r="H30224" t="s">
        <v>202787</v>
      </c>
      <c r="I30224" t="s">
        <v>249806</v>
      </c>
      <c r="J30224" t="s">
        <v>297425</v>
      </c>
    </row>
    <row r="30225" spans="1:10">
      <c r="A30225" t="s">
        <v>30134</v>
      </c>
      <c r="B30225" t="s">
        <v>85845</v>
      </c>
      <c r="C30225">
        <v>288753615</v>
      </c>
      <c r="F30225">
        <v>7</v>
      </c>
      <c r="G30225" t="s">
        <v>147677</v>
      </c>
      <c r="H30225" t="s">
        <v>202788</v>
      </c>
      <c r="I30225" t="s">
        <v>249807</v>
      </c>
      <c r="J30225" t="s">
        <v>297426</v>
      </c>
    </row>
    <row r="30226" spans="1:10">
      <c r="A30226" t="s">
        <v>30135</v>
      </c>
      <c r="B30226" t="s">
        <v>85846</v>
      </c>
      <c r="C30226">
        <v>291437912</v>
      </c>
      <c r="D30226" t="s">
        <v>111343</v>
      </c>
      <c r="E30226" t="s">
        <v>113875</v>
      </c>
      <c r="F30226">
        <v>56</v>
      </c>
      <c r="G30226" t="s">
        <v>147678</v>
      </c>
      <c r="H30226" t="s">
        <v>202789</v>
      </c>
      <c r="I30226" t="s">
        <v>249808</v>
      </c>
      <c r="J30226" t="s">
        <v>297427</v>
      </c>
    </row>
    <row r="30227" spans="1:10">
      <c r="A30227" t="s">
        <v>30136</v>
      </c>
      <c r="B30227" t="s">
        <v>85847</v>
      </c>
      <c r="C30227">
        <v>291418606</v>
      </c>
      <c r="F30227">
        <v>18</v>
      </c>
      <c r="G30227" t="s">
        <v>147679</v>
      </c>
      <c r="H30227" t="s">
        <v>202790</v>
      </c>
      <c r="J30227" t="s">
        <v>297428</v>
      </c>
    </row>
    <row r="30228" spans="1:10">
      <c r="A30228" t="s">
        <v>30137</v>
      </c>
      <c r="B30228" t="s">
        <v>85848</v>
      </c>
      <c r="C30228">
        <v>291441122</v>
      </c>
      <c r="F30228">
        <v>328</v>
      </c>
      <c r="G30228" t="s">
        <v>147680</v>
      </c>
      <c r="H30228" t="s">
        <v>202791</v>
      </c>
      <c r="I30228" t="s">
        <v>249809</v>
      </c>
      <c r="J30228" t="s">
        <v>297429</v>
      </c>
    </row>
    <row r="30229" spans="1:10">
      <c r="A30229" t="s">
        <v>30138</v>
      </c>
      <c r="B30229" t="s">
        <v>85849</v>
      </c>
      <c r="C30229">
        <v>283658556</v>
      </c>
      <c r="F30229">
        <v>422</v>
      </c>
      <c r="G30229" t="s">
        <v>147681</v>
      </c>
      <c r="H30229" t="s">
        <v>202792</v>
      </c>
      <c r="J30229" t="s">
        <v>297430</v>
      </c>
    </row>
    <row r="30230" spans="1:10">
      <c r="A30230" t="s">
        <v>30139</v>
      </c>
      <c r="B30230" t="s">
        <v>85850</v>
      </c>
      <c r="C30230">
        <v>290485138</v>
      </c>
      <c r="F30230">
        <v>19</v>
      </c>
      <c r="G30230" t="s">
        <v>147682</v>
      </c>
      <c r="H30230" t="s">
        <v>202793</v>
      </c>
      <c r="J30230" t="s">
        <v>297431</v>
      </c>
    </row>
    <row r="30231" spans="1:10">
      <c r="A30231" t="s">
        <v>30140</v>
      </c>
      <c r="B30231" t="s">
        <v>85851</v>
      </c>
      <c r="C30231">
        <v>282422838</v>
      </c>
      <c r="F30231">
        <v>73</v>
      </c>
      <c r="G30231" t="s">
        <v>147683</v>
      </c>
      <c r="H30231" t="s">
        <v>202794</v>
      </c>
      <c r="J30231" t="s">
        <v>297432</v>
      </c>
    </row>
    <row r="30232" spans="1:10">
      <c r="A30232" t="s">
        <v>30141</v>
      </c>
      <c r="B30232" t="s">
        <v>85852</v>
      </c>
      <c r="C30232">
        <v>283396500</v>
      </c>
      <c r="F30232">
        <v>36</v>
      </c>
      <c r="G30232" t="s">
        <v>147684</v>
      </c>
      <c r="H30232" t="s">
        <v>202795</v>
      </c>
      <c r="J30232" t="s">
        <v>297433</v>
      </c>
    </row>
    <row r="30233" spans="1:10">
      <c r="A30233" t="s">
        <v>30142</v>
      </c>
      <c r="B30233" t="s">
        <v>85853</v>
      </c>
      <c r="C30233">
        <v>283104634</v>
      </c>
      <c r="F30233">
        <v>48</v>
      </c>
      <c r="G30233" t="s">
        <v>147685</v>
      </c>
      <c r="H30233" t="s">
        <v>202796</v>
      </c>
      <c r="J30233" t="s">
        <v>297434</v>
      </c>
    </row>
    <row r="30234" spans="1:10">
      <c r="A30234" t="s">
        <v>30143</v>
      </c>
      <c r="B30234" t="s">
        <v>85854</v>
      </c>
      <c r="C30234">
        <v>282423346</v>
      </c>
      <c r="F30234">
        <v>18</v>
      </c>
      <c r="G30234" t="s">
        <v>147686</v>
      </c>
      <c r="H30234" t="s">
        <v>202797</v>
      </c>
      <c r="J30234" t="s">
        <v>297435</v>
      </c>
    </row>
    <row r="30235" spans="1:10">
      <c r="A30235" t="s">
        <v>30144</v>
      </c>
      <c r="B30235" t="s">
        <v>85855</v>
      </c>
      <c r="C30235">
        <v>291435045</v>
      </c>
      <c r="F30235">
        <v>20</v>
      </c>
      <c r="G30235" t="s">
        <v>147687</v>
      </c>
      <c r="H30235" t="s">
        <v>202798</v>
      </c>
      <c r="I30235" t="s">
        <v>249810</v>
      </c>
      <c r="J30235" t="s">
        <v>297436</v>
      </c>
    </row>
    <row r="30236" spans="1:10">
      <c r="A30236" t="s">
        <v>30145</v>
      </c>
      <c r="B30236" t="s">
        <v>85856</v>
      </c>
      <c r="C30236">
        <v>289986908</v>
      </c>
      <c r="F30236">
        <v>87</v>
      </c>
      <c r="G30236" t="s">
        <v>147688</v>
      </c>
      <c r="H30236" t="s">
        <v>202799</v>
      </c>
      <c r="I30236" t="s">
        <v>249811</v>
      </c>
      <c r="J30236" t="s">
        <v>297437</v>
      </c>
    </row>
    <row r="30237" spans="1:10">
      <c r="A30237" t="s">
        <v>30146</v>
      </c>
      <c r="B30237" t="s">
        <v>85857</v>
      </c>
      <c r="C30237">
        <v>289986903</v>
      </c>
      <c r="F30237">
        <v>133</v>
      </c>
      <c r="G30237" t="s">
        <v>147689</v>
      </c>
      <c r="H30237" t="s">
        <v>202800</v>
      </c>
      <c r="I30237" t="s">
        <v>249812</v>
      </c>
      <c r="J30237" t="s">
        <v>297438</v>
      </c>
    </row>
    <row r="30238" spans="1:10">
      <c r="A30238" t="s">
        <v>30147</v>
      </c>
      <c r="B30238" t="s">
        <v>85858</v>
      </c>
      <c r="C30238">
        <v>289986897</v>
      </c>
      <c r="F30238">
        <v>16</v>
      </c>
      <c r="G30238" t="s">
        <v>147690</v>
      </c>
      <c r="H30238" t="s">
        <v>202801</v>
      </c>
      <c r="I30238" t="s">
        <v>249813</v>
      </c>
      <c r="J30238" t="s">
        <v>297439</v>
      </c>
    </row>
    <row r="30239" spans="1:10">
      <c r="A30239" t="s">
        <v>30148</v>
      </c>
      <c r="B30239" t="s">
        <v>85859</v>
      </c>
      <c r="C30239">
        <v>289986389</v>
      </c>
      <c r="D30239" t="s">
        <v>111341</v>
      </c>
      <c r="E30239" t="s">
        <v>114938</v>
      </c>
      <c r="F30239">
        <v>516</v>
      </c>
      <c r="G30239" t="s">
        <v>147691</v>
      </c>
      <c r="H30239" t="s">
        <v>202802</v>
      </c>
      <c r="I30239" t="s">
        <v>249814</v>
      </c>
      <c r="J30239" t="s">
        <v>297440</v>
      </c>
    </row>
    <row r="30240" spans="1:10">
      <c r="A30240" t="s">
        <v>30149</v>
      </c>
      <c r="B30240" t="s">
        <v>85860</v>
      </c>
      <c r="C30240">
        <v>289986364</v>
      </c>
      <c r="F30240">
        <v>772</v>
      </c>
      <c r="G30240" t="s">
        <v>147692</v>
      </c>
      <c r="H30240" t="s">
        <v>202803</v>
      </c>
      <c r="I30240" t="s">
        <v>249815</v>
      </c>
      <c r="J30240" t="s">
        <v>297441</v>
      </c>
    </row>
    <row r="30241" spans="1:10">
      <c r="A30241" t="s">
        <v>30150</v>
      </c>
      <c r="B30241" t="s">
        <v>85861</v>
      </c>
      <c r="C30241">
        <v>283119200</v>
      </c>
      <c r="D30241" t="s">
        <v>111329</v>
      </c>
      <c r="E30241" t="s">
        <v>112689</v>
      </c>
      <c r="F30241">
        <v>78</v>
      </c>
      <c r="G30241" t="s">
        <v>147693</v>
      </c>
      <c r="H30241" t="s">
        <v>202804</v>
      </c>
      <c r="J30241" t="s">
        <v>297442</v>
      </c>
    </row>
    <row r="30242" spans="1:10">
      <c r="A30242" t="s">
        <v>30151</v>
      </c>
      <c r="B30242" t="s">
        <v>85862</v>
      </c>
      <c r="C30242">
        <v>289971214</v>
      </c>
      <c r="F30242">
        <v>90</v>
      </c>
      <c r="G30242" t="s">
        <v>147694</v>
      </c>
      <c r="H30242" t="s">
        <v>202805</v>
      </c>
      <c r="I30242" t="s">
        <v>249816</v>
      </c>
      <c r="J30242" t="s">
        <v>297443</v>
      </c>
    </row>
    <row r="30243" spans="1:10">
      <c r="A30243" t="s">
        <v>30152</v>
      </c>
      <c r="B30243" t="s">
        <v>85863</v>
      </c>
      <c r="C30243">
        <v>291424943</v>
      </c>
      <c r="F30243">
        <v>29</v>
      </c>
      <c r="G30243" t="s">
        <v>147695</v>
      </c>
      <c r="H30243" t="s">
        <v>202806</v>
      </c>
      <c r="I30243" t="s">
        <v>249817</v>
      </c>
      <c r="J30243" t="s">
        <v>297444</v>
      </c>
    </row>
    <row r="30244" spans="1:10">
      <c r="A30244" t="s">
        <v>30153</v>
      </c>
      <c r="B30244" t="s">
        <v>85864</v>
      </c>
      <c r="C30244">
        <v>285274981</v>
      </c>
      <c r="F30244">
        <v>23</v>
      </c>
      <c r="G30244" t="s">
        <v>147696</v>
      </c>
      <c r="H30244" t="s">
        <v>202807</v>
      </c>
      <c r="I30244" t="s">
        <v>249818</v>
      </c>
      <c r="J30244" t="s">
        <v>297445</v>
      </c>
    </row>
    <row r="30245" spans="1:10">
      <c r="A30245" t="s">
        <v>30154</v>
      </c>
      <c r="B30245" t="s">
        <v>85865</v>
      </c>
      <c r="C30245">
        <v>289986905</v>
      </c>
      <c r="F30245">
        <v>90</v>
      </c>
      <c r="G30245" t="s">
        <v>147697</v>
      </c>
      <c r="H30245" t="s">
        <v>202808</v>
      </c>
      <c r="I30245" t="s">
        <v>249819</v>
      </c>
      <c r="J30245" t="s">
        <v>297446</v>
      </c>
    </row>
    <row r="30246" spans="1:10">
      <c r="A30246" t="s">
        <v>30155</v>
      </c>
      <c r="B30246" t="s">
        <v>85866</v>
      </c>
      <c r="C30246">
        <v>291419750</v>
      </c>
      <c r="F30246">
        <v>34</v>
      </c>
      <c r="G30246" t="s">
        <v>147698</v>
      </c>
      <c r="H30246" t="s">
        <v>202809</v>
      </c>
      <c r="J30246" t="s">
        <v>297447</v>
      </c>
    </row>
    <row r="30247" spans="1:10">
      <c r="A30247" t="s">
        <v>30156</v>
      </c>
      <c r="B30247" t="s">
        <v>85867</v>
      </c>
      <c r="C30247">
        <v>290483359</v>
      </c>
      <c r="F30247">
        <v>23</v>
      </c>
      <c r="G30247" t="s">
        <v>147699</v>
      </c>
      <c r="H30247" t="s">
        <v>202810</v>
      </c>
      <c r="J30247" t="s">
        <v>297448</v>
      </c>
    </row>
    <row r="30248" spans="1:10">
      <c r="A30248" t="s">
        <v>30157</v>
      </c>
      <c r="B30248" t="s">
        <v>85868</v>
      </c>
      <c r="C30248">
        <v>282401514</v>
      </c>
      <c r="F30248">
        <v>56</v>
      </c>
      <c r="G30248" t="s">
        <v>147700</v>
      </c>
      <c r="H30248" t="s">
        <v>202811</v>
      </c>
      <c r="J30248" t="s">
        <v>297449</v>
      </c>
    </row>
    <row r="30249" spans="1:10">
      <c r="A30249" t="s">
        <v>30158</v>
      </c>
      <c r="B30249" t="s">
        <v>85869</v>
      </c>
      <c r="C30249">
        <v>290483775</v>
      </c>
      <c r="F30249">
        <v>16</v>
      </c>
      <c r="G30249" t="s">
        <v>147701</v>
      </c>
      <c r="H30249" t="s">
        <v>202812</v>
      </c>
      <c r="J30249" t="s">
        <v>297450</v>
      </c>
    </row>
    <row r="30250" spans="1:10">
      <c r="A30250" t="s">
        <v>30159</v>
      </c>
      <c r="B30250" t="s">
        <v>85870</v>
      </c>
      <c r="C30250">
        <v>289192454</v>
      </c>
      <c r="F30250">
        <v>10</v>
      </c>
      <c r="G30250" t="s">
        <v>147702</v>
      </c>
      <c r="H30250" t="s">
        <v>202813</v>
      </c>
      <c r="J30250" t="s">
        <v>297451</v>
      </c>
    </row>
    <row r="30251" spans="1:10">
      <c r="A30251" t="s">
        <v>30160</v>
      </c>
      <c r="B30251" t="s">
        <v>85871</v>
      </c>
      <c r="C30251">
        <v>290525859</v>
      </c>
      <c r="F30251">
        <v>42</v>
      </c>
      <c r="G30251" t="s">
        <v>147703</v>
      </c>
      <c r="H30251" t="s">
        <v>202814</v>
      </c>
      <c r="J30251" t="s">
        <v>297452</v>
      </c>
    </row>
    <row r="30252" spans="1:10">
      <c r="A30252" t="s">
        <v>30161</v>
      </c>
      <c r="B30252" t="s">
        <v>85872</v>
      </c>
      <c r="C30252">
        <v>289959368</v>
      </c>
      <c r="F30252">
        <v>35</v>
      </c>
      <c r="G30252" t="s">
        <v>147704</v>
      </c>
      <c r="H30252" t="s">
        <v>202815</v>
      </c>
      <c r="J30252" t="s">
        <v>297453</v>
      </c>
    </row>
    <row r="30253" spans="1:10">
      <c r="A30253" t="s">
        <v>30162</v>
      </c>
      <c r="B30253" t="s">
        <v>85873</v>
      </c>
      <c r="C30253">
        <v>291427097</v>
      </c>
      <c r="D30253" t="s">
        <v>111329</v>
      </c>
      <c r="E30253" t="s">
        <v>112778</v>
      </c>
      <c r="F30253">
        <v>10</v>
      </c>
      <c r="G30253" t="s">
        <v>147705</v>
      </c>
      <c r="H30253" t="s">
        <v>202816</v>
      </c>
      <c r="I30253" t="s">
        <v>249820</v>
      </c>
      <c r="J30253" t="s">
        <v>297454</v>
      </c>
    </row>
    <row r="30254" spans="1:10">
      <c r="A30254" t="s">
        <v>30163</v>
      </c>
      <c r="B30254" t="s">
        <v>85874</v>
      </c>
      <c r="C30254">
        <v>291414291</v>
      </c>
      <c r="D30254" t="s">
        <v>111329</v>
      </c>
      <c r="E30254" t="s">
        <v>112778</v>
      </c>
      <c r="F30254">
        <v>91</v>
      </c>
      <c r="G30254" t="s">
        <v>147706</v>
      </c>
      <c r="H30254" t="s">
        <v>202817</v>
      </c>
      <c r="I30254" t="s">
        <v>249821</v>
      </c>
      <c r="J30254" t="s">
        <v>297455</v>
      </c>
    </row>
    <row r="30255" spans="1:10">
      <c r="A30255" t="s">
        <v>30164</v>
      </c>
      <c r="B30255" t="s">
        <v>85875</v>
      </c>
      <c r="C30255">
        <v>291425767</v>
      </c>
      <c r="D30255" t="s">
        <v>111776</v>
      </c>
      <c r="E30255" t="s">
        <v>115110</v>
      </c>
      <c r="F30255">
        <v>128</v>
      </c>
      <c r="G30255" t="s">
        <v>147707</v>
      </c>
      <c r="H30255" t="s">
        <v>202818</v>
      </c>
      <c r="I30255" t="s">
        <v>249822</v>
      </c>
      <c r="J30255" t="s">
        <v>297456</v>
      </c>
    </row>
    <row r="30256" spans="1:10">
      <c r="A30256" t="s">
        <v>30165</v>
      </c>
      <c r="B30256" t="s">
        <v>85876</v>
      </c>
      <c r="C30256">
        <v>290491877</v>
      </c>
      <c r="F30256">
        <v>53</v>
      </c>
      <c r="G30256" t="s">
        <v>147708</v>
      </c>
      <c r="H30256" t="s">
        <v>202819</v>
      </c>
      <c r="I30256" t="s">
        <v>249823</v>
      </c>
      <c r="J30256" t="s">
        <v>297457</v>
      </c>
    </row>
    <row r="30257" spans="1:10">
      <c r="A30257" t="s">
        <v>30166</v>
      </c>
      <c r="B30257" t="s">
        <v>85877</v>
      </c>
      <c r="C30257">
        <v>289945080</v>
      </c>
      <c r="F30257">
        <v>83</v>
      </c>
      <c r="G30257" t="s">
        <v>147709</v>
      </c>
      <c r="H30257" t="s">
        <v>202820</v>
      </c>
      <c r="I30257" t="s">
        <v>249824</v>
      </c>
      <c r="J30257" t="s">
        <v>297458</v>
      </c>
    </row>
    <row r="30258" spans="1:10">
      <c r="A30258" t="s">
        <v>30167</v>
      </c>
      <c r="B30258" t="s">
        <v>85878</v>
      </c>
      <c r="C30258">
        <v>289944823</v>
      </c>
      <c r="D30258" t="s">
        <v>111326</v>
      </c>
      <c r="E30258" t="s">
        <v>113669</v>
      </c>
      <c r="F30258">
        <v>157</v>
      </c>
      <c r="G30258" t="s">
        <v>147710</v>
      </c>
      <c r="H30258" t="s">
        <v>202821</v>
      </c>
      <c r="I30258" t="s">
        <v>249825</v>
      </c>
      <c r="J30258" t="s">
        <v>297459</v>
      </c>
    </row>
    <row r="30259" spans="1:10">
      <c r="A30259" t="s">
        <v>30168</v>
      </c>
      <c r="B30259" t="s">
        <v>85879</v>
      </c>
      <c r="C30259">
        <v>289944801</v>
      </c>
      <c r="F30259">
        <v>13</v>
      </c>
      <c r="G30259" t="s">
        <v>147711</v>
      </c>
      <c r="H30259" t="s">
        <v>202822</v>
      </c>
      <c r="I30259" t="s">
        <v>249826</v>
      </c>
      <c r="J30259" t="s">
        <v>297460</v>
      </c>
    </row>
    <row r="30260" spans="1:10">
      <c r="A30260" t="s">
        <v>30169</v>
      </c>
      <c r="B30260" t="s">
        <v>85880</v>
      </c>
      <c r="C30260">
        <v>291438605</v>
      </c>
      <c r="F30260">
        <v>85</v>
      </c>
      <c r="G30260" t="s">
        <v>147712</v>
      </c>
      <c r="H30260" t="s">
        <v>202823</v>
      </c>
      <c r="I30260" t="s">
        <v>249827</v>
      </c>
      <c r="J30260" t="s">
        <v>297461</v>
      </c>
    </row>
    <row r="30261" spans="1:10">
      <c r="A30261" t="s">
        <v>30170</v>
      </c>
      <c r="B30261" t="s">
        <v>85881</v>
      </c>
      <c r="C30261">
        <v>290491471</v>
      </c>
      <c r="D30261" t="s">
        <v>111483</v>
      </c>
      <c r="E30261" t="s">
        <v>115111</v>
      </c>
      <c r="F30261">
        <v>23</v>
      </c>
      <c r="G30261" t="s">
        <v>147713</v>
      </c>
      <c r="H30261" t="s">
        <v>202824</v>
      </c>
      <c r="I30261" t="s">
        <v>249828</v>
      </c>
      <c r="J30261" t="s">
        <v>297462</v>
      </c>
    </row>
    <row r="30262" spans="1:10">
      <c r="A30262" t="s">
        <v>30171</v>
      </c>
      <c r="B30262" t="s">
        <v>85882</v>
      </c>
      <c r="C30262">
        <v>291443846</v>
      </c>
      <c r="D30262" t="s">
        <v>111343</v>
      </c>
      <c r="E30262" t="s">
        <v>113875</v>
      </c>
      <c r="F30262">
        <v>140</v>
      </c>
      <c r="G30262" t="s">
        <v>147714</v>
      </c>
      <c r="H30262" t="s">
        <v>202825</v>
      </c>
      <c r="I30262" t="s">
        <v>249829</v>
      </c>
      <c r="J30262" t="s">
        <v>297463</v>
      </c>
    </row>
    <row r="30263" spans="1:10">
      <c r="A30263" t="s">
        <v>30172</v>
      </c>
      <c r="B30263" t="s">
        <v>85883</v>
      </c>
      <c r="C30263">
        <v>291442804</v>
      </c>
      <c r="F30263">
        <v>41</v>
      </c>
      <c r="G30263" t="s">
        <v>147715</v>
      </c>
      <c r="H30263" t="s">
        <v>202826</v>
      </c>
      <c r="I30263" t="s">
        <v>249830</v>
      </c>
      <c r="J30263" t="s">
        <v>297464</v>
      </c>
    </row>
    <row r="30264" spans="1:10">
      <c r="A30264" t="s">
        <v>30173</v>
      </c>
      <c r="B30264" t="s">
        <v>85884</v>
      </c>
      <c r="C30264">
        <v>291416240</v>
      </c>
      <c r="D30264" t="s">
        <v>111332</v>
      </c>
      <c r="E30264" t="s">
        <v>112789</v>
      </c>
      <c r="F30264">
        <v>10</v>
      </c>
      <c r="G30264" t="s">
        <v>147716</v>
      </c>
      <c r="H30264" t="s">
        <v>202827</v>
      </c>
      <c r="J30264" t="s">
        <v>297465</v>
      </c>
    </row>
    <row r="30265" spans="1:10">
      <c r="A30265" t="s">
        <v>30174</v>
      </c>
      <c r="B30265" t="s">
        <v>85885</v>
      </c>
      <c r="C30265">
        <v>289926483</v>
      </c>
      <c r="F30265">
        <v>51</v>
      </c>
      <c r="G30265" t="s">
        <v>147717</v>
      </c>
      <c r="H30265" t="s">
        <v>202828</v>
      </c>
      <c r="I30265" t="s">
        <v>249831</v>
      </c>
      <c r="J30265" t="s">
        <v>297466</v>
      </c>
    </row>
    <row r="30266" spans="1:10">
      <c r="A30266" t="s">
        <v>30175</v>
      </c>
      <c r="B30266" t="s">
        <v>85886</v>
      </c>
      <c r="C30266">
        <v>289926368</v>
      </c>
      <c r="F30266">
        <v>59</v>
      </c>
      <c r="G30266" t="s">
        <v>147718</v>
      </c>
      <c r="H30266" t="s">
        <v>202829</v>
      </c>
      <c r="I30266" t="s">
        <v>249832</v>
      </c>
      <c r="J30266" t="s">
        <v>297467</v>
      </c>
    </row>
    <row r="30267" spans="1:10">
      <c r="A30267" t="s">
        <v>30176</v>
      </c>
      <c r="B30267" t="s">
        <v>85887</v>
      </c>
      <c r="C30267">
        <v>283658737</v>
      </c>
      <c r="F30267">
        <v>34</v>
      </c>
      <c r="G30267" t="s">
        <v>147719</v>
      </c>
      <c r="H30267" t="s">
        <v>202830</v>
      </c>
      <c r="I30267" t="s">
        <v>249833</v>
      </c>
      <c r="J30267" t="s">
        <v>297468</v>
      </c>
    </row>
    <row r="30268" spans="1:10">
      <c r="A30268" t="s">
        <v>30177</v>
      </c>
      <c r="B30268" t="s">
        <v>85888</v>
      </c>
      <c r="C30268">
        <v>290959603</v>
      </c>
      <c r="F30268">
        <v>232</v>
      </c>
      <c r="G30268" t="s">
        <v>147720</v>
      </c>
      <c r="H30268" t="s">
        <v>202831</v>
      </c>
      <c r="I30268" t="s">
        <v>249834</v>
      </c>
      <c r="J30268" t="s">
        <v>297469</v>
      </c>
    </row>
    <row r="30269" spans="1:10">
      <c r="A30269" t="s">
        <v>30178</v>
      </c>
      <c r="B30269" t="s">
        <v>85889</v>
      </c>
      <c r="C30269">
        <v>224761132</v>
      </c>
      <c r="F30269">
        <v>18</v>
      </c>
      <c r="G30269" t="s">
        <v>147721</v>
      </c>
      <c r="H30269" t="s">
        <v>202832</v>
      </c>
      <c r="I30269" t="s">
        <v>249835</v>
      </c>
      <c r="J30269" t="s">
        <v>297470</v>
      </c>
    </row>
    <row r="30270" spans="1:10">
      <c r="A30270" t="s">
        <v>30179</v>
      </c>
      <c r="B30270" t="s">
        <v>85890</v>
      </c>
      <c r="C30270">
        <v>291441465</v>
      </c>
      <c r="F30270">
        <v>34</v>
      </c>
      <c r="G30270" t="s">
        <v>147722</v>
      </c>
      <c r="H30270" t="s">
        <v>202833</v>
      </c>
      <c r="I30270" t="s">
        <v>249836</v>
      </c>
      <c r="J30270" t="s">
        <v>297471</v>
      </c>
    </row>
    <row r="30271" spans="1:10">
      <c r="A30271" t="s">
        <v>30180</v>
      </c>
      <c r="B30271" t="s">
        <v>85891</v>
      </c>
      <c r="C30271">
        <v>287640906</v>
      </c>
      <c r="F30271">
        <v>14</v>
      </c>
      <c r="G30271" t="s">
        <v>147723</v>
      </c>
      <c r="H30271" t="s">
        <v>202834</v>
      </c>
      <c r="I30271" t="s">
        <v>249837</v>
      </c>
      <c r="J30271" t="s">
        <v>297472</v>
      </c>
    </row>
    <row r="30272" spans="1:10">
      <c r="A30272" t="s">
        <v>30181</v>
      </c>
      <c r="B30272" t="s">
        <v>85892</v>
      </c>
      <c r="C30272">
        <v>289915029</v>
      </c>
      <c r="D30272" t="s">
        <v>111892</v>
      </c>
      <c r="E30272" t="s">
        <v>115064</v>
      </c>
      <c r="F30272">
        <v>50</v>
      </c>
      <c r="G30272" t="s">
        <v>147724</v>
      </c>
      <c r="H30272" t="s">
        <v>202835</v>
      </c>
      <c r="I30272" t="s">
        <v>249838</v>
      </c>
      <c r="J30272" t="s">
        <v>297473</v>
      </c>
    </row>
    <row r="30273" spans="1:10">
      <c r="A30273" t="s">
        <v>30181</v>
      </c>
      <c r="B30273" t="s">
        <v>85892</v>
      </c>
      <c r="C30273">
        <v>289915029</v>
      </c>
      <c r="D30273" t="s">
        <v>111892</v>
      </c>
      <c r="E30273" t="s">
        <v>115064</v>
      </c>
      <c r="F30273">
        <v>50</v>
      </c>
      <c r="G30273" t="s">
        <v>147724</v>
      </c>
      <c r="H30273" t="s">
        <v>202835</v>
      </c>
      <c r="I30273" t="s">
        <v>249838</v>
      </c>
      <c r="J30273" t="s">
        <v>297473</v>
      </c>
    </row>
    <row r="30274" spans="1:10">
      <c r="A30274" t="s">
        <v>30182</v>
      </c>
      <c r="B30274" t="s">
        <v>85893</v>
      </c>
      <c r="C30274">
        <v>290257492</v>
      </c>
      <c r="D30274" t="s">
        <v>111329</v>
      </c>
      <c r="E30274" t="s">
        <v>112708</v>
      </c>
      <c r="F30274">
        <v>56</v>
      </c>
      <c r="G30274" t="s">
        <v>147725</v>
      </c>
      <c r="H30274" t="s">
        <v>202836</v>
      </c>
      <c r="I30274" t="s">
        <v>249839</v>
      </c>
      <c r="J30274" t="s">
        <v>297474</v>
      </c>
    </row>
    <row r="30275" spans="1:10">
      <c r="A30275" t="s">
        <v>30183</v>
      </c>
      <c r="B30275" t="s">
        <v>85894</v>
      </c>
      <c r="C30275">
        <v>289895428</v>
      </c>
      <c r="F30275">
        <v>4</v>
      </c>
      <c r="G30275" t="s">
        <v>147726</v>
      </c>
      <c r="H30275" t="s">
        <v>202837</v>
      </c>
      <c r="J30275" t="s">
        <v>297475</v>
      </c>
    </row>
    <row r="30276" spans="1:10">
      <c r="A30276" t="s">
        <v>30184</v>
      </c>
      <c r="B30276" t="s">
        <v>85895</v>
      </c>
      <c r="C30276">
        <v>291426529</v>
      </c>
      <c r="D30276" t="s">
        <v>111362</v>
      </c>
      <c r="E30276" t="s">
        <v>114972</v>
      </c>
      <c r="F30276">
        <v>48</v>
      </c>
      <c r="G30276" t="s">
        <v>147727</v>
      </c>
      <c r="H30276" t="s">
        <v>202838</v>
      </c>
      <c r="I30276" t="s">
        <v>249840</v>
      </c>
      <c r="J30276" t="s">
        <v>297476</v>
      </c>
    </row>
    <row r="30277" spans="1:10">
      <c r="A30277" t="s">
        <v>30185</v>
      </c>
      <c r="B30277" t="s">
        <v>85896</v>
      </c>
      <c r="C30277">
        <v>290483640</v>
      </c>
      <c r="D30277" t="s">
        <v>111342</v>
      </c>
      <c r="E30277" t="s">
        <v>112715</v>
      </c>
      <c r="F30277">
        <v>204</v>
      </c>
      <c r="G30277" t="s">
        <v>147728</v>
      </c>
      <c r="H30277" t="s">
        <v>202839</v>
      </c>
      <c r="I30277" t="s">
        <v>249841</v>
      </c>
      <c r="J30277" t="s">
        <v>297477</v>
      </c>
    </row>
    <row r="30278" spans="1:10">
      <c r="A30278" t="s">
        <v>30186</v>
      </c>
      <c r="B30278" t="s">
        <v>85897</v>
      </c>
      <c r="C30278">
        <v>289885810</v>
      </c>
      <c r="D30278" t="s">
        <v>111340</v>
      </c>
      <c r="E30278" t="s">
        <v>112757</v>
      </c>
      <c r="F30278">
        <v>40</v>
      </c>
      <c r="G30278" t="s">
        <v>147729</v>
      </c>
      <c r="H30278" t="s">
        <v>202840</v>
      </c>
      <c r="J30278" t="s">
        <v>297478</v>
      </c>
    </row>
    <row r="30279" spans="1:10">
      <c r="A30279" t="s">
        <v>30187</v>
      </c>
      <c r="B30279" t="s">
        <v>85898</v>
      </c>
      <c r="C30279">
        <v>285627697</v>
      </c>
      <c r="F30279">
        <v>6</v>
      </c>
      <c r="G30279" t="s">
        <v>147730</v>
      </c>
      <c r="H30279" t="s">
        <v>202841</v>
      </c>
      <c r="I30279" t="s">
        <v>249842</v>
      </c>
      <c r="J30279" t="s">
        <v>297479</v>
      </c>
    </row>
    <row r="30280" spans="1:10">
      <c r="A30280" t="s">
        <v>30188</v>
      </c>
      <c r="B30280" t="s">
        <v>85899</v>
      </c>
      <c r="C30280">
        <v>283846433</v>
      </c>
      <c r="F30280">
        <v>31</v>
      </c>
      <c r="G30280" t="s">
        <v>147731</v>
      </c>
      <c r="H30280" t="s">
        <v>202842</v>
      </c>
      <c r="I30280" t="s">
        <v>249843</v>
      </c>
      <c r="J30280" t="s">
        <v>297480</v>
      </c>
    </row>
    <row r="30281" spans="1:10">
      <c r="A30281" t="s">
        <v>30189</v>
      </c>
      <c r="B30281" t="s">
        <v>85900</v>
      </c>
      <c r="C30281">
        <v>289878742</v>
      </c>
      <c r="F30281">
        <v>13</v>
      </c>
      <c r="G30281" t="s">
        <v>147732</v>
      </c>
      <c r="H30281" t="s">
        <v>202843</v>
      </c>
      <c r="J30281" t="s">
        <v>297481</v>
      </c>
    </row>
    <row r="30282" spans="1:10">
      <c r="A30282" t="s">
        <v>12328</v>
      </c>
      <c r="B30282" t="s">
        <v>68056</v>
      </c>
      <c r="C30282">
        <v>289782995</v>
      </c>
      <c r="D30282" t="s">
        <v>111340</v>
      </c>
      <c r="E30282" t="s">
        <v>112705</v>
      </c>
      <c r="F30282">
        <v>28</v>
      </c>
      <c r="G30282" t="s">
        <v>129898</v>
      </c>
      <c r="H30282" t="s">
        <v>185035</v>
      </c>
      <c r="I30282" t="s">
        <v>237315</v>
      </c>
      <c r="J30282" t="s">
        <v>279655</v>
      </c>
    </row>
    <row r="30283" spans="1:10">
      <c r="A30283" t="s">
        <v>30190</v>
      </c>
      <c r="B30283" t="s">
        <v>85901</v>
      </c>
      <c r="C30283">
        <v>282093963</v>
      </c>
      <c r="D30283" t="s">
        <v>111340</v>
      </c>
      <c r="E30283" t="s">
        <v>112705</v>
      </c>
      <c r="F30283">
        <v>13</v>
      </c>
      <c r="G30283" t="s">
        <v>147733</v>
      </c>
      <c r="H30283" t="s">
        <v>202844</v>
      </c>
      <c r="J30283" t="s">
        <v>297482</v>
      </c>
    </row>
    <row r="30284" spans="1:10">
      <c r="A30284" t="s">
        <v>30191</v>
      </c>
      <c r="B30284" t="s">
        <v>85902</v>
      </c>
      <c r="C30284">
        <v>291421169</v>
      </c>
      <c r="F30284">
        <v>188</v>
      </c>
      <c r="G30284" t="s">
        <v>147734</v>
      </c>
      <c r="H30284" t="s">
        <v>202845</v>
      </c>
      <c r="I30284" t="s">
        <v>249844</v>
      </c>
      <c r="J30284" t="s">
        <v>297483</v>
      </c>
    </row>
    <row r="30285" spans="1:10">
      <c r="A30285" t="s">
        <v>30192</v>
      </c>
      <c r="B30285" t="s">
        <v>85903</v>
      </c>
      <c r="C30285">
        <v>291439330</v>
      </c>
      <c r="F30285">
        <v>10</v>
      </c>
      <c r="G30285" t="s">
        <v>147735</v>
      </c>
      <c r="H30285" t="s">
        <v>202846</v>
      </c>
      <c r="I30285" t="s">
        <v>249845</v>
      </c>
      <c r="J30285" t="s">
        <v>297484</v>
      </c>
    </row>
    <row r="30286" spans="1:10">
      <c r="A30286" t="s">
        <v>30193</v>
      </c>
      <c r="B30286" t="s">
        <v>85904</v>
      </c>
      <c r="C30286">
        <v>285275385</v>
      </c>
      <c r="F30286">
        <v>11</v>
      </c>
      <c r="G30286" t="s">
        <v>147736</v>
      </c>
      <c r="H30286" t="s">
        <v>202847</v>
      </c>
      <c r="I30286" t="s">
        <v>249846</v>
      </c>
      <c r="J30286" t="s">
        <v>297485</v>
      </c>
    </row>
    <row r="30287" spans="1:10">
      <c r="A30287" t="s">
        <v>30194</v>
      </c>
      <c r="B30287" t="s">
        <v>85905</v>
      </c>
      <c r="C30287">
        <v>281855217</v>
      </c>
      <c r="F30287">
        <v>44</v>
      </c>
      <c r="G30287" t="s">
        <v>147737</v>
      </c>
      <c r="H30287" t="s">
        <v>202848</v>
      </c>
      <c r="J30287" t="s">
        <v>297486</v>
      </c>
    </row>
    <row r="30288" spans="1:10">
      <c r="A30288" t="s">
        <v>30195</v>
      </c>
      <c r="B30288" t="s">
        <v>85906</v>
      </c>
      <c r="C30288">
        <v>291419971</v>
      </c>
      <c r="D30288" t="s">
        <v>111338</v>
      </c>
      <c r="E30288" t="s">
        <v>112998</v>
      </c>
      <c r="F30288">
        <v>42</v>
      </c>
      <c r="G30288" t="s">
        <v>147738</v>
      </c>
      <c r="H30288" t="s">
        <v>202849</v>
      </c>
      <c r="I30288" t="s">
        <v>249847</v>
      </c>
      <c r="J30288" t="s">
        <v>297487</v>
      </c>
    </row>
    <row r="30289" spans="1:10">
      <c r="A30289" t="s">
        <v>30196</v>
      </c>
      <c r="B30289" t="s">
        <v>85907</v>
      </c>
      <c r="C30289">
        <v>291445623</v>
      </c>
      <c r="F30289">
        <v>313</v>
      </c>
      <c r="G30289" t="s">
        <v>147739</v>
      </c>
      <c r="H30289" t="s">
        <v>202850</v>
      </c>
      <c r="I30289" t="s">
        <v>249848</v>
      </c>
      <c r="J30289" t="s">
        <v>297488</v>
      </c>
    </row>
    <row r="30290" spans="1:10">
      <c r="A30290" t="s">
        <v>30197</v>
      </c>
      <c r="B30290" t="s">
        <v>85908</v>
      </c>
      <c r="C30290">
        <v>289848861</v>
      </c>
      <c r="F30290">
        <v>203</v>
      </c>
      <c r="G30290" t="s">
        <v>147740</v>
      </c>
      <c r="H30290" t="s">
        <v>202851</v>
      </c>
      <c r="I30290" t="s">
        <v>249849</v>
      </c>
      <c r="J30290" t="s">
        <v>297489</v>
      </c>
    </row>
    <row r="30291" spans="1:10">
      <c r="A30291" t="s">
        <v>30198</v>
      </c>
      <c r="B30291" t="s">
        <v>85909</v>
      </c>
      <c r="C30291">
        <v>284200771</v>
      </c>
      <c r="D30291" t="s">
        <v>111340</v>
      </c>
      <c r="E30291" t="s">
        <v>112705</v>
      </c>
      <c r="F30291">
        <v>17</v>
      </c>
      <c r="G30291" t="s">
        <v>147741</v>
      </c>
      <c r="H30291" t="s">
        <v>202852</v>
      </c>
      <c r="I30291" t="s">
        <v>249850</v>
      </c>
      <c r="J30291" t="s">
        <v>297490</v>
      </c>
    </row>
    <row r="30292" spans="1:10">
      <c r="A30292" t="s">
        <v>30199</v>
      </c>
      <c r="B30292" t="s">
        <v>85910</v>
      </c>
      <c r="C30292">
        <v>282422878</v>
      </c>
      <c r="F30292">
        <v>90</v>
      </c>
      <c r="G30292" t="s">
        <v>147742</v>
      </c>
      <c r="H30292" t="s">
        <v>202853</v>
      </c>
      <c r="J30292" t="s">
        <v>297491</v>
      </c>
    </row>
    <row r="30293" spans="1:10">
      <c r="A30293" t="s">
        <v>30200</v>
      </c>
      <c r="B30293" t="s">
        <v>85911</v>
      </c>
      <c r="C30293">
        <v>289844025</v>
      </c>
      <c r="F30293">
        <v>6</v>
      </c>
      <c r="G30293" t="s">
        <v>135913</v>
      </c>
      <c r="H30293" t="s">
        <v>202854</v>
      </c>
      <c r="J30293" t="s">
        <v>285667</v>
      </c>
    </row>
    <row r="30294" spans="1:10">
      <c r="A30294" t="s">
        <v>30201</v>
      </c>
      <c r="B30294" t="s">
        <v>85912</v>
      </c>
      <c r="C30294">
        <v>285275167</v>
      </c>
      <c r="D30294" t="s">
        <v>111362</v>
      </c>
      <c r="E30294" t="s">
        <v>112554</v>
      </c>
      <c r="F30294">
        <v>259</v>
      </c>
      <c r="G30294" t="s">
        <v>147743</v>
      </c>
      <c r="H30294" t="s">
        <v>202855</v>
      </c>
      <c r="I30294" t="s">
        <v>249851</v>
      </c>
      <c r="J30294" t="s">
        <v>297492</v>
      </c>
    </row>
    <row r="30295" spans="1:10">
      <c r="A30295" t="s">
        <v>30202</v>
      </c>
      <c r="B30295" t="s">
        <v>85913</v>
      </c>
      <c r="C30295">
        <v>289829426</v>
      </c>
      <c r="D30295" t="s">
        <v>111326</v>
      </c>
      <c r="E30295" t="s">
        <v>113669</v>
      </c>
      <c r="F30295">
        <v>9</v>
      </c>
      <c r="G30295" t="s">
        <v>147744</v>
      </c>
      <c r="H30295" t="s">
        <v>202856</v>
      </c>
      <c r="J30295" t="s">
        <v>297493</v>
      </c>
    </row>
    <row r="30296" spans="1:10">
      <c r="A30296" t="s">
        <v>30203</v>
      </c>
      <c r="B30296" t="s">
        <v>85914</v>
      </c>
      <c r="C30296">
        <v>289829417</v>
      </c>
      <c r="D30296" t="s">
        <v>111332</v>
      </c>
      <c r="E30296" t="s">
        <v>112726</v>
      </c>
      <c r="F30296">
        <v>23</v>
      </c>
      <c r="G30296" t="s">
        <v>147745</v>
      </c>
      <c r="H30296" t="s">
        <v>202857</v>
      </c>
      <c r="I30296" t="s">
        <v>249852</v>
      </c>
      <c r="J30296" t="s">
        <v>297494</v>
      </c>
    </row>
    <row r="30297" spans="1:10">
      <c r="A30297" t="s">
        <v>30204</v>
      </c>
      <c r="B30297" t="s">
        <v>85915</v>
      </c>
      <c r="C30297">
        <v>289829399</v>
      </c>
      <c r="F30297">
        <v>12</v>
      </c>
      <c r="G30297" t="s">
        <v>147746</v>
      </c>
      <c r="H30297" t="s">
        <v>202858</v>
      </c>
      <c r="I30297" t="s">
        <v>249853</v>
      </c>
      <c r="J30297" t="s">
        <v>297495</v>
      </c>
    </row>
    <row r="30298" spans="1:10">
      <c r="A30298" t="s">
        <v>30205</v>
      </c>
      <c r="B30298" t="s">
        <v>85916</v>
      </c>
      <c r="C30298">
        <v>289829393</v>
      </c>
      <c r="F30298">
        <v>17</v>
      </c>
      <c r="G30298" t="s">
        <v>147747</v>
      </c>
      <c r="H30298" t="s">
        <v>202859</v>
      </c>
      <c r="I30298" t="s">
        <v>249854</v>
      </c>
      <c r="J30298" t="s">
        <v>297496</v>
      </c>
    </row>
    <row r="30299" spans="1:10">
      <c r="A30299" t="s">
        <v>30206</v>
      </c>
      <c r="B30299" t="s">
        <v>85917</v>
      </c>
      <c r="C30299">
        <v>289829386</v>
      </c>
      <c r="D30299" t="s">
        <v>111344</v>
      </c>
      <c r="E30299" t="s">
        <v>112712</v>
      </c>
      <c r="F30299">
        <v>5</v>
      </c>
      <c r="G30299" t="s">
        <v>147748</v>
      </c>
      <c r="H30299" t="s">
        <v>202860</v>
      </c>
      <c r="I30299" t="s">
        <v>249855</v>
      </c>
      <c r="J30299" t="s">
        <v>297497</v>
      </c>
    </row>
    <row r="30300" spans="1:10">
      <c r="A30300" t="s">
        <v>30207</v>
      </c>
      <c r="B30300" t="s">
        <v>85918</v>
      </c>
      <c r="C30300">
        <v>289829381</v>
      </c>
      <c r="F30300">
        <v>7</v>
      </c>
      <c r="G30300" t="s">
        <v>147749</v>
      </c>
      <c r="H30300" t="s">
        <v>202861</v>
      </c>
      <c r="I30300" t="s">
        <v>249856</v>
      </c>
      <c r="J30300" t="s">
        <v>297498</v>
      </c>
    </row>
    <row r="30301" spans="1:10">
      <c r="A30301" t="s">
        <v>30208</v>
      </c>
      <c r="B30301" t="s">
        <v>85919</v>
      </c>
      <c r="C30301">
        <v>291421655</v>
      </c>
      <c r="F30301">
        <v>36</v>
      </c>
      <c r="G30301" t="s">
        <v>147750</v>
      </c>
      <c r="H30301" t="s">
        <v>202862</v>
      </c>
      <c r="I30301" t="s">
        <v>249857</v>
      </c>
      <c r="J30301" t="s">
        <v>297499</v>
      </c>
    </row>
    <row r="30302" spans="1:10">
      <c r="A30302" t="s">
        <v>30209</v>
      </c>
      <c r="B30302" t="s">
        <v>85920</v>
      </c>
      <c r="C30302">
        <v>285742672</v>
      </c>
      <c r="F30302">
        <v>80</v>
      </c>
      <c r="G30302" t="s">
        <v>147751</v>
      </c>
      <c r="I30302" t="s">
        <v>249858</v>
      </c>
      <c r="J30302" t="s">
        <v>297500</v>
      </c>
    </row>
    <row r="30303" spans="1:10">
      <c r="A30303" t="s">
        <v>30210</v>
      </c>
      <c r="B30303" t="s">
        <v>85921</v>
      </c>
      <c r="C30303">
        <v>291441268</v>
      </c>
      <c r="F30303">
        <v>27</v>
      </c>
      <c r="G30303" t="s">
        <v>147752</v>
      </c>
      <c r="H30303" t="s">
        <v>202863</v>
      </c>
      <c r="I30303" t="s">
        <v>249859</v>
      </c>
      <c r="J30303" t="s">
        <v>297501</v>
      </c>
    </row>
    <row r="30304" spans="1:10">
      <c r="A30304" t="s">
        <v>30211</v>
      </c>
      <c r="B30304" t="s">
        <v>85922</v>
      </c>
      <c r="C30304">
        <v>291436036</v>
      </c>
      <c r="F30304">
        <v>23</v>
      </c>
      <c r="G30304" t="s">
        <v>147753</v>
      </c>
      <c r="H30304" t="s">
        <v>202864</v>
      </c>
      <c r="I30304" t="s">
        <v>249860</v>
      </c>
      <c r="J30304" t="s">
        <v>297502</v>
      </c>
    </row>
    <row r="30305" spans="1:10">
      <c r="A30305" t="s">
        <v>30212</v>
      </c>
      <c r="B30305" t="s">
        <v>85923</v>
      </c>
      <c r="C30305">
        <v>289819429</v>
      </c>
      <c r="F30305">
        <v>45</v>
      </c>
      <c r="G30305" t="s">
        <v>147754</v>
      </c>
      <c r="H30305" t="s">
        <v>202865</v>
      </c>
      <c r="I30305" t="s">
        <v>249861</v>
      </c>
      <c r="J30305" t="s">
        <v>297503</v>
      </c>
    </row>
    <row r="30306" spans="1:10">
      <c r="A30306" t="s">
        <v>30213</v>
      </c>
      <c r="B30306" t="s">
        <v>85924</v>
      </c>
      <c r="C30306">
        <v>284129830</v>
      </c>
      <c r="D30306" t="s">
        <v>111323</v>
      </c>
      <c r="E30306" t="s">
        <v>115112</v>
      </c>
      <c r="F30306">
        <v>89</v>
      </c>
      <c r="G30306" t="s">
        <v>147755</v>
      </c>
      <c r="H30306" t="s">
        <v>202866</v>
      </c>
      <c r="I30306" t="s">
        <v>249862</v>
      </c>
      <c r="J30306" t="s">
        <v>297504</v>
      </c>
    </row>
    <row r="30307" spans="1:10">
      <c r="A30307" t="s">
        <v>30214</v>
      </c>
      <c r="B30307" t="s">
        <v>85925</v>
      </c>
      <c r="C30307">
        <v>289816448</v>
      </c>
      <c r="F30307">
        <v>87</v>
      </c>
      <c r="G30307" t="s">
        <v>147756</v>
      </c>
      <c r="H30307" t="s">
        <v>202867</v>
      </c>
      <c r="J30307" t="s">
        <v>297505</v>
      </c>
    </row>
    <row r="30308" spans="1:10">
      <c r="A30308" t="s">
        <v>30215</v>
      </c>
      <c r="B30308" t="s">
        <v>85926</v>
      </c>
      <c r="C30308">
        <v>291441164</v>
      </c>
      <c r="F30308">
        <v>110</v>
      </c>
      <c r="G30308" t="s">
        <v>147757</v>
      </c>
      <c r="H30308" t="s">
        <v>202868</v>
      </c>
      <c r="I30308" t="s">
        <v>249863</v>
      </c>
      <c r="J30308" t="s">
        <v>297506</v>
      </c>
    </row>
    <row r="30309" spans="1:10">
      <c r="A30309" t="s">
        <v>30216</v>
      </c>
      <c r="B30309" t="s">
        <v>85927</v>
      </c>
      <c r="C30309">
        <v>289798103</v>
      </c>
      <c r="F30309">
        <v>60</v>
      </c>
      <c r="G30309" t="s">
        <v>147758</v>
      </c>
      <c r="H30309" t="s">
        <v>202869</v>
      </c>
      <c r="I30309" t="s">
        <v>249864</v>
      </c>
      <c r="J30309" t="s">
        <v>297507</v>
      </c>
    </row>
    <row r="30310" spans="1:10">
      <c r="A30310" t="s">
        <v>30217</v>
      </c>
      <c r="B30310" t="s">
        <v>85928</v>
      </c>
      <c r="C30310">
        <v>289797945</v>
      </c>
      <c r="F30310">
        <v>26</v>
      </c>
      <c r="G30310" t="s">
        <v>147759</v>
      </c>
      <c r="H30310" t="s">
        <v>202870</v>
      </c>
      <c r="J30310" t="s">
        <v>297508</v>
      </c>
    </row>
    <row r="30311" spans="1:10">
      <c r="A30311" t="s">
        <v>30218</v>
      </c>
      <c r="B30311" t="s">
        <v>85929</v>
      </c>
      <c r="C30311">
        <v>291440569</v>
      </c>
      <c r="F30311">
        <v>113</v>
      </c>
      <c r="G30311" t="s">
        <v>147760</v>
      </c>
      <c r="H30311" t="s">
        <v>202871</v>
      </c>
      <c r="I30311" t="s">
        <v>249865</v>
      </c>
      <c r="J30311" t="s">
        <v>297509</v>
      </c>
    </row>
    <row r="30312" spans="1:10">
      <c r="A30312" t="s">
        <v>30219</v>
      </c>
      <c r="B30312" t="s">
        <v>85930</v>
      </c>
      <c r="C30312">
        <v>282199437</v>
      </c>
      <c r="F30312">
        <v>14</v>
      </c>
      <c r="G30312" t="s">
        <v>147761</v>
      </c>
      <c r="H30312" t="s">
        <v>202872</v>
      </c>
      <c r="I30312" t="s">
        <v>249866</v>
      </c>
      <c r="J30312" t="s">
        <v>297510</v>
      </c>
    </row>
    <row r="30313" spans="1:10">
      <c r="A30313" t="s">
        <v>30220</v>
      </c>
      <c r="B30313" t="s">
        <v>85931</v>
      </c>
      <c r="C30313">
        <v>289757694</v>
      </c>
      <c r="F30313">
        <v>236</v>
      </c>
      <c r="G30313" t="s">
        <v>147762</v>
      </c>
      <c r="H30313" t="s">
        <v>202873</v>
      </c>
      <c r="I30313" t="s">
        <v>249867</v>
      </c>
      <c r="J30313" t="s">
        <v>297511</v>
      </c>
    </row>
    <row r="30314" spans="1:10">
      <c r="A30314" t="s">
        <v>30221</v>
      </c>
      <c r="B30314" t="s">
        <v>85932</v>
      </c>
      <c r="C30314">
        <v>289757693</v>
      </c>
      <c r="D30314" t="s">
        <v>111329</v>
      </c>
      <c r="E30314" t="s">
        <v>112689</v>
      </c>
      <c r="F30314">
        <v>75</v>
      </c>
      <c r="G30314" t="s">
        <v>147763</v>
      </c>
      <c r="H30314" t="s">
        <v>202874</v>
      </c>
      <c r="I30314" t="s">
        <v>249868</v>
      </c>
      <c r="J30314" t="s">
        <v>297512</v>
      </c>
    </row>
    <row r="30315" spans="1:10">
      <c r="A30315" t="s">
        <v>30222</v>
      </c>
      <c r="B30315" t="s">
        <v>85933</v>
      </c>
      <c r="C30315">
        <v>289757281</v>
      </c>
      <c r="F30315">
        <v>62</v>
      </c>
      <c r="G30315" t="s">
        <v>147764</v>
      </c>
      <c r="H30315" t="s">
        <v>202875</v>
      </c>
      <c r="I30315" t="s">
        <v>249869</v>
      </c>
      <c r="J30315" t="s">
        <v>297513</v>
      </c>
    </row>
    <row r="30316" spans="1:10">
      <c r="A30316" t="s">
        <v>30223</v>
      </c>
      <c r="B30316" t="s">
        <v>85934</v>
      </c>
      <c r="C30316">
        <v>289757005</v>
      </c>
      <c r="D30316" t="s">
        <v>111341</v>
      </c>
      <c r="E30316" t="s">
        <v>114938</v>
      </c>
      <c r="F30316">
        <v>312</v>
      </c>
      <c r="G30316" t="s">
        <v>147765</v>
      </c>
      <c r="H30316" t="s">
        <v>202876</v>
      </c>
      <c r="I30316" t="s">
        <v>249870</v>
      </c>
      <c r="J30316" t="s">
        <v>297514</v>
      </c>
    </row>
    <row r="30317" spans="1:10">
      <c r="A30317" t="s">
        <v>30224</v>
      </c>
      <c r="B30317" t="s">
        <v>85935</v>
      </c>
      <c r="C30317">
        <v>289754791</v>
      </c>
      <c r="F30317">
        <v>24</v>
      </c>
      <c r="G30317" t="s">
        <v>147766</v>
      </c>
      <c r="H30317" t="s">
        <v>202877</v>
      </c>
      <c r="I30317" t="s">
        <v>249871</v>
      </c>
      <c r="J30317" t="s">
        <v>297515</v>
      </c>
    </row>
    <row r="30318" spans="1:10">
      <c r="A30318" t="s">
        <v>30225</v>
      </c>
      <c r="B30318" t="s">
        <v>85936</v>
      </c>
      <c r="C30318">
        <v>289754780</v>
      </c>
      <c r="F30318">
        <v>106</v>
      </c>
      <c r="G30318" t="s">
        <v>147767</v>
      </c>
      <c r="H30318" t="s">
        <v>202878</v>
      </c>
      <c r="I30318" t="s">
        <v>249872</v>
      </c>
      <c r="J30318" t="s">
        <v>297516</v>
      </c>
    </row>
    <row r="30319" spans="1:10">
      <c r="A30319" t="s">
        <v>30226</v>
      </c>
      <c r="B30319" t="s">
        <v>85937</v>
      </c>
      <c r="C30319">
        <v>289754776</v>
      </c>
      <c r="F30319">
        <v>25</v>
      </c>
      <c r="G30319" t="s">
        <v>147768</v>
      </c>
      <c r="H30319" t="s">
        <v>202879</v>
      </c>
      <c r="I30319" t="s">
        <v>249873</v>
      </c>
      <c r="J30319" t="s">
        <v>297517</v>
      </c>
    </row>
    <row r="30320" spans="1:10">
      <c r="A30320" t="s">
        <v>30227</v>
      </c>
      <c r="B30320" t="s">
        <v>85938</v>
      </c>
      <c r="C30320">
        <v>289753901</v>
      </c>
      <c r="F30320">
        <v>78</v>
      </c>
      <c r="G30320" t="s">
        <v>147769</v>
      </c>
      <c r="H30320" t="s">
        <v>202880</v>
      </c>
      <c r="I30320" t="s">
        <v>249874</v>
      </c>
      <c r="J30320" t="s">
        <v>297518</v>
      </c>
    </row>
    <row r="30321" spans="1:10">
      <c r="A30321" t="s">
        <v>30228</v>
      </c>
      <c r="B30321" t="s">
        <v>85939</v>
      </c>
      <c r="C30321">
        <v>291433612</v>
      </c>
      <c r="F30321">
        <v>429</v>
      </c>
      <c r="G30321" t="s">
        <v>147770</v>
      </c>
      <c r="H30321" t="s">
        <v>202881</v>
      </c>
      <c r="I30321" t="s">
        <v>249875</v>
      </c>
      <c r="J30321" t="s">
        <v>297519</v>
      </c>
    </row>
    <row r="30322" spans="1:10">
      <c r="A30322" t="s">
        <v>30229</v>
      </c>
      <c r="B30322" t="s">
        <v>85940</v>
      </c>
      <c r="C30322">
        <v>289745433</v>
      </c>
      <c r="F30322">
        <v>238</v>
      </c>
      <c r="G30322" t="s">
        <v>147771</v>
      </c>
      <c r="H30322" t="s">
        <v>202882</v>
      </c>
      <c r="I30322" t="s">
        <v>249876</v>
      </c>
      <c r="J30322" t="s">
        <v>297520</v>
      </c>
    </row>
    <row r="30323" spans="1:10">
      <c r="A30323" t="s">
        <v>30230</v>
      </c>
      <c r="B30323" t="s">
        <v>85941</v>
      </c>
      <c r="C30323">
        <v>289739073</v>
      </c>
      <c r="F30323">
        <v>16</v>
      </c>
      <c r="G30323" t="s">
        <v>147772</v>
      </c>
      <c r="H30323" t="s">
        <v>202883</v>
      </c>
      <c r="I30323" t="s">
        <v>249877</v>
      </c>
      <c r="J30323" t="s">
        <v>297521</v>
      </c>
    </row>
    <row r="30324" spans="1:10">
      <c r="A30324" t="s">
        <v>30231</v>
      </c>
      <c r="B30324" t="s">
        <v>85942</v>
      </c>
      <c r="C30324">
        <v>289739046</v>
      </c>
      <c r="D30324" t="s">
        <v>111354</v>
      </c>
      <c r="E30324" t="s">
        <v>113126</v>
      </c>
      <c r="F30324">
        <v>32</v>
      </c>
      <c r="G30324" t="s">
        <v>147773</v>
      </c>
      <c r="H30324" t="s">
        <v>202884</v>
      </c>
      <c r="J30324" t="s">
        <v>297522</v>
      </c>
    </row>
    <row r="30325" spans="1:10">
      <c r="A30325" t="s">
        <v>30232</v>
      </c>
      <c r="B30325" t="s">
        <v>85943</v>
      </c>
      <c r="C30325">
        <v>282159617</v>
      </c>
      <c r="F30325">
        <v>3</v>
      </c>
      <c r="G30325" t="s">
        <v>147774</v>
      </c>
      <c r="H30325" t="s">
        <v>202885</v>
      </c>
      <c r="I30325" t="s">
        <v>249878</v>
      </c>
      <c r="J30325" t="s">
        <v>297523</v>
      </c>
    </row>
    <row r="30326" spans="1:10">
      <c r="A30326" t="s">
        <v>30233</v>
      </c>
      <c r="B30326" t="s">
        <v>85944</v>
      </c>
      <c r="C30326">
        <v>263314259</v>
      </c>
      <c r="F30326">
        <v>4</v>
      </c>
      <c r="G30326" t="s">
        <v>147775</v>
      </c>
      <c r="H30326" t="s">
        <v>202886</v>
      </c>
      <c r="I30326" t="s">
        <v>249879</v>
      </c>
      <c r="J30326" t="s">
        <v>297524</v>
      </c>
    </row>
    <row r="30327" spans="1:10">
      <c r="A30327" t="s">
        <v>30234</v>
      </c>
      <c r="B30327" t="s">
        <v>85945</v>
      </c>
      <c r="C30327">
        <v>291441593</v>
      </c>
      <c r="F30327">
        <v>6</v>
      </c>
      <c r="G30327" t="s">
        <v>147776</v>
      </c>
      <c r="H30327" t="s">
        <v>202887</v>
      </c>
      <c r="I30327" t="s">
        <v>249880</v>
      </c>
      <c r="J30327" t="s">
        <v>297525</v>
      </c>
    </row>
    <row r="30328" spans="1:10">
      <c r="A30328" t="s">
        <v>30235</v>
      </c>
      <c r="B30328" t="s">
        <v>85946</v>
      </c>
      <c r="C30328">
        <v>291432505</v>
      </c>
      <c r="D30328" t="s">
        <v>111362</v>
      </c>
      <c r="E30328" t="s">
        <v>114978</v>
      </c>
      <c r="F30328">
        <v>33</v>
      </c>
      <c r="G30328" t="s">
        <v>147777</v>
      </c>
      <c r="H30328" t="s">
        <v>202888</v>
      </c>
      <c r="I30328" t="s">
        <v>249881</v>
      </c>
      <c r="J30328" t="s">
        <v>297526</v>
      </c>
    </row>
    <row r="30329" spans="1:10">
      <c r="A30329" t="s">
        <v>30236</v>
      </c>
      <c r="B30329" t="s">
        <v>85947</v>
      </c>
      <c r="C30329">
        <v>284130214</v>
      </c>
      <c r="D30329" t="s">
        <v>111335</v>
      </c>
      <c r="E30329" t="s">
        <v>115017</v>
      </c>
      <c r="F30329">
        <v>165</v>
      </c>
      <c r="G30329" t="s">
        <v>147778</v>
      </c>
      <c r="H30329" t="s">
        <v>202889</v>
      </c>
      <c r="I30329" t="s">
        <v>249882</v>
      </c>
      <c r="J30329" t="s">
        <v>297527</v>
      </c>
    </row>
    <row r="30330" spans="1:10">
      <c r="A30330" t="s">
        <v>30237</v>
      </c>
      <c r="B30330" t="s">
        <v>85948</v>
      </c>
      <c r="C30330">
        <v>1687735</v>
      </c>
      <c r="D30330" t="s">
        <v>111332</v>
      </c>
      <c r="E30330" t="s">
        <v>112729</v>
      </c>
      <c r="F30330">
        <v>457</v>
      </c>
      <c r="G30330" t="s">
        <v>147779</v>
      </c>
      <c r="H30330" t="s">
        <v>202890</v>
      </c>
      <c r="I30330" t="s">
        <v>249883</v>
      </c>
      <c r="J30330" t="s">
        <v>297528</v>
      </c>
    </row>
    <row r="30331" spans="1:10">
      <c r="A30331" t="s">
        <v>30238</v>
      </c>
      <c r="B30331" t="s">
        <v>85949</v>
      </c>
      <c r="C30331">
        <v>290520939</v>
      </c>
      <c r="F30331">
        <v>775</v>
      </c>
      <c r="G30331" t="s">
        <v>147780</v>
      </c>
      <c r="H30331" t="s">
        <v>202891</v>
      </c>
      <c r="J30331" t="s">
        <v>297529</v>
      </c>
    </row>
    <row r="30332" spans="1:10">
      <c r="A30332" t="s">
        <v>30239</v>
      </c>
      <c r="B30332" t="s">
        <v>85950</v>
      </c>
      <c r="C30332">
        <v>284129990</v>
      </c>
      <c r="D30332" t="s">
        <v>111335</v>
      </c>
      <c r="E30332" t="s">
        <v>112695</v>
      </c>
      <c r="F30332">
        <v>188</v>
      </c>
      <c r="G30332" t="s">
        <v>147781</v>
      </c>
      <c r="H30332" t="s">
        <v>202892</v>
      </c>
      <c r="I30332" t="s">
        <v>249884</v>
      </c>
      <c r="J30332" t="s">
        <v>297530</v>
      </c>
    </row>
    <row r="30333" spans="1:10">
      <c r="A30333" t="s">
        <v>30240</v>
      </c>
      <c r="B30333" t="s">
        <v>85951</v>
      </c>
      <c r="C30333">
        <v>291432631</v>
      </c>
      <c r="F30333">
        <v>1164</v>
      </c>
      <c r="G30333" t="s">
        <v>147782</v>
      </c>
      <c r="H30333" t="s">
        <v>202893</v>
      </c>
      <c r="J30333" t="s">
        <v>297531</v>
      </c>
    </row>
    <row r="30334" spans="1:10">
      <c r="A30334" t="s">
        <v>30241</v>
      </c>
      <c r="B30334" t="s">
        <v>85952</v>
      </c>
      <c r="C30334">
        <v>291436503</v>
      </c>
      <c r="F30334">
        <v>314</v>
      </c>
      <c r="G30334" t="s">
        <v>147783</v>
      </c>
      <c r="H30334" t="s">
        <v>202894</v>
      </c>
      <c r="I30334" t="s">
        <v>249885</v>
      </c>
      <c r="J30334" t="s">
        <v>297532</v>
      </c>
    </row>
    <row r="30335" spans="1:10">
      <c r="A30335" t="s">
        <v>30242</v>
      </c>
      <c r="B30335" t="s">
        <v>85953</v>
      </c>
      <c r="C30335">
        <v>290484746</v>
      </c>
      <c r="D30335" t="s">
        <v>111343</v>
      </c>
      <c r="E30335" t="s">
        <v>113875</v>
      </c>
      <c r="F30335">
        <v>228</v>
      </c>
      <c r="G30335" t="s">
        <v>147784</v>
      </c>
      <c r="H30335" t="s">
        <v>202895</v>
      </c>
      <c r="I30335" t="s">
        <v>249886</v>
      </c>
      <c r="J30335" t="s">
        <v>297533</v>
      </c>
    </row>
    <row r="30336" spans="1:10">
      <c r="A30336" t="s">
        <v>30243</v>
      </c>
      <c r="B30336" t="s">
        <v>85954</v>
      </c>
      <c r="C30336">
        <v>280704743</v>
      </c>
      <c r="F30336">
        <v>29</v>
      </c>
      <c r="G30336" t="s">
        <v>147785</v>
      </c>
      <c r="H30336" t="s">
        <v>202896</v>
      </c>
      <c r="J30336" t="s">
        <v>297534</v>
      </c>
    </row>
    <row r="30337" spans="1:10">
      <c r="A30337" t="s">
        <v>30244</v>
      </c>
      <c r="B30337" t="s">
        <v>85955</v>
      </c>
      <c r="C30337">
        <v>1517634</v>
      </c>
      <c r="D30337" t="s">
        <v>111343</v>
      </c>
      <c r="E30337" t="s">
        <v>113875</v>
      </c>
      <c r="F30337">
        <v>21</v>
      </c>
      <c r="G30337" t="s">
        <v>147786</v>
      </c>
      <c r="H30337" t="s">
        <v>202897</v>
      </c>
      <c r="I30337" t="s">
        <v>249887</v>
      </c>
      <c r="J30337" t="s">
        <v>297535</v>
      </c>
    </row>
    <row r="30338" spans="1:10">
      <c r="A30338" t="s">
        <v>30245</v>
      </c>
      <c r="B30338" t="s">
        <v>85956</v>
      </c>
      <c r="C30338">
        <v>285399301</v>
      </c>
      <c r="F30338">
        <v>99</v>
      </c>
      <c r="G30338" t="s">
        <v>147787</v>
      </c>
      <c r="H30338" t="s">
        <v>202898</v>
      </c>
      <c r="J30338" t="s">
        <v>297536</v>
      </c>
    </row>
    <row r="30339" spans="1:10">
      <c r="A30339" t="s">
        <v>30246</v>
      </c>
      <c r="B30339" t="s">
        <v>85957</v>
      </c>
      <c r="C30339">
        <v>291429771</v>
      </c>
      <c r="D30339" t="s">
        <v>111338</v>
      </c>
      <c r="E30339" t="s">
        <v>112998</v>
      </c>
      <c r="F30339">
        <v>1</v>
      </c>
      <c r="G30339" t="s">
        <v>147788</v>
      </c>
      <c r="H30339" t="s">
        <v>202899</v>
      </c>
      <c r="I30339" t="s">
        <v>249888</v>
      </c>
      <c r="J30339" t="s">
        <v>297537</v>
      </c>
    </row>
    <row r="30340" spans="1:10">
      <c r="A30340" t="s">
        <v>30247</v>
      </c>
      <c r="B30340" t="s">
        <v>85958</v>
      </c>
      <c r="C30340">
        <v>289734720</v>
      </c>
      <c r="D30340" t="s">
        <v>111338</v>
      </c>
      <c r="E30340" t="s">
        <v>112998</v>
      </c>
      <c r="F30340">
        <v>26</v>
      </c>
      <c r="G30340" t="s">
        <v>147789</v>
      </c>
      <c r="H30340" t="s">
        <v>202900</v>
      </c>
      <c r="I30340" t="s">
        <v>249889</v>
      </c>
      <c r="J30340" t="s">
        <v>297538</v>
      </c>
    </row>
    <row r="30341" spans="1:10">
      <c r="A30341" t="s">
        <v>30248</v>
      </c>
      <c r="B30341" t="s">
        <v>85959</v>
      </c>
      <c r="C30341">
        <v>289733321</v>
      </c>
      <c r="F30341">
        <v>52</v>
      </c>
      <c r="G30341" t="s">
        <v>147790</v>
      </c>
      <c r="H30341" t="s">
        <v>202901</v>
      </c>
      <c r="I30341" t="s">
        <v>249890</v>
      </c>
      <c r="J30341" t="s">
        <v>297539</v>
      </c>
    </row>
    <row r="30342" spans="1:10">
      <c r="A30342" t="s">
        <v>30249</v>
      </c>
      <c r="B30342" t="s">
        <v>85960</v>
      </c>
      <c r="C30342">
        <v>289732793</v>
      </c>
      <c r="F30342">
        <v>14</v>
      </c>
      <c r="G30342" t="s">
        <v>147791</v>
      </c>
      <c r="H30342" t="s">
        <v>202902</v>
      </c>
      <c r="I30342" t="s">
        <v>249891</v>
      </c>
      <c r="J30342" t="s">
        <v>297540</v>
      </c>
    </row>
    <row r="30343" spans="1:10">
      <c r="A30343" t="s">
        <v>30250</v>
      </c>
      <c r="B30343" t="s">
        <v>85961</v>
      </c>
      <c r="C30343">
        <v>289725971</v>
      </c>
      <c r="D30343" t="s">
        <v>111356</v>
      </c>
      <c r="E30343" t="s">
        <v>112855</v>
      </c>
      <c r="F30343">
        <v>34</v>
      </c>
      <c r="G30343" t="s">
        <v>147792</v>
      </c>
      <c r="H30343" t="s">
        <v>202903</v>
      </c>
      <c r="I30343" t="s">
        <v>249892</v>
      </c>
      <c r="J30343" t="s">
        <v>297541</v>
      </c>
    </row>
    <row r="30344" spans="1:10">
      <c r="A30344" t="s">
        <v>30251</v>
      </c>
      <c r="B30344" t="s">
        <v>85962</v>
      </c>
      <c r="C30344">
        <v>289725970</v>
      </c>
      <c r="F30344">
        <v>35</v>
      </c>
      <c r="G30344" t="s">
        <v>147793</v>
      </c>
      <c r="H30344" t="s">
        <v>202904</v>
      </c>
      <c r="I30344" t="s">
        <v>249893</v>
      </c>
      <c r="J30344" t="s">
        <v>297542</v>
      </c>
    </row>
    <row r="30345" spans="1:10">
      <c r="A30345" t="s">
        <v>30252</v>
      </c>
      <c r="B30345" t="s">
        <v>85963</v>
      </c>
      <c r="C30345">
        <v>290485457</v>
      </c>
      <c r="D30345" t="s">
        <v>111342</v>
      </c>
      <c r="E30345" t="s">
        <v>112804</v>
      </c>
      <c r="F30345">
        <v>71</v>
      </c>
      <c r="G30345" t="s">
        <v>147794</v>
      </c>
      <c r="H30345" t="s">
        <v>202905</v>
      </c>
      <c r="I30345" t="s">
        <v>249894</v>
      </c>
      <c r="J30345" t="s">
        <v>297543</v>
      </c>
    </row>
    <row r="30346" spans="1:10">
      <c r="A30346" t="s">
        <v>30253</v>
      </c>
      <c r="B30346" t="s">
        <v>30253</v>
      </c>
      <c r="C30346">
        <v>289725966</v>
      </c>
      <c r="D30346" t="s">
        <v>111342</v>
      </c>
      <c r="E30346" t="s">
        <v>112715</v>
      </c>
      <c r="F30346">
        <v>50</v>
      </c>
      <c r="G30346" t="s">
        <v>147795</v>
      </c>
      <c r="H30346" t="s">
        <v>202906</v>
      </c>
      <c r="J30346" t="s">
        <v>297544</v>
      </c>
    </row>
    <row r="30347" spans="1:10">
      <c r="A30347" t="s">
        <v>30254</v>
      </c>
      <c r="B30347" t="s">
        <v>85964</v>
      </c>
      <c r="C30347">
        <v>283119390</v>
      </c>
      <c r="D30347" t="s">
        <v>111356</v>
      </c>
      <c r="E30347" t="s">
        <v>112850</v>
      </c>
      <c r="F30347">
        <v>82</v>
      </c>
      <c r="G30347" t="s">
        <v>147796</v>
      </c>
      <c r="H30347" t="s">
        <v>202907</v>
      </c>
      <c r="I30347" t="s">
        <v>249895</v>
      </c>
      <c r="J30347" t="s">
        <v>297545</v>
      </c>
    </row>
    <row r="30348" spans="1:10">
      <c r="A30348" t="s">
        <v>30255</v>
      </c>
      <c r="B30348" t="s">
        <v>85965</v>
      </c>
      <c r="C30348">
        <v>289725961</v>
      </c>
      <c r="F30348">
        <v>81</v>
      </c>
      <c r="G30348" t="s">
        <v>147797</v>
      </c>
      <c r="H30348" t="s">
        <v>202908</v>
      </c>
      <c r="I30348" t="s">
        <v>249896</v>
      </c>
      <c r="J30348" t="s">
        <v>297546</v>
      </c>
    </row>
    <row r="30349" spans="1:10">
      <c r="A30349" t="s">
        <v>30256</v>
      </c>
      <c r="B30349" t="s">
        <v>85966</v>
      </c>
      <c r="C30349">
        <v>289725957</v>
      </c>
      <c r="F30349">
        <v>103</v>
      </c>
      <c r="G30349" t="s">
        <v>147798</v>
      </c>
      <c r="H30349" t="s">
        <v>202909</v>
      </c>
      <c r="I30349" t="s">
        <v>249897</v>
      </c>
      <c r="J30349" t="s">
        <v>297547</v>
      </c>
    </row>
    <row r="30350" spans="1:10">
      <c r="A30350" t="s">
        <v>30257</v>
      </c>
      <c r="B30350" t="s">
        <v>85967</v>
      </c>
      <c r="C30350">
        <v>290483285</v>
      </c>
      <c r="D30350" t="s">
        <v>111356</v>
      </c>
      <c r="E30350" t="s">
        <v>112736</v>
      </c>
      <c r="F30350">
        <v>116</v>
      </c>
      <c r="G30350" t="s">
        <v>147799</v>
      </c>
      <c r="H30350" t="s">
        <v>202910</v>
      </c>
      <c r="I30350" t="s">
        <v>249898</v>
      </c>
      <c r="J30350" t="s">
        <v>297548</v>
      </c>
    </row>
    <row r="30351" spans="1:10">
      <c r="A30351" t="s">
        <v>30258</v>
      </c>
      <c r="B30351" t="s">
        <v>85968</v>
      </c>
      <c r="C30351">
        <v>289725955</v>
      </c>
      <c r="F30351">
        <v>57</v>
      </c>
      <c r="G30351" t="s">
        <v>147800</v>
      </c>
      <c r="H30351" t="s">
        <v>202911</v>
      </c>
      <c r="J30351" t="s">
        <v>297549</v>
      </c>
    </row>
    <row r="30352" spans="1:10">
      <c r="A30352" t="s">
        <v>30259</v>
      </c>
      <c r="B30352" t="s">
        <v>85969</v>
      </c>
      <c r="C30352">
        <v>289725946</v>
      </c>
      <c r="D30352" t="s">
        <v>111342</v>
      </c>
      <c r="E30352" t="s">
        <v>112816</v>
      </c>
      <c r="F30352">
        <v>103</v>
      </c>
      <c r="G30352" t="s">
        <v>147801</v>
      </c>
      <c r="H30352" t="s">
        <v>202912</v>
      </c>
      <c r="I30352" t="s">
        <v>249899</v>
      </c>
      <c r="J30352" t="s">
        <v>297550</v>
      </c>
    </row>
    <row r="30353" spans="1:10">
      <c r="A30353" t="s">
        <v>30260</v>
      </c>
      <c r="B30353" t="s">
        <v>85970</v>
      </c>
      <c r="C30353">
        <v>289725943</v>
      </c>
      <c r="F30353">
        <v>163</v>
      </c>
      <c r="G30353" t="s">
        <v>147802</v>
      </c>
      <c r="H30353" t="s">
        <v>202913</v>
      </c>
      <c r="I30353" t="s">
        <v>249900</v>
      </c>
      <c r="J30353" t="s">
        <v>297551</v>
      </c>
    </row>
    <row r="30354" spans="1:10">
      <c r="A30354" t="s">
        <v>30261</v>
      </c>
      <c r="B30354" t="s">
        <v>85971</v>
      </c>
      <c r="C30354">
        <v>285274438</v>
      </c>
      <c r="D30354" t="s">
        <v>111332</v>
      </c>
      <c r="E30354" t="s">
        <v>115113</v>
      </c>
      <c r="F30354">
        <v>76</v>
      </c>
      <c r="G30354" t="s">
        <v>147803</v>
      </c>
      <c r="H30354" t="s">
        <v>202914</v>
      </c>
      <c r="I30354" t="s">
        <v>249901</v>
      </c>
      <c r="J30354" t="s">
        <v>297552</v>
      </c>
    </row>
    <row r="30355" spans="1:10">
      <c r="A30355" t="s">
        <v>30262</v>
      </c>
      <c r="B30355" t="s">
        <v>85972</v>
      </c>
      <c r="C30355">
        <v>289725932</v>
      </c>
      <c r="F30355">
        <v>57</v>
      </c>
      <c r="G30355" t="s">
        <v>147804</v>
      </c>
      <c r="H30355" t="s">
        <v>202915</v>
      </c>
      <c r="I30355" t="s">
        <v>249902</v>
      </c>
      <c r="J30355" t="s">
        <v>297553</v>
      </c>
    </row>
    <row r="30356" spans="1:10">
      <c r="A30356" t="s">
        <v>30263</v>
      </c>
      <c r="B30356" t="s">
        <v>85973</v>
      </c>
      <c r="C30356">
        <v>289725916</v>
      </c>
      <c r="F30356">
        <v>125</v>
      </c>
      <c r="G30356" t="s">
        <v>147805</v>
      </c>
      <c r="H30356" t="s">
        <v>202916</v>
      </c>
      <c r="I30356" t="s">
        <v>249903</v>
      </c>
      <c r="J30356" t="s">
        <v>297554</v>
      </c>
    </row>
    <row r="30357" spans="1:10">
      <c r="A30357" t="s">
        <v>30264</v>
      </c>
      <c r="B30357" t="s">
        <v>85974</v>
      </c>
      <c r="C30357">
        <v>290876906</v>
      </c>
      <c r="F30357">
        <v>72</v>
      </c>
      <c r="G30357" t="s">
        <v>147806</v>
      </c>
      <c r="H30357" t="s">
        <v>202917</v>
      </c>
      <c r="I30357" t="s">
        <v>249904</v>
      </c>
      <c r="J30357" t="s">
        <v>297555</v>
      </c>
    </row>
    <row r="30358" spans="1:10">
      <c r="A30358" t="s">
        <v>30265</v>
      </c>
      <c r="B30358" t="s">
        <v>85975</v>
      </c>
      <c r="C30358">
        <v>289725903</v>
      </c>
      <c r="F30358">
        <v>186</v>
      </c>
      <c r="G30358" t="s">
        <v>147807</v>
      </c>
      <c r="H30358" t="s">
        <v>202918</v>
      </c>
      <c r="I30358" t="s">
        <v>249905</v>
      </c>
      <c r="J30358" t="s">
        <v>297556</v>
      </c>
    </row>
    <row r="30359" spans="1:10">
      <c r="A30359" t="s">
        <v>30266</v>
      </c>
      <c r="B30359" t="s">
        <v>85976</v>
      </c>
      <c r="C30359">
        <v>289725875</v>
      </c>
      <c r="D30359" t="s">
        <v>111342</v>
      </c>
      <c r="E30359" t="s">
        <v>114429</v>
      </c>
      <c r="F30359">
        <v>55</v>
      </c>
      <c r="G30359" t="s">
        <v>147808</v>
      </c>
      <c r="H30359" t="s">
        <v>202919</v>
      </c>
      <c r="I30359" t="s">
        <v>249906</v>
      </c>
      <c r="J30359" t="s">
        <v>297557</v>
      </c>
    </row>
    <row r="30360" spans="1:10">
      <c r="A30360" t="s">
        <v>30267</v>
      </c>
      <c r="B30360" t="s">
        <v>85977</v>
      </c>
      <c r="C30360">
        <v>289725871</v>
      </c>
      <c r="F30360">
        <v>59</v>
      </c>
      <c r="G30360" t="s">
        <v>147809</v>
      </c>
      <c r="H30360" t="s">
        <v>202920</v>
      </c>
      <c r="I30360" t="s">
        <v>249907</v>
      </c>
      <c r="J30360" t="s">
        <v>297558</v>
      </c>
    </row>
    <row r="30361" spans="1:10">
      <c r="A30361" t="s">
        <v>30268</v>
      </c>
      <c r="B30361" t="s">
        <v>85978</v>
      </c>
      <c r="C30361">
        <v>289705201</v>
      </c>
      <c r="D30361" t="s">
        <v>111332</v>
      </c>
      <c r="E30361" t="s">
        <v>112726</v>
      </c>
      <c r="F30361">
        <v>26</v>
      </c>
      <c r="G30361" t="s">
        <v>147810</v>
      </c>
      <c r="H30361" t="s">
        <v>202921</v>
      </c>
      <c r="I30361" t="s">
        <v>249908</v>
      </c>
      <c r="J30361" t="s">
        <v>297559</v>
      </c>
    </row>
    <row r="30362" spans="1:10">
      <c r="A30362" t="s">
        <v>30269</v>
      </c>
      <c r="B30362" t="s">
        <v>85979</v>
      </c>
      <c r="C30362">
        <v>289700802</v>
      </c>
      <c r="D30362" t="s">
        <v>111338</v>
      </c>
      <c r="E30362" t="s">
        <v>112782</v>
      </c>
      <c r="F30362">
        <v>12</v>
      </c>
      <c r="G30362" t="s">
        <v>147811</v>
      </c>
      <c r="H30362" t="s">
        <v>202922</v>
      </c>
      <c r="I30362" t="s">
        <v>249909</v>
      </c>
      <c r="J30362" t="s">
        <v>297560</v>
      </c>
    </row>
    <row r="30363" spans="1:10">
      <c r="A30363" t="s">
        <v>30270</v>
      </c>
      <c r="B30363" t="s">
        <v>85980</v>
      </c>
      <c r="C30363">
        <v>289700480</v>
      </c>
      <c r="D30363" t="s">
        <v>111338</v>
      </c>
      <c r="E30363" t="s">
        <v>112779</v>
      </c>
      <c r="F30363">
        <v>4</v>
      </c>
      <c r="G30363" t="s">
        <v>147812</v>
      </c>
      <c r="H30363" t="s">
        <v>202923</v>
      </c>
      <c r="J30363" t="s">
        <v>297561</v>
      </c>
    </row>
    <row r="30364" spans="1:10">
      <c r="A30364" t="s">
        <v>30271</v>
      </c>
      <c r="B30364" t="s">
        <v>30271</v>
      </c>
      <c r="C30364">
        <v>289700472</v>
      </c>
      <c r="F30364">
        <v>16</v>
      </c>
      <c r="G30364" t="s">
        <v>147813</v>
      </c>
      <c r="H30364" t="s">
        <v>202924</v>
      </c>
      <c r="I30364" t="s">
        <v>249910</v>
      </c>
      <c r="J30364" t="s">
        <v>297562</v>
      </c>
    </row>
    <row r="30365" spans="1:10">
      <c r="A30365" t="s">
        <v>30272</v>
      </c>
      <c r="B30365" t="s">
        <v>85981</v>
      </c>
      <c r="C30365">
        <v>291589180</v>
      </c>
      <c r="F30365">
        <v>26</v>
      </c>
      <c r="G30365" t="s">
        <v>147814</v>
      </c>
      <c r="H30365" t="s">
        <v>202925</v>
      </c>
      <c r="I30365" t="s">
        <v>249911</v>
      </c>
      <c r="J30365" t="s">
        <v>297563</v>
      </c>
    </row>
    <row r="30366" spans="1:10">
      <c r="A30366" t="s">
        <v>30273</v>
      </c>
      <c r="B30366" t="s">
        <v>85982</v>
      </c>
      <c r="C30366">
        <v>289700449</v>
      </c>
      <c r="F30366">
        <v>14</v>
      </c>
      <c r="G30366" t="s">
        <v>147815</v>
      </c>
      <c r="H30366" t="s">
        <v>202926</v>
      </c>
      <c r="I30366" t="s">
        <v>249912</v>
      </c>
      <c r="J30366" t="s">
        <v>297564</v>
      </c>
    </row>
    <row r="30367" spans="1:10">
      <c r="A30367" t="s">
        <v>30274</v>
      </c>
      <c r="B30367" t="s">
        <v>85983</v>
      </c>
      <c r="C30367">
        <v>289700417</v>
      </c>
      <c r="F30367">
        <v>22</v>
      </c>
      <c r="G30367" t="s">
        <v>147816</v>
      </c>
      <c r="H30367" t="s">
        <v>202927</v>
      </c>
      <c r="I30367" t="s">
        <v>249913</v>
      </c>
      <c r="J30367" t="s">
        <v>297565</v>
      </c>
    </row>
    <row r="30368" spans="1:10">
      <c r="A30368" t="s">
        <v>30275</v>
      </c>
      <c r="B30368" t="s">
        <v>30275</v>
      </c>
      <c r="C30368">
        <v>285275527</v>
      </c>
      <c r="F30368">
        <v>9</v>
      </c>
      <c r="G30368" t="s">
        <v>147817</v>
      </c>
      <c r="H30368" t="s">
        <v>202928</v>
      </c>
      <c r="J30368" t="s">
        <v>297566</v>
      </c>
    </row>
    <row r="30369" spans="1:10">
      <c r="A30369" t="s">
        <v>30276</v>
      </c>
      <c r="B30369" t="s">
        <v>85984</v>
      </c>
      <c r="C30369">
        <v>289693602</v>
      </c>
      <c r="D30369" t="s">
        <v>111340</v>
      </c>
      <c r="E30369" t="s">
        <v>114108</v>
      </c>
      <c r="F30369">
        <v>61</v>
      </c>
      <c r="G30369" t="s">
        <v>147818</v>
      </c>
      <c r="H30369" t="s">
        <v>202929</v>
      </c>
      <c r="I30369" t="s">
        <v>249914</v>
      </c>
      <c r="J30369" t="s">
        <v>297567</v>
      </c>
    </row>
    <row r="30370" spans="1:10">
      <c r="A30370" t="s">
        <v>30277</v>
      </c>
      <c r="B30370" t="s">
        <v>85985</v>
      </c>
      <c r="C30370">
        <v>289693554</v>
      </c>
      <c r="D30370" t="s">
        <v>111356</v>
      </c>
      <c r="E30370" t="s">
        <v>112736</v>
      </c>
      <c r="F30370">
        <v>23</v>
      </c>
      <c r="G30370" t="s">
        <v>147819</v>
      </c>
      <c r="H30370" t="s">
        <v>202930</v>
      </c>
      <c r="J30370" t="s">
        <v>297568</v>
      </c>
    </row>
    <row r="30371" spans="1:10">
      <c r="A30371" t="s">
        <v>30278</v>
      </c>
      <c r="B30371" t="s">
        <v>85986</v>
      </c>
      <c r="C30371">
        <v>289692871</v>
      </c>
      <c r="F30371">
        <v>31</v>
      </c>
      <c r="G30371" t="s">
        <v>147820</v>
      </c>
      <c r="H30371" t="s">
        <v>202931</v>
      </c>
      <c r="I30371" t="s">
        <v>249915</v>
      </c>
      <c r="J30371" t="s">
        <v>297569</v>
      </c>
    </row>
    <row r="30372" spans="1:10">
      <c r="A30372" t="s">
        <v>30279</v>
      </c>
      <c r="B30372" t="s">
        <v>85987</v>
      </c>
      <c r="C30372">
        <v>289692868</v>
      </c>
      <c r="F30372">
        <v>38</v>
      </c>
      <c r="G30372" t="s">
        <v>147821</v>
      </c>
      <c r="H30372" t="s">
        <v>202932</v>
      </c>
      <c r="I30372" t="s">
        <v>249916</v>
      </c>
      <c r="J30372" t="s">
        <v>297570</v>
      </c>
    </row>
    <row r="30373" spans="1:10">
      <c r="A30373" t="s">
        <v>30280</v>
      </c>
      <c r="B30373" t="s">
        <v>85988</v>
      </c>
      <c r="C30373">
        <v>289692864</v>
      </c>
      <c r="F30373">
        <v>58</v>
      </c>
      <c r="G30373" t="s">
        <v>147822</v>
      </c>
      <c r="H30373" t="s">
        <v>202933</v>
      </c>
      <c r="I30373" t="s">
        <v>249917</v>
      </c>
      <c r="J30373" t="s">
        <v>297571</v>
      </c>
    </row>
    <row r="30374" spans="1:10">
      <c r="A30374" t="s">
        <v>30281</v>
      </c>
      <c r="B30374" t="s">
        <v>85989</v>
      </c>
      <c r="C30374">
        <v>289692851</v>
      </c>
      <c r="D30374" t="s">
        <v>111362</v>
      </c>
      <c r="E30374" t="s">
        <v>114976</v>
      </c>
      <c r="F30374">
        <v>47</v>
      </c>
      <c r="G30374" t="s">
        <v>147823</v>
      </c>
      <c r="H30374" t="s">
        <v>202934</v>
      </c>
      <c r="I30374" t="s">
        <v>249918</v>
      </c>
      <c r="J30374" t="s">
        <v>297572</v>
      </c>
    </row>
    <row r="30375" spans="1:10">
      <c r="A30375" t="s">
        <v>30282</v>
      </c>
      <c r="B30375" t="s">
        <v>85990</v>
      </c>
      <c r="C30375">
        <v>285274920</v>
      </c>
      <c r="F30375">
        <v>1244</v>
      </c>
      <c r="G30375" t="s">
        <v>147824</v>
      </c>
      <c r="H30375" t="s">
        <v>202935</v>
      </c>
      <c r="I30375" t="s">
        <v>249919</v>
      </c>
      <c r="J30375" t="s">
        <v>297573</v>
      </c>
    </row>
    <row r="30376" spans="1:10">
      <c r="A30376" t="s">
        <v>30283</v>
      </c>
      <c r="B30376" t="s">
        <v>85991</v>
      </c>
      <c r="C30376">
        <v>291437146</v>
      </c>
      <c r="F30376">
        <v>55</v>
      </c>
      <c r="G30376" t="s">
        <v>147825</v>
      </c>
      <c r="H30376" t="s">
        <v>202936</v>
      </c>
      <c r="I30376" t="s">
        <v>249920</v>
      </c>
      <c r="J30376" t="s">
        <v>297574</v>
      </c>
    </row>
    <row r="30377" spans="1:10">
      <c r="A30377" t="s">
        <v>30284</v>
      </c>
      <c r="B30377" t="s">
        <v>85992</v>
      </c>
      <c r="C30377">
        <v>1671195</v>
      </c>
      <c r="F30377">
        <v>5</v>
      </c>
      <c r="G30377" t="s">
        <v>147826</v>
      </c>
      <c r="H30377" t="s">
        <v>202937</v>
      </c>
      <c r="I30377" t="s">
        <v>249921</v>
      </c>
      <c r="J30377" t="s">
        <v>297575</v>
      </c>
    </row>
    <row r="30378" spans="1:10">
      <c r="A30378" t="s">
        <v>30285</v>
      </c>
      <c r="B30378" t="s">
        <v>85993</v>
      </c>
      <c r="C30378">
        <v>290525603</v>
      </c>
      <c r="F30378">
        <v>595</v>
      </c>
      <c r="G30378" t="s">
        <v>147827</v>
      </c>
      <c r="H30378" t="s">
        <v>202938</v>
      </c>
      <c r="I30378" t="s">
        <v>249922</v>
      </c>
      <c r="J30378" t="s">
        <v>297576</v>
      </c>
    </row>
    <row r="30379" spans="1:10">
      <c r="A30379" t="s">
        <v>30286</v>
      </c>
      <c r="B30379" t="s">
        <v>85994</v>
      </c>
      <c r="C30379">
        <v>290488631</v>
      </c>
      <c r="F30379">
        <v>507</v>
      </c>
      <c r="G30379" t="s">
        <v>147828</v>
      </c>
      <c r="H30379" t="s">
        <v>202939</v>
      </c>
      <c r="I30379" t="s">
        <v>249923</v>
      </c>
      <c r="J30379" t="s">
        <v>297577</v>
      </c>
    </row>
    <row r="30380" spans="1:10">
      <c r="A30380" t="s">
        <v>1801</v>
      </c>
      <c r="B30380" t="s">
        <v>85995</v>
      </c>
      <c r="C30380">
        <v>290492345</v>
      </c>
      <c r="F30380">
        <v>20</v>
      </c>
      <c r="G30380" t="s">
        <v>147829</v>
      </c>
      <c r="H30380" t="s">
        <v>202940</v>
      </c>
      <c r="I30380" t="s">
        <v>249924</v>
      </c>
      <c r="J30380" t="s">
        <v>297578</v>
      </c>
    </row>
    <row r="30381" spans="1:10">
      <c r="A30381" t="s">
        <v>30287</v>
      </c>
      <c r="B30381" t="s">
        <v>85996</v>
      </c>
      <c r="C30381">
        <v>290489394</v>
      </c>
      <c r="F30381">
        <v>282</v>
      </c>
      <c r="G30381" t="s">
        <v>147830</v>
      </c>
      <c r="H30381" t="s">
        <v>202941</v>
      </c>
      <c r="J30381" t="s">
        <v>297579</v>
      </c>
    </row>
    <row r="30382" spans="1:10">
      <c r="A30382" t="s">
        <v>30288</v>
      </c>
      <c r="B30382" t="s">
        <v>85997</v>
      </c>
      <c r="C30382">
        <v>291436827</v>
      </c>
      <c r="F30382">
        <v>3</v>
      </c>
      <c r="G30382" t="s">
        <v>147831</v>
      </c>
      <c r="H30382" t="s">
        <v>202942</v>
      </c>
      <c r="I30382" t="s">
        <v>249925</v>
      </c>
      <c r="J30382" t="s">
        <v>297580</v>
      </c>
    </row>
    <row r="30383" spans="1:10">
      <c r="A30383" t="s">
        <v>30289</v>
      </c>
      <c r="B30383" t="s">
        <v>85998</v>
      </c>
      <c r="C30383">
        <v>289651711</v>
      </c>
      <c r="F30383">
        <v>37</v>
      </c>
      <c r="G30383" t="s">
        <v>147832</v>
      </c>
      <c r="H30383" t="s">
        <v>202943</v>
      </c>
      <c r="J30383" t="s">
        <v>297581</v>
      </c>
    </row>
    <row r="30384" spans="1:10">
      <c r="A30384" t="s">
        <v>30290</v>
      </c>
      <c r="B30384" t="s">
        <v>85999</v>
      </c>
      <c r="C30384">
        <v>1573953</v>
      </c>
      <c r="D30384" t="s">
        <v>111997</v>
      </c>
      <c r="E30384" t="s">
        <v>115114</v>
      </c>
      <c r="F30384">
        <v>223</v>
      </c>
      <c r="G30384" t="s">
        <v>147833</v>
      </c>
      <c r="H30384" t="s">
        <v>202944</v>
      </c>
      <c r="J30384" t="s">
        <v>297582</v>
      </c>
    </row>
    <row r="30385" spans="1:10">
      <c r="A30385" t="s">
        <v>30291</v>
      </c>
      <c r="B30385" t="s">
        <v>86000</v>
      </c>
      <c r="C30385">
        <v>283541181</v>
      </c>
      <c r="D30385" t="s">
        <v>111356</v>
      </c>
      <c r="E30385" t="s">
        <v>112736</v>
      </c>
      <c r="F30385">
        <v>222</v>
      </c>
      <c r="G30385" t="s">
        <v>147834</v>
      </c>
      <c r="H30385" t="s">
        <v>202945</v>
      </c>
      <c r="J30385" t="s">
        <v>297583</v>
      </c>
    </row>
    <row r="30386" spans="1:10">
      <c r="A30386" t="s">
        <v>30292</v>
      </c>
      <c r="B30386" t="s">
        <v>86001</v>
      </c>
      <c r="C30386">
        <v>290485305</v>
      </c>
      <c r="F30386">
        <v>1987</v>
      </c>
      <c r="G30386" t="s">
        <v>147835</v>
      </c>
      <c r="H30386" t="s">
        <v>202946</v>
      </c>
      <c r="I30386" t="s">
        <v>249926</v>
      </c>
      <c r="J30386" t="s">
        <v>297584</v>
      </c>
    </row>
    <row r="30387" spans="1:10">
      <c r="A30387" t="s">
        <v>30293</v>
      </c>
      <c r="B30387" t="s">
        <v>86002</v>
      </c>
      <c r="C30387">
        <v>291424946</v>
      </c>
      <c r="F30387">
        <v>288</v>
      </c>
      <c r="G30387" t="s">
        <v>147836</v>
      </c>
      <c r="H30387" t="s">
        <v>202947</v>
      </c>
      <c r="I30387" t="s">
        <v>249927</v>
      </c>
      <c r="J30387" t="s">
        <v>297585</v>
      </c>
    </row>
    <row r="30388" spans="1:10">
      <c r="A30388" t="s">
        <v>30294</v>
      </c>
      <c r="B30388" t="s">
        <v>86003</v>
      </c>
      <c r="C30388">
        <v>290491634</v>
      </c>
      <c r="F30388">
        <v>6</v>
      </c>
      <c r="G30388" t="s">
        <v>147837</v>
      </c>
      <c r="H30388" t="s">
        <v>202948</v>
      </c>
      <c r="I30388" t="s">
        <v>249928</v>
      </c>
      <c r="J30388" t="s">
        <v>297586</v>
      </c>
    </row>
    <row r="30389" spans="1:10">
      <c r="A30389" t="s">
        <v>30295</v>
      </c>
      <c r="B30389" t="s">
        <v>86004</v>
      </c>
      <c r="C30389">
        <v>290485720</v>
      </c>
      <c r="F30389">
        <v>1732</v>
      </c>
      <c r="G30389" t="s">
        <v>147838</v>
      </c>
      <c r="H30389" t="s">
        <v>202949</v>
      </c>
      <c r="I30389" t="s">
        <v>249929</v>
      </c>
      <c r="J30389" t="s">
        <v>297587</v>
      </c>
    </row>
    <row r="30390" spans="1:10">
      <c r="A30390" t="s">
        <v>30296</v>
      </c>
      <c r="B30390" t="s">
        <v>86005</v>
      </c>
      <c r="C30390">
        <v>290489178</v>
      </c>
      <c r="F30390">
        <v>1122</v>
      </c>
      <c r="G30390" t="s">
        <v>147839</v>
      </c>
      <c r="H30390" t="s">
        <v>202950</v>
      </c>
      <c r="I30390" t="s">
        <v>249930</v>
      </c>
      <c r="J30390" t="s">
        <v>297588</v>
      </c>
    </row>
    <row r="30391" spans="1:10">
      <c r="A30391" t="s">
        <v>30297</v>
      </c>
      <c r="B30391" t="s">
        <v>86006</v>
      </c>
      <c r="C30391">
        <v>289646584</v>
      </c>
      <c r="F30391">
        <v>116</v>
      </c>
      <c r="G30391" t="s">
        <v>147840</v>
      </c>
      <c r="H30391" t="s">
        <v>202951</v>
      </c>
      <c r="I30391" t="s">
        <v>249931</v>
      </c>
      <c r="J30391" t="s">
        <v>297589</v>
      </c>
    </row>
    <row r="30392" spans="1:10">
      <c r="A30392" t="s">
        <v>30298</v>
      </c>
      <c r="B30392" t="s">
        <v>86007</v>
      </c>
      <c r="C30392">
        <v>289645530</v>
      </c>
      <c r="F30392">
        <v>28</v>
      </c>
      <c r="G30392" t="s">
        <v>147841</v>
      </c>
      <c r="H30392" t="s">
        <v>202952</v>
      </c>
      <c r="I30392" t="s">
        <v>238763</v>
      </c>
      <c r="J30392" t="s">
        <v>297590</v>
      </c>
    </row>
    <row r="30393" spans="1:10">
      <c r="A30393" t="s">
        <v>30299</v>
      </c>
      <c r="B30393" t="s">
        <v>86008</v>
      </c>
      <c r="C30393">
        <v>289581283</v>
      </c>
      <c r="D30393" t="s">
        <v>111329</v>
      </c>
      <c r="E30393" t="s">
        <v>112778</v>
      </c>
      <c r="F30393">
        <v>103</v>
      </c>
      <c r="G30393" t="s">
        <v>147842</v>
      </c>
      <c r="H30393" t="s">
        <v>202953</v>
      </c>
      <c r="I30393" t="s">
        <v>249932</v>
      </c>
      <c r="J30393" t="s">
        <v>297591</v>
      </c>
    </row>
    <row r="30394" spans="1:10">
      <c r="A30394" t="s">
        <v>30300</v>
      </c>
      <c r="B30394" t="s">
        <v>86009</v>
      </c>
      <c r="C30394">
        <v>284200139</v>
      </c>
      <c r="D30394" t="s">
        <v>111340</v>
      </c>
      <c r="E30394" t="s">
        <v>112713</v>
      </c>
      <c r="F30394">
        <v>49</v>
      </c>
      <c r="G30394" t="s">
        <v>147843</v>
      </c>
      <c r="H30394" t="s">
        <v>202954</v>
      </c>
      <c r="I30394" t="s">
        <v>249933</v>
      </c>
      <c r="J30394" t="s">
        <v>297592</v>
      </c>
    </row>
    <row r="30395" spans="1:10">
      <c r="A30395" t="s">
        <v>30301</v>
      </c>
      <c r="B30395" t="s">
        <v>86010</v>
      </c>
      <c r="C30395">
        <v>289619424</v>
      </c>
      <c r="F30395">
        <v>14</v>
      </c>
      <c r="G30395" t="s">
        <v>147844</v>
      </c>
      <c r="H30395" t="s">
        <v>202955</v>
      </c>
      <c r="I30395" t="s">
        <v>249934</v>
      </c>
      <c r="J30395" t="s">
        <v>297593</v>
      </c>
    </row>
    <row r="30396" spans="1:10">
      <c r="A30396" t="s">
        <v>11844</v>
      </c>
      <c r="B30396" t="s">
        <v>86011</v>
      </c>
      <c r="C30396">
        <v>289616913</v>
      </c>
      <c r="D30396" t="s">
        <v>111341</v>
      </c>
      <c r="E30396" t="s">
        <v>114945</v>
      </c>
      <c r="F30396">
        <v>38</v>
      </c>
      <c r="G30396" t="s">
        <v>147845</v>
      </c>
      <c r="H30396" t="s">
        <v>202956</v>
      </c>
      <c r="I30396" t="s">
        <v>249935</v>
      </c>
      <c r="J30396" t="s">
        <v>297594</v>
      </c>
    </row>
    <row r="30397" spans="1:10">
      <c r="A30397" t="s">
        <v>30302</v>
      </c>
      <c r="B30397" t="s">
        <v>86012</v>
      </c>
      <c r="C30397">
        <v>289616859</v>
      </c>
      <c r="F30397">
        <v>40</v>
      </c>
      <c r="G30397" t="s">
        <v>147846</v>
      </c>
      <c r="H30397" t="s">
        <v>202957</v>
      </c>
      <c r="I30397" t="s">
        <v>249936</v>
      </c>
      <c r="J30397" t="s">
        <v>297595</v>
      </c>
    </row>
    <row r="30398" spans="1:10">
      <c r="A30398" t="s">
        <v>30303</v>
      </c>
      <c r="B30398" t="s">
        <v>86013</v>
      </c>
      <c r="C30398">
        <v>289611746</v>
      </c>
      <c r="D30398" t="s">
        <v>111324</v>
      </c>
      <c r="E30398" t="s">
        <v>115115</v>
      </c>
      <c r="F30398">
        <v>6</v>
      </c>
      <c r="G30398" t="s">
        <v>147847</v>
      </c>
      <c r="H30398" t="s">
        <v>202958</v>
      </c>
      <c r="I30398" t="s">
        <v>249937</v>
      </c>
      <c r="J30398" t="s">
        <v>297596</v>
      </c>
    </row>
    <row r="30399" spans="1:10">
      <c r="A30399" t="s">
        <v>30304</v>
      </c>
      <c r="B30399" t="s">
        <v>86014</v>
      </c>
      <c r="C30399">
        <v>289612894</v>
      </c>
      <c r="D30399" t="s">
        <v>111324</v>
      </c>
      <c r="E30399" t="s">
        <v>55550</v>
      </c>
      <c r="F30399">
        <v>2</v>
      </c>
      <c r="G30399" t="s">
        <v>147848</v>
      </c>
      <c r="H30399" t="s">
        <v>202959</v>
      </c>
      <c r="J30399" t="s">
        <v>297597</v>
      </c>
    </row>
    <row r="30400" spans="1:10">
      <c r="A30400" t="s">
        <v>30305</v>
      </c>
      <c r="B30400" t="s">
        <v>86015</v>
      </c>
      <c r="C30400">
        <v>289616717</v>
      </c>
      <c r="D30400" t="s">
        <v>111324</v>
      </c>
      <c r="E30400" t="s">
        <v>115116</v>
      </c>
      <c r="F30400">
        <v>8</v>
      </c>
      <c r="G30400" t="s">
        <v>147849</v>
      </c>
      <c r="H30400" t="s">
        <v>202960</v>
      </c>
      <c r="J30400" t="s">
        <v>297598</v>
      </c>
    </row>
    <row r="30401" spans="1:10">
      <c r="A30401" t="s">
        <v>30306</v>
      </c>
      <c r="B30401" t="s">
        <v>86016</v>
      </c>
      <c r="C30401">
        <v>289616701</v>
      </c>
      <c r="D30401" t="s">
        <v>111324</v>
      </c>
      <c r="E30401" t="s">
        <v>112706</v>
      </c>
      <c r="F30401">
        <v>3</v>
      </c>
      <c r="G30401" t="s">
        <v>147850</v>
      </c>
      <c r="H30401" t="s">
        <v>202961</v>
      </c>
      <c r="J30401" t="s">
        <v>297599</v>
      </c>
    </row>
    <row r="30402" spans="1:10">
      <c r="A30402" t="s">
        <v>30307</v>
      </c>
      <c r="B30402" t="s">
        <v>86017</v>
      </c>
      <c r="C30402">
        <v>289614135</v>
      </c>
      <c r="D30402" t="s">
        <v>111324</v>
      </c>
      <c r="E30402" t="s">
        <v>115117</v>
      </c>
      <c r="F30402">
        <v>1</v>
      </c>
      <c r="G30402" t="s">
        <v>147851</v>
      </c>
      <c r="H30402" t="s">
        <v>202962</v>
      </c>
      <c r="I30402" t="s">
        <v>249938</v>
      </c>
      <c r="J30402" t="s">
        <v>297600</v>
      </c>
    </row>
    <row r="30403" spans="1:10">
      <c r="A30403" t="s">
        <v>30308</v>
      </c>
      <c r="B30403" t="s">
        <v>86018</v>
      </c>
      <c r="C30403">
        <v>289614686</v>
      </c>
      <c r="D30403" t="s">
        <v>111324</v>
      </c>
      <c r="E30403" t="s">
        <v>112706</v>
      </c>
      <c r="F30403">
        <v>2</v>
      </c>
      <c r="G30403" t="s">
        <v>147852</v>
      </c>
      <c r="H30403" t="s">
        <v>202963</v>
      </c>
      <c r="I30403" t="s">
        <v>249939</v>
      </c>
      <c r="J30403" t="s">
        <v>297601</v>
      </c>
    </row>
    <row r="30404" spans="1:10">
      <c r="A30404" t="s">
        <v>30309</v>
      </c>
      <c r="B30404" t="s">
        <v>86019</v>
      </c>
      <c r="C30404">
        <v>289611615</v>
      </c>
      <c r="D30404" t="s">
        <v>111324</v>
      </c>
      <c r="E30404" t="s">
        <v>115118</v>
      </c>
      <c r="F30404">
        <v>17</v>
      </c>
      <c r="G30404" t="s">
        <v>147853</v>
      </c>
      <c r="H30404" t="s">
        <v>202964</v>
      </c>
      <c r="I30404" t="s">
        <v>249940</v>
      </c>
      <c r="J30404" t="s">
        <v>297602</v>
      </c>
    </row>
    <row r="30405" spans="1:10">
      <c r="A30405" t="s">
        <v>30310</v>
      </c>
      <c r="B30405" t="s">
        <v>86020</v>
      </c>
      <c r="C30405">
        <v>289614601</v>
      </c>
      <c r="D30405" t="s">
        <v>111324</v>
      </c>
      <c r="E30405" t="s">
        <v>115119</v>
      </c>
      <c r="F30405">
        <v>5</v>
      </c>
      <c r="G30405" t="s">
        <v>147854</v>
      </c>
      <c r="H30405" t="s">
        <v>202965</v>
      </c>
      <c r="J30405" t="s">
        <v>297603</v>
      </c>
    </row>
    <row r="30406" spans="1:10">
      <c r="A30406" t="s">
        <v>30311</v>
      </c>
      <c r="B30406" t="s">
        <v>86021</v>
      </c>
      <c r="C30406">
        <v>289604168</v>
      </c>
      <c r="D30406" t="s">
        <v>111324</v>
      </c>
      <c r="E30406" t="s">
        <v>115120</v>
      </c>
      <c r="F30406">
        <v>1</v>
      </c>
      <c r="G30406" t="s">
        <v>134321</v>
      </c>
      <c r="H30406" t="s">
        <v>202966</v>
      </c>
      <c r="I30406" t="s">
        <v>249941</v>
      </c>
      <c r="J30406" t="s">
        <v>284075</v>
      </c>
    </row>
    <row r="30407" spans="1:10">
      <c r="A30407" t="s">
        <v>30312</v>
      </c>
      <c r="B30407" t="s">
        <v>86022</v>
      </c>
      <c r="C30407">
        <v>289614393</v>
      </c>
      <c r="D30407" t="s">
        <v>111330</v>
      </c>
      <c r="E30407" t="s">
        <v>115121</v>
      </c>
      <c r="F30407">
        <v>23</v>
      </c>
      <c r="G30407" t="s">
        <v>147855</v>
      </c>
      <c r="H30407" t="s">
        <v>202967</v>
      </c>
      <c r="I30407" t="s">
        <v>249942</v>
      </c>
      <c r="J30407" t="s">
        <v>297604</v>
      </c>
    </row>
    <row r="30408" spans="1:10">
      <c r="A30408" t="s">
        <v>30313</v>
      </c>
      <c r="B30408" t="s">
        <v>86023</v>
      </c>
      <c r="C30408">
        <v>289612279</v>
      </c>
      <c r="D30408" t="s">
        <v>111324</v>
      </c>
      <c r="E30408" t="s">
        <v>115117</v>
      </c>
      <c r="F30408">
        <v>2</v>
      </c>
      <c r="G30408" t="s">
        <v>147856</v>
      </c>
      <c r="H30408" t="s">
        <v>202968</v>
      </c>
      <c r="J30408" t="s">
        <v>297605</v>
      </c>
    </row>
    <row r="30409" spans="1:10">
      <c r="A30409" t="s">
        <v>30314</v>
      </c>
      <c r="B30409" t="s">
        <v>86024</v>
      </c>
      <c r="C30409">
        <v>290487844</v>
      </c>
      <c r="D30409" t="s">
        <v>111324</v>
      </c>
      <c r="E30409" t="s">
        <v>115118</v>
      </c>
      <c r="F30409">
        <v>16</v>
      </c>
      <c r="G30409" t="s">
        <v>147857</v>
      </c>
      <c r="H30409" t="s">
        <v>202969</v>
      </c>
      <c r="J30409" t="s">
        <v>297606</v>
      </c>
    </row>
    <row r="30410" spans="1:10">
      <c r="A30410" t="s">
        <v>30315</v>
      </c>
      <c r="B30410" t="s">
        <v>86025</v>
      </c>
      <c r="C30410">
        <v>289615049</v>
      </c>
      <c r="D30410" t="s">
        <v>111324</v>
      </c>
      <c r="E30410" t="s">
        <v>115122</v>
      </c>
      <c r="F30410">
        <v>17</v>
      </c>
      <c r="G30410" t="s">
        <v>147858</v>
      </c>
      <c r="H30410" t="s">
        <v>202970</v>
      </c>
      <c r="I30410" t="s">
        <v>249943</v>
      </c>
      <c r="J30410" t="s">
        <v>297607</v>
      </c>
    </row>
    <row r="30411" spans="1:10">
      <c r="A30411" t="s">
        <v>30316</v>
      </c>
      <c r="B30411" t="s">
        <v>86026</v>
      </c>
      <c r="C30411">
        <v>289612172</v>
      </c>
      <c r="D30411" t="s">
        <v>111324</v>
      </c>
      <c r="E30411" t="s">
        <v>115123</v>
      </c>
      <c r="F30411">
        <v>1</v>
      </c>
      <c r="G30411" t="s">
        <v>147859</v>
      </c>
      <c r="H30411" t="s">
        <v>202971</v>
      </c>
      <c r="I30411" t="s">
        <v>249944</v>
      </c>
      <c r="J30411" t="s">
        <v>297608</v>
      </c>
    </row>
    <row r="30412" spans="1:10">
      <c r="A30412" t="s">
        <v>30317</v>
      </c>
      <c r="B30412" t="s">
        <v>86027</v>
      </c>
      <c r="C30412">
        <v>291415312</v>
      </c>
      <c r="D30412" t="s">
        <v>111324</v>
      </c>
      <c r="E30412" t="s">
        <v>115124</v>
      </c>
      <c r="F30412">
        <v>328</v>
      </c>
      <c r="G30412" t="s">
        <v>147860</v>
      </c>
      <c r="H30412" t="s">
        <v>202972</v>
      </c>
      <c r="J30412" t="s">
        <v>297609</v>
      </c>
    </row>
    <row r="30413" spans="1:10">
      <c r="A30413" t="s">
        <v>30318</v>
      </c>
      <c r="B30413" t="s">
        <v>86028</v>
      </c>
      <c r="C30413">
        <v>289611643</v>
      </c>
      <c r="D30413" t="s">
        <v>111324</v>
      </c>
      <c r="E30413" t="s">
        <v>6687</v>
      </c>
      <c r="F30413">
        <v>4</v>
      </c>
      <c r="G30413" t="s">
        <v>147861</v>
      </c>
      <c r="H30413" t="s">
        <v>202973</v>
      </c>
      <c r="J30413" t="s">
        <v>297610</v>
      </c>
    </row>
    <row r="30414" spans="1:10">
      <c r="A30414" t="s">
        <v>30319</v>
      </c>
      <c r="B30414" t="s">
        <v>86029</v>
      </c>
      <c r="C30414">
        <v>289612164</v>
      </c>
      <c r="D30414" t="s">
        <v>111324</v>
      </c>
      <c r="E30414" t="s">
        <v>115125</v>
      </c>
      <c r="F30414">
        <v>4</v>
      </c>
      <c r="G30414" t="s">
        <v>147862</v>
      </c>
      <c r="H30414" t="s">
        <v>202974</v>
      </c>
      <c r="I30414" t="s">
        <v>249945</v>
      </c>
      <c r="J30414" t="s">
        <v>297611</v>
      </c>
    </row>
    <row r="30415" spans="1:10">
      <c r="A30415" t="s">
        <v>30320</v>
      </c>
      <c r="B30415" t="s">
        <v>86030</v>
      </c>
      <c r="C30415">
        <v>289611748</v>
      </c>
      <c r="D30415" t="s">
        <v>111324</v>
      </c>
      <c r="E30415" t="s">
        <v>112706</v>
      </c>
      <c r="F30415">
        <v>5</v>
      </c>
      <c r="G30415" t="s">
        <v>147863</v>
      </c>
      <c r="H30415" t="s">
        <v>202975</v>
      </c>
      <c r="J30415" t="s">
        <v>297612</v>
      </c>
    </row>
    <row r="30416" spans="1:10">
      <c r="A30416" t="s">
        <v>30321</v>
      </c>
      <c r="B30416" t="s">
        <v>86031</v>
      </c>
      <c r="C30416">
        <v>289604169</v>
      </c>
      <c r="D30416" t="s">
        <v>111324</v>
      </c>
      <c r="E30416" t="s">
        <v>115126</v>
      </c>
      <c r="F30416">
        <v>1</v>
      </c>
      <c r="H30416" t="s">
        <v>202976</v>
      </c>
    </row>
    <row r="30417" spans="1:10">
      <c r="A30417" t="s">
        <v>30322</v>
      </c>
      <c r="B30417" t="s">
        <v>86032</v>
      </c>
      <c r="C30417">
        <v>289604171</v>
      </c>
      <c r="D30417" t="s">
        <v>111324</v>
      </c>
      <c r="E30417" t="s">
        <v>115126</v>
      </c>
      <c r="F30417">
        <v>2</v>
      </c>
      <c r="G30417" t="s">
        <v>147864</v>
      </c>
      <c r="H30417" t="s">
        <v>202977</v>
      </c>
      <c r="J30417" t="s">
        <v>297613</v>
      </c>
    </row>
    <row r="30418" spans="1:10">
      <c r="A30418" t="s">
        <v>30323</v>
      </c>
      <c r="B30418" t="s">
        <v>86033</v>
      </c>
      <c r="C30418">
        <v>291418469</v>
      </c>
      <c r="D30418" t="s">
        <v>111324</v>
      </c>
      <c r="E30418" t="s">
        <v>112706</v>
      </c>
      <c r="F30418">
        <v>6</v>
      </c>
      <c r="G30418" t="s">
        <v>147865</v>
      </c>
      <c r="H30418" t="s">
        <v>202978</v>
      </c>
      <c r="I30418" t="s">
        <v>249946</v>
      </c>
      <c r="J30418" t="s">
        <v>297614</v>
      </c>
    </row>
    <row r="30419" spans="1:10">
      <c r="A30419" t="s">
        <v>30324</v>
      </c>
      <c r="B30419" t="s">
        <v>86034</v>
      </c>
      <c r="C30419">
        <v>289615985</v>
      </c>
      <c r="D30419" t="s">
        <v>111324</v>
      </c>
      <c r="E30419" t="s">
        <v>115122</v>
      </c>
      <c r="F30419">
        <v>535</v>
      </c>
      <c r="G30419" t="s">
        <v>147866</v>
      </c>
      <c r="H30419" t="s">
        <v>202979</v>
      </c>
      <c r="I30419" t="s">
        <v>249947</v>
      </c>
      <c r="J30419" t="s">
        <v>297615</v>
      </c>
    </row>
    <row r="30420" spans="1:10">
      <c r="A30420" t="s">
        <v>30325</v>
      </c>
      <c r="B30420" t="s">
        <v>86035</v>
      </c>
      <c r="C30420">
        <v>289611659</v>
      </c>
      <c r="D30420" t="s">
        <v>111998</v>
      </c>
      <c r="E30420" t="s">
        <v>115127</v>
      </c>
      <c r="F30420">
        <v>138</v>
      </c>
      <c r="G30420" t="s">
        <v>147867</v>
      </c>
      <c r="H30420" t="s">
        <v>202980</v>
      </c>
      <c r="I30420" t="s">
        <v>249948</v>
      </c>
      <c r="J30420" t="s">
        <v>297616</v>
      </c>
    </row>
    <row r="30421" spans="1:10">
      <c r="A30421" t="s">
        <v>30326</v>
      </c>
      <c r="B30421" t="s">
        <v>86036</v>
      </c>
      <c r="C30421">
        <v>289614778</v>
      </c>
      <c r="D30421" t="s">
        <v>111324</v>
      </c>
      <c r="E30421" t="s">
        <v>115128</v>
      </c>
      <c r="F30421">
        <v>3</v>
      </c>
      <c r="G30421" t="s">
        <v>147868</v>
      </c>
      <c r="H30421" t="s">
        <v>202981</v>
      </c>
      <c r="J30421" t="s">
        <v>297617</v>
      </c>
    </row>
    <row r="30422" spans="1:10">
      <c r="A30422" t="s">
        <v>30327</v>
      </c>
      <c r="B30422" t="s">
        <v>86037</v>
      </c>
      <c r="C30422">
        <v>289604172</v>
      </c>
      <c r="D30422" t="s">
        <v>111324</v>
      </c>
      <c r="E30422" t="s">
        <v>115118</v>
      </c>
      <c r="F30422">
        <v>1</v>
      </c>
      <c r="G30422" t="s">
        <v>147869</v>
      </c>
      <c r="H30422" t="s">
        <v>202982</v>
      </c>
      <c r="J30422" t="s">
        <v>297618</v>
      </c>
    </row>
    <row r="30423" spans="1:10">
      <c r="A30423" t="s">
        <v>30328</v>
      </c>
      <c r="B30423" t="s">
        <v>86038</v>
      </c>
      <c r="C30423">
        <v>289616735</v>
      </c>
      <c r="D30423" t="s">
        <v>111324</v>
      </c>
      <c r="E30423" t="s">
        <v>112706</v>
      </c>
      <c r="F30423">
        <v>15</v>
      </c>
      <c r="G30423" t="s">
        <v>147870</v>
      </c>
      <c r="H30423" t="s">
        <v>202983</v>
      </c>
      <c r="I30423" t="s">
        <v>249949</v>
      </c>
      <c r="J30423" t="s">
        <v>297619</v>
      </c>
    </row>
    <row r="30424" spans="1:10">
      <c r="A30424" t="s">
        <v>30329</v>
      </c>
      <c r="B30424" t="s">
        <v>86039</v>
      </c>
      <c r="C30424">
        <v>291414056</v>
      </c>
      <c r="D30424" t="s">
        <v>111324</v>
      </c>
      <c r="E30424" t="s">
        <v>112706</v>
      </c>
      <c r="F30424">
        <v>10</v>
      </c>
      <c r="G30424" t="s">
        <v>147871</v>
      </c>
      <c r="H30424" t="s">
        <v>202984</v>
      </c>
      <c r="I30424" t="s">
        <v>249950</v>
      </c>
      <c r="J30424" t="s">
        <v>297620</v>
      </c>
    </row>
    <row r="30425" spans="1:10">
      <c r="A30425" t="s">
        <v>30330</v>
      </c>
      <c r="B30425" t="s">
        <v>86040</v>
      </c>
      <c r="C30425">
        <v>289614306</v>
      </c>
      <c r="D30425" t="s">
        <v>111324</v>
      </c>
      <c r="E30425" t="s">
        <v>115129</v>
      </c>
      <c r="F30425">
        <v>10</v>
      </c>
      <c r="G30425" t="s">
        <v>147872</v>
      </c>
      <c r="H30425" t="s">
        <v>202985</v>
      </c>
      <c r="J30425" t="s">
        <v>297621</v>
      </c>
    </row>
    <row r="30426" spans="1:10">
      <c r="A30426" t="s">
        <v>30331</v>
      </c>
      <c r="B30426" t="s">
        <v>86041</v>
      </c>
      <c r="C30426">
        <v>289611985</v>
      </c>
      <c r="D30426" t="s">
        <v>111324</v>
      </c>
      <c r="E30426" t="s">
        <v>115130</v>
      </c>
      <c r="F30426">
        <v>10</v>
      </c>
      <c r="G30426" t="s">
        <v>147873</v>
      </c>
      <c r="H30426" t="s">
        <v>202986</v>
      </c>
      <c r="I30426" t="s">
        <v>249951</v>
      </c>
      <c r="J30426" t="s">
        <v>297622</v>
      </c>
    </row>
    <row r="30427" spans="1:10">
      <c r="A30427" t="s">
        <v>30332</v>
      </c>
      <c r="B30427" t="s">
        <v>86042</v>
      </c>
      <c r="C30427">
        <v>289616742</v>
      </c>
      <c r="D30427" t="s">
        <v>111324</v>
      </c>
      <c r="E30427" t="s">
        <v>115118</v>
      </c>
      <c r="F30427">
        <v>19</v>
      </c>
      <c r="G30427" t="s">
        <v>147874</v>
      </c>
      <c r="H30427" t="s">
        <v>202987</v>
      </c>
      <c r="I30427" t="s">
        <v>249952</v>
      </c>
      <c r="J30427" t="s">
        <v>297623</v>
      </c>
    </row>
    <row r="30428" spans="1:10">
      <c r="A30428" t="s">
        <v>30333</v>
      </c>
      <c r="B30428" t="s">
        <v>86043</v>
      </c>
      <c r="C30428">
        <v>289612706</v>
      </c>
      <c r="D30428" t="s">
        <v>111324</v>
      </c>
      <c r="E30428" t="s">
        <v>112706</v>
      </c>
      <c r="F30428">
        <v>18</v>
      </c>
      <c r="G30428" t="s">
        <v>147875</v>
      </c>
      <c r="H30428" t="s">
        <v>202988</v>
      </c>
      <c r="J30428" t="s">
        <v>297624</v>
      </c>
    </row>
    <row r="30429" spans="1:10">
      <c r="A30429" t="s">
        <v>30334</v>
      </c>
      <c r="B30429" t="s">
        <v>86044</v>
      </c>
      <c r="C30429">
        <v>289614350</v>
      </c>
      <c r="D30429" t="s">
        <v>111324</v>
      </c>
      <c r="E30429" t="s">
        <v>115129</v>
      </c>
      <c r="F30429">
        <v>2</v>
      </c>
      <c r="G30429" t="s">
        <v>147876</v>
      </c>
      <c r="H30429" t="s">
        <v>202989</v>
      </c>
      <c r="J30429" t="s">
        <v>297625</v>
      </c>
    </row>
    <row r="30430" spans="1:10">
      <c r="A30430" t="s">
        <v>30335</v>
      </c>
      <c r="B30430" t="s">
        <v>86045</v>
      </c>
      <c r="C30430">
        <v>289611929</v>
      </c>
      <c r="D30430" t="s">
        <v>111324</v>
      </c>
      <c r="E30430" t="s">
        <v>112706</v>
      </c>
      <c r="F30430">
        <v>3</v>
      </c>
      <c r="G30430" t="s">
        <v>147877</v>
      </c>
      <c r="H30430" t="s">
        <v>202990</v>
      </c>
      <c r="I30430" t="s">
        <v>249953</v>
      </c>
      <c r="J30430" t="s">
        <v>297626</v>
      </c>
    </row>
    <row r="30431" spans="1:10">
      <c r="A30431" t="s">
        <v>30336</v>
      </c>
      <c r="B30431" t="s">
        <v>86046</v>
      </c>
      <c r="C30431">
        <v>289611383</v>
      </c>
      <c r="D30431" t="s">
        <v>111324</v>
      </c>
      <c r="E30431" t="s">
        <v>115131</v>
      </c>
      <c r="F30431">
        <v>852</v>
      </c>
      <c r="G30431" t="s">
        <v>147878</v>
      </c>
      <c r="H30431" t="s">
        <v>202991</v>
      </c>
      <c r="J30431" t="s">
        <v>297627</v>
      </c>
    </row>
    <row r="30432" spans="1:10">
      <c r="A30432" t="s">
        <v>30337</v>
      </c>
      <c r="B30432" t="s">
        <v>86047</v>
      </c>
      <c r="C30432">
        <v>289614590</v>
      </c>
      <c r="D30432" t="s">
        <v>111324</v>
      </c>
      <c r="E30432" t="s">
        <v>55550</v>
      </c>
      <c r="F30432">
        <v>47</v>
      </c>
      <c r="G30432" t="s">
        <v>147879</v>
      </c>
      <c r="H30432" t="s">
        <v>202992</v>
      </c>
      <c r="J30432" t="s">
        <v>297628</v>
      </c>
    </row>
    <row r="30433" spans="1:10">
      <c r="A30433" t="s">
        <v>30338</v>
      </c>
      <c r="B30433" t="s">
        <v>86048</v>
      </c>
      <c r="C30433">
        <v>289616235</v>
      </c>
      <c r="D30433" t="s">
        <v>111999</v>
      </c>
      <c r="E30433" t="s">
        <v>115132</v>
      </c>
      <c r="F30433">
        <v>82280</v>
      </c>
      <c r="G30433" t="s">
        <v>147880</v>
      </c>
      <c r="H30433" t="s">
        <v>202993</v>
      </c>
      <c r="I30433" t="s">
        <v>249954</v>
      </c>
      <c r="J30433" t="s">
        <v>297629</v>
      </c>
    </row>
    <row r="30434" spans="1:10">
      <c r="A30434" t="s">
        <v>30339</v>
      </c>
      <c r="B30434" t="s">
        <v>86049</v>
      </c>
      <c r="C30434">
        <v>289613894</v>
      </c>
      <c r="D30434" t="s">
        <v>111324</v>
      </c>
      <c r="E30434" t="s">
        <v>112706</v>
      </c>
      <c r="F30434">
        <v>1</v>
      </c>
      <c r="G30434" t="s">
        <v>147881</v>
      </c>
      <c r="H30434" t="s">
        <v>202994</v>
      </c>
      <c r="J30434" t="s">
        <v>297630</v>
      </c>
    </row>
    <row r="30435" spans="1:10">
      <c r="A30435" t="s">
        <v>30340</v>
      </c>
      <c r="B30435" t="s">
        <v>86050</v>
      </c>
      <c r="C30435">
        <v>289615375</v>
      </c>
      <c r="D30435" t="s">
        <v>111324</v>
      </c>
      <c r="E30435" t="s">
        <v>115128</v>
      </c>
      <c r="F30435">
        <v>1</v>
      </c>
      <c r="G30435" t="s">
        <v>147882</v>
      </c>
      <c r="H30435" t="s">
        <v>202995</v>
      </c>
      <c r="I30435" t="s">
        <v>249955</v>
      </c>
      <c r="J30435" t="s">
        <v>297631</v>
      </c>
    </row>
    <row r="30436" spans="1:10">
      <c r="A30436" t="s">
        <v>30341</v>
      </c>
      <c r="B30436" t="s">
        <v>86051</v>
      </c>
      <c r="C30436">
        <v>291437197</v>
      </c>
      <c r="D30436" t="s">
        <v>111324</v>
      </c>
      <c r="E30436" t="s">
        <v>115133</v>
      </c>
      <c r="F30436">
        <v>2</v>
      </c>
      <c r="G30436" t="s">
        <v>147883</v>
      </c>
      <c r="H30436" t="s">
        <v>202996</v>
      </c>
      <c r="I30436" t="s">
        <v>249956</v>
      </c>
      <c r="J30436" t="s">
        <v>297632</v>
      </c>
    </row>
    <row r="30437" spans="1:10">
      <c r="A30437" t="s">
        <v>30342</v>
      </c>
      <c r="B30437" t="s">
        <v>86052</v>
      </c>
      <c r="C30437">
        <v>289615029</v>
      </c>
      <c r="D30437" t="s">
        <v>111324</v>
      </c>
      <c r="E30437" t="s">
        <v>115134</v>
      </c>
      <c r="F30437">
        <v>40</v>
      </c>
      <c r="G30437" t="s">
        <v>147884</v>
      </c>
      <c r="H30437" t="s">
        <v>202997</v>
      </c>
      <c r="I30437" t="s">
        <v>249957</v>
      </c>
      <c r="J30437" t="s">
        <v>297633</v>
      </c>
    </row>
    <row r="30438" spans="1:10">
      <c r="A30438" t="s">
        <v>30343</v>
      </c>
      <c r="B30438" t="s">
        <v>86053</v>
      </c>
      <c r="C30438">
        <v>289616666</v>
      </c>
      <c r="D30438" t="s">
        <v>111324</v>
      </c>
      <c r="E30438" t="s">
        <v>115135</v>
      </c>
      <c r="F30438">
        <v>8</v>
      </c>
      <c r="G30438" t="s">
        <v>147885</v>
      </c>
      <c r="H30438" t="s">
        <v>202998</v>
      </c>
      <c r="J30438" t="s">
        <v>297634</v>
      </c>
    </row>
    <row r="30439" spans="1:10">
      <c r="A30439" t="s">
        <v>30344</v>
      </c>
      <c r="B30439" t="s">
        <v>86054</v>
      </c>
      <c r="C30439">
        <v>289616090</v>
      </c>
      <c r="D30439" t="s">
        <v>111324</v>
      </c>
      <c r="E30439" t="s">
        <v>115136</v>
      </c>
      <c r="F30439">
        <v>9</v>
      </c>
      <c r="G30439" t="s">
        <v>147886</v>
      </c>
      <c r="H30439" t="s">
        <v>202999</v>
      </c>
      <c r="I30439" t="s">
        <v>249958</v>
      </c>
      <c r="J30439" t="s">
        <v>297635</v>
      </c>
    </row>
    <row r="30440" spans="1:10">
      <c r="A30440" t="s">
        <v>30345</v>
      </c>
      <c r="B30440" t="s">
        <v>86055</v>
      </c>
      <c r="C30440">
        <v>289614586</v>
      </c>
      <c r="D30440" t="s">
        <v>111324</v>
      </c>
      <c r="E30440" t="s">
        <v>115118</v>
      </c>
      <c r="F30440">
        <v>1</v>
      </c>
      <c r="G30440" t="s">
        <v>147887</v>
      </c>
      <c r="H30440" t="s">
        <v>203000</v>
      </c>
      <c r="J30440" t="s">
        <v>297636</v>
      </c>
    </row>
    <row r="30441" spans="1:10">
      <c r="A30441" t="s">
        <v>30346</v>
      </c>
      <c r="B30441" t="s">
        <v>86056</v>
      </c>
      <c r="C30441">
        <v>289615916</v>
      </c>
      <c r="D30441" t="s">
        <v>111324</v>
      </c>
      <c r="E30441" t="s">
        <v>112706</v>
      </c>
      <c r="F30441">
        <v>62</v>
      </c>
      <c r="G30441" t="s">
        <v>147888</v>
      </c>
      <c r="H30441" t="s">
        <v>203001</v>
      </c>
      <c r="I30441" t="s">
        <v>249959</v>
      </c>
      <c r="J30441" t="s">
        <v>297637</v>
      </c>
    </row>
    <row r="30442" spans="1:10">
      <c r="A30442" t="s">
        <v>30347</v>
      </c>
      <c r="B30442" t="s">
        <v>86057</v>
      </c>
      <c r="C30442">
        <v>289614270</v>
      </c>
      <c r="D30442" t="s">
        <v>111324</v>
      </c>
      <c r="E30442" t="s">
        <v>115137</v>
      </c>
      <c r="F30442">
        <v>1</v>
      </c>
      <c r="G30442" t="s">
        <v>147889</v>
      </c>
      <c r="H30442" t="s">
        <v>203002</v>
      </c>
      <c r="I30442" t="s">
        <v>249960</v>
      </c>
      <c r="J30442" t="s">
        <v>297638</v>
      </c>
    </row>
    <row r="30443" spans="1:10">
      <c r="A30443" t="s">
        <v>30348</v>
      </c>
      <c r="B30443" t="s">
        <v>86058</v>
      </c>
      <c r="C30443">
        <v>289615277</v>
      </c>
      <c r="D30443" t="s">
        <v>111324</v>
      </c>
      <c r="E30443" t="s">
        <v>6687</v>
      </c>
      <c r="F30443">
        <v>61</v>
      </c>
      <c r="G30443" t="s">
        <v>147890</v>
      </c>
      <c r="H30443" t="s">
        <v>203003</v>
      </c>
      <c r="J30443" t="s">
        <v>297639</v>
      </c>
    </row>
    <row r="30444" spans="1:10">
      <c r="A30444" t="s">
        <v>30349</v>
      </c>
      <c r="B30444" t="s">
        <v>86059</v>
      </c>
      <c r="C30444">
        <v>289616402</v>
      </c>
      <c r="D30444" t="s">
        <v>111324</v>
      </c>
      <c r="E30444" t="s">
        <v>115138</v>
      </c>
      <c r="F30444">
        <v>1</v>
      </c>
      <c r="G30444" t="s">
        <v>147891</v>
      </c>
      <c r="H30444" t="s">
        <v>203004</v>
      </c>
      <c r="I30444" t="s">
        <v>249961</v>
      </c>
      <c r="J30444" t="s">
        <v>297640</v>
      </c>
    </row>
    <row r="30445" spans="1:10">
      <c r="A30445" t="s">
        <v>30350</v>
      </c>
      <c r="B30445" t="s">
        <v>86060</v>
      </c>
      <c r="C30445">
        <v>289614482</v>
      </c>
      <c r="D30445" t="s">
        <v>111324</v>
      </c>
      <c r="E30445" t="s">
        <v>115126</v>
      </c>
      <c r="F30445">
        <v>1</v>
      </c>
      <c r="G30445" t="s">
        <v>147892</v>
      </c>
      <c r="H30445" t="s">
        <v>203005</v>
      </c>
      <c r="J30445" t="s">
        <v>297641</v>
      </c>
    </row>
    <row r="30446" spans="1:10">
      <c r="A30446" t="s">
        <v>30351</v>
      </c>
      <c r="B30446" t="s">
        <v>86061</v>
      </c>
      <c r="C30446">
        <v>289615390</v>
      </c>
      <c r="D30446" t="s">
        <v>111324</v>
      </c>
      <c r="E30446" t="s">
        <v>112706</v>
      </c>
      <c r="F30446">
        <v>5</v>
      </c>
      <c r="G30446" t="s">
        <v>147893</v>
      </c>
      <c r="H30446" t="s">
        <v>203006</v>
      </c>
      <c r="J30446" t="s">
        <v>297642</v>
      </c>
    </row>
    <row r="30447" spans="1:10">
      <c r="A30447" t="s">
        <v>30352</v>
      </c>
      <c r="B30447" t="s">
        <v>86062</v>
      </c>
      <c r="C30447">
        <v>289616660</v>
      </c>
      <c r="D30447" t="s">
        <v>111324</v>
      </c>
      <c r="E30447" t="s">
        <v>115122</v>
      </c>
      <c r="F30447">
        <v>1</v>
      </c>
      <c r="G30447" t="s">
        <v>147894</v>
      </c>
      <c r="H30447" t="s">
        <v>203007</v>
      </c>
      <c r="J30447" t="s">
        <v>297643</v>
      </c>
    </row>
    <row r="30448" spans="1:10">
      <c r="A30448" t="s">
        <v>30353</v>
      </c>
      <c r="B30448" t="s">
        <v>86063</v>
      </c>
      <c r="C30448">
        <v>289611740</v>
      </c>
      <c r="D30448" t="s">
        <v>111324</v>
      </c>
      <c r="E30448" t="s">
        <v>112706</v>
      </c>
      <c r="F30448">
        <v>2</v>
      </c>
      <c r="G30448" t="s">
        <v>147895</v>
      </c>
      <c r="H30448" t="s">
        <v>203008</v>
      </c>
      <c r="J30448" t="s">
        <v>297644</v>
      </c>
    </row>
    <row r="30449" spans="1:10">
      <c r="A30449" t="s">
        <v>30354</v>
      </c>
      <c r="B30449" t="s">
        <v>86064</v>
      </c>
      <c r="C30449">
        <v>291417604</v>
      </c>
      <c r="D30449" t="s">
        <v>111324</v>
      </c>
      <c r="E30449" t="s">
        <v>115125</v>
      </c>
      <c r="F30449">
        <v>4</v>
      </c>
      <c r="G30449" t="s">
        <v>147896</v>
      </c>
      <c r="H30449" t="s">
        <v>203009</v>
      </c>
      <c r="I30449" t="s">
        <v>249962</v>
      </c>
      <c r="J30449" t="s">
        <v>297645</v>
      </c>
    </row>
    <row r="30450" spans="1:10">
      <c r="A30450" t="s">
        <v>30355</v>
      </c>
      <c r="B30450" t="s">
        <v>86065</v>
      </c>
      <c r="C30450">
        <v>289614663</v>
      </c>
      <c r="D30450" t="s">
        <v>111324</v>
      </c>
      <c r="E30450" t="s">
        <v>115125</v>
      </c>
      <c r="F30450">
        <v>4</v>
      </c>
      <c r="G30450" t="s">
        <v>147897</v>
      </c>
      <c r="H30450" t="s">
        <v>203010</v>
      </c>
      <c r="J30450" t="s">
        <v>297646</v>
      </c>
    </row>
    <row r="30451" spans="1:10">
      <c r="A30451" t="s">
        <v>30356</v>
      </c>
      <c r="B30451" t="s">
        <v>86066</v>
      </c>
      <c r="C30451">
        <v>289616489</v>
      </c>
      <c r="D30451" t="s">
        <v>111324</v>
      </c>
      <c r="E30451" t="s">
        <v>115122</v>
      </c>
      <c r="F30451">
        <v>10</v>
      </c>
      <c r="G30451" t="s">
        <v>147898</v>
      </c>
      <c r="H30451" t="s">
        <v>203011</v>
      </c>
      <c r="I30451" t="s">
        <v>249963</v>
      </c>
      <c r="J30451" t="s">
        <v>297647</v>
      </c>
    </row>
    <row r="30452" spans="1:10">
      <c r="A30452" t="s">
        <v>30357</v>
      </c>
      <c r="B30452" t="s">
        <v>86067</v>
      </c>
      <c r="C30452">
        <v>289615107</v>
      </c>
      <c r="D30452" t="s">
        <v>111324</v>
      </c>
      <c r="E30452" t="s">
        <v>115130</v>
      </c>
      <c r="F30452">
        <v>20</v>
      </c>
      <c r="G30452" t="s">
        <v>147899</v>
      </c>
      <c r="H30452" t="s">
        <v>203012</v>
      </c>
      <c r="I30452" t="s">
        <v>249964</v>
      </c>
      <c r="J30452" t="s">
        <v>297648</v>
      </c>
    </row>
    <row r="30453" spans="1:10">
      <c r="A30453" t="s">
        <v>30358</v>
      </c>
      <c r="B30453" t="s">
        <v>86068</v>
      </c>
      <c r="C30453">
        <v>289612003</v>
      </c>
      <c r="D30453" t="s">
        <v>111324</v>
      </c>
      <c r="E30453" t="s">
        <v>115131</v>
      </c>
      <c r="F30453">
        <v>7</v>
      </c>
      <c r="G30453" t="s">
        <v>147900</v>
      </c>
      <c r="H30453" t="s">
        <v>203013</v>
      </c>
      <c r="I30453" t="s">
        <v>249965</v>
      </c>
      <c r="J30453" t="s">
        <v>297649</v>
      </c>
    </row>
    <row r="30454" spans="1:10">
      <c r="A30454" t="s">
        <v>30359</v>
      </c>
      <c r="B30454" t="s">
        <v>86069</v>
      </c>
      <c r="C30454">
        <v>289611701</v>
      </c>
      <c r="D30454" t="s">
        <v>111998</v>
      </c>
      <c r="E30454" t="s">
        <v>115139</v>
      </c>
      <c r="F30454">
        <v>39</v>
      </c>
      <c r="G30454" t="s">
        <v>147901</v>
      </c>
      <c r="H30454" t="s">
        <v>203014</v>
      </c>
      <c r="I30454" t="s">
        <v>249966</v>
      </c>
      <c r="J30454" t="s">
        <v>297650</v>
      </c>
    </row>
    <row r="30455" spans="1:10">
      <c r="A30455" t="s">
        <v>30360</v>
      </c>
      <c r="B30455" t="s">
        <v>86070</v>
      </c>
      <c r="C30455">
        <v>290492106</v>
      </c>
      <c r="D30455" t="s">
        <v>111324</v>
      </c>
      <c r="E30455" t="s">
        <v>115120</v>
      </c>
      <c r="F30455">
        <v>5</v>
      </c>
      <c r="G30455" t="s">
        <v>147902</v>
      </c>
      <c r="H30455" t="s">
        <v>203015</v>
      </c>
      <c r="I30455" t="s">
        <v>249967</v>
      </c>
      <c r="J30455" t="s">
        <v>297651</v>
      </c>
    </row>
    <row r="30456" spans="1:10">
      <c r="A30456" t="s">
        <v>30361</v>
      </c>
      <c r="B30456" t="s">
        <v>86071</v>
      </c>
      <c r="C30456">
        <v>290829472</v>
      </c>
      <c r="D30456" t="s">
        <v>112000</v>
      </c>
      <c r="E30456" t="s">
        <v>115140</v>
      </c>
      <c r="F30456">
        <v>5</v>
      </c>
      <c r="G30456" t="s">
        <v>147903</v>
      </c>
      <c r="H30456" t="s">
        <v>203016</v>
      </c>
      <c r="J30456" t="s">
        <v>297652</v>
      </c>
    </row>
    <row r="30457" spans="1:10">
      <c r="A30457" t="s">
        <v>30362</v>
      </c>
      <c r="B30457" t="s">
        <v>86072</v>
      </c>
      <c r="C30457">
        <v>289616513</v>
      </c>
      <c r="D30457" t="s">
        <v>111324</v>
      </c>
      <c r="E30457" t="s">
        <v>55550</v>
      </c>
      <c r="F30457">
        <v>37</v>
      </c>
      <c r="G30457" t="s">
        <v>147904</v>
      </c>
      <c r="H30457" t="s">
        <v>203017</v>
      </c>
      <c r="J30457" t="s">
        <v>297653</v>
      </c>
    </row>
    <row r="30458" spans="1:10">
      <c r="A30458" t="s">
        <v>30363</v>
      </c>
      <c r="B30458" t="s">
        <v>86073</v>
      </c>
      <c r="C30458">
        <v>289615876</v>
      </c>
      <c r="D30458" t="s">
        <v>111324</v>
      </c>
      <c r="E30458" t="s">
        <v>115129</v>
      </c>
      <c r="F30458">
        <v>52</v>
      </c>
      <c r="G30458" t="s">
        <v>147905</v>
      </c>
      <c r="H30458" t="s">
        <v>203018</v>
      </c>
      <c r="I30458" t="s">
        <v>249968</v>
      </c>
      <c r="J30458" t="s">
        <v>297654</v>
      </c>
    </row>
    <row r="30459" spans="1:10">
      <c r="A30459" t="s">
        <v>30364</v>
      </c>
      <c r="B30459" t="s">
        <v>86074</v>
      </c>
      <c r="C30459">
        <v>289604174</v>
      </c>
      <c r="D30459" t="s">
        <v>111324</v>
      </c>
      <c r="E30459" t="s">
        <v>115119</v>
      </c>
      <c r="F30459">
        <v>42</v>
      </c>
      <c r="G30459" t="s">
        <v>147906</v>
      </c>
      <c r="H30459" t="s">
        <v>203019</v>
      </c>
      <c r="J30459" t="s">
        <v>297655</v>
      </c>
    </row>
    <row r="30460" spans="1:10">
      <c r="A30460" t="s">
        <v>30365</v>
      </c>
      <c r="B30460" t="s">
        <v>86075</v>
      </c>
      <c r="C30460">
        <v>289604175</v>
      </c>
      <c r="D30460" t="s">
        <v>111324</v>
      </c>
      <c r="E30460" t="s">
        <v>112702</v>
      </c>
      <c r="F30460">
        <v>23</v>
      </c>
      <c r="G30460" t="s">
        <v>147907</v>
      </c>
      <c r="H30460" t="s">
        <v>203020</v>
      </c>
      <c r="I30460" t="s">
        <v>249969</v>
      </c>
      <c r="J30460" t="s">
        <v>297656</v>
      </c>
    </row>
    <row r="30461" spans="1:10">
      <c r="A30461" t="s">
        <v>30366</v>
      </c>
      <c r="B30461" t="s">
        <v>86076</v>
      </c>
      <c r="C30461">
        <v>289614099</v>
      </c>
      <c r="D30461" t="s">
        <v>111324</v>
      </c>
      <c r="E30461" t="s">
        <v>115124</v>
      </c>
      <c r="F30461">
        <v>2</v>
      </c>
      <c r="G30461" t="s">
        <v>147908</v>
      </c>
      <c r="H30461" t="s">
        <v>203021</v>
      </c>
      <c r="J30461" t="s">
        <v>297657</v>
      </c>
    </row>
    <row r="30462" spans="1:10">
      <c r="A30462" t="s">
        <v>30367</v>
      </c>
      <c r="B30462" t="s">
        <v>86077</v>
      </c>
      <c r="C30462">
        <v>289616622</v>
      </c>
      <c r="D30462" t="s">
        <v>111324</v>
      </c>
      <c r="E30462" t="s">
        <v>115123</v>
      </c>
      <c r="F30462">
        <v>1</v>
      </c>
      <c r="G30462" t="s">
        <v>147909</v>
      </c>
      <c r="H30462" t="s">
        <v>203022</v>
      </c>
      <c r="J30462" t="s">
        <v>297658</v>
      </c>
    </row>
    <row r="30463" spans="1:10">
      <c r="A30463" t="s">
        <v>30368</v>
      </c>
      <c r="B30463" t="s">
        <v>86078</v>
      </c>
      <c r="C30463">
        <v>289604178</v>
      </c>
      <c r="D30463" t="s">
        <v>111324</v>
      </c>
      <c r="E30463" t="s">
        <v>115120</v>
      </c>
      <c r="F30463">
        <v>10</v>
      </c>
      <c r="G30463" t="s">
        <v>147910</v>
      </c>
      <c r="H30463" t="s">
        <v>203023</v>
      </c>
      <c r="J30463" t="s">
        <v>297659</v>
      </c>
    </row>
    <row r="30464" spans="1:10">
      <c r="A30464" t="s">
        <v>30369</v>
      </c>
      <c r="B30464" t="s">
        <v>86079</v>
      </c>
      <c r="C30464">
        <v>290483025</v>
      </c>
      <c r="D30464" t="s">
        <v>111324</v>
      </c>
      <c r="E30464" t="s">
        <v>115128</v>
      </c>
      <c r="F30464">
        <v>121</v>
      </c>
      <c r="G30464" t="s">
        <v>147911</v>
      </c>
      <c r="H30464" t="s">
        <v>203024</v>
      </c>
      <c r="I30464" t="s">
        <v>249970</v>
      </c>
      <c r="J30464" t="s">
        <v>297660</v>
      </c>
    </row>
    <row r="30465" spans="1:10">
      <c r="A30465" t="s">
        <v>30370</v>
      </c>
      <c r="B30465" t="s">
        <v>86080</v>
      </c>
      <c r="C30465">
        <v>289616700</v>
      </c>
      <c r="D30465" t="s">
        <v>111324</v>
      </c>
      <c r="E30465" t="s">
        <v>115122</v>
      </c>
      <c r="F30465">
        <v>2</v>
      </c>
      <c r="G30465" t="s">
        <v>147912</v>
      </c>
      <c r="H30465" t="s">
        <v>203025</v>
      </c>
      <c r="I30465" t="s">
        <v>30370</v>
      </c>
      <c r="J30465" t="s">
        <v>297661</v>
      </c>
    </row>
    <row r="30466" spans="1:10">
      <c r="A30466" t="s">
        <v>30371</v>
      </c>
      <c r="B30466" t="s">
        <v>30371</v>
      </c>
      <c r="C30466">
        <v>289604179</v>
      </c>
      <c r="D30466" t="s">
        <v>111324</v>
      </c>
      <c r="E30466" t="s">
        <v>115123</v>
      </c>
      <c r="F30466">
        <v>2</v>
      </c>
      <c r="G30466" t="s">
        <v>147913</v>
      </c>
      <c r="H30466" t="s">
        <v>203026</v>
      </c>
      <c r="J30466" t="s">
        <v>297662</v>
      </c>
    </row>
    <row r="30467" spans="1:10">
      <c r="A30467" t="s">
        <v>30372</v>
      </c>
      <c r="B30467" t="s">
        <v>86081</v>
      </c>
      <c r="C30467">
        <v>289611391</v>
      </c>
      <c r="D30467" t="s">
        <v>111324</v>
      </c>
      <c r="E30467" t="s">
        <v>115141</v>
      </c>
      <c r="F30467">
        <v>9</v>
      </c>
      <c r="G30467" t="s">
        <v>147914</v>
      </c>
      <c r="H30467" t="s">
        <v>203027</v>
      </c>
      <c r="J30467" t="s">
        <v>297663</v>
      </c>
    </row>
    <row r="30468" spans="1:10">
      <c r="A30468" t="s">
        <v>30373</v>
      </c>
      <c r="B30468" t="s">
        <v>86082</v>
      </c>
      <c r="C30468">
        <v>290489980</v>
      </c>
      <c r="D30468" t="s">
        <v>111324</v>
      </c>
      <c r="E30468" t="s">
        <v>115049</v>
      </c>
      <c r="F30468">
        <v>5</v>
      </c>
      <c r="G30468" t="s">
        <v>147915</v>
      </c>
      <c r="H30468" t="s">
        <v>203028</v>
      </c>
      <c r="I30468" t="s">
        <v>249971</v>
      </c>
      <c r="J30468" t="s">
        <v>297664</v>
      </c>
    </row>
    <row r="30469" spans="1:10">
      <c r="A30469" t="s">
        <v>30374</v>
      </c>
      <c r="B30469" t="s">
        <v>86083</v>
      </c>
      <c r="C30469">
        <v>289604180</v>
      </c>
      <c r="D30469" t="s">
        <v>111324</v>
      </c>
      <c r="E30469" t="s">
        <v>115117</v>
      </c>
      <c r="F30469">
        <v>1</v>
      </c>
      <c r="G30469" t="s">
        <v>147916</v>
      </c>
      <c r="H30469" t="s">
        <v>203029</v>
      </c>
      <c r="J30469" t="s">
        <v>297665</v>
      </c>
    </row>
    <row r="30470" spans="1:10">
      <c r="A30470" t="s">
        <v>30375</v>
      </c>
      <c r="B30470" t="s">
        <v>86084</v>
      </c>
      <c r="C30470">
        <v>289612509</v>
      </c>
      <c r="D30470" t="s">
        <v>111324</v>
      </c>
      <c r="E30470" t="s">
        <v>115126</v>
      </c>
      <c r="F30470">
        <v>1</v>
      </c>
      <c r="G30470" t="s">
        <v>147917</v>
      </c>
      <c r="H30470" t="s">
        <v>203030</v>
      </c>
      <c r="J30470" t="s">
        <v>297666</v>
      </c>
    </row>
    <row r="30471" spans="1:10">
      <c r="A30471" t="s">
        <v>30376</v>
      </c>
      <c r="B30471" t="s">
        <v>86085</v>
      </c>
      <c r="C30471">
        <v>289615392</v>
      </c>
      <c r="D30471" t="s">
        <v>112001</v>
      </c>
      <c r="E30471" t="s">
        <v>115142</v>
      </c>
      <c r="F30471">
        <v>10</v>
      </c>
      <c r="G30471" t="s">
        <v>147918</v>
      </c>
      <c r="H30471" t="s">
        <v>203031</v>
      </c>
      <c r="I30471" t="s">
        <v>249972</v>
      </c>
      <c r="J30471" t="s">
        <v>297667</v>
      </c>
    </row>
    <row r="30472" spans="1:10">
      <c r="A30472" t="s">
        <v>30377</v>
      </c>
      <c r="B30472" t="s">
        <v>86086</v>
      </c>
      <c r="C30472">
        <v>289616693</v>
      </c>
      <c r="D30472" t="s">
        <v>111324</v>
      </c>
      <c r="E30472" t="s">
        <v>115122</v>
      </c>
      <c r="F30472">
        <v>6</v>
      </c>
      <c r="G30472" t="s">
        <v>147919</v>
      </c>
      <c r="H30472" t="s">
        <v>203032</v>
      </c>
      <c r="I30472" t="s">
        <v>249973</v>
      </c>
      <c r="J30472" t="s">
        <v>297668</v>
      </c>
    </row>
    <row r="30473" spans="1:10">
      <c r="A30473" t="s">
        <v>30378</v>
      </c>
      <c r="B30473" t="s">
        <v>86087</v>
      </c>
      <c r="C30473">
        <v>289612264</v>
      </c>
      <c r="D30473" t="s">
        <v>111330</v>
      </c>
      <c r="E30473" t="s">
        <v>115143</v>
      </c>
      <c r="F30473">
        <v>15</v>
      </c>
      <c r="G30473" t="s">
        <v>147920</v>
      </c>
      <c r="H30473" t="s">
        <v>203033</v>
      </c>
      <c r="J30473" t="s">
        <v>297669</v>
      </c>
    </row>
    <row r="30474" spans="1:10">
      <c r="A30474" t="s">
        <v>30379</v>
      </c>
      <c r="B30474" t="s">
        <v>86088</v>
      </c>
      <c r="C30474">
        <v>289604182</v>
      </c>
      <c r="D30474" t="s">
        <v>111324</v>
      </c>
      <c r="E30474" t="s">
        <v>115120</v>
      </c>
      <c r="F30474">
        <v>1</v>
      </c>
      <c r="G30474" t="s">
        <v>147921</v>
      </c>
      <c r="H30474" t="s">
        <v>203034</v>
      </c>
      <c r="J30474" t="s">
        <v>297670</v>
      </c>
    </row>
    <row r="30475" spans="1:10">
      <c r="A30475" t="s">
        <v>30380</v>
      </c>
      <c r="B30475" t="s">
        <v>86089</v>
      </c>
      <c r="C30475">
        <v>289614282</v>
      </c>
      <c r="D30475" t="s">
        <v>111324</v>
      </c>
      <c r="E30475" t="s">
        <v>112706</v>
      </c>
      <c r="F30475">
        <v>1</v>
      </c>
      <c r="G30475" t="s">
        <v>147922</v>
      </c>
      <c r="H30475" t="s">
        <v>203035</v>
      </c>
      <c r="J30475" t="s">
        <v>297671</v>
      </c>
    </row>
    <row r="30476" spans="1:10">
      <c r="A30476" t="s">
        <v>30381</v>
      </c>
      <c r="B30476" t="s">
        <v>86090</v>
      </c>
      <c r="C30476">
        <v>289614379</v>
      </c>
      <c r="D30476" t="s">
        <v>111324</v>
      </c>
      <c r="E30476" t="s">
        <v>115128</v>
      </c>
      <c r="F30476">
        <v>5</v>
      </c>
      <c r="G30476" t="s">
        <v>147923</v>
      </c>
      <c r="H30476" t="s">
        <v>203036</v>
      </c>
      <c r="I30476" t="s">
        <v>249974</v>
      </c>
      <c r="J30476" t="s">
        <v>297672</v>
      </c>
    </row>
    <row r="30477" spans="1:10">
      <c r="A30477" t="s">
        <v>30382</v>
      </c>
      <c r="B30477" t="s">
        <v>86091</v>
      </c>
      <c r="C30477">
        <v>289616588</v>
      </c>
      <c r="D30477" t="s">
        <v>111324</v>
      </c>
      <c r="E30477" t="s">
        <v>115122</v>
      </c>
      <c r="F30477">
        <v>1</v>
      </c>
      <c r="G30477" t="s">
        <v>147924</v>
      </c>
      <c r="H30477" t="s">
        <v>203037</v>
      </c>
      <c r="I30477" t="s">
        <v>249975</v>
      </c>
      <c r="J30477" t="s">
        <v>297673</v>
      </c>
    </row>
    <row r="30478" spans="1:10">
      <c r="A30478" t="s">
        <v>30383</v>
      </c>
      <c r="B30478" t="s">
        <v>86092</v>
      </c>
      <c r="C30478">
        <v>290483615</v>
      </c>
      <c r="D30478" t="s">
        <v>111324</v>
      </c>
      <c r="E30478" t="s">
        <v>115049</v>
      </c>
      <c r="F30478">
        <v>253</v>
      </c>
      <c r="G30478" t="s">
        <v>147925</v>
      </c>
      <c r="H30478" t="s">
        <v>203038</v>
      </c>
      <c r="I30478" t="s">
        <v>249976</v>
      </c>
      <c r="J30478" t="s">
        <v>297674</v>
      </c>
    </row>
    <row r="30479" spans="1:10">
      <c r="A30479" t="s">
        <v>30384</v>
      </c>
      <c r="B30479" t="s">
        <v>86093</v>
      </c>
      <c r="C30479">
        <v>289614878</v>
      </c>
      <c r="D30479" t="s">
        <v>111324</v>
      </c>
      <c r="E30479" t="s">
        <v>115120</v>
      </c>
      <c r="F30479">
        <v>11</v>
      </c>
      <c r="G30479" t="s">
        <v>147926</v>
      </c>
      <c r="H30479" t="s">
        <v>203039</v>
      </c>
      <c r="J30479" t="s">
        <v>297675</v>
      </c>
    </row>
    <row r="30480" spans="1:10">
      <c r="A30480" t="s">
        <v>30385</v>
      </c>
      <c r="B30480" t="s">
        <v>86094</v>
      </c>
      <c r="C30480">
        <v>289611229</v>
      </c>
      <c r="D30480" t="s">
        <v>111324</v>
      </c>
      <c r="E30480" t="s">
        <v>115133</v>
      </c>
      <c r="F30480">
        <v>45</v>
      </c>
      <c r="G30480" t="s">
        <v>147927</v>
      </c>
      <c r="H30480" t="s">
        <v>203040</v>
      </c>
      <c r="I30480" t="s">
        <v>249977</v>
      </c>
      <c r="J30480" t="s">
        <v>297676</v>
      </c>
    </row>
    <row r="30481" spans="1:10">
      <c r="A30481" t="s">
        <v>30386</v>
      </c>
      <c r="B30481" t="s">
        <v>86095</v>
      </c>
      <c r="C30481">
        <v>290523983</v>
      </c>
      <c r="D30481" t="s">
        <v>111324</v>
      </c>
      <c r="E30481" t="s">
        <v>115116</v>
      </c>
      <c r="F30481">
        <v>1</v>
      </c>
      <c r="G30481" t="s">
        <v>147928</v>
      </c>
      <c r="H30481" t="s">
        <v>203041</v>
      </c>
      <c r="I30481" t="s">
        <v>249978</v>
      </c>
      <c r="J30481" t="s">
        <v>297677</v>
      </c>
    </row>
    <row r="30482" spans="1:10">
      <c r="A30482" t="s">
        <v>30387</v>
      </c>
      <c r="B30482" t="s">
        <v>86096</v>
      </c>
      <c r="C30482">
        <v>289616506</v>
      </c>
      <c r="D30482" t="s">
        <v>111324</v>
      </c>
      <c r="E30482" t="s">
        <v>112706</v>
      </c>
      <c r="F30482">
        <v>1</v>
      </c>
      <c r="G30482" t="s">
        <v>147929</v>
      </c>
      <c r="H30482" t="s">
        <v>203042</v>
      </c>
      <c r="J30482" t="s">
        <v>297678</v>
      </c>
    </row>
    <row r="30483" spans="1:10">
      <c r="A30483" t="s">
        <v>30388</v>
      </c>
      <c r="B30483" t="s">
        <v>86097</v>
      </c>
      <c r="C30483">
        <v>289615048</v>
      </c>
      <c r="D30483" t="s">
        <v>111324</v>
      </c>
      <c r="E30483" t="s">
        <v>115131</v>
      </c>
      <c r="F30483">
        <v>3</v>
      </c>
      <c r="G30483" t="s">
        <v>147930</v>
      </c>
      <c r="H30483" t="s">
        <v>203043</v>
      </c>
      <c r="I30483" t="s">
        <v>249979</v>
      </c>
      <c r="J30483" t="s">
        <v>297679</v>
      </c>
    </row>
    <row r="30484" spans="1:10">
      <c r="A30484" t="s">
        <v>30389</v>
      </c>
      <c r="B30484" t="s">
        <v>86098</v>
      </c>
      <c r="C30484">
        <v>289611101</v>
      </c>
      <c r="D30484" t="s">
        <v>112002</v>
      </c>
      <c r="E30484" t="s">
        <v>115144</v>
      </c>
      <c r="F30484">
        <v>267</v>
      </c>
      <c r="G30484" t="s">
        <v>147931</v>
      </c>
      <c r="H30484" t="s">
        <v>203044</v>
      </c>
      <c r="I30484" t="s">
        <v>249980</v>
      </c>
      <c r="J30484" t="s">
        <v>297680</v>
      </c>
    </row>
    <row r="30485" spans="1:10">
      <c r="A30485" t="s">
        <v>30390</v>
      </c>
      <c r="B30485" t="s">
        <v>86099</v>
      </c>
      <c r="C30485">
        <v>289614816</v>
      </c>
      <c r="D30485" t="s">
        <v>111324</v>
      </c>
      <c r="E30485" t="s">
        <v>115049</v>
      </c>
      <c r="F30485">
        <v>51</v>
      </c>
      <c r="G30485" t="s">
        <v>147932</v>
      </c>
      <c r="H30485" t="s">
        <v>203045</v>
      </c>
      <c r="I30485" t="s">
        <v>249981</v>
      </c>
      <c r="J30485" t="s">
        <v>297681</v>
      </c>
    </row>
    <row r="30486" spans="1:10">
      <c r="A30486" t="s">
        <v>30391</v>
      </c>
      <c r="B30486" t="s">
        <v>86100</v>
      </c>
      <c r="C30486">
        <v>289604184</v>
      </c>
      <c r="D30486" t="s">
        <v>111324</v>
      </c>
      <c r="E30486" t="s">
        <v>115124</v>
      </c>
      <c r="F30486">
        <v>1</v>
      </c>
      <c r="G30486" t="s">
        <v>147933</v>
      </c>
      <c r="H30486" t="s">
        <v>203046</v>
      </c>
      <c r="J30486" t="s">
        <v>297682</v>
      </c>
    </row>
    <row r="30487" spans="1:10">
      <c r="A30487" t="s">
        <v>30392</v>
      </c>
      <c r="B30487" t="s">
        <v>86101</v>
      </c>
      <c r="C30487">
        <v>289611573</v>
      </c>
      <c r="D30487" t="s">
        <v>111324</v>
      </c>
      <c r="E30487" t="s">
        <v>115126</v>
      </c>
      <c r="F30487">
        <v>2</v>
      </c>
      <c r="G30487" t="s">
        <v>147934</v>
      </c>
      <c r="H30487" t="s">
        <v>203047</v>
      </c>
      <c r="I30487" t="s">
        <v>249982</v>
      </c>
      <c r="J30487" t="s">
        <v>297683</v>
      </c>
    </row>
    <row r="30488" spans="1:10">
      <c r="A30488" t="s">
        <v>30393</v>
      </c>
      <c r="B30488" t="s">
        <v>86102</v>
      </c>
      <c r="C30488">
        <v>289612632</v>
      </c>
      <c r="D30488" t="s">
        <v>111324</v>
      </c>
      <c r="E30488" t="s">
        <v>115115</v>
      </c>
      <c r="F30488">
        <v>3</v>
      </c>
      <c r="G30488" t="s">
        <v>147935</v>
      </c>
      <c r="H30488" t="s">
        <v>203048</v>
      </c>
      <c r="J30488" t="s">
        <v>297684</v>
      </c>
    </row>
    <row r="30489" spans="1:10">
      <c r="A30489" t="s">
        <v>30394</v>
      </c>
      <c r="B30489" t="s">
        <v>86103</v>
      </c>
      <c r="C30489">
        <v>289612555</v>
      </c>
      <c r="D30489" t="s">
        <v>111324</v>
      </c>
      <c r="E30489" t="s">
        <v>112706</v>
      </c>
      <c r="F30489">
        <v>20</v>
      </c>
      <c r="G30489" t="s">
        <v>147936</v>
      </c>
      <c r="H30489" t="s">
        <v>203049</v>
      </c>
      <c r="I30489" t="s">
        <v>249983</v>
      </c>
      <c r="J30489" t="s">
        <v>297685</v>
      </c>
    </row>
    <row r="30490" spans="1:10">
      <c r="A30490" t="s">
        <v>30395</v>
      </c>
      <c r="B30490" t="s">
        <v>86104</v>
      </c>
      <c r="C30490">
        <v>289616441</v>
      </c>
      <c r="D30490" t="s">
        <v>111324</v>
      </c>
      <c r="E30490" t="s">
        <v>115136</v>
      </c>
      <c r="F30490">
        <v>3</v>
      </c>
      <c r="G30490" t="s">
        <v>147937</v>
      </c>
      <c r="H30490" t="s">
        <v>203050</v>
      </c>
      <c r="I30490" t="s">
        <v>249984</v>
      </c>
      <c r="J30490" t="s">
        <v>297686</v>
      </c>
    </row>
    <row r="30491" spans="1:10">
      <c r="A30491" t="s">
        <v>30396</v>
      </c>
      <c r="B30491" t="s">
        <v>86105</v>
      </c>
      <c r="C30491">
        <v>289616444</v>
      </c>
      <c r="D30491" t="s">
        <v>111324</v>
      </c>
      <c r="E30491" t="s">
        <v>115122</v>
      </c>
      <c r="F30491">
        <v>15</v>
      </c>
      <c r="G30491" t="s">
        <v>147938</v>
      </c>
      <c r="H30491" t="s">
        <v>203051</v>
      </c>
      <c r="I30491" t="s">
        <v>249985</v>
      </c>
      <c r="J30491" t="s">
        <v>297687</v>
      </c>
    </row>
    <row r="30492" spans="1:10">
      <c r="A30492" t="s">
        <v>30397</v>
      </c>
      <c r="B30492" t="s">
        <v>86106</v>
      </c>
      <c r="C30492">
        <v>289615089</v>
      </c>
      <c r="D30492" t="s">
        <v>111324</v>
      </c>
      <c r="E30492" t="s">
        <v>115137</v>
      </c>
      <c r="F30492">
        <v>24</v>
      </c>
      <c r="G30492" t="s">
        <v>147939</v>
      </c>
      <c r="H30492" t="s">
        <v>203052</v>
      </c>
      <c r="I30492" t="s">
        <v>249986</v>
      </c>
      <c r="J30492" t="s">
        <v>297688</v>
      </c>
    </row>
    <row r="30493" spans="1:10">
      <c r="A30493" t="s">
        <v>30398</v>
      </c>
      <c r="B30493" t="s">
        <v>86107</v>
      </c>
      <c r="C30493">
        <v>289614313</v>
      </c>
      <c r="D30493" t="s">
        <v>111324</v>
      </c>
      <c r="E30493" t="s">
        <v>115141</v>
      </c>
      <c r="F30493">
        <v>1</v>
      </c>
      <c r="G30493" t="s">
        <v>147940</v>
      </c>
      <c r="H30493" t="s">
        <v>203053</v>
      </c>
      <c r="J30493" t="s">
        <v>297689</v>
      </c>
    </row>
    <row r="30494" spans="1:10">
      <c r="A30494" t="s">
        <v>30399</v>
      </c>
      <c r="B30494" t="s">
        <v>86108</v>
      </c>
      <c r="C30494">
        <v>289615518</v>
      </c>
      <c r="D30494" t="s">
        <v>111324</v>
      </c>
      <c r="E30494" t="s">
        <v>112706</v>
      </c>
      <c r="F30494">
        <v>22</v>
      </c>
      <c r="G30494" t="s">
        <v>147941</v>
      </c>
      <c r="H30494" t="s">
        <v>203054</v>
      </c>
      <c r="J30494" t="s">
        <v>297690</v>
      </c>
    </row>
    <row r="30495" spans="1:10">
      <c r="A30495" t="s">
        <v>30400</v>
      </c>
      <c r="B30495" t="s">
        <v>86109</v>
      </c>
      <c r="C30495">
        <v>289611855</v>
      </c>
      <c r="D30495" t="s">
        <v>112003</v>
      </c>
      <c r="E30495" t="s">
        <v>115145</v>
      </c>
      <c r="F30495">
        <v>9</v>
      </c>
      <c r="G30495" t="s">
        <v>147942</v>
      </c>
      <c r="H30495" t="s">
        <v>203055</v>
      </c>
      <c r="I30495" t="s">
        <v>249987</v>
      </c>
      <c r="J30495" t="s">
        <v>297691</v>
      </c>
    </row>
    <row r="30496" spans="1:10">
      <c r="A30496" t="s">
        <v>30401</v>
      </c>
      <c r="B30496" t="s">
        <v>86110</v>
      </c>
      <c r="C30496">
        <v>289616417</v>
      </c>
      <c r="D30496" t="s">
        <v>111324</v>
      </c>
      <c r="E30496" t="s">
        <v>115116</v>
      </c>
      <c r="F30496">
        <v>11</v>
      </c>
      <c r="G30496" t="s">
        <v>147943</v>
      </c>
      <c r="H30496" t="s">
        <v>203056</v>
      </c>
      <c r="J30496" t="s">
        <v>297692</v>
      </c>
    </row>
    <row r="30497" spans="1:10">
      <c r="A30497" t="s">
        <v>30402</v>
      </c>
      <c r="B30497" t="s">
        <v>86111</v>
      </c>
      <c r="C30497">
        <v>289612086</v>
      </c>
      <c r="D30497" t="s">
        <v>111324</v>
      </c>
      <c r="E30497" t="s">
        <v>115146</v>
      </c>
      <c r="F30497">
        <v>3</v>
      </c>
      <c r="G30497" t="s">
        <v>147944</v>
      </c>
      <c r="H30497" t="s">
        <v>203057</v>
      </c>
      <c r="I30497" t="s">
        <v>249988</v>
      </c>
      <c r="J30497" t="s">
        <v>297693</v>
      </c>
    </row>
    <row r="30498" spans="1:10">
      <c r="A30498" t="s">
        <v>30403</v>
      </c>
      <c r="B30498" t="s">
        <v>86112</v>
      </c>
      <c r="C30498">
        <v>289616335</v>
      </c>
      <c r="D30498" t="s">
        <v>111324</v>
      </c>
      <c r="E30498" t="s">
        <v>115134</v>
      </c>
      <c r="F30498">
        <v>9</v>
      </c>
      <c r="G30498" t="s">
        <v>147945</v>
      </c>
      <c r="H30498" t="s">
        <v>203058</v>
      </c>
      <c r="I30498" t="s">
        <v>249989</v>
      </c>
      <c r="J30498" t="s">
        <v>297694</v>
      </c>
    </row>
    <row r="30499" spans="1:10">
      <c r="A30499" t="s">
        <v>30404</v>
      </c>
      <c r="B30499" t="s">
        <v>86113</v>
      </c>
      <c r="C30499">
        <v>289611744</v>
      </c>
      <c r="D30499" t="s">
        <v>111324</v>
      </c>
      <c r="E30499" t="s">
        <v>112706</v>
      </c>
      <c r="F30499">
        <v>9</v>
      </c>
      <c r="G30499" t="s">
        <v>147946</v>
      </c>
      <c r="H30499" t="s">
        <v>203059</v>
      </c>
      <c r="J30499" t="s">
        <v>297695</v>
      </c>
    </row>
    <row r="30500" spans="1:10">
      <c r="A30500" t="s">
        <v>30405</v>
      </c>
      <c r="B30500" t="s">
        <v>86114</v>
      </c>
      <c r="C30500">
        <v>289611905</v>
      </c>
      <c r="D30500" t="s">
        <v>111324</v>
      </c>
      <c r="E30500" t="s">
        <v>112706</v>
      </c>
      <c r="F30500">
        <v>549</v>
      </c>
      <c r="G30500" t="s">
        <v>147947</v>
      </c>
      <c r="H30500" t="s">
        <v>203060</v>
      </c>
      <c r="I30500" t="s">
        <v>249990</v>
      </c>
      <c r="J30500" t="s">
        <v>297696</v>
      </c>
    </row>
    <row r="30501" spans="1:10">
      <c r="A30501" t="s">
        <v>30406</v>
      </c>
      <c r="B30501" t="s">
        <v>86115</v>
      </c>
      <c r="C30501">
        <v>289616064</v>
      </c>
      <c r="D30501" t="s">
        <v>112004</v>
      </c>
      <c r="E30501" t="s">
        <v>115147</v>
      </c>
      <c r="F30501">
        <v>365</v>
      </c>
      <c r="G30501" t="s">
        <v>147948</v>
      </c>
      <c r="H30501" t="s">
        <v>203061</v>
      </c>
      <c r="J30501" t="s">
        <v>297697</v>
      </c>
    </row>
    <row r="30502" spans="1:10">
      <c r="A30502" t="s">
        <v>30407</v>
      </c>
      <c r="B30502" t="s">
        <v>86116</v>
      </c>
      <c r="C30502">
        <v>289604187</v>
      </c>
      <c r="D30502" t="s">
        <v>111324</v>
      </c>
      <c r="E30502" t="s">
        <v>115136</v>
      </c>
      <c r="F30502">
        <v>1</v>
      </c>
      <c r="H30502" t="s">
        <v>203062</v>
      </c>
    </row>
    <row r="30503" spans="1:10">
      <c r="A30503" t="s">
        <v>30408</v>
      </c>
      <c r="B30503" t="s">
        <v>86117</v>
      </c>
      <c r="C30503">
        <v>289604188</v>
      </c>
      <c r="D30503" t="s">
        <v>111324</v>
      </c>
      <c r="E30503" t="s">
        <v>115131</v>
      </c>
      <c r="F30503">
        <v>3</v>
      </c>
      <c r="G30503" t="s">
        <v>147949</v>
      </c>
      <c r="H30503" t="s">
        <v>203063</v>
      </c>
      <c r="J30503" t="s">
        <v>297698</v>
      </c>
    </row>
    <row r="30504" spans="1:10">
      <c r="A30504" t="s">
        <v>30409</v>
      </c>
      <c r="B30504" t="s">
        <v>86118</v>
      </c>
      <c r="C30504">
        <v>289614447</v>
      </c>
      <c r="D30504" t="s">
        <v>111324</v>
      </c>
      <c r="E30504" t="s">
        <v>112706</v>
      </c>
      <c r="F30504">
        <v>187</v>
      </c>
      <c r="G30504" t="s">
        <v>147950</v>
      </c>
      <c r="H30504" t="s">
        <v>203064</v>
      </c>
      <c r="I30504" t="s">
        <v>249991</v>
      </c>
      <c r="J30504" t="s">
        <v>297699</v>
      </c>
    </row>
    <row r="30505" spans="1:10">
      <c r="A30505" t="s">
        <v>30410</v>
      </c>
      <c r="B30505" t="s">
        <v>86119</v>
      </c>
      <c r="C30505">
        <v>289615934</v>
      </c>
      <c r="D30505" t="s">
        <v>111324</v>
      </c>
      <c r="E30505" t="s">
        <v>115148</v>
      </c>
      <c r="F30505">
        <v>16</v>
      </c>
      <c r="G30505" t="s">
        <v>147951</v>
      </c>
      <c r="H30505" t="s">
        <v>203065</v>
      </c>
      <c r="J30505" t="s">
        <v>297700</v>
      </c>
    </row>
    <row r="30506" spans="1:10">
      <c r="A30506" t="s">
        <v>30411</v>
      </c>
      <c r="B30506" t="s">
        <v>86120</v>
      </c>
      <c r="C30506">
        <v>289611444</v>
      </c>
      <c r="D30506" t="s">
        <v>111324</v>
      </c>
      <c r="E30506" t="s">
        <v>115130</v>
      </c>
      <c r="F30506">
        <v>12</v>
      </c>
      <c r="G30506" t="s">
        <v>147952</v>
      </c>
      <c r="H30506" t="s">
        <v>203066</v>
      </c>
      <c r="I30506" t="s">
        <v>249992</v>
      </c>
      <c r="J30506" t="s">
        <v>297701</v>
      </c>
    </row>
    <row r="30507" spans="1:10">
      <c r="A30507" t="s">
        <v>30412</v>
      </c>
      <c r="B30507" t="s">
        <v>86121</v>
      </c>
      <c r="C30507">
        <v>289612551</v>
      </c>
      <c r="D30507" t="s">
        <v>111324</v>
      </c>
      <c r="E30507" t="s">
        <v>115149</v>
      </c>
      <c r="F30507">
        <v>44</v>
      </c>
      <c r="G30507" t="s">
        <v>147953</v>
      </c>
      <c r="H30507" t="s">
        <v>203067</v>
      </c>
      <c r="J30507" t="s">
        <v>297702</v>
      </c>
    </row>
    <row r="30508" spans="1:10">
      <c r="A30508" t="s">
        <v>30413</v>
      </c>
      <c r="B30508" t="s">
        <v>86122</v>
      </c>
      <c r="C30508">
        <v>289614367</v>
      </c>
      <c r="D30508" t="s">
        <v>111324</v>
      </c>
      <c r="E30508" t="s">
        <v>112706</v>
      </c>
      <c r="F30508">
        <v>14</v>
      </c>
      <c r="G30508" t="s">
        <v>147954</v>
      </c>
      <c r="H30508" t="s">
        <v>203068</v>
      </c>
      <c r="J30508" t="s">
        <v>297703</v>
      </c>
    </row>
    <row r="30509" spans="1:10">
      <c r="A30509" t="s">
        <v>30414</v>
      </c>
      <c r="B30509" t="s">
        <v>86123</v>
      </c>
      <c r="C30509">
        <v>289612136</v>
      </c>
      <c r="D30509" t="s">
        <v>111324</v>
      </c>
      <c r="E30509" t="s">
        <v>115120</v>
      </c>
      <c r="F30509">
        <v>7</v>
      </c>
      <c r="G30509" t="s">
        <v>147955</v>
      </c>
      <c r="H30509" t="s">
        <v>203069</v>
      </c>
      <c r="J30509" t="s">
        <v>297704</v>
      </c>
    </row>
    <row r="30510" spans="1:10">
      <c r="A30510" t="s">
        <v>30415</v>
      </c>
      <c r="B30510" t="s">
        <v>86124</v>
      </c>
      <c r="C30510">
        <v>290520288</v>
      </c>
      <c r="D30510" t="s">
        <v>111324</v>
      </c>
      <c r="E30510" t="s">
        <v>115115</v>
      </c>
      <c r="F30510">
        <v>647</v>
      </c>
      <c r="G30510" t="s">
        <v>147956</v>
      </c>
      <c r="H30510" t="s">
        <v>203070</v>
      </c>
      <c r="J30510" t="s">
        <v>297705</v>
      </c>
    </row>
    <row r="30511" spans="1:10">
      <c r="A30511" t="s">
        <v>30416</v>
      </c>
      <c r="B30511" t="s">
        <v>86125</v>
      </c>
      <c r="C30511">
        <v>291419796</v>
      </c>
      <c r="D30511" t="s">
        <v>111324</v>
      </c>
      <c r="E30511" t="s">
        <v>115118</v>
      </c>
      <c r="F30511">
        <v>8</v>
      </c>
      <c r="G30511" t="s">
        <v>147957</v>
      </c>
      <c r="H30511" t="s">
        <v>203071</v>
      </c>
      <c r="J30511" t="s">
        <v>297706</v>
      </c>
    </row>
    <row r="30512" spans="1:10">
      <c r="A30512" t="s">
        <v>30417</v>
      </c>
      <c r="B30512" t="s">
        <v>86126</v>
      </c>
      <c r="C30512">
        <v>290484446</v>
      </c>
      <c r="D30512" t="s">
        <v>112005</v>
      </c>
      <c r="E30512" t="s">
        <v>115150</v>
      </c>
      <c r="F30512">
        <v>16</v>
      </c>
      <c r="G30512" t="s">
        <v>147958</v>
      </c>
      <c r="H30512" t="s">
        <v>203072</v>
      </c>
      <c r="I30512" t="s">
        <v>249993</v>
      </c>
      <c r="J30512" t="s">
        <v>297707</v>
      </c>
    </row>
    <row r="30513" spans="1:10">
      <c r="A30513" t="s">
        <v>30418</v>
      </c>
      <c r="B30513" t="s">
        <v>86127</v>
      </c>
      <c r="C30513">
        <v>290492182</v>
      </c>
      <c r="D30513" t="s">
        <v>112006</v>
      </c>
      <c r="E30513" t="s">
        <v>115151</v>
      </c>
      <c r="F30513">
        <v>158</v>
      </c>
      <c r="G30513" t="s">
        <v>147959</v>
      </c>
      <c r="H30513" t="s">
        <v>203073</v>
      </c>
      <c r="I30513" t="s">
        <v>249994</v>
      </c>
      <c r="J30513" t="s">
        <v>297708</v>
      </c>
    </row>
    <row r="30514" spans="1:10">
      <c r="A30514" t="s">
        <v>30419</v>
      </c>
      <c r="B30514" t="s">
        <v>86128</v>
      </c>
      <c r="C30514">
        <v>289615373</v>
      </c>
      <c r="D30514" t="s">
        <v>111324</v>
      </c>
      <c r="E30514" t="s">
        <v>115122</v>
      </c>
      <c r="F30514">
        <v>4</v>
      </c>
      <c r="G30514" t="s">
        <v>147960</v>
      </c>
      <c r="H30514" t="s">
        <v>203074</v>
      </c>
      <c r="J30514" t="s">
        <v>297709</v>
      </c>
    </row>
    <row r="30515" spans="1:10">
      <c r="A30515" t="s">
        <v>30420</v>
      </c>
      <c r="B30515" t="s">
        <v>86129</v>
      </c>
      <c r="C30515">
        <v>289604196</v>
      </c>
      <c r="D30515" t="s">
        <v>111324</v>
      </c>
      <c r="E30515" t="s">
        <v>115120</v>
      </c>
      <c r="F30515">
        <v>1</v>
      </c>
      <c r="H30515" t="s">
        <v>203075</v>
      </c>
    </row>
    <row r="30516" spans="1:10">
      <c r="A30516" t="s">
        <v>30421</v>
      </c>
      <c r="B30516" t="s">
        <v>86130</v>
      </c>
      <c r="C30516">
        <v>289611313</v>
      </c>
      <c r="D30516" t="s">
        <v>111324</v>
      </c>
      <c r="E30516" t="s">
        <v>115129</v>
      </c>
      <c r="F30516">
        <v>10</v>
      </c>
      <c r="G30516" t="s">
        <v>147961</v>
      </c>
      <c r="H30516" t="s">
        <v>203076</v>
      </c>
      <c r="J30516" t="s">
        <v>297710</v>
      </c>
    </row>
    <row r="30517" spans="1:10">
      <c r="A30517" t="s">
        <v>30422</v>
      </c>
      <c r="B30517" t="s">
        <v>86131</v>
      </c>
      <c r="C30517">
        <v>289615539</v>
      </c>
      <c r="D30517" t="s">
        <v>111324</v>
      </c>
      <c r="E30517" t="s">
        <v>115129</v>
      </c>
      <c r="F30517">
        <v>14</v>
      </c>
      <c r="G30517" t="s">
        <v>147962</v>
      </c>
      <c r="H30517" t="s">
        <v>203077</v>
      </c>
      <c r="J30517" t="s">
        <v>297711</v>
      </c>
    </row>
    <row r="30518" spans="1:10">
      <c r="A30518" t="s">
        <v>30423</v>
      </c>
      <c r="B30518" t="s">
        <v>86132</v>
      </c>
      <c r="C30518">
        <v>289612265</v>
      </c>
      <c r="D30518" t="s">
        <v>111324</v>
      </c>
      <c r="E30518" t="s">
        <v>115129</v>
      </c>
      <c r="F30518">
        <v>15</v>
      </c>
      <c r="G30518" t="s">
        <v>147963</v>
      </c>
      <c r="H30518" t="s">
        <v>203078</v>
      </c>
      <c r="I30518" t="s">
        <v>249995</v>
      </c>
      <c r="J30518" t="s">
        <v>297712</v>
      </c>
    </row>
    <row r="30519" spans="1:10">
      <c r="A30519" t="s">
        <v>30424</v>
      </c>
      <c r="B30519" t="s">
        <v>86133</v>
      </c>
      <c r="C30519">
        <v>289612474</v>
      </c>
      <c r="D30519" t="s">
        <v>111324</v>
      </c>
      <c r="E30519" t="s">
        <v>115124</v>
      </c>
      <c r="F30519">
        <v>3</v>
      </c>
      <c r="G30519" t="s">
        <v>147964</v>
      </c>
      <c r="H30519" t="s">
        <v>203079</v>
      </c>
      <c r="I30519" t="s">
        <v>249996</v>
      </c>
      <c r="J30519" t="s">
        <v>297713</v>
      </c>
    </row>
    <row r="30520" spans="1:10">
      <c r="A30520" t="s">
        <v>30425</v>
      </c>
      <c r="B30520" t="s">
        <v>86134</v>
      </c>
      <c r="C30520">
        <v>289616268</v>
      </c>
      <c r="D30520" t="s">
        <v>111324</v>
      </c>
      <c r="E30520" t="s">
        <v>115152</v>
      </c>
      <c r="F30520">
        <v>12</v>
      </c>
      <c r="G30520" t="s">
        <v>147965</v>
      </c>
      <c r="H30520" t="s">
        <v>203080</v>
      </c>
      <c r="J30520" t="s">
        <v>297714</v>
      </c>
    </row>
    <row r="30521" spans="1:10">
      <c r="A30521" t="s">
        <v>30426</v>
      </c>
      <c r="B30521" t="s">
        <v>86135</v>
      </c>
      <c r="C30521">
        <v>289616248</v>
      </c>
      <c r="D30521" t="s">
        <v>111324</v>
      </c>
      <c r="E30521" t="s">
        <v>115131</v>
      </c>
      <c r="F30521">
        <v>1</v>
      </c>
      <c r="G30521" t="s">
        <v>147966</v>
      </c>
      <c r="H30521" t="s">
        <v>203081</v>
      </c>
      <c r="J30521" t="s">
        <v>297715</v>
      </c>
    </row>
    <row r="30522" spans="1:10">
      <c r="A30522" t="s">
        <v>30427</v>
      </c>
      <c r="B30522" t="s">
        <v>86136</v>
      </c>
      <c r="C30522">
        <v>289615059</v>
      </c>
      <c r="D30522" t="s">
        <v>111324</v>
      </c>
      <c r="E30522" t="s">
        <v>6687</v>
      </c>
      <c r="F30522">
        <v>2</v>
      </c>
      <c r="G30522" t="s">
        <v>147967</v>
      </c>
      <c r="H30522" t="s">
        <v>203082</v>
      </c>
      <c r="J30522" t="s">
        <v>297716</v>
      </c>
    </row>
    <row r="30523" spans="1:10">
      <c r="A30523" t="s">
        <v>30428</v>
      </c>
      <c r="B30523" t="s">
        <v>86137</v>
      </c>
      <c r="C30523">
        <v>289616330</v>
      </c>
      <c r="D30523" t="s">
        <v>111324</v>
      </c>
      <c r="E30523" t="s">
        <v>112706</v>
      </c>
      <c r="F30523">
        <v>33</v>
      </c>
      <c r="G30523" t="s">
        <v>147968</v>
      </c>
      <c r="H30523" t="s">
        <v>203083</v>
      </c>
      <c r="I30523" t="s">
        <v>249997</v>
      </c>
      <c r="J30523" t="s">
        <v>297717</v>
      </c>
    </row>
    <row r="30524" spans="1:10">
      <c r="A30524" t="s">
        <v>30429</v>
      </c>
      <c r="B30524" t="s">
        <v>86138</v>
      </c>
      <c r="C30524">
        <v>289612001</v>
      </c>
      <c r="D30524" t="s">
        <v>111324</v>
      </c>
      <c r="E30524" t="s">
        <v>115136</v>
      </c>
      <c r="F30524">
        <v>3</v>
      </c>
      <c r="G30524" t="s">
        <v>147969</v>
      </c>
      <c r="H30524" t="s">
        <v>203084</v>
      </c>
      <c r="I30524" t="s">
        <v>249998</v>
      </c>
      <c r="J30524" t="s">
        <v>297718</v>
      </c>
    </row>
    <row r="30525" spans="1:10">
      <c r="A30525" t="s">
        <v>30430</v>
      </c>
      <c r="B30525" t="s">
        <v>86139</v>
      </c>
      <c r="C30525">
        <v>289612485</v>
      </c>
      <c r="D30525" t="s">
        <v>111324</v>
      </c>
      <c r="E30525" t="s">
        <v>115130</v>
      </c>
      <c r="F30525">
        <v>19</v>
      </c>
      <c r="G30525" t="s">
        <v>147970</v>
      </c>
      <c r="H30525" t="s">
        <v>203085</v>
      </c>
      <c r="I30525" t="s">
        <v>249999</v>
      </c>
      <c r="J30525" t="s">
        <v>297719</v>
      </c>
    </row>
    <row r="30526" spans="1:10">
      <c r="A30526" t="s">
        <v>30431</v>
      </c>
      <c r="B30526" t="s">
        <v>86140</v>
      </c>
      <c r="C30526">
        <v>289614910</v>
      </c>
      <c r="D30526" t="s">
        <v>111324</v>
      </c>
      <c r="E30526" t="s">
        <v>115148</v>
      </c>
      <c r="F30526">
        <v>7</v>
      </c>
      <c r="G30526" t="s">
        <v>147971</v>
      </c>
      <c r="H30526" t="s">
        <v>203086</v>
      </c>
      <c r="I30526" t="s">
        <v>250000</v>
      </c>
      <c r="J30526" t="s">
        <v>297720</v>
      </c>
    </row>
    <row r="30527" spans="1:10">
      <c r="A30527" t="s">
        <v>30432</v>
      </c>
      <c r="B30527" t="s">
        <v>86141</v>
      </c>
      <c r="C30527">
        <v>289616213</v>
      </c>
      <c r="D30527" t="s">
        <v>111324</v>
      </c>
      <c r="E30527" t="s">
        <v>112706</v>
      </c>
      <c r="F30527">
        <v>1</v>
      </c>
      <c r="G30527" t="s">
        <v>147972</v>
      </c>
      <c r="H30527" t="s">
        <v>203087</v>
      </c>
      <c r="I30527" t="s">
        <v>250001</v>
      </c>
      <c r="J30527" t="s">
        <v>297721</v>
      </c>
    </row>
    <row r="30528" spans="1:10">
      <c r="A30528" t="s">
        <v>30433</v>
      </c>
      <c r="B30528" t="s">
        <v>86142</v>
      </c>
      <c r="C30528">
        <v>289604197</v>
      </c>
      <c r="D30528" t="s">
        <v>111324</v>
      </c>
      <c r="E30528" t="s">
        <v>115118</v>
      </c>
      <c r="F30528">
        <v>1</v>
      </c>
      <c r="G30528" t="s">
        <v>147973</v>
      </c>
      <c r="H30528" t="s">
        <v>203088</v>
      </c>
      <c r="J30528" t="s">
        <v>297722</v>
      </c>
    </row>
    <row r="30529" spans="1:10">
      <c r="A30529" t="s">
        <v>30434</v>
      </c>
      <c r="B30529" t="s">
        <v>86143</v>
      </c>
      <c r="C30529">
        <v>289614312</v>
      </c>
      <c r="D30529" t="s">
        <v>111324</v>
      </c>
      <c r="E30529" t="s">
        <v>115117</v>
      </c>
      <c r="F30529">
        <v>1</v>
      </c>
      <c r="G30529" t="s">
        <v>147974</v>
      </c>
      <c r="H30529" t="s">
        <v>203089</v>
      </c>
      <c r="I30529" t="s">
        <v>147974</v>
      </c>
      <c r="J30529" t="s">
        <v>297723</v>
      </c>
    </row>
    <row r="30530" spans="1:10">
      <c r="A30530" t="s">
        <v>30435</v>
      </c>
      <c r="B30530" t="s">
        <v>86144</v>
      </c>
      <c r="C30530">
        <v>289614464</v>
      </c>
      <c r="D30530" t="s">
        <v>111324</v>
      </c>
      <c r="E30530" t="s">
        <v>115130</v>
      </c>
      <c r="F30530">
        <v>1</v>
      </c>
      <c r="G30530" t="s">
        <v>147975</v>
      </c>
      <c r="H30530" t="s">
        <v>203090</v>
      </c>
      <c r="J30530" t="s">
        <v>297724</v>
      </c>
    </row>
    <row r="30531" spans="1:10">
      <c r="A30531" t="s">
        <v>30436</v>
      </c>
      <c r="B30531" t="s">
        <v>86145</v>
      </c>
      <c r="C30531">
        <v>289614710</v>
      </c>
      <c r="D30531" t="s">
        <v>111324</v>
      </c>
      <c r="E30531" t="s">
        <v>115129</v>
      </c>
      <c r="F30531">
        <v>3</v>
      </c>
      <c r="G30531" t="s">
        <v>147976</v>
      </c>
      <c r="H30531" t="s">
        <v>203091</v>
      </c>
      <c r="J30531" t="s">
        <v>297725</v>
      </c>
    </row>
    <row r="30532" spans="1:10">
      <c r="A30532" t="s">
        <v>30437</v>
      </c>
      <c r="B30532" t="s">
        <v>86146</v>
      </c>
      <c r="C30532">
        <v>289604199</v>
      </c>
      <c r="D30532" t="s">
        <v>111324</v>
      </c>
      <c r="E30532" t="s">
        <v>115117</v>
      </c>
      <c r="F30532">
        <v>3</v>
      </c>
      <c r="G30532" t="s">
        <v>147977</v>
      </c>
      <c r="H30532" t="s">
        <v>203092</v>
      </c>
      <c r="I30532" t="s">
        <v>250002</v>
      </c>
      <c r="J30532" t="s">
        <v>297726</v>
      </c>
    </row>
    <row r="30533" spans="1:10">
      <c r="A30533" t="s">
        <v>30438</v>
      </c>
      <c r="B30533" t="s">
        <v>86147</v>
      </c>
      <c r="C30533">
        <v>289604201</v>
      </c>
      <c r="D30533" t="s">
        <v>111324</v>
      </c>
      <c r="E30533" t="s">
        <v>115137</v>
      </c>
      <c r="F30533">
        <v>8</v>
      </c>
      <c r="G30533" t="s">
        <v>147978</v>
      </c>
      <c r="H30533" t="s">
        <v>203093</v>
      </c>
    </row>
    <row r="30534" spans="1:10">
      <c r="A30534" t="s">
        <v>30439</v>
      </c>
      <c r="B30534" t="s">
        <v>86148</v>
      </c>
      <c r="C30534">
        <v>289616615</v>
      </c>
      <c r="D30534" t="s">
        <v>111324</v>
      </c>
      <c r="E30534" t="s">
        <v>115122</v>
      </c>
      <c r="F30534">
        <v>54</v>
      </c>
      <c r="G30534" t="s">
        <v>147979</v>
      </c>
      <c r="H30534" t="s">
        <v>203094</v>
      </c>
      <c r="I30534" t="s">
        <v>250003</v>
      </c>
      <c r="J30534" t="s">
        <v>297727</v>
      </c>
    </row>
    <row r="30535" spans="1:10">
      <c r="A30535" t="s">
        <v>30440</v>
      </c>
      <c r="B30535" t="s">
        <v>86149</v>
      </c>
      <c r="C30535">
        <v>289616557</v>
      </c>
      <c r="D30535" t="s">
        <v>111324</v>
      </c>
      <c r="E30535" t="s">
        <v>112706</v>
      </c>
      <c r="F30535">
        <v>4</v>
      </c>
      <c r="G30535" t="s">
        <v>147980</v>
      </c>
      <c r="H30535" t="s">
        <v>203095</v>
      </c>
      <c r="J30535" t="s">
        <v>297728</v>
      </c>
    </row>
    <row r="30536" spans="1:10">
      <c r="A30536" t="s">
        <v>30441</v>
      </c>
      <c r="B30536" t="s">
        <v>86150</v>
      </c>
      <c r="C30536">
        <v>289611362</v>
      </c>
      <c r="D30536" t="s">
        <v>111324</v>
      </c>
      <c r="E30536" t="s">
        <v>6687</v>
      </c>
      <c r="F30536">
        <v>5</v>
      </c>
      <c r="G30536" t="s">
        <v>147981</v>
      </c>
      <c r="H30536" t="s">
        <v>203096</v>
      </c>
      <c r="J30536" t="s">
        <v>297729</v>
      </c>
    </row>
    <row r="30537" spans="1:10">
      <c r="A30537" t="s">
        <v>30442</v>
      </c>
      <c r="B30537" t="s">
        <v>86151</v>
      </c>
      <c r="C30537">
        <v>289612700</v>
      </c>
      <c r="D30537" t="s">
        <v>111324</v>
      </c>
      <c r="E30537" t="s">
        <v>115123</v>
      </c>
      <c r="F30537">
        <v>5</v>
      </c>
      <c r="G30537" t="s">
        <v>147982</v>
      </c>
      <c r="H30537" t="s">
        <v>203097</v>
      </c>
      <c r="I30537" t="s">
        <v>250004</v>
      </c>
      <c r="J30537" t="s">
        <v>297730</v>
      </c>
    </row>
    <row r="30538" spans="1:10">
      <c r="A30538" t="s">
        <v>30443</v>
      </c>
      <c r="B30538" t="s">
        <v>86152</v>
      </c>
      <c r="C30538">
        <v>289611619</v>
      </c>
      <c r="D30538" t="s">
        <v>111324</v>
      </c>
      <c r="E30538" t="s">
        <v>112706</v>
      </c>
      <c r="F30538">
        <v>2</v>
      </c>
      <c r="G30538" t="s">
        <v>147983</v>
      </c>
      <c r="H30538" t="s">
        <v>203098</v>
      </c>
      <c r="I30538" t="s">
        <v>250005</v>
      </c>
      <c r="J30538" t="s">
        <v>297731</v>
      </c>
    </row>
    <row r="30539" spans="1:10">
      <c r="A30539" t="s">
        <v>30444</v>
      </c>
      <c r="B30539" t="s">
        <v>86153</v>
      </c>
      <c r="C30539">
        <v>289612670</v>
      </c>
      <c r="D30539" t="s">
        <v>111324</v>
      </c>
      <c r="E30539" t="s">
        <v>115153</v>
      </c>
      <c r="F30539">
        <v>5</v>
      </c>
      <c r="G30539" t="s">
        <v>147984</v>
      </c>
      <c r="H30539" t="s">
        <v>203099</v>
      </c>
      <c r="J30539" t="s">
        <v>297732</v>
      </c>
    </row>
    <row r="30540" spans="1:10">
      <c r="A30540" t="s">
        <v>30445</v>
      </c>
      <c r="B30540" t="s">
        <v>86154</v>
      </c>
      <c r="C30540">
        <v>289613908</v>
      </c>
      <c r="D30540" t="s">
        <v>111324</v>
      </c>
      <c r="E30540" t="s">
        <v>112702</v>
      </c>
      <c r="F30540">
        <v>55</v>
      </c>
      <c r="G30540" t="s">
        <v>147985</v>
      </c>
      <c r="H30540" t="s">
        <v>203100</v>
      </c>
      <c r="I30540" t="s">
        <v>250006</v>
      </c>
      <c r="J30540" t="s">
        <v>297733</v>
      </c>
    </row>
    <row r="30541" spans="1:10">
      <c r="A30541" t="s">
        <v>30446</v>
      </c>
      <c r="B30541" t="s">
        <v>86155</v>
      </c>
      <c r="C30541">
        <v>290488500</v>
      </c>
      <c r="D30541" t="s">
        <v>111324</v>
      </c>
      <c r="E30541" t="s">
        <v>115153</v>
      </c>
      <c r="F30541">
        <v>5</v>
      </c>
      <c r="G30541" t="s">
        <v>147986</v>
      </c>
      <c r="H30541" t="s">
        <v>203101</v>
      </c>
      <c r="I30541" t="s">
        <v>250007</v>
      </c>
      <c r="J30541" t="s">
        <v>297734</v>
      </c>
    </row>
    <row r="30542" spans="1:10">
      <c r="A30542" t="s">
        <v>30447</v>
      </c>
      <c r="B30542" t="s">
        <v>86156</v>
      </c>
      <c r="C30542">
        <v>289611942</v>
      </c>
      <c r="D30542" t="s">
        <v>111324</v>
      </c>
      <c r="E30542" t="s">
        <v>115126</v>
      </c>
      <c r="F30542">
        <v>2</v>
      </c>
      <c r="G30542" t="s">
        <v>147987</v>
      </c>
      <c r="H30542" t="s">
        <v>203102</v>
      </c>
      <c r="J30542" t="s">
        <v>297735</v>
      </c>
    </row>
    <row r="30543" spans="1:10">
      <c r="A30543" t="s">
        <v>30448</v>
      </c>
      <c r="B30543" t="s">
        <v>86157</v>
      </c>
      <c r="C30543">
        <v>289611379</v>
      </c>
      <c r="D30543" t="s">
        <v>111324</v>
      </c>
      <c r="E30543" t="s">
        <v>115138</v>
      </c>
      <c r="F30543">
        <v>3320</v>
      </c>
      <c r="G30543" t="s">
        <v>147988</v>
      </c>
      <c r="H30543" t="s">
        <v>203103</v>
      </c>
      <c r="J30543" t="s">
        <v>297736</v>
      </c>
    </row>
    <row r="30544" spans="1:10">
      <c r="A30544" t="s">
        <v>30449</v>
      </c>
      <c r="B30544" t="s">
        <v>86158</v>
      </c>
      <c r="C30544">
        <v>289604209</v>
      </c>
      <c r="D30544" t="s">
        <v>111324</v>
      </c>
      <c r="E30544" t="s">
        <v>115119</v>
      </c>
      <c r="F30544">
        <v>11</v>
      </c>
      <c r="G30544" t="s">
        <v>147989</v>
      </c>
      <c r="H30544" t="s">
        <v>203104</v>
      </c>
      <c r="J30544" t="s">
        <v>297737</v>
      </c>
    </row>
    <row r="30545" spans="1:10">
      <c r="A30545" t="s">
        <v>30450</v>
      </c>
      <c r="B30545" t="s">
        <v>86159</v>
      </c>
      <c r="C30545">
        <v>290525932</v>
      </c>
      <c r="D30545" t="s">
        <v>111324</v>
      </c>
      <c r="E30545" t="s">
        <v>112706</v>
      </c>
      <c r="F30545">
        <v>5</v>
      </c>
      <c r="G30545" t="s">
        <v>147990</v>
      </c>
      <c r="H30545" t="s">
        <v>203105</v>
      </c>
      <c r="I30545" t="s">
        <v>250008</v>
      </c>
      <c r="J30545" t="s">
        <v>297738</v>
      </c>
    </row>
    <row r="30546" spans="1:10">
      <c r="A30546" t="s">
        <v>30451</v>
      </c>
      <c r="B30546" t="s">
        <v>86160</v>
      </c>
      <c r="C30546">
        <v>289614795</v>
      </c>
      <c r="D30546" t="s">
        <v>111324</v>
      </c>
      <c r="E30546" t="s">
        <v>115126</v>
      </c>
      <c r="F30546">
        <v>1</v>
      </c>
      <c r="G30546" t="s">
        <v>147991</v>
      </c>
      <c r="H30546" t="s">
        <v>203106</v>
      </c>
      <c r="J30546" t="s">
        <v>297739</v>
      </c>
    </row>
    <row r="30547" spans="1:10">
      <c r="A30547" t="s">
        <v>30452</v>
      </c>
      <c r="B30547" t="s">
        <v>86161</v>
      </c>
      <c r="C30547">
        <v>289614487</v>
      </c>
      <c r="D30547" t="s">
        <v>111324</v>
      </c>
      <c r="E30547" t="s">
        <v>115138</v>
      </c>
      <c r="F30547">
        <v>1</v>
      </c>
      <c r="G30547" t="s">
        <v>147992</v>
      </c>
      <c r="H30547" t="s">
        <v>203107</v>
      </c>
      <c r="J30547" t="s">
        <v>297740</v>
      </c>
    </row>
    <row r="30548" spans="1:10">
      <c r="A30548" t="s">
        <v>30453</v>
      </c>
      <c r="B30548" t="s">
        <v>86162</v>
      </c>
      <c r="C30548">
        <v>289612669</v>
      </c>
      <c r="D30548" t="s">
        <v>111324</v>
      </c>
      <c r="E30548" t="s">
        <v>115116</v>
      </c>
      <c r="F30548">
        <v>3</v>
      </c>
      <c r="G30548" t="s">
        <v>147993</v>
      </c>
      <c r="H30548" t="s">
        <v>203108</v>
      </c>
      <c r="J30548" t="s">
        <v>297741</v>
      </c>
    </row>
    <row r="30549" spans="1:10">
      <c r="A30549" t="s">
        <v>30454</v>
      </c>
      <c r="B30549" t="s">
        <v>86163</v>
      </c>
      <c r="C30549">
        <v>289611259</v>
      </c>
      <c r="D30549" t="s">
        <v>111324</v>
      </c>
      <c r="E30549" t="s">
        <v>115128</v>
      </c>
      <c r="F30549">
        <v>61</v>
      </c>
      <c r="G30549" t="s">
        <v>147994</v>
      </c>
      <c r="H30549" t="s">
        <v>203109</v>
      </c>
      <c r="J30549" t="s">
        <v>297742</v>
      </c>
    </row>
    <row r="30550" spans="1:10">
      <c r="A30550" t="s">
        <v>30455</v>
      </c>
      <c r="B30550" t="s">
        <v>86164</v>
      </c>
      <c r="C30550">
        <v>289611729</v>
      </c>
      <c r="D30550" t="s">
        <v>111324</v>
      </c>
      <c r="E30550" t="s">
        <v>115154</v>
      </c>
      <c r="F30550">
        <v>1</v>
      </c>
      <c r="G30550" t="s">
        <v>147995</v>
      </c>
      <c r="H30550" t="s">
        <v>203110</v>
      </c>
      <c r="J30550" t="s">
        <v>297743</v>
      </c>
    </row>
    <row r="30551" spans="1:10">
      <c r="A30551" t="s">
        <v>30456</v>
      </c>
      <c r="B30551" t="s">
        <v>86165</v>
      </c>
      <c r="C30551">
        <v>289615261</v>
      </c>
      <c r="D30551" t="s">
        <v>111324</v>
      </c>
      <c r="E30551" t="s">
        <v>115135</v>
      </c>
      <c r="F30551">
        <v>4</v>
      </c>
      <c r="G30551" t="s">
        <v>147996</v>
      </c>
      <c r="H30551" t="s">
        <v>203111</v>
      </c>
      <c r="J30551" t="s">
        <v>297744</v>
      </c>
    </row>
    <row r="30552" spans="1:10">
      <c r="A30552" t="s">
        <v>30457</v>
      </c>
      <c r="B30552" t="s">
        <v>86166</v>
      </c>
      <c r="C30552">
        <v>289611142</v>
      </c>
      <c r="D30552" t="s">
        <v>111324</v>
      </c>
      <c r="E30552" t="s">
        <v>112706</v>
      </c>
      <c r="F30552">
        <v>16</v>
      </c>
      <c r="G30552" t="s">
        <v>147997</v>
      </c>
      <c r="H30552" t="s">
        <v>203112</v>
      </c>
      <c r="I30552" t="s">
        <v>250009</v>
      </c>
      <c r="J30552" t="s">
        <v>297745</v>
      </c>
    </row>
    <row r="30553" spans="1:10">
      <c r="A30553" t="s">
        <v>30458</v>
      </c>
      <c r="B30553" t="s">
        <v>86167</v>
      </c>
      <c r="C30553">
        <v>289612241</v>
      </c>
      <c r="D30553" t="s">
        <v>111324</v>
      </c>
      <c r="E30553" t="s">
        <v>115153</v>
      </c>
      <c r="F30553">
        <v>24</v>
      </c>
      <c r="G30553" t="s">
        <v>147998</v>
      </c>
      <c r="H30553" t="s">
        <v>203113</v>
      </c>
      <c r="J30553" t="s">
        <v>297746</v>
      </c>
    </row>
    <row r="30554" spans="1:10">
      <c r="A30554" t="s">
        <v>30459</v>
      </c>
      <c r="B30554" t="s">
        <v>86168</v>
      </c>
      <c r="C30554">
        <v>289612715</v>
      </c>
      <c r="D30554" t="s">
        <v>111324</v>
      </c>
      <c r="E30554" t="s">
        <v>115120</v>
      </c>
      <c r="F30554">
        <v>2</v>
      </c>
      <c r="G30554" t="s">
        <v>147999</v>
      </c>
      <c r="H30554" t="s">
        <v>203114</v>
      </c>
      <c r="J30554" t="s">
        <v>297747</v>
      </c>
    </row>
    <row r="30555" spans="1:10">
      <c r="A30555" t="s">
        <v>30460</v>
      </c>
      <c r="B30555" t="s">
        <v>86169</v>
      </c>
      <c r="C30555">
        <v>289616667</v>
      </c>
      <c r="D30555" t="s">
        <v>111324</v>
      </c>
      <c r="E30555" t="s">
        <v>115135</v>
      </c>
      <c r="F30555">
        <v>12</v>
      </c>
      <c r="G30555" t="s">
        <v>148000</v>
      </c>
      <c r="H30555" t="s">
        <v>203115</v>
      </c>
      <c r="I30555" t="s">
        <v>250010</v>
      </c>
      <c r="J30555" t="s">
        <v>297748</v>
      </c>
    </row>
    <row r="30556" spans="1:10">
      <c r="A30556" t="s">
        <v>30461</v>
      </c>
      <c r="B30556" t="s">
        <v>86170</v>
      </c>
      <c r="C30556">
        <v>289615016</v>
      </c>
      <c r="D30556" t="s">
        <v>111324</v>
      </c>
      <c r="E30556" t="s">
        <v>115136</v>
      </c>
      <c r="F30556">
        <v>6</v>
      </c>
      <c r="G30556" t="s">
        <v>148001</v>
      </c>
      <c r="H30556" t="s">
        <v>203116</v>
      </c>
      <c r="J30556" t="s">
        <v>297749</v>
      </c>
    </row>
    <row r="30557" spans="1:10">
      <c r="A30557" t="s">
        <v>30462</v>
      </c>
      <c r="B30557" t="s">
        <v>86171</v>
      </c>
      <c r="C30557">
        <v>289612005</v>
      </c>
      <c r="D30557" t="s">
        <v>111324</v>
      </c>
      <c r="E30557" t="s">
        <v>112706</v>
      </c>
      <c r="F30557">
        <v>1</v>
      </c>
      <c r="G30557" t="s">
        <v>148002</v>
      </c>
      <c r="H30557" t="s">
        <v>203117</v>
      </c>
      <c r="I30557" t="s">
        <v>250011</v>
      </c>
      <c r="J30557" t="s">
        <v>297750</v>
      </c>
    </row>
    <row r="30558" spans="1:10">
      <c r="A30558" t="s">
        <v>30463</v>
      </c>
      <c r="B30558" t="s">
        <v>86172</v>
      </c>
      <c r="C30558">
        <v>289611903</v>
      </c>
      <c r="D30558" t="s">
        <v>111324</v>
      </c>
      <c r="E30558" t="s">
        <v>115136</v>
      </c>
      <c r="F30558">
        <v>94</v>
      </c>
      <c r="G30558" t="s">
        <v>148003</v>
      </c>
      <c r="H30558" t="s">
        <v>203118</v>
      </c>
      <c r="J30558" t="s">
        <v>297751</v>
      </c>
    </row>
    <row r="30559" spans="1:10">
      <c r="A30559" t="s">
        <v>30464</v>
      </c>
      <c r="B30559" t="s">
        <v>86173</v>
      </c>
      <c r="C30559">
        <v>289614142</v>
      </c>
      <c r="D30559" t="s">
        <v>111324</v>
      </c>
      <c r="E30559" t="s">
        <v>115129</v>
      </c>
      <c r="F30559">
        <v>2</v>
      </c>
      <c r="G30559" t="s">
        <v>148004</v>
      </c>
      <c r="H30559" t="s">
        <v>203119</v>
      </c>
      <c r="I30559" t="s">
        <v>250012</v>
      </c>
      <c r="J30559" t="s">
        <v>297752</v>
      </c>
    </row>
    <row r="30560" spans="1:10">
      <c r="A30560" t="s">
        <v>30465</v>
      </c>
      <c r="B30560" t="s">
        <v>86174</v>
      </c>
      <c r="C30560">
        <v>289616130</v>
      </c>
      <c r="D30560" t="s">
        <v>111324</v>
      </c>
      <c r="E30560" t="s">
        <v>112706</v>
      </c>
      <c r="F30560">
        <v>3</v>
      </c>
      <c r="G30560" t="s">
        <v>148005</v>
      </c>
      <c r="H30560" t="s">
        <v>203120</v>
      </c>
      <c r="I30560" t="s">
        <v>250013</v>
      </c>
      <c r="J30560" t="s">
        <v>297753</v>
      </c>
    </row>
    <row r="30561" spans="1:10">
      <c r="A30561" t="s">
        <v>21352</v>
      </c>
      <c r="B30561" t="s">
        <v>86175</v>
      </c>
      <c r="C30561">
        <v>290487419</v>
      </c>
      <c r="D30561" t="s">
        <v>111324</v>
      </c>
      <c r="E30561" t="s">
        <v>115130</v>
      </c>
      <c r="F30561">
        <v>58</v>
      </c>
      <c r="G30561" t="s">
        <v>148006</v>
      </c>
      <c r="H30561" t="s">
        <v>203121</v>
      </c>
      <c r="I30561" t="s">
        <v>250014</v>
      </c>
      <c r="J30561" t="s">
        <v>297754</v>
      </c>
    </row>
    <row r="30562" spans="1:10">
      <c r="A30562" t="s">
        <v>30466</v>
      </c>
      <c r="B30562" t="s">
        <v>86176</v>
      </c>
      <c r="C30562">
        <v>289616209</v>
      </c>
      <c r="D30562" t="s">
        <v>111324</v>
      </c>
      <c r="E30562" t="s">
        <v>115135</v>
      </c>
      <c r="F30562">
        <v>13</v>
      </c>
      <c r="G30562" t="s">
        <v>148007</v>
      </c>
      <c r="H30562" t="s">
        <v>203122</v>
      </c>
      <c r="J30562" t="s">
        <v>297755</v>
      </c>
    </row>
    <row r="30563" spans="1:10">
      <c r="A30563" t="s">
        <v>30467</v>
      </c>
      <c r="B30563" t="s">
        <v>86177</v>
      </c>
      <c r="C30563">
        <v>289604211</v>
      </c>
      <c r="D30563" t="s">
        <v>111324</v>
      </c>
      <c r="E30563" t="s">
        <v>115155</v>
      </c>
      <c r="F30563">
        <v>1</v>
      </c>
      <c r="G30563" t="s">
        <v>148008</v>
      </c>
      <c r="H30563" t="s">
        <v>203123</v>
      </c>
      <c r="J30563" t="s">
        <v>297756</v>
      </c>
    </row>
    <row r="30564" spans="1:10">
      <c r="A30564" t="s">
        <v>30468</v>
      </c>
      <c r="B30564" t="s">
        <v>86178</v>
      </c>
      <c r="C30564">
        <v>289616608</v>
      </c>
      <c r="D30564" t="s">
        <v>112007</v>
      </c>
      <c r="E30564" t="s">
        <v>115156</v>
      </c>
      <c r="F30564">
        <v>1324</v>
      </c>
      <c r="G30564" t="s">
        <v>148009</v>
      </c>
      <c r="H30564" t="s">
        <v>203124</v>
      </c>
      <c r="J30564" t="s">
        <v>297757</v>
      </c>
    </row>
    <row r="30565" spans="1:10">
      <c r="A30565" t="s">
        <v>30469</v>
      </c>
      <c r="B30565" t="s">
        <v>86179</v>
      </c>
      <c r="C30565">
        <v>289614642</v>
      </c>
      <c r="D30565" t="s">
        <v>111324</v>
      </c>
      <c r="E30565" t="s">
        <v>112706</v>
      </c>
      <c r="F30565">
        <v>3</v>
      </c>
      <c r="H30565" t="s">
        <v>203125</v>
      </c>
    </row>
    <row r="30566" spans="1:10">
      <c r="A30566" t="s">
        <v>30470</v>
      </c>
      <c r="B30566" t="s">
        <v>86180</v>
      </c>
      <c r="C30566">
        <v>289612679</v>
      </c>
      <c r="D30566" t="s">
        <v>111324</v>
      </c>
      <c r="E30566" t="s">
        <v>112706</v>
      </c>
      <c r="F30566">
        <v>8</v>
      </c>
      <c r="G30566" t="s">
        <v>148010</v>
      </c>
      <c r="H30566" t="s">
        <v>203126</v>
      </c>
      <c r="I30566" t="s">
        <v>250015</v>
      </c>
      <c r="J30566" t="s">
        <v>297758</v>
      </c>
    </row>
    <row r="30567" spans="1:10">
      <c r="A30567" t="s">
        <v>30471</v>
      </c>
      <c r="B30567" t="s">
        <v>86181</v>
      </c>
      <c r="C30567">
        <v>289611301</v>
      </c>
      <c r="D30567" t="s">
        <v>111324</v>
      </c>
      <c r="E30567" t="s">
        <v>6687</v>
      </c>
      <c r="F30567">
        <v>41</v>
      </c>
      <c r="G30567" t="s">
        <v>148011</v>
      </c>
      <c r="H30567" t="s">
        <v>203127</v>
      </c>
      <c r="I30567" t="s">
        <v>250016</v>
      </c>
      <c r="J30567" t="s">
        <v>297759</v>
      </c>
    </row>
    <row r="30568" spans="1:10">
      <c r="A30568" t="s">
        <v>30472</v>
      </c>
      <c r="B30568" t="s">
        <v>86182</v>
      </c>
      <c r="C30568">
        <v>289612060</v>
      </c>
      <c r="D30568" t="s">
        <v>111324</v>
      </c>
      <c r="E30568" t="s">
        <v>115137</v>
      </c>
      <c r="F30568">
        <v>480</v>
      </c>
      <c r="G30568" t="s">
        <v>148012</v>
      </c>
      <c r="H30568" t="s">
        <v>203128</v>
      </c>
      <c r="J30568" t="s">
        <v>297760</v>
      </c>
    </row>
    <row r="30569" spans="1:10">
      <c r="A30569" t="s">
        <v>30473</v>
      </c>
      <c r="B30569" t="s">
        <v>86183</v>
      </c>
      <c r="C30569">
        <v>289615413</v>
      </c>
      <c r="D30569" t="s">
        <v>111324</v>
      </c>
      <c r="E30569" t="s">
        <v>115157</v>
      </c>
      <c r="F30569">
        <v>6</v>
      </c>
      <c r="G30569" t="s">
        <v>148013</v>
      </c>
      <c r="H30569" t="s">
        <v>203129</v>
      </c>
      <c r="J30569" t="s">
        <v>297761</v>
      </c>
    </row>
    <row r="30570" spans="1:10">
      <c r="A30570" t="s">
        <v>30474</v>
      </c>
      <c r="B30570" t="s">
        <v>86184</v>
      </c>
      <c r="C30570">
        <v>289612082</v>
      </c>
      <c r="D30570" t="s">
        <v>111324</v>
      </c>
      <c r="E30570" t="s">
        <v>115126</v>
      </c>
      <c r="F30570">
        <v>12</v>
      </c>
      <c r="G30570" t="s">
        <v>148014</v>
      </c>
      <c r="H30570" t="s">
        <v>203130</v>
      </c>
      <c r="J30570" t="s">
        <v>297762</v>
      </c>
    </row>
    <row r="30571" spans="1:10">
      <c r="A30571" t="s">
        <v>30475</v>
      </c>
      <c r="B30571" t="s">
        <v>86185</v>
      </c>
      <c r="C30571">
        <v>289611595</v>
      </c>
      <c r="D30571" t="s">
        <v>111324</v>
      </c>
      <c r="E30571" t="s">
        <v>115118</v>
      </c>
      <c r="F30571">
        <v>11</v>
      </c>
      <c r="G30571" t="s">
        <v>148015</v>
      </c>
      <c r="H30571" t="s">
        <v>203131</v>
      </c>
      <c r="J30571" t="s">
        <v>297763</v>
      </c>
    </row>
    <row r="30572" spans="1:10">
      <c r="A30572" t="s">
        <v>30476</v>
      </c>
      <c r="B30572" t="s">
        <v>86186</v>
      </c>
      <c r="C30572">
        <v>289612997</v>
      </c>
      <c r="D30572" t="s">
        <v>111324</v>
      </c>
      <c r="E30572" t="s">
        <v>112706</v>
      </c>
      <c r="F30572">
        <v>1</v>
      </c>
      <c r="G30572" t="s">
        <v>148016</v>
      </c>
      <c r="H30572" t="s">
        <v>203132</v>
      </c>
      <c r="I30572" t="s">
        <v>250017</v>
      </c>
      <c r="J30572" t="s">
        <v>297764</v>
      </c>
    </row>
    <row r="30573" spans="1:10">
      <c r="A30573" t="s">
        <v>30477</v>
      </c>
      <c r="B30573" t="s">
        <v>86187</v>
      </c>
      <c r="C30573">
        <v>289615515</v>
      </c>
      <c r="D30573" t="s">
        <v>111324</v>
      </c>
      <c r="E30573" t="s">
        <v>115118</v>
      </c>
      <c r="F30573">
        <v>1</v>
      </c>
      <c r="G30573" t="s">
        <v>148017</v>
      </c>
      <c r="H30573" t="s">
        <v>203133</v>
      </c>
      <c r="J30573" t="s">
        <v>297765</v>
      </c>
    </row>
    <row r="30574" spans="1:10">
      <c r="A30574" t="s">
        <v>30478</v>
      </c>
      <c r="B30574" t="s">
        <v>86188</v>
      </c>
      <c r="C30574">
        <v>289612274</v>
      </c>
      <c r="D30574" t="s">
        <v>111324</v>
      </c>
      <c r="E30574" t="s">
        <v>115131</v>
      </c>
      <c r="F30574">
        <v>7</v>
      </c>
      <c r="G30574" t="s">
        <v>148018</v>
      </c>
      <c r="H30574" t="s">
        <v>203134</v>
      </c>
      <c r="J30574" t="s">
        <v>297766</v>
      </c>
    </row>
    <row r="30575" spans="1:10">
      <c r="A30575" t="s">
        <v>30479</v>
      </c>
      <c r="B30575" t="s">
        <v>86189</v>
      </c>
      <c r="C30575">
        <v>289614913</v>
      </c>
      <c r="D30575" t="s">
        <v>111324</v>
      </c>
      <c r="E30575" t="s">
        <v>115158</v>
      </c>
      <c r="F30575">
        <v>20</v>
      </c>
      <c r="G30575" t="s">
        <v>148019</v>
      </c>
      <c r="H30575" t="s">
        <v>203135</v>
      </c>
      <c r="I30575" t="s">
        <v>250018</v>
      </c>
      <c r="J30575" t="s">
        <v>297767</v>
      </c>
    </row>
    <row r="30576" spans="1:10">
      <c r="A30576" t="s">
        <v>30480</v>
      </c>
      <c r="B30576" t="s">
        <v>86190</v>
      </c>
      <c r="C30576">
        <v>289614870</v>
      </c>
      <c r="D30576" t="s">
        <v>111324</v>
      </c>
      <c r="E30576" t="s">
        <v>115120</v>
      </c>
      <c r="F30576">
        <v>1</v>
      </c>
      <c r="G30576" t="s">
        <v>148020</v>
      </c>
      <c r="H30576" t="s">
        <v>203136</v>
      </c>
      <c r="J30576" t="s">
        <v>297768</v>
      </c>
    </row>
    <row r="30577" spans="1:10">
      <c r="A30577" t="s">
        <v>30481</v>
      </c>
      <c r="B30577" t="s">
        <v>86191</v>
      </c>
      <c r="C30577">
        <v>289616641</v>
      </c>
      <c r="D30577" t="s">
        <v>111324</v>
      </c>
      <c r="E30577" t="s">
        <v>115159</v>
      </c>
      <c r="F30577">
        <v>4</v>
      </c>
      <c r="G30577" t="s">
        <v>148021</v>
      </c>
      <c r="H30577" t="s">
        <v>203137</v>
      </c>
      <c r="J30577" t="s">
        <v>297769</v>
      </c>
    </row>
    <row r="30578" spans="1:10">
      <c r="A30578" t="s">
        <v>30482</v>
      </c>
      <c r="B30578" t="s">
        <v>86192</v>
      </c>
      <c r="C30578">
        <v>289612259</v>
      </c>
      <c r="D30578" t="s">
        <v>111324</v>
      </c>
      <c r="E30578" t="s">
        <v>115118</v>
      </c>
      <c r="F30578">
        <v>8</v>
      </c>
      <c r="G30578" t="s">
        <v>148022</v>
      </c>
      <c r="H30578" t="s">
        <v>203138</v>
      </c>
      <c r="I30578" t="s">
        <v>250019</v>
      </c>
      <c r="J30578" t="s">
        <v>297770</v>
      </c>
    </row>
    <row r="30579" spans="1:10">
      <c r="A30579" t="s">
        <v>30483</v>
      </c>
      <c r="B30579" t="s">
        <v>86193</v>
      </c>
      <c r="C30579">
        <v>291418380</v>
      </c>
      <c r="D30579" t="s">
        <v>111324</v>
      </c>
      <c r="E30579" t="s">
        <v>115159</v>
      </c>
      <c r="F30579">
        <v>1</v>
      </c>
      <c r="G30579" t="s">
        <v>148023</v>
      </c>
      <c r="H30579" t="s">
        <v>203139</v>
      </c>
      <c r="I30579" t="s">
        <v>250020</v>
      </c>
      <c r="J30579" t="s">
        <v>297771</v>
      </c>
    </row>
    <row r="30580" spans="1:10">
      <c r="A30580" t="s">
        <v>30484</v>
      </c>
      <c r="B30580" t="s">
        <v>86194</v>
      </c>
      <c r="C30580">
        <v>289616405</v>
      </c>
      <c r="D30580" t="s">
        <v>111324</v>
      </c>
      <c r="E30580" t="s">
        <v>115122</v>
      </c>
      <c r="F30580">
        <v>15</v>
      </c>
      <c r="G30580" t="s">
        <v>148024</v>
      </c>
      <c r="H30580" t="s">
        <v>203140</v>
      </c>
      <c r="I30580" t="s">
        <v>250021</v>
      </c>
      <c r="J30580" t="s">
        <v>297772</v>
      </c>
    </row>
    <row r="30581" spans="1:10">
      <c r="A30581" t="s">
        <v>30485</v>
      </c>
      <c r="B30581" t="s">
        <v>86195</v>
      </c>
      <c r="C30581">
        <v>289614623</v>
      </c>
      <c r="D30581" t="s">
        <v>111324</v>
      </c>
      <c r="E30581" t="s">
        <v>115159</v>
      </c>
      <c r="F30581">
        <v>311</v>
      </c>
      <c r="G30581" t="s">
        <v>148025</v>
      </c>
      <c r="H30581" t="s">
        <v>203141</v>
      </c>
      <c r="I30581" t="s">
        <v>250022</v>
      </c>
      <c r="J30581" t="s">
        <v>297773</v>
      </c>
    </row>
    <row r="30582" spans="1:10">
      <c r="A30582" t="s">
        <v>30486</v>
      </c>
      <c r="B30582" t="s">
        <v>86196</v>
      </c>
      <c r="C30582">
        <v>289611712</v>
      </c>
      <c r="D30582" t="s">
        <v>111324</v>
      </c>
      <c r="E30582" t="s">
        <v>112706</v>
      </c>
      <c r="F30582">
        <v>12</v>
      </c>
      <c r="G30582" t="s">
        <v>148026</v>
      </c>
      <c r="H30582" t="s">
        <v>203142</v>
      </c>
      <c r="I30582" t="s">
        <v>250023</v>
      </c>
      <c r="J30582" t="s">
        <v>297774</v>
      </c>
    </row>
    <row r="30583" spans="1:10">
      <c r="A30583" t="s">
        <v>30487</v>
      </c>
      <c r="B30583" t="s">
        <v>86197</v>
      </c>
      <c r="C30583">
        <v>289612869</v>
      </c>
      <c r="D30583" t="s">
        <v>111324</v>
      </c>
      <c r="E30583" t="s">
        <v>115160</v>
      </c>
      <c r="F30583">
        <v>5</v>
      </c>
      <c r="G30583" t="s">
        <v>148027</v>
      </c>
      <c r="H30583" t="s">
        <v>203143</v>
      </c>
      <c r="I30583" t="s">
        <v>250024</v>
      </c>
      <c r="J30583" t="s">
        <v>297775</v>
      </c>
    </row>
    <row r="30584" spans="1:10">
      <c r="A30584" t="s">
        <v>30488</v>
      </c>
      <c r="B30584" t="s">
        <v>86198</v>
      </c>
      <c r="C30584">
        <v>289616587</v>
      </c>
      <c r="D30584" t="s">
        <v>111324</v>
      </c>
      <c r="E30584" t="s">
        <v>112706</v>
      </c>
      <c r="F30584">
        <v>19</v>
      </c>
      <c r="G30584" t="s">
        <v>148028</v>
      </c>
      <c r="H30584" t="s">
        <v>203144</v>
      </c>
      <c r="I30584" t="s">
        <v>250025</v>
      </c>
      <c r="J30584" t="s">
        <v>297776</v>
      </c>
    </row>
    <row r="30585" spans="1:10">
      <c r="A30585" t="s">
        <v>30489</v>
      </c>
      <c r="B30585" t="s">
        <v>86199</v>
      </c>
      <c r="C30585">
        <v>283105259</v>
      </c>
      <c r="D30585" t="s">
        <v>111324</v>
      </c>
      <c r="E30585" t="s">
        <v>112706</v>
      </c>
      <c r="F30585">
        <v>12</v>
      </c>
      <c r="G30585" t="s">
        <v>148029</v>
      </c>
      <c r="H30585" t="s">
        <v>203145</v>
      </c>
      <c r="I30585" t="s">
        <v>250026</v>
      </c>
      <c r="J30585" t="s">
        <v>297777</v>
      </c>
    </row>
    <row r="30586" spans="1:10">
      <c r="A30586" t="s">
        <v>30490</v>
      </c>
      <c r="B30586" t="s">
        <v>86200</v>
      </c>
      <c r="C30586">
        <v>289616602</v>
      </c>
      <c r="D30586" t="s">
        <v>111324</v>
      </c>
      <c r="E30586" t="s">
        <v>115122</v>
      </c>
      <c r="F30586">
        <v>25</v>
      </c>
      <c r="G30586" t="s">
        <v>148030</v>
      </c>
      <c r="H30586" t="s">
        <v>203146</v>
      </c>
      <c r="I30586" t="s">
        <v>250027</v>
      </c>
      <c r="J30586" t="s">
        <v>297778</v>
      </c>
    </row>
    <row r="30587" spans="1:10">
      <c r="A30587" t="s">
        <v>30491</v>
      </c>
      <c r="B30587" t="s">
        <v>86201</v>
      </c>
      <c r="C30587">
        <v>289612733</v>
      </c>
      <c r="D30587" t="s">
        <v>111324</v>
      </c>
      <c r="E30587" t="s">
        <v>115120</v>
      </c>
      <c r="F30587">
        <v>8</v>
      </c>
      <c r="G30587" t="s">
        <v>148031</v>
      </c>
      <c r="H30587" t="s">
        <v>203147</v>
      </c>
      <c r="J30587" t="s">
        <v>297779</v>
      </c>
    </row>
    <row r="30588" spans="1:10">
      <c r="A30588" t="s">
        <v>30492</v>
      </c>
      <c r="B30588" t="s">
        <v>86202</v>
      </c>
      <c r="C30588">
        <v>289615908</v>
      </c>
      <c r="D30588" t="s">
        <v>111324</v>
      </c>
      <c r="E30588" t="s">
        <v>115129</v>
      </c>
      <c r="F30588">
        <v>30</v>
      </c>
      <c r="G30588" t="s">
        <v>148032</v>
      </c>
      <c r="H30588" t="s">
        <v>203148</v>
      </c>
      <c r="I30588" t="s">
        <v>250028</v>
      </c>
      <c r="J30588" t="s">
        <v>297780</v>
      </c>
    </row>
    <row r="30589" spans="1:10">
      <c r="A30589" t="s">
        <v>30493</v>
      </c>
      <c r="B30589" t="s">
        <v>86203</v>
      </c>
      <c r="C30589">
        <v>289615017</v>
      </c>
      <c r="D30589" t="s">
        <v>111324</v>
      </c>
      <c r="E30589" t="s">
        <v>115118</v>
      </c>
      <c r="F30589">
        <v>143</v>
      </c>
      <c r="G30589" t="s">
        <v>148033</v>
      </c>
      <c r="H30589" t="s">
        <v>203149</v>
      </c>
      <c r="I30589" t="s">
        <v>250029</v>
      </c>
      <c r="J30589" t="s">
        <v>297781</v>
      </c>
    </row>
    <row r="30590" spans="1:10">
      <c r="A30590" t="s">
        <v>30494</v>
      </c>
      <c r="B30590" t="s">
        <v>86204</v>
      </c>
      <c r="C30590">
        <v>289611895</v>
      </c>
      <c r="D30590" t="s">
        <v>111324</v>
      </c>
      <c r="E30590" t="s">
        <v>115128</v>
      </c>
      <c r="F30590">
        <v>2</v>
      </c>
      <c r="G30590" t="s">
        <v>148034</v>
      </c>
      <c r="H30590" t="s">
        <v>203150</v>
      </c>
      <c r="I30590" t="s">
        <v>250030</v>
      </c>
      <c r="J30590" t="s">
        <v>297782</v>
      </c>
    </row>
    <row r="30591" spans="1:10">
      <c r="A30591" t="s">
        <v>30495</v>
      </c>
      <c r="B30591" t="s">
        <v>86205</v>
      </c>
      <c r="C30591">
        <v>289616540</v>
      </c>
      <c r="D30591" t="s">
        <v>111324</v>
      </c>
      <c r="E30591" t="s">
        <v>55550</v>
      </c>
      <c r="F30591">
        <v>33</v>
      </c>
      <c r="G30591" t="s">
        <v>148035</v>
      </c>
      <c r="H30591" t="s">
        <v>203151</v>
      </c>
      <c r="I30591" t="s">
        <v>250031</v>
      </c>
      <c r="J30591" t="s">
        <v>297783</v>
      </c>
    </row>
    <row r="30592" spans="1:10">
      <c r="A30592" t="s">
        <v>30496</v>
      </c>
      <c r="B30592" t="s">
        <v>86206</v>
      </c>
      <c r="C30592">
        <v>289614375</v>
      </c>
      <c r="D30592" t="s">
        <v>111324</v>
      </c>
      <c r="E30592" t="s">
        <v>115161</v>
      </c>
      <c r="F30592">
        <v>188</v>
      </c>
      <c r="G30592" t="s">
        <v>148036</v>
      </c>
      <c r="H30592" t="s">
        <v>203152</v>
      </c>
      <c r="I30592" t="s">
        <v>250032</v>
      </c>
      <c r="J30592" t="s">
        <v>297784</v>
      </c>
    </row>
    <row r="30593" spans="1:10">
      <c r="A30593" t="s">
        <v>30497</v>
      </c>
      <c r="B30593" t="s">
        <v>86207</v>
      </c>
      <c r="C30593">
        <v>289611576</v>
      </c>
      <c r="D30593" t="s">
        <v>111324</v>
      </c>
      <c r="E30593" t="s">
        <v>115125</v>
      </c>
      <c r="F30593">
        <v>30</v>
      </c>
      <c r="G30593" t="s">
        <v>148037</v>
      </c>
      <c r="H30593" t="s">
        <v>203153</v>
      </c>
      <c r="J30593" t="s">
        <v>297785</v>
      </c>
    </row>
    <row r="30594" spans="1:10">
      <c r="A30594" t="s">
        <v>30498</v>
      </c>
      <c r="B30594" t="s">
        <v>86208</v>
      </c>
      <c r="C30594">
        <v>289614649</v>
      </c>
      <c r="D30594" t="s">
        <v>111324</v>
      </c>
      <c r="E30594" t="s">
        <v>115120</v>
      </c>
      <c r="F30594">
        <v>18</v>
      </c>
      <c r="G30594" t="s">
        <v>148038</v>
      </c>
      <c r="H30594" t="s">
        <v>203154</v>
      </c>
      <c r="I30594" t="s">
        <v>250033</v>
      </c>
      <c r="J30594" t="s">
        <v>297786</v>
      </c>
    </row>
    <row r="30595" spans="1:10">
      <c r="A30595" t="s">
        <v>30499</v>
      </c>
      <c r="B30595" t="s">
        <v>86209</v>
      </c>
      <c r="C30595">
        <v>289612918</v>
      </c>
      <c r="D30595" t="s">
        <v>111330</v>
      </c>
      <c r="E30595" t="s">
        <v>115162</v>
      </c>
      <c r="F30595">
        <v>7</v>
      </c>
      <c r="G30595" t="s">
        <v>148039</v>
      </c>
      <c r="H30595" t="s">
        <v>203155</v>
      </c>
      <c r="J30595" t="s">
        <v>297787</v>
      </c>
    </row>
    <row r="30596" spans="1:10">
      <c r="A30596" t="s">
        <v>30500</v>
      </c>
      <c r="B30596" t="s">
        <v>86210</v>
      </c>
      <c r="C30596">
        <v>289614540</v>
      </c>
      <c r="D30596" t="s">
        <v>111324</v>
      </c>
      <c r="E30596" t="s">
        <v>115118</v>
      </c>
      <c r="F30596">
        <v>4</v>
      </c>
      <c r="G30596" t="s">
        <v>148040</v>
      </c>
      <c r="H30596" t="s">
        <v>203156</v>
      </c>
      <c r="J30596" t="s">
        <v>297788</v>
      </c>
    </row>
    <row r="30597" spans="1:10">
      <c r="A30597" t="s">
        <v>30501</v>
      </c>
      <c r="B30597" t="s">
        <v>86211</v>
      </c>
      <c r="C30597">
        <v>289616708</v>
      </c>
      <c r="D30597" t="s">
        <v>111324</v>
      </c>
      <c r="E30597" t="s">
        <v>115129</v>
      </c>
      <c r="F30597">
        <v>13</v>
      </c>
      <c r="G30597" t="s">
        <v>148041</v>
      </c>
      <c r="H30597" t="s">
        <v>203157</v>
      </c>
      <c r="I30597" t="s">
        <v>250034</v>
      </c>
      <c r="J30597" t="s">
        <v>297789</v>
      </c>
    </row>
    <row r="30598" spans="1:10">
      <c r="A30598" t="s">
        <v>30502</v>
      </c>
      <c r="B30598" t="s">
        <v>86212</v>
      </c>
      <c r="C30598">
        <v>289611834</v>
      </c>
      <c r="D30598" t="s">
        <v>111324</v>
      </c>
      <c r="E30598" t="s">
        <v>115115</v>
      </c>
      <c r="F30598">
        <v>9</v>
      </c>
      <c r="G30598" t="s">
        <v>148042</v>
      </c>
      <c r="H30598" t="s">
        <v>203158</v>
      </c>
      <c r="J30598" t="s">
        <v>297790</v>
      </c>
    </row>
    <row r="30599" spans="1:10">
      <c r="A30599" t="s">
        <v>30503</v>
      </c>
      <c r="B30599" t="s">
        <v>86213</v>
      </c>
      <c r="C30599">
        <v>289615928</v>
      </c>
      <c r="D30599" t="s">
        <v>111324</v>
      </c>
      <c r="E30599" t="s">
        <v>6687</v>
      </c>
      <c r="F30599">
        <v>34</v>
      </c>
      <c r="G30599" t="s">
        <v>148043</v>
      </c>
      <c r="H30599" t="s">
        <v>203159</v>
      </c>
      <c r="J30599" t="s">
        <v>297791</v>
      </c>
    </row>
    <row r="30600" spans="1:10">
      <c r="A30600" t="s">
        <v>30504</v>
      </c>
      <c r="B30600" t="s">
        <v>86214</v>
      </c>
      <c r="C30600">
        <v>289611085</v>
      </c>
      <c r="D30600" t="s">
        <v>112008</v>
      </c>
      <c r="E30600" t="s">
        <v>115163</v>
      </c>
      <c r="F30600">
        <v>943</v>
      </c>
      <c r="G30600" t="s">
        <v>148044</v>
      </c>
      <c r="H30600" t="s">
        <v>203160</v>
      </c>
      <c r="I30600" t="s">
        <v>250035</v>
      </c>
      <c r="J30600" t="s">
        <v>297792</v>
      </c>
    </row>
    <row r="30601" spans="1:10">
      <c r="A30601" t="s">
        <v>30505</v>
      </c>
      <c r="B30601" t="s">
        <v>86215</v>
      </c>
      <c r="C30601">
        <v>289614711</v>
      </c>
      <c r="D30601" t="s">
        <v>111324</v>
      </c>
      <c r="E30601" t="s">
        <v>115124</v>
      </c>
      <c r="F30601">
        <v>1</v>
      </c>
      <c r="G30601" t="s">
        <v>148045</v>
      </c>
      <c r="H30601" t="s">
        <v>203161</v>
      </c>
      <c r="J30601" t="s">
        <v>297793</v>
      </c>
    </row>
    <row r="30602" spans="1:10">
      <c r="A30602" t="s">
        <v>30506</v>
      </c>
      <c r="B30602" t="s">
        <v>86216</v>
      </c>
      <c r="C30602">
        <v>289611908</v>
      </c>
      <c r="D30602" t="s">
        <v>111324</v>
      </c>
      <c r="E30602" t="s">
        <v>115149</v>
      </c>
      <c r="F30602">
        <v>42</v>
      </c>
      <c r="G30602" t="s">
        <v>148046</v>
      </c>
      <c r="H30602" t="s">
        <v>203162</v>
      </c>
      <c r="J30602" t="s">
        <v>297794</v>
      </c>
    </row>
    <row r="30603" spans="1:10">
      <c r="A30603" t="s">
        <v>30507</v>
      </c>
      <c r="B30603" t="s">
        <v>86217</v>
      </c>
      <c r="C30603">
        <v>289614303</v>
      </c>
      <c r="D30603" t="s">
        <v>111324</v>
      </c>
      <c r="E30603" t="s">
        <v>115129</v>
      </c>
      <c r="F30603">
        <v>11</v>
      </c>
      <c r="G30603" t="s">
        <v>148047</v>
      </c>
      <c r="H30603" t="s">
        <v>203163</v>
      </c>
      <c r="I30603" t="s">
        <v>250036</v>
      </c>
      <c r="J30603" t="s">
        <v>297795</v>
      </c>
    </row>
    <row r="30604" spans="1:10">
      <c r="A30604" t="s">
        <v>30508</v>
      </c>
      <c r="B30604" t="s">
        <v>86218</v>
      </c>
      <c r="C30604">
        <v>289611448</v>
      </c>
      <c r="D30604" t="s">
        <v>111324</v>
      </c>
      <c r="E30604" t="s">
        <v>115164</v>
      </c>
      <c r="F30604">
        <v>1</v>
      </c>
      <c r="G30604" t="s">
        <v>148048</v>
      </c>
      <c r="H30604" t="s">
        <v>203164</v>
      </c>
      <c r="J30604" t="s">
        <v>297796</v>
      </c>
    </row>
    <row r="30605" spans="1:10">
      <c r="A30605" t="s">
        <v>30509</v>
      </c>
      <c r="B30605" t="s">
        <v>86219</v>
      </c>
      <c r="C30605">
        <v>289611240</v>
      </c>
      <c r="D30605" t="s">
        <v>111324</v>
      </c>
      <c r="E30605" t="s">
        <v>115118</v>
      </c>
      <c r="F30605">
        <v>39</v>
      </c>
      <c r="G30605" t="s">
        <v>148049</v>
      </c>
      <c r="H30605" t="s">
        <v>203165</v>
      </c>
      <c r="I30605" t="s">
        <v>250037</v>
      </c>
      <c r="J30605" t="s">
        <v>297797</v>
      </c>
    </row>
    <row r="30606" spans="1:10">
      <c r="A30606" t="s">
        <v>17473</v>
      </c>
      <c r="B30606" t="s">
        <v>86220</v>
      </c>
      <c r="C30606">
        <v>284200208</v>
      </c>
      <c r="D30606" t="s">
        <v>112009</v>
      </c>
      <c r="E30606" t="s">
        <v>115165</v>
      </c>
      <c r="F30606">
        <v>3674</v>
      </c>
      <c r="G30606" t="s">
        <v>148050</v>
      </c>
      <c r="H30606" t="s">
        <v>203166</v>
      </c>
      <c r="I30606" t="s">
        <v>250038</v>
      </c>
      <c r="J30606" t="s">
        <v>297798</v>
      </c>
    </row>
    <row r="30607" spans="1:10">
      <c r="A30607" t="s">
        <v>30510</v>
      </c>
      <c r="B30607" t="s">
        <v>86221</v>
      </c>
      <c r="C30607">
        <v>289611565</v>
      </c>
      <c r="D30607" t="s">
        <v>111324</v>
      </c>
      <c r="E30607" t="s">
        <v>115129</v>
      </c>
      <c r="F30607">
        <v>13</v>
      </c>
      <c r="G30607" t="s">
        <v>148051</v>
      </c>
      <c r="H30607" t="s">
        <v>203167</v>
      </c>
      <c r="J30607" t="s">
        <v>297799</v>
      </c>
    </row>
    <row r="30608" spans="1:10">
      <c r="A30608" t="s">
        <v>30511</v>
      </c>
      <c r="B30608" t="s">
        <v>86222</v>
      </c>
      <c r="C30608">
        <v>289616208</v>
      </c>
      <c r="D30608" t="s">
        <v>111324</v>
      </c>
      <c r="E30608" t="s">
        <v>112706</v>
      </c>
      <c r="F30608">
        <v>99</v>
      </c>
      <c r="G30608" t="s">
        <v>148052</v>
      </c>
      <c r="H30608" t="s">
        <v>203168</v>
      </c>
      <c r="I30608" t="s">
        <v>250039</v>
      </c>
      <c r="J30608" t="s">
        <v>297800</v>
      </c>
    </row>
    <row r="30609" spans="1:10">
      <c r="A30609" t="s">
        <v>30512</v>
      </c>
      <c r="B30609" t="s">
        <v>86223</v>
      </c>
      <c r="C30609">
        <v>289614496</v>
      </c>
      <c r="D30609" t="s">
        <v>111324</v>
      </c>
      <c r="E30609" t="s">
        <v>115129</v>
      </c>
      <c r="F30609">
        <v>97</v>
      </c>
      <c r="G30609" t="s">
        <v>148053</v>
      </c>
      <c r="H30609" t="s">
        <v>203169</v>
      </c>
      <c r="I30609" t="s">
        <v>250040</v>
      </c>
      <c r="J30609" t="s">
        <v>297801</v>
      </c>
    </row>
    <row r="30610" spans="1:10">
      <c r="A30610" t="s">
        <v>30513</v>
      </c>
      <c r="B30610" t="s">
        <v>86224</v>
      </c>
      <c r="C30610">
        <v>291419800</v>
      </c>
      <c r="D30610" t="s">
        <v>111324</v>
      </c>
      <c r="E30610" t="s">
        <v>115146</v>
      </c>
      <c r="F30610">
        <v>6</v>
      </c>
      <c r="G30610" t="s">
        <v>148054</v>
      </c>
      <c r="H30610" t="s">
        <v>203170</v>
      </c>
      <c r="I30610" t="s">
        <v>250041</v>
      </c>
      <c r="J30610" t="s">
        <v>297802</v>
      </c>
    </row>
    <row r="30611" spans="1:10">
      <c r="A30611" t="s">
        <v>30514</v>
      </c>
      <c r="B30611" t="s">
        <v>86225</v>
      </c>
      <c r="C30611">
        <v>290491642</v>
      </c>
      <c r="D30611" t="s">
        <v>111324</v>
      </c>
      <c r="E30611" t="s">
        <v>115138</v>
      </c>
      <c r="F30611">
        <v>76</v>
      </c>
      <c r="G30611" t="s">
        <v>148055</v>
      </c>
      <c r="H30611" t="s">
        <v>203171</v>
      </c>
      <c r="J30611" t="s">
        <v>297803</v>
      </c>
    </row>
    <row r="30612" spans="1:10">
      <c r="A30612" t="s">
        <v>30515</v>
      </c>
      <c r="B30612" t="s">
        <v>86226</v>
      </c>
      <c r="C30612">
        <v>289616125</v>
      </c>
      <c r="D30612" t="s">
        <v>111324</v>
      </c>
      <c r="E30612" t="s">
        <v>115128</v>
      </c>
      <c r="F30612">
        <v>22</v>
      </c>
      <c r="G30612" t="s">
        <v>148056</v>
      </c>
      <c r="H30612" t="s">
        <v>203172</v>
      </c>
      <c r="I30612" t="s">
        <v>250042</v>
      </c>
      <c r="J30612" t="s">
        <v>297804</v>
      </c>
    </row>
    <row r="30613" spans="1:10">
      <c r="A30613" t="s">
        <v>30516</v>
      </c>
      <c r="B30613" t="s">
        <v>86227</v>
      </c>
      <c r="C30613">
        <v>289612148</v>
      </c>
      <c r="D30613" t="s">
        <v>111324</v>
      </c>
      <c r="E30613" t="s">
        <v>115166</v>
      </c>
      <c r="F30613">
        <v>11</v>
      </c>
      <c r="G30613" t="s">
        <v>148057</v>
      </c>
      <c r="H30613" t="s">
        <v>203173</v>
      </c>
      <c r="I30613" t="s">
        <v>250043</v>
      </c>
      <c r="J30613" t="s">
        <v>297805</v>
      </c>
    </row>
    <row r="30614" spans="1:10">
      <c r="A30614" t="s">
        <v>30517</v>
      </c>
      <c r="B30614" t="s">
        <v>86228</v>
      </c>
      <c r="C30614">
        <v>289614672</v>
      </c>
      <c r="D30614" t="s">
        <v>111324</v>
      </c>
      <c r="E30614" t="s">
        <v>115137</v>
      </c>
      <c r="F30614">
        <v>1</v>
      </c>
      <c r="G30614" t="s">
        <v>148058</v>
      </c>
      <c r="H30614" t="s">
        <v>203174</v>
      </c>
      <c r="I30614" t="s">
        <v>250044</v>
      </c>
      <c r="J30614" t="s">
        <v>297806</v>
      </c>
    </row>
    <row r="30615" spans="1:10">
      <c r="A30615" t="s">
        <v>30518</v>
      </c>
      <c r="B30615" t="s">
        <v>86229</v>
      </c>
      <c r="C30615">
        <v>289614316</v>
      </c>
      <c r="D30615" t="s">
        <v>111324</v>
      </c>
      <c r="E30615" t="s">
        <v>112706</v>
      </c>
      <c r="F30615">
        <v>21</v>
      </c>
      <c r="G30615" t="s">
        <v>148059</v>
      </c>
      <c r="H30615" t="s">
        <v>203175</v>
      </c>
      <c r="I30615" t="s">
        <v>250045</v>
      </c>
      <c r="J30615" t="s">
        <v>297807</v>
      </c>
    </row>
    <row r="30616" spans="1:10">
      <c r="A30616" t="s">
        <v>30519</v>
      </c>
      <c r="B30616" t="s">
        <v>86230</v>
      </c>
      <c r="C30616">
        <v>289616266</v>
      </c>
      <c r="D30616" t="s">
        <v>111324</v>
      </c>
      <c r="E30616" t="s">
        <v>115118</v>
      </c>
      <c r="F30616">
        <v>2</v>
      </c>
      <c r="G30616" t="s">
        <v>148060</v>
      </c>
      <c r="H30616" t="s">
        <v>203176</v>
      </c>
      <c r="J30616" t="s">
        <v>297808</v>
      </c>
    </row>
    <row r="30617" spans="1:10">
      <c r="A30617" t="s">
        <v>30520</v>
      </c>
      <c r="B30617" t="s">
        <v>86231</v>
      </c>
      <c r="C30617">
        <v>289614409</v>
      </c>
      <c r="D30617" t="s">
        <v>111324</v>
      </c>
      <c r="E30617" t="s">
        <v>115130</v>
      </c>
      <c r="F30617">
        <v>19</v>
      </c>
      <c r="G30617" t="s">
        <v>148061</v>
      </c>
      <c r="H30617" t="s">
        <v>203177</v>
      </c>
      <c r="I30617" t="s">
        <v>250046</v>
      </c>
      <c r="J30617" t="s">
        <v>297809</v>
      </c>
    </row>
    <row r="30618" spans="1:10">
      <c r="A30618" t="s">
        <v>30521</v>
      </c>
      <c r="B30618" t="s">
        <v>86232</v>
      </c>
      <c r="C30618">
        <v>289614629</v>
      </c>
      <c r="D30618" t="s">
        <v>111324</v>
      </c>
      <c r="E30618" t="s">
        <v>112706</v>
      </c>
      <c r="F30618">
        <v>1</v>
      </c>
      <c r="G30618" t="s">
        <v>148062</v>
      </c>
      <c r="H30618" t="s">
        <v>203178</v>
      </c>
      <c r="I30618" t="s">
        <v>250047</v>
      </c>
      <c r="J30618" t="s">
        <v>297810</v>
      </c>
    </row>
    <row r="30619" spans="1:10">
      <c r="A30619" t="s">
        <v>30522</v>
      </c>
      <c r="B30619" t="s">
        <v>86233</v>
      </c>
      <c r="C30619">
        <v>289612083</v>
      </c>
      <c r="D30619" t="s">
        <v>111324</v>
      </c>
      <c r="E30619" t="s">
        <v>115167</v>
      </c>
      <c r="F30619">
        <v>1</v>
      </c>
      <c r="G30619" t="s">
        <v>148063</v>
      </c>
      <c r="H30619" t="s">
        <v>203179</v>
      </c>
      <c r="J30619" t="s">
        <v>297811</v>
      </c>
    </row>
    <row r="30620" spans="1:10">
      <c r="A30620" t="s">
        <v>30523</v>
      </c>
      <c r="B30620" t="s">
        <v>86234</v>
      </c>
      <c r="C30620">
        <v>289611681</v>
      </c>
      <c r="D30620" t="s">
        <v>111324</v>
      </c>
      <c r="E30620" t="s">
        <v>115118</v>
      </c>
      <c r="F30620">
        <v>47</v>
      </c>
      <c r="G30620" t="s">
        <v>148064</v>
      </c>
      <c r="H30620" t="s">
        <v>203180</v>
      </c>
      <c r="I30620" t="s">
        <v>250048</v>
      </c>
      <c r="J30620" t="s">
        <v>297812</v>
      </c>
    </row>
    <row r="30621" spans="1:10">
      <c r="A30621" t="s">
        <v>30524</v>
      </c>
      <c r="B30621" t="s">
        <v>86235</v>
      </c>
      <c r="C30621">
        <v>289611475</v>
      </c>
      <c r="D30621" t="s">
        <v>111324</v>
      </c>
      <c r="E30621" t="s">
        <v>115130</v>
      </c>
      <c r="F30621">
        <v>2</v>
      </c>
      <c r="G30621" t="s">
        <v>148065</v>
      </c>
      <c r="H30621" t="s">
        <v>203181</v>
      </c>
      <c r="I30621" t="s">
        <v>250049</v>
      </c>
      <c r="J30621" t="s">
        <v>297813</v>
      </c>
    </row>
    <row r="30622" spans="1:10">
      <c r="A30622" t="s">
        <v>30525</v>
      </c>
      <c r="B30622" t="s">
        <v>86236</v>
      </c>
      <c r="C30622">
        <v>290488730</v>
      </c>
      <c r="D30622" t="s">
        <v>111324</v>
      </c>
      <c r="E30622" t="s">
        <v>115128</v>
      </c>
      <c r="F30622">
        <v>73</v>
      </c>
      <c r="G30622" t="s">
        <v>148066</v>
      </c>
      <c r="H30622" t="s">
        <v>203182</v>
      </c>
      <c r="I30622" t="s">
        <v>250050</v>
      </c>
      <c r="J30622" t="s">
        <v>297814</v>
      </c>
    </row>
    <row r="30623" spans="1:10">
      <c r="A30623" t="s">
        <v>30526</v>
      </c>
      <c r="B30623" t="s">
        <v>86237</v>
      </c>
      <c r="C30623">
        <v>289604215</v>
      </c>
      <c r="D30623" t="s">
        <v>111324</v>
      </c>
      <c r="E30623" t="s">
        <v>115153</v>
      </c>
      <c r="F30623">
        <v>3</v>
      </c>
      <c r="G30623" t="s">
        <v>148067</v>
      </c>
      <c r="H30623" t="s">
        <v>203183</v>
      </c>
      <c r="J30623" t="s">
        <v>297815</v>
      </c>
    </row>
    <row r="30624" spans="1:10">
      <c r="A30624" t="s">
        <v>30527</v>
      </c>
      <c r="B30624" t="s">
        <v>86238</v>
      </c>
      <c r="C30624">
        <v>289616358</v>
      </c>
      <c r="D30624" t="s">
        <v>111324</v>
      </c>
      <c r="E30624" t="s">
        <v>112706</v>
      </c>
      <c r="F30624">
        <v>1</v>
      </c>
      <c r="G30624" t="s">
        <v>148068</v>
      </c>
      <c r="H30624" t="s">
        <v>203184</v>
      </c>
      <c r="J30624" t="s">
        <v>297816</v>
      </c>
    </row>
    <row r="30625" spans="1:10">
      <c r="A30625" t="s">
        <v>30528</v>
      </c>
      <c r="B30625" t="s">
        <v>86239</v>
      </c>
      <c r="C30625">
        <v>289604217</v>
      </c>
      <c r="D30625" t="s">
        <v>111324</v>
      </c>
      <c r="E30625" t="s">
        <v>112706</v>
      </c>
      <c r="F30625">
        <v>1</v>
      </c>
      <c r="G30625" t="s">
        <v>148069</v>
      </c>
      <c r="H30625" t="s">
        <v>203185</v>
      </c>
      <c r="J30625" t="s">
        <v>297817</v>
      </c>
    </row>
    <row r="30626" spans="1:10">
      <c r="A30626" t="s">
        <v>30529</v>
      </c>
      <c r="B30626" t="s">
        <v>86240</v>
      </c>
      <c r="C30626">
        <v>289604219</v>
      </c>
      <c r="D30626" t="s">
        <v>111324</v>
      </c>
      <c r="E30626" t="s">
        <v>115136</v>
      </c>
      <c r="F30626">
        <v>1</v>
      </c>
      <c r="H30626" t="s">
        <v>203186</v>
      </c>
    </row>
    <row r="30627" spans="1:10">
      <c r="A30627" t="s">
        <v>30530</v>
      </c>
      <c r="B30627" t="s">
        <v>86241</v>
      </c>
      <c r="C30627">
        <v>285357936</v>
      </c>
      <c r="D30627" t="s">
        <v>111324</v>
      </c>
      <c r="E30627" t="s">
        <v>112706</v>
      </c>
      <c r="F30627">
        <v>85</v>
      </c>
      <c r="G30627" t="s">
        <v>148070</v>
      </c>
      <c r="H30627" t="s">
        <v>203187</v>
      </c>
      <c r="I30627" t="s">
        <v>250051</v>
      </c>
      <c r="J30627" t="s">
        <v>297818</v>
      </c>
    </row>
    <row r="30628" spans="1:10">
      <c r="A30628" t="s">
        <v>30531</v>
      </c>
      <c r="B30628" t="s">
        <v>86242</v>
      </c>
      <c r="C30628">
        <v>291427429</v>
      </c>
      <c r="D30628" t="s">
        <v>111324</v>
      </c>
      <c r="E30628" t="s">
        <v>115129</v>
      </c>
      <c r="F30628">
        <v>13</v>
      </c>
      <c r="G30628" t="s">
        <v>148071</v>
      </c>
      <c r="H30628" t="s">
        <v>203188</v>
      </c>
      <c r="I30628" t="s">
        <v>250052</v>
      </c>
      <c r="J30628" t="s">
        <v>297819</v>
      </c>
    </row>
    <row r="30629" spans="1:10">
      <c r="A30629" t="s">
        <v>30532</v>
      </c>
      <c r="B30629" t="s">
        <v>86243</v>
      </c>
      <c r="C30629">
        <v>289612412</v>
      </c>
      <c r="D30629" t="s">
        <v>111324</v>
      </c>
      <c r="E30629" t="s">
        <v>115141</v>
      </c>
      <c r="F30629">
        <v>9</v>
      </c>
      <c r="G30629" t="s">
        <v>148072</v>
      </c>
      <c r="H30629" t="s">
        <v>203189</v>
      </c>
      <c r="I30629" t="s">
        <v>250053</v>
      </c>
      <c r="J30629" t="s">
        <v>297820</v>
      </c>
    </row>
    <row r="30630" spans="1:10">
      <c r="A30630" t="s">
        <v>30533</v>
      </c>
      <c r="B30630" t="s">
        <v>86244</v>
      </c>
      <c r="C30630">
        <v>282424103</v>
      </c>
      <c r="D30630" t="s">
        <v>111324</v>
      </c>
      <c r="E30630" t="s">
        <v>115129</v>
      </c>
      <c r="F30630">
        <v>61</v>
      </c>
      <c r="G30630" t="s">
        <v>148073</v>
      </c>
      <c r="H30630" t="s">
        <v>203190</v>
      </c>
      <c r="I30630" t="s">
        <v>250054</v>
      </c>
      <c r="J30630" t="s">
        <v>297821</v>
      </c>
    </row>
    <row r="30631" spans="1:10">
      <c r="A30631" t="s">
        <v>30534</v>
      </c>
      <c r="B30631" t="s">
        <v>86245</v>
      </c>
      <c r="C30631">
        <v>289614422</v>
      </c>
      <c r="D30631" t="s">
        <v>112010</v>
      </c>
      <c r="E30631" t="s">
        <v>115168</v>
      </c>
      <c r="F30631">
        <v>22</v>
      </c>
      <c r="G30631" t="s">
        <v>148074</v>
      </c>
      <c r="H30631" t="s">
        <v>203191</v>
      </c>
      <c r="I30631" t="s">
        <v>250055</v>
      </c>
      <c r="J30631" t="s">
        <v>297822</v>
      </c>
    </row>
    <row r="30632" spans="1:10">
      <c r="A30632" t="s">
        <v>30535</v>
      </c>
      <c r="B30632" t="s">
        <v>86246</v>
      </c>
      <c r="C30632">
        <v>289611476</v>
      </c>
      <c r="D30632" t="s">
        <v>111324</v>
      </c>
      <c r="E30632" t="s">
        <v>115130</v>
      </c>
      <c r="F30632">
        <v>1</v>
      </c>
      <c r="G30632" t="s">
        <v>148075</v>
      </c>
      <c r="H30632" t="s">
        <v>203192</v>
      </c>
      <c r="I30632" t="s">
        <v>250056</v>
      </c>
      <c r="J30632" t="s">
        <v>297823</v>
      </c>
    </row>
    <row r="30633" spans="1:10">
      <c r="A30633" t="s">
        <v>30536</v>
      </c>
      <c r="B30633" t="s">
        <v>86247</v>
      </c>
      <c r="C30633">
        <v>289612501</v>
      </c>
      <c r="D30633" t="s">
        <v>111324</v>
      </c>
      <c r="E30633" t="s">
        <v>115126</v>
      </c>
      <c r="F30633">
        <v>1</v>
      </c>
      <c r="G30633" t="s">
        <v>148076</v>
      </c>
      <c r="H30633" t="s">
        <v>203193</v>
      </c>
      <c r="J30633" t="s">
        <v>297824</v>
      </c>
    </row>
    <row r="30634" spans="1:10">
      <c r="A30634" t="s">
        <v>30537</v>
      </c>
      <c r="B30634" t="s">
        <v>86248</v>
      </c>
      <c r="C30634">
        <v>289604220</v>
      </c>
      <c r="D30634" t="s">
        <v>111324</v>
      </c>
      <c r="E30634" t="s">
        <v>55550</v>
      </c>
      <c r="F30634">
        <v>17</v>
      </c>
      <c r="G30634" t="s">
        <v>148077</v>
      </c>
      <c r="H30634" t="s">
        <v>203194</v>
      </c>
      <c r="J30634" t="s">
        <v>297825</v>
      </c>
    </row>
    <row r="30635" spans="1:10">
      <c r="A30635" t="s">
        <v>30538</v>
      </c>
      <c r="B30635" t="s">
        <v>86249</v>
      </c>
      <c r="C30635">
        <v>289616415</v>
      </c>
      <c r="D30635" t="s">
        <v>111324</v>
      </c>
      <c r="E30635" t="s">
        <v>112704</v>
      </c>
      <c r="F30635">
        <v>14</v>
      </c>
      <c r="G30635" t="s">
        <v>148078</v>
      </c>
      <c r="H30635" t="s">
        <v>203195</v>
      </c>
      <c r="J30635" t="s">
        <v>297826</v>
      </c>
    </row>
    <row r="30636" spans="1:10">
      <c r="A30636" t="s">
        <v>30539</v>
      </c>
      <c r="B30636" t="s">
        <v>86250</v>
      </c>
      <c r="C30636">
        <v>289611094</v>
      </c>
      <c r="D30636" t="s">
        <v>112011</v>
      </c>
      <c r="E30636" t="s">
        <v>115169</v>
      </c>
      <c r="F30636">
        <v>49</v>
      </c>
      <c r="G30636" t="s">
        <v>148079</v>
      </c>
      <c r="H30636" t="s">
        <v>203196</v>
      </c>
      <c r="I30636" t="s">
        <v>250057</v>
      </c>
      <c r="J30636" t="s">
        <v>297827</v>
      </c>
    </row>
    <row r="30637" spans="1:10">
      <c r="A30637" t="s">
        <v>30540</v>
      </c>
      <c r="B30637" t="s">
        <v>86251</v>
      </c>
      <c r="C30637">
        <v>289611087</v>
      </c>
      <c r="D30637" t="s">
        <v>111330</v>
      </c>
      <c r="E30637" t="s">
        <v>115170</v>
      </c>
      <c r="F30637">
        <v>16</v>
      </c>
      <c r="G30637" t="s">
        <v>148080</v>
      </c>
      <c r="H30637" t="s">
        <v>203197</v>
      </c>
      <c r="I30637" t="s">
        <v>250058</v>
      </c>
      <c r="J30637" t="s">
        <v>297828</v>
      </c>
    </row>
    <row r="30638" spans="1:10">
      <c r="A30638" t="s">
        <v>30541</v>
      </c>
      <c r="B30638" t="s">
        <v>86252</v>
      </c>
      <c r="C30638">
        <v>289616197</v>
      </c>
      <c r="D30638" t="s">
        <v>111324</v>
      </c>
      <c r="E30638" t="s">
        <v>115120</v>
      </c>
      <c r="F30638">
        <v>17</v>
      </c>
      <c r="G30638" t="s">
        <v>148081</v>
      </c>
      <c r="H30638" t="s">
        <v>203198</v>
      </c>
      <c r="I30638" t="s">
        <v>250059</v>
      </c>
      <c r="J30638" t="s">
        <v>297829</v>
      </c>
    </row>
    <row r="30639" spans="1:10">
      <c r="A30639" t="s">
        <v>30542</v>
      </c>
      <c r="B30639" t="s">
        <v>86253</v>
      </c>
      <c r="C30639">
        <v>289614725</v>
      </c>
      <c r="D30639" t="s">
        <v>111324</v>
      </c>
      <c r="E30639" t="s">
        <v>115128</v>
      </c>
      <c r="F30639">
        <v>6</v>
      </c>
      <c r="G30639" t="s">
        <v>148082</v>
      </c>
      <c r="H30639" t="s">
        <v>203199</v>
      </c>
      <c r="I30639" t="s">
        <v>250060</v>
      </c>
      <c r="J30639" t="s">
        <v>297830</v>
      </c>
    </row>
    <row r="30640" spans="1:10">
      <c r="A30640" t="s">
        <v>30543</v>
      </c>
      <c r="B30640" t="s">
        <v>86254</v>
      </c>
      <c r="C30640">
        <v>289615911</v>
      </c>
      <c r="D30640" t="s">
        <v>111324</v>
      </c>
      <c r="E30640" t="s">
        <v>115128</v>
      </c>
      <c r="F30640">
        <v>2</v>
      </c>
      <c r="G30640" t="s">
        <v>148083</v>
      </c>
      <c r="H30640" t="s">
        <v>203200</v>
      </c>
      <c r="I30640" t="s">
        <v>250061</v>
      </c>
      <c r="J30640" t="s">
        <v>297831</v>
      </c>
    </row>
    <row r="30641" spans="1:10">
      <c r="A30641" t="s">
        <v>30544</v>
      </c>
      <c r="B30641" t="s">
        <v>86255</v>
      </c>
      <c r="C30641">
        <v>289615267</v>
      </c>
      <c r="D30641" t="s">
        <v>111324</v>
      </c>
      <c r="E30641" t="s">
        <v>112706</v>
      </c>
      <c r="F30641">
        <v>6</v>
      </c>
      <c r="G30641" t="s">
        <v>148084</v>
      </c>
      <c r="H30641" t="s">
        <v>203201</v>
      </c>
      <c r="J30641" t="s">
        <v>297832</v>
      </c>
    </row>
    <row r="30642" spans="1:10">
      <c r="A30642" t="s">
        <v>30545</v>
      </c>
      <c r="B30642" t="s">
        <v>86256</v>
      </c>
      <c r="C30642">
        <v>289616289</v>
      </c>
      <c r="D30642" t="s">
        <v>111324</v>
      </c>
      <c r="E30642" t="s">
        <v>112706</v>
      </c>
      <c r="F30642">
        <v>12</v>
      </c>
      <c r="G30642" t="s">
        <v>148085</v>
      </c>
      <c r="H30642" t="s">
        <v>203202</v>
      </c>
      <c r="I30642" t="s">
        <v>250062</v>
      </c>
      <c r="J30642" t="s">
        <v>297833</v>
      </c>
    </row>
    <row r="30643" spans="1:10">
      <c r="A30643" t="s">
        <v>30546</v>
      </c>
      <c r="B30643" t="s">
        <v>86257</v>
      </c>
      <c r="C30643">
        <v>289612528</v>
      </c>
      <c r="D30643" t="s">
        <v>111324</v>
      </c>
      <c r="E30643" t="s">
        <v>112706</v>
      </c>
      <c r="F30643">
        <v>2</v>
      </c>
      <c r="G30643" t="s">
        <v>148086</v>
      </c>
      <c r="H30643" t="s">
        <v>203203</v>
      </c>
      <c r="J30643" t="s">
        <v>297834</v>
      </c>
    </row>
    <row r="30644" spans="1:10">
      <c r="A30644" t="s">
        <v>30547</v>
      </c>
      <c r="B30644" t="s">
        <v>86258</v>
      </c>
      <c r="C30644">
        <v>289611269</v>
      </c>
      <c r="D30644" t="s">
        <v>111324</v>
      </c>
      <c r="E30644" t="s">
        <v>115171</v>
      </c>
      <c r="F30644">
        <v>2</v>
      </c>
      <c r="G30644" t="s">
        <v>148087</v>
      </c>
      <c r="H30644" t="s">
        <v>203204</v>
      </c>
      <c r="J30644" t="s">
        <v>297835</v>
      </c>
    </row>
    <row r="30645" spans="1:10">
      <c r="A30645" t="s">
        <v>30548</v>
      </c>
      <c r="B30645" t="s">
        <v>86259</v>
      </c>
      <c r="C30645">
        <v>289616135</v>
      </c>
      <c r="D30645" t="s">
        <v>111324</v>
      </c>
      <c r="E30645" t="s">
        <v>112706</v>
      </c>
      <c r="F30645">
        <v>5</v>
      </c>
      <c r="G30645" t="s">
        <v>148088</v>
      </c>
      <c r="H30645" t="s">
        <v>203205</v>
      </c>
      <c r="I30645" t="s">
        <v>250063</v>
      </c>
      <c r="J30645" t="s">
        <v>297836</v>
      </c>
    </row>
    <row r="30646" spans="1:10">
      <c r="A30646" t="s">
        <v>30549</v>
      </c>
      <c r="B30646" t="s">
        <v>86260</v>
      </c>
      <c r="C30646">
        <v>289612742</v>
      </c>
      <c r="D30646" t="s">
        <v>111324</v>
      </c>
      <c r="E30646" t="s">
        <v>115120</v>
      </c>
      <c r="F30646">
        <v>4</v>
      </c>
      <c r="G30646" t="s">
        <v>148089</v>
      </c>
      <c r="H30646" t="s">
        <v>203206</v>
      </c>
      <c r="I30646" t="s">
        <v>250064</v>
      </c>
      <c r="J30646" t="s">
        <v>297837</v>
      </c>
    </row>
    <row r="30647" spans="1:10">
      <c r="A30647" t="s">
        <v>30550</v>
      </c>
      <c r="B30647" t="s">
        <v>86261</v>
      </c>
      <c r="C30647">
        <v>289612760</v>
      </c>
      <c r="D30647" t="s">
        <v>111324</v>
      </c>
      <c r="E30647" t="s">
        <v>115126</v>
      </c>
      <c r="F30647">
        <v>1</v>
      </c>
      <c r="G30647" t="s">
        <v>148090</v>
      </c>
      <c r="H30647" t="s">
        <v>203207</v>
      </c>
      <c r="J30647" t="s">
        <v>297838</v>
      </c>
    </row>
    <row r="30648" spans="1:10">
      <c r="A30648" t="s">
        <v>30551</v>
      </c>
      <c r="B30648" t="s">
        <v>86262</v>
      </c>
      <c r="C30648">
        <v>289614499</v>
      </c>
      <c r="D30648" t="s">
        <v>111324</v>
      </c>
      <c r="E30648" t="s">
        <v>115129</v>
      </c>
      <c r="F30648">
        <v>17</v>
      </c>
      <c r="G30648" t="s">
        <v>148091</v>
      </c>
      <c r="H30648" t="s">
        <v>203208</v>
      </c>
      <c r="I30648" t="s">
        <v>250065</v>
      </c>
      <c r="J30648" t="s">
        <v>297839</v>
      </c>
    </row>
    <row r="30649" spans="1:10">
      <c r="A30649" t="s">
        <v>30552</v>
      </c>
      <c r="B30649" t="s">
        <v>86263</v>
      </c>
      <c r="C30649">
        <v>289614407</v>
      </c>
      <c r="D30649" t="s">
        <v>111324</v>
      </c>
      <c r="E30649" t="s">
        <v>115134</v>
      </c>
      <c r="F30649">
        <v>63</v>
      </c>
      <c r="G30649" t="s">
        <v>148092</v>
      </c>
      <c r="H30649" t="s">
        <v>203209</v>
      </c>
      <c r="I30649" t="s">
        <v>250066</v>
      </c>
      <c r="J30649" t="s">
        <v>297840</v>
      </c>
    </row>
    <row r="30650" spans="1:10">
      <c r="A30650" t="s">
        <v>30553</v>
      </c>
      <c r="B30650" t="s">
        <v>86264</v>
      </c>
      <c r="C30650">
        <v>289612156</v>
      </c>
      <c r="D30650" t="s">
        <v>111324</v>
      </c>
      <c r="E30650" t="s">
        <v>115125</v>
      </c>
      <c r="F30650">
        <v>1</v>
      </c>
      <c r="G30650" t="s">
        <v>148093</v>
      </c>
      <c r="H30650" t="s">
        <v>203210</v>
      </c>
      <c r="I30650" t="s">
        <v>250067</v>
      </c>
      <c r="J30650" t="s">
        <v>297841</v>
      </c>
    </row>
    <row r="30651" spans="1:10">
      <c r="A30651" t="s">
        <v>30554</v>
      </c>
      <c r="B30651" t="s">
        <v>86265</v>
      </c>
      <c r="C30651">
        <v>289611220</v>
      </c>
      <c r="D30651" t="s">
        <v>111324</v>
      </c>
      <c r="E30651" t="s">
        <v>115153</v>
      </c>
      <c r="F30651">
        <v>14</v>
      </c>
      <c r="G30651" t="s">
        <v>148094</v>
      </c>
      <c r="H30651" t="s">
        <v>203211</v>
      </c>
      <c r="I30651" t="s">
        <v>250068</v>
      </c>
      <c r="J30651" t="s">
        <v>297842</v>
      </c>
    </row>
    <row r="30652" spans="1:10">
      <c r="A30652" t="s">
        <v>30555</v>
      </c>
      <c r="B30652" t="s">
        <v>86266</v>
      </c>
      <c r="C30652">
        <v>289612090</v>
      </c>
      <c r="D30652" t="s">
        <v>111324</v>
      </c>
      <c r="E30652" t="s">
        <v>115117</v>
      </c>
      <c r="F30652">
        <v>4</v>
      </c>
      <c r="G30652" t="s">
        <v>148095</v>
      </c>
      <c r="H30652" t="s">
        <v>203212</v>
      </c>
      <c r="I30652" t="s">
        <v>250069</v>
      </c>
      <c r="J30652" t="s">
        <v>297843</v>
      </c>
    </row>
    <row r="30653" spans="1:10">
      <c r="A30653" t="s">
        <v>30556</v>
      </c>
      <c r="B30653" t="s">
        <v>86267</v>
      </c>
      <c r="C30653">
        <v>289612671</v>
      </c>
      <c r="D30653" t="s">
        <v>111324</v>
      </c>
      <c r="E30653" t="s">
        <v>115153</v>
      </c>
      <c r="F30653">
        <v>1</v>
      </c>
      <c r="G30653" t="s">
        <v>148096</v>
      </c>
      <c r="H30653" t="s">
        <v>203213</v>
      </c>
      <c r="I30653" t="s">
        <v>250070</v>
      </c>
      <c r="J30653" t="s">
        <v>297844</v>
      </c>
    </row>
    <row r="30654" spans="1:10">
      <c r="A30654" t="s">
        <v>30557</v>
      </c>
      <c r="B30654" t="s">
        <v>86268</v>
      </c>
      <c r="C30654">
        <v>289614314</v>
      </c>
      <c r="D30654" t="s">
        <v>111324</v>
      </c>
      <c r="E30654" t="s">
        <v>112706</v>
      </c>
      <c r="F30654">
        <v>3</v>
      </c>
      <c r="G30654" t="s">
        <v>148097</v>
      </c>
      <c r="H30654" t="s">
        <v>203214</v>
      </c>
      <c r="I30654" t="s">
        <v>250071</v>
      </c>
      <c r="J30654" t="s">
        <v>297845</v>
      </c>
    </row>
    <row r="30655" spans="1:10">
      <c r="A30655" t="s">
        <v>30558</v>
      </c>
      <c r="B30655" t="s">
        <v>86269</v>
      </c>
      <c r="C30655">
        <v>289604227</v>
      </c>
      <c r="D30655" t="s">
        <v>111324</v>
      </c>
      <c r="E30655" t="s">
        <v>112706</v>
      </c>
      <c r="F30655">
        <v>3</v>
      </c>
      <c r="G30655" t="s">
        <v>148098</v>
      </c>
      <c r="H30655" t="s">
        <v>203215</v>
      </c>
      <c r="J30655" t="s">
        <v>297846</v>
      </c>
    </row>
    <row r="30656" spans="1:10">
      <c r="A30656" t="s">
        <v>30559</v>
      </c>
      <c r="B30656" t="s">
        <v>86270</v>
      </c>
      <c r="C30656">
        <v>289616342</v>
      </c>
      <c r="D30656" t="s">
        <v>111324</v>
      </c>
      <c r="E30656" t="s">
        <v>112706</v>
      </c>
      <c r="F30656">
        <v>3</v>
      </c>
      <c r="G30656" t="s">
        <v>148099</v>
      </c>
      <c r="H30656" t="s">
        <v>203216</v>
      </c>
      <c r="J30656" t="s">
        <v>297847</v>
      </c>
    </row>
    <row r="30657" spans="1:10">
      <c r="A30657" t="s">
        <v>30560</v>
      </c>
      <c r="B30657" t="s">
        <v>86271</v>
      </c>
      <c r="C30657">
        <v>289604229</v>
      </c>
      <c r="D30657" t="s">
        <v>112012</v>
      </c>
      <c r="E30657" t="s">
        <v>115172</v>
      </c>
      <c r="F30657">
        <v>9</v>
      </c>
      <c r="G30657" t="s">
        <v>148100</v>
      </c>
      <c r="H30657" t="s">
        <v>203217</v>
      </c>
      <c r="J30657" t="s">
        <v>297848</v>
      </c>
    </row>
    <row r="30658" spans="1:10">
      <c r="A30658" t="s">
        <v>30561</v>
      </c>
      <c r="B30658" t="s">
        <v>86272</v>
      </c>
      <c r="C30658">
        <v>289604230</v>
      </c>
      <c r="D30658" t="s">
        <v>111324</v>
      </c>
      <c r="E30658" t="s">
        <v>115167</v>
      </c>
      <c r="F30658">
        <v>1</v>
      </c>
      <c r="H30658" t="s">
        <v>203218</v>
      </c>
    </row>
    <row r="30659" spans="1:10">
      <c r="A30659" t="s">
        <v>30562</v>
      </c>
      <c r="B30659" t="s">
        <v>86273</v>
      </c>
      <c r="C30659">
        <v>289612647</v>
      </c>
      <c r="D30659" t="s">
        <v>111324</v>
      </c>
      <c r="E30659" t="s">
        <v>115152</v>
      </c>
      <c r="F30659">
        <v>2</v>
      </c>
      <c r="G30659" t="s">
        <v>148101</v>
      </c>
      <c r="H30659" t="s">
        <v>203219</v>
      </c>
      <c r="J30659" t="s">
        <v>297849</v>
      </c>
    </row>
    <row r="30660" spans="1:10">
      <c r="A30660" t="s">
        <v>30563</v>
      </c>
      <c r="B30660" t="s">
        <v>86274</v>
      </c>
      <c r="C30660">
        <v>289611761</v>
      </c>
      <c r="D30660" t="s">
        <v>111324</v>
      </c>
      <c r="E30660" t="s">
        <v>112706</v>
      </c>
      <c r="F30660">
        <v>1</v>
      </c>
      <c r="G30660" t="s">
        <v>148102</v>
      </c>
      <c r="H30660" t="s">
        <v>203220</v>
      </c>
      <c r="J30660" t="s">
        <v>297850</v>
      </c>
    </row>
    <row r="30661" spans="1:10">
      <c r="A30661" t="s">
        <v>30564</v>
      </c>
      <c r="B30661" t="s">
        <v>86275</v>
      </c>
      <c r="C30661">
        <v>289614380</v>
      </c>
      <c r="D30661" t="s">
        <v>111324</v>
      </c>
      <c r="E30661" t="s">
        <v>115126</v>
      </c>
      <c r="F30661">
        <v>2</v>
      </c>
      <c r="G30661" t="s">
        <v>148103</v>
      </c>
      <c r="H30661" t="s">
        <v>203221</v>
      </c>
      <c r="I30661" t="s">
        <v>250072</v>
      </c>
      <c r="J30661" t="s">
        <v>297851</v>
      </c>
    </row>
    <row r="30662" spans="1:10">
      <c r="A30662" t="s">
        <v>30565</v>
      </c>
      <c r="B30662" t="s">
        <v>86276</v>
      </c>
      <c r="C30662">
        <v>289612672</v>
      </c>
      <c r="D30662" t="s">
        <v>111324</v>
      </c>
      <c r="E30662" t="s">
        <v>115153</v>
      </c>
      <c r="F30662">
        <v>1</v>
      </c>
      <c r="H30662" t="s">
        <v>203222</v>
      </c>
    </row>
    <row r="30663" spans="1:10">
      <c r="A30663" t="s">
        <v>30566</v>
      </c>
      <c r="B30663" t="s">
        <v>86277</v>
      </c>
      <c r="C30663">
        <v>289612177</v>
      </c>
      <c r="D30663" t="s">
        <v>111324</v>
      </c>
      <c r="E30663" t="s">
        <v>55550</v>
      </c>
      <c r="F30663">
        <v>1</v>
      </c>
      <c r="G30663" t="s">
        <v>148104</v>
      </c>
      <c r="H30663" t="s">
        <v>203223</v>
      </c>
      <c r="I30663" t="s">
        <v>250073</v>
      </c>
      <c r="J30663" t="s">
        <v>297852</v>
      </c>
    </row>
    <row r="30664" spans="1:10">
      <c r="A30664" t="s">
        <v>30567</v>
      </c>
      <c r="B30664" t="s">
        <v>86278</v>
      </c>
      <c r="C30664">
        <v>289611884</v>
      </c>
      <c r="D30664" t="s">
        <v>111324</v>
      </c>
      <c r="E30664" t="s">
        <v>112706</v>
      </c>
      <c r="F30664">
        <v>54</v>
      </c>
      <c r="G30664" t="s">
        <v>148105</v>
      </c>
      <c r="H30664" t="s">
        <v>203224</v>
      </c>
      <c r="I30664" t="s">
        <v>250074</v>
      </c>
      <c r="J30664" t="s">
        <v>297853</v>
      </c>
    </row>
    <row r="30665" spans="1:10">
      <c r="A30665" t="s">
        <v>30568</v>
      </c>
      <c r="B30665" t="s">
        <v>86279</v>
      </c>
      <c r="C30665">
        <v>289611890</v>
      </c>
      <c r="D30665" t="s">
        <v>111324</v>
      </c>
      <c r="E30665" t="s">
        <v>112706</v>
      </c>
      <c r="F30665">
        <v>15</v>
      </c>
      <c r="G30665" t="s">
        <v>148106</v>
      </c>
      <c r="H30665" t="s">
        <v>203225</v>
      </c>
      <c r="I30665" t="s">
        <v>250075</v>
      </c>
      <c r="J30665" t="s">
        <v>297854</v>
      </c>
    </row>
    <row r="30666" spans="1:10">
      <c r="A30666" t="s">
        <v>30569</v>
      </c>
      <c r="B30666" t="s">
        <v>86280</v>
      </c>
      <c r="C30666">
        <v>289611183</v>
      </c>
      <c r="D30666" t="s">
        <v>111324</v>
      </c>
      <c r="E30666" t="s">
        <v>115157</v>
      </c>
      <c r="F30666">
        <v>11</v>
      </c>
      <c r="G30666" t="s">
        <v>148107</v>
      </c>
      <c r="H30666" t="s">
        <v>203226</v>
      </c>
      <c r="J30666" t="s">
        <v>297855</v>
      </c>
    </row>
    <row r="30667" spans="1:10">
      <c r="A30667" t="s">
        <v>30570</v>
      </c>
      <c r="B30667" t="s">
        <v>86281</v>
      </c>
      <c r="C30667">
        <v>289612987</v>
      </c>
      <c r="D30667" t="s">
        <v>111324</v>
      </c>
      <c r="E30667" t="s">
        <v>112706</v>
      </c>
      <c r="F30667">
        <v>5</v>
      </c>
      <c r="G30667" t="s">
        <v>148108</v>
      </c>
      <c r="H30667" t="s">
        <v>203227</v>
      </c>
      <c r="J30667" t="s">
        <v>297856</v>
      </c>
    </row>
    <row r="30668" spans="1:10">
      <c r="A30668" t="s">
        <v>30571</v>
      </c>
      <c r="B30668" t="s">
        <v>86282</v>
      </c>
      <c r="C30668">
        <v>289604231</v>
      </c>
      <c r="D30668" t="s">
        <v>111324</v>
      </c>
      <c r="E30668" t="s">
        <v>115120</v>
      </c>
      <c r="F30668">
        <v>1</v>
      </c>
      <c r="G30668" t="s">
        <v>148109</v>
      </c>
      <c r="H30668" t="s">
        <v>203228</v>
      </c>
      <c r="J30668" t="s">
        <v>297857</v>
      </c>
    </row>
    <row r="30669" spans="1:10">
      <c r="A30669" t="s">
        <v>30572</v>
      </c>
      <c r="B30669" t="s">
        <v>86283</v>
      </c>
      <c r="C30669">
        <v>289612184</v>
      </c>
      <c r="D30669" t="s">
        <v>111324</v>
      </c>
      <c r="E30669" t="s">
        <v>115123</v>
      </c>
      <c r="F30669">
        <v>1</v>
      </c>
      <c r="G30669" t="s">
        <v>148110</v>
      </c>
      <c r="H30669" t="s">
        <v>203229</v>
      </c>
      <c r="J30669" t="s">
        <v>297858</v>
      </c>
    </row>
    <row r="30670" spans="1:10">
      <c r="A30670" t="s">
        <v>30573</v>
      </c>
      <c r="B30670" t="s">
        <v>86284</v>
      </c>
      <c r="C30670">
        <v>289613892</v>
      </c>
      <c r="D30670" t="s">
        <v>111324</v>
      </c>
      <c r="E30670" t="s">
        <v>112706</v>
      </c>
      <c r="F30670">
        <v>5</v>
      </c>
      <c r="G30670" t="s">
        <v>148111</v>
      </c>
      <c r="H30670" t="s">
        <v>203230</v>
      </c>
      <c r="J30670" t="s">
        <v>297859</v>
      </c>
    </row>
    <row r="30671" spans="1:10">
      <c r="A30671" t="s">
        <v>30574</v>
      </c>
      <c r="B30671" t="s">
        <v>86285</v>
      </c>
      <c r="C30671">
        <v>289614641</v>
      </c>
      <c r="D30671" t="s">
        <v>111324</v>
      </c>
      <c r="E30671" t="s">
        <v>115118</v>
      </c>
      <c r="F30671">
        <v>1</v>
      </c>
      <c r="G30671" t="s">
        <v>148112</v>
      </c>
      <c r="H30671" t="s">
        <v>203231</v>
      </c>
      <c r="I30671" t="s">
        <v>148112</v>
      </c>
      <c r="J30671" t="s">
        <v>297860</v>
      </c>
    </row>
    <row r="30672" spans="1:10">
      <c r="A30672" t="s">
        <v>30575</v>
      </c>
      <c r="B30672" t="s">
        <v>86286</v>
      </c>
      <c r="C30672">
        <v>289612730</v>
      </c>
      <c r="D30672" t="s">
        <v>111324</v>
      </c>
      <c r="E30672" t="s">
        <v>115120</v>
      </c>
      <c r="F30672">
        <v>38</v>
      </c>
      <c r="G30672" t="s">
        <v>148113</v>
      </c>
      <c r="H30672" t="s">
        <v>203232</v>
      </c>
      <c r="I30672" t="s">
        <v>250076</v>
      </c>
      <c r="J30672" t="s">
        <v>297861</v>
      </c>
    </row>
    <row r="30673" spans="1:10">
      <c r="A30673" t="s">
        <v>30576</v>
      </c>
      <c r="B30673" t="s">
        <v>86287</v>
      </c>
      <c r="C30673">
        <v>289616597</v>
      </c>
      <c r="D30673" t="s">
        <v>112000</v>
      </c>
      <c r="E30673" t="s">
        <v>115173</v>
      </c>
      <c r="F30673">
        <v>64</v>
      </c>
      <c r="G30673" t="s">
        <v>148114</v>
      </c>
      <c r="H30673" t="s">
        <v>203233</v>
      </c>
      <c r="I30673" t="s">
        <v>250077</v>
      </c>
      <c r="J30673" t="s">
        <v>297862</v>
      </c>
    </row>
    <row r="30674" spans="1:10">
      <c r="A30674" t="s">
        <v>30577</v>
      </c>
      <c r="B30674" t="s">
        <v>86288</v>
      </c>
      <c r="C30674">
        <v>289614420</v>
      </c>
      <c r="D30674" t="s">
        <v>111324</v>
      </c>
      <c r="E30674" t="s">
        <v>115128</v>
      </c>
      <c r="F30674">
        <v>4474</v>
      </c>
      <c r="G30674" t="s">
        <v>148115</v>
      </c>
      <c r="H30674" t="s">
        <v>203234</v>
      </c>
      <c r="J30674" t="s">
        <v>297863</v>
      </c>
    </row>
    <row r="30675" spans="1:10">
      <c r="A30675" t="s">
        <v>30578</v>
      </c>
      <c r="B30675" t="s">
        <v>86289</v>
      </c>
      <c r="C30675">
        <v>289612359</v>
      </c>
      <c r="D30675" t="s">
        <v>111324</v>
      </c>
      <c r="E30675" t="s">
        <v>115125</v>
      </c>
      <c r="F30675">
        <v>12</v>
      </c>
      <c r="G30675" t="s">
        <v>148116</v>
      </c>
      <c r="H30675" t="s">
        <v>203235</v>
      </c>
      <c r="J30675" t="s">
        <v>297864</v>
      </c>
    </row>
    <row r="30676" spans="1:10">
      <c r="A30676" t="s">
        <v>30579</v>
      </c>
      <c r="B30676" t="s">
        <v>86290</v>
      </c>
      <c r="C30676">
        <v>289611706</v>
      </c>
      <c r="D30676" t="s">
        <v>111324</v>
      </c>
      <c r="E30676" t="s">
        <v>112706</v>
      </c>
      <c r="F30676">
        <v>18</v>
      </c>
      <c r="G30676" t="s">
        <v>148117</v>
      </c>
      <c r="H30676" t="s">
        <v>203236</v>
      </c>
      <c r="I30676" t="s">
        <v>250078</v>
      </c>
      <c r="J30676" t="s">
        <v>297865</v>
      </c>
    </row>
    <row r="30677" spans="1:10">
      <c r="A30677" t="s">
        <v>30580</v>
      </c>
      <c r="B30677" t="s">
        <v>86291</v>
      </c>
      <c r="C30677">
        <v>289611149</v>
      </c>
      <c r="D30677" t="s">
        <v>111324</v>
      </c>
      <c r="E30677" t="s">
        <v>115118</v>
      </c>
      <c r="F30677">
        <v>31</v>
      </c>
      <c r="G30677" t="s">
        <v>148118</v>
      </c>
      <c r="H30677" t="s">
        <v>203237</v>
      </c>
      <c r="I30677" t="s">
        <v>250079</v>
      </c>
      <c r="J30677" t="s">
        <v>297866</v>
      </c>
    </row>
    <row r="30678" spans="1:10">
      <c r="A30678" t="s">
        <v>30581</v>
      </c>
      <c r="B30678" t="s">
        <v>86292</v>
      </c>
      <c r="C30678">
        <v>289614773</v>
      </c>
      <c r="D30678" t="s">
        <v>111324</v>
      </c>
      <c r="E30678" t="s">
        <v>55550</v>
      </c>
      <c r="F30678">
        <v>56</v>
      </c>
      <c r="G30678" t="s">
        <v>148119</v>
      </c>
      <c r="H30678" t="s">
        <v>203238</v>
      </c>
      <c r="I30678" t="s">
        <v>250080</v>
      </c>
      <c r="J30678" t="s">
        <v>297867</v>
      </c>
    </row>
    <row r="30679" spans="1:10">
      <c r="A30679" t="s">
        <v>30582</v>
      </c>
      <c r="B30679" t="s">
        <v>86293</v>
      </c>
      <c r="C30679">
        <v>289614609</v>
      </c>
      <c r="D30679" t="s">
        <v>111324</v>
      </c>
      <c r="E30679" t="s">
        <v>115116</v>
      </c>
      <c r="F30679">
        <v>55</v>
      </c>
      <c r="G30679" t="s">
        <v>148120</v>
      </c>
      <c r="H30679" t="s">
        <v>203239</v>
      </c>
      <c r="J30679" t="s">
        <v>297868</v>
      </c>
    </row>
    <row r="30680" spans="1:10">
      <c r="A30680" t="s">
        <v>30583</v>
      </c>
      <c r="B30680" t="s">
        <v>86294</v>
      </c>
      <c r="C30680">
        <v>289615889</v>
      </c>
      <c r="D30680" t="s">
        <v>111324</v>
      </c>
      <c r="E30680" t="s">
        <v>115135</v>
      </c>
      <c r="F30680">
        <v>2</v>
      </c>
      <c r="G30680" t="s">
        <v>148121</v>
      </c>
      <c r="H30680" t="s">
        <v>203240</v>
      </c>
      <c r="I30680" t="s">
        <v>250081</v>
      </c>
      <c r="J30680" t="s">
        <v>297869</v>
      </c>
    </row>
    <row r="30681" spans="1:10">
      <c r="A30681" t="s">
        <v>30584</v>
      </c>
      <c r="B30681" t="s">
        <v>86295</v>
      </c>
      <c r="C30681">
        <v>289616247</v>
      </c>
      <c r="D30681" t="s">
        <v>111324</v>
      </c>
      <c r="E30681" t="s">
        <v>115129</v>
      </c>
      <c r="F30681">
        <v>3</v>
      </c>
      <c r="G30681" t="s">
        <v>148122</v>
      </c>
      <c r="H30681" t="s">
        <v>203241</v>
      </c>
      <c r="J30681" t="s">
        <v>297870</v>
      </c>
    </row>
    <row r="30682" spans="1:10">
      <c r="A30682" t="s">
        <v>30585</v>
      </c>
      <c r="B30682" t="s">
        <v>86296</v>
      </c>
      <c r="C30682">
        <v>289611179</v>
      </c>
      <c r="D30682" t="s">
        <v>111324</v>
      </c>
      <c r="E30682" t="s">
        <v>115166</v>
      </c>
      <c r="F30682">
        <v>37</v>
      </c>
      <c r="G30682" t="s">
        <v>148123</v>
      </c>
      <c r="H30682" t="s">
        <v>203242</v>
      </c>
      <c r="I30682" t="s">
        <v>250082</v>
      </c>
      <c r="J30682" t="s">
        <v>297871</v>
      </c>
    </row>
    <row r="30683" spans="1:10">
      <c r="A30683" t="s">
        <v>30586</v>
      </c>
      <c r="B30683" t="s">
        <v>86297</v>
      </c>
      <c r="C30683">
        <v>289614944</v>
      </c>
      <c r="D30683" t="s">
        <v>111324</v>
      </c>
      <c r="E30683" t="s">
        <v>115152</v>
      </c>
      <c r="F30683">
        <v>5</v>
      </c>
      <c r="G30683" t="s">
        <v>148124</v>
      </c>
      <c r="H30683" t="s">
        <v>203243</v>
      </c>
      <c r="J30683" t="s">
        <v>297872</v>
      </c>
    </row>
    <row r="30684" spans="1:10">
      <c r="A30684" t="s">
        <v>30587</v>
      </c>
      <c r="B30684" t="s">
        <v>86298</v>
      </c>
      <c r="C30684">
        <v>289611424</v>
      </c>
      <c r="D30684" t="s">
        <v>111324</v>
      </c>
      <c r="E30684" t="s">
        <v>115119</v>
      </c>
      <c r="F30684">
        <v>3</v>
      </c>
      <c r="G30684" t="s">
        <v>148125</v>
      </c>
      <c r="H30684" t="s">
        <v>203244</v>
      </c>
      <c r="I30684" t="s">
        <v>250083</v>
      </c>
      <c r="J30684" t="s">
        <v>297873</v>
      </c>
    </row>
    <row r="30685" spans="1:10">
      <c r="A30685" t="s">
        <v>30588</v>
      </c>
      <c r="B30685" t="s">
        <v>86299</v>
      </c>
      <c r="C30685">
        <v>289604233</v>
      </c>
      <c r="D30685" t="s">
        <v>111324</v>
      </c>
      <c r="E30685" t="s">
        <v>112706</v>
      </c>
      <c r="F30685">
        <v>1</v>
      </c>
      <c r="H30685" t="s">
        <v>203245</v>
      </c>
    </row>
    <row r="30686" spans="1:10">
      <c r="A30686" t="s">
        <v>30589</v>
      </c>
      <c r="B30686" t="s">
        <v>86300</v>
      </c>
      <c r="C30686">
        <v>289604234</v>
      </c>
      <c r="D30686" t="s">
        <v>111324</v>
      </c>
      <c r="E30686" t="s">
        <v>115118</v>
      </c>
      <c r="F30686">
        <v>1</v>
      </c>
      <c r="G30686" t="s">
        <v>148126</v>
      </c>
      <c r="H30686" t="s">
        <v>203246</v>
      </c>
      <c r="J30686" t="s">
        <v>297874</v>
      </c>
    </row>
    <row r="30687" spans="1:10">
      <c r="A30687" t="s">
        <v>30590</v>
      </c>
      <c r="B30687" t="s">
        <v>86301</v>
      </c>
      <c r="C30687">
        <v>289614652</v>
      </c>
      <c r="D30687" t="s">
        <v>111324</v>
      </c>
      <c r="E30687" t="s">
        <v>115115</v>
      </c>
      <c r="F30687">
        <v>158</v>
      </c>
      <c r="G30687" t="s">
        <v>148127</v>
      </c>
      <c r="H30687" t="s">
        <v>203247</v>
      </c>
      <c r="I30687" t="s">
        <v>250084</v>
      </c>
      <c r="J30687" t="s">
        <v>297875</v>
      </c>
    </row>
    <row r="30688" spans="1:10">
      <c r="A30688" t="s">
        <v>30591</v>
      </c>
      <c r="B30688" t="s">
        <v>86302</v>
      </c>
      <c r="C30688">
        <v>289616497</v>
      </c>
      <c r="D30688" t="s">
        <v>111324</v>
      </c>
      <c r="E30688" t="s">
        <v>115166</v>
      </c>
      <c r="F30688">
        <v>29</v>
      </c>
      <c r="G30688" t="s">
        <v>148128</v>
      </c>
      <c r="H30688" t="s">
        <v>203248</v>
      </c>
      <c r="J30688" t="s">
        <v>297876</v>
      </c>
    </row>
    <row r="30689" spans="1:10">
      <c r="A30689" t="s">
        <v>30592</v>
      </c>
      <c r="B30689" t="s">
        <v>86303</v>
      </c>
      <c r="C30689">
        <v>289611182</v>
      </c>
      <c r="D30689" t="s">
        <v>112013</v>
      </c>
      <c r="E30689" t="s">
        <v>115174</v>
      </c>
      <c r="F30689">
        <v>20</v>
      </c>
      <c r="G30689" t="s">
        <v>148129</v>
      </c>
      <c r="H30689" t="s">
        <v>203249</v>
      </c>
      <c r="I30689" t="s">
        <v>250085</v>
      </c>
      <c r="J30689" t="s">
        <v>297877</v>
      </c>
    </row>
    <row r="30690" spans="1:10">
      <c r="A30690" t="s">
        <v>30593</v>
      </c>
      <c r="B30690" t="s">
        <v>86304</v>
      </c>
      <c r="C30690">
        <v>289614827</v>
      </c>
      <c r="D30690" t="s">
        <v>111324</v>
      </c>
      <c r="E30690" t="s">
        <v>112706</v>
      </c>
      <c r="F30690">
        <v>20</v>
      </c>
      <c r="G30690" t="s">
        <v>148130</v>
      </c>
      <c r="H30690" t="s">
        <v>203250</v>
      </c>
      <c r="I30690" t="s">
        <v>250086</v>
      </c>
      <c r="J30690" t="s">
        <v>297878</v>
      </c>
    </row>
    <row r="30691" spans="1:10">
      <c r="A30691" t="s">
        <v>30594</v>
      </c>
      <c r="B30691" t="s">
        <v>86305</v>
      </c>
      <c r="C30691">
        <v>289615915</v>
      </c>
      <c r="D30691" t="s">
        <v>111324</v>
      </c>
      <c r="E30691" t="s">
        <v>112706</v>
      </c>
      <c r="F30691">
        <v>16</v>
      </c>
      <c r="G30691" t="s">
        <v>148131</v>
      </c>
      <c r="H30691" t="s">
        <v>203251</v>
      </c>
      <c r="I30691" t="s">
        <v>250087</v>
      </c>
      <c r="J30691" t="s">
        <v>297879</v>
      </c>
    </row>
    <row r="30692" spans="1:10">
      <c r="A30692" t="s">
        <v>30595</v>
      </c>
      <c r="B30692" t="s">
        <v>86306</v>
      </c>
      <c r="C30692">
        <v>289616080</v>
      </c>
      <c r="D30692" t="s">
        <v>111324</v>
      </c>
      <c r="E30692" t="s">
        <v>112706</v>
      </c>
      <c r="F30692">
        <v>6</v>
      </c>
      <c r="G30692" t="s">
        <v>148132</v>
      </c>
      <c r="H30692" t="s">
        <v>203252</v>
      </c>
      <c r="I30692" t="s">
        <v>250088</v>
      </c>
      <c r="J30692" t="s">
        <v>297880</v>
      </c>
    </row>
    <row r="30693" spans="1:10">
      <c r="A30693" t="s">
        <v>30596</v>
      </c>
      <c r="B30693" t="s">
        <v>86307</v>
      </c>
      <c r="C30693">
        <v>289615658</v>
      </c>
      <c r="D30693" t="s">
        <v>111324</v>
      </c>
      <c r="E30693" t="s">
        <v>115118</v>
      </c>
      <c r="F30693">
        <v>12</v>
      </c>
      <c r="G30693" t="s">
        <v>148133</v>
      </c>
      <c r="H30693" t="s">
        <v>203253</v>
      </c>
      <c r="I30693" t="s">
        <v>250089</v>
      </c>
      <c r="J30693" t="s">
        <v>297881</v>
      </c>
    </row>
    <row r="30694" spans="1:10">
      <c r="A30694" t="s">
        <v>30597</v>
      </c>
      <c r="B30694" t="s">
        <v>86308</v>
      </c>
      <c r="C30694">
        <v>289614566</v>
      </c>
      <c r="D30694" t="s">
        <v>111324</v>
      </c>
      <c r="E30694" t="s">
        <v>115126</v>
      </c>
      <c r="F30694">
        <v>1</v>
      </c>
      <c r="G30694" t="s">
        <v>148134</v>
      </c>
      <c r="H30694" t="s">
        <v>203254</v>
      </c>
      <c r="J30694" t="s">
        <v>297882</v>
      </c>
    </row>
    <row r="30695" spans="1:10">
      <c r="A30695" t="s">
        <v>30598</v>
      </c>
      <c r="B30695" t="s">
        <v>86309</v>
      </c>
      <c r="C30695">
        <v>289604237</v>
      </c>
      <c r="D30695" t="s">
        <v>111324</v>
      </c>
      <c r="E30695" t="s">
        <v>55550</v>
      </c>
      <c r="F30695">
        <v>1</v>
      </c>
      <c r="G30695" t="s">
        <v>148135</v>
      </c>
      <c r="H30695" t="s">
        <v>203255</v>
      </c>
      <c r="J30695" t="s">
        <v>297883</v>
      </c>
    </row>
    <row r="30696" spans="1:10">
      <c r="A30696" t="s">
        <v>30599</v>
      </c>
      <c r="B30696" t="s">
        <v>86310</v>
      </c>
      <c r="C30696">
        <v>289616626</v>
      </c>
      <c r="D30696" t="s">
        <v>111324</v>
      </c>
      <c r="E30696" t="s">
        <v>115122</v>
      </c>
      <c r="F30696">
        <v>77</v>
      </c>
      <c r="G30696" t="s">
        <v>148136</v>
      </c>
      <c r="H30696" t="s">
        <v>203256</v>
      </c>
      <c r="I30696" t="s">
        <v>250090</v>
      </c>
      <c r="J30696" t="s">
        <v>297884</v>
      </c>
    </row>
    <row r="30697" spans="1:10">
      <c r="A30697" t="s">
        <v>30600</v>
      </c>
      <c r="B30697" t="s">
        <v>86311</v>
      </c>
      <c r="C30697">
        <v>289616488</v>
      </c>
      <c r="D30697" t="s">
        <v>111324</v>
      </c>
      <c r="E30697" t="s">
        <v>115120</v>
      </c>
      <c r="F30697">
        <v>3</v>
      </c>
      <c r="G30697" t="s">
        <v>148137</v>
      </c>
      <c r="H30697" t="s">
        <v>203257</v>
      </c>
      <c r="I30697" t="s">
        <v>250091</v>
      </c>
      <c r="J30697" t="s">
        <v>297885</v>
      </c>
    </row>
    <row r="30698" spans="1:10">
      <c r="A30698" t="s">
        <v>30601</v>
      </c>
      <c r="B30698" t="s">
        <v>86312</v>
      </c>
      <c r="C30698">
        <v>289614748</v>
      </c>
      <c r="D30698" t="s">
        <v>111324</v>
      </c>
      <c r="E30698" t="s">
        <v>6687</v>
      </c>
      <c r="F30698">
        <v>2</v>
      </c>
      <c r="G30698" t="s">
        <v>148138</v>
      </c>
      <c r="H30698" t="s">
        <v>203258</v>
      </c>
      <c r="J30698" t="s">
        <v>297886</v>
      </c>
    </row>
    <row r="30699" spans="1:10">
      <c r="A30699" t="s">
        <v>30602</v>
      </c>
      <c r="B30699" t="s">
        <v>86313</v>
      </c>
      <c r="C30699">
        <v>289604239</v>
      </c>
      <c r="D30699" t="s">
        <v>111324</v>
      </c>
      <c r="E30699" t="s">
        <v>115122</v>
      </c>
      <c r="F30699">
        <v>2</v>
      </c>
      <c r="G30699" t="s">
        <v>148139</v>
      </c>
      <c r="H30699" t="s">
        <v>203259</v>
      </c>
      <c r="J30699" t="s">
        <v>297887</v>
      </c>
    </row>
    <row r="30700" spans="1:10">
      <c r="A30700" t="s">
        <v>30603</v>
      </c>
      <c r="B30700" t="s">
        <v>86314</v>
      </c>
      <c r="C30700">
        <v>285274560</v>
      </c>
      <c r="D30700" t="s">
        <v>111324</v>
      </c>
      <c r="E30700" t="s">
        <v>115122</v>
      </c>
      <c r="F30700">
        <v>144</v>
      </c>
      <c r="G30700" t="s">
        <v>148140</v>
      </c>
      <c r="H30700" t="s">
        <v>203260</v>
      </c>
      <c r="J30700" t="s">
        <v>297888</v>
      </c>
    </row>
    <row r="30701" spans="1:10">
      <c r="A30701" t="s">
        <v>30604</v>
      </c>
      <c r="B30701" t="s">
        <v>86315</v>
      </c>
      <c r="C30701">
        <v>289614732</v>
      </c>
      <c r="D30701" t="s">
        <v>111324</v>
      </c>
      <c r="E30701" t="s">
        <v>115131</v>
      </c>
      <c r="F30701">
        <v>3</v>
      </c>
      <c r="G30701" t="s">
        <v>148141</v>
      </c>
      <c r="H30701" t="s">
        <v>203261</v>
      </c>
      <c r="J30701" t="s">
        <v>297889</v>
      </c>
    </row>
    <row r="30702" spans="1:10">
      <c r="A30702" t="s">
        <v>30605</v>
      </c>
      <c r="B30702" t="s">
        <v>86316</v>
      </c>
      <c r="C30702">
        <v>289604240</v>
      </c>
      <c r="D30702" t="s">
        <v>111324</v>
      </c>
      <c r="E30702" t="s">
        <v>112706</v>
      </c>
      <c r="F30702">
        <v>1</v>
      </c>
      <c r="G30702" t="s">
        <v>148142</v>
      </c>
      <c r="H30702" t="s">
        <v>203262</v>
      </c>
      <c r="J30702" t="s">
        <v>297890</v>
      </c>
    </row>
    <row r="30703" spans="1:10">
      <c r="A30703" t="s">
        <v>30606</v>
      </c>
      <c r="B30703" t="s">
        <v>86317</v>
      </c>
      <c r="C30703">
        <v>289614413</v>
      </c>
      <c r="D30703" t="s">
        <v>111324</v>
      </c>
      <c r="E30703" t="s">
        <v>115157</v>
      </c>
      <c r="F30703">
        <v>12</v>
      </c>
      <c r="G30703" t="s">
        <v>148143</v>
      </c>
      <c r="H30703" t="s">
        <v>203263</v>
      </c>
      <c r="I30703" t="s">
        <v>250092</v>
      </c>
      <c r="J30703" t="s">
        <v>297891</v>
      </c>
    </row>
    <row r="30704" spans="1:10">
      <c r="A30704" t="s">
        <v>30607</v>
      </c>
      <c r="B30704" t="s">
        <v>86318</v>
      </c>
      <c r="C30704">
        <v>285274479</v>
      </c>
      <c r="D30704" t="s">
        <v>111324</v>
      </c>
      <c r="E30704" t="s">
        <v>115122</v>
      </c>
      <c r="F30704">
        <v>3998</v>
      </c>
      <c r="G30704" t="s">
        <v>148144</v>
      </c>
      <c r="H30704" t="s">
        <v>203264</v>
      </c>
      <c r="I30704" t="s">
        <v>250093</v>
      </c>
      <c r="J30704" t="s">
        <v>297892</v>
      </c>
    </row>
    <row r="30705" spans="1:10">
      <c r="A30705" t="s">
        <v>30608</v>
      </c>
      <c r="B30705" t="s">
        <v>86319</v>
      </c>
      <c r="C30705">
        <v>289611326</v>
      </c>
      <c r="D30705" t="s">
        <v>111324</v>
      </c>
      <c r="E30705" t="s">
        <v>115130</v>
      </c>
      <c r="F30705">
        <v>2</v>
      </c>
      <c r="G30705" t="s">
        <v>148145</v>
      </c>
      <c r="H30705" t="s">
        <v>203265</v>
      </c>
      <c r="I30705" t="s">
        <v>250094</v>
      </c>
      <c r="J30705" t="s">
        <v>297893</v>
      </c>
    </row>
    <row r="30706" spans="1:10">
      <c r="A30706" t="s">
        <v>30609</v>
      </c>
      <c r="B30706" t="s">
        <v>86320</v>
      </c>
      <c r="C30706">
        <v>289604242</v>
      </c>
      <c r="D30706" t="s">
        <v>111324</v>
      </c>
      <c r="E30706" t="s">
        <v>115119</v>
      </c>
      <c r="F30706">
        <v>1</v>
      </c>
      <c r="H30706" t="s">
        <v>203266</v>
      </c>
    </row>
    <row r="30707" spans="1:10">
      <c r="A30707" t="s">
        <v>30610</v>
      </c>
      <c r="B30707" t="s">
        <v>86321</v>
      </c>
      <c r="C30707">
        <v>291177506</v>
      </c>
      <c r="D30707" t="s">
        <v>111324</v>
      </c>
      <c r="E30707" t="s">
        <v>55550</v>
      </c>
      <c r="F30707">
        <v>29</v>
      </c>
      <c r="G30707" t="s">
        <v>148146</v>
      </c>
      <c r="H30707" t="s">
        <v>203267</v>
      </c>
      <c r="I30707" t="s">
        <v>250095</v>
      </c>
      <c r="J30707" t="s">
        <v>297894</v>
      </c>
    </row>
    <row r="30708" spans="1:10">
      <c r="A30708" t="s">
        <v>30611</v>
      </c>
      <c r="B30708" t="s">
        <v>86322</v>
      </c>
      <c r="C30708">
        <v>289611738</v>
      </c>
      <c r="D30708" t="s">
        <v>111324</v>
      </c>
      <c r="E30708" t="s">
        <v>115115</v>
      </c>
      <c r="F30708">
        <v>6</v>
      </c>
      <c r="G30708" t="s">
        <v>148147</v>
      </c>
      <c r="H30708" t="s">
        <v>203268</v>
      </c>
      <c r="J30708" t="s">
        <v>297895</v>
      </c>
    </row>
    <row r="30709" spans="1:10">
      <c r="A30709" t="s">
        <v>30612</v>
      </c>
      <c r="B30709" t="s">
        <v>86323</v>
      </c>
      <c r="C30709">
        <v>289616040</v>
      </c>
      <c r="D30709" t="s">
        <v>111324</v>
      </c>
      <c r="E30709" t="s">
        <v>115149</v>
      </c>
      <c r="F30709">
        <v>1</v>
      </c>
      <c r="G30709" t="s">
        <v>148148</v>
      </c>
      <c r="H30709" t="s">
        <v>203269</v>
      </c>
      <c r="I30709" t="s">
        <v>250096</v>
      </c>
      <c r="J30709" t="s">
        <v>297896</v>
      </c>
    </row>
    <row r="30710" spans="1:10">
      <c r="A30710" t="s">
        <v>30613</v>
      </c>
      <c r="B30710" t="s">
        <v>86324</v>
      </c>
      <c r="C30710">
        <v>289613848</v>
      </c>
      <c r="D30710" t="s">
        <v>111324</v>
      </c>
      <c r="E30710" t="s">
        <v>115129</v>
      </c>
      <c r="F30710">
        <v>2</v>
      </c>
      <c r="G30710" t="s">
        <v>148149</v>
      </c>
      <c r="H30710" t="s">
        <v>203270</v>
      </c>
      <c r="I30710" t="s">
        <v>250097</v>
      </c>
      <c r="J30710" t="s">
        <v>297897</v>
      </c>
    </row>
    <row r="30711" spans="1:10">
      <c r="A30711" t="s">
        <v>30614</v>
      </c>
      <c r="B30711" t="s">
        <v>86325</v>
      </c>
      <c r="C30711">
        <v>291432367</v>
      </c>
      <c r="D30711" t="s">
        <v>111324</v>
      </c>
      <c r="E30711" t="s">
        <v>115122</v>
      </c>
      <c r="F30711">
        <v>43</v>
      </c>
      <c r="G30711" t="s">
        <v>148150</v>
      </c>
      <c r="H30711" t="s">
        <v>203271</v>
      </c>
      <c r="I30711" t="s">
        <v>250098</v>
      </c>
      <c r="J30711" t="s">
        <v>297898</v>
      </c>
    </row>
    <row r="30712" spans="1:10">
      <c r="A30712" t="s">
        <v>30615</v>
      </c>
      <c r="B30712" t="s">
        <v>86326</v>
      </c>
      <c r="C30712">
        <v>289616568</v>
      </c>
      <c r="D30712" t="s">
        <v>111324</v>
      </c>
      <c r="E30712" t="s">
        <v>115128</v>
      </c>
      <c r="F30712">
        <v>5</v>
      </c>
      <c r="G30712" t="s">
        <v>148151</v>
      </c>
      <c r="H30712" t="s">
        <v>203272</v>
      </c>
      <c r="I30712" t="s">
        <v>250099</v>
      </c>
      <c r="J30712" t="s">
        <v>297899</v>
      </c>
    </row>
    <row r="30713" spans="1:10">
      <c r="A30713" t="s">
        <v>30616</v>
      </c>
      <c r="B30713" t="s">
        <v>86327</v>
      </c>
      <c r="C30713">
        <v>289614225</v>
      </c>
      <c r="D30713" t="s">
        <v>111324</v>
      </c>
      <c r="E30713" t="s">
        <v>115118</v>
      </c>
      <c r="F30713">
        <v>3</v>
      </c>
      <c r="G30713" t="s">
        <v>148152</v>
      </c>
      <c r="H30713" t="s">
        <v>203273</v>
      </c>
      <c r="J30713" t="s">
        <v>297900</v>
      </c>
    </row>
    <row r="30714" spans="1:10">
      <c r="A30714" t="s">
        <v>30617</v>
      </c>
      <c r="B30714" t="s">
        <v>86328</v>
      </c>
      <c r="C30714">
        <v>289612066</v>
      </c>
      <c r="D30714" t="s">
        <v>111324</v>
      </c>
      <c r="E30714" t="s">
        <v>115133</v>
      </c>
      <c r="F30714">
        <v>15</v>
      </c>
      <c r="G30714" t="s">
        <v>148153</v>
      </c>
      <c r="H30714" t="s">
        <v>203274</v>
      </c>
      <c r="J30714" t="s">
        <v>297901</v>
      </c>
    </row>
    <row r="30715" spans="1:10">
      <c r="A30715" t="s">
        <v>30618</v>
      </c>
      <c r="B30715" t="s">
        <v>86329</v>
      </c>
      <c r="C30715">
        <v>284128750</v>
      </c>
      <c r="D30715" t="s">
        <v>111324</v>
      </c>
      <c r="E30715" t="s">
        <v>115130</v>
      </c>
      <c r="F30715">
        <v>7</v>
      </c>
      <c r="G30715" t="s">
        <v>148154</v>
      </c>
      <c r="H30715" t="s">
        <v>203275</v>
      </c>
      <c r="J30715" t="s">
        <v>297902</v>
      </c>
    </row>
    <row r="30716" spans="1:10">
      <c r="A30716" t="s">
        <v>30619</v>
      </c>
      <c r="B30716" t="s">
        <v>86330</v>
      </c>
      <c r="C30716">
        <v>289612165</v>
      </c>
      <c r="D30716" t="s">
        <v>111324</v>
      </c>
      <c r="E30716" t="s">
        <v>115125</v>
      </c>
      <c r="F30716">
        <v>4</v>
      </c>
      <c r="G30716" t="s">
        <v>148155</v>
      </c>
      <c r="H30716" t="s">
        <v>203276</v>
      </c>
      <c r="I30716" t="s">
        <v>250100</v>
      </c>
      <c r="J30716" t="s">
        <v>297903</v>
      </c>
    </row>
    <row r="30717" spans="1:10">
      <c r="A30717" t="s">
        <v>30620</v>
      </c>
      <c r="B30717" t="s">
        <v>86331</v>
      </c>
      <c r="C30717">
        <v>289611228</v>
      </c>
      <c r="D30717" t="s">
        <v>111324</v>
      </c>
      <c r="E30717" t="s">
        <v>115116</v>
      </c>
      <c r="F30717">
        <v>123</v>
      </c>
      <c r="G30717" t="s">
        <v>148156</v>
      </c>
      <c r="H30717" t="s">
        <v>203277</v>
      </c>
      <c r="I30717" t="s">
        <v>250101</v>
      </c>
      <c r="J30717" t="s">
        <v>297904</v>
      </c>
    </row>
    <row r="30718" spans="1:10">
      <c r="A30718" t="s">
        <v>30621</v>
      </c>
      <c r="B30718" t="s">
        <v>86332</v>
      </c>
      <c r="C30718">
        <v>289616308</v>
      </c>
      <c r="D30718" t="s">
        <v>111324</v>
      </c>
      <c r="E30718" t="s">
        <v>115129</v>
      </c>
      <c r="F30718">
        <v>6</v>
      </c>
      <c r="G30718" t="s">
        <v>148157</v>
      </c>
      <c r="H30718" t="s">
        <v>203278</v>
      </c>
      <c r="I30718" t="s">
        <v>250102</v>
      </c>
      <c r="J30718" t="s">
        <v>297905</v>
      </c>
    </row>
    <row r="30719" spans="1:10">
      <c r="A30719" t="s">
        <v>30622</v>
      </c>
      <c r="B30719" t="s">
        <v>86333</v>
      </c>
      <c r="C30719">
        <v>289616523</v>
      </c>
      <c r="D30719" t="s">
        <v>111324</v>
      </c>
      <c r="E30719" t="s">
        <v>55550</v>
      </c>
      <c r="F30719">
        <v>1</v>
      </c>
      <c r="G30719" t="s">
        <v>148158</v>
      </c>
      <c r="H30719" t="s">
        <v>203279</v>
      </c>
      <c r="J30719" t="s">
        <v>297906</v>
      </c>
    </row>
    <row r="30720" spans="1:10">
      <c r="A30720" t="s">
        <v>30623</v>
      </c>
      <c r="B30720" t="s">
        <v>86334</v>
      </c>
      <c r="C30720">
        <v>289611843</v>
      </c>
      <c r="D30720" t="s">
        <v>111324</v>
      </c>
      <c r="E30720" t="s">
        <v>6687</v>
      </c>
      <c r="F30720">
        <v>10</v>
      </c>
      <c r="G30720" t="s">
        <v>148159</v>
      </c>
      <c r="H30720" t="s">
        <v>203280</v>
      </c>
      <c r="J30720" t="s">
        <v>297907</v>
      </c>
    </row>
    <row r="30721" spans="1:10">
      <c r="A30721" t="s">
        <v>30624</v>
      </c>
      <c r="B30721" t="s">
        <v>86335</v>
      </c>
      <c r="C30721">
        <v>290524338</v>
      </c>
      <c r="D30721" t="s">
        <v>111324</v>
      </c>
      <c r="E30721" t="s">
        <v>115122</v>
      </c>
      <c r="F30721">
        <v>4</v>
      </c>
      <c r="G30721" t="s">
        <v>148160</v>
      </c>
      <c r="H30721" t="s">
        <v>203281</v>
      </c>
      <c r="I30721" t="s">
        <v>250103</v>
      </c>
      <c r="J30721" t="s">
        <v>297908</v>
      </c>
    </row>
    <row r="30722" spans="1:10">
      <c r="A30722" t="s">
        <v>30625</v>
      </c>
      <c r="B30722" t="s">
        <v>30625</v>
      </c>
      <c r="C30722">
        <v>289616517</v>
      </c>
      <c r="D30722" t="s">
        <v>111324</v>
      </c>
      <c r="E30722" t="s">
        <v>115122</v>
      </c>
      <c r="F30722">
        <v>5</v>
      </c>
      <c r="G30722" t="s">
        <v>148161</v>
      </c>
      <c r="H30722" t="s">
        <v>203282</v>
      </c>
      <c r="I30722" t="s">
        <v>250104</v>
      </c>
      <c r="J30722" t="s">
        <v>297909</v>
      </c>
    </row>
    <row r="30723" spans="1:10">
      <c r="A30723" t="s">
        <v>30626</v>
      </c>
      <c r="B30723" t="s">
        <v>86336</v>
      </c>
      <c r="C30723">
        <v>289614603</v>
      </c>
      <c r="D30723" t="s">
        <v>111324</v>
      </c>
      <c r="E30723" t="s">
        <v>115117</v>
      </c>
      <c r="F30723">
        <v>1</v>
      </c>
      <c r="G30723" t="s">
        <v>148162</v>
      </c>
      <c r="H30723" t="s">
        <v>203283</v>
      </c>
      <c r="J30723" t="s">
        <v>297910</v>
      </c>
    </row>
    <row r="30724" spans="1:10">
      <c r="A30724" t="s">
        <v>30627</v>
      </c>
      <c r="B30724" t="s">
        <v>86337</v>
      </c>
      <c r="C30724">
        <v>289612077</v>
      </c>
      <c r="D30724" t="s">
        <v>112001</v>
      </c>
      <c r="E30724" t="s">
        <v>115175</v>
      </c>
      <c r="F30724">
        <v>8</v>
      </c>
      <c r="G30724" t="s">
        <v>148163</v>
      </c>
      <c r="H30724" t="s">
        <v>203284</v>
      </c>
      <c r="J30724" t="s">
        <v>297911</v>
      </c>
    </row>
    <row r="30725" spans="1:10">
      <c r="A30725" t="s">
        <v>30628</v>
      </c>
      <c r="B30725" t="s">
        <v>86338</v>
      </c>
      <c r="C30725">
        <v>289611473</v>
      </c>
      <c r="D30725" t="s">
        <v>111324</v>
      </c>
      <c r="E30725" t="s">
        <v>115130</v>
      </c>
      <c r="F30725">
        <v>10</v>
      </c>
      <c r="G30725" t="s">
        <v>148164</v>
      </c>
      <c r="H30725" t="s">
        <v>203285</v>
      </c>
      <c r="I30725" t="s">
        <v>250105</v>
      </c>
      <c r="J30725" t="s">
        <v>297912</v>
      </c>
    </row>
    <row r="30726" spans="1:10">
      <c r="A30726" t="s">
        <v>30629</v>
      </c>
      <c r="B30726" t="s">
        <v>86339</v>
      </c>
      <c r="C30726">
        <v>289615491</v>
      </c>
      <c r="D30726" t="s">
        <v>111324</v>
      </c>
      <c r="E30726" t="s">
        <v>115136</v>
      </c>
      <c r="F30726">
        <v>5</v>
      </c>
      <c r="G30726" t="s">
        <v>148165</v>
      </c>
      <c r="H30726" t="s">
        <v>203286</v>
      </c>
      <c r="I30726" t="s">
        <v>250106</v>
      </c>
      <c r="J30726" t="s">
        <v>297913</v>
      </c>
    </row>
    <row r="30727" spans="1:10">
      <c r="A30727" t="s">
        <v>30630</v>
      </c>
      <c r="B30727" t="s">
        <v>86340</v>
      </c>
      <c r="C30727">
        <v>289614228</v>
      </c>
      <c r="D30727" t="s">
        <v>111324</v>
      </c>
      <c r="E30727" t="s">
        <v>115118</v>
      </c>
      <c r="F30727">
        <v>14</v>
      </c>
      <c r="G30727" t="s">
        <v>148166</v>
      </c>
      <c r="H30727" t="s">
        <v>203287</v>
      </c>
      <c r="J30727" t="s">
        <v>297914</v>
      </c>
    </row>
    <row r="30728" spans="1:10">
      <c r="A30728" t="s">
        <v>30631</v>
      </c>
      <c r="B30728" t="s">
        <v>86341</v>
      </c>
      <c r="C30728">
        <v>289614227</v>
      </c>
      <c r="D30728" t="s">
        <v>111324</v>
      </c>
      <c r="E30728" t="s">
        <v>115118</v>
      </c>
      <c r="F30728">
        <v>2</v>
      </c>
      <c r="G30728" t="s">
        <v>148167</v>
      </c>
      <c r="H30728" t="s">
        <v>203288</v>
      </c>
      <c r="I30728" t="s">
        <v>250107</v>
      </c>
      <c r="J30728" t="s">
        <v>297915</v>
      </c>
    </row>
    <row r="30729" spans="1:10">
      <c r="A30729" t="s">
        <v>30632</v>
      </c>
      <c r="B30729" t="s">
        <v>86342</v>
      </c>
      <c r="C30729">
        <v>290523225</v>
      </c>
      <c r="D30729" t="s">
        <v>111324</v>
      </c>
      <c r="E30729" t="s">
        <v>115164</v>
      </c>
      <c r="F30729">
        <v>11</v>
      </c>
      <c r="G30729" t="s">
        <v>148168</v>
      </c>
      <c r="H30729" t="s">
        <v>203289</v>
      </c>
      <c r="J30729" t="s">
        <v>297916</v>
      </c>
    </row>
    <row r="30730" spans="1:10">
      <c r="A30730" t="s">
        <v>30633</v>
      </c>
      <c r="B30730" t="s">
        <v>86343</v>
      </c>
      <c r="C30730">
        <v>289612535</v>
      </c>
      <c r="D30730" t="s">
        <v>111324</v>
      </c>
      <c r="E30730" t="s">
        <v>112704</v>
      </c>
      <c r="F30730">
        <v>20</v>
      </c>
      <c r="G30730" t="s">
        <v>148169</v>
      </c>
      <c r="H30730" t="s">
        <v>203290</v>
      </c>
      <c r="J30730" t="s">
        <v>297917</v>
      </c>
    </row>
    <row r="30731" spans="1:10">
      <c r="A30731" t="s">
        <v>30634</v>
      </c>
      <c r="B30731" t="s">
        <v>86344</v>
      </c>
      <c r="C30731">
        <v>289616097</v>
      </c>
      <c r="D30731" t="s">
        <v>111324</v>
      </c>
      <c r="E30731" t="s">
        <v>112706</v>
      </c>
      <c r="F30731">
        <v>101</v>
      </c>
      <c r="G30731" t="s">
        <v>148170</v>
      </c>
      <c r="H30731" t="s">
        <v>203291</v>
      </c>
      <c r="I30731" t="s">
        <v>250108</v>
      </c>
      <c r="J30731" t="s">
        <v>297918</v>
      </c>
    </row>
    <row r="30732" spans="1:10">
      <c r="A30732" t="s">
        <v>30635</v>
      </c>
      <c r="B30732" t="s">
        <v>86345</v>
      </c>
      <c r="C30732">
        <v>289616413</v>
      </c>
      <c r="D30732" t="s">
        <v>111324</v>
      </c>
      <c r="E30732" t="s">
        <v>115146</v>
      </c>
      <c r="F30732">
        <v>4</v>
      </c>
      <c r="G30732" t="s">
        <v>148171</v>
      </c>
      <c r="H30732" t="s">
        <v>203292</v>
      </c>
      <c r="I30732" t="s">
        <v>250109</v>
      </c>
      <c r="J30732" t="s">
        <v>297919</v>
      </c>
    </row>
    <row r="30733" spans="1:10">
      <c r="A30733" t="s">
        <v>30636</v>
      </c>
      <c r="B30733" t="s">
        <v>86346</v>
      </c>
      <c r="C30733">
        <v>289611157</v>
      </c>
      <c r="D30733" t="s">
        <v>111324</v>
      </c>
      <c r="E30733" t="s">
        <v>115050</v>
      </c>
      <c r="F30733">
        <v>120</v>
      </c>
      <c r="G30733" t="s">
        <v>148172</v>
      </c>
      <c r="H30733" t="s">
        <v>203293</v>
      </c>
      <c r="J30733" t="s">
        <v>297920</v>
      </c>
    </row>
    <row r="30734" spans="1:10">
      <c r="A30734" t="s">
        <v>30637</v>
      </c>
      <c r="B30734" t="s">
        <v>86347</v>
      </c>
      <c r="C30734">
        <v>290492264</v>
      </c>
      <c r="D30734" t="s">
        <v>111324</v>
      </c>
      <c r="E30734" t="s">
        <v>115128</v>
      </c>
      <c r="F30734">
        <v>217</v>
      </c>
      <c r="G30734" t="s">
        <v>148173</v>
      </c>
      <c r="H30734" t="s">
        <v>203294</v>
      </c>
      <c r="I30734" t="s">
        <v>250110</v>
      </c>
      <c r="J30734" t="s">
        <v>297921</v>
      </c>
    </row>
    <row r="30735" spans="1:10">
      <c r="A30735" t="s">
        <v>30638</v>
      </c>
      <c r="B30735" t="s">
        <v>86348</v>
      </c>
      <c r="C30735">
        <v>291420560</v>
      </c>
      <c r="D30735" t="s">
        <v>111324</v>
      </c>
      <c r="E30735" t="s">
        <v>112706</v>
      </c>
      <c r="F30735">
        <v>28</v>
      </c>
      <c r="G30735" t="s">
        <v>148174</v>
      </c>
      <c r="H30735" t="s">
        <v>203295</v>
      </c>
      <c r="J30735" t="s">
        <v>297922</v>
      </c>
    </row>
    <row r="30736" spans="1:10">
      <c r="A30736" t="s">
        <v>30639</v>
      </c>
      <c r="B30736" t="s">
        <v>86349</v>
      </c>
      <c r="C30736">
        <v>289616241</v>
      </c>
      <c r="D30736" t="s">
        <v>112012</v>
      </c>
      <c r="E30736" t="s">
        <v>115176</v>
      </c>
      <c r="F30736">
        <v>134</v>
      </c>
      <c r="G30736" t="s">
        <v>148175</v>
      </c>
      <c r="H30736" t="s">
        <v>203296</v>
      </c>
      <c r="J30736" t="s">
        <v>297923</v>
      </c>
    </row>
    <row r="30737" spans="1:10">
      <c r="A30737" t="s">
        <v>30640</v>
      </c>
      <c r="B30737" t="s">
        <v>86350</v>
      </c>
      <c r="C30737">
        <v>289616179</v>
      </c>
      <c r="D30737" t="s">
        <v>111324</v>
      </c>
      <c r="E30737" t="s">
        <v>115135</v>
      </c>
      <c r="F30737">
        <v>1</v>
      </c>
      <c r="G30737" t="s">
        <v>148176</v>
      </c>
      <c r="H30737" t="s">
        <v>203297</v>
      </c>
      <c r="I30737" t="s">
        <v>250111</v>
      </c>
      <c r="J30737" t="s">
        <v>297924</v>
      </c>
    </row>
    <row r="30738" spans="1:10">
      <c r="A30738" t="s">
        <v>30641</v>
      </c>
      <c r="B30738" t="s">
        <v>86351</v>
      </c>
      <c r="C30738">
        <v>289604246</v>
      </c>
      <c r="D30738" t="s">
        <v>111324</v>
      </c>
      <c r="E30738" t="s">
        <v>115125</v>
      </c>
      <c r="F30738">
        <v>1</v>
      </c>
      <c r="G30738" t="s">
        <v>148177</v>
      </c>
      <c r="H30738" t="s">
        <v>203298</v>
      </c>
      <c r="J30738" t="s">
        <v>297925</v>
      </c>
    </row>
    <row r="30739" spans="1:10">
      <c r="A30739" t="s">
        <v>30642</v>
      </c>
      <c r="B30739" t="s">
        <v>86352</v>
      </c>
      <c r="C30739">
        <v>289604247</v>
      </c>
      <c r="D30739" t="s">
        <v>111324</v>
      </c>
      <c r="E30739" t="s">
        <v>115120</v>
      </c>
      <c r="F30739">
        <v>1</v>
      </c>
      <c r="G30739" t="s">
        <v>148178</v>
      </c>
      <c r="H30739" t="s">
        <v>203299</v>
      </c>
      <c r="I30739" t="s">
        <v>148178</v>
      </c>
      <c r="J30739" t="s">
        <v>297926</v>
      </c>
    </row>
    <row r="30740" spans="1:10">
      <c r="A30740" t="s">
        <v>30643</v>
      </c>
      <c r="B30740" t="s">
        <v>86353</v>
      </c>
      <c r="C30740">
        <v>291444232</v>
      </c>
      <c r="D30740" t="s">
        <v>111324</v>
      </c>
      <c r="E30740" t="s">
        <v>115135</v>
      </c>
      <c r="F30740">
        <v>82</v>
      </c>
      <c r="G30740" t="s">
        <v>148179</v>
      </c>
      <c r="H30740" t="s">
        <v>203300</v>
      </c>
      <c r="J30740" t="s">
        <v>297927</v>
      </c>
    </row>
    <row r="30741" spans="1:10">
      <c r="A30741" t="s">
        <v>30644</v>
      </c>
      <c r="B30741" t="s">
        <v>86354</v>
      </c>
      <c r="C30741">
        <v>289614699</v>
      </c>
      <c r="D30741" t="s">
        <v>111324</v>
      </c>
      <c r="E30741" t="s">
        <v>112706</v>
      </c>
      <c r="F30741">
        <v>26</v>
      </c>
      <c r="G30741" t="s">
        <v>148180</v>
      </c>
      <c r="H30741" t="s">
        <v>203301</v>
      </c>
      <c r="J30741" t="s">
        <v>297928</v>
      </c>
    </row>
    <row r="30742" spans="1:10">
      <c r="A30742" t="s">
        <v>30645</v>
      </c>
      <c r="B30742" t="s">
        <v>86355</v>
      </c>
      <c r="C30742">
        <v>289612157</v>
      </c>
      <c r="D30742" t="s">
        <v>111330</v>
      </c>
      <c r="E30742" t="s">
        <v>115177</v>
      </c>
      <c r="F30742">
        <v>1586</v>
      </c>
      <c r="G30742" t="s">
        <v>148181</v>
      </c>
      <c r="H30742" t="s">
        <v>203302</v>
      </c>
      <c r="I30742" t="s">
        <v>250112</v>
      </c>
      <c r="J30742" t="s">
        <v>297929</v>
      </c>
    </row>
    <row r="30743" spans="1:10">
      <c r="A30743" t="s">
        <v>30646</v>
      </c>
      <c r="B30743" t="s">
        <v>86356</v>
      </c>
      <c r="C30743">
        <v>284200091</v>
      </c>
      <c r="D30743" t="s">
        <v>111998</v>
      </c>
      <c r="E30743" t="s">
        <v>115178</v>
      </c>
      <c r="F30743">
        <v>65</v>
      </c>
      <c r="G30743" t="s">
        <v>148182</v>
      </c>
      <c r="H30743" t="s">
        <v>203303</v>
      </c>
      <c r="I30743" t="s">
        <v>250113</v>
      </c>
      <c r="J30743" t="s">
        <v>297930</v>
      </c>
    </row>
    <row r="30744" spans="1:10">
      <c r="A30744" t="s">
        <v>30647</v>
      </c>
      <c r="B30744" t="s">
        <v>86357</v>
      </c>
      <c r="C30744">
        <v>289616663</v>
      </c>
      <c r="D30744" t="s">
        <v>111324</v>
      </c>
      <c r="E30744" t="s">
        <v>115158</v>
      </c>
      <c r="F30744">
        <v>2</v>
      </c>
      <c r="G30744" t="s">
        <v>148183</v>
      </c>
      <c r="H30744" t="s">
        <v>203304</v>
      </c>
      <c r="J30744" t="s">
        <v>297931</v>
      </c>
    </row>
    <row r="30745" spans="1:10">
      <c r="A30745" t="s">
        <v>30648</v>
      </c>
      <c r="B30745" t="s">
        <v>86358</v>
      </c>
      <c r="C30745">
        <v>289611402</v>
      </c>
      <c r="D30745" t="s">
        <v>112014</v>
      </c>
      <c r="E30745" t="s">
        <v>115179</v>
      </c>
      <c r="F30745">
        <v>45</v>
      </c>
      <c r="G30745" t="s">
        <v>148184</v>
      </c>
      <c r="H30745" t="s">
        <v>203305</v>
      </c>
      <c r="I30745" t="s">
        <v>250114</v>
      </c>
      <c r="J30745" t="s">
        <v>297932</v>
      </c>
    </row>
    <row r="30746" spans="1:10">
      <c r="A30746" t="s">
        <v>30649</v>
      </c>
      <c r="B30746" t="s">
        <v>86359</v>
      </c>
      <c r="C30746">
        <v>289616143</v>
      </c>
      <c r="D30746" t="s">
        <v>111324</v>
      </c>
      <c r="E30746" t="s">
        <v>115135</v>
      </c>
      <c r="F30746">
        <v>29</v>
      </c>
      <c r="G30746" t="s">
        <v>148185</v>
      </c>
      <c r="H30746" t="s">
        <v>203306</v>
      </c>
      <c r="I30746" t="s">
        <v>250115</v>
      </c>
      <c r="J30746" t="s">
        <v>297933</v>
      </c>
    </row>
    <row r="30747" spans="1:10">
      <c r="A30747" t="s">
        <v>30650</v>
      </c>
      <c r="B30747" t="s">
        <v>86360</v>
      </c>
      <c r="C30747">
        <v>283396221</v>
      </c>
      <c r="D30747" t="s">
        <v>111324</v>
      </c>
      <c r="E30747" t="s">
        <v>115128</v>
      </c>
      <c r="F30747">
        <v>17</v>
      </c>
      <c r="G30747" t="s">
        <v>148186</v>
      </c>
      <c r="H30747" t="s">
        <v>203307</v>
      </c>
      <c r="I30747" t="s">
        <v>250116</v>
      </c>
      <c r="J30747" t="s">
        <v>297934</v>
      </c>
    </row>
    <row r="30748" spans="1:10">
      <c r="A30748" t="s">
        <v>30651</v>
      </c>
      <c r="B30748" t="s">
        <v>86361</v>
      </c>
      <c r="C30748">
        <v>282935094</v>
      </c>
      <c r="D30748" t="s">
        <v>111324</v>
      </c>
      <c r="E30748" t="s">
        <v>115049</v>
      </c>
      <c r="F30748">
        <v>35430</v>
      </c>
      <c r="G30748" t="s">
        <v>148187</v>
      </c>
      <c r="H30748" t="s">
        <v>203308</v>
      </c>
      <c r="I30748" t="s">
        <v>250117</v>
      </c>
      <c r="J30748" t="s">
        <v>297935</v>
      </c>
    </row>
    <row r="30749" spans="1:10">
      <c r="A30749" t="s">
        <v>30652</v>
      </c>
      <c r="B30749" t="s">
        <v>86362</v>
      </c>
      <c r="C30749">
        <v>289615364</v>
      </c>
      <c r="D30749" t="s">
        <v>111324</v>
      </c>
      <c r="E30749" t="s">
        <v>115149</v>
      </c>
      <c r="F30749">
        <v>10</v>
      </c>
      <c r="G30749" t="s">
        <v>148188</v>
      </c>
      <c r="H30749" t="s">
        <v>203309</v>
      </c>
      <c r="I30749" t="s">
        <v>250118</v>
      </c>
      <c r="J30749" t="s">
        <v>297936</v>
      </c>
    </row>
    <row r="30750" spans="1:10">
      <c r="A30750" t="s">
        <v>30653</v>
      </c>
      <c r="B30750" t="s">
        <v>86363</v>
      </c>
      <c r="C30750">
        <v>289614664</v>
      </c>
      <c r="D30750" t="s">
        <v>111324</v>
      </c>
      <c r="E30750" t="s">
        <v>115117</v>
      </c>
      <c r="F30750">
        <v>97</v>
      </c>
      <c r="G30750" t="s">
        <v>148189</v>
      </c>
      <c r="H30750" t="s">
        <v>203310</v>
      </c>
      <c r="I30750" t="s">
        <v>250119</v>
      </c>
      <c r="J30750" t="s">
        <v>297937</v>
      </c>
    </row>
    <row r="30751" spans="1:10">
      <c r="A30751" t="s">
        <v>30654</v>
      </c>
      <c r="B30751" t="s">
        <v>86364</v>
      </c>
      <c r="C30751">
        <v>289616282</v>
      </c>
      <c r="D30751" t="s">
        <v>111324</v>
      </c>
      <c r="E30751" t="s">
        <v>115138</v>
      </c>
      <c r="F30751">
        <v>2</v>
      </c>
      <c r="G30751" t="s">
        <v>148190</v>
      </c>
      <c r="H30751" t="s">
        <v>203311</v>
      </c>
      <c r="J30751" t="s">
        <v>297938</v>
      </c>
    </row>
    <row r="30752" spans="1:10">
      <c r="A30752" t="s">
        <v>30655</v>
      </c>
      <c r="B30752" t="s">
        <v>86365</v>
      </c>
      <c r="C30752">
        <v>289615052</v>
      </c>
      <c r="D30752" t="s">
        <v>111324</v>
      </c>
      <c r="E30752" t="s">
        <v>115130</v>
      </c>
      <c r="F30752">
        <v>35</v>
      </c>
      <c r="G30752" t="s">
        <v>148191</v>
      </c>
      <c r="H30752" t="s">
        <v>203312</v>
      </c>
      <c r="I30752" t="s">
        <v>250120</v>
      </c>
      <c r="J30752" t="s">
        <v>297939</v>
      </c>
    </row>
    <row r="30753" spans="1:10">
      <c r="A30753" t="s">
        <v>30656</v>
      </c>
      <c r="B30753" t="s">
        <v>86366</v>
      </c>
      <c r="C30753">
        <v>289616218</v>
      </c>
      <c r="D30753" t="s">
        <v>111324</v>
      </c>
      <c r="E30753" t="s">
        <v>115126</v>
      </c>
      <c r="F30753">
        <v>1</v>
      </c>
      <c r="G30753" t="s">
        <v>148192</v>
      </c>
      <c r="H30753" t="s">
        <v>203313</v>
      </c>
      <c r="J30753" t="s">
        <v>297940</v>
      </c>
    </row>
    <row r="30754" spans="1:10">
      <c r="A30754" t="s">
        <v>30657</v>
      </c>
      <c r="B30754" t="s">
        <v>86367</v>
      </c>
      <c r="C30754">
        <v>289611867</v>
      </c>
      <c r="D30754" t="s">
        <v>111324</v>
      </c>
      <c r="E30754" t="s">
        <v>115115</v>
      </c>
      <c r="F30754">
        <v>8</v>
      </c>
      <c r="G30754" t="s">
        <v>148193</v>
      </c>
      <c r="H30754" t="s">
        <v>203314</v>
      </c>
      <c r="I30754" t="s">
        <v>250121</v>
      </c>
      <c r="J30754" t="s">
        <v>297941</v>
      </c>
    </row>
    <row r="30755" spans="1:10">
      <c r="A30755" t="s">
        <v>30658</v>
      </c>
      <c r="B30755" t="s">
        <v>86368</v>
      </c>
      <c r="C30755">
        <v>289614222</v>
      </c>
      <c r="D30755" t="s">
        <v>111324</v>
      </c>
      <c r="E30755" t="s">
        <v>112706</v>
      </c>
      <c r="F30755">
        <v>15</v>
      </c>
      <c r="G30755" t="s">
        <v>148194</v>
      </c>
      <c r="H30755" t="s">
        <v>203315</v>
      </c>
      <c r="I30755" t="s">
        <v>250122</v>
      </c>
      <c r="J30755" t="s">
        <v>297942</v>
      </c>
    </row>
    <row r="30756" spans="1:10">
      <c r="A30756" t="s">
        <v>30659</v>
      </c>
      <c r="B30756" t="s">
        <v>86369</v>
      </c>
      <c r="C30756">
        <v>289614271</v>
      </c>
      <c r="D30756" t="s">
        <v>111324</v>
      </c>
      <c r="E30756" t="s">
        <v>115129</v>
      </c>
      <c r="F30756">
        <v>3</v>
      </c>
      <c r="G30756" t="s">
        <v>148195</v>
      </c>
      <c r="H30756" t="s">
        <v>203316</v>
      </c>
      <c r="I30756" t="s">
        <v>250123</v>
      </c>
      <c r="J30756" t="s">
        <v>297943</v>
      </c>
    </row>
    <row r="30757" spans="1:10">
      <c r="A30757" t="s">
        <v>30660</v>
      </c>
      <c r="B30757" t="s">
        <v>86370</v>
      </c>
      <c r="C30757">
        <v>289615318</v>
      </c>
      <c r="D30757" t="s">
        <v>111324</v>
      </c>
      <c r="E30757" t="s">
        <v>112706</v>
      </c>
      <c r="F30757">
        <v>152</v>
      </c>
      <c r="G30757" t="s">
        <v>148196</v>
      </c>
      <c r="H30757" t="s">
        <v>203317</v>
      </c>
      <c r="I30757" t="s">
        <v>250124</v>
      </c>
      <c r="J30757" t="s">
        <v>297944</v>
      </c>
    </row>
    <row r="30758" spans="1:10">
      <c r="A30758" t="s">
        <v>30661</v>
      </c>
      <c r="B30758" t="s">
        <v>86371</v>
      </c>
      <c r="C30758">
        <v>289604252</v>
      </c>
      <c r="D30758" t="s">
        <v>111324</v>
      </c>
      <c r="E30758" t="s">
        <v>115125</v>
      </c>
      <c r="F30758">
        <v>1</v>
      </c>
      <c r="G30758" t="s">
        <v>148197</v>
      </c>
      <c r="H30758" t="s">
        <v>203318</v>
      </c>
      <c r="J30758" t="s">
        <v>297945</v>
      </c>
    </row>
    <row r="30759" spans="1:10">
      <c r="A30759" t="s">
        <v>30662</v>
      </c>
      <c r="B30759" t="s">
        <v>86372</v>
      </c>
      <c r="C30759">
        <v>289604253</v>
      </c>
      <c r="D30759" t="s">
        <v>111324</v>
      </c>
      <c r="E30759" t="s">
        <v>115120</v>
      </c>
      <c r="F30759">
        <v>6</v>
      </c>
      <c r="G30759" t="s">
        <v>148198</v>
      </c>
      <c r="H30759" t="s">
        <v>203319</v>
      </c>
      <c r="J30759" t="s">
        <v>297946</v>
      </c>
    </row>
    <row r="30760" spans="1:10">
      <c r="A30760" t="s">
        <v>30663</v>
      </c>
      <c r="B30760" t="s">
        <v>86373</v>
      </c>
      <c r="C30760">
        <v>289612151</v>
      </c>
      <c r="D30760" t="s">
        <v>111324</v>
      </c>
      <c r="E30760" t="s">
        <v>115180</v>
      </c>
      <c r="F30760">
        <v>1</v>
      </c>
      <c r="G30760" t="s">
        <v>148199</v>
      </c>
      <c r="H30760" t="s">
        <v>203320</v>
      </c>
      <c r="J30760" t="s">
        <v>297947</v>
      </c>
    </row>
    <row r="30761" spans="1:10">
      <c r="A30761" t="s">
        <v>30664</v>
      </c>
      <c r="B30761" t="s">
        <v>86374</v>
      </c>
      <c r="C30761">
        <v>289612260</v>
      </c>
      <c r="D30761" t="s">
        <v>111324</v>
      </c>
      <c r="E30761" t="s">
        <v>115125</v>
      </c>
      <c r="F30761">
        <v>1</v>
      </c>
      <c r="G30761" t="s">
        <v>148200</v>
      </c>
      <c r="H30761" t="s">
        <v>203321</v>
      </c>
      <c r="J30761" t="s">
        <v>297948</v>
      </c>
    </row>
    <row r="30762" spans="1:10">
      <c r="A30762" t="s">
        <v>30665</v>
      </c>
      <c r="B30762" t="s">
        <v>86375</v>
      </c>
      <c r="C30762">
        <v>289612585</v>
      </c>
      <c r="D30762" t="s">
        <v>111324</v>
      </c>
      <c r="E30762" t="s">
        <v>112706</v>
      </c>
      <c r="F30762">
        <v>1</v>
      </c>
      <c r="H30762" t="s">
        <v>203322</v>
      </c>
    </row>
    <row r="30763" spans="1:10">
      <c r="A30763" t="s">
        <v>30666</v>
      </c>
      <c r="B30763" t="s">
        <v>86376</v>
      </c>
      <c r="C30763">
        <v>289604257</v>
      </c>
      <c r="D30763" t="s">
        <v>111324</v>
      </c>
      <c r="E30763" t="s">
        <v>115125</v>
      </c>
      <c r="F30763">
        <v>2</v>
      </c>
      <c r="H30763" t="s">
        <v>203323</v>
      </c>
    </row>
    <row r="30764" spans="1:10">
      <c r="A30764" t="s">
        <v>30667</v>
      </c>
      <c r="B30764" t="s">
        <v>86377</v>
      </c>
      <c r="C30764">
        <v>289604258</v>
      </c>
      <c r="D30764" t="s">
        <v>111324</v>
      </c>
      <c r="E30764" t="s">
        <v>115123</v>
      </c>
      <c r="F30764">
        <v>1</v>
      </c>
      <c r="H30764" t="s">
        <v>203324</v>
      </c>
    </row>
    <row r="30765" spans="1:10">
      <c r="A30765" t="s">
        <v>30668</v>
      </c>
      <c r="B30765" t="s">
        <v>86378</v>
      </c>
      <c r="C30765">
        <v>289604261</v>
      </c>
      <c r="D30765" t="s">
        <v>111324</v>
      </c>
      <c r="E30765" t="s">
        <v>115115</v>
      </c>
      <c r="F30765">
        <v>1</v>
      </c>
      <c r="G30765" t="s">
        <v>148201</v>
      </c>
      <c r="H30765" t="s">
        <v>203325</v>
      </c>
      <c r="I30765" t="s">
        <v>250125</v>
      </c>
      <c r="J30765" t="s">
        <v>297949</v>
      </c>
    </row>
    <row r="30766" spans="1:10">
      <c r="A30766" t="s">
        <v>30669</v>
      </c>
      <c r="B30766" t="s">
        <v>86379</v>
      </c>
      <c r="C30766">
        <v>289614165</v>
      </c>
      <c r="D30766" t="s">
        <v>111324</v>
      </c>
      <c r="E30766" t="s">
        <v>6687</v>
      </c>
      <c r="F30766">
        <v>4</v>
      </c>
      <c r="G30766" t="s">
        <v>148202</v>
      </c>
      <c r="H30766" t="s">
        <v>203326</v>
      </c>
      <c r="I30766" t="s">
        <v>250126</v>
      </c>
      <c r="J30766" t="s">
        <v>297950</v>
      </c>
    </row>
    <row r="30767" spans="1:10">
      <c r="A30767" t="s">
        <v>30670</v>
      </c>
      <c r="B30767" t="s">
        <v>86380</v>
      </c>
      <c r="C30767">
        <v>289604262</v>
      </c>
      <c r="D30767" t="s">
        <v>111324</v>
      </c>
      <c r="E30767" t="s">
        <v>115118</v>
      </c>
      <c r="F30767">
        <v>1</v>
      </c>
      <c r="G30767" t="s">
        <v>148203</v>
      </c>
      <c r="H30767" t="s">
        <v>203327</v>
      </c>
      <c r="J30767" t="s">
        <v>297951</v>
      </c>
    </row>
    <row r="30768" spans="1:10">
      <c r="A30768" t="s">
        <v>30671</v>
      </c>
      <c r="B30768" t="s">
        <v>86381</v>
      </c>
      <c r="C30768">
        <v>289612084</v>
      </c>
      <c r="D30768" t="s">
        <v>111324</v>
      </c>
      <c r="E30768" t="s">
        <v>115118</v>
      </c>
      <c r="F30768">
        <v>17</v>
      </c>
      <c r="G30768" t="s">
        <v>148204</v>
      </c>
      <c r="H30768" t="s">
        <v>203328</v>
      </c>
      <c r="I30768" t="s">
        <v>250127</v>
      </c>
      <c r="J30768" t="s">
        <v>297952</v>
      </c>
    </row>
    <row r="30769" spans="1:10">
      <c r="A30769" t="s">
        <v>30672</v>
      </c>
      <c r="B30769" t="s">
        <v>86382</v>
      </c>
      <c r="C30769">
        <v>289614168</v>
      </c>
      <c r="D30769" t="s">
        <v>111324</v>
      </c>
      <c r="E30769" t="s">
        <v>112706</v>
      </c>
      <c r="F30769">
        <v>1</v>
      </c>
      <c r="G30769" t="s">
        <v>148205</v>
      </c>
      <c r="H30769" t="s">
        <v>203329</v>
      </c>
      <c r="J30769" t="s">
        <v>297953</v>
      </c>
    </row>
    <row r="30770" spans="1:10">
      <c r="A30770" t="s">
        <v>30673</v>
      </c>
      <c r="B30770" t="s">
        <v>86383</v>
      </c>
      <c r="C30770">
        <v>289615950</v>
      </c>
      <c r="D30770" t="s">
        <v>111324</v>
      </c>
      <c r="E30770" t="s">
        <v>112706</v>
      </c>
      <c r="F30770">
        <v>11</v>
      </c>
      <c r="G30770" t="s">
        <v>148206</v>
      </c>
      <c r="H30770" t="s">
        <v>203330</v>
      </c>
      <c r="I30770" t="s">
        <v>250128</v>
      </c>
      <c r="J30770" t="s">
        <v>297954</v>
      </c>
    </row>
    <row r="30771" spans="1:10">
      <c r="A30771" t="s">
        <v>30674</v>
      </c>
      <c r="B30771" t="s">
        <v>86384</v>
      </c>
      <c r="C30771">
        <v>289616395</v>
      </c>
      <c r="D30771" t="s">
        <v>111324</v>
      </c>
      <c r="E30771" t="s">
        <v>115122</v>
      </c>
      <c r="F30771">
        <v>25</v>
      </c>
      <c r="G30771" t="s">
        <v>148207</v>
      </c>
      <c r="H30771" t="s">
        <v>203331</v>
      </c>
      <c r="J30771" t="s">
        <v>297955</v>
      </c>
    </row>
    <row r="30772" spans="1:10">
      <c r="A30772" t="s">
        <v>30675</v>
      </c>
      <c r="B30772" t="s">
        <v>86385</v>
      </c>
      <c r="C30772">
        <v>289616250</v>
      </c>
      <c r="D30772" t="s">
        <v>111324</v>
      </c>
      <c r="E30772" t="s">
        <v>115136</v>
      </c>
      <c r="F30772">
        <v>50</v>
      </c>
      <c r="G30772" t="s">
        <v>148208</v>
      </c>
      <c r="H30772" t="s">
        <v>203332</v>
      </c>
      <c r="I30772" t="s">
        <v>250129</v>
      </c>
      <c r="J30772" t="s">
        <v>297956</v>
      </c>
    </row>
    <row r="30773" spans="1:10">
      <c r="A30773" t="s">
        <v>30676</v>
      </c>
      <c r="B30773" t="s">
        <v>86386</v>
      </c>
      <c r="C30773">
        <v>289612648</v>
      </c>
      <c r="D30773" t="s">
        <v>111324</v>
      </c>
      <c r="E30773" t="s">
        <v>115152</v>
      </c>
      <c r="F30773">
        <v>3</v>
      </c>
      <c r="G30773" t="s">
        <v>148209</v>
      </c>
      <c r="H30773" t="s">
        <v>203333</v>
      </c>
      <c r="J30773" t="s">
        <v>297957</v>
      </c>
    </row>
    <row r="30774" spans="1:10">
      <c r="A30774" t="s">
        <v>30677</v>
      </c>
      <c r="B30774" t="s">
        <v>86387</v>
      </c>
      <c r="C30774">
        <v>289612765</v>
      </c>
      <c r="D30774" t="s">
        <v>111324</v>
      </c>
      <c r="E30774" t="s">
        <v>115126</v>
      </c>
      <c r="F30774">
        <v>1</v>
      </c>
      <c r="G30774" t="s">
        <v>148210</v>
      </c>
      <c r="H30774" t="s">
        <v>203334</v>
      </c>
      <c r="I30774" t="s">
        <v>250130</v>
      </c>
      <c r="J30774" t="s">
        <v>297958</v>
      </c>
    </row>
    <row r="30775" spans="1:10">
      <c r="A30775" t="s">
        <v>30678</v>
      </c>
      <c r="B30775" t="s">
        <v>86388</v>
      </c>
      <c r="C30775">
        <v>289604268</v>
      </c>
      <c r="D30775" t="s">
        <v>111324</v>
      </c>
      <c r="E30775" t="s">
        <v>115049</v>
      </c>
      <c r="F30775">
        <v>1</v>
      </c>
      <c r="G30775" t="s">
        <v>148211</v>
      </c>
      <c r="H30775" t="s">
        <v>203335</v>
      </c>
      <c r="J30775" t="s">
        <v>297959</v>
      </c>
    </row>
    <row r="30776" spans="1:10">
      <c r="A30776" t="s">
        <v>30679</v>
      </c>
      <c r="B30776" t="s">
        <v>86389</v>
      </c>
      <c r="C30776">
        <v>290486288</v>
      </c>
      <c r="D30776" t="s">
        <v>111324</v>
      </c>
      <c r="E30776" t="s">
        <v>115164</v>
      </c>
      <c r="F30776">
        <v>1</v>
      </c>
      <c r="G30776" t="s">
        <v>148212</v>
      </c>
      <c r="H30776" t="s">
        <v>203336</v>
      </c>
      <c r="J30776" t="s">
        <v>297960</v>
      </c>
    </row>
    <row r="30777" spans="1:10">
      <c r="A30777" t="s">
        <v>30680</v>
      </c>
      <c r="B30777" t="s">
        <v>86390</v>
      </c>
      <c r="C30777">
        <v>289613017</v>
      </c>
      <c r="D30777" t="s">
        <v>111324</v>
      </c>
      <c r="E30777" t="s">
        <v>115129</v>
      </c>
      <c r="F30777">
        <v>3</v>
      </c>
      <c r="G30777" t="s">
        <v>148213</v>
      </c>
      <c r="H30777" t="s">
        <v>203337</v>
      </c>
      <c r="J30777" t="s">
        <v>297961</v>
      </c>
    </row>
    <row r="30778" spans="1:10">
      <c r="A30778" t="s">
        <v>30681</v>
      </c>
      <c r="B30778" t="s">
        <v>86391</v>
      </c>
      <c r="C30778">
        <v>289616070</v>
      </c>
      <c r="D30778" t="s">
        <v>111324</v>
      </c>
      <c r="E30778" t="s">
        <v>115115</v>
      </c>
      <c r="F30778">
        <v>1</v>
      </c>
      <c r="G30778" t="s">
        <v>148214</v>
      </c>
      <c r="H30778" t="s">
        <v>203338</v>
      </c>
      <c r="J30778" t="s">
        <v>297962</v>
      </c>
    </row>
    <row r="30779" spans="1:10">
      <c r="A30779" t="s">
        <v>30682</v>
      </c>
      <c r="B30779" t="s">
        <v>86392</v>
      </c>
      <c r="C30779">
        <v>289612000</v>
      </c>
      <c r="D30779" t="s">
        <v>111324</v>
      </c>
      <c r="E30779" t="s">
        <v>115126</v>
      </c>
      <c r="F30779">
        <v>4</v>
      </c>
      <c r="G30779" t="s">
        <v>148215</v>
      </c>
      <c r="H30779" t="s">
        <v>203339</v>
      </c>
      <c r="J30779" t="s">
        <v>297963</v>
      </c>
    </row>
    <row r="30780" spans="1:10">
      <c r="A30780" t="s">
        <v>30683</v>
      </c>
      <c r="B30780" t="s">
        <v>86393</v>
      </c>
      <c r="C30780">
        <v>289604279</v>
      </c>
      <c r="D30780" t="s">
        <v>111324</v>
      </c>
      <c r="E30780" t="s">
        <v>115125</v>
      </c>
      <c r="F30780">
        <v>11</v>
      </c>
      <c r="G30780" t="s">
        <v>148216</v>
      </c>
      <c r="H30780" t="s">
        <v>203340</v>
      </c>
      <c r="J30780" t="s">
        <v>297964</v>
      </c>
    </row>
    <row r="30781" spans="1:10">
      <c r="A30781" t="s">
        <v>30684</v>
      </c>
      <c r="B30781" t="s">
        <v>86394</v>
      </c>
      <c r="C30781">
        <v>289615795</v>
      </c>
      <c r="D30781" t="s">
        <v>111324</v>
      </c>
      <c r="E30781" t="s">
        <v>112706</v>
      </c>
      <c r="F30781">
        <v>2</v>
      </c>
      <c r="G30781" t="s">
        <v>148217</v>
      </c>
      <c r="H30781" t="s">
        <v>203341</v>
      </c>
      <c r="I30781" t="s">
        <v>250131</v>
      </c>
      <c r="J30781" t="s">
        <v>297965</v>
      </c>
    </row>
    <row r="30782" spans="1:10">
      <c r="A30782" t="s">
        <v>30685</v>
      </c>
      <c r="B30782" t="s">
        <v>86395</v>
      </c>
      <c r="C30782">
        <v>289616607</v>
      </c>
      <c r="D30782" t="s">
        <v>111324</v>
      </c>
      <c r="E30782" t="s">
        <v>115118</v>
      </c>
      <c r="F30782">
        <v>26</v>
      </c>
      <c r="G30782" t="s">
        <v>148218</v>
      </c>
      <c r="H30782" t="s">
        <v>203342</v>
      </c>
      <c r="J30782" t="s">
        <v>297966</v>
      </c>
    </row>
    <row r="30783" spans="1:10">
      <c r="A30783" t="s">
        <v>30686</v>
      </c>
      <c r="B30783" t="s">
        <v>86396</v>
      </c>
      <c r="C30783">
        <v>289616628</v>
      </c>
      <c r="D30783" t="s">
        <v>111324</v>
      </c>
      <c r="E30783" t="s">
        <v>115135</v>
      </c>
      <c r="F30783">
        <v>3</v>
      </c>
      <c r="G30783" t="s">
        <v>148219</v>
      </c>
      <c r="H30783" t="s">
        <v>203343</v>
      </c>
      <c r="I30783" t="s">
        <v>250132</v>
      </c>
      <c r="J30783" t="s">
        <v>297967</v>
      </c>
    </row>
    <row r="30784" spans="1:10">
      <c r="A30784" t="s">
        <v>30687</v>
      </c>
      <c r="B30784" t="s">
        <v>86397</v>
      </c>
      <c r="C30784">
        <v>289614722</v>
      </c>
      <c r="D30784" t="s">
        <v>111324</v>
      </c>
      <c r="E30784" t="s">
        <v>115135</v>
      </c>
      <c r="F30784">
        <v>1</v>
      </c>
      <c r="G30784" t="s">
        <v>148220</v>
      </c>
      <c r="H30784" t="s">
        <v>203344</v>
      </c>
      <c r="I30784" t="s">
        <v>250133</v>
      </c>
      <c r="J30784" t="s">
        <v>297968</v>
      </c>
    </row>
    <row r="30785" spans="1:10">
      <c r="A30785" t="s">
        <v>30688</v>
      </c>
      <c r="B30785" t="s">
        <v>86398</v>
      </c>
      <c r="C30785">
        <v>289614876</v>
      </c>
      <c r="D30785" t="s">
        <v>111324</v>
      </c>
      <c r="E30785" t="s">
        <v>115133</v>
      </c>
      <c r="F30785">
        <v>5</v>
      </c>
      <c r="G30785" t="s">
        <v>148221</v>
      </c>
      <c r="H30785" t="s">
        <v>203345</v>
      </c>
      <c r="J30785" t="s">
        <v>297969</v>
      </c>
    </row>
    <row r="30786" spans="1:10">
      <c r="A30786" t="s">
        <v>30689</v>
      </c>
      <c r="B30786" t="s">
        <v>86399</v>
      </c>
      <c r="C30786">
        <v>289615322</v>
      </c>
      <c r="D30786" t="s">
        <v>112006</v>
      </c>
      <c r="E30786" t="s">
        <v>115181</v>
      </c>
      <c r="F30786">
        <v>3</v>
      </c>
      <c r="G30786" t="s">
        <v>148222</v>
      </c>
      <c r="H30786" t="s">
        <v>203346</v>
      </c>
      <c r="I30786" t="s">
        <v>250134</v>
      </c>
      <c r="J30786" t="s">
        <v>297970</v>
      </c>
    </row>
    <row r="30787" spans="1:10">
      <c r="A30787" t="s">
        <v>30690</v>
      </c>
      <c r="B30787" t="s">
        <v>86400</v>
      </c>
      <c r="C30787">
        <v>289614613</v>
      </c>
      <c r="D30787" t="s">
        <v>111324</v>
      </c>
      <c r="E30787" t="s">
        <v>115164</v>
      </c>
      <c r="F30787">
        <v>1</v>
      </c>
      <c r="G30787" t="s">
        <v>148223</v>
      </c>
      <c r="H30787" t="s">
        <v>203347</v>
      </c>
      <c r="J30787" t="s">
        <v>297971</v>
      </c>
    </row>
    <row r="30788" spans="1:10">
      <c r="A30788" t="s">
        <v>30691</v>
      </c>
      <c r="B30788" t="s">
        <v>86401</v>
      </c>
      <c r="C30788">
        <v>289614588</v>
      </c>
      <c r="D30788" t="s">
        <v>111324</v>
      </c>
      <c r="E30788" t="s">
        <v>115153</v>
      </c>
      <c r="F30788">
        <v>1</v>
      </c>
      <c r="G30788" t="s">
        <v>148224</v>
      </c>
      <c r="H30788" t="s">
        <v>203348</v>
      </c>
      <c r="J30788" t="s">
        <v>297972</v>
      </c>
    </row>
    <row r="30789" spans="1:10">
      <c r="A30789" t="s">
        <v>30692</v>
      </c>
      <c r="B30789" t="s">
        <v>86402</v>
      </c>
      <c r="C30789">
        <v>282881988</v>
      </c>
      <c r="D30789" t="s">
        <v>111324</v>
      </c>
      <c r="E30789" t="s">
        <v>115119</v>
      </c>
      <c r="F30789">
        <v>31</v>
      </c>
      <c r="G30789" t="s">
        <v>148225</v>
      </c>
      <c r="H30789" t="s">
        <v>203349</v>
      </c>
      <c r="I30789" t="s">
        <v>250135</v>
      </c>
      <c r="J30789" t="s">
        <v>297973</v>
      </c>
    </row>
    <row r="30790" spans="1:10">
      <c r="A30790" t="s">
        <v>30693</v>
      </c>
      <c r="B30790" t="s">
        <v>86403</v>
      </c>
      <c r="C30790">
        <v>289611844</v>
      </c>
      <c r="D30790" t="s">
        <v>111324</v>
      </c>
      <c r="E30790" t="s">
        <v>55550</v>
      </c>
      <c r="F30790">
        <v>27</v>
      </c>
      <c r="G30790" t="s">
        <v>148226</v>
      </c>
      <c r="H30790" t="s">
        <v>203350</v>
      </c>
      <c r="J30790" t="s">
        <v>297974</v>
      </c>
    </row>
    <row r="30791" spans="1:10">
      <c r="A30791" t="s">
        <v>30694</v>
      </c>
      <c r="B30791" t="s">
        <v>86404</v>
      </c>
      <c r="C30791">
        <v>289614470</v>
      </c>
      <c r="D30791" t="s">
        <v>111324</v>
      </c>
      <c r="E30791" t="s">
        <v>115160</v>
      </c>
      <c r="F30791">
        <v>1</v>
      </c>
      <c r="G30791" t="s">
        <v>148227</v>
      </c>
      <c r="H30791" t="s">
        <v>203351</v>
      </c>
      <c r="I30791" t="s">
        <v>250136</v>
      </c>
      <c r="J30791" t="s">
        <v>297975</v>
      </c>
    </row>
    <row r="30792" spans="1:10">
      <c r="A30792" t="s">
        <v>30695</v>
      </c>
      <c r="B30792" t="s">
        <v>86405</v>
      </c>
      <c r="C30792">
        <v>289614578</v>
      </c>
      <c r="D30792" t="s">
        <v>111324</v>
      </c>
      <c r="E30792" t="s">
        <v>6687</v>
      </c>
      <c r="F30792">
        <v>1</v>
      </c>
      <c r="G30792" t="s">
        <v>148228</v>
      </c>
      <c r="H30792" t="s">
        <v>203352</v>
      </c>
      <c r="I30792" t="s">
        <v>250137</v>
      </c>
      <c r="J30792" t="s">
        <v>297976</v>
      </c>
    </row>
    <row r="30793" spans="1:10">
      <c r="A30793" t="s">
        <v>30696</v>
      </c>
      <c r="B30793" t="s">
        <v>86406</v>
      </c>
      <c r="C30793">
        <v>289614534</v>
      </c>
      <c r="D30793" t="s">
        <v>111324</v>
      </c>
      <c r="E30793" t="s">
        <v>115120</v>
      </c>
      <c r="F30793">
        <v>17</v>
      </c>
      <c r="G30793" t="s">
        <v>148229</v>
      </c>
      <c r="H30793" t="s">
        <v>203353</v>
      </c>
      <c r="I30793" t="s">
        <v>250138</v>
      </c>
      <c r="J30793" t="s">
        <v>297977</v>
      </c>
    </row>
    <row r="30794" spans="1:10">
      <c r="A30794" t="s">
        <v>30697</v>
      </c>
      <c r="B30794" t="s">
        <v>86407</v>
      </c>
      <c r="C30794">
        <v>291427847</v>
      </c>
      <c r="D30794" t="s">
        <v>111324</v>
      </c>
      <c r="E30794" t="s">
        <v>115155</v>
      </c>
      <c r="F30794">
        <v>4</v>
      </c>
      <c r="G30794" t="s">
        <v>148230</v>
      </c>
      <c r="H30794" t="s">
        <v>203354</v>
      </c>
      <c r="I30794" t="s">
        <v>250139</v>
      </c>
      <c r="J30794" t="s">
        <v>297978</v>
      </c>
    </row>
    <row r="30795" spans="1:10">
      <c r="A30795" t="s">
        <v>30698</v>
      </c>
      <c r="B30795" t="s">
        <v>86408</v>
      </c>
      <c r="C30795">
        <v>289612238</v>
      </c>
      <c r="D30795" t="s">
        <v>111324</v>
      </c>
      <c r="E30795" t="s">
        <v>115130</v>
      </c>
      <c r="F30795">
        <v>147</v>
      </c>
      <c r="G30795" t="s">
        <v>148231</v>
      </c>
      <c r="H30795" t="s">
        <v>203355</v>
      </c>
      <c r="I30795" t="s">
        <v>250140</v>
      </c>
      <c r="J30795" t="s">
        <v>297979</v>
      </c>
    </row>
    <row r="30796" spans="1:10">
      <c r="A30796" t="s">
        <v>30699</v>
      </c>
      <c r="B30796" t="s">
        <v>86409</v>
      </c>
      <c r="C30796">
        <v>289612659</v>
      </c>
      <c r="D30796" t="s">
        <v>111324</v>
      </c>
      <c r="E30796" t="s">
        <v>115118</v>
      </c>
      <c r="F30796">
        <v>1</v>
      </c>
      <c r="G30796" t="s">
        <v>148232</v>
      </c>
      <c r="H30796" t="s">
        <v>203356</v>
      </c>
      <c r="J30796" t="s">
        <v>297980</v>
      </c>
    </row>
    <row r="30797" spans="1:10">
      <c r="A30797" t="s">
        <v>30700</v>
      </c>
      <c r="B30797" t="s">
        <v>86410</v>
      </c>
      <c r="C30797">
        <v>289604302</v>
      </c>
      <c r="D30797" t="s">
        <v>111324</v>
      </c>
      <c r="E30797" t="s">
        <v>115126</v>
      </c>
      <c r="F30797">
        <v>9</v>
      </c>
      <c r="G30797" t="s">
        <v>148233</v>
      </c>
      <c r="H30797" t="s">
        <v>203357</v>
      </c>
      <c r="J30797" t="s">
        <v>297981</v>
      </c>
    </row>
    <row r="30798" spans="1:10">
      <c r="A30798" t="s">
        <v>30701</v>
      </c>
      <c r="B30798" t="s">
        <v>86411</v>
      </c>
      <c r="C30798">
        <v>289612926</v>
      </c>
      <c r="D30798" t="s">
        <v>111324</v>
      </c>
      <c r="E30798" t="s">
        <v>115122</v>
      </c>
      <c r="F30798">
        <v>16</v>
      </c>
      <c r="G30798" t="s">
        <v>148234</v>
      </c>
      <c r="H30798" t="s">
        <v>203358</v>
      </c>
      <c r="I30798" t="s">
        <v>250141</v>
      </c>
      <c r="J30798" t="s">
        <v>297982</v>
      </c>
    </row>
    <row r="30799" spans="1:10">
      <c r="A30799" t="s">
        <v>30702</v>
      </c>
      <c r="B30799" t="s">
        <v>86412</v>
      </c>
      <c r="C30799">
        <v>289613910</v>
      </c>
      <c r="D30799" t="s">
        <v>111324</v>
      </c>
      <c r="E30799" t="s">
        <v>115130</v>
      </c>
      <c r="F30799">
        <v>1</v>
      </c>
      <c r="G30799" t="s">
        <v>148235</v>
      </c>
      <c r="H30799" t="s">
        <v>203359</v>
      </c>
      <c r="I30799" t="s">
        <v>250142</v>
      </c>
      <c r="J30799" t="s">
        <v>297983</v>
      </c>
    </row>
    <row r="30800" spans="1:10">
      <c r="A30800" t="s">
        <v>30703</v>
      </c>
      <c r="B30800" t="s">
        <v>86413</v>
      </c>
      <c r="C30800">
        <v>289612422</v>
      </c>
      <c r="D30800" t="s">
        <v>111324</v>
      </c>
      <c r="E30800" t="s">
        <v>115126</v>
      </c>
      <c r="F30800">
        <v>3</v>
      </c>
      <c r="G30800" t="s">
        <v>148236</v>
      </c>
      <c r="H30800" t="s">
        <v>203360</v>
      </c>
      <c r="I30800" t="s">
        <v>250143</v>
      </c>
      <c r="J30800" t="s">
        <v>297984</v>
      </c>
    </row>
    <row r="30801" spans="1:10">
      <c r="A30801" t="s">
        <v>30704</v>
      </c>
      <c r="B30801" t="s">
        <v>86414</v>
      </c>
      <c r="C30801">
        <v>289616071</v>
      </c>
      <c r="D30801" t="s">
        <v>111324</v>
      </c>
      <c r="E30801" t="s">
        <v>115154</v>
      </c>
      <c r="F30801">
        <v>6</v>
      </c>
      <c r="G30801" t="s">
        <v>148237</v>
      </c>
      <c r="H30801" t="s">
        <v>203361</v>
      </c>
      <c r="J30801" t="s">
        <v>297985</v>
      </c>
    </row>
    <row r="30802" spans="1:10">
      <c r="A30802" t="s">
        <v>30705</v>
      </c>
      <c r="B30802" t="s">
        <v>86415</v>
      </c>
      <c r="C30802">
        <v>289615157</v>
      </c>
      <c r="D30802" t="s">
        <v>111324</v>
      </c>
      <c r="E30802" t="s">
        <v>115119</v>
      </c>
      <c r="F30802">
        <v>1</v>
      </c>
      <c r="G30802" t="s">
        <v>148238</v>
      </c>
      <c r="H30802" t="s">
        <v>203362</v>
      </c>
      <c r="I30802" t="s">
        <v>250144</v>
      </c>
      <c r="J30802" t="s">
        <v>297986</v>
      </c>
    </row>
    <row r="30803" spans="1:10">
      <c r="A30803" t="s">
        <v>30706</v>
      </c>
      <c r="B30803" t="s">
        <v>86416</v>
      </c>
      <c r="C30803">
        <v>291177465</v>
      </c>
      <c r="D30803" t="s">
        <v>111324</v>
      </c>
      <c r="E30803" t="s">
        <v>115129</v>
      </c>
      <c r="F30803">
        <v>11</v>
      </c>
      <c r="G30803" t="s">
        <v>148239</v>
      </c>
      <c r="H30803" t="s">
        <v>203363</v>
      </c>
      <c r="I30803" t="s">
        <v>250145</v>
      </c>
      <c r="J30803" t="s">
        <v>297987</v>
      </c>
    </row>
    <row r="30804" spans="1:10">
      <c r="A30804" t="s">
        <v>30707</v>
      </c>
      <c r="B30804" t="s">
        <v>86417</v>
      </c>
      <c r="C30804">
        <v>289615343</v>
      </c>
      <c r="D30804" t="s">
        <v>111324</v>
      </c>
      <c r="E30804" t="s">
        <v>115133</v>
      </c>
      <c r="F30804">
        <v>7</v>
      </c>
      <c r="G30804" t="s">
        <v>148240</v>
      </c>
      <c r="H30804" t="s">
        <v>203364</v>
      </c>
      <c r="I30804" t="s">
        <v>250146</v>
      </c>
      <c r="J30804" t="s">
        <v>297988</v>
      </c>
    </row>
    <row r="30805" spans="1:10">
      <c r="A30805" t="s">
        <v>30708</v>
      </c>
      <c r="B30805" t="s">
        <v>86418</v>
      </c>
      <c r="C30805">
        <v>289612677</v>
      </c>
      <c r="D30805" t="s">
        <v>111324</v>
      </c>
      <c r="E30805" t="s">
        <v>112706</v>
      </c>
      <c r="F30805">
        <v>4</v>
      </c>
      <c r="G30805" t="s">
        <v>148241</v>
      </c>
      <c r="H30805" t="s">
        <v>203365</v>
      </c>
      <c r="I30805" t="s">
        <v>250147</v>
      </c>
      <c r="J30805" t="s">
        <v>297989</v>
      </c>
    </row>
    <row r="30806" spans="1:10">
      <c r="A30806" t="s">
        <v>30709</v>
      </c>
      <c r="B30806" t="s">
        <v>86419</v>
      </c>
      <c r="C30806">
        <v>289615437</v>
      </c>
      <c r="D30806" t="s">
        <v>112015</v>
      </c>
      <c r="E30806" t="s">
        <v>115182</v>
      </c>
      <c r="F30806">
        <v>34</v>
      </c>
      <c r="G30806" t="s">
        <v>148242</v>
      </c>
      <c r="H30806" t="s">
        <v>203366</v>
      </c>
      <c r="I30806" t="s">
        <v>250148</v>
      </c>
      <c r="J30806" t="s">
        <v>297990</v>
      </c>
    </row>
    <row r="30807" spans="1:10">
      <c r="A30807" t="s">
        <v>30710</v>
      </c>
      <c r="B30807" t="s">
        <v>86420</v>
      </c>
      <c r="C30807">
        <v>289616642</v>
      </c>
      <c r="D30807" t="s">
        <v>111324</v>
      </c>
      <c r="E30807" t="s">
        <v>112706</v>
      </c>
      <c r="F30807">
        <v>20</v>
      </c>
      <c r="G30807" t="s">
        <v>148243</v>
      </c>
      <c r="H30807" t="s">
        <v>203367</v>
      </c>
      <c r="I30807" t="s">
        <v>250149</v>
      </c>
      <c r="J30807" t="s">
        <v>297991</v>
      </c>
    </row>
    <row r="30808" spans="1:10">
      <c r="A30808" t="s">
        <v>30711</v>
      </c>
      <c r="B30808" t="s">
        <v>86421</v>
      </c>
      <c r="C30808">
        <v>291425833</v>
      </c>
      <c r="D30808" t="s">
        <v>111324</v>
      </c>
      <c r="E30808" t="s">
        <v>115128</v>
      </c>
      <c r="F30808">
        <v>22</v>
      </c>
      <c r="G30808" t="s">
        <v>148244</v>
      </c>
      <c r="H30808" t="s">
        <v>203368</v>
      </c>
      <c r="I30808" t="s">
        <v>250150</v>
      </c>
      <c r="J30808" t="s">
        <v>297992</v>
      </c>
    </row>
    <row r="30809" spans="1:10">
      <c r="A30809" t="s">
        <v>30712</v>
      </c>
      <c r="B30809" t="s">
        <v>86422</v>
      </c>
      <c r="C30809">
        <v>289612619</v>
      </c>
      <c r="D30809" t="s">
        <v>111324</v>
      </c>
      <c r="E30809" t="s">
        <v>115141</v>
      </c>
      <c r="F30809">
        <v>73</v>
      </c>
      <c r="G30809" t="s">
        <v>148245</v>
      </c>
      <c r="H30809" t="s">
        <v>203369</v>
      </c>
      <c r="J30809" t="s">
        <v>297993</v>
      </c>
    </row>
    <row r="30810" spans="1:10">
      <c r="A30810" t="s">
        <v>30713</v>
      </c>
      <c r="B30810" t="s">
        <v>86423</v>
      </c>
      <c r="C30810">
        <v>289614851</v>
      </c>
      <c r="D30810" t="s">
        <v>111324</v>
      </c>
      <c r="E30810" t="s">
        <v>115133</v>
      </c>
      <c r="F30810">
        <v>8</v>
      </c>
      <c r="G30810" t="s">
        <v>148246</v>
      </c>
      <c r="H30810" t="s">
        <v>203370</v>
      </c>
      <c r="I30810" t="s">
        <v>250151</v>
      </c>
      <c r="J30810" t="s">
        <v>297994</v>
      </c>
    </row>
    <row r="30811" spans="1:10">
      <c r="A30811" t="s">
        <v>30714</v>
      </c>
      <c r="B30811" t="s">
        <v>86424</v>
      </c>
      <c r="C30811">
        <v>289614272</v>
      </c>
      <c r="D30811" t="s">
        <v>111324</v>
      </c>
      <c r="E30811" t="s">
        <v>112706</v>
      </c>
      <c r="F30811">
        <v>1</v>
      </c>
      <c r="G30811" t="s">
        <v>148247</v>
      </c>
      <c r="H30811" t="s">
        <v>203371</v>
      </c>
      <c r="J30811" t="s">
        <v>297995</v>
      </c>
    </row>
    <row r="30812" spans="1:10">
      <c r="A30812" t="s">
        <v>30715</v>
      </c>
      <c r="B30812" t="s">
        <v>86425</v>
      </c>
      <c r="C30812">
        <v>289615907</v>
      </c>
      <c r="D30812" t="s">
        <v>111324</v>
      </c>
      <c r="E30812" t="s">
        <v>115122</v>
      </c>
      <c r="F30812">
        <v>6</v>
      </c>
      <c r="G30812" t="s">
        <v>148248</v>
      </c>
      <c r="H30812" t="s">
        <v>203372</v>
      </c>
      <c r="I30812" t="s">
        <v>250152</v>
      </c>
      <c r="J30812" t="s">
        <v>297996</v>
      </c>
    </row>
    <row r="30813" spans="1:10">
      <c r="A30813" t="s">
        <v>30716</v>
      </c>
      <c r="B30813" t="s">
        <v>86426</v>
      </c>
      <c r="C30813">
        <v>289612467</v>
      </c>
      <c r="D30813" t="s">
        <v>111324</v>
      </c>
      <c r="E30813" t="s">
        <v>115128</v>
      </c>
      <c r="F30813">
        <v>53</v>
      </c>
      <c r="G30813" t="s">
        <v>148249</v>
      </c>
      <c r="H30813" t="s">
        <v>203373</v>
      </c>
      <c r="I30813" t="s">
        <v>250153</v>
      </c>
      <c r="J30813" t="s">
        <v>297997</v>
      </c>
    </row>
    <row r="30814" spans="1:10">
      <c r="A30814" t="s">
        <v>30717</v>
      </c>
      <c r="B30814" t="s">
        <v>86427</v>
      </c>
      <c r="C30814">
        <v>289614995</v>
      </c>
      <c r="D30814" t="s">
        <v>111324</v>
      </c>
      <c r="E30814" t="s">
        <v>112706</v>
      </c>
      <c r="F30814">
        <v>1</v>
      </c>
      <c r="G30814" t="s">
        <v>148250</v>
      </c>
      <c r="H30814" t="s">
        <v>203374</v>
      </c>
      <c r="I30814" t="s">
        <v>250154</v>
      </c>
      <c r="J30814" t="s">
        <v>297998</v>
      </c>
    </row>
    <row r="30815" spans="1:10">
      <c r="A30815" t="s">
        <v>30718</v>
      </c>
      <c r="B30815" t="s">
        <v>86428</v>
      </c>
      <c r="C30815">
        <v>289612135</v>
      </c>
      <c r="D30815" t="s">
        <v>111324</v>
      </c>
      <c r="E30815" t="s">
        <v>115120</v>
      </c>
      <c r="F30815">
        <v>7</v>
      </c>
      <c r="G30815" t="s">
        <v>148251</v>
      </c>
      <c r="H30815" t="s">
        <v>203375</v>
      </c>
      <c r="I30815" t="s">
        <v>250155</v>
      </c>
      <c r="J30815" t="s">
        <v>297999</v>
      </c>
    </row>
    <row r="30816" spans="1:10">
      <c r="A30816" t="s">
        <v>30719</v>
      </c>
      <c r="B30816" t="s">
        <v>86429</v>
      </c>
      <c r="C30816">
        <v>289615121</v>
      </c>
      <c r="D30816" t="s">
        <v>111324</v>
      </c>
      <c r="E30816" t="s">
        <v>115120</v>
      </c>
      <c r="F30816">
        <v>131</v>
      </c>
      <c r="G30816" t="s">
        <v>148252</v>
      </c>
      <c r="H30816" t="s">
        <v>203376</v>
      </c>
      <c r="I30816" t="s">
        <v>250156</v>
      </c>
      <c r="J30816" t="s">
        <v>298000</v>
      </c>
    </row>
    <row r="30817" spans="1:10">
      <c r="A30817" t="s">
        <v>30720</v>
      </c>
      <c r="B30817" t="s">
        <v>86430</v>
      </c>
      <c r="C30817">
        <v>289614970</v>
      </c>
      <c r="D30817" t="s">
        <v>111324</v>
      </c>
      <c r="E30817" t="s">
        <v>115149</v>
      </c>
      <c r="F30817">
        <v>2</v>
      </c>
      <c r="G30817" t="s">
        <v>148253</v>
      </c>
      <c r="H30817" t="s">
        <v>203377</v>
      </c>
      <c r="J30817" t="s">
        <v>298001</v>
      </c>
    </row>
    <row r="30818" spans="1:10">
      <c r="A30818" t="s">
        <v>30721</v>
      </c>
      <c r="B30818" t="s">
        <v>86431</v>
      </c>
      <c r="C30818">
        <v>284200414</v>
      </c>
      <c r="D30818" t="s">
        <v>111324</v>
      </c>
      <c r="E30818" t="s">
        <v>115126</v>
      </c>
      <c r="F30818">
        <v>5</v>
      </c>
      <c r="G30818" t="s">
        <v>148254</v>
      </c>
      <c r="H30818" t="s">
        <v>203378</v>
      </c>
      <c r="J30818" t="s">
        <v>298002</v>
      </c>
    </row>
    <row r="30819" spans="1:10">
      <c r="A30819" t="s">
        <v>30722</v>
      </c>
      <c r="B30819" t="s">
        <v>86432</v>
      </c>
      <c r="C30819">
        <v>289611436</v>
      </c>
      <c r="D30819" t="s">
        <v>111324</v>
      </c>
      <c r="E30819" t="s">
        <v>112706</v>
      </c>
      <c r="F30819">
        <v>18</v>
      </c>
      <c r="G30819" t="s">
        <v>148255</v>
      </c>
      <c r="H30819" t="s">
        <v>203379</v>
      </c>
      <c r="I30819" t="s">
        <v>250157</v>
      </c>
      <c r="J30819" t="s">
        <v>298003</v>
      </c>
    </row>
    <row r="30820" spans="1:10">
      <c r="A30820" t="s">
        <v>30723</v>
      </c>
      <c r="B30820" t="s">
        <v>86433</v>
      </c>
      <c r="C30820">
        <v>289614277</v>
      </c>
      <c r="D30820" t="s">
        <v>111324</v>
      </c>
      <c r="E30820" t="s">
        <v>55550</v>
      </c>
      <c r="F30820">
        <v>10</v>
      </c>
      <c r="G30820" t="s">
        <v>148256</v>
      </c>
      <c r="H30820" t="s">
        <v>203380</v>
      </c>
      <c r="J30820" t="s">
        <v>298004</v>
      </c>
    </row>
    <row r="30821" spans="1:10">
      <c r="A30821" t="s">
        <v>30724</v>
      </c>
      <c r="B30821" t="s">
        <v>86434</v>
      </c>
      <c r="C30821">
        <v>289612101</v>
      </c>
      <c r="D30821" t="s">
        <v>111324</v>
      </c>
      <c r="E30821" t="s">
        <v>115128</v>
      </c>
      <c r="F30821">
        <v>511</v>
      </c>
      <c r="G30821" t="s">
        <v>148257</v>
      </c>
      <c r="H30821" t="s">
        <v>203381</v>
      </c>
      <c r="I30821" t="s">
        <v>250158</v>
      </c>
      <c r="J30821" t="s">
        <v>298005</v>
      </c>
    </row>
    <row r="30822" spans="1:10">
      <c r="A30822" t="s">
        <v>30725</v>
      </c>
      <c r="B30822" t="s">
        <v>86435</v>
      </c>
      <c r="C30822">
        <v>289614005</v>
      </c>
      <c r="D30822" t="s">
        <v>111324</v>
      </c>
      <c r="E30822" t="s">
        <v>115166</v>
      </c>
      <c r="F30822">
        <v>60</v>
      </c>
      <c r="G30822" t="s">
        <v>148258</v>
      </c>
      <c r="H30822" t="s">
        <v>203382</v>
      </c>
      <c r="J30822" t="s">
        <v>298006</v>
      </c>
    </row>
    <row r="30823" spans="1:10">
      <c r="A30823" t="s">
        <v>30726</v>
      </c>
      <c r="B30823" t="s">
        <v>86436</v>
      </c>
      <c r="C30823">
        <v>289611312</v>
      </c>
      <c r="D30823" t="s">
        <v>112006</v>
      </c>
      <c r="E30823" t="s">
        <v>115183</v>
      </c>
      <c r="F30823">
        <v>350</v>
      </c>
      <c r="G30823" t="s">
        <v>148259</v>
      </c>
      <c r="H30823" t="s">
        <v>203383</v>
      </c>
      <c r="J30823" t="s">
        <v>298007</v>
      </c>
    </row>
    <row r="30824" spans="1:10">
      <c r="A30824" t="s">
        <v>30727</v>
      </c>
      <c r="B30824" t="s">
        <v>86437</v>
      </c>
      <c r="C30824">
        <v>289614616</v>
      </c>
      <c r="D30824" t="s">
        <v>111324</v>
      </c>
      <c r="E30824" t="s">
        <v>112706</v>
      </c>
      <c r="F30824">
        <v>2</v>
      </c>
      <c r="G30824" t="s">
        <v>148260</v>
      </c>
      <c r="H30824" t="s">
        <v>203384</v>
      </c>
      <c r="I30824" t="s">
        <v>250159</v>
      </c>
      <c r="J30824" t="s">
        <v>298008</v>
      </c>
    </row>
    <row r="30825" spans="1:10">
      <c r="A30825" t="s">
        <v>30728</v>
      </c>
      <c r="B30825" t="s">
        <v>86438</v>
      </c>
      <c r="C30825">
        <v>289615501</v>
      </c>
      <c r="D30825" t="s">
        <v>111324</v>
      </c>
      <c r="E30825" t="s">
        <v>6687</v>
      </c>
      <c r="F30825">
        <v>2</v>
      </c>
      <c r="G30825" t="s">
        <v>148261</v>
      </c>
      <c r="H30825" t="s">
        <v>203385</v>
      </c>
      <c r="I30825" t="s">
        <v>250160</v>
      </c>
      <c r="J30825" t="s">
        <v>298009</v>
      </c>
    </row>
    <row r="30826" spans="1:10">
      <c r="A30826" t="s">
        <v>30729</v>
      </c>
      <c r="B30826" t="s">
        <v>86439</v>
      </c>
      <c r="C30826">
        <v>289612999</v>
      </c>
      <c r="D30826" t="s">
        <v>111324</v>
      </c>
      <c r="E30826" t="s">
        <v>115131</v>
      </c>
      <c r="F30826">
        <v>8</v>
      </c>
      <c r="G30826" t="s">
        <v>148262</v>
      </c>
      <c r="H30826" t="s">
        <v>203386</v>
      </c>
      <c r="I30826" t="s">
        <v>250161</v>
      </c>
      <c r="J30826" t="s">
        <v>298010</v>
      </c>
    </row>
    <row r="30827" spans="1:10">
      <c r="A30827" t="s">
        <v>30730</v>
      </c>
      <c r="B30827" t="s">
        <v>86440</v>
      </c>
      <c r="C30827">
        <v>289614661</v>
      </c>
      <c r="D30827" t="s">
        <v>111324</v>
      </c>
      <c r="E30827" t="s">
        <v>115164</v>
      </c>
      <c r="F30827">
        <v>3</v>
      </c>
      <c r="G30827" t="s">
        <v>148263</v>
      </c>
      <c r="H30827" t="s">
        <v>203387</v>
      </c>
      <c r="J30827" t="s">
        <v>298011</v>
      </c>
    </row>
    <row r="30828" spans="1:10">
      <c r="A30828" t="s">
        <v>30731</v>
      </c>
      <c r="B30828" t="s">
        <v>86441</v>
      </c>
      <c r="C30828">
        <v>290489010</v>
      </c>
      <c r="D30828" t="s">
        <v>111324</v>
      </c>
      <c r="E30828" t="s">
        <v>115136</v>
      </c>
      <c r="F30828">
        <v>19</v>
      </c>
      <c r="G30828" t="s">
        <v>148264</v>
      </c>
      <c r="H30828" t="s">
        <v>203388</v>
      </c>
      <c r="I30828" t="s">
        <v>250162</v>
      </c>
      <c r="J30828" t="s">
        <v>298012</v>
      </c>
    </row>
    <row r="30829" spans="1:10">
      <c r="A30829" t="s">
        <v>30732</v>
      </c>
      <c r="B30829" t="s">
        <v>86442</v>
      </c>
      <c r="C30829">
        <v>289616198</v>
      </c>
      <c r="D30829" t="s">
        <v>111324</v>
      </c>
      <c r="E30829" t="s">
        <v>112706</v>
      </c>
      <c r="F30829">
        <v>10</v>
      </c>
      <c r="G30829" t="s">
        <v>148265</v>
      </c>
      <c r="H30829" t="s">
        <v>203389</v>
      </c>
      <c r="I30829" t="s">
        <v>250163</v>
      </c>
      <c r="J30829" t="s">
        <v>298013</v>
      </c>
    </row>
    <row r="30830" spans="1:10">
      <c r="A30830" t="s">
        <v>30733</v>
      </c>
      <c r="B30830" t="s">
        <v>86443</v>
      </c>
      <c r="C30830">
        <v>289613003</v>
      </c>
      <c r="D30830" t="s">
        <v>111324</v>
      </c>
      <c r="E30830" t="s">
        <v>115129</v>
      </c>
      <c r="F30830">
        <v>10</v>
      </c>
      <c r="G30830" t="s">
        <v>148266</v>
      </c>
      <c r="H30830" t="s">
        <v>203390</v>
      </c>
      <c r="J30830" t="s">
        <v>298014</v>
      </c>
    </row>
    <row r="30831" spans="1:10">
      <c r="A30831" t="s">
        <v>30734</v>
      </c>
      <c r="B30831" t="s">
        <v>86444</v>
      </c>
      <c r="C30831">
        <v>291420938</v>
      </c>
      <c r="D30831" t="s">
        <v>111324</v>
      </c>
      <c r="E30831" t="s">
        <v>115152</v>
      </c>
      <c r="F30831">
        <v>1324</v>
      </c>
      <c r="G30831" t="s">
        <v>148267</v>
      </c>
      <c r="H30831" t="s">
        <v>203391</v>
      </c>
      <c r="I30831" t="s">
        <v>250164</v>
      </c>
      <c r="J30831" t="s">
        <v>298015</v>
      </c>
    </row>
    <row r="30832" spans="1:10">
      <c r="A30832" t="s">
        <v>30735</v>
      </c>
      <c r="B30832" t="s">
        <v>86445</v>
      </c>
      <c r="C30832">
        <v>289612375</v>
      </c>
      <c r="D30832" t="s">
        <v>111324</v>
      </c>
      <c r="E30832" t="s">
        <v>115122</v>
      </c>
      <c r="F30832">
        <v>3</v>
      </c>
      <c r="G30832" t="s">
        <v>148268</v>
      </c>
      <c r="H30832" t="s">
        <v>203392</v>
      </c>
      <c r="J30832" t="s">
        <v>298016</v>
      </c>
    </row>
    <row r="30833" spans="1:10">
      <c r="A30833" t="s">
        <v>30736</v>
      </c>
      <c r="B30833" t="s">
        <v>86446</v>
      </c>
      <c r="C30833">
        <v>289615502</v>
      </c>
      <c r="D30833" t="s">
        <v>111324</v>
      </c>
      <c r="E30833" t="s">
        <v>112706</v>
      </c>
      <c r="F30833">
        <v>10</v>
      </c>
      <c r="G30833" t="s">
        <v>148269</v>
      </c>
      <c r="H30833" t="s">
        <v>203393</v>
      </c>
      <c r="J30833" t="s">
        <v>298017</v>
      </c>
    </row>
    <row r="30834" spans="1:10">
      <c r="A30834" t="s">
        <v>30737</v>
      </c>
      <c r="B30834" t="s">
        <v>86447</v>
      </c>
      <c r="C30834">
        <v>289616065</v>
      </c>
      <c r="D30834" t="s">
        <v>111324</v>
      </c>
      <c r="E30834" t="s">
        <v>115126</v>
      </c>
      <c r="F30834">
        <v>8</v>
      </c>
      <c r="G30834" t="s">
        <v>148270</v>
      </c>
      <c r="H30834" t="s">
        <v>203394</v>
      </c>
      <c r="J30834" t="s">
        <v>298018</v>
      </c>
    </row>
    <row r="30835" spans="1:10">
      <c r="A30835" t="s">
        <v>30738</v>
      </c>
      <c r="B30835" t="s">
        <v>86448</v>
      </c>
      <c r="C30835">
        <v>290488091</v>
      </c>
      <c r="D30835" t="s">
        <v>111324</v>
      </c>
      <c r="E30835" t="s">
        <v>115116</v>
      </c>
      <c r="F30835">
        <v>79</v>
      </c>
      <c r="G30835" t="s">
        <v>148271</v>
      </c>
      <c r="H30835" t="s">
        <v>203395</v>
      </c>
      <c r="I30835" t="s">
        <v>250165</v>
      </c>
      <c r="J30835" t="s">
        <v>298019</v>
      </c>
    </row>
    <row r="30836" spans="1:10">
      <c r="A30836" t="s">
        <v>30739</v>
      </c>
      <c r="B30836" t="s">
        <v>86449</v>
      </c>
      <c r="C30836">
        <v>289611447</v>
      </c>
      <c r="D30836" t="s">
        <v>111324</v>
      </c>
      <c r="E30836" t="s">
        <v>115164</v>
      </c>
      <c r="F30836">
        <v>1</v>
      </c>
      <c r="G30836" t="s">
        <v>148272</v>
      </c>
      <c r="H30836" t="s">
        <v>203396</v>
      </c>
      <c r="J30836" t="s">
        <v>298020</v>
      </c>
    </row>
    <row r="30837" spans="1:10">
      <c r="A30837" t="s">
        <v>30740</v>
      </c>
      <c r="B30837" t="s">
        <v>86450</v>
      </c>
      <c r="C30837">
        <v>291437391</v>
      </c>
      <c r="D30837" t="s">
        <v>111324</v>
      </c>
      <c r="E30837" t="s">
        <v>115180</v>
      </c>
      <c r="F30837">
        <v>9295</v>
      </c>
      <c r="G30837" t="s">
        <v>148273</v>
      </c>
      <c r="H30837" t="s">
        <v>203397</v>
      </c>
      <c r="I30837" t="s">
        <v>250166</v>
      </c>
      <c r="J30837" t="s">
        <v>298021</v>
      </c>
    </row>
    <row r="30838" spans="1:10">
      <c r="A30838" t="s">
        <v>30741</v>
      </c>
      <c r="B30838" t="s">
        <v>86451</v>
      </c>
      <c r="C30838">
        <v>289614608</v>
      </c>
      <c r="D30838" t="s">
        <v>111324</v>
      </c>
      <c r="E30838" t="s">
        <v>115124</v>
      </c>
      <c r="F30838">
        <v>69</v>
      </c>
      <c r="G30838" t="s">
        <v>148274</v>
      </c>
      <c r="H30838" t="s">
        <v>203398</v>
      </c>
      <c r="I30838" t="s">
        <v>250167</v>
      </c>
      <c r="J30838" t="s">
        <v>298022</v>
      </c>
    </row>
    <row r="30839" spans="1:10">
      <c r="A30839" t="s">
        <v>30742</v>
      </c>
      <c r="B30839" t="s">
        <v>86452</v>
      </c>
      <c r="C30839">
        <v>289611589</v>
      </c>
      <c r="D30839" t="s">
        <v>111324</v>
      </c>
      <c r="E30839" t="s">
        <v>115122</v>
      </c>
      <c r="F30839">
        <v>52</v>
      </c>
      <c r="G30839" t="s">
        <v>148275</v>
      </c>
      <c r="H30839" t="s">
        <v>203399</v>
      </c>
      <c r="I30839" t="s">
        <v>250168</v>
      </c>
      <c r="J30839" t="s">
        <v>298023</v>
      </c>
    </row>
    <row r="30840" spans="1:10">
      <c r="A30840" t="s">
        <v>30743</v>
      </c>
      <c r="B30840" t="s">
        <v>86453</v>
      </c>
      <c r="C30840">
        <v>289612900</v>
      </c>
      <c r="D30840" t="s">
        <v>111324</v>
      </c>
      <c r="E30840" t="s">
        <v>115119</v>
      </c>
      <c r="F30840">
        <v>2</v>
      </c>
      <c r="G30840" t="s">
        <v>148276</v>
      </c>
      <c r="H30840" t="s">
        <v>203400</v>
      </c>
      <c r="J30840" t="s">
        <v>298024</v>
      </c>
    </row>
    <row r="30841" spans="1:10">
      <c r="A30841" t="s">
        <v>30744</v>
      </c>
      <c r="B30841" t="s">
        <v>86454</v>
      </c>
      <c r="C30841">
        <v>289613918</v>
      </c>
      <c r="D30841" t="s">
        <v>111324</v>
      </c>
      <c r="E30841" t="s">
        <v>115164</v>
      </c>
      <c r="F30841">
        <v>1</v>
      </c>
      <c r="G30841" t="s">
        <v>148277</v>
      </c>
      <c r="H30841" t="s">
        <v>203401</v>
      </c>
      <c r="I30841" t="s">
        <v>250169</v>
      </c>
      <c r="J30841" t="s">
        <v>298025</v>
      </c>
    </row>
    <row r="30842" spans="1:10">
      <c r="A30842" t="s">
        <v>30745</v>
      </c>
      <c r="B30842" t="s">
        <v>86455</v>
      </c>
      <c r="C30842">
        <v>291446276</v>
      </c>
      <c r="D30842" t="s">
        <v>111324</v>
      </c>
      <c r="E30842" t="s">
        <v>115122</v>
      </c>
      <c r="F30842">
        <v>1587</v>
      </c>
      <c r="G30842" t="s">
        <v>148278</v>
      </c>
      <c r="H30842" t="s">
        <v>203402</v>
      </c>
      <c r="I30842" t="s">
        <v>250170</v>
      </c>
      <c r="J30842" t="s">
        <v>298026</v>
      </c>
    </row>
    <row r="30843" spans="1:10">
      <c r="A30843" t="s">
        <v>30746</v>
      </c>
      <c r="B30843" t="s">
        <v>86456</v>
      </c>
      <c r="C30843">
        <v>289611412</v>
      </c>
      <c r="D30843" t="s">
        <v>111324</v>
      </c>
      <c r="E30843" t="s">
        <v>115119</v>
      </c>
      <c r="F30843">
        <v>44</v>
      </c>
      <c r="G30843" t="s">
        <v>148279</v>
      </c>
      <c r="H30843" t="s">
        <v>203403</v>
      </c>
      <c r="J30843" t="s">
        <v>298027</v>
      </c>
    </row>
    <row r="30844" spans="1:10">
      <c r="A30844" t="s">
        <v>30747</v>
      </c>
      <c r="B30844" t="s">
        <v>86457</v>
      </c>
      <c r="C30844">
        <v>289612146</v>
      </c>
      <c r="D30844" t="s">
        <v>111324</v>
      </c>
      <c r="E30844" t="s">
        <v>115166</v>
      </c>
      <c r="F30844">
        <v>1</v>
      </c>
      <c r="G30844" t="s">
        <v>148280</v>
      </c>
      <c r="H30844" t="s">
        <v>203404</v>
      </c>
      <c r="J30844" t="s">
        <v>298028</v>
      </c>
    </row>
    <row r="30845" spans="1:10">
      <c r="A30845" t="s">
        <v>30748</v>
      </c>
      <c r="B30845" t="s">
        <v>86458</v>
      </c>
      <c r="C30845">
        <v>289614518</v>
      </c>
      <c r="D30845" t="s">
        <v>111330</v>
      </c>
      <c r="E30845" t="s">
        <v>115184</v>
      </c>
      <c r="F30845">
        <v>47</v>
      </c>
      <c r="G30845" t="s">
        <v>148281</v>
      </c>
      <c r="H30845" t="s">
        <v>203405</v>
      </c>
      <c r="I30845" t="s">
        <v>250171</v>
      </c>
      <c r="J30845" t="s">
        <v>298029</v>
      </c>
    </row>
    <row r="30846" spans="1:10">
      <c r="A30846" t="s">
        <v>30749</v>
      </c>
      <c r="B30846" t="s">
        <v>86459</v>
      </c>
      <c r="C30846">
        <v>289614743</v>
      </c>
      <c r="D30846" t="s">
        <v>111324</v>
      </c>
      <c r="E30846" t="s">
        <v>115125</v>
      </c>
      <c r="F30846">
        <v>1</v>
      </c>
      <c r="G30846" t="s">
        <v>148282</v>
      </c>
      <c r="H30846" t="s">
        <v>203406</v>
      </c>
      <c r="J30846" t="s">
        <v>298030</v>
      </c>
    </row>
    <row r="30847" spans="1:10">
      <c r="A30847" t="s">
        <v>30750</v>
      </c>
      <c r="B30847" t="s">
        <v>86460</v>
      </c>
      <c r="C30847">
        <v>289612424</v>
      </c>
      <c r="D30847" t="s">
        <v>112006</v>
      </c>
      <c r="E30847" t="s">
        <v>115185</v>
      </c>
      <c r="F30847">
        <v>15</v>
      </c>
      <c r="G30847" t="s">
        <v>148283</v>
      </c>
      <c r="H30847" t="s">
        <v>203407</v>
      </c>
      <c r="I30847" t="s">
        <v>250172</v>
      </c>
      <c r="J30847" t="s">
        <v>298031</v>
      </c>
    </row>
    <row r="30848" spans="1:10">
      <c r="A30848" t="s">
        <v>30751</v>
      </c>
      <c r="B30848" t="s">
        <v>86461</v>
      </c>
      <c r="C30848">
        <v>289616041</v>
      </c>
      <c r="D30848" t="s">
        <v>111324</v>
      </c>
      <c r="E30848" t="s">
        <v>115180</v>
      </c>
      <c r="F30848">
        <v>6</v>
      </c>
      <c r="G30848" t="s">
        <v>148284</v>
      </c>
      <c r="H30848" t="s">
        <v>203408</v>
      </c>
      <c r="I30848" t="s">
        <v>250173</v>
      </c>
      <c r="J30848" t="s">
        <v>298032</v>
      </c>
    </row>
    <row r="30849" spans="1:10">
      <c r="A30849" t="s">
        <v>30752</v>
      </c>
      <c r="B30849" t="s">
        <v>86462</v>
      </c>
      <c r="C30849">
        <v>289613005</v>
      </c>
      <c r="D30849" t="s">
        <v>111324</v>
      </c>
      <c r="E30849" t="s">
        <v>112706</v>
      </c>
      <c r="F30849">
        <v>1104</v>
      </c>
      <c r="G30849" t="s">
        <v>148285</v>
      </c>
      <c r="H30849" t="s">
        <v>203409</v>
      </c>
      <c r="I30849" t="s">
        <v>250174</v>
      </c>
      <c r="J30849" t="s">
        <v>298033</v>
      </c>
    </row>
    <row r="30850" spans="1:10">
      <c r="A30850" t="s">
        <v>30753</v>
      </c>
      <c r="B30850" t="s">
        <v>86463</v>
      </c>
      <c r="C30850">
        <v>289612506</v>
      </c>
      <c r="D30850" t="s">
        <v>111324</v>
      </c>
      <c r="E30850" t="s">
        <v>115126</v>
      </c>
      <c r="F30850">
        <v>2</v>
      </c>
      <c r="G30850" t="s">
        <v>148286</v>
      </c>
      <c r="H30850" t="s">
        <v>203410</v>
      </c>
      <c r="J30850" t="s">
        <v>298034</v>
      </c>
    </row>
    <row r="30851" spans="1:10">
      <c r="A30851" t="s">
        <v>30754</v>
      </c>
      <c r="B30851" t="s">
        <v>86464</v>
      </c>
      <c r="C30851">
        <v>290487336</v>
      </c>
      <c r="D30851" t="s">
        <v>112016</v>
      </c>
      <c r="E30851" t="s">
        <v>115186</v>
      </c>
      <c r="F30851">
        <v>21</v>
      </c>
      <c r="G30851" t="s">
        <v>148287</v>
      </c>
      <c r="H30851" t="s">
        <v>203411</v>
      </c>
      <c r="I30851" t="s">
        <v>250175</v>
      </c>
      <c r="J30851" t="s">
        <v>298035</v>
      </c>
    </row>
    <row r="30852" spans="1:10">
      <c r="A30852" t="s">
        <v>30755</v>
      </c>
      <c r="B30852" t="s">
        <v>86465</v>
      </c>
      <c r="C30852">
        <v>289615008</v>
      </c>
      <c r="D30852" t="s">
        <v>111324</v>
      </c>
      <c r="E30852" t="s">
        <v>115130</v>
      </c>
      <c r="F30852">
        <v>193</v>
      </c>
      <c r="G30852" t="s">
        <v>148288</v>
      </c>
      <c r="H30852" t="s">
        <v>203412</v>
      </c>
      <c r="I30852" t="s">
        <v>250176</v>
      </c>
      <c r="J30852" t="s">
        <v>298036</v>
      </c>
    </row>
    <row r="30853" spans="1:10">
      <c r="A30853" t="s">
        <v>30756</v>
      </c>
      <c r="B30853" t="s">
        <v>86466</v>
      </c>
      <c r="C30853">
        <v>289612945</v>
      </c>
      <c r="D30853" t="s">
        <v>111324</v>
      </c>
      <c r="E30853" t="s">
        <v>115131</v>
      </c>
      <c r="F30853">
        <v>18</v>
      </c>
      <c r="G30853" t="s">
        <v>148289</v>
      </c>
      <c r="H30853" t="s">
        <v>203413</v>
      </c>
      <c r="I30853" t="s">
        <v>250177</v>
      </c>
      <c r="J30853" t="s">
        <v>298037</v>
      </c>
    </row>
    <row r="30854" spans="1:10">
      <c r="A30854" t="s">
        <v>30757</v>
      </c>
      <c r="B30854" t="s">
        <v>86467</v>
      </c>
      <c r="C30854">
        <v>289604362</v>
      </c>
      <c r="D30854" t="s">
        <v>111324</v>
      </c>
      <c r="E30854" t="s">
        <v>115130</v>
      </c>
      <c r="F30854">
        <v>1</v>
      </c>
      <c r="H30854" t="s">
        <v>203414</v>
      </c>
    </row>
    <row r="30855" spans="1:10">
      <c r="A30855" t="s">
        <v>30758</v>
      </c>
      <c r="B30855" t="s">
        <v>86468</v>
      </c>
      <c r="C30855">
        <v>289614724</v>
      </c>
      <c r="D30855" t="s">
        <v>111324</v>
      </c>
      <c r="E30855" t="s">
        <v>115128</v>
      </c>
      <c r="F30855">
        <v>5</v>
      </c>
      <c r="G30855" t="s">
        <v>148290</v>
      </c>
      <c r="H30855" t="s">
        <v>203415</v>
      </c>
      <c r="J30855" t="s">
        <v>298038</v>
      </c>
    </row>
    <row r="30856" spans="1:10">
      <c r="A30856" t="s">
        <v>30759</v>
      </c>
      <c r="B30856" t="s">
        <v>86469</v>
      </c>
      <c r="C30856">
        <v>289616357</v>
      </c>
      <c r="D30856" t="s">
        <v>111324</v>
      </c>
      <c r="E30856" t="s">
        <v>115137</v>
      </c>
      <c r="F30856">
        <v>1</v>
      </c>
      <c r="G30856" t="s">
        <v>148291</v>
      </c>
      <c r="H30856" t="s">
        <v>203416</v>
      </c>
      <c r="J30856" t="s">
        <v>298039</v>
      </c>
    </row>
    <row r="30857" spans="1:10">
      <c r="A30857" t="s">
        <v>30760</v>
      </c>
      <c r="B30857" t="s">
        <v>86470</v>
      </c>
      <c r="C30857">
        <v>289614628</v>
      </c>
      <c r="D30857" t="s">
        <v>111324</v>
      </c>
      <c r="E30857" t="s">
        <v>115152</v>
      </c>
      <c r="F30857">
        <v>3</v>
      </c>
      <c r="G30857" t="s">
        <v>148292</v>
      </c>
      <c r="H30857" t="s">
        <v>203417</v>
      </c>
      <c r="J30857" t="s">
        <v>298040</v>
      </c>
    </row>
    <row r="30858" spans="1:10">
      <c r="A30858" t="s">
        <v>30761</v>
      </c>
      <c r="B30858" t="s">
        <v>86471</v>
      </c>
      <c r="C30858">
        <v>289614712</v>
      </c>
      <c r="D30858" t="s">
        <v>111324</v>
      </c>
      <c r="E30858" t="s">
        <v>112706</v>
      </c>
      <c r="F30858">
        <v>1</v>
      </c>
      <c r="G30858" t="s">
        <v>148293</v>
      </c>
      <c r="H30858" t="s">
        <v>203418</v>
      </c>
      <c r="J30858" t="s">
        <v>298041</v>
      </c>
    </row>
    <row r="30859" spans="1:10">
      <c r="A30859" t="s">
        <v>30762</v>
      </c>
      <c r="B30859" t="s">
        <v>86472</v>
      </c>
      <c r="C30859">
        <v>289614400</v>
      </c>
      <c r="D30859" t="s">
        <v>111324</v>
      </c>
      <c r="E30859" t="s">
        <v>115118</v>
      </c>
      <c r="F30859">
        <v>24</v>
      </c>
      <c r="G30859" t="s">
        <v>148294</v>
      </c>
      <c r="H30859" t="s">
        <v>203419</v>
      </c>
      <c r="I30859" t="s">
        <v>250178</v>
      </c>
      <c r="J30859" t="s">
        <v>298042</v>
      </c>
    </row>
    <row r="30860" spans="1:10">
      <c r="A30860" t="s">
        <v>30763</v>
      </c>
      <c r="B30860" t="s">
        <v>86473</v>
      </c>
      <c r="C30860">
        <v>289615383</v>
      </c>
      <c r="D30860" t="s">
        <v>112000</v>
      </c>
      <c r="E30860" t="s">
        <v>115187</v>
      </c>
      <c r="F30860">
        <v>3</v>
      </c>
      <c r="G30860" t="s">
        <v>148295</v>
      </c>
      <c r="H30860" t="s">
        <v>203420</v>
      </c>
      <c r="J30860" t="s">
        <v>298043</v>
      </c>
    </row>
    <row r="30861" spans="1:10">
      <c r="A30861" t="s">
        <v>30764</v>
      </c>
      <c r="B30861" t="s">
        <v>86474</v>
      </c>
      <c r="C30861">
        <v>289615033</v>
      </c>
      <c r="D30861" t="s">
        <v>111324</v>
      </c>
      <c r="E30861" t="s">
        <v>112706</v>
      </c>
      <c r="F30861">
        <v>9</v>
      </c>
      <c r="G30861" t="s">
        <v>148296</v>
      </c>
      <c r="H30861" t="s">
        <v>203421</v>
      </c>
      <c r="J30861" t="s">
        <v>298044</v>
      </c>
    </row>
    <row r="30862" spans="1:10">
      <c r="A30862" t="s">
        <v>30765</v>
      </c>
      <c r="B30862" t="s">
        <v>86475</v>
      </c>
      <c r="C30862">
        <v>289612010</v>
      </c>
      <c r="D30862" t="s">
        <v>111324</v>
      </c>
      <c r="E30862" t="s">
        <v>115120</v>
      </c>
      <c r="F30862">
        <v>6</v>
      </c>
      <c r="G30862" t="s">
        <v>148297</v>
      </c>
      <c r="H30862" t="s">
        <v>203422</v>
      </c>
      <c r="I30862" t="s">
        <v>250179</v>
      </c>
      <c r="J30862" t="s">
        <v>298045</v>
      </c>
    </row>
    <row r="30863" spans="1:10">
      <c r="A30863" t="s">
        <v>30766</v>
      </c>
      <c r="B30863" t="s">
        <v>86476</v>
      </c>
      <c r="C30863">
        <v>289612518</v>
      </c>
      <c r="D30863" t="s">
        <v>111324</v>
      </c>
      <c r="E30863" t="s">
        <v>115126</v>
      </c>
      <c r="F30863">
        <v>1</v>
      </c>
      <c r="G30863" t="s">
        <v>148298</v>
      </c>
      <c r="H30863" t="s">
        <v>203423</v>
      </c>
      <c r="J30863" t="s">
        <v>298046</v>
      </c>
    </row>
    <row r="30864" spans="1:10">
      <c r="A30864" t="s">
        <v>30767</v>
      </c>
      <c r="B30864" t="s">
        <v>86477</v>
      </c>
      <c r="C30864">
        <v>289612762</v>
      </c>
      <c r="D30864" t="s">
        <v>111324</v>
      </c>
      <c r="E30864" t="s">
        <v>115126</v>
      </c>
      <c r="F30864">
        <v>1</v>
      </c>
      <c r="G30864" t="s">
        <v>148299</v>
      </c>
      <c r="H30864" t="s">
        <v>203424</v>
      </c>
      <c r="J30864" t="s">
        <v>298047</v>
      </c>
    </row>
    <row r="30865" spans="1:10">
      <c r="A30865" t="s">
        <v>30768</v>
      </c>
      <c r="B30865" t="s">
        <v>86478</v>
      </c>
      <c r="C30865">
        <v>289604365</v>
      </c>
      <c r="D30865" t="s">
        <v>111324</v>
      </c>
      <c r="E30865" t="s">
        <v>112706</v>
      </c>
      <c r="F30865">
        <v>2</v>
      </c>
      <c r="G30865" t="s">
        <v>148300</v>
      </c>
      <c r="H30865" t="s">
        <v>203425</v>
      </c>
      <c r="J30865" t="s">
        <v>298048</v>
      </c>
    </row>
    <row r="30866" spans="1:10">
      <c r="A30866" t="s">
        <v>30769</v>
      </c>
      <c r="B30866" t="s">
        <v>86479</v>
      </c>
      <c r="C30866">
        <v>289612513</v>
      </c>
      <c r="D30866" t="s">
        <v>111324</v>
      </c>
      <c r="E30866" t="s">
        <v>115126</v>
      </c>
      <c r="F30866">
        <v>2</v>
      </c>
      <c r="G30866" t="s">
        <v>148301</v>
      </c>
      <c r="H30866" t="s">
        <v>203426</v>
      </c>
      <c r="J30866" t="s">
        <v>298049</v>
      </c>
    </row>
    <row r="30867" spans="1:10">
      <c r="A30867" t="s">
        <v>30770</v>
      </c>
      <c r="B30867" t="s">
        <v>86480</v>
      </c>
      <c r="C30867">
        <v>289612447</v>
      </c>
      <c r="D30867" t="s">
        <v>111324</v>
      </c>
      <c r="E30867" t="s">
        <v>115130</v>
      </c>
      <c r="F30867">
        <v>1</v>
      </c>
      <c r="G30867" t="s">
        <v>148302</v>
      </c>
      <c r="H30867" t="s">
        <v>203427</v>
      </c>
      <c r="I30867" t="s">
        <v>148302</v>
      </c>
      <c r="J30867" t="s">
        <v>298050</v>
      </c>
    </row>
    <row r="30868" spans="1:10">
      <c r="A30868" t="s">
        <v>30771</v>
      </c>
      <c r="B30868" t="s">
        <v>86481</v>
      </c>
      <c r="C30868">
        <v>289611694</v>
      </c>
      <c r="D30868" t="s">
        <v>111324</v>
      </c>
      <c r="E30868" t="s">
        <v>115128</v>
      </c>
      <c r="F30868">
        <v>1</v>
      </c>
      <c r="G30868" t="s">
        <v>148303</v>
      </c>
      <c r="H30868" t="s">
        <v>203428</v>
      </c>
      <c r="I30868" t="s">
        <v>250180</v>
      </c>
      <c r="J30868" t="s">
        <v>298051</v>
      </c>
    </row>
    <row r="30869" spans="1:10">
      <c r="A30869" t="s">
        <v>30772</v>
      </c>
      <c r="B30869" t="s">
        <v>86482</v>
      </c>
      <c r="C30869">
        <v>289612662</v>
      </c>
      <c r="D30869" t="s">
        <v>111324</v>
      </c>
      <c r="E30869" t="s">
        <v>115116</v>
      </c>
      <c r="F30869">
        <v>2</v>
      </c>
      <c r="G30869" t="s">
        <v>148304</v>
      </c>
      <c r="H30869" t="s">
        <v>203429</v>
      </c>
      <c r="I30869" t="s">
        <v>250181</v>
      </c>
      <c r="J30869" t="s">
        <v>298052</v>
      </c>
    </row>
    <row r="30870" spans="1:10">
      <c r="A30870" t="s">
        <v>30773</v>
      </c>
      <c r="B30870" t="s">
        <v>86483</v>
      </c>
      <c r="C30870">
        <v>289612418</v>
      </c>
      <c r="D30870" t="s">
        <v>111324</v>
      </c>
      <c r="E30870" t="s">
        <v>115141</v>
      </c>
      <c r="F30870">
        <v>29</v>
      </c>
      <c r="G30870" t="s">
        <v>148305</v>
      </c>
      <c r="H30870" t="s">
        <v>203430</v>
      </c>
      <c r="J30870" t="s">
        <v>298053</v>
      </c>
    </row>
    <row r="30871" spans="1:10">
      <c r="A30871" t="s">
        <v>30774</v>
      </c>
      <c r="B30871" t="s">
        <v>86484</v>
      </c>
      <c r="C30871">
        <v>289616162</v>
      </c>
      <c r="D30871" t="s">
        <v>111324</v>
      </c>
      <c r="E30871" t="s">
        <v>115119</v>
      </c>
      <c r="F30871">
        <v>10</v>
      </c>
      <c r="G30871" t="s">
        <v>148306</v>
      </c>
      <c r="H30871" t="s">
        <v>203431</v>
      </c>
      <c r="I30871" t="s">
        <v>250182</v>
      </c>
      <c r="J30871" t="s">
        <v>298054</v>
      </c>
    </row>
    <row r="30872" spans="1:10">
      <c r="A30872" t="s">
        <v>30775</v>
      </c>
      <c r="B30872" t="s">
        <v>86485</v>
      </c>
      <c r="C30872">
        <v>291177385</v>
      </c>
      <c r="D30872" t="s">
        <v>111324</v>
      </c>
      <c r="E30872" t="s">
        <v>115138</v>
      </c>
      <c r="F30872">
        <v>8</v>
      </c>
      <c r="G30872" t="s">
        <v>148307</v>
      </c>
      <c r="H30872" t="s">
        <v>203432</v>
      </c>
      <c r="I30872" t="s">
        <v>250183</v>
      </c>
      <c r="J30872" t="s">
        <v>298055</v>
      </c>
    </row>
    <row r="30873" spans="1:10">
      <c r="A30873" t="s">
        <v>30776</v>
      </c>
      <c r="B30873" t="s">
        <v>86486</v>
      </c>
      <c r="C30873">
        <v>289614448</v>
      </c>
      <c r="D30873" t="s">
        <v>111324</v>
      </c>
      <c r="E30873" t="s">
        <v>115049</v>
      </c>
      <c r="F30873">
        <v>6</v>
      </c>
      <c r="G30873" t="s">
        <v>148308</v>
      </c>
      <c r="H30873" t="s">
        <v>203433</v>
      </c>
      <c r="J30873" t="s">
        <v>298056</v>
      </c>
    </row>
    <row r="30874" spans="1:10">
      <c r="A30874" t="s">
        <v>30777</v>
      </c>
      <c r="B30874" t="s">
        <v>86487</v>
      </c>
      <c r="C30874">
        <v>289616709</v>
      </c>
      <c r="D30874" t="s">
        <v>111324</v>
      </c>
      <c r="E30874" t="s">
        <v>112706</v>
      </c>
      <c r="F30874">
        <v>11</v>
      </c>
      <c r="G30874" t="s">
        <v>148309</v>
      </c>
      <c r="H30874" t="s">
        <v>203434</v>
      </c>
      <c r="I30874" t="s">
        <v>250184</v>
      </c>
      <c r="J30874" t="s">
        <v>298057</v>
      </c>
    </row>
    <row r="30875" spans="1:10">
      <c r="A30875" t="s">
        <v>30778</v>
      </c>
      <c r="B30875" t="s">
        <v>86488</v>
      </c>
      <c r="C30875">
        <v>289616225</v>
      </c>
      <c r="D30875" t="s">
        <v>112001</v>
      </c>
      <c r="E30875" t="s">
        <v>115188</v>
      </c>
      <c r="F30875">
        <v>17</v>
      </c>
      <c r="G30875" t="s">
        <v>148310</v>
      </c>
      <c r="H30875" t="s">
        <v>203435</v>
      </c>
      <c r="J30875" t="s">
        <v>298058</v>
      </c>
    </row>
    <row r="30876" spans="1:10">
      <c r="A30876" t="s">
        <v>30779</v>
      </c>
      <c r="B30876" t="s">
        <v>86489</v>
      </c>
      <c r="C30876">
        <v>289604367</v>
      </c>
      <c r="D30876" t="s">
        <v>111324</v>
      </c>
      <c r="E30876" t="s">
        <v>115049</v>
      </c>
      <c r="F30876">
        <v>5</v>
      </c>
      <c r="G30876" t="s">
        <v>148311</v>
      </c>
      <c r="H30876" t="s">
        <v>203436</v>
      </c>
      <c r="J30876" t="s">
        <v>298059</v>
      </c>
    </row>
    <row r="30877" spans="1:10">
      <c r="A30877" t="s">
        <v>30780</v>
      </c>
      <c r="B30877" t="s">
        <v>86490</v>
      </c>
      <c r="C30877">
        <v>289604368</v>
      </c>
      <c r="D30877" t="s">
        <v>111324</v>
      </c>
      <c r="E30877" t="s">
        <v>115119</v>
      </c>
      <c r="F30877">
        <v>1</v>
      </c>
      <c r="H30877" t="s">
        <v>203437</v>
      </c>
    </row>
    <row r="30878" spans="1:10">
      <c r="A30878" t="s">
        <v>30781</v>
      </c>
      <c r="B30878" t="s">
        <v>86491</v>
      </c>
      <c r="C30878">
        <v>291419787</v>
      </c>
      <c r="D30878" t="s">
        <v>111324</v>
      </c>
      <c r="E30878" t="s">
        <v>115126</v>
      </c>
      <c r="F30878">
        <v>1</v>
      </c>
      <c r="G30878" t="s">
        <v>148312</v>
      </c>
      <c r="H30878" t="s">
        <v>203438</v>
      </c>
      <c r="J30878" t="s">
        <v>298060</v>
      </c>
    </row>
    <row r="30879" spans="1:10">
      <c r="A30879" t="s">
        <v>30782</v>
      </c>
      <c r="B30879" t="s">
        <v>86492</v>
      </c>
      <c r="C30879">
        <v>289616692</v>
      </c>
      <c r="D30879" t="s">
        <v>111324</v>
      </c>
      <c r="E30879" t="s">
        <v>112706</v>
      </c>
      <c r="F30879">
        <v>5</v>
      </c>
      <c r="G30879" t="s">
        <v>148313</v>
      </c>
      <c r="H30879" t="s">
        <v>203439</v>
      </c>
      <c r="J30879" t="s">
        <v>298061</v>
      </c>
    </row>
    <row r="30880" spans="1:10">
      <c r="A30880" t="s">
        <v>30783</v>
      </c>
      <c r="B30880" t="s">
        <v>86493</v>
      </c>
      <c r="C30880">
        <v>289614305</v>
      </c>
      <c r="D30880" t="s">
        <v>111324</v>
      </c>
      <c r="E30880" t="s">
        <v>115129</v>
      </c>
      <c r="F30880">
        <v>1</v>
      </c>
      <c r="G30880" t="s">
        <v>148314</v>
      </c>
      <c r="H30880" t="s">
        <v>203440</v>
      </c>
      <c r="J30880" t="s">
        <v>298062</v>
      </c>
    </row>
    <row r="30881" spans="1:10">
      <c r="A30881" t="s">
        <v>30784</v>
      </c>
      <c r="B30881" t="s">
        <v>86494</v>
      </c>
      <c r="C30881">
        <v>289604369</v>
      </c>
      <c r="D30881" t="s">
        <v>111324</v>
      </c>
      <c r="E30881" t="s">
        <v>115120</v>
      </c>
      <c r="F30881">
        <v>1</v>
      </c>
      <c r="G30881" t="s">
        <v>148315</v>
      </c>
      <c r="H30881" t="s">
        <v>203441</v>
      </c>
      <c r="I30881" t="s">
        <v>250185</v>
      </c>
      <c r="J30881" t="s">
        <v>298063</v>
      </c>
    </row>
    <row r="30882" spans="1:10">
      <c r="A30882" t="s">
        <v>30785</v>
      </c>
      <c r="B30882" t="s">
        <v>86495</v>
      </c>
      <c r="C30882">
        <v>289614242</v>
      </c>
      <c r="D30882" t="s">
        <v>111324</v>
      </c>
      <c r="E30882" t="s">
        <v>115118</v>
      </c>
      <c r="F30882">
        <v>11</v>
      </c>
      <c r="G30882" t="s">
        <v>148316</v>
      </c>
      <c r="H30882" t="s">
        <v>203442</v>
      </c>
      <c r="I30882" t="s">
        <v>250186</v>
      </c>
      <c r="J30882" t="s">
        <v>298064</v>
      </c>
    </row>
    <row r="30883" spans="1:10">
      <c r="A30883" t="s">
        <v>30786</v>
      </c>
      <c r="B30883" t="s">
        <v>86496</v>
      </c>
      <c r="C30883">
        <v>291436956</v>
      </c>
      <c r="D30883" t="s">
        <v>111324</v>
      </c>
      <c r="E30883" t="s">
        <v>115131</v>
      </c>
      <c r="F30883">
        <v>33</v>
      </c>
      <c r="G30883" t="s">
        <v>148317</v>
      </c>
      <c r="H30883" t="s">
        <v>203443</v>
      </c>
      <c r="J30883" t="s">
        <v>298065</v>
      </c>
    </row>
    <row r="30884" spans="1:10">
      <c r="A30884" t="s">
        <v>30787</v>
      </c>
      <c r="B30884" t="s">
        <v>86497</v>
      </c>
      <c r="C30884">
        <v>289612857</v>
      </c>
      <c r="D30884" t="s">
        <v>111324</v>
      </c>
      <c r="E30884" t="s">
        <v>115160</v>
      </c>
      <c r="F30884">
        <v>3</v>
      </c>
      <c r="G30884" t="s">
        <v>148318</v>
      </c>
      <c r="H30884" t="s">
        <v>203444</v>
      </c>
      <c r="I30884" t="s">
        <v>250187</v>
      </c>
      <c r="J30884" t="s">
        <v>298066</v>
      </c>
    </row>
    <row r="30885" spans="1:10">
      <c r="A30885" t="s">
        <v>30788</v>
      </c>
      <c r="B30885" t="s">
        <v>86498</v>
      </c>
      <c r="C30885">
        <v>289614006</v>
      </c>
      <c r="D30885" t="s">
        <v>111324</v>
      </c>
      <c r="E30885" t="s">
        <v>115166</v>
      </c>
      <c r="F30885">
        <v>1</v>
      </c>
      <c r="G30885" t="s">
        <v>148319</v>
      </c>
      <c r="H30885" t="s">
        <v>203445</v>
      </c>
      <c r="J30885" t="s">
        <v>298067</v>
      </c>
    </row>
    <row r="30886" spans="1:10">
      <c r="A30886" t="s">
        <v>30789</v>
      </c>
      <c r="B30886" t="s">
        <v>86499</v>
      </c>
      <c r="C30886">
        <v>289616267</v>
      </c>
      <c r="D30886" t="s">
        <v>111324</v>
      </c>
      <c r="E30886" t="s">
        <v>115118</v>
      </c>
      <c r="F30886">
        <v>10</v>
      </c>
      <c r="G30886" t="s">
        <v>148320</v>
      </c>
      <c r="H30886" t="s">
        <v>203446</v>
      </c>
      <c r="J30886" t="s">
        <v>298068</v>
      </c>
    </row>
    <row r="30887" spans="1:10">
      <c r="A30887" t="s">
        <v>30790</v>
      </c>
      <c r="B30887" t="s">
        <v>86500</v>
      </c>
      <c r="C30887">
        <v>290491898</v>
      </c>
      <c r="D30887" t="s">
        <v>111324</v>
      </c>
      <c r="E30887" t="s">
        <v>115115</v>
      </c>
      <c r="F30887">
        <v>3</v>
      </c>
      <c r="G30887" t="s">
        <v>148321</v>
      </c>
      <c r="H30887" t="s">
        <v>203447</v>
      </c>
      <c r="J30887" t="s">
        <v>298069</v>
      </c>
    </row>
    <row r="30888" spans="1:10">
      <c r="A30888" t="s">
        <v>30791</v>
      </c>
      <c r="B30888" t="s">
        <v>86501</v>
      </c>
      <c r="C30888">
        <v>289612716</v>
      </c>
      <c r="D30888" t="s">
        <v>111324</v>
      </c>
      <c r="E30888" t="s">
        <v>115120</v>
      </c>
      <c r="F30888">
        <v>1</v>
      </c>
      <c r="G30888" t="s">
        <v>134321</v>
      </c>
      <c r="H30888" t="s">
        <v>203448</v>
      </c>
      <c r="J30888" t="s">
        <v>284075</v>
      </c>
    </row>
    <row r="30889" spans="1:10">
      <c r="A30889" t="s">
        <v>30792</v>
      </c>
      <c r="B30889" t="s">
        <v>86502</v>
      </c>
      <c r="C30889">
        <v>289611410</v>
      </c>
      <c r="D30889" t="s">
        <v>111324</v>
      </c>
      <c r="E30889" t="s">
        <v>115119</v>
      </c>
      <c r="F30889">
        <v>133</v>
      </c>
      <c r="G30889" t="s">
        <v>148322</v>
      </c>
      <c r="H30889" t="s">
        <v>203449</v>
      </c>
      <c r="J30889" t="s">
        <v>298070</v>
      </c>
    </row>
    <row r="30890" spans="1:10">
      <c r="A30890" t="s">
        <v>30793</v>
      </c>
      <c r="B30890" t="s">
        <v>86503</v>
      </c>
      <c r="C30890">
        <v>289616126</v>
      </c>
      <c r="D30890" t="s">
        <v>111324</v>
      </c>
      <c r="E30890" t="s">
        <v>115122</v>
      </c>
      <c r="F30890">
        <v>64</v>
      </c>
      <c r="G30890" t="s">
        <v>148323</v>
      </c>
      <c r="H30890" t="s">
        <v>203450</v>
      </c>
      <c r="I30890" t="s">
        <v>250188</v>
      </c>
      <c r="J30890" t="s">
        <v>298071</v>
      </c>
    </row>
    <row r="30891" spans="1:10">
      <c r="A30891" t="s">
        <v>30794</v>
      </c>
      <c r="B30891" t="s">
        <v>86504</v>
      </c>
      <c r="C30891">
        <v>289612895</v>
      </c>
      <c r="D30891" t="s">
        <v>111330</v>
      </c>
      <c r="E30891" t="s">
        <v>115189</v>
      </c>
      <c r="F30891">
        <v>3</v>
      </c>
      <c r="G30891" t="s">
        <v>148324</v>
      </c>
      <c r="H30891" t="s">
        <v>203451</v>
      </c>
      <c r="J30891" t="s">
        <v>298072</v>
      </c>
    </row>
    <row r="30892" spans="1:10">
      <c r="A30892" t="s">
        <v>30795</v>
      </c>
      <c r="B30892" t="s">
        <v>86505</v>
      </c>
      <c r="C30892">
        <v>289612457</v>
      </c>
      <c r="D30892" t="s">
        <v>111324</v>
      </c>
      <c r="E30892" t="s">
        <v>115126</v>
      </c>
      <c r="F30892">
        <v>2</v>
      </c>
      <c r="G30892" t="s">
        <v>148325</v>
      </c>
      <c r="H30892" t="s">
        <v>203452</v>
      </c>
      <c r="I30892" t="s">
        <v>250189</v>
      </c>
      <c r="J30892" t="s">
        <v>298073</v>
      </c>
    </row>
    <row r="30893" spans="1:10">
      <c r="A30893" t="s">
        <v>30796</v>
      </c>
      <c r="B30893" t="s">
        <v>86506</v>
      </c>
      <c r="C30893">
        <v>289616544</v>
      </c>
      <c r="D30893" t="s">
        <v>111324</v>
      </c>
      <c r="E30893" t="s">
        <v>112706</v>
      </c>
      <c r="F30893">
        <v>23</v>
      </c>
      <c r="G30893" t="s">
        <v>148326</v>
      </c>
      <c r="H30893" t="s">
        <v>203453</v>
      </c>
      <c r="I30893" t="s">
        <v>250190</v>
      </c>
      <c r="J30893" t="s">
        <v>298074</v>
      </c>
    </row>
    <row r="30894" spans="1:10">
      <c r="A30894" t="s">
        <v>30797</v>
      </c>
      <c r="B30894" t="s">
        <v>86507</v>
      </c>
      <c r="C30894">
        <v>289615131</v>
      </c>
      <c r="D30894" t="s">
        <v>111324</v>
      </c>
      <c r="E30894" t="s">
        <v>115122</v>
      </c>
      <c r="F30894">
        <v>247</v>
      </c>
      <c r="G30894" t="s">
        <v>148327</v>
      </c>
      <c r="H30894" t="s">
        <v>203454</v>
      </c>
      <c r="J30894" t="s">
        <v>298075</v>
      </c>
    </row>
    <row r="30895" spans="1:10">
      <c r="A30895" t="s">
        <v>30798</v>
      </c>
      <c r="B30895" t="s">
        <v>86508</v>
      </c>
      <c r="C30895">
        <v>289613534</v>
      </c>
      <c r="D30895" t="s">
        <v>111324</v>
      </c>
      <c r="E30895" t="s">
        <v>115128</v>
      </c>
      <c r="F30895">
        <v>133</v>
      </c>
      <c r="G30895" t="s">
        <v>148328</v>
      </c>
      <c r="H30895" t="s">
        <v>203455</v>
      </c>
      <c r="I30895" t="s">
        <v>250191</v>
      </c>
      <c r="J30895" t="s">
        <v>298076</v>
      </c>
    </row>
    <row r="30896" spans="1:10">
      <c r="A30896" t="s">
        <v>30799</v>
      </c>
      <c r="B30896" t="s">
        <v>86509</v>
      </c>
      <c r="C30896">
        <v>289611118</v>
      </c>
      <c r="D30896" t="s">
        <v>111324</v>
      </c>
      <c r="E30896" t="s">
        <v>115115</v>
      </c>
      <c r="F30896">
        <v>11</v>
      </c>
      <c r="G30896" t="s">
        <v>148329</v>
      </c>
      <c r="H30896" t="s">
        <v>203456</v>
      </c>
      <c r="I30896" t="s">
        <v>250192</v>
      </c>
      <c r="J30896" t="s">
        <v>298077</v>
      </c>
    </row>
    <row r="30897" spans="1:10">
      <c r="A30897" t="s">
        <v>30800</v>
      </c>
      <c r="B30897" t="s">
        <v>86510</v>
      </c>
      <c r="C30897">
        <v>284199404</v>
      </c>
      <c r="D30897" t="s">
        <v>111324</v>
      </c>
      <c r="E30897" t="s">
        <v>115117</v>
      </c>
      <c r="F30897">
        <v>1</v>
      </c>
      <c r="G30897" t="s">
        <v>148330</v>
      </c>
      <c r="H30897" t="s">
        <v>203457</v>
      </c>
      <c r="J30897" t="s">
        <v>298078</v>
      </c>
    </row>
    <row r="30898" spans="1:10">
      <c r="A30898" t="s">
        <v>30801</v>
      </c>
      <c r="B30898" t="s">
        <v>86511</v>
      </c>
      <c r="C30898">
        <v>290492541</v>
      </c>
      <c r="D30898" t="s">
        <v>111324</v>
      </c>
      <c r="E30898" t="s">
        <v>115146</v>
      </c>
      <c r="F30898">
        <v>12</v>
      </c>
      <c r="G30898" t="s">
        <v>148331</v>
      </c>
      <c r="H30898" t="s">
        <v>203458</v>
      </c>
      <c r="I30898" t="s">
        <v>250193</v>
      </c>
      <c r="J30898" t="s">
        <v>298079</v>
      </c>
    </row>
    <row r="30899" spans="1:10">
      <c r="A30899" t="s">
        <v>19362</v>
      </c>
      <c r="B30899" t="s">
        <v>86512</v>
      </c>
      <c r="C30899">
        <v>289612235</v>
      </c>
      <c r="D30899" t="s">
        <v>111324</v>
      </c>
      <c r="E30899" t="s">
        <v>115123</v>
      </c>
      <c r="F30899">
        <v>1</v>
      </c>
      <c r="H30899" t="s">
        <v>203459</v>
      </c>
    </row>
    <row r="30900" spans="1:10">
      <c r="A30900" t="s">
        <v>30802</v>
      </c>
      <c r="B30900" t="s">
        <v>86513</v>
      </c>
      <c r="C30900">
        <v>284199696</v>
      </c>
      <c r="D30900" t="s">
        <v>111324</v>
      </c>
      <c r="E30900" t="s">
        <v>115115</v>
      </c>
      <c r="F30900">
        <v>9</v>
      </c>
      <c r="G30900" t="s">
        <v>148332</v>
      </c>
      <c r="H30900" t="s">
        <v>203460</v>
      </c>
      <c r="J30900" t="s">
        <v>298080</v>
      </c>
    </row>
    <row r="30901" spans="1:10">
      <c r="A30901" t="s">
        <v>30803</v>
      </c>
      <c r="B30901" t="s">
        <v>86514</v>
      </c>
      <c r="C30901">
        <v>289611352</v>
      </c>
      <c r="D30901" t="s">
        <v>111324</v>
      </c>
      <c r="E30901" t="s">
        <v>115049</v>
      </c>
      <c r="F30901">
        <v>1</v>
      </c>
      <c r="G30901" t="s">
        <v>148333</v>
      </c>
      <c r="H30901" t="s">
        <v>203461</v>
      </c>
      <c r="I30901" t="s">
        <v>250194</v>
      </c>
      <c r="J30901" t="s">
        <v>298081</v>
      </c>
    </row>
    <row r="30902" spans="1:10">
      <c r="A30902" t="s">
        <v>30804</v>
      </c>
      <c r="B30902" t="s">
        <v>86515</v>
      </c>
      <c r="C30902">
        <v>289604373</v>
      </c>
      <c r="D30902" t="s">
        <v>111324</v>
      </c>
      <c r="E30902" t="s">
        <v>112706</v>
      </c>
      <c r="F30902">
        <v>1</v>
      </c>
      <c r="G30902" t="s">
        <v>148334</v>
      </c>
      <c r="H30902" t="s">
        <v>203462</v>
      </c>
      <c r="J30902" t="s">
        <v>298082</v>
      </c>
    </row>
    <row r="30903" spans="1:10">
      <c r="A30903" t="s">
        <v>30805</v>
      </c>
      <c r="B30903" t="s">
        <v>86516</v>
      </c>
      <c r="C30903">
        <v>289613880</v>
      </c>
      <c r="D30903" t="s">
        <v>111324</v>
      </c>
      <c r="E30903" t="s">
        <v>115129</v>
      </c>
      <c r="F30903">
        <v>3</v>
      </c>
      <c r="G30903" t="s">
        <v>148335</v>
      </c>
      <c r="H30903" t="s">
        <v>203463</v>
      </c>
      <c r="J30903" t="s">
        <v>298083</v>
      </c>
    </row>
    <row r="30904" spans="1:10">
      <c r="A30904" t="s">
        <v>30806</v>
      </c>
      <c r="B30904" t="s">
        <v>86517</v>
      </c>
      <c r="C30904">
        <v>289614801</v>
      </c>
      <c r="D30904" t="s">
        <v>111324</v>
      </c>
      <c r="E30904" t="s">
        <v>115049</v>
      </c>
      <c r="F30904">
        <v>3</v>
      </c>
      <c r="G30904" t="s">
        <v>148336</v>
      </c>
      <c r="H30904" t="s">
        <v>203464</v>
      </c>
      <c r="J30904" t="s">
        <v>298084</v>
      </c>
    </row>
    <row r="30905" spans="1:10">
      <c r="A30905" t="s">
        <v>30807</v>
      </c>
      <c r="B30905" t="s">
        <v>86518</v>
      </c>
      <c r="C30905">
        <v>289615488</v>
      </c>
      <c r="D30905" t="s">
        <v>111324</v>
      </c>
      <c r="E30905" t="s">
        <v>115164</v>
      </c>
      <c r="F30905">
        <v>1</v>
      </c>
      <c r="G30905" t="s">
        <v>148337</v>
      </c>
      <c r="H30905" t="s">
        <v>203465</v>
      </c>
      <c r="J30905" t="s">
        <v>298085</v>
      </c>
    </row>
    <row r="30906" spans="1:10">
      <c r="A30906" t="s">
        <v>30808</v>
      </c>
      <c r="B30906" t="s">
        <v>86519</v>
      </c>
      <c r="C30906">
        <v>289616309</v>
      </c>
      <c r="D30906" t="s">
        <v>111324</v>
      </c>
      <c r="E30906" t="s">
        <v>115148</v>
      </c>
      <c r="F30906">
        <v>7</v>
      </c>
      <c r="G30906" t="s">
        <v>148338</v>
      </c>
      <c r="H30906" t="s">
        <v>203466</v>
      </c>
      <c r="I30906" t="s">
        <v>250195</v>
      </c>
      <c r="J30906" t="s">
        <v>298086</v>
      </c>
    </row>
    <row r="30907" spans="1:10">
      <c r="A30907" t="s">
        <v>30809</v>
      </c>
      <c r="B30907" t="s">
        <v>86520</v>
      </c>
      <c r="C30907">
        <v>289612616</v>
      </c>
      <c r="D30907" t="s">
        <v>111324</v>
      </c>
      <c r="E30907" t="s">
        <v>115118</v>
      </c>
      <c r="F30907">
        <v>2</v>
      </c>
      <c r="G30907" t="s">
        <v>148339</v>
      </c>
      <c r="H30907" t="s">
        <v>203467</v>
      </c>
      <c r="I30907" t="s">
        <v>250196</v>
      </c>
      <c r="J30907" t="s">
        <v>298087</v>
      </c>
    </row>
    <row r="30908" spans="1:10">
      <c r="A30908" t="s">
        <v>30810</v>
      </c>
      <c r="B30908" t="s">
        <v>86521</v>
      </c>
      <c r="C30908">
        <v>289611135</v>
      </c>
      <c r="D30908" t="s">
        <v>111324</v>
      </c>
      <c r="E30908" t="s">
        <v>115123</v>
      </c>
      <c r="F30908">
        <v>2</v>
      </c>
      <c r="G30908" t="s">
        <v>148340</v>
      </c>
      <c r="H30908" t="s">
        <v>203468</v>
      </c>
      <c r="J30908" t="s">
        <v>298088</v>
      </c>
    </row>
    <row r="30909" spans="1:10">
      <c r="A30909" t="s">
        <v>30811</v>
      </c>
      <c r="B30909" t="s">
        <v>86522</v>
      </c>
      <c r="C30909">
        <v>289614330</v>
      </c>
      <c r="D30909" t="s">
        <v>111324</v>
      </c>
      <c r="E30909" t="s">
        <v>115115</v>
      </c>
      <c r="F30909">
        <v>1</v>
      </c>
      <c r="G30909" t="s">
        <v>148341</v>
      </c>
      <c r="H30909" t="s">
        <v>203469</v>
      </c>
      <c r="J30909" t="s">
        <v>298089</v>
      </c>
    </row>
    <row r="30910" spans="1:10">
      <c r="A30910" t="s">
        <v>30812</v>
      </c>
      <c r="B30910" t="s">
        <v>86523</v>
      </c>
      <c r="C30910">
        <v>289614382</v>
      </c>
      <c r="D30910" t="s">
        <v>111324</v>
      </c>
      <c r="E30910" t="s">
        <v>112706</v>
      </c>
      <c r="F30910">
        <v>5</v>
      </c>
      <c r="G30910" t="s">
        <v>148342</v>
      </c>
      <c r="H30910" t="s">
        <v>203470</v>
      </c>
      <c r="J30910" t="s">
        <v>298090</v>
      </c>
    </row>
    <row r="30911" spans="1:10">
      <c r="A30911" t="s">
        <v>30813</v>
      </c>
      <c r="B30911" t="s">
        <v>86524</v>
      </c>
      <c r="C30911">
        <v>289614662</v>
      </c>
      <c r="D30911" t="s">
        <v>111324</v>
      </c>
      <c r="E30911" t="s">
        <v>115131</v>
      </c>
      <c r="F30911">
        <v>1</v>
      </c>
      <c r="H30911" t="s">
        <v>203471</v>
      </c>
    </row>
    <row r="30912" spans="1:10">
      <c r="A30912" t="s">
        <v>30814</v>
      </c>
      <c r="B30912" t="s">
        <v>86525</v>
      </c>
      <c r="C30912">
        <v>289616408</v>
      </c>
      <c r="D30912" t="s">
        <v>111324</v>
      </c>
      <c r="E30912" t="s">
        <v>115120</v>
      </c>
      <c r="F30912">
        <v>1</v>
      </c>
      <c r="G30912" t="s">
        <v>148343</v>
      </c>
      <c r="H30912" t="s">
        <v>203472</v>
      </c>
      <c r="J30912" t="s">
        <v>298091</v>
      </c>
    </row>
    <row r="30913" spans="1:10">
      <c r="A30913" t="s">
        <v>30815</v>
      </c>
      <c r="B30913" t="s">
        <v>86526</v>
      </c>
      <c r="C30913">
        <v>289612758</v>
      </c>
      <c r="D30913" t="s">
        <v>111324</v>
      </c>
      <c r="E30913" t="s">
        <v>115126</v>
      </c>
      <c r="F30913">
        <v>4</v>
      </c>
      <c r="G30913" t="s">
        <v>148344</v>
      </c>
      <c r="H30913" t="s">
        <v>203473</v>
      </c>
      <c r="I30913" t="s">
        <v>250197</v>
      </c>
      <c r="J30913" t="s">
        <v>298092</v>
      </c>
    </row>
    <row r="30914" spans="1:10">
      <c r="A30914" t="s">
        <v>30816</v>
      </c>
      <c r="B30914" t="s">
        <v>86527</v>
      </c>
      <c r="C30914">
        <v>289616340</v>
      </c>
      <c r="D30914" t="s">
        <v>111324</v>
      </c>
      <c r="E30914" t="s">
        <v>115050</v>
      </c>
      <c r="F30914">
        <v>14</v>
      </c>
      <c r="G30914" t="s">
        <v>148345</v>
      </c>
      <c r="H30914" t="s">
        <v>203474</v>
      </c>
      <c r="I30914" t="s">
        <v>250198</v>
      </c>
      <c r="J30914" t="s">
        <v>298093</v>
      </c>
    </row>
    <row r="30915" spans="1:10">
      <c r="A30915" t="s">
        <v>30817</v>
      </c>
      <c r="B30915" t="s">
        <v>86528</v>
      </c>
      <c r="C30915">
        <v>289612315</v>
      </c>
      <c r="D30915" t="s">
        <v>111324</v>
      </c>
      <c r="E30915" t="s">
        <v>115130</v>
      </c>
      <c r="F30915">
        <v>4</v>
      </c>
      <c r="G30915" t="s">
        <v>148346</v>
      </c>
      <c r="H30915" t="s">
        <v>203475</v>
      </c>
      <c r="I30915" t="s">
        <v>250199</v>
      </c>
      <c r="J30915" t="s">
        <v>298094</v>
      </c>
    </row>
    <row r="30916" spans="1:10">
      <c r="A30916" t="s">
        <v>30818</v>
      </c>
      <c r="B30916" t="s">
        <v>86529</v>
      </c>
      <c r="C30916">
        <v>289612746</v>
      </c>
      <c r="D30916" t="s">
        <v>111324</v>
      </c>
      <c r="E30916" t="s">
        <v>115120</v>
      </c>
      <c r="F30916">
        <v>11</v>
      </c>
      <c r="G30916" t="s">
        <v>148347</v>
      </c>
      <c r="H30916" t="s">
        <v>203476</v>
      </c>
      <c r="I30916" t="s">
        <v>250200</v>
      </c>
      <c r="J30916" t="s">
        <v>298095</v>
      </c>
    </row>
    <row r="30917" spans="1:10">
      <c r="A30917" t="s">
        <v>30819</v>
      </c>
      <c r="B30917" t="s">
        <v>86530</v>
      </c>
      <c r="C30917">
        <v>289612277</v>
      </c>
      <c r="D30917" t="s">
        <v>111324</v>
      </c>
      <c r="E30917" t="s">
        <v>115118</v>
      </c>
      <c r="F30917">
        <v>4</v>
      </c>
      <c r="G30917" t="s">
        <v>148348</v>
      </c>
      <c r="H30917" t="s">
        <v>203477</v>
      </c>
      <c r="J30917" t="s">
        <v>298096</v>
      </c>
    </row>
    <row r="30918" spans="1:10">
      <c r="A30918" t="s">
        <v>30820</v>
      </c>
      <c r="B30918" t="s">
        <v>86531</v>
      </c>
      <c r="C30918">
        <v>289612042</v>
      </c>
      <c r="D30918" t="s">
        <v>111324</v>
      </c>
      <c r="E30918" t="s">
        <v>115124</v>
      </c>
      <c r="F30918">
        <v>3</v>
      </c>
      <c r="G30918" t="s">
        <v>148349</v>
      </c>
      <c r="H30918" t="s">
        <v>203478</v>
      </c>
      <c r="J30918" t="s">
        <v>298097</v>
      </c>
    </row>
    <row r="30919" spans="1:10">
      <c r="A30919" t="s">
        <v>30821</v>
      </c>
      <c r="B30919" t="s">
        <v>86532</v>
      </c>
      <c r="C30919">
        <v>289616547</v>
      </c>
      <c r="D30919" t="s">
        <v>111324</v>
      </c>
      <c r="E30919" t="s">
        <v>112706</v>
      </c>
      <c r="F30919">
        <v>5</v>
      </c>
      <c r="G30919" t="s">
        <v>148350</v>
      </c>
      <c r="H30919" t="s">
        <v>203479</v>
      </c>
      <c r="I30919" t="s">
        <v>250201</v>
      </c>
      <c r="J30919" t="s">
        <v>298098</v>
      </c>
    </row>
    <row r="30920" spans="1:10">
      <c r="A30920" t="s">
        <v>30822</v>
      </c>
      <c r="B30920" t="s">
        <v>86533</v>
      </c>
      <c r="C30920">
        <v>290091168</v>
      </c>
      <c r="D30920" t="s">
        <v>111324</v>
      </c>
      <c r="E30920" t="s">
        <v>115136</v>
      </c>
      <c r="F30920">
        <v>26</v>
      </c>
      <c r="G30920" t="s">
        <v>148351</v>
      </c>
      <c r="H30920" t="s">
        <v>203480</v>
      </c>
      <c r="J30920" t="s">
        <v>298099</v>
      </c>
    </row>
    <row r="30921" spans="1:10">
      <c r="A30921" t="s">
        <v>30823</v>
      </c>
      <c r="B30921" t="s">
        <v>86534</v>
      </c>
      <c r="C30921">
        <v>289616720</v>
      </c>
      <c r="D30921" t="s">
        <v>111324</v>
      </c>
      <c r="E30921" t="s">
        <v>112706</v>
      </c>
      <c r="F30921">
        <v>5</v>
      </c>
      <c r="G30921" t="s">
        <v>148352</v>
      </c>
      <c r="H30921" t="s">
        <v>203481</v>
      </c>
      <c r="J30921" t="s">
        <v>298100</v>
      </c>
    </row>
    <row r="30922" spans="1:10">
      <c r="A30922" t="s">
        <v>30824</v>
      </c>
      <c r="B30922" t="s">
        <v>86535</v>
      </c>
      <c r="C30922">
        <v>289604378</v>
      </c>
      <c r="D30922" t="s">
        <v>111324</v>
      </c>
      <c r="E30922" t="s">
        <v>115124</v>
      </c>
      <c r="F30922">
        <v>1</v>
      </c>
      <c r="G30922" t="s">
        <v>148353</v>
      </c>
      <c r="H30922" t="s">
        <v>203482</v>
      </c>
      <c r="J30922" t="s">
        <v>298101</v>
      </c>
    </row>
    <row r="30923" spans="1:10">
      <c r="A30923" t="s">
        <v>30825</v>
      </c>
      <c r="B30923" t="s">
        <v>86536</v>
      </c>
      <c r="C30923">
        <v>290487223</v>
      </c>
      <c r="D30923" t="s">
        <v>111324</v>
      </c>
      <c r="E30923" t="s">
        <v>115049</v>
      </c>
      <c r="F30923">
        <v>47</v>
      </c>
      <c r="G30923" t="s">
        <v>148354</v>
      </c>
      <c r="H30923" t="s">
        <v>203483</v>
      </c>
      <c r="I30923" t="s">
        <v>250202</v>
      </c>
      <c r="J30923" t="s">
        <v>298102</v>
      </c>
    </row>
    <row r="30924" spans="1:10">
      <c r="A30924" t="s">
        <v>30826</v>
      </c>
      <c r="B30924" t="s">
        <v>86537</v>
      </c>
      <c r="C30924">
        <v>289616409</v>
      </c>
      <c r="D30924" t="s">
        <v>111324</v>
      </c>
      <c r="E30924" t="s">
        <v>115118</v>
      </c>
      <c r="F30924">
        <v>11</v>
      </c>
      <c r="G30924" t="s">
        <v>148355</v>
      </c>
      <c r="H30924" t="s">
        <v>203484</v>
      </c>
      <c r="J30924" t="s">
        <v>298103</v>
      </c>
    </row>
    <row r="30925" spans="1:10">
      <c r="A30925" t="s">
        <v>30827</v>
      </c>
      <c r="B30925" t="s">
        <v>86538</v>
      </c>
      <c r="C30925">
        <v>289616603</v>
      </c>
      <c r="D30925" t="s">
        <v>111324</v>
      </c>
      <c r="E30925" t="s">
        <v>115129</v>
      </c>
      <c r="F30925">
        <v>1</v>
      </c>
      <c r="G30925" t="s">
        <v>148356</v>
      </c>
      <c r="H30925" t="s">
        <v>203485</v>
      </c>
      <c r="I30925" t="s">
        <v>250203</v>
      </c>
      <c r="J30925" t="s">
        <v>298104</v>
      </c>
    </row>
    <row r="30926" spans="1:10">
      <c r="A30926" t="s">
        <v>30828</v>
      </c>
      <c r="B30926" t="s">
        <v>86539</v>
      </c>
      <c r="C30926">
        <v>289611370</v>
      </c>
      <c r="D30926" t="s">
        <v>111324</v>
      </c>
      <c r="E30926" t="s">
        <v>6687</v>
      </c>
      <c r="F30926">
        <v>63</v>
      </c>
      <c r="G30926" t="s">
        <v>148357</v>
      </c>
      <c r="H30926" t="s">
        <v>203486</v>
      </c>
      <c r="I30926" t="s">
        <v>250204</v>
      </c>
      <c r="J30926" t="s">
        <v>298105</v>
      </c>
    </row>
    <row r="30927" spans="1:10">
      <c r="A30927" t="s">
        <v>30829</v>
      </c>
      <c r="B30927" t="s">
        <v>86540</v>
      </c>
      <c r="C30927">
        <v>289616076</v>
      </c>
      <c r="D30927" t="s">
        <v>111324</v>
      </c>
      <c r="E30927" t="s">
        <v>6687</v>
      </c>
      <c r="F30927">
        <v>41</v>
      </c>
      <c r="G30927" t="s">
        <v>148358</v>
      </c>
      <c r="H30927" t="s">
        <v>203487</v>
      </c>
      <c r="J30927" t="s">
        <v>298106</v>
      </c>
    </row>
    <row r="30928" spans="1:10">
      <c r="A30928" t="s">
        <v>30830</v>
      </c>
      <c r="B30928" t="s">
        <v>86541</v>
      </c>
      <c r="C30928">
        <v>283012751</v>
      </c>
      <c r="D30928" t="s">
        <v>111324</v>
      </c>
      <c r="E30928" t="s">
        <v>115118</v>
      </c>
      <c r="F30928">
        <v>25</v>
      </c>
      <c r="G30928" t="s">
        <v>148359</v>
      </c>
      <c r="H30928" t="s">
        <v>203488</v>
      </c>
      <c r="I30928" t="s">
        <v>250205</v>
      </c>
      <c r="J30928" t="s">
        <v>298107</v>
      </c>
    </row>
    <row r="30929" spans="1:10">
      <c r="A30929" t="s">
        <v>30831</v>
      </c>
      <c r="B30929" t="s">
        <v>86542</v>
      </c>
      <c r="C30929">
        <v>289615036</v>
      </c>
      <c r="D30929" t="s">
        <v>111324</v>
      </c>
      <c r="E30929" t="s">
        <v>115180</v>
      </c>
      <c r="F30929">
        <v>5</v>
      </c>
      <c r="G30929" t="s">
        <v>148360</v>
      </c>
      <c r="H30929" t="s">
        <v>203489</v>
      </c>
      <c r="I30929" t="s">
        <v>250206</v>
      </c>
      <c r="J30929" t="s">
        <v>298108</v>
      </c>
    </row>
    <row r="30930" spans="1:10">
      <c r="A30930" t="s">
        <v>30832</v>
      </c>
      <c r="B30930" t="s">
        <v>86543</v>
      </c>
      <c r="C30930">
        <v>289614445</v>
      </c>
      <c r="D30930" t="s">
        <v>111324</v>
      </c>
      <c r="E30930" t="s">
        <v>115128</v>
      </c>
      <c r="F30930">
        <v>119</v>
      </c>
      <c r="G30930" t="s">
        <v>148361</v>
      </c>
      <c r="H30930" t="s">
        <v>203490</v>
      </c>
      <c r="I30930" t="s">
        <v>250207</v>
      </c>
      <c r="J30930" t="s">
        <v>298109</v>
      </c>
    </row>
    <row r="30931" spans="1:10">
      <c r="A30931" t="s">
        <v>30833</v>
      </c>
      <c r="B30931" t="s">
        <v>86544</v>
      </c>
      <c r="C30931">
        <v>289611262</v>
      </c>
      <c r="D30931" t="s">
        <v>111324</v>
      </c>
      <c r="E30931" t="s">
        <v>115154</v>
      </c>
      <c r="F30931">
        <v>1</v>
      </c>
      <c r="G30931" t="s">
        <v>148362</v>
      </c>
      <c r="H30931" t="s">
        <v>203491</v>
      </c>
      <c r="J30931" t="s">
        <v>298110</v>
      </c>
    </row>
    <row r="30932" spans="1:10">
      <c r="A30932" t="s">
        <v>30834</v>
      </c>
      <c r="B30932" t="s">
        <v>86545</v>
      </c>
      <c r="C30932">
        <v>289611440</v>
      </c>
      <c r="D30932" t="s">
        <v>111324</v>
      </c>
      <c r="E30932" t="s">
        <v>115166</v>
      </c>
      <c r="F30932">
        <v>9</v>
      </c>
      <c r="G30932" t="s">
        <v>148363</v>
      </c>
      <c r="H30932" t="s">
        <v>203492</v>
      </c>
      <c r="I30932" t="s">
        <v>250208</v>
      </c>
      <c r="J30932" t="s">
        <v>298111</v>
      </c>
    </row>
    <row r="30933" spans="1:10">
      <c r="A30933" t="s">
        <v>30835</v>
      </c>
      <c r="B30933" t="s">
        <v>86546</v>
      </c>
      <c r="C30933">
        <v>289616175</v>
      </c>
      <c r="D30933" t="s">
        <v>111324</v>
      </c>
      <c r="E30933" t="s">
        <v>115164</v>
      </c>
      <c r="F30933">
        <v>280</v>
      </c>
      <c r="G30933" t="s">
        <v>148364</v>
      </c>
      <c r="H30933" t="s">
        <v>203493</v>
      </c>
      <c r="J30933" t="s">
        <v>298112</v>
      </c>
    </row>
    <row r="30934" spans="1:10">
      <c r="A30934" t="s">
        <v>30836</v>
      </c>
      <c r="B30934" t="s">
        <v>86547</v>
      </c>
      <c r="C30934">
        <v>289611208</v>
      </c>
      <c r="D30934" t="s">
        <v>111324</v>
      </c>
      <c r="E30934" t="s">
        <v>115141</v>
      </c>
      <c r="F30934">
        <v>22</v>
      </c>
      <c r="G30934" t="s">
        <v>148365</v>
      </c>
      <c r="H30934" t="s">
        <v>203494</v>
      </c>
      <c r="I30934" t="s">
        <v>250209</v>
      </c>
      <c r="J30934" t="s">
        <v>298113</v>
      </c>
    </row>
    <row r="30935" spans="1:10">
      <c r="A30935" t="s">
        <v>30837</v>
      </c>
      <c r="B30935" t="s">
        <v>86548</v>
      </c>
      <c r="C30935">
        <v>289611617</v>
      </c>
      <c r="D30935" t="s">
        <v>111324</v>
      </c>
      <c r="E30935" t="s">
        <v>112706</v>
      </c>
      <c r="F30935">
        <v>17</v>
      </c>
      <c r="G30935" t="s">
        <v>148366</v>
      </c>
      <c r="H30935" t="s">
        <v>203495</v>
      </c>
      <c r="I30935" t="s">
        <v>250210</v>
      </c>
      <c r="J30935" t="s">
        <v>298114</v>
      </c>
    </row>
    <row r="30936" spans="1:10">
      <c r="A30936" t="s">
        <v>30838</v>
      </c>
      <c r="B30936" t="s">
        <v>86549</v>
      </c>
      <c r="C30936">
        <v>289612079</v>
      </c>
      <c r="D30936" t="s">
        <v>111324</v>
      </c>
      <c r="E30936" t="s">
        <v>115180</v>
      </c>
      <c r="F30936">
        <v>5</v>
      </c>
      <c r="G30936" t="s">
        <v>148367</v>
      </c>
      <c r="H30936" t="s">
        <v>203496</v>
      </c>
      <c r="J30936" t="s">
        <v>298115</v>
      </c>
    </row>
    <row r="30937" spans="1:10">
      <c r="A30937" t="s">
        <v>30839</v>
      </c>
      <c r="B30937" t="s">
        <v>86550</v>
      </c>
      <c r="C30937">
        <v>289611285</v>
      </c>
      <c r="D30937" t="s">
        <v>112003</v>
      </c>
      <c r="E30937" t="s">
        <v>115190</v>
      </c>
      <c r="F30937">
        <v>18</v>
      </c>
      <c r="G30937" t="s">
        <v>148368</v>
      </c>
      <c r="H30937" t="s">
        <v>203497</v>
      </c>
      <c r="J30937" t="s">
        <v>298116</v>
      </c>
    </row>
    <row r="30938" spans="1:10">
      <c r="A30938" t="s">
        <v>30840</v>
      </c>
      <c r="B30938" t="s">
        <v>86551</v>
      </c>
      <c r="C30938">
        <v>282423792</v>
      </c>
      <c r="D30938" t="s">
        <v>111324</v>
      </c>
      <c r="E30938" t="s">
        <v>115166</v>
      </c>
      <c r="F30938">
        <v>218</v>
      </c>
      <c r="G30938" t="s">
        <v>148369</v>
      </c>
      <c r="H30938" t="s">
        <v>203498</v>
      </c>
      <c r="I30938" t="s">
        <v>250211</v>
      </c>
      <c r="J30938" t="s">
        <v>298117</v>
      </c>
    </row>
    <row r="30939" spans="1:10">
      <c r="A30939" t="s">
        <v>30841</v>
      </c>
      <c r="B30939" t="s">
        <v>86552</v>
      </c>
      <c r="C30939">
        <v>289614500</v>
      </c>
      <c r="D30939" t="s">
        <v>111324</v>
      </c>
      <c r="E30939" t="s">
        <v>115049</v>
      </c>
      <c r="F30939">
        <v>265</v>
      </c>
      <c r="G30939" t="s">
        <v>148370</v>
      </c>
      <c r="H30939" t="s">
        <v>203499</v>
      </c>
      <c r="I30939" t="s">
        <v>250212</v>
      </c>
      <c r="J30939" t="s">
        <v>298118</v>
      </c>
    </row>
    <row r="30940" spans="1:10">
      <c r="A30940" t="s">
        <v>30842</v>
      </c>
      <c r="B30940" t="s">
        <v>86553</v>
      </c>
      <c r="C30940">
        <v>289611357</v>
      </c>
      <c r="D30940" t="s">
        <v>111324</v>
      </c>
      <c r="E30940" t="s">
        <v>115149</v>
      </c>
      <c r="F30940">
        <v>16</v>
      </c>
      <c r="G30940" t="s">
        <v>148371</v>
      </c>
      <c r="H30940" t="s">
        <v>203500</v>
      </c>
      <c r="I30940" t="s">
        <v>250213</v>
      </c>
      <c r="J30940" t="s">
        <v>298119</v>
      </c>
    </row>
    <row r="30941" spans="1:10">
      <c r="A30941" t="s">
        <v>30843</v>
      </c>
      <c r="B30941" t="s">
        <v>86554</v>
      </c>
      <c r="C30941">
        <v>289614766</v>
      </c>
      <c r="D30941" t="s">
        <v>111324</v>
      </c>
      <c r="E30941" t="s">
        <v>115149</v>
      </c>
      <c r="F30941">
        <v>88</v>
      </c>
      <c r="G30941" t="s">
        <v>148372</v>
      </c>
      <c r="H30941" t="s">
        <v>203501</v>
      </c>
      <c r="J30941" t="s">
        <v>298120</v>
      </c>
    </row>
    <row r="30942" spans="1:10">
      <c r="A30942" t="s">
        <v>30844</v>
      </c>
      <c r="B30942" t="s">
        <v>86555</v>
      </c>
      <c r="C30942">
        <v>289611546</v>
      </c>
      <c r="D30942" t="s">
        <v>111324</v>
      </c>
      <c r="E30942" t="s">
        <v>115117</v>
      </c>
      <c r="F30942">
        <v>4</v>
      </c>
      <c r="G30942" t="s">
        <v>148373</v>
      </c>
      <c r="H30942" t="s">
        <v>203502</v>
      </c>
      <c r="I30942" t="s">
        <v>250214</v>
      </c>
      <c r="J30942" t="s">
        <v>298121</v>
      </c>
    </row>
    <row r="30943" spans="1:10">
      <c r="A30943" t="s">
        <v>30845</v>
      </c>
      <c r="B30943" t="s">
        <v>86556</v>
      </c>
      <c r="C30943">
        <v>289615352</v>
      </c>
      <c r="D30943" t="s">
        <v>111324</v>
      </c>
      <c r="E30943" t="s">
        <v>115118</v>
      </c>
      <c r="F30943">
        <v>1</v>
      </c>
      <c r="G30943" t="s">
        <v>148374</v>
      </c>
      <c r="H30943" t="s">
        <v>203503</v>
      </c>
      <c r="I30943" t="s">
        <v>148374</v>
      </c>
      <c r="J30943" t="s">
        <v>298122</v>
      </c>
    </row>
    <row r="30944" spans="1:10">
      <c r="A30944" t="s">
        <v>30846</v>
      </c>
      <c r="B30944" t="s">
        <v>86557</v>
      </c>
      <c r="C30944">
        <v>289614916</v>
      </c>
      <c r="D30944" t="s">
        <v>111324</v>
      </c>
      <c r="E30944" t="s">
        <v>115124</v>
      </c>
      <c r="F30944">
        <v>1</v>
      </c>
      <c r="G30944" t="s">
        <v>148375</v>
      </c>
      <c r="H30944" t="s">
        <v>203504</v>
      </c>
      <c r="J30944" t="s">
        <v>298123</v>
      </c>
    </row>
    <row r="30945" spans="1:10">
      <c r="A30945" t="s">
        <v>30847</v>
      </c>
      <c r="B30945" t="s">
        <v>86558</v>
      </c>
      <c r="C30945">
        <v>289613559</v>
      </c>
      <c r="D30945" t="s">
        <v>111324</v>
      </c>
      <c r="E30945" t="s">
        <v>55550</v>
      </c>
      <c r="F30945">
        <v>13</v>
      </c>
      <c r="G30945" t="s">
        <v>148376</v>
      </c>
      <c r="H30945" t="s">
        <v>203505</v>
      </c>
      <c r="J30945" t="s">
        <v>298124</v>
      </c>
    </row>
    <row r="30946" spans="1:10">
      <c r="A30946" t="s">
        <v>30848</v>
      </c>
      <c r="B30946" t="s">
        <v>86559</v>
      </c>
      <c r="C30946">
        <v>289612268</v>
      </c>
      <c r="D30946" t="s">
        <v>111324</v>
      </c>
      <c r="E30946" t="s">
        <v>115153</v>
      </c>
      <c r="F30946">
        <v>5</v>
      </c>
      <c r="G30946" t="s">
        <v>148377</v>
      </c>
      <c r="H30946" t="s">
        <v>203506</v>
      </c>
      <c r="J30946" t="s">
        <v>298125</v>
      </c>
    </row>
    <row r="30947" spans="1:10">
      <c r="A30947" t="s">
        <v>30849</v>
      </c>
      <c r="B30947" t="s">
        <v>86560</v>
      </c>
      <c r="C30947">
        <v>289612536</v>
      </c>
      <c r="D30947" t="s">
        <v>111324</v>
      </c>
      <c r="E30947" t="s">
        <v>115124</v>
      </c>
      <c r="F30947">
        <v>6</v>
      </c>
      <c r="G30947" t="s">
        <v>148378</v>
      </c>
      <c r="H30947" t="s">
        <v>203507</v>
      </c>
      <c r="J30947" t="s">
        <v>298126</v>
      </c>
    </row>
    <row r="30948" spans="1:10">
      <c r="A30948" t="s">
        <v>30850</v>
      </c>
      <c r="B30948" t="s">
        <v>86561</v>
      </c>
      <c r="C30948">
        <v>289616503</v>
      </c>
      <c r="D30948" t="s">
        <v>111324</v>
      </c>
      <c r="E30948" t="s">
        <v>115129</v>
      </c>
      <c r="F30948">
        <v>54</v>
      </c>
      <c r="G30948" t="s">
        <v>148379</v>
      </c>
      <c r="H30948" t="s">
        <v>203508</v>
      </c>
      <c r="J30948" t="s">
        <v>298127</v>
      </c>
    </row>
    <row r="30949" spans="1:10">
      <c r="A30949" t="s">
        <v>30851</v>
      </c>
      <c r="B30949" t="s">
        <v>86562</v>
      </c>
      <c r="C30949">
        <v>284199768</v>
      </c>
      <c r="D30949" t="s">
        <v>111324</v>
      </c>
      <c r="E30949" t="s">
        <v>115128</v>
      </c>
      <c r="F30949">
        <v>44</v>
      </c>
      <c r="G30949" t="s">
        <v>148380</v>
      </c>
      <c r="H30949" t="s">
        <v>203509</v>
      </c>
      <c r="J30949" t="s">
        <v>298128</v>
      </c>
    </row>
    <row r="30950" spans="1:10">
      <c r="A30950" t="s">
        <v>30852</v>
      </c>
      <c r="B30950" t="s">
        <v>86563</v>
      </c>
      <c r="C30950">
        <v>289614575</v>
      </c>
      <c r="D30950" t="s">
        <v>111324</v>
      </c>
      <c r="E30950" t="s">
        <v>55550</v>
      </c>
      <c r="F30950">
        <v>5</v>
      </c>
      <c r="G30950" t="s">
        <v>148381</v>
      </c>
      <c r="H30950" t="s">
        <v>203510</v>
      </c>
      <c r="I30950" t="s">
        <v>250215</v>
      </c>
      <c r="J30950" t="s">
        <v>298129</v>
      </c>
    </row>
    <row r="30951" spans="1:10">
      <c r="A30951" t="s">
        <v>30853</v>
      </c>
      <c r="B30951" t="s">
        <v>86564</v>
      </c>
      <c r="C30951">
        <v>289611697</v>
      </c>
      <c r="D30951" t="s">
        <v>111324</v>
      </c>
      <c r="E30951" t="s">
        <v>115116</v>
      </c>
      <c r="F30951">
        <v>2</v>
      </c>
      <c r="G30951" t="s">
        <v>148382</v>
      </c>
      <c r="H30951" t="s">
        <v>203511</v>
      </c>
      <c r="I30951" t="s">
        <v>250216</v>
      </c>
      <c r="J30951" t="s">
        <v>298130</v>
      </c>
    </row>
    <row r="30952" spans="1:10">
      <c r="A30952" t="s">
        <v>30854</v>
      </c>
      <c r="B30952" t="s">
        <v>86565</v>
      </c>
      <c r="C30952">
        <v>289615075</v>
      </c>
      <c r="D30952" t="s">
        <v>111324</v>
      </c>
      <c r="E30952" t="s">
        <v>115124</v>
      </c>
      <c r="F30952">
        <v>10</v>
      </c>
      <c r="G30952" t="s">
        <v>148383</v>
      </c>
      <c r="H30952" t="s">
        <v>203512</v>
      </c>
      <c r="J30952" t="s">
        <v>298131</v>
      </c>
    </row>
    <row r="30953" spans="1:10">
      <c r="A30953" t="s">
        <v>30855</v>
      </c>
      <c r="B30953" t="s">
        <v>86566</v>
      </c>
      <c r="C30953">
        <v>289614634</v>
      </c>
      <c r="D30953" t="s">
        <v>111324</v>
      </c>
      <c r="E30953" t="s">
        <v>115118</v>
      </c>
      <c r="F30953">
        <v>12</v>
      </c>
      <c r="G30953" t="s">
        <v>148384</v>
      </c>
      <c r="H30953" t="s">
        <v>203513</v>
      </c>
      <c r="J30953" t="s">
        <v>298132</v>
      </c>
    </row>
    <row r="30954" spans="1:10">
      <c r="A30954" t="s">
        <v>30856</v>
      </c>
      <c r="B30954" t="s">
        <v>86567</v>
      </c>
      <c r="C30954">
        <v>289614344</v>
      </c>
      <c r="D30954" t="s">
        <v>111324</v>
      </c>
      <c r="E30954" t="s">
        <v>115131</v>
      </c>
      <c r="F30954">
        <v>1</v>
      </c>
      <c r="H30954" t="s">
        <v>203514</v>
      </c>
    </row>
    <row r="30955" spans="1:10">
      <c r="A30955" t="s">
        <v>30857</v>
      </c>
      <c r="B30955" t="s">
        <v>86568</v>
      </c>
      <c r="C30955">
        <v>289612497</v>
      </c>
      <c r="D30955" t="s">
        <v>111324</v>
      </c>
      <c r="E30955" t="s">
        <v>115126</v>
      </c>
      <c r="F30955">
        <v>10</v>
      </c>
      <c r="G30955" t="s">
        <v>148385</v>
      </c>
      <c r="H30955" t="s">
        <v>203515</v>
      </c>
      <c r="I30955" t="s">
        <v>250217</v>
      </c>
      <c r="J30955" t="s">
        <v>298133</v>
      </c>
    </row>
    <row r="30956" spans="1:10">
      <c r="A30956" t="s">
        <v>30858</v>
      </c>
      <c r="B30956" t="s">
        <v>86569</v>
      </c>
      <c r="C30956">
        <v>289616059</v>
      </c>
      <c r="D30956" t="s">
        <v>111324</v>
      </c>
      <c r="E30956" t="s">
        <v>115126</v>
      </c>
      <c r="F30956">
        <v>1</v>
      </c>
      <c r="G30956" t="s">
        <v>148386</v>
      </c>
      <c r="H30956" t="s">
        <v>203516</v>
      </c>
      <c r="J30956" t="s">
        <v>298134</v>
      </c>
    </row>
    <row r="30957" spans="1:10">
      <c r="A30957" t="s">
        <v>30859</v>
      </c>
      <c r="B30957" t="s">
        <v>86570</v>
      </c>
      <c r="C30957">
        <v>289614745</v>
      </c>
      <c r="D30957" t="s">
        <v>111324</v>
      </c>
      <c r="E30957" t="s">
        <v>115128</v>
      </c>
      <c r="F30957">
        <v>13</v>
      </c>
      <c r="G30957" t="s">
        <v>148387</v>
      </c>
      <c r="H30957" t="s">
        <v>203517</v>
      </c>
      <c r="J30957" t="s">
        <v>298135</v>
      </c>
    </row>
    <row r="30958" spans="1:10">
      <c r="A30958" t="s">
        <v>30860</v>
      </c>
      <c r="B30958" t="s">
        <v>86571</v>
      </c>
      <c r="C30958">
        <v>289611284</v>
      </c>
      <c r="D30958" t="s">
        <v>111324</v>
      </c>
      <c r="E30958" t="s">
        <v>112706</v>
      </c>
      <c r="F30958">
        <v>29</v>
      </c>
      <c r="G30958" t="s">
        <v>148388</v>
      </c>
      <c r="H30958" t="s">
        <v>203518</v>
      </c>
      <c r="I30958" t="s">
        <v>250218</v>
      </c>
      <c r="J30958" t="s">
        <v>298136</v>
      </c>
    </row>
    <row r="30959" spans="1:10">
      <c r="A30959" t="s">
        <v>30861</v>
      </c>
      <c r="B30959" t="s">
        <v>86572</v>
      </c>
      <c r="C30959">
        <v>289615511</v>
      </c>
      <c r="D30959" t="s">
        <v>111324</v>
      </c>
      <c r="E30959" t="s">
        <v>115134</v>
      </c>
      <c r="F30959">
        <v>102</v>
      </c>
      <c r="G30959" t="s">
        <v>148389</v>
      </c>
      <c r="H30959" t="s">
        <v>203519</v>
      </c>
      <c r="I30959" t="s">
        <v>250219</v>
      </c>
      <c r="J30959" t="s">
        <v>298137</v>
      </c>
    </row>
    <row r="30960" spans="1:10">
      <c r="A30960" t="s">
        <v>30862</v>
      </c>
      <c r="B30960" t="s">
        <v>86573</v>
      </c>
      <c r="C30960">
        <v>289615056</v>
      </c>
      <c r="D30960" t="s">
        <v>111324</v>
      </c>
      <c r="E30960" t="s">
        <v>112706</v>
      </c>
      <c r="F30960">
        <v>1</v>
      </c>
      <c r="G30960" t="s">
        <v>148390</v>
      </c>
      <c r="H30960" t="s">
        <v>203520</v>
      </c>
      <c r="J30960" t="s">
        <v>298138</v>
      </c>
    </row>
    <row r="30961" spans="1:10">
      <c r="A30961" t="s">
        <v>30863</v>
      </c>
      <c r="B30961" t="s">
        <v>86574</v>
      </c>
      <c r="C30961">
        <v>284129899</v>
      </c>
      <c r="D30961" t="s">
        <v>111324</v>
      </c>
      <c r="E30961" t="s">
        <v>115122</v>
      </c>
      <c r="F30961">
        <v>14</v>
      </c>
      <c r="G30961" t="s">
        <v>148391</v>
      </c>
      <c r="H30961" t="s">
        <v>203521</v>
      </c>
      <c r="I30961" t="s">
        <v>250220</v>
      </c>
      <c r="J30961" t="s">
        <v>298139</v>
      </c>
    </row>
    <row r="30962" spans="1:10">
      <c r="A30962" t="s">
        <v>30864</v>
      </c>
      <c r="B30962" t="s">
        <v>86575</v>
      </c>
      <c r="C30962">
        <v>289612388</v>
      </c>
      <c r="D30962" t="s">
        <v>111324</v>
      </c>
      <c r="E30962" t="s">
        <v>115171</v>
      </c>
      <c r="F30962">
        <v>119</v>
      </c>
      <c r="G30962" t="s">
        <v>148392</v>
      </c>
      <c r="H30962" t="s">
        <v>203522</v>
      </c>
      <c r="I30962" t="s">
        <v>250221</v>
      </c>
      <c r="J30962" t="s">
        <v>298140</v>
      </c>
    </row>
    <row r="30963" spans="1:10">
      <c r="A30963" t="s">
        <v>30865</v>
      </c>
      <c r="B30963" t="s">
        <v>86576</v>
      </c>
      <c r="C30963">
        <v>289615414</v>
      </c>
      <c r="D30963" t="s">
        <v>111324</v>
      </c>
      <c r="E30963" t="s">
        <v>115128</v>
      </c>
      <c r="F30963">
        <v>1</v>
      </c>
      <c r="G30963" t="s">
        <v>148393</v>
      </c>
      <c r="H30963" t="s">
        <v>203523</v>
      </c>
      <c r="J30963" t="s">
        <v>298141</v>
      </c>
    </row>
    <row r="30964" spans="1:10">
      <c r="A30964" t="s">
        <v>30866</v>
      </c>
      <c r="B30964" t="s">
        <v>86577</v>
      </c>
      <c r="C30964">
        <v>291445168</v>
      </c>
      <c r="D30964" t="s">
        <v>111324</v>
      </c>
      <c r="E30964" t="s">
        <v>115130</v>
      </c>
      <c r="F30964">
        <v>100</v>
      </c>
      <c r="G30964" t="s">
        <v>148394</v>
      </c>
      <c r="H30964" t="s">
        <v>203524</v>
      </c>
      <c r="I30964" t="s">
        <v>250222</v>
      </c>
      <c r="J30964" t="s">
        <v>298142</v>
      </c>
    </row>
    <row r="30965" spans="1:10">
      <c r="A30965" t="s">
        <v>30867</v>
      </c>
      <c r="B30965" t="s">
        <v>86578</v>
      </c>
      <c r="C30965">
        <v>289611414</v>
      </c>
      <c r="D30965" t="s">
        <v>111324</v>
      </c>
      <c r="E30965" t="s">
        <v>112706</v>
      </c>
      <c r="F30965">
        <v>1</v>
      </c>
      <c r="G30965" t="s">
        <v>148395</v>
      </c>
      <c r="H30965" t="s">
        <v>203525</v>
      </c>
      <c r="J30965" t="s">
        <v>298143</v>
      </c>
    </row>
    <row r="30966" spans="1:10">
      <c r="A30966" t="s">
        <v>30868</v>
      </c>
      <c r="B30966" t="s">
        <v>86579</v>
      </c>
      <c r="C30966">
        <v>289604388</v>
      </c>
      <c r="D30966" t="s">
        <v>111324</v>
      </c>
      <c r="E30966" t="s">
        <v>115119</v>
      </c>
      <c r="F30966">
        <v>2</v>
      </c>
      <c r="G30966" t="s">
        <v>148396</v>
      </c>
      <c r="H30966" t="s">
        <v>203526</v>
      </c>
      <c r="I30966" t="s">
        <v>250223</v>
      </c>
      <c r="J30966" t="s">
        <v>298144</v>
      </c>
    </row>
    <row r="30967" spans="1:10">
      <c r="A30967" t="s">
        <v>30869</v>
      </c>
      <c r="B30967" t="s">
        <v>86580</v>
      </c>
      <c r="C30967">
        <v>289613900</v>
      </c>
      <c r="D30967" t="s">
        <v>111324</v>
      </c>
      <c r="E30967" t="s">
        <v>112706</v>
      </c>
      <c r="F30967">
        <v>2</v>
      </c>
      <c r="G30967" t="s">
        <v>148397</v>
      </c>
      <c r="H30967" t="s">
        <v>203527</v>
      </c>
      <c r="J30967" t="s">
        <v>298145</v>
      </c>
    </row>
    <row r="30968" spans="1:10">
      <c r="A30968" t="s">
        <v>30870</v>
      </c>
      <c r="B30968" t="s">
        <v>86581</v>
      </c>
      <c r="C30968">
        <v>289616636</v>
      </c>
      <c r="D30968" t="s">
        <v>111324</v>
      </c>
      <c r="E30968" t="s">
        <v>115164</v>
      </c>
      <c r="F30968">
        <v>9</v>
      </c>
      <c r="G30968" t="s">
        <v>148398</v>
      </c>
      <c r="H30968" t="s">
        <v>203528</v>
      </c>
      <c r="I30968" t="s">
        <v>250224</v>
      </c>
      <c r="J30968" t="s">
        <v>298146</v>
      </c>
    </row>
    <row r="30969" spans="1:10">
      <c r="A30969" t="s">
        <v>30871</v>
      </c>
      <c r="B30969" t="s">
        <v>86582</v>
      </c>
      <c r="C30969">
        <v>290482760</v>
      </c>
      <c r="D30969" t="s">
        <v>111324</v>
      </c>
      <c r="E30969" t="s">
        <v>115118</v>
      </c>
      <c r="F30969">
        <v>92</v>
      </c>
      <c r="G30969" t="s">
        <v>148399</v>
      </c>
      <c r="H30969" t="s">
        <v>203529</v>
      </c>
      <c r="I30969" t="s">
        <v>250225</v>
      </c>
      <c r="J30969" t="s">
        <v>298147</v>
      </c>
    </row>
    <row r="30970" spans="1:10">
      <c r="A30970" t="s">
        <v>30872</v>
      </c>
      <c r="B30970" t="s">
        <v>86583</v>
      </c>
      <c r="C30970">
        <v>289614369</v>
      </c>
      <c r="D30970" t="s">
        <v>111324</v>
      </c>
      <c r="E30970" t="s">
        <v>112706</v>
      </c>
      <c r="F30970">
        <v>23</v>
      </c>
      <c r="G30970" t="s">
        <v>148400</v>
      </c>
      <c r="H30970" t="s">
        <v>203530</v>
      </c>
      <c r="I30970" t="s">
        <v>148400</v>
      </c>
      <c r="J30970" t="s">
        <v>298148</v>
      </c>
    </row>
    <row r="30971" spans="1:10">
      <c r="A30971" t="s">
        <v>30873</v>
      </c>
      <c r="B30971" t="s">
        <v>86584</v>
      </c>
      <c r="C30971">
        <v>289611664</v>
      </c>
      <c r="D30971" t="s">
        <v>111324</v>
      </c>
      <c r="E30971" t="s">
        <v>115153</v>
      </c>
      <c r="F30971">
        <v>15</v>
      </c>
      <c r="G30971" t="s">
        <v>148401</v>
      </c>
      <c r="H30971" t="s">
        <v>203531</v>
      </c>
      <c r="J30971" t="s">
        <v>298149</v>
      </c>
    </row>
    <row r="30972" spans="1:10">
      <c r="A30972" t="s">
        <v>30874</v>
      </c>
      <c r="B30972" t="s">
        <v>86585</v>
      </c>
      <c r="C30972">
        <v>289613875</v>
      </c>
      <c r="D30972" t="s">
        <v>111324</v>
      </c>
      <c r="E30972" t="s">
        <v>115129</v>
      </c>
      <c r="F30972">
        <v>3</v>
      </c>
      <c r="G30972" t="s">
        <v>148402</v>
      </c>
      <c r="H30972" t="s">
        <v>203532</v>
      </c>
      <c r="I30972" t="s">
        <v>250226</v>
      </c>
      <c r="J30972" t="s">
        <v>298150</v>
      </c>
    </row>
    <row r="30973" spans="1:10">
      <c r="A30973" t="s">
        <v>30875</v>
      </c>
      <c r="B30973" t="s">
        <v>86586</v>
      </c>
      <c r="C30973">
        <v>289614281</v>
      </c>
      <c r="D30973" t="s">
        <v>111324</v>
      </c>
      <c r="E30973" t="s">
        <v>115128</v>
      </c>
      <c r="F30973">
        <v>18</v>
      </c>
      <c r="G30973" t="s">
        <v>148403</v>
      </c>
      <c r="H30973" t="s">
        <v>203533</v>
      </c>
      <c r="I30973" t="s">
        <v>250227</v>
      </c>
      <c r="J30973" t="s">
        <v>298151</v>
      </c>
    </row>
    <row r="30974" spans="1:10">
      <c r="A30974" t="s">
        <v>30876</v>
      </c>
      <c r="B30974" t="s">
        <v>86587</v>
      </c>
      <c r="C30974">
        <v>289612314</v>
      </c>
      <c r="D30974" t="s">
        <v>111324</v>
      </c>
      <c r="E30974" t="s">
        <v>115130</v>
      </c>
      <c r="F30974">
        <v>1</v>
      </c>
      <c r="G30974" t="s">
        <v>148404</v>
      </c>
      <c r="H30974" t="s">
        <v>203534</v>
      </c>
      <c r="J30974" t="s">
        <v>298152</v>
      </c>
    </row>
    <row r="30975" spans="1:10">
      <c r="A30975" t="s">
        <v>30877</v>
      </c>
      <c r="B30975" t="s">
        <v>86588</v>
      </c>
      <c r="C30975">
        <v>289612748</v>
      </c>
      <c r="D30975" t="s">
        <v>111324</v>
      </c>
      <c r="E30975" t="s">
        <v>115120</v>
      </c>
      <c r="F30975">
        <v>1</v>
      </c>
      <c r="G30975" t="s">
        <v>148405</v>
      </c>
      <c r="H30975" t="s">
        <v>203535</v>
      </c>
      <c r="J30975" t="s">
        <v>298153</v>
      </c>
    </row>
    <row r="30976" spans="1:10">
      <c r="A30976" t="s">
        <v>30878</v>
      </c>
      <c r="B30976" t="s">
        <v>86589</v>
      </c>
      <c r="C30976">
        <v>289612459</v>
      </c>
      <c r="D30976" t="s">
        <v>111324</v>
      </c>
      <c r="E30976" t="s">
        <v>6687</v>
      </c>
      <c r="F30976">
        <v>27</v>
      </c>
      <c r="G30976" t="s">
        <v>148406</v>
      </c>
      <c r="H30976" t="s">
        <v>203536</v>
      </c>
      <c r="I30976" t="s">
        <v>250228</v>
      </c>
      <c r="J30976" t="s">
        <v>298154</v>
      </c>
    </row>
    <row r="30977" spans="1:10">
      <c r="A30977" t="s">
        <v>30879</v>
      </c>
      <c r="B30977" t="s">
        <v>86590</v>
      </c>
      <c r="C30977">
        <v>289616228</v>
      </c>
      <c r="D30977" t="s">
        <v>111324</v>
      </c>
      <c r="E30977" t="s">
        <v>115126</v>
      </c>
      <c r="F30977">
        <v>25</v>
      </c>
      <c r="G30977" t="s">
        <v>148407</v>
      </c>
      <c r="H30977" t="s">
        <v>203537</v>
      </c>
      <c r="J30977" t="s">
        <v>298155</v>
      </c>
    </row>
    <row r="30978" spans="1:10">
      <c r="A30978" t="s">
        <v>30880</v>
      </c>
      <c r="B30978" t="s">
        <v>86591</v>
      </c>
      <c r="C30978">
        <v>291446338</v>
      </c>
      <c r="D30978" t="s">
        <v>112011</v>
      </c>
      <c r="E30978" t="s">
        <v>115191</v>
      </c>
      <c r="F30978">
        <v>339</v>
      </c>
      <c r="G30978" t="s">
        <v>148408</v>
      </c>
      <c r="H30978" t="s">
        <v>203538</v>
      </c>
      <c r="I30978" t="s">
        <v>250229</v>
      </c>
      <c r="J30978" t="s">
        <v>298156</v>
      </c>
    </row>
    <row r="30979" spans="1:10">
      <c r="A30979" t="s">
        <v>30881</v>
      </c>
      <c r="B30979" t="s">
        <v>86592</v>
      </c>
      <c r="C30979">
        <v>289612667</v>
      </c>
      <c r="D30979" t="s">
        <v>111324</v>
      </c>
      <c r="E30979" t="s">
        <v>115116</v>
      </c>
      <c r="F30979">
        <v>3</v>
      </c>
      <c r="G30979" t="s">
        <v>148409</v>
      </c>
      <c r="H30979" t="s">
        <v>203539</v>
      </c>
      <c r="I30979" t="s">
        <v>250230</v>
      </c>
      <c r="J30979" t="s">
        <v>298157</v>
      </c>
    </row>
    <row r="30980" spans="1:10">
      <c r="A30980" t="s">
        <v>30882</v>
      </c>
      <c r="B30980" t="s">
        <v>86593</v>
      </c>
      <c r="C30980">
        <v>289616725</v>
      </c>
      <c r="D30980" t="s">
        <v>111324</v>
      </c>
      <c r="E30980" t="s">
        <v>115129</v>
      </c>
      <c r="F30980">
        <v>1</v>
      </c>
      <c r="G30980" t="s">
        <v>148410</v>
      </c>
      <c r="H30980" t="s">
        <v>203540</v>
      </c>
      <c r="I30980" t="s">
        <v>250231</v>
      </c>
      <c r="J30980" t="s">
        <v>298158</v>
      </c>
    </row>
    <row r="30981" spans="1:10">
      <c r="A30981" t="s">
        <v>30883</v>
      </c>
      <c r="B30981" t="s">
        <v>86594</v>
      </c>
      <c r="C30981">
        <v>289612743</v>
      </c>
      <c r="D30981" t="s">
        <v>111324</v>
      </c>
      <c r="E30981" t="s">
        <v>115120</v>
      </c>
      <c r="F30981">
        <v>3</v>
      </c>
      <c r="G30981" t="s">
        <v>148411</v>
      </c>
      <c r="H30981" t="s">
        <v>203541</v>
      </c>
      <c r="J30981" t="s">
        <v>298159</v>
      </c>
    </row>
    <row r="30982" spans="1:10">
      <c r="A30982" t="s">
        <v>30884</v>
      </c>
      <c r="B30982" t="s">
        <v>86595</v>
      </c>
      <c r="C30982">
        <v>291424364</v>
      </c>
      <c r="D30982" t="s">
        <v>111324</v>
      </c>
      <c r="E30982" t="s">
        <v>115180</v>
      </c>
      <c r="F30982">
        <v>69</v>
      </c>
      <c r="G30982" t="s">
        <v>148412</v>
      </c>
      <c r="H30982" t="s">
        <v>203542</v>
      </c>
      <c r="I30982" t="s">
        <v>250232</v>
      </c>
      <c r="J30982" t="s">
        <v>298160</v>
      </c>
    </row>
    <row r="30983" spans="1:10">
      <c r="A30983" t="s">
        <v>30885</v>
      </c>
      <c r="B30983" t="s">
        <v>86596</v>
      </c>
      <c r="C30983">
        <v>289611684</v>
      </c>
      <c r="D30983" t="s">
        <v>111324</v>
      </c>
      <c r="E30983" t="s">
        <v>115050</v>
      </c>
      <c r="F30983">
        <v>3</v>
      </c>
      <c r="G30983" t="s">
        <v>148413</v>
      </c>
      <c r="H30983" t="s">
        <v>203543</v>
      </c>
      <c r="J30983" t="s">
        <v>298161</v>
      </c>
    </row>
    <row r="30984" spans="1:10">
      <c r="A30984" t="s">
        <v>30886</v>
      </c>
      <c r="B30984" t="s">
        <v>86597</v>
      </c>
      <c r="C30984">
        <v>289616370</v>
      </c>
      <c r="D30984" t="s">
        <v>111324</v>
      </c>
      <c r="E30984" t="s">
        <v>115120</v>
      </c>
      <c r="F30984">
        <v>43</v>
      </c>
      <c r="G30984" t="s">
        <v>148414</v>
      </c>
      <c r="H30984" t="s">
        <v>203544</v>
      </c>
      <c r="J30984" t="s">
        <v>298162</v>
      </c>
    </row>
    <row r="30985" spans="1:10">
      <c r="A30985" t="s">
        <v>30887</v>
      </c>
      <c r="B30985" t="s">
        <v>86598</v>
      </c>
      <c r="C30985">
        <v>289616229</v>
      </c>
      <c r="D30985" t="s">
        <v>111324</v>
      </c>
      <c r="E30985" t="s">
        <v>115126</v>
      </c>
      <c r="F30985">
        <v>2</v>
      </c>
      <c r="G30985" t="s">
        <v>148415</v>
      </c>
      <c r="H30985" t="s">
        <v>203545</v>
      </c>
      <c r="I30985" t="s">
        <v>250233</v>
      </c>
      <c r="J30985" t="s">
        <v>298163</v>
      </c>
    </row>
    <row r="30986" spans="1:10">
      <c r="A30986" t="s">
        <v>30888</v>
      </c>
      <c r="B30986" t="s">
        <v>86599</v>
      </c>
      <c r="C30986">
        <v>289612414</v>
      </c>
      <c r="D30986" t="s">
        <v>111324</v>
      </c>
      <c r="E30986" t="s">
        <v>115115</v>
      </c>
      <c r="F30986">
        <v>40</v>
      </c>
      <c r="G30986" t="s">
        <v>148416</v>
      </c>
      <c r="H30986" t="s">
        <v>203546</v>
      </c>
      <c r="J30986" t="s">
        <v>298164</v>
      </c>
    </row>
    <row r="30987" spans="1:10">
      <c r="A30987" t="s">
        <v>30889</v>
      </c>
      <c r="B30987" t="s">
        <v>86600</v>
      </c>
      <c r="C30987">
        <v>289614637</v>
      </c>
      <c r="D30987" t="s">
        <v>111324</v>
      </c>
      <c r="E30987" t="s">
        <v>115120</v>
      </c>
      <c r="F30987">
        <v>1</v>
      </c>
      <c r="G30987" t="s">
        <v>148417</v>
      </c>
      <c r="H30987" t="s">
        <v>203547</v>
      </c>
      <c r="J30987" t="s">
        <v>298165</v>
      </c>
    </row>
    <row r="30988" spans="1:10">
      <c r="A30988" t="s">
        <v>30890</v>
      </c>
      <c r="B30988" t="s">
        <v>86601</v>
      </c>
      <c r="C30988">
        <v>289612434</v>
      </c>
      <c r="D30988" t="s">
        <v>111324</v>
      </c>
      <c r="E30988" t="s">
        <v>115119</v>
      </c>
      <c r="F30988">
        <v>1</v>
      </c>
      <c r="G30988" t="s">
        <v>148418</v>
      </c>
      <c r="H30988" t="s">
        <v>203548</v>
      </c>
      <c r="J30988" t="s">
        <v>298166</v>
      </c>
    </row>
    <row r="30989" spans="1:10">
      <c r="A30989" t="s">
        <v>30891</v>
      </c>
      <c r="B30989" t="s">
        <v>86602</v>
      </c>
      <c r="C30989">
        <v>289604394</v>
      </c>
      <c r="D30989" t="s">
        <v>111324</v>
      </c>
      <c r="E30989" t="s">
        <v>115118</v>
      </c>
      <c r="F30989">
        <v>1</v>
      </c>
      <c r="G30989" t="s">
        <v>148419</v>
      </c>
      <c r="H30989" t="s">
        <v>203549</v>
      </c>
      <c r="J30989" t="s">
        <v>298167</v>
      </c>
    </row>
    <row r="30990" spans="1:10">
      <c r="A30990" t="s">
        <v>30892</v>
      </c>
      <c r="B30990" t="s">
        <v>86603</v>
      </c>
      <c r="C30990">
        <v>289611555</v>
      </c>
      <c r="D30990" t="s">
        <v>111324</v>
      </c>
      <c r="E30990" t="s">
        <v>112706</v>
      </c>
      <c r="F30990">
        <v>4</v>
      </c>
      <c r="G30990" t="s">
        <v>148420</v>
      </c>
      <c r="H30990" t="s">
        <v>203550</v>
      </c>
      <c r="I30990" t="s">
        <v>250234</v>
      </c>
      <c r="J30990" t="s">
        <v>298168</v>
      </c>
    </row>
    <row r="30991" spans="1:10">
      <c r="A30991" t="s">
        <v>30893</v>
      </c>
      <c r="B30991" t="s">
        <v>86604</v>
      </c>
      <c r="C30991">
        <v>289612320</v>
      </c>
      <c r="D30991" t="s">
        <v>111324</v>
      </c>
      <c r="E30991" t="s">
        <v>115166</v>
      </c>
      <c r="F30991">
        <v>1</v>
      </c>
      <c r="G30991" t="s">
        <v>148421</v>
      </c>
      <c r="H30991" t="s">
        <v>203551</v>
      </c>
      <c r="I30991" t="s">
        <v>250235</v>
      </c>
      <c r="J30991" t="s">
        <v>298169</v>
      </c>
    </row>
    <row r="30992" spans="1:10">
      <c r="A30992" t="s">
        <v>30894</v>
      </c>
      <c r="B30992" t="s">
        <v>86605</v>
      </c>
      <c r="C30992">
        <v>285274471</v>
      </c>
      <c r="D30992" t="s">
        <v>111324</v>
      </c>
      <c r="E30992" t="s">
        <v>115122</v>
      </c>
      <c r="F30992">
        <v>18</v>
      </c>
      <c r="G30992" t="s">
        <v>148422</v>
      </c>
      <c r="H30992" t="s">
        <v>203552</v>
      </c>
      <c r="I30992" t="s">
        <v>250236</v>
      </c>
      <c r="J30992" t="s">
        <v>298170</v>
      </c>
    </row>
    <row r="30993" spans="1:10">
      <c r="A30993" t="s">
        <v>30895</v>
      </c>
      <c r="B30993" t="s">
        <v>86606</v>
      </c>
      <c r="C30993">
        <v>289613911</v>
      </c>
      <c r="D30993" t="s">
        <v>111324</v>
      </c>
      <c r="E30993" t="s">
        <v>115130</v>
      </c>
      <c r="F30993">
        <v>6</v>
      </c>
      <c r="G30993" t="s">
        <v>148423</v>
      </c>
      <c r="H30993" t="s">
        <v>203553</v>
      </c>
      <c r="J30993" t="s">
        <v>298171</v>
      </c>
    </row>
    <row r="30994" spans="1:10">
      <c r="A30994" t="s">
        <v>30896</v>
      </c>
      <c r="B30994" t="s">
        <v>86607</v>
      </c>
      <c r="C30994">
        <v>291034915</v>
      </c>
      <c r="D30994" t="s">
        <v>111324</v>
      </c>
      <c r="E30994" t="s">
        <v>115171</v>
      </c>
      <c r="F30994">
        <v>94</v>
      </c>
      <c r="G30994" t="s">
        <v>148424</v>
      </c>
      <c r="H30994" t="s">
        <v>203554</v>
      </c>
      <c r="I30994" t="s">
        <v>250237</v>
      </c>
      <c r="J30994" t="s">
        <v>298172</v>
      </c>
    </row>
    <row r="30995" spans="1:10">
      <c r="A30995" t="s">
        <v>30897</v>
      </c>
      <c r="B30995" t="s">
        <v>86608</v>
      </c>
      <c r="C30995">
        <v>289611679</v>
      </c>
      <c r="D30995" t="s">
        <v>111324</v>
      </c>
      <c r="E30995" t="s">
        <v>115123</v>
      </c>
      <c r="F30995">
        <v>25</v>
      </c>
      <c r="G30995" t="s">
        <v>148425</v>
      </c>
      <c r="H30995" t="s">
        <v>203555</v>
      </c>
      <c r="J30995" t="s">
        <v>298173</v>
      </c>
    </row>
    <row r="30996" spans="1:10">
      <c r="A30996" t="s">
        <v>30898</v>
      </c>
      <c r="B30996" t="s">
        <v>86609</v>
      </c>
      <c r="C30996">
        <v>289614342</v>
      </c>
      <c r="D30996" t="s">
        <v>111324</v>
      </c>
      <c r="E30996" t="s">
        <v>115131</v>
      </c>
      <c r="F30996">
        <v>1</v>
      </c>
      <c r="G30996" t="s">
        <v>148426</v>
      </c>
      <c r="H30996" t="s">
        <v>203556</v>
      </c>
      <c r="J30996" t="s">
        <v>298174</v>
      </c>
    </row>
    <row r="30997" spans="1:10">
      <c r="A30997" t="s">
        <v>30899</v>
      </c>
      <c r="B30997" t="s">
        <v>86610</v>
      </c>
      <c r="C30997">
        <v>289604396</v>
      </c>
      <c r="D30997" t="s">
        <v>111324</v>
      </c>
      <c r="E30997" t="s">
        <v>115126</v>
      </c>
      <c r="F30997">
        <v>1</v>
      </c>
      <c r="H30997" t="s">
        <v>203557</v>
      </c>
    </row>
    <row r="30998" spans="1:10">
      <c r="A30998" t="s">
        <v>30900</v>
      </c>
      <c r="B30998" t="s">
        <v>86611</v>
      </c>
      <c r="C30998">
        <v>289615417</v>
      </c>
      <c r="D30998" t="s">
        <v>111324</v>
      </c>
      <c r="E30998" t="s">
        <v>115135</v>
      </c>
      <c r="F30998">
        <v>1</v>
      </c>
      <c r="G30998" t="s">
        <v>148427</v>
      </c>
      <c r="H30998" t="s">
        <v>203558</v>
      </c>
      <c r="J30998" t="s">
        <v>298175</v>
      </c>
    </row>
    <row r="30999" spans="1:10">
      <c r="A30999" t="s">
        <v>30901</v>
      </c>
      <c r="B30999" t="s">
        <v>86612</v>
      </c>
      <c r="C30999">
        <v>289616539</v>
      </c>
      <c r="D30999" t="s">
        <v>111324</v>
      </c>
      <c r="E30999" t="s">
        <v>6687</v>
      </c>
      <c r="F30999">
        <v>1</v>
      </c>
      <c r="G30999" t="s">
        <v>148428</v>
      </c>
      <c r="H30999" t="s">
        <v>203559</v>
      </c>
      <c r="J30999" t="s">
        <v>298176</v>
      </c>
    </row>
    <row r="31000" spans="1:10">
      <c r="A31000" t="s">
        <v>30902</v>
      </c>
      <c r="B31000" t="s">
        <v>86613</v>
      </c>
      <c r="C31000">
        <v>289611842</v>
      </c>
      <c r="D31000" t="s">
        <v>111324</v>
      </c>
      <c r="E31000" t="s">
        <v>115129</v>
      </c>
      <c r="F31000">
        <v>20</v>
      </c>
      <c r="G31000" t="s">
        <v>148429</v>
      </c>
      <c r="H31000" t="s">
        <v>203560</v>
      </c>
      <c r="J31000" t="s">
        <v>298177</v>
      </c>
    </row>
    <row r="31001" spans="1:10">
      <c r="A31001" t="s">
        <v>30903</v>
      </c>
      <c r="B31001" t="s">
        <v>86614</v>
      </c>
      <c r="C31001">
        <v>289604399</v>
      </c>
      <c r="D31001" t="s">
        <v>111324</v>
      </c>
      <c r="E31001" t="s">
        <v>112706</v>
      </c>
      <c r="F31001">
        <v>1</v>
      </c>
      <c r="H31001" t="s">
        <v>203561</v>
      </c>
    </row>
    <row r="31002" spans="1:10">
      <c r="A31002" t="s">
        <v>30904</v>
      </c>
      <c r="B31002" t="s">
        <v>86615</v>
      </c>
      <c r="C31002">
        <v>289611421</v>
      </c>
      <c r="D31002" t="s">
        <v>111324</v>
      </c>
      <c r="E31002" t="s">
        <v>115119</v>
      </c>
      <c r="F31002">
        <v>1</v>
      </c>
      <c r="G31002" t="s">
        <v>148430</v>
      </c>
      <c r="H31002" t="s">
        <v>203562</v>
      </c>
      <c r="J31002" t="s">
        <v>298178</v>
      </c>
    </row>
    <row r="31003" spans="1:10">
      <c r="A31003" t="s">
        <v>30905</v>
      </c>
      <c r="B31003" t="s">
        <v>86616</v>
      </c>
      <c r="C31003">
        <v>289604400</v>
      </c>
      <c r="D31003" t="s">
        <v>111324</v>
      </c>
      <c r="E31003" t="s">
        <v>112706</v>
      </c>
      <c r="F31003">
        <v>2</v>
      </c>
      <c r="G31003" t="s">
        <v>148431</v>
      </c>
      <c r="H31003" t="s">
        <v>203563</v>
      </c>
      <c r="J31003" t="s">
        <v>298179</v>
      </c>
    </row>
    <row r="31004" spans="1:10">
      <c r="A31004" t="s">
        <v>30906</v>
      </c>
      <c r="B31004" t="s">
        <v>86617</v>
      </c>
      <c r="C31004">
        <v>289614276</v>
      </c>
      <c r="D31004" t="s">
        <v>111324</v>
      </c>
      <c r="E31004" t="s">
        <v>112706</v>
      </c>
      <c r="F31004">
        <v>5</v>
      </c>
      <c r="G31004" t="s">
        <v>148432</v>
      </c>
      <c r="H31004" t="s">
        <v>203564</v>
      </c>
      <c r="J31004" t="s">
        <v>298180</v>
      </c>
    </row>
    <row r="31005" spans="1:10">
      <c r="A31005" t="s">
        <v>30907</v>
      </c>
      <c r="B31005" t="s">
        <v>86618</v>
      </c>
      <c r="C31005">
        <v>289604401</v>
      </c>
      <c r="D31005" t="s">
        <v>111324</v>
      </c>
      <c r="E31005" t="s">
        <v>115118</v>
      </c>
      <c r="F31005">
        <v>1</v>
      </c>
      <c r="G31005" t="s">
        <v>148433</v>
      </c>
      <c r="H31005" t="s">
        <v>203565</v>
      </c>
      <c r="J31005" t="s">
        <v>298181</v>
      </c>
    </row>
    <row r="31006" spans="1:10">
      <c r="A31006" t="s">
        <v>30908</v>
      </c>
      <c r="B31006" t="s">
        <v>86619</v>
      </c>
      <c r="C31006">
        <v>291424350</v>
      </c>
      <c r="D31006" t="s">
        <v>111324</v>
      </c>
      <c r="E31006" t="s">
        <v>112706</v>
      </c>
      <c r="F31006">
        <v>2</v>
      </c>
      <c r="G31006" t="s">
        <v>148434</v>
      </c>
      <c r="H31006" t="s">
        <v>203566</v>
      </c>
      <c r="I31006" t="s">
        <v>250238</v>
      </c>
      <c r="J31006" t="s">
        <v>298182</v>
      </c>
    </row>
    <row r="31007" spans="1:10">
      <c r="A31007" t="s">
        <v>30909</v>
      </c>
      <c r="B31007" t="s">
        <v>86620</v>
      </c>
      <c r="C31007">
        <v>289614600</v>
      </c>
      <c r="D31007" t="s">
        <v>111324</v>
      </c>
      <c r="E31007" t="s">
        <v>115166</v>
      </c>
      <c r="F31007">
        <v>2</v>
      </c>
      <c r="G31007" t="s">
        <v>148435</v>
      </c>
      <c r="H31007" t="s">
        <v>203567</v>
      </c>
      <c r="J31007" t="s">
        <v>298183</v>
      </c>
    </row>
    <row r="31008" spans="1:10">
      <c r="A31008" t="s">
        <v>30910</v>
      </c>
      <c r="B31008" t="s">
        <v>86621</v>
      </c>
      <c r="C31008">
        <v>289604402</v>
      </c>
      <c r="D31008" t="s">
        <v>111324</v>
      </c>
      <c r="E31008" t="s">
        <v>112706</v>
      </c>
      <c r="F31008">
        <v>1</v>
      </c>
      <c r="H31008" t="s">
        <v>203568</v>
      </c>
    </row>
    <row r="31009" spans="1:10">
      <c r="A31009" t="s">
        <v>30911</v>
      </c>
      <c r="B31009" t="s">
        <v>86622</v>
      </c>
      <c r="C31009">
        <v>289616279</v>
      </c>
      <c r="D31009" t="s">
        <v>112017</v>
      </c>
      <c r="E31009" t="s">
        <v>115192</v>
      </c>
      <c r="F31009">
        <v>519</v>
      </c>
      <c r="G31009" t="s">
        <v>148436</v>
      </c>
      <c r="H31009" t="s">
        <v>203569</v>
      </c>
      <c r="I31009" t="s">
        <v>250239</v>
      </c>
      <c r="J31009" t="s">
        <v>298184</v>
      </c>
    </row>
    <row r="31010" spans="1:10">
      <c r="A31010" t="s">
        <v>30912</v>
      </c>
      <c r="B31010" t="s">
        <v>86623</v>
      </c>
      <c r="C31010">
        <v>289616220</v>
      </c>
      <c r="D31010" t="s">
        <v>111324</v>
      </c>
      <c r="E31010" t="s">
        <v>112706</v>
      </c>
      <c r="F31010">
        <v>4</v>
      </c>
      <c r="G31010" t="s">
        <v>148437</v>
      </c>
      <c r="H31010" t="s">
        <v>203570</v>
      </c>
      <c r="J31010" t="s">
        <v>298185</v>
      </c>
    </row>
    <row r="31011" spans="1:10">
      <c r="A31011" t="s">
        <v>30913</v>
      </c>
      <c r="B31011" t="s">
        <v>86624</v>
      </c>
      <c r="C31011">
        <v>289611388</v>
      </c>
      <c r="D31011" t="s">
        <v>111324</v>
      </c>
      <c r="E31011" t="s">
        <v>115128</v>
      </c>
      <c r="F31011">
        <v>2</v>
      </c>
      <c r="G31011" t="s">
        <v>148438</v>
      </c>
      <c r="H31011" t="s">
        <v>203571</v>
      </c>
      <c r="J31011" t="s">
        <v>298186</v>
      </c>
    </row>
    <row r="31012" spans="1:10">
      <c r="A31012" t="s">
        <v>30914</v>
      </c>
      <c r="B31012" t="s">
        <v>86625</v>
      </c>
      <c r="C31012">
        <v>289611184</v>
      </c>
      <c r="D31012" t="s">
        <v>111324</v>
      </c>
      <c r="E31012" t="s">
        <v>115128</v>
      </c>
      <c r="F31012">
        <v>2</v>
      </c>
      <c r="G31012" t="s">
        <v>148439</v>
      </c>
      <c r="H31012" t="s">
        <v>203572</v>
      </c>
      <c r="J31012" t="s">
        <v>298187</v>
      </c>
    </row>
    <row r="31013" spans="1:10">
      <c r="A31013" t="s">
        <v>30915</v>
      </c>
      <c r="B31013" t="s">
        <v>86626</v>
      </c>
      <c r="C31013">
        <v>289616073</v>
      </c>
      <c r="D31013" t="s">
        <v>111324</v>
      </c>
      <c r="E31013" t="s">
        <v>115126</v>
      </c>
      <c r="F31013">
        <v>1</v>
      </c>
      <c r="G31013" t="s">
        <v>148440</v>
      </c>
      <c r="H31013" t="s">
        <v>203573</v>
      </c>
      <c r="J31013" t="s">
        <v>298188</v>
      </c>
    </row>
    <row r="31014" spans="1:10">
      <c r="A31014" t="s">
        <v>30916</v>
      </c>
      <c r="B31014" t="s">
        <v>86627</v>
      </c>
      <c r="C31014">
        <v>289612312</v>
      </c>
      <c r="D31014" t="s">
        <v>111324</v>
      </c>
      <c r="E31014" t="s">
        <v>115130</v>
      </c>
      <c r="F31014">
        <v>1</v>
      </c>
      <c r="G31014" t="s">
        <v>148441</v>
      </c>
      <c r="H31014" t="s">
        <v>203574</v>
      </c>
      <c r="J31014" t="s">
        <v>298189</v>
      </c>
    </row>
    <row r="31015" spans="1:10">
      <c r="A31015" t="s">
        <v>30917</v>
      </c>
      <c r="B31015" t="s">
        <v>86628</v>
      </c>
      <c r="C31015">
        <v>289616272</v>
      </c>
      <c r="D31015" t="s">
        <v>111324</v>
      </c>
      <c r="E31015" t="s">
        <v>115120</v>
      </c>
      <c r="F31015">
        <v>22</v>
      </c>
      <c r="G31015" t="s">
        <v>148442</v>
      </c>
      <c r="H31015" t="s">
        <v>203575</v>
      </c>
      <c r="J31015" t="s">
        <v>298190</v>
      </c>
    </row>
    <row r="31016" spans="1:10">
      <c r="A31016" t="s">
        <v>30918</v>
      </c>
      <c r="B31016" t="s">
        <v>86629</v>
      </c>
      <c r="C31016">
        <v>289611151</v>
      </c>
      <c r="D31016" t="s">
        <v>111324</v>
      </c>
      <c r="E31016" t="s">
        <v>115166</v>
      </c>
      <c r="F31016">
        <v>134</v>
      </c>
      <c r="G31016" t="s">
        <v>148443</v>
      </c>
      <c r="H31016" t="s">
        <v>203576</v>
      </c>
      <c r="I31016" t="s">
        <v>250240</v>
      </c>
      <c r="J31016" t="s">
        <v>298191</v>
      </c>
    </row>
    <row r="31017" spans="1:10">
      <c r="A31017" t="s">
        <v>30919</v>
      </c>
      <c r="B31017" t="s">
        <v>86630</v>
      </c>
      <c r="C31017">
        <v>289612463</v>
      </c>
      <c r="D31017" t="s">
        <v>111324</v>
      </c>
      <c r="E31017" t="s">
        <v>115115</v>
      </c>
      <c r="F31017">
        <v>4</v>
      </c>
      <c r="G31017" t="s">
        <v>148444</v>
      </c>
      <c r="H31017" t="s">
        <v>203577</v>
      </c>
      <c r="I31017" t="s">
        <v>250241</v>
      </c>
      <c r="J31017" t="s">
        <v>298192</v>
      </c>
    </row>
    <row r="31018" spans="1:10">
      <c r="A31018" t="s">
        <v>30920</v>
      </c>
      <c r="B31018" t="s">
        <v>86631</v>
      </c>
      <c r="C31018">
        <v>289614309</v>
      </c>
      <c r="D31018" t="s">
        <v>111324</v>
      </c>
      <c r="E31018" t="s">
        <v>112706</v>
      </c>
      <c r="F31018">
        <v>649</v>
      </c>
      <c r="G31018" t="s">
        <v>148445</v>
      </c>
      <c r="H31018" t="s">
        <v>203578</v>
      </c>
      <c r="I31018" t="s">
        <v>250242</v>
      </c>
      <c r="J31018" t="s">
        <v>298193</v>
      </c>
    </row>
    <row r="31019" spans="1:10">
      <c r="A31019" t="s">
        <v>30921</v>
      </c>
      <c r="B31019" t="s">
        <v>86632</v>
      </c>
      <c r="C31019">
        <v>289616531</v>
      </c>
      <c r="D31019" t="s">
        <v>111324</v>
      </c>
      <c r="E31019" t="s">
        <v>115115</v>
      </c>
      <c r="F31019">
        <v>10</v>
      </c>
      <c r="G31019" t="s">
        <v>148446</v>
      </c>
      <c r="H31019" t="s">
        <v>203579</v>
      </c>
      <c r="I31019" t="s">
        <v>250243</v>
      </c>
      <c r="J31019" t="s">
        <v>298194</v>
      </c>
    </row>
    <row r="31020" spans="1:10">
      <c r="A31020" t="s">
        <v>30922</v>
      </c>
      <c r="B31020" t="s">
        <v>86633</v>
      </c>
      <c r="C31020">
        <v>289604405</v>
      </c>
      <c r="D31020" t="s">
        <v>111324</v>
      </c>
      <c r="E31020" t="s">
        <v>115153</v>
      </c>
      <c r="F31020">
        <v>1</v>
      </c>
      <c r="G31020" t="s">
        <v>148447</v>
      </c>
      <c r="H31020" t="s">
        <v>203580</v>
      </c>
      <c r="J31020" t="s">
        <v>298195</v>
      </c>
    </row>
    <row r="31021" spans="1:10">
      <c r="A31021" t="s">
        <v>30923</v>
      </c>
      <c r="B31021" t="s">
        <v>86634</v>
      </c>
      <c r="C31021">
        <v>289614347</v>
      </c>
      <c r="D31021" t="s">
        <v>111324</v>
      </c>
      <c r="E31021" t="s">
        <v>115115</v>
      </c>
      <c r="F31021">
        <v>1</v>
      </c>
      <c r="G31021" t="s">
        <v>148448</v>
      </c>
      <c r="H31021" t="s">
        <v>203581</v>
      </c>
      <c r="J31021" t="s">
        <v>298196</v>
      </c>
    </row>
    <row r="31022" spans="1:10">
      <c r="A31022" t="s">
        <v>30924</v>
      </c>
      <c r="B31022" t="s">
        <v>86635</v>
      </c>
      <c r="C31022">
        <v>289614364</v>
      </c>
      <c r="D31022" t="s">
        <v>111324</v>
      </c>
      <c r="E31022" t="s">
        <v>115131</v>
      </c>
      <c r="F31022">
        <v>1</v>
      </c>
      <c r="G31022" t="s">
        <v>148449</v>
      </c>
      <c r="H31022" t="s">
        <v>203582</v>
      </c>
      <c r="J31022" t="s">
        <v>298197</v>
      </c>
    </row>
    <row r="31023" spans="1:10">
      <c r="A31023" t="s">
        <v>30925</v>
      </c>
      <c r="B31023" t="s">
        <v>86636</v>
      </c>
      <c r="C31023">
        <v>289604407</v>
      </c>
      <c r="D31023" t="s">
        <v>111324</v>
      </c>
      <c r="E31023" t="s">
        <v>112706</v>
      </c>
      <c r="F31023">
        <v>1</v>
      </c>
      <c r="G31023" t="s">
        <v>148450</v>
      </c>
      <c r="H31023" t="s">
        <v>148450</v>
      </c>
      <c r="J31023" t="s">
        <v>298198</v>
      </c>
    </row>
    <row r="31024" spans="1:10">
      <c r="A31024" t="s">
        <v>30926</v>
      </c>
      <c r="B31024" t="s">
        <v>86637</v>
      </c>
      <c r="C31024">
        <v>289614998</v>
      </c>
      <c r="D31024" t="s">
        <v>111324</v>
      </c>
      <c r="E31024" t="s">
        <v>115130</v>
      </c>
      <c r="F31024">
        <v>4</v>
      </c>
      <c r="G31024" t="s">
        <v>148451</v>
      </c>
      <c r="H31024" t="s">
        <v>203583</v>
      </c>
      <c r="J31024" t="s">
        <v>298199</v>
      </c>
    </row>
    <row r="31025" spans="1:10">
      <c r="A31025" t="s">
        <v>30927</v>
      </c>
      <c r="B31025" t="s">
        <v>86638</v>
      </c>
      <c r="C31025">
        <v>289612052</v>
      </c>
      <c r="D31025" t="s">
        <v>111324</v>
      </c>
      <c r="E31025" t="s">
        <v>115141</v>
      </c>
      <c r="F31025">
        <v>1</v>
      </c>
      <c r="G31025" t="s">
        <v>148452</v>
      </c>
      <c r="H31025" t="s">
        <v>203584</v>
      </c>
      <c r="J31025" t="s">
        <v>298200</v>
      </c>
    </row>
    <row r="31026" spans="1:10">
      <c r="A31026" t="s">
        <v>30928</v>
      </c>
      <c r="B31026" t="s">
        <v>86639</v>
      </c>
      <c r="C31026">
        <v>289611678</v>
      </c>
      <c r="D31026" t="s">
        <v>112002</v>
      </c>
      <c r="E31026" t="s">
        <v>115193</v>
      </c>
      <c r="F31026">
        <v>49</v>
      </c>
      <c r="G31026" t="s">
        <v>148453</v>
      </c>
      <c r="H31026" t="s">
        <v>203585</v>
      </c>
      <c r="J31026" t="s">
        <v>298201</v>
      </c>
    </row>
    <row r="31027" spans="1:10">
      <c r="A31027" t="s">
        <v>30929</v>
      </c>
      <c r="B31027" t="s">
        <v>86640</v>
      </c>
      <c r="C31027">
        <v>289612028</v>
      </c>
      <c r="D31027" t="s">
        <v>111324</v>
      </c>
      <c r="E31027" t="s">
        <v>115115</v>
      </c>
      <c r="F31027">
        <v>6</v>
      </c>
      <c r="G31027" t="s">
        <v>148454</v>
      </c>
      <c r="H31027" t="s">
        <v>203586</v>
      </c>
      <c r="J31027" t="s">
        <v>298202</v>
      </c>
    </row>
    <row r="31028" spans="1:10">
      <c r="A31028" t="s">
        <v>30930</v>
      </c>
      <c r="B31028" t="s">
        <v>86641</v>
      </c>
      <c r="C31028">
        <v>289615474</v>
      </c>
      <c r="D31028" t="s">
        <v>111324</v>
      </c>
      <c r="E31028" t="s">
        <v>112706</v>
      </c>
      <c r="F31028">
        <v>42</v>
      </c>
      <c r="G31028" t="s">
        <v>148455</v>
      </c>
      <c r="H31028" t="s">
        <v>203587</v>
      </c>
      <c r="J31028" t="s">
        <v>298203</v>
      </c>
    </row>
    <row r="31029" spans="1:10">
      <c r="A31029" t="s">
        <v>30931</v>
      </c>
      <c r="B31029" t="s">
        <v>86642</v>
      </c>
      <c r="C31029">
        <v>290492508</v>
      </c>
      <c r="D31029" t="s">
        <v>111324</v>
      </c>
      <c r="E31029" t="s">
        <v>115133</v>
      </c>
      <c r="F31029">
        <v>151</v>
      </c>
      <c r="G31029" t="s">
        <v>148456</v>
      </c>
      <c r="H31029" t="s">
        <v>203588</v>
      </c>
      <c r="I31029" t="s">
        <v>250244</v>
      </c>
      <c r="J31029" t="s">
        <v>298204</v>
      </c>
    </row>
    <row r="31030" spans="1:10">
      <c r="A31030" t="s">
        <v>30932</v>
      </c>
      <c r="B31030" t="s">
        <v>86643</v>
      </c>
      <c r="C31030">
        <v>289616226</v>
      </c>
      <c r="D31030" t="s">
        <v>111324</v>
      </c>
      <c r="E31030" t="s">
        <v>115180</v>
      </c>
      <c r="F31030">
        <v>8</v>
      </c>
      <c r="G31030" t="s">
        <v>148457</v>
      </c>
      <c r="H31030" t="s">
        <v>203589</v>
      </c>
      <c r="I31030" t="s">
        <v>250245</v>
      </c>
      <c r="J31030" t="s">
        <v>298205</v>
      </c>
    </row>
    <row r="31031" spans="1:10">
      <c r="A31031" t="s">
        <v>30933</v>
      </c>
      <c r="B31031" t="s">
        <v>86644</v>
      </c>
      <c r="C31031">
        <v>289615031</v>
      </c>
      <c r="D31031" t="s">
        <v>111789</v>
      </c>
      <c r="E31031" t="s">
        <v>115194</v>
      </c>
      <c r="F31031">
        <v>13</v>
      </c>
      <c r="G31031" t="s">
        <v>148458</v>
      </c>
      <c r="H31031" t="s">
        <v>203590</v>
      </c>
      <c r="J31031" t="s">
        <v>298206</v>
      </c>
    </row>
    <row r="31032" spans="1:10">
      <c r="A31032" t="s">
        <v>30934</v>
      </c>
      <c r="B31032" t="s">
        <v>86645</v>
      </c>
      <c r="C31032">
        <v>290490269</v>
      </c>
      <c r="D31032" t="s">
        <v>111324</v>
      </c>
      <c r="E31032" t="s">
        <v>55550</v>
      </c>
      <c r="F31032">
        <v>153</v>
      </c>
      <c r="G31032" t="s">
        <v>148459</v>
      </c>
      <c r="H31032" t="s">
        <v>203591</v>
      </c>
      <c r="I31032" t="s">
        <v>250246</v>
      </c>
      <c r="J31032" t="s">
        <v>298207</v>
      </c>
    </row>
    <row r="31033" spans="1:10">
      <c r="A31033" t="s">
        <v>30935</v>
      </c>
      <c r="B31033" t="s">
        <v>86646</v>
      </c>
      <c r="C31033">
        <v>289612611</v>
      </c>
      <c r="D31033" t="s">
        <v>111324</v>
      </c>
      <c r="E31033" t="s">
        <v>115125</v>
      </c>
      <c r="F31033">
        <v>7</v>
      </c>
      <c r="G31033" t="s">
        <v>148460</v>
      </c>
      <c r="H31033" t="s">
        <v>203592</v>
      </c>
      <c r="J31033" t="s">
        <v>298208</v>
      </c>
    </row>
    <row r="31034" spans="1:10">
      <c r="A31034" t="s">
        <v>30936</v>
      </c>
      <c r="B31034" t="s">
        <v>86647</v>
      </c>
      <c r="C31034">
        <v>289614243</v>
      </c>
      <c r="D31034" t="s">
        <v>111324</v>
      </c>
      <c r="E31034" t="s">
        <v>115118</v>
      </c>
      <c r="F31034">
        <v>1</v>
      </c>
      <c r="G31034" t="s">
        <v>148461</v>
      </c>
      <c r="H31034" t="s">
        <v>203593</v>
      </c>
      <c r="J31034" t="s">
        <v>298209</v>
      </c>
    </row>
    <row r="31035" spans="1:10">
      <c r="A31035" t="s">
        <v>30937</v>
      </c>
      <c r="B31035" t="s">
        <v>86648</v>
      </c>
      <c r="C31035">
        <v>289614348</v>
      </c>
      <c r="D31035" t="s">
        <v>111324</v>
      </c>
      <c r="E31035" t="s">
        <v>115130</v>
      </c>
      <c r="F31035">
        <v>16</v>
      </c>
      <c r="G31035" t="s">
        <v>148462</v>
      </c>
      <c r="H31035" t="s">
        <v>203594</v>
      </c>
      <c r="I31035" t="s">
        <v>250247</v>
      </c>
      <c r="J31035" t="s">
        <v>298210</v>
      </c>
    </row>
    <row r="31036" spans="1:10">
      <c r="A31036" t="s">
        <v>30938</v>
      </c>
      <c r="B31036" t="s">
        <v>86649</v>
      </c>
      <c r="C31036">
        <v>289614639</v>
      </c>
      <c r="D31036" t="s">
        <v>111324</v>
      </c>
      <c r="E31036" t="s">
        <v>115118</v>
      </c>
      <c r="F31036">
        <v>28</v>
      </c>
      <c r="G31036" t="s">
        <v>148463</v>
      </c>
      <c r="H31036" t="s">
        <v>203595</v>
      </c>
      <c r="J31036" t="s">
        <v>298211</v>
      </c>
    </row>
    <row r="31037" spans="1:10">
      <c r="A31037" t="s">
        <v>30939</v>
      </c>
      <c r="B31037" t="s">
        <v>86650</v>
      </c>
      <c r="C31037">
        <v>289611255</v>
      </c>
      <c r="D31037" t="s">
        <v>111324</v>
      </c>
      <c r="E31037" t="s">
        <v>112706</v>
      </c>
      <c r="F31037">
        <v>13</v>
      </c>
      <c r="G31037" t="s">
        <v>148464</v>
      </c>
      <c r="H31037" t="s">
        <v>203596</v>
      </c>
      <c r="I31037" t="s">
        <v>250248</v>
      </c>
      <c r="J31037" t="s">
        <v>298212</v>
      </c>
    </row>
    <row r="31038" spans="1:10">
      <c r="A31038" t="s">
        <v>30940</v>
      </c>
      <c r="B31038" t="s">
        <v>86651</v>
      </c>
      <c r="C31038">
        <v>289614307</v>
      </c>
      <c r="D31038" t="s">
        <v>111324</v>
      </c>
      <c r="E31038" t="s">
        <v>115125</v>
      </c>
      <c r="F31038">
        <v>11</v>
      </c>
      <c r="G31038" t="s">
        <v>148465</v>
      </c>
      <c r="H31038" t="s">
        <v>203597</v>
      </c>
      <c r="I31038" t="s">
        <v>250249</v>
      </c>
      <c r="J31038" t="s">
        <v>298213</v>
      </c>
    </row>
    <row r="31039" spans="1:10">
      <c r="A31039" t="s">
        <v>30941</v>
      </c>
      <c r="B31039" t="s">
        <v>86652</v>
      </c>
      <c r="C31039">
        <v>289611186</v>
      </c>
      <c r="D31039" t="s">
        <v>111324</v>
      </c>
      <c r="E31039" t="s">
        <v>115128</v>
      </c>
      <c r="F31039">
        <v>7</v>
      </c>
      <c r="G31039" t="s">
        <v>148466</v>
      </c>
      <c r="H31039" t="s">
        <v>203598</v>
      </c>
      <c r="I31039" t="s">
        <v>250250</v>
      </c>
      <c r="J31039" t="s">
        <v>298214</v>
      </c>
    </row>
    <row r="31040" spans="1:10">
      <c r="A31040" t="s">
        <v>30942</v>
      </c>
      <c r="B31040" t="s">
        <v>86653</v>
      </c>
      <c r="C31040">
        <v>289614507</v>
      </c>
      <c r="D31040" t="s">
        <v>111324</v>
      </c>
      <c r="E31040" t="s">
        <v>112706</v>
      </c>
      <c r="F31040">
        <v>8</v>
      </c>
      <c r="G31040" t="s">
        <v>148467</v>
      </c>
      <c r="H31040" t="s">
        <v>203599</v>
      </c>
      <c r="I31040" t="s">
        <v>250251</v>
      </c>
      <c r="J31040" t="s">
        <v>298215</v>
      </c>
    </row>
    <row r="31041" spans="1:10">
      <c r="A31041" t="s">
        <v>30943</v>
      </c>
      <c r="B31041" t="s">
        <v>86654</v>
      </c>
      <c r="C31041">
        <v>289614363</v>
      </c>
      <c r="D31041" t="s">
        <v>111324</v>
      </c>
      <c r="E31041" t="s">
        <v>115136</v>
      </c>
      <c r="F31041">
        <v>20</v>
      </c>
      <c r="G31041" t="s">
        <v>148468</v>
      </c>
      <c r="H31041" t="s">
        <v>203600</v>
      </c>
      <c r="I31041" t="s">
        <v>250252</v>
      </c>
      <c r="J31041" t="s">
        <v>298216</v>
      </c>
    </row>
    <row r="31042" spans="1:10">
      <c r="A31042" t="s">
        <v>30944</v>
      </c>
      <c r="B31042" t="s">
        <v>86655</v>
      </c>
      <c r="C31042">
        <v>289614883</v>
      </c>
      <c r="D31042" t="s">
        <v>111324</v>
      </c>
      <c r="E31042" t="s">
        <v>115118</v>
      </c>
      <c r="F31042">
        <v>3</v>
      </c>
      <c r="G31042" t="s">
        <v>148469</v>
      </c>
      <c r="H31042" t="s">
        <v>203601</v>
      </c>
      <c r="I31042" t="s">
        <v>250253</v>
      </c>
      <c r="J31042" t="s">
        <v>298217</v>
      </c>
    </row>
    <row r="31043" spans="1:10">
      <c r="A31043" t="s">
        <v>30945</v>
      </c>
      <c r="B31043" t="s">
        <v>86656</v>
      </c>
      <c r="C31043">
        <v>289613912</v>
      </c>
      <c r="D31043" t="s">
        <v>111324</v>
      </c>
      <c r="E31043" t="s">
        <v>112706</v>
      </c>
      <c r="F31043">
        <v>2</v>
      </c>
      <c r="G31043" t="s">
        <v>148470</v>
      </c>
      <c r="H31043" t="s">
        <v>203602</v>
      </c>
      <c r="I31043" t="s">
        <v>250254</v>
      </c>
      <c r="J31043" t="s">
        <v>298218</v>
      </c>
    </row>
    <row r="31044" spans="1:10">
      <c r="A31044" t="s">
        <v>30946</v>
      </c>
      <c r="B31044" t="s">
        <v>86657</v>
      </c>
      <c r="C31044">
        <v>289612080</v>
      </c>
      <c r="D31044" t="s">
        <v>111324</v>
      </c>
      <c r="E31044" t="s">
        <v>115119</v>
      </c>
      <c r="F31044">
        <v>3</v>
      </c>
      <c r="G31044" t="s">
        <v>148471</v>
      </c>
      <c r="H31044" t="s">
        <v>203603</v>
      </c>
      <c r="J31044" t="s">
        <v>298219</v>
      </c>
    </row>
    <row r="31045" spans="1:10">
      <c r="A31045" t="s">
        <v>30947</v>
      </c>
      <c r="B31045" t="s">
        <v>86658</v>
      </c>
      <c r="C31045">
        <v>289612593</v>
      </c>
      <c r="D31045" t="s">
        <v>111324</v>
      </c>
      <c r="E31045" t="s">
        <v>115166</v>
      </c>
      <c r="F31045">
        <v>6</v>
      </c>
      <c r="G31045" t="s">
        <v>148472</v>
      </c>
      <c r="H31045" t="s">
        <v>203604</v>
      </c>
      <c r="J31045" t="s">
        <v>298220</v>
      </c>
    </row>
    <row r="31046" spans="1:10">
      <c r="A31046" t="s">
        <v>30948</v>
      </c>
      <c r="B31046" t="s">
        <v>86659</v>
      </c>
      <c r="C31046">
        <v>290526017</v>
      </c>
      <c r="D31046" t="s">
        <v>111324</v>
      </c>
      <c r="E31046" t="s">
        <v>115136</v>
      </c>
      <c r="F31046">
        <v>8</v>
      </c>
      <c r="G31046" t="s">
        <v>148473</v>
      </c>
      <c r="H31046" t="s">
        <v>203605</v>
      </c>
      <c r="I31046" t="s">
        <v>250255</v>
      </c>
      <c r="J31046" t="s">
        <v>298221</v>
      </c>
    </row>
    <row r="31047" spans="1:10">
      <c r="A31047" t="s">
        <v>30949</v>
      </c>
      <c r="B31047" t="s">
        <v>86660</v>
      </c>
      <c r="C31047">
        <v>290524745</v>
      </c>
      <c r="D31047" t="s">
        <v>111324</v>
      </c>
      <c r="E31047" t="s">
        <v>55550</v>
      </c>
      <c r="F31047">
        <v>3</v>
      </c>
      <c r="G31047" t="s">
        <v>148474</v>
      </c>
      <c r="H31047" t="s">
        <v>203606</v>
      </c>
      <c r="J31047" t="s">
        <v>298222</v>
      </c>
    </row>
    <row r="31048" spans="1:10">
      <c r="A31048" t="s">
        <v>30950</v>
      </c>
      <c r="B31048" t="s">
        <v>86661</v>
      </c>
      <c r="C31048">
        <v>289604413</v>
      </c>
      <c r="D31048" t="s">
        <v>111324</v>
      </c>
      <c r="E31048" t="s">
        <v>112706</v>
      </c>
      <c r="F31048">
        <v>1</v>
      </c>
      <c r="H31048" t="s">
        <v>203607</v>
      </c>
    </row>
    <row r="31049" spans="1:10">
      <c r="A31049" t="s">
        <v>30951</v>
      </c>
      <c r="B31049" t="s">
        <v>86662</v>
      </c>
      <c r="C31049">
        <v>289612736</v>
      </c>
      <c r="D31049" t="s">
        <v>111324</v>
      </c>
      <c r="E31049" t="s">
        <v>115120</v>
      </c>
      <c r="F31049">
        <v>1</v>
      </c>
      <c r="G31049" t="s">
        <v>148475</v>
      </c>
      <c r="H31049" t="s">
        <v>203608</v>
      </c>
      <c r="I31049" t="s">
        <v>250256</v>
      </c>
      <c r="J31049" t="s">
        <v>298223</v>
      </c>
    </row>
    <row r="31050" spans="1:10">
      <c r="A31050" t="s">
        <v>30952</v>
      </c>
      <c r="B31050" t="s">
        <v>86663</v>
      </c>
      <c r="C31050">
        <v>289614528</v>
      </c>
      <c r="D31050" t="s">
        <v>111324</v>
      </c>
      <c r="E31050" t="s">
        <v>115167</v>
      </c>
      <c r="F31050">
        <v>3</v>
      </c>
      <c r="G31050" t="s">
        <v>148476</v>
      </c>
      <c r="H31050" t="s">
        <v>203609</v>
      </c>
      <c r="J31050" t="s">
        <v>298224</v>
      </c>
    </row>
    <row r="31051" spans="1:10">
      <c r="A31051" t="s">
        <v>30953</v>
      </c>
      <c r="B31051" t="s">
        <v>86664</v>
      </c>
      <c r="C31051">
        <v>289612712</v>
      </c>
      <c r="D31051" t="s">
        <v>111324</v>
      </c>
      <c r="E31051" t="s">
        <v>115120</v>
      </c>
      <c r="F31051">
        <v>14</v>
      </c>
      <c r="G31051" t="s">
        <v>148477</v>
      </c>
      <c r="H31051" t="s">
        <v>203610</v>
      </c>
      <c r="I31051" t="s">
        <v>250257</v>
      </c>
      <c r="J31051" t="s">
        <v>298225</v>
      </c>
    </row>
    <row r="31052" spans="1:10">
      <c r="A31052" t="s">
        <v>30954</v>
      </c>
      <c r="B31052" t="s">
        <v>86665</v>
      </c>
      <c r="C31052">
        <v>289615248</v>
      </c>
      <c r="D31052" t="s">
        <v>111324</v>
      </c>
      <c r="E31052" t="s">
        <v>112706</v>
      </c>
      <c r="F31052">
        <v>2</v>
      </c>
      <c r="G31052" t="s">
        <v>148478</v>
      </c>
      <c r="H31052" t="s">
        <v>203611</v>
      </c>
      <c r="I31052" t="s">
        <v>250258</v>
      </c>
      <c r="J31052" t="s">
        <v>298226</v>
      </c>
    </row>
    <row r="31053" spans="1:10">
      <c r="A31053" t="s">
        <v>30955</v>
      </c>
      <c r="B31053" t="s">
        <v>86666</v>
      </c>
      <c r="C31053">
        <v>289616280</v>
      </c>
      <c r="D31053" t="s">
        <v>111324</v>
      </c>
      <c r="E31053" t="s">
        <v>112706</v>
      </c>
      <c r="F31053">
        <v>41</v>
      </c>
      <c r="G31053" t="s">
        <v>148479</v>
      </c>
      <c r="H31053" t="s">
        <v>203612</v>
      </c>
      <c r="I31053" t="s">
        <v>250259</v>
      </c>
      <c r="J31053" t="s">
        <v>298227</v>
      </c>
    </row>
    <row r="31054" spans="1:10">
      <c r="A31054" t="s">
        <v>30956</v>
      </c>
      <c r="B31054" t="s">
        <v>86667</v>
      </c>
      <c r="C31054">
        <v>289615404</v>
      </c>
      <c r="D31054" t="s">
        <v>111324</v>
      </c>
      <c r="E31054" t="s">
        <v>115129</v>
      </c>
      <c r="F31054">
        <v>26</v>
      </c>
      <c r="G31054" t="s">
        <v>148480</v>
      </c>
      <c r="H31054" t="s">
        <v>203613</v>
      </c>
      <c r="I31054" t="s">
        <v>250260</v>
      </c>
      <c r="J31054" t="s">
        <v>298228</v>
      </c>
    </row>
    <row r="31055" spans="1:10">
      <c r="A31055" t="s">
        <v>30957</v>
      </c>
      <c r="B31055" t="s">
        <v>86668</v>
      </c>
      <c r="C31055">
        <v>289612637</v>
      </c>
      <c r="D31055" t="s">
        <v>111324</v>
      </c>
      <c r="E31055" t="s">
        <v>115154</v>
      </c>
      <c r="F31055">
        <v>10</v>
      </c>
      <c r="G31055" t="s">
        <v>148481</v>
      </c>
      <c r="H31055" t="s">
        <v>203614</v>
      </c>
      <c r="I31055" t="s">
        <v>250261</v>
      </c>
      <c r="J31055" t="s">
        <v>298229</v>
      </c>
    </row>
    <row r="31056" spans="1:10">
      <c r="A31056" t="s">
        <v>30958</v>
      </c>
      <c r="B31056" t="s">
        <v>86669</v>
      </c>
      <c r="C31056">
        <v>289613021</v>
      </c>
      <c r="D31056" t="s">
        <v>111324</v>
      </c>
      <c r="E31056" t="s">
        <v>115138</v>
      </c>
      <c r="F31056">
        <v>1</v>
      </c>
      <c r="G31056" t="s">
        <v>148482</v>
      </c>
      <c r="H31056" t="s">
        <v>203615</v>
      </c>
      <c r="I31056" t="s">
        <v>250262</v>
      </c>
      <c r="J31056" t="s">
        <v>298230</v>
      </c>
    </row>
    <row r="31057" spans="1:10">
      <c r="A31057" t="s">
        <v>30959</v>
      </c>
      <c r="B31057" t="s">
        <v>86670</v>
      </c>
      <c r="C31057">
        <v>289612966</v>
      </c>
      <c r="D31057" t="s">
        <v>111324</v>
      </c>
      <c r="E31057" t="s">
        <v>115136</v>
      </c>
      <c r="F31057">
        <v>8</v>
      </c>
      <c r="G31057" t="s">
        <v>148483</v>
      </c>
      <c r="H31057" t="s">
        <v>203616</v>
      </c>
      <c r="I31057" t="s">
        <v>250263</v>
      </c>
      <c r="J31057" t="s">
        <v>298231</v>
      </c>
    </row>
    <row r="31058" spans="1:10">
      <c r="A31058" t="s">
        <v>30960</v>
      </c>
      <c r="B31058" t="s">
        <v>86671</v>
      </c>
      <c r="C31058">
        <v>289611987</v>
      </c>
      <c r="D31058" t="s">
        <v>111324</v>
      </c>
      <c r="E31058" t="s">
        <v>115126</v>
      </c>
      <c r="F31058">
        <v>6</v>
      </c>
      <c r="G31058" t="s">
        <v>148484</v>
      </c>
      <c r="H31058" t="s">
        <v>203617</v>
      </c>
      <c r="I31058" t="s">
        <v>250264</v>
      </c>
      <c r="J31058" t="s">
        <v>298232</v>
      </c>
    </row>
    <row r="31059" spans="1:10">
      <c r="A31059" t="s">
        <v>30961</v>
      </c>
      <c r="B31059" t="s">
        <v>86672</v>
      </c>
      <c r="C31059">
        <v>289611556</v>
      </c>
      <c r="D31059" t="s">
        <v>111330</v>
      </c>
      <c r="E31059" t="s">
        <v>115195</v>
      </c>
      <c r="F31059">
        <v>494</v>
      </c>
      <c r="G31059" t="s">
        <v>148485</v>
      </c>
      <c r="H31059" t="s">
        <v>203618</v>
      </c>
      <c r="I31059" t="s">
        <v>250265</v>
      </c>
      <c r="J31059" t="s">
        <v>298233</v>
      </c>
    </row>
    <row r="31060" spans="1:10">
      <c r="A31060" t="s">
        <v>30962</v>
      </c>
      <c r="B31060" t="s">
        <v>86673</v>
      </c>
      <c r="C31060">
        <v>289612050</v>
      </c>
      <c r="D31060" t="s">
        <v>111324</v>
      </c>
      <c r="E31060" t="s">
        <v>115119</v>
      </c>
      <c r="F31060">
        <v>1</v>
      </c>
      <c r="G31060" t="s">
        <v>148486</v>
      </c>
      <c r="H31060" t="s">
        <v>203619</v>
      </c>
      <c r="J31060" t="s">
        <v>298234</v>
      </c>
    </row>
    <row r="31061" spans="1:10">
      <c r="A31061" t="s">
        <v>30963</v>
      </c>
      <c r="B31061" t="s">
        <v>86674</v>
      </c>
      <c r="C31061">
        <v>289614958</v>
      </c>
      <c r="D31061" t="s">
        <v>111324</v>
      </c>
      <c r="E31061" t="s">
        <v>115130</v>
      </c>
      <c r="F31061">
        <v>46</v>
      </c>
      <c r="G31061" t="s">
        <v>148487</v>
      </c>
      <c r="H31061" t="s">
        <v>203620</v>
      </c>
      <c r="I31061" t="s">
        <v>250266</v>
      </c>
      <c r="J31061" t="s">
        <v>298235</v>
      </c>
    </row>
    <row r="31062" spans="1:10">
      <c r="A31062" t="s">
        <v>30964</v>
      </c>
      <c r="B31062" t="s">
        <v>86675</v>
      </c>
      <c r="C31062">
        <v>289611699</v>
      </c>
      <c r="D31062" t="s">
        <v>111324</v>
      </c>
      <c r="E31062" t="s">
        <v>115124</v>
      </c>
      <c r="F31062">
        <v>3</v>
      </c>
      <c r="G31062" t="s">
        <v>148488</v>
      </c>
      <c r="H31062" t="s">
        <v>203621</v>
      </c>
      <c r="J31062" t="s">
        <v>298236</v>
      </c>
    </row>
    <row r="31063" spans="1:10">
      <c r="A31063" t="s">
        <v>30965</v>
      </c>
      <c r="B31063" t="s">
        <v>86676</v>
      </c>
      <c r="C31063">
        <v>289612149</v>
      </c>
      <c r="D31063" t="s">
        <v>111324</v>
      </c>
      <c r="E31063" t="s">
        <v>115166</v>
      </c>
      <c r="F31063">
        <v>60</v>
      </c>
      <c r="G31063" t="s">
        <v>148489</v>
      </c>
      <c r="H31063" t="s">
        <v>203622</v>
      </c>
      <c r="J31063" t="s">
        <v>298237</v>
      </c>
    </row>
    <row r="31064" spans="1:10">
      <c r="A31064" t="s">
        <v>30966</v>
      </c>
      <c r="B31064" t="s">
        <v>86677</v>
      </c>
      <c r="C31064">
        <v>289611607</v>
      </c>
      <c r="D31064" t="s">
        <v>111324</v>
      </c>
      <c r="E31064" t="s">
        <v>6687</v>
      </c>
      <c r="F31064">
        <v>72</v>
      </c>
      <c r="G31064" t="s">
        <v>148490</v>
      </c>
      <c r="H31064" t="s">
        <v>203623</v>
      </c>
      <c r="J31064" t="s">
        <v>298238</v>
      </c>
    </row>
    <row r="31065" spans="1:10">
      <c r="A31065" t="s">
        <v>30967</v>
      </c>
      <c r="B31065" t="s">
        <v>86678</v>
      </c>
      <c r="C31065">
        <v>289614986</v>
      </c>
      <c r="D31065" t="s">
        <v>111324</v>
      </c>
      <c r="E31065" t="s">
        <v>112706</v>
      </c>
      <c r="F31065">
        <v>1</v>
      </c>
      <c r="G31065" t="s">
        <v>148491</v>
      </c>
      <c r="H31065" t="s">
        <v>203624</v>
      </c>
      <c r="J31065" t="s">
        <v>298239</v>
      </c>
    </row>
    <row r="31066" spans="1:10">
      <c r="A31066" t="s">
        <v>30968</v>
      </c>
      <c r="B31066" t="s">
        <v>86679</v>
      </c>
      <c r="C31066">
        <v>289611580</v>
      </c>
      <c r="D31066" t="s">
        <v>111324</v>
      </c>
      <c r="E31066" t="s">
        <v>115117</v>
      </c>
      <c r="F31066">
        <v>6</v>
      </c>
      <c r="G31066" t="s">
        <v>148492</v>
      </c>
      <c r="H31066" t="s">
        <v>203625</v>
      </c>
      <c r="J31066" t="s">
        <v>298240</v>
      </c>
    </row>
    <row r="31067" spans="1:10">
      <c r="A31067" t="s">
        <v>30969</v>
      </c>
      <c r="B31067" t="s">
        <v>86680</v>
      </c>
      <c r="C31067">
        <v>289614425</v>
      </c>
      <c r="D31067" t="s">
        <v>111324</v>
      </c>
      <c r="E31067" t="s">
        <v>112706</v>
      </c>
      <c r="F31067">
        <v>3</v>
      </c>
      <c r="G31067" t="s">
        <v>148493</v>
      </c>
      <c r="H31067" t="s">
        <v>203626</v>
      </c>
      <c r="J31067" t="s">
        <v>298241</v>
      </c>
    </row>
    <row r="31068" spans="1:10">
      <c r="A31068" t="s">
        <v>30970</v>
      </c>
      <c r="B31068" t="s">
        <v>86681</v>
      </c>
      <c r="C31068">
        <v>289615979</v>
      </c>
      <c r="D31068" t="s">
        <v>111324</v>
      </c>
      <c r="E31068" t="s">
        <v>115128</v>
      </c>
      <c r="F31068">
        <v>12</v>
      </c>
      <c r="G31068" t="s">
        <v>148494</v>
      </c>
      <c r="H31068" t="s">
        <v>203627</v>
      </c>
      <c r="J31068" t="s">
        <v>298242</v>
      </c>
    </row>
    <row r="31069" spans="1:10">
      <c r="A31069" t="s">
        <v>30971</v>
      </c>
      <c r="B31069" t="s">
        <v>86682</v>
      </c>
      <c r="C31069">
        <v>289616302</v>
      </c>
      <c r="D31069" t="s">
        <v>111324</v>
      </c>
      <c r="E31069" t="s">
        <v>115131</v>
      </c>
      <c r="F31069">
        <v>1412</v>
      </c>
      <c r="G31069" t="s">
        <v>148495</v>
      </c>
      <c r="H31069" t="s">
        <v>203628</v>
      </c>
      <c r="I31069" t="s">
        <v>250267</v>
      </c>
      <c r="J31069" t="s">
        <v>298243</v>
      </c>
    </row>
    <row r="31070" spans="1:10">
      <c r="A31070" t="s">
        <v>30972</v>
      </c>
      <c r="B31070" t="s">
        <v>86683</v>
      </c>
      <c r="C31070">
        <v>291422038</v>
      </c>
      <c r="D31070" t="s">
        <v>111324</v>
      </c>
      <c r="E31070" t="s">
        <v>115135</v>
      </c>
      <c r="F31070">
        <v>1</v>
      </c>
      <c r="G31070" t="s">
        <v>148496</v>
      </c>
      <c r="H31070" t="s">
        <v>203629</v>
      </c>
      <c r="I31070" t="s">
        <v>250268</v>
      </c>
      <c r="J31070" t="s">
        <v>298244</v>
      </c>
    </row>
    <row r="31071" spans="1:10">
      <c r="A31071" t="s">
        <v>30973</v>
      </c>
      <c r="B31071" t="s">
        <v>86684</v>
      </c>
      <c r="C31071">
        <v>289611138</v>
      </c>
      <c r="D31071" t="s">
        <v>111324</v>
      </c>
      <c r="E31071" t="s">
        <v>115160</v>
      </c>
      <c r="F31071">
        <v>32</v>
      </c>
      <c r="G31071" t="s">
        <v>148497</v>
      </c>
      <c r="H31071" t="s">
        <v>203630</v>
      </c>
      <c r="J31071" t="s">
        <v>298245</v>
      </c>
    </row>
    <row r="31072" spans="1:10">
      <c r="A31072" t="s">
        <v>30974</v>
      </c>
      <c r="B31072" t="s">
        <v>86685</v>
      </c>
      <c r="C31072">
        <v>289614947</v>
      </c>
      <c r="D31072" t="s">
        <v>111324</v>
      </c>
      <c r="E31072" t="s">
        <v>115115</v>
      </c>
      <c r="F31072">
        <v>4</v>
      </c>
      <c r="G31072" t="s">
        <v>148498</v>
      </c>
      <c r="H31072" t="s">
        <v>203631</v>
      </c>
      <c r="I31072" t="s">
        <v>250269</v>
      </c>
      <c r="J31072" t="s">
        <v>298246</v>
      </c>
    </row>
    <row r="31073" spans="1:10">
      <c r="A31073" t="s">
        <v>30975</v>
      </c>
      <c r="B31073" t="s">
        <v>86686</v>
      </c>
      <c r="C31073">
        <v>289613033</v>
      </c>
      <c r="D31073" t="s">
        <v>111324</v>
      </c>
      <c r="E31073" t="s">
        <v>115160</v>
      </c>
      <c r="F31073">
        <v>3</v>
      </c>
      <c r="H31073" t="s">
        <v>203632</v>
      </c>
    </row>
    <row r="31074" spans="1:10">
      <c r="A31074" t="s">
        <v>30976</v>
      </c>
      <c r="B31074" t="s">
        <v>86687</v>
      </c>
      <c r="C31074">
        <v>290487303</v>
      </c>
      <c r="D31074" t="s">
        <v>111324</v>
      </c>
      <c r="E31074" t="s">
        <v>115122</v>
      </c>
      <c r="F31074">
        <v>25385</v>
      </c>
      <c r="G31074" t="s">
        <v>148499</v>
      </c>
      <c r="H31074" t="s">
        <v>203633</v>
      </c>
      <c r="I31074" t="s">
        <v>250270</v>
      </c>
      <c r="J31074" t="s">
        <v>298247</v>
      </c>
    </row>
    <row r="31075" spans="1:10">
      <c r="A31075" t="s">
        <v>30977</v>
      </c>
      <c r="B31075" t="s">
        <v>86688</v>
      </c>
      <c r="C31075">
        <v>291419633</v>
      </c>
      <c r="D31075" t="s">
        <v>111324</v>
      </c>
      <c r="E31075" t="s">
        <v>112706</v>
      </c>
      <c r="F31075">
        <v>9</v>
      </c>
      <c r="G31075" t="s">
        <v>148500</v>
      </c>
      <c r="H31075" t="s">
        <v>203634</v>
      </c>
      <c r="I31075" t="s">
        <v>250271</v>
      </c>
      <c r="J31075" t="s">
        <v>298248</v>
      </c>
    </row>
    <row r="31076" spans="1:10">
      <c r="A31076" t="s">
        <v>30978</v>
      </c>
      <c r="B31076" t="s">
        <v>86689</v>
      </c>
      <c r="C31076">
        <v>284200205</v>
      </c>
      <c r="D31076" t="s">
        <v>111330</v>
      </c>
      <c r="E31076" t="s">
        <v>115196</v>
      </c>
      <c r="F31076">
        <v>32</v>
      </c>
      <c r="G31076" t="s">
        <v>148501</v>
      </c>
      <c r="H31076" t="s">
        <v>203635</v>
      </c>
      <c r="I31076" t="s">
        <v>250272</v>
      </c>
      <c r="J31076" t="s">
        <v>298249</v>
      </c>
    </row>
    <row r="31077" spans="1:10">
      <c r="A31077" t="s">
        <v>30979</v>
      </c>
      <c r="B31077" t="s">
        <v>86690</v>
      </c>
      <c r="C31077">
        <v>289614567</v>
      </c>
      <c r="D31077" t="s">
        <v>111324</v>
      </c>
      <c r="E31077" t="s">
        <v>112706</v>
      </c>
      <c r="F31077">
        <v>2</v>
      </c>
      <c r="G31077" t="s">
        <v>148502</v>
      </c>
      <c r="H31077" t="s">
        <v>203636</v>
      </c>
      <c r="I31077" t="s">
        <v>250273</v>
      </c>
      <c r="J31077" t="s">
        <v>298250</v>
      </c>
    </row>
    <row r="31078" spans="1:10">
      <c r="A31078" t="s">
        <v>30980</v>
      </c>
      <c r="B31078" t="s">
        <v>86691</v>
      </c>
      <c r="C31078">
        <v>289614761</v>
      </c>
      <c r="D31078" t="s">
        <v>111324</v>
      </c>
      <c r="E31078" t="s">
        <v>115197</v>
      </c>
      <c r="F31078">
        <v>17</v>
      </c>
      <c r="G31078" t="s">
        <v>148503</v>
      </c>
      <c r="H31078" t="s">
        <v>203637</v>
      </c>
      <c r="I31078" t="s">
        <v>250274</v>
      </c>
      <c r="J31078" t="s">
        <v>298251</v>
      </c>
    </row>
    <row r="31079" spans="1:10">
      <c r="A31079" t="s">
        <v>30981</v>
      </c>
      <c r="B31079" t="s">
        <v>86692</v>
      </c>
      <c r="C31079">
        <v>289616214</v>
      </c>
      <c r="D31079" t="s">
        <v>111324</v>
      </c>
      <c r="E31079" t="s">
        <v>115118</v>
      </c>
      <c r="F31079">
        <v>5</v>
      </c>
      <c r="G31079" t="s">
        <v>148504</v>
      </c>
      <c r="H31079" t="s">
        <v>203638</v>
      </c>
      <c r="J31079" t="s">
        <v>298252</v>
      </c>
    </row>
    <row r="31080" spans="1:10">
      <c r="A31080" t="s">
        <v>30982</v>
      </c>
      <c r="B31080" t="s">
        <v>86693</v>
      </c>
      <c r="C31080">
        <v>289616005</v>
      </c>
      <c r="D31080" t="s">
        <v>111324</v>
      </c>
      <c r="E31080" t="s">
        <v>115149</v>
      </c>
      <c r="F31080">
        <v>754</v>
      </c>
      <c r="G31080" t="s">
        <v>148505</v>
      </c>
      <c r="H31080" t="s">
        <v>203639</v>
      </c>
      <c r="J31080" t="s">
        <v>298253</v>
      </c>
    </row>
    <row r="31081" spans="1:10">
      <c r="A31081" t="s">
        <v>30983</v>
      </c>
      <c r="B31081" t="s">
        <v>86694</v>
      </c>
      <c r="C31081">
        <v>289614890</v>
      </c>
      <c r="D31081" t="s">
        <v>111324</v>
      </c>
      <c r="E31081" t="s">
        <v>115167</v>
      </c>
      <c r="F31081">
        <v>1</v>
      </c>
      <c r="G31081" t="s">
        <v>148506</v>
      </c>
      <c r="H31081" t="s">
        <v>203640</v>
      </c>
      <c r="I31081" t="s">
        <v>250275</v>
      </c>
      <c r="J31081" t="s">
        <v>298254</v>
      </c>
    </row>
    <row r="31082" spans="1:10">
      <c r="A31082" t="s">
        <v>30984</v>
      </c>
      <c r="B31082" t="s">
        <v>86695</v>
      </c>
      <c r="C31082">
        <v>289611611</v>
      </c>
      <c r="D31082" t="s">
        <v>111324</v>
      </c>
      <c r="E31082" t="s">
        <v>115122</v>
      </c>
      <c r="F31082">
        <v>3</v>
      </c>
      <c r="H31082" t="s">
        <v>203641</v>
      </c>
    </row>
    <row r="31083" spans="1:10">
      <c r="A31083" t="s">
        <v>30985</v>
      </c>
      <c r="B31083" t="s">
        <v>86696</v>
      </c>
      <c r="C31083">
        <v>289611651</v>
      </c>
      <c r="D31083" t="s">
        <v>111324</v>
      </c>
      <c r="E31083" t="s">
        <v>115120</v>
      </c>
      <c r="F31083">
        <v>41</v>
      </c>
      <c r="G31083" t="s">
        <v>148507</v>
      </c>
      <c r="H31083" t="s">
        <v>203642</v>
      </c>
      <c r="I31083" t="s">
        <v>250276</v>
      </c>
      <c r="J31083" t="s">
        <v>298255</v>
      </c>
    </row>
    <row r="31084" spans="1:10">
      <c r="A31084" t="s">
        <v>30986</v>
      </c>
      <c r="B31084" t="s">
        <v>86697</v>
      </c>
      <c r="C31084">
        <v>289616054</v>
      </c>
      <c r="D31084" t="s">
        <v>111324</v>
      </c>
      <c r="E31084" t="s">
        <v>115129</v>
      </c>
      <c r="F31084">
        <v>7</v>
      </c>
      <c r="G31084" t="s">
        <v>148508</v>
      </c>
      <c r="H31084" t="s">
        <v>203643</v>
      </c>
      <c r="I31084" t="s">
        <v>250277</v>
      </c>
      <c r="J31084" t="s">
        <v>298256</v>
      </c>
    </row>
    <row r="31085" spans="1:10">
      <c r="A31085" t="s">
        <v>30987</v>
      </c>
      <c r="B31085" t="s">
        <v>86698</v>
      </c>
      <c r="C31085">
        <v>289612750</v>
      </c>
      <c r="D31085" t="s">
        <v>111324</v>
      </c>
      <c r="E31085" t="s">
        <v>115120</v>
      </c>
      <c r="F31085">
        <v>10</v>
      </c>
      <c r="G31085" t="s">
        <v>148509</v>
      </c>
      <c r="H31085" t="s">
        <v>203644</v>
      </c>
      <c r="I31085" t="s">
        <v>250278</v>
      </c>
      <c r="J31085" t="s">
        <v>298257</v>
      </c>
    </row>
    <row r="31086" spans="1:10">
      <c r="A31086" t="s">
        <v>30988</v>
      </c>
      <c r="B31086" t="s">
        <v>86699</v>
      </c>
      <c r="C31086">
        <v>283395999</v>
      </c>
      <c r="D31086" t="s">
        <v>111330</v>
      </c>
      <c r="E31086" t="s">
        <v>115170</v>
      </c>
      <c r="F31086">
        <v>63</v>
      </c>
      <c r="G31086" t="s">
        <v>148510</v>
      </c>
      <c r="H31086" t="s">
        <v>203645</v>
      </c>
      <c r="J31086" t="s">
        <v>298258</v>
      </c>
    </row>
    <row r="31087" spans="1:10">
      <c r="A31087" t="s">
        <v>30989</v>
      </c>
      <c r="B31087" t="s">
        <v>86700</v>
      </c>
      <c r="C31087">
        <v>289615962</v>
      </c>
      <c r="D31087" t="s">
        <v>111324</v>
      </c>
      <c r="E31087" t="s">
        <v>112706</v>
      </c>
      <c r="F31087">
        <v>3</v>
      </c>
      <c r="G31087" t="s">
        <v>148511</v>
      </c>
      <c r="H31087" t="s">
        <v>203646</v>
      </c>
      <c r="J31087" t="s">
        <v>298259</v>
      </c>
    </row>
    <row r="31088" spans="1:10">
      <c r="A31088" t="s">
        <v>30990</v>
      </c>
      <c r="B31088" t="s">
        <v>86701</v>
      </c>
      <c r="C31088">
        <v>289616435</v>
      </c>
      <c r="D31088" t="s">
        <v>111324</v>
      </c>
      <c r="E31088" t="s">
        <v>115117</v>
      </c>
      <c r="F31088">
        <v>21</v>
      </c>
      <c r="G31088" t="s">
        <v>148512</v>
      </c>
      <c r="H31088" t="s">
        <v>203647</v>
      </c>
      <c r="J31088" t="s">
        <v>298260</v>
      </c>
    </row>
    <row r="31089" spans="1:10">
      <c r="A31089" t="s">
        <v>30991</v>
      </c>
      <c r="B31089" t="s">
        <v>86702</v>
      </c>
      <c r="C31089">
        <v>289604417</v>
      </c>
      <c r="D31089" t="s">
        <v>111324</v>
      </c>
      <c r="E31089" t="s">
        <v>115119</v>
      </c>
      <c r="F31089">
        <v>1</v>
      </c>
      <c r="G31089" t="s">
        <v>148513</v>
      </c>
      <c r="H31089" t="s">
        <v>203648</v>
      </c>
      <c r="J31089" t="s">
        <v>298261</v>
      </c>
    </row>
    <row r="31090" spans="1:10">
      <c r="A31090" t="s">
        <v>30992</v>
      </c>
      <c r="B31090" t="s">
        <v>86703</v>
      </c>
      <c r="C31090">
        <v>289611471</v>
      </c>
      <c r="D31090" t="s">
        <v>111330</v>
      </c>
      <c r="E31090" t="s">
        <v>115196</v>
      </c>
      <c r="F31090">
        <v>2</v>
      </c>
      <c r="G31090" t="s">
        <v>148514</v>
      </c>
      <c r="H31090" t="s">
        <v>203649</v>
      </c>
      <c r="J31090" t="s">
        <v>298262</v>
      </c>
    </row>
    <row r="31091" spans="1:10">
      <c r="A31091" t="s">
        <v>30993</v>
      </c>
      <c r="B31091" t="s">
        <v>86704</v>
      </c>
      <c r="C31091">
        <v>289612658</v>
      </c>
      <c r="D31091" t="s">
        <v>111324</v>
      </c>
      <c r="E31091" t="s">
        <v>115136</v>
      </c>
      <c r="F31091">
        <v>5</v>
      </c>
      <c r="G31091" t="s">
        <v>148515</v>
      </c>
      <c r="H31091" t="s">
        <v>203650</v>
      </c>
      <c r="J31091" t="s">
        <v>298263</v>
      </c>
    </row>
    <row r="31092" spans="1:10">
      <c r="A31092" t="s">
        <v>30994</v>
      </c>
      <c r="B31092" t="s">
        <v>86705</v>
      </c>
      <c r="C31092">
        <v>289612981</v>
      </c>
      <c r="D31092" t="s">
        <v>111324</v>
      </c>
      <c r="E31092" t="s">
        <v>115154</v>
      </c>
      <c r="F31092">
        <v>5</v>
      </c>
      <c r="G31092" t="s">
        <v>148516</v>
      </c>
      <c r="H31092" t="s">
        <v>203651</v>
      </c>
      <c r="J31092" t="s">
        <v>298264</v>
      </c>
    </row>
    <row r="31093" spans="1:10">
      <c r="A31093" t="s">
        <v>30995</v>
      </c>
      <c r="B31093" t="s">
        <v>86706</v>
      </c>
      <c r="C31093">
        <v>289615935</v>
      </c>
      <c r="D31093" t="s">
        <v>111324</v>
      </c>
      <c r="E31093" t="s">
        <v>115166</v>
      </c>
      <c r="F31093">
        <v>24</v>
      </c>
      <c r="G31093" t="s">
        <v>148517</v>
      </c>
      <c r="H31093" t="s">
        <v>203652</v>
      </c>
      <c r="I31093" t="s">
        <v>250279</v>
      </c>
      <c r="J31093" t="s">
        <v>298265</v>
      </c>
    </row>
    <row r="31094" spans="1:10">
      <c r="A31094" t="s">
        <v>30996</v>
      </c>
      <c r="B31094" t="s">
        <v>86707</v>
      </c>
      <c r="C31094">
        <v>289615992</v>
      </c>
      <c r="D31094" t="s">
        <v>111324</v>
      </c>
      <c r="E31094" t="s">
        <v>115118</v>
      </c>
      <c r="F31094">
        <v>265</v>
      </c>
      <c r="G31094" t="s">
        <v>148518</v>
      </c>
      <c r="H31094" t="s">
        <v>203653</v>
      </c>
      <c r="I31094" t="s">
        <v>250280</v>
      </c>
      <c r="J31094" t="s">
        <v>298266</v>
      </c>
    </row>
    <row r="31095" spans="1:10">
      <c r="A31095" t="s">
        <v>30997</v>
      </c>
      <c r="B31095" t="s">
        <v>86708</v>
      </c>
      <c r="C31095">
        <v>285275459</v>
      </c>
      <c r="D31095" t="s">
        <v>111324</v>
      </c>
      <c r="E31095" t="s">
        <v>115124</v>
      </c>
      <c r="F31095">
        <v>22</v>
      </c>
      <c r="G31095" t="s">
        <v>148519</v>
      </c>
      <c r="H31095" t="s">
        <v>203654</v>
      </c>
      <c r="I31095" t="s">
        <v>250281</v>
      </c>
      <c r="J31095" t="s">
        <v>298267</v>
      </c>
    </row>
    <row r="31096" spans="1:10">
      <c r="A31096" t="s">
        <v>30998</v>
      </c>
      <c r="B31096" t="s">
        <v>86709</v>
      </c>
      <c r="C31096">
        <v>289615384</v>
      </c>
      <c r="D31096" t="s">
        <v>111324</v>
      </c>
      <c r="E31096" t="s">
        <v>115197</v>
      </c>
      <c r="F31096">
        <v>5</v>
      </c>
      <c r="G31096" t="s">
        <v>148520</v>
      </c>
      <c r="H31096" t="s">
        <v>203655</v>
      </c>
      <c r="I31096" t="s">
        <v>250282</v>
      </c>
      <c r="J31096" t="s">
        <v>298268</v>
      </c>
    </row>
    <row r="31097" spans="1:10">
      <c r="A31097" t="s">
        <v>30999</v>
      </c>
      <c r="B31097" t="s">
        <v>86710</v>
      </c>
      <c r="C31097">
        <v>289604420</v>
      </c>
      <c r="D31097" t="s">
        <v>111324</v>
      </c>
      <c r="E31097" t="s">
        <v>115120</v>
      </c>
      <c r="F31097">
        <v>1</v>
      </c>
      <c r="G31097" t="s">
        <v>148521</v>
      </c>
      <c r="H31097" t="s">
        <v>203656</v>
      </c>
      <c r="J31097" t="s">
        <v>298269</v>
      </c>
    </row>
    <row r="31098" spans="1:10">
      <c r="A31098" t="s">
        <v>31000</v>
      </c>
      <c r="B31098" t="s">
        <v>86711</v>
      </c>
      <c r="C31098">
        <v>289604421</v>
      </c>
      <c r="D31098" t="s">
        <v>111324</v>
      </c>
      <c r="E31098" t="s">
        <v>115118</v>
      </c>
      <c r="F31098">
        <v>3</v>
      </c>
      <c r="G31098" t="s">
        <v>148522</v>
      </c>
      <c r="H31098" t="s">
        <v>203657</v>
      </c>
      <c r="J31098" t="s">
        <v>298270</v>
      </c>
    </row>
    <row r="31099" spans="1:10">
      <c r="A31099" t="s">
        <v>31001</v>
      </c>
      <c r="B31099" t="s">
        <v>31001</v>
      </c>
      <c r="C31099">
        <v>289612745</v>
      </c>
      <c r="D31099" t="s">
        <v>111324</v>
      </c>
      <c r="E31099" t="s">
        <v>115120</v>
      </c>
      <c r="F31099">
        <v>1</v>
      </c>
      <c r="G31099" t="s">
        <v>148523</v>
      </c>
      <c r="H31099" t="s">
        <v>203658</v>
      </c>
    </row>
    <row r="31100" spans="1:10">
      <c r="A31100" t="s">
        <v>31002</v>
      </c>
      <c r="B31100" t="s">
        <v>86712</v>
      </c>
      <c r="C31100">
        <v>291416290</v>
      </c>
      <c r="D31100" t="s">
        <v>111324</v>
      </c>
      <c r="E31100" t="s">
        <v>115126</v>
      </c>
      <c r="F31100">
        <v>8</v>
      </c>
      <c r="G31100" t="s">
        <v>148524</v>
      </c>
      <c r="H31100" t="s">
        <v>203659</v>
      </c>
      <c r="J31100" t="s">
        <v>298271</v>
      </c>
    </row>
    <row r="31101" spans="1:10">
      <c r="A31101" t="s">
        <v>31003</v>
      </c>
      <c r="B31101" t="s">
        <v>86713</v>
      </c>
      <c r="C31101">
        <v>289611201</v>
      </c>
      <c r="D31101" t="s">
        <v>111324</v>
      </c>
      <c r="E31101" t="s">
        <v>115137</v>
      </c>
      <c r="F31101">
        <v>14</v>
      </c>
      <c r="G31101" t="s">
        <v>148525</v>
      </c>
      <c r="H31101" t="s">
        <v>203660</v>
      </c>
      <c r="I31101" t="s">
        <v>250283</v>
      </c>
      <c r="J31101" t="s">
        <v>298272</v>
      </c>
    </row>
    <row r="31102" spans="1:10">
      <c r="A31102" t="s">
        <v>31004</v>
      </c>
      <c r="B31102" t="s">
        <v>86714</v>
      </c>
      <c r="C31102">
        <v>289615361</v>
      </c>
      <c r="D31102" t="s">
        <v>111324</v>
      </c>
      <c r="E31102" t="s">
        <v>115136</v>
      </c>
      <c r="F31102">
        <v>55</v>
      </c>
      <c r="G31102" t="s">
        <v>148526</v>
      </c>
      <c r="H31102" t="s">
        <v>203661</v>
      </c>
      <c r="J31102" t="s">
        <v>298273</v>
      </c>
    </row>
    <row r="31103" spans="1:10">
      <c r="A31103" t="s">
        <v>31005</v>
      </c>
      <c r="B31103" t="s">
        <v>86715</v>
      </c>
      <c r="C31103">
        <v>289616207</v>
      </c>
      <c r="D31103" t="s">
        <v>111324</v>
      </c>
      <c r="E31103" t="s">
        <v>112706</v>
      </c>
      <c r="F31103">
        <v>18</v>
      </c>
      <c r="G31103" t="s">
        <v>148527</v>
      </c>
      <c r="H31103" t="s">
        <v>203662</v>
      </c>
      <c r="I31103" t="s">
        <v>250284</v>
      </c>
      <c r="J31103" t="s">
        <v>298274</v>
      </c>
    </row>
    <row r="31104" spans="1:10">
      <c r="A31104" t="s">
        <v>31006</v>
      </c>
      <c r="B31104" t="s">
        <v>86716</v>
      </c>
      <c r="C31104">
        <v>289614935</v>
      </c>
      <c r="D31104" t="s">
        <v>111324</v>
      </c>
      <c r="E31104" t="s">
        <v>115152</v>
      </c>
      <c r="F31104">
        <v>27</v>
      </c>
      <c r="G31104" t="s">
        <v>148528</v>
      </c>
      <c r="H31104" t="s">
        <v>203663</v>
      </c>
      <c r="I31104" t="s">
        <v>250285</v>
      </c>
      <c r="J31104" t="s">
        <v>298275</v>
      </c>
    </row>
    <row r="31105" spans="1:10">
      <c r="A31105" t="s">
        <v>31007</v>
      </c>
      <c r="B31105" t="s">
        <v>86717</v>
      </c>
      <c r="C31105">
        <v>291177427</v>
      </c>
      <c r="D31105" t="s">
        <v>111324</v>
      </c>
      <c r="E31105" t="s">
        <v>115125</v>
      </c>
      <c r="F31105">
        <v>14</v>
      </c>
      <c r="G31105" t="s">
        <v>148529</v>
      </c>
      <c r="J31105" t="s">
        <v>298276</v>
      </c>
    </row>
    <row r="31106" spans="1:10">
      <c r="A31106" t="s">
        <v>31008</v>
      </c>
      <c r="B31106" t="s">
        <v>86718</v>
      </c>
      <c r="C31106">
        <v>289614554</v>
      </c>
      <c r="D31106" t="s">
        <v>111998</v>
      </c>
      <c r="E31106" t="s">
        <v>115198</v>
      </c>
      <c r="F31106">
        <v>4</v>
      </c>
      <c r="G31106" t="s">
        <v>148530</v>
      </c>
      <c r="H31106" t="s">
        <v>203664</v>
      </c>
      <c r="I31106" t="s">
        <v>250286</v>
      </c>
      <c r="J31106" t="s">
        <v>298277</v>
      </c>
    </row>
    <row r="31107" spans="1:10">
      <c r="A31107" t="s">
        <v>31009</v>
      </c>
      <c r="B31107" t="s">
        <v>86719</v>
      </c>
      <c r="C31107">
        <v>289604423</v>
      </c>
      <c r="D31107" t="s">
        <v>111324</v>
      </c>
      <c r="E31107" t="s">
        <v>115129</v>
      </c>
      <c r="F31107">
        <v>2</v>
      </c>
      <c r="G31107" t="s">
        <v>148531</v>
      </c>
      <c r="H31107" t="s">
        <v>203665</v>
      </c>
      <c r="J31107" t="s">
        <v>298278</v>
      </c>
    </row>
    <row r="31108" spans="1:10">
      <c r="A31108" t="s">
        <v>31010</v>
      </c>
      <c r="B31108" t="s">
        <v>86720</v>
      </c>
      <c r="C31108">
        <v>289612973</v>
      </c>
      <c r="D31108" t="s">
        <v>111324</v>
      </c>
      <c r="E31108" t="s">
        <v>115117</v>
      </c>
      <c r="F31108">
        <v>1</v>
      </c>
      <c r="G31108" t="s">
        <v>148532</v>
      </c>
      <c r="H31108" t="s">
        <v>203666</v>
      </c>
      <c r="J31108" t="s">
        <v>298279</v>
      </c>
    </row>
    <row r="31109" spans="1:10">
      <c r="A31109" t="s">
        <v>31011</v>
      </c>
      <c r="B31109" t="s">
        <v>86721</v>
      </c>
      <c r="C31109">
        <v>289615871</v>
      </c>
      <c r="D31109" t="s">
        <v>111324</v>
      </c>
      <c r="E31109" t="s">
        <v>115153</v>
      </c>
      <c r="F31109">
        <v>5</v>
      </c>
      <c r="G31109" t="s">
        <v>148533</v>
      </c>
      <c r="H31109" t="s">
        <v>203667</v>
      </c>
      <c r="I31109" t="s">
        <v>250287</v>
      </c>
      <c r="J31109" t="s">
        <v>298280</v>
      </c>
    </row>
    <row r="31110" spans="1:10">
      <c r="A31110" t="s">
        <v>31012</v>
      </c>
      <c r="B31110" t="s">
        <v>86722</v>
      </c>
      <c r="C31110">
        <v>289616369</v>
      </c>
      <c r="D31110" t="s">
        <v>111324</v>
      </c>
      <c r="E31110" t="s">
        <v>112706</v>
      </c>
      <c r="F31110">
        <v>19</v>
      </c>
      <c r="G31110" t="s">
        <v>148534</v>
      </c>
      <c r="H31110" t="s">
        <v>203668</v>
      </c>
      <c r="J31110" t="s">
        <v>298281</v>
      </c>
    </row>
    <row r="31111" spans="1:10">
      <c r="A31111" t="s">
        <v>31013</v>
      </c>
      <c r="B31111" t="s">
        <v>86723</v>
      </c>
      <c r="C31111">
        <v>289612713</v>
      </c>
      <c r="D31111" t="s">
        <v>111324</v>
      </c>
      <c r="E31111" t="s">
        <v>115120</v>
      </c>
      <c r="F31111">
        <v>1</v>
      </c>
      <c r="G31111" t="s">
        <v>148535</v>
      </c>
      <c r="H31111" t="s">
        <v>203669</v>
      </c>
      <c r="J31111" t="s">
        <v>298282</v>
      </c>
    </row>
    <row r="31112" spans="1:10">
      <c r="A31112" t="s">
        <v>31014</v>
      </c>
      <c r="B31112" t="s">
        <v>86724</v>
      </c>
      <c r="C31112">
        <v>289612688</v>
      </c>
      <c r="D31112" t="s">
        <v>111324</v>
      </c>
      <c r="E31112" t="s">
        <v>112706</v>
      </c>
      <c r="F31112">
        <v>11</v>
      </c>
      <c r="G31112" t="s">
        <v>148536</v>
      </c>
      <c r="H31112" t="s">
        <v>203670</v>
      </c>
      <c r="J31112" t="s">
        <v>298283</v>
      </c>
    </row>
    <row r="31113" spans="1:10">
      <c r="A31113" t="s">
        <v>31015</v>
      </c>
      <c r="B31113" t="s">
        <v>86725</v>
      </c>
      <c r="C31113">
        <v>289612185</v>
      </c>
      <c r="D31113" t="s">
        <v>111324</v>
      </c>
      <c r="E31113" t="s">
        <v>115123</v>
      </c>
      <c r="F31113">
        <v>1</v>
      </c>
      <c r="G31113" t="s">
        <v>148537</v>
      </c>
      <c r="H31113" t="s">
        <v>203671</v>
      </c>
      <c r="I31113" t="s">
        <v>250288</v>
      </c>
      <c r="J31113" t="s">
        <v>298284</v>
      </c>
    </row>
    <row r="31114" spans="1:10">
      <c r="A31114" t="s">
        <v>31016</v>
      </c>
      <c r="B31114" t="s">
        <v>86726</v>
      </c>
      <c r="C31114">
        <v>290526077</v>
      </c>
      <c r="D31114" t="s">
        <v>111324</v>
      </c>
      <c r="E31114" t="s">
        <v>112706</v>
      </c>
      <c r="F31114">
        <v>80</v>
      </c>
      <c r="G31114" t="s">
        <v>148538</v>
      </c>
      <c r="H31114" t="s">
        <v>203672</v>
      </c>
      <c r="I31114" t="s">
        <v>250289</v>
      </c>
      <c r="J31114" t="s">
        <v>298285</v>
      </c>
    </row>
    <row r="31115" spans="1:10">
      <c r="A31115" t="s">
        <v>31017</v>
      </c>
      <c r="B31115" t="s">
        <v>86727</v>
      </c>
      <c r="C31115">
        <v>289612267</v>
      </c>
      <c r="D31115" t="s">
        <v>111324</v>
      </c>
      <c r="E31115" t="s">
        <v>115153</v>
      </c>
      <c r="F31115">
        <v>1</v>
      </c>
      <c r="G31115" t="s">
        <v>148539</v>
      </c>
      <c r="H31115" t="s">
        <v>203673</v>
      </c>
      <c r="J31115" t="s">
        <v>298286</v>
      </c>
    </row>
    <row r="31116" spans="1:10">
      <c r="A31116" t="s">
        <v>31018</v>
      </c>
      <c r="B31116" t="s">
        <v>86728</v>
      </c>
      <c r="C31116">
        <v>289616386</v>
      </c>
      <c r="D31116" t="s">
        <v>111324</v>
      </c>
      <c r="E31116" t="s">
        <v>115129</v>
      </c>
      <c r="F31116">
        <v>1218</v>
      </c>
      <c r="G31116" t="s">
        <v>148540</v>
      </c>
      <c r="H31116" t="s">
        <v>203674</v>
      </c>
      <c r="I31116" t="s">
        <v>250290</v>
      </c>
      <c r="J31116" t="s">
        <v>298287</v>
      </c>
    </row>
    <row r="31117" spans="1:10">
      <c r="A31117" t="s">
        <v>31019</v>
      </c>
      <c r="B31117" t="s">
        <v>86729</v>
      </c>
      <c r="C31117">
        <v>289614648</v>
      </c>
      <c r="D31117" t="s">
        <v>111324</v>
      </c>
      <c r="E31117" t="s">
        <v>115146</v>
      </c>
      <c r="F31117">
        <v>4</v>
      </c>
      <c r="G31117" t="s">
        <v>148541</v>
      </c>
      <c r="H31117" t="s">
        <v>203675</v>
      </c>
      <c r="I31117" t="s">
        <v>250291</v>
      </c>
      <c r="J31117" t="s">
        <v>298288</v>
      </c>
    </row>
    <row r="31118" spans="1:10">
      <c r="A31118" t="s">
        <v>31020</v>
      </c>
      <c r="B31118" t="s">
        <v>86730</v>
      </c>
      <c r="C31118">
        <v>289612516</v>
      </c>
      <c r="D31118" t="s">
        <v>111324</v>
      </c>
      <c r="E31118" t="s">
        <v>115126</v>
      </c>
      <c r="F31118">
        <v>1</v>
      </c>
      <c r="G31118" t="s">
        <v>148542</v>
      </c>
      <c r="H31118" t="s">
        <v>203676</v>
      </c>
      <c r="I31118" t="s">
        <v>250292</v>
      </c>
      <c r="J31118" t="s">
        <v>298289</v>
      </c>
    </row>
    <row r="31119" spans="1:10">
      <c r="A31119" t="s">
        <v>31021</v>
      </c>
      <c r="B31119" t="s">
        <v>86731</v>
      </c>
      <c r="C31119">
        <v>289614799</v>
      </c>
      <c r="D31119" t="s">
        <v>111324</v>
      </c>
      <c r="E31119" t="s">
        <v>115159</v>
      </c>
      <c r="F31119">
        <v>1</v>
      </c>
      <c r="G31119" t="s">
        <v>148543</v>
      </c>
      <c r="H31119" t="s">
        <v>203677</v>
      </c>
      <c r="J31119" t="s">
        <v>298290</v>
      </c>
    </row>
    <row r="31120" spans="1:10">
      <c r="A31120" t="s">
        <v>31022</v>
      </c>
      <c r="B31120" t="s">
        <v>86732</v>
      </c>
      <c r="C31120">
        <v>290526384</v>
      </c>
      <c r="D31120" t="s">
        <v>111324</v>
      </c>
      <c r="E31120" t="s">
        <v>112706</v>
      </c>
      <c r="F31120">
        <v>109</v>
      </c>
      <c r="G31120" t="s">
        <v>148544</v>
      </c>
      <c r="H31120" t="s">
        <v>203678</v>
      </c>
      <c r="J31120" t="s">
        <v>298291</v>
      </c>
    </row>
    <row r="31121" spans="1:10">
      <c r="A31121" t="s">
        <v>31023</v>
      </c>
      <c r="B31121" t="s">
        <v>86733</v>
      </c>
      <c r="C31121">
        <v>289604433</v>
      </c>
      <c r="D31121" t="s">
        <v>111324</v>
      </c>
      <c r="E31121" t="s">
        <v>115153</v>
      </c>
      <c r="F31121">
        <v>1</v>
      </c>
      <c r="H31121" t="s">
        <v>203679</v>
      </c>
    </row>
    <row r="31122" spans="1:10">
      <c r="A31122" t="s">
        <v>31024</v>
      </c>
      <c r="B31122" t="s">
        <v>86734</v>
      </c>
      <c r="C31122">
        <v>289615473</v>
      </c>
      <c r="D31122" t="s">
        <v>111324</v>
      </c>
      <c r="E31122" t="s">
        <v>112706</v>
      </c>
      <c r="F31122">
        <v>2</v>
      </c>
      <c r="G31122" t="s">
        <v>148545</v>
      </c>
      <c r="H31122" t="s">
        <v>203680</v>
      </c>
      <c r="J31122" t="s">
        <v>298292</v>
      </c>
    </row>
    <row r="31123" spans="1:10">
      <c r="A31123" t="s">
        <v>31025</v>
      </c>
      <c r="B31123" t="s">
        <v>86735</v>
      </c>
      <c r="C31123">
        <v>283480692</v>
      </c>
      <c r="D31123" t="s">
        <v>111324</v>
      </c>
      <c r="E31123" t="s">
        <v>112706</v>
      </c>
      <c r="F31123">
        <v>784</v>
      </c>
      <c r="G31123" t="s">
        <v>148546</v>
      </c>
      <c r="H31123" t="s">
        <v>203681</v>
      </c>
      <c r="I31123" t="s">
        <v>250293</v>
      </c>
      <c r="J31123" t="s">
        <v>298293</v>
      </c>
    </row>
    <row r="31124" spans="1:10">
      <c r="A31124" t="s">
        <v>31026</v>
      </c>
      <c r="B31124" t="s">
        <v>86736</v>
      </c>
      <c r="C31124">
        <v>289611266</v>
      </c>
      <c r="D31124" t="s">
        <v>111324</v>
      </c>
      <c r="E31124" t="s">
        <v>115171</v>
      </c>
      <c r="F31124">
        <v>8</v>
      </c>
      <c r="G31124" t="s">
        <v>148547</v>
      </c>
      <c r="H31124" t="s">
        <v>203682</v>
      </c>
      <c r="I31124" t="s">
        <v>250294</v>
      </c>
      <c r="J31124" t="s">
        <v>298294</v>
      </c>
    </row>
    <row r="31125" spans="1:10">
      <c r="A31125" t="s">
        <v>31027</v>
      </c>
      <c r="B31125" t="s">
        <v>86737</v>
      </c>
      <c r="C31125">
        <v>289612098</v>
      </c>
      <c r="D31125" t="s">
        <v>111324</v>
      </c>
      <c r="E31125" t="s">
        <v>115130</v>
      </c>
      <c r="F31125">
        <v>33</v>
      </c>
      <c r="G31125" t="s">
        <v>148548</v>
      </c>
      <c r="H31125" t="s">
        <v>203683</v>
      </c>
      <c r="I31125" t="s">
        <v>250295</v>
      </c>
      <c r="J31125" t="s">
        <v>298295</v>
      </c>
    </row>
    <row r="31126" spans="1:10">
      <c r="A31126" t="s">
        <v>31028</v>
      </c>
      <c r="B31126" t="s">
        <v>86738</v>
      </c>
      <c r="C31126">
        <v>289612409</v>
      </c>
      <c r="D31126" t="s">
        <v>111324</v>
      </c>
      <c r="E31126" t="s">
        <v>115180</v>
      </c>
      <c r="F31126">
        <v>109</v>
      </c>
      <c r="G31126" t="s">
        <v>148549</v>
      </c>
      <c r="H31126" t="s">
        <v>203684</v>
      </c>
      <c r="J31126" t="s">
        <v>298296</v>
      </c>
    </row>
    <row r="31127" spans="1:10">
      <c r="A31127" t="s">
        <v>31029</v>
      </c>
      <c r="B31127" t="s">
        <v>86739</v>
      </c>
      <c r="C31127">
        <v>289613027</v>
      </c>
      <c r="D31127" t="s">
        <v>111324</v>
      </c>
      <c r="E31127" t="s">
        <v>115136</v>
      </c>
      <c r="F31127">
        <v>83</v>
      </c>
      <c r="G31127" t="s">
        <v>148550</v>
      </c>
      <c r="H31127" t="s">
        <v>203685</v>
      </c>
      <c r="I31127" t="s">
        <v>250296</v>
      </c>
      <c r="J31127" t="s">
        <v>298297</v>
      </c>
    </row>
    <row r="31128" spans="1:10">
      <c r="A31128" t="s">
        <v>31030</v>
      </c>
      <c r="B31128" t="s">
        <v>86740</v>
      </c>
      <c r="C31128">
        <v>289616437</v>
      </c>
      <c r="D31128" t="s">
        <v>111324</v>
      </c>
      <c r="E31128" t="s">
        <v>112706</v>
      </c>
      <c r="F31128">
        <v>1</v>
      </c>
      <c r="G31128" t="s">
        <v>148551</v>
      </c>
      <c r="H31128" t="s">
        <v>203686</v>
      </c>
      <c r="J31128" t="s">
        <v>298298</v>
      </c>
    </row>
    <row r="31129" spans="1:10">
      <c r="A31129" t="s">
        <v>31031</v>
      </c>
      <c r="B31129" t="s">
        <v>86741</v>
      </c>
      <c r="C31129">
        <v>289614606</v>
      </c>
      <c r="D31129" t="s">
        <v>111324</v>
      </c>
      <c r="E31129" t="s">
        <v>115126</v>
      </c>
      <c r="F31129">
        <v>1</v>
      </c>
      <c r="G31129" t="s">
        <v>148552</v>
      </c>
      <c r="H31129" t="s">
        <v>203687</v>
      </c>
      <c r="J31129" t="s">
        <v>298299</v>
      </c>
    </row>
    <row r="31130" spans="1:10">
      <c r="A31130" t="s">
        <v>31032</v>
      </c>
      <c r="B31130" t="s">
        <v>86742</v>
      </c>
      <c r="C31130">
        <v>289616038</v>
      </c>
      <c r="D31130" t="s">
        <v>111324</v>
      </c>
      <c r="E31130" t="s">
        <v>115122</v>
      </c>
      <c r="F31130">
        <v>2</v>
      </c>
      <c r="G31130" t="s">
        <v>148553</v>
      </c>
      <c r="H31130" t="s">
        <v>203688</v>
      </c>
      <c r="I31130" t="s">
        <v>250297</v>
      </c>
      <c r="J31130" t="s">
        <v>298300</v>
      </c>
    </row>
    <row r="31131" spans="1:10">
      <c r="A31131" t="s">
        <v>31033</v>
      </c>
      <c r="B31131" t="s">
        <v>86743</v>
      </c>
      <c r="C31131">
        <v>283012763</v>
      </c>
      <c r="D31131" t="s">
        <v>111324</v>
      </c>
      <c r="E31131" t="s">
        <v>115123</v>
      </c>
      <c r="F31131">
        <v>33</v>
      </c>
      <c r="G31131" t="s">
        <v>148554</v>
      </c>
      <c r="H31131" t="s">
        <v>203689</v>
      </c>
      <c r="I31131" t="s">
        <v>250298</v>
      </c>
      <c r="J31131" t="s">
        <v>298301</v>
      </c>
    </row>
    <row r="31132" spans="1:10">
      <c r="A31132" t="s">
        <v>31034</v>
      </c>
      <c r="B31132" t="s">
        <v>86744</v>
      </c>
      <c r="C31132">
        <v>289616419</v>
      </c>
      <c r="D31132" t="s">
        <v>111324</v>
      </c>
      <c r="E31132" t="s">
        <v>112706</v>
      </c>
      <c r="F31132">
        <v>26</v>
      </c>
      <c r="G31132" t="s">
        <v>148555</v>
      </c>
      <c r="H31132" t="s">
        <v>203690</v>
      </c>
      <c r="I31132" t="s">
        <v>250299</v>
      </c>
      <c r="J31132" t="s">
        <v>298302</v>
      </c>
    </row>
    <row r="31133" spans="1:10">
      <c r="A31133" t="s">
        <v>31035</v>
      </c>
      <c r="B31133" t="s">
        <v>86745</v>
      </c>
      <c r="C31133">
        <v>290492383</v>
      </c>
      <c r="D31133" t="s">
        <v>111324</v>
      </c>
      <c r="E31133" t="s">
        <v>115049</v>
      </c>
      <c r="F31133">
        <v>67</v>
      </c>
      <c r="G31133" t="s">
        <v>148556</v>
      </c>
      <c r="H31133" t="s">
        <v>203691</v>
      </c>
      <c r="I31133" t="s">
        <v>250300</v>
      </c>
      <c r="J31133" t="s">
        <v>298303</v>
      </c>
    </row>
    <row r="31134" spans="1:10">
      <c r="A31134" t="s">
        <v>31036</v>
      </c>
      <c r="B31134" t="s">
        <v>86746</v>
      </c>
      <c r="C31134">
        <v>290487667</v>
      </c>
      <c r="D31134" t="s">
        <v>111324</v>
      </c>
      <c r="E31134" t="s">
        <v>112706</v>
      </c>
      <c r="F31134">
        <v>66</v>
      </c>
      <c r="G31134" t="s">
        <v>148557</v>
      </c>
      <c r="H31134" t="s">
        <v>203692</v>
      </c>
      <c r="I31134" t="s">
        <v>250301</v>
      </c>
      <c r="J31134" t="s">
        <v>298304</v>
      </c>
    </row>
    <row r="31135" spans="1:10">
      <c r="A31135" t="s">
        <v>31037</v>
      </c>
      <c r="B31135" t="s">
        <v>86747</v>
      </c>
      <c r="C31135">
        <v>290492717</v>
      </c>
      <c r="D31135" t="s">
        <v>111324</v>
      </c>
      <c r="E31135" t="s">
        <v>112706</v>
      </c>
      <c r="F31135">
        <v>27</v>
      </c>
      <c r="G31135" t="s">
        <v>148558</v>
      </c>
      <c r="H31135" t="s">
        <v>203693</v>
      </c>
      <c r="I31135" t="s">
        <v>250302</v>
      </c>
      <c r="J31135" t="s">
        <v>298305</v>
      </c>
    </row>
    <row r="31136" spans="1:10">
      <c r="A31136" t="s">
        <v>31038</v>
      </c>
      <c r="B31136" t="s">
        <v>86748</v>
      </c>
      <c r="C31136">
        <v>290487821</v>
      </c>
      <c r="D31136" t="s">
        <v>111324</v>
      </c>
      <c r="E31136" t="s">
        <v>115122</v>
      </c>
      <c r="F31136">
        <v>15</v>
      </c>
      <c r="G31136" t="s">
        <v>148559</v>
      </c>
      <c r="H31136" t="s">
        <v>203694</v>
      </c>
      <c r="I31136" t="s">
        <v>250303</v>
      </c>
      <c r="J31136" t="s">
        <v>298306</v>
      </c>
    </row>
    <row r="31137" spans="1:10">
      <c r="A31137" t="s">
        <v>31039</v>
      </c>
      <c r="B31137" t="s">
        <v>86749</v>
      </c>
      <c r="C31137">
        <v>289612287</v>
      </c>
      <c r="D31137" t="s">
        <v>112006</v>
      </c>
      <c r="E31137" t="s">
        <v>115185</v>
      </c>
      <c r="F31137">
        <v>5</v>
      </c>
      <c r="G31137" t="s">
        <v>148560</v>
      </c>
      <c r="H31137" t="s">
        <v>203695</v>
      </c>
      <c r="J31137" t="s">
        <v>298307</v>
      </c>
    </row>
    <row r="31138" spans="1:10">
      <c r="A31138" t="s">
        <v>31040</v>
      </c>
      <c r="B31138" t="s">
        <v>86750</v>
      </c>
      <c r="C31138">
        <v>289611316</v>
      </c>
      <c r="D31138" t="s">
        <v>111324</v>
      </c>
      <c r="E31138" t="s">
        <v>115049</v>
      </c>
      <c r="F31138">
        <v>1225</v>
      </c>
      <c r="G31138" t="s">
        <v>148561</v>
      </c>
      <c r="H31138" t="s">
        <v>203696</v>
      </c>
      <c r="I31138" t="s">
        <v>250304</v>
      </c>
      <c r="J31138" t="s">
        <v>298308</v>
      </c>
    </row>
    <row r="31139" spans="1:10">
      <c r="A31139" t="s">
        <v>31041</v>
      </c>
      <c r="B31139" t="s">
        <v>86751</v>
      </c>
      <c r="C31139">
        <v>289612634</v>
      </c>
      <c r="D31139" t="s">
        <v>111324</v>
      </c>
      <c r="E31139" t="s">
        <v>115199</v>
      </c>
      <c r="F31139">
        <v>1</v>
      </c>
      <c r="G31139" t="s">
        <v>148562</v>
      </c>
      <c r="H31139" t="s">
        <v>203697</v>
      </c>
      <c r="I31139" t="s">
        <v>250305</v>
      </c>
      <c r="J31139" t="s">
        <v>298309</v>
      </c>
    </row>
    <row r="31140" spans="1:10">
      <c r="A31140" t="s">
        <v>31042</v>
      </c>
      <c r="B31140" t="s">
        <v>86752</v>
      </c>
      <c r="C31140">
        <v>289616533</v>
      </c>
      <c r="D31140" t="s">
        <v>111324</v>
      </c>
      <c r="E31140" t="s">
        <v>115135</v>
      </c>
      <c r="F31140">
        <v>6</v>
      </c>
      <c r="G31140" t="s">
        <v>148563</v>
      </c>
      <c r="H31140" t="s">
        <v>203698</v>
      </c>
      <c r="I31140" t="s">
        <v>250306</v>
      </c>
      <c r="J31140" t="s">
        <v>298310</v>
      </c>
    </row>
    <row r="31141" spans="1:10">
      <c r="A31141" t="s">
        <v>31043</v>
      </c>
      <c r="B31141" t="s">
        <v>86753</v>
      </c>
      <c r="C31141">
        <v>289614708</v>
      </c>
      <c r="D31141" t="s">
        <v>111324</v>
      </c>
      <c r="E31141" t="s">
        <v>115129</v>
      </c>
      <c r="F31141">
        <v>23</v>
      </c>
      <c r="G31141" t="s">
        <v>148564</v>
      </c>
      <c r="H31141" t="s">
        <v>203699</v>
      </c>
      <c r="J31141" t="s">
        <v>298311</v>
      </c>
    </row>
    <row r="31142" spans="1:10">
      <c r="A31142" t="s">
        <v>31044</v>
      </c>
      <c r="B31142" t="s">
        <v>86754</v>
      </c>
      <c r="C31142">
        <v>289616224</v>
      </c>
      <c r="D31142" t="s">
        <v>111324</v>
      </c>
      <c r="E31142" t="s">
        <v>115120</v>
      </c>
      <c r="F31142">
        <v>23</v>
      </c>
      <c r="G31142" t="s">
        <v>148565</v>
      </c>
      <c r="H31142" t="s">
        <v>203700</v>
      </c>
      <c r="J31142" t="s">
        <v>298312</v>
      </c>
    </row>
    <row r="31143" spans="1:10">
      <c r="A31143" t="s">
        <v>31045</v>
      </c>
      <c r="B31143" t="s">
        <v>86755</v>
      </c>
      <c r="C31143">
        <v>289611602</v>
      </c>
      <c r="D31143" t="s">
        <v>111324</v>
      </c>
      <c r="E31143" t="s">
        <v>115122</v>
      </c>
      <c r="F31143">
        <v>1</v>
      </c>
      <c r="G31143" t="s">
        <v>148566</v>
      </c>
      <c r="H31143" t="s">
        <v>203701</v>
      </c>
      <c r="J31143" t="s">
        <v>298313</v>
      </c>
    </row>
    <row r="31144" spans="1:10">
      <c r="A31144" t="s">
        <v>31046</v>
      </c>
      <c r="B31144" t="s">
        <v>86756</v>
      </c>
      <c r="C31144">
        <v>289616685</v>
      </c>
      <c r="D31144" t="s">
        <v>111324</v>
      </c>
      <c r="E31144" t="s">
        <v>115141</v>
      </c>
      <c r="F31144">
        <v>1</v>
      </c>
      <c r="G31144" t="s">
        <v>148567</v>
      </c>
      <c r="H31144" t="s">
        <v>203702</v>
      </c>
      <c r="J31144" t="s">
        <v>298314</v>
      </c>
    </row>
    <row r="31145" spans="1:10">
      <c r="A31145" t="s">
        <v>31047</v>
      </c>
      <c r="B31145" t="s">
        <v>86757</v>
      </c>
      <c r="C31145">
        <v>289612319</v>
      </c>
      <c r="D31145" t="s">
        <v>111324</v>
      </c>
      <c r="E31145" t="s">
        <v>115119</v>
      </c>
      <c r="F31145">
        <v>2</v>
      </c>
      <c r="G31145" t="s">
        <v>148568</v>
      </c>
      <c r="H31145" t="s">
        <v>203703</v>
      </c>
      <c r="J31145" t="s">
        <v>298315</v>
      </c>
    </row>
    <row r="31146" spans="1:10">
      <c r="A31146" t="s">
        <v>31048</v>
      </c>
      <c r="B31146" t="s">
        <v>86758</v>
      </c>
      <c r="C31146">
        <v>289725867</v>
      </c>
      <c r="D31146" t="s">
        <v>112018</v>
      </c>
      <c r="E31146" t="s">
        <v>115200</v>
      </c>
      <c r="F31146">
        <v>544</v>
      </c>
      <c r="G31146" t="s">
        <v>148569</v>
      </c>
      <c r="H31146" t="s">
        <v>203704</v>
      </c>
      <c r="I31146" t="s">
        <v>250307</v>
      </c>
      <c r="J31146" t="s">
        <v>298316</v>
      </c>
    </row>
    <row r="31147" spans="1:10">
      <c r="A31147" t="s">
        <v>31049</v>
      </c>
      <c r="B31147" t="s">
        <v>86759</v>
      </c>
      <c r="C31147">
        <v>289616470</v>
      </c>
      <c r="D31147" t="s">
        <v>111324</v>
      </c>
      <c r="E31147" t="s">
        <v>115141</v>
      </c>
      <c r="F31147">
        <v>245</v>
      </c>
      <c r="G31147" t="s">
        <v>148570</v>
      </c>
      <c r="H31147" t="s">
        <v>203705</v>
      </c>
      <c r="I31147" t="s">
        <v>250308</v>
      </c>
      <c r="J31147" t="s">
        <v>298317</v>
      </c>
    </row>
    <row r="31148" spans="1:10">
      <c r="A31148" t="s">
        <v>31050</v>
      </c>
      <c r="B31148" t="s">
        <v>86760</v>
      </c>
      <c r="C31148">
        <v>289614438</v>
      </c>
      <c r="D31148" t="s">
        <v>111324</v>
      </c>
      <c r="E31148" t="s">
        <v>115120</v>
      </c>
      <c r="F31148">
        <v>1</v>
      </c>
      <c r="G31148" t="s">
        <v>148571</v>
      </c>
      <c r="H31148" t="s">
        <v>203706</v>
      </c>
      <c r="J31148" t="s">
        <v>298318</v>
      </c>
    </row>
    <row r="31149" spans="1:10">
      <c r="A31149" t="s">
        <v>31051</v>
      </c>
      <c r="B31149" t="s">
        <v>86761</v>
      </c>
      <c r="C31149">
        <v>289615472</v>
      </c>
      <c r="D31149" t="s">
        <v>111324</v>
      </c>
      <c r="E31149" t="s">
        <v>115129</v>
      </c>
      <c r="F31149">
        <v>1</v>
      </c>
      <c r="G31149" t="s">
        <v>148572</v>
      </c>
      <c r="H31149" t="s">
        <v>203707</v>
      </c>
      <c r="J31149" t="s">
        <v>298319</v>
      </c>
    </row>
    <row r="31150" spans="1:10">
      <c r="A31150" t="s">
        <v>31052</v>
      </c>
      <c r="B31150" t="s">
        <v>86762</v>
      </c>
      <c r="C31150">
        <v>289616377</v>
      </c>
      <c r="D31150" t="s">
        <v>112019</v>
      </c>
      <c r="E31150" t="s">
        <v>115201</v>
      </c>
      <c r="F31150">
        <v>210</v>
      </c>
      <c r="G31150" t="s">
        <v>148573</v>
      </c>
      <c r="H31150" t="s">
        <v>203708</v>
      </c>
      <c r="I31150" t="s">
        <v>250309</v>
      </c>
      <c r="J31150" t="s">
        <v>298320</v>
      </c>
    </row>
    <row r="31151" spans="1:10">
      <c r="A31151" t="s">
        <v>31053</v>
      </c>
      <c r="B31151" t="s">
        <v>86763</v>
      </c>
      <c r="C31151">
        <v>289614828</v>
      </c>
      <c r="D31151" t="s">
        <v>111324</v>
      </c>
      <c r="E31151" t="s">
        <v>115130</v>
      </c>
      <c r="F31151">
        <v>50</v>
      </c>
      <c r="G31151" t="s">
        <v>148574</v>
      </c>
      <c r="H31151" t="s">
        <v>203709</v>
      </c>
      <c r="I31151" t="s">
        <v>250310</v>
      </c>
      <c r="J31151" t="s">
        <v>298321</v>
      </c>
    </row>
    <row r="31152" spans="1:10">
      <c r="A31152" t="s">
        <v>31054</v>
      </c>
      <c r="B31152" t="s">
        <v>86764</v>
      </c>
      <c r="C31152">
        <v>289612594</v>
      </c>
      <c r="D31152" t="s">
        <v>111324</v>
      </c>
      <c r="E31152" t="s">
        <v>115119</v>
      </c>
      <c r="F31152">
        <v>6</v>
      </c>
      <c r="G31152" t="s">
        <v>148575</v>
      </c>
      <c r="H31152" t="s">
        <v>203710</v>
      </c>
      <c r="I31152" t="s">
        <v>250311</v>
      </c>
      <c r="J31152" t="s">
        <v>298322</v>
      </c>
    </row>
    <row r="31153" spans="1:10">
      <c r="A31153" t="s">
        <v>31055</v>
      </c>
      <c r="B31153" t="s">
        <v>86765</v>
      </c>
      <c r="C31153">
        <v>289614014</v>
      </c>
      <c r="D31153" t="s">
        <v>111324</v>
      </c>
      <c r="E31153" t="s">
        <v>115126</v>
      </c>
      <c r="F31153">
        <v>1</v>
      </c>
      <c r="G31153" t="s">
        <v>148576</v>
      </c>
      <c r="H31153" t="s">
        <v>203711</v>
      </c>
      <c r="J31153" t="s">
        <v>298323</v>
      </c>
    </row>
    <row r="31154" spans="1:10">
      <c r="A31154" t="s">
        <v>31056</v>
      </c>
      <c r="B31154" t="s">
        <v>86766</v>
      </c>
      <c r="C31154">
        <v>289615762</v>
      </c>
      <c r="D31154" t="s">
        <v>111324</v>
      </c>
      <c r="E31154" t="s">
        <v>112706</v>
      </c>
      <c r="F31154">
        <v>4</v>
      </c>
      <c r="G31154" t="s">
        <v>148577</v>
      </c>
      <c r="H31154" t="s">
        <v>203712</v>
      </c>
      <c r="I31154" t="s">
        <v>250312</v>
      </c>
      <c r="J31154" t="s">
        <v>298324</v>
      </c>
    </row>
    <row r="31155" spans="1:10">
      <c r="A31155" t="s">
        <v>31057</v>
      </c>
      <c r="B31155" t="s">
        <v>86767</v>
      </c>
      <c r="C31155">
        <v>289612500</v>
      </c>
      <c r="D31155" t="s">
        <v>111324</v>
      </c>
      <c r="E31155" t="s">
        <v>115126</v>
      </c>
      <c r="F31155">
        <v>1</v>
      </c>
      <c r="G31155" t="s">
        <v>148578</v>
      </c>
      <c r="H31155" t="s">
        <v>203713</v>
      </c>
      <c r="J31155" t="s">
        <v>298325</v>
      </c>
    </row>
    <row r="31156" spans="1:10">
      <c r="A31156" t="s">
        <v>31058</v>
      </c>
      <c r="B31156" t="s">
        <v>86768</v>
      </c>
      <c r="C31156">
        <v>285387776</v>
      </c>
      <c r="D31156" t="s">
        <v>111324</v>
      </c>
      <c r="E31156" t="s">
        <v>115149</v>
      </c>
      <c r="F31156">
        <v>21</v>
      </c>
      <c r="G31156" t="s">
        <v>148579</v>
      </c>
      <c r="H31156" t="s">
        <v>203714</v>
      </c>
      <c r="J31156" t="s">
        <v>298326</v>
      </c>
    </row>
    <row r="31157" spans="1:10">
      <c r="A31157" t="s">
        <v>31059</v>
      </c>
      <c r="B31157" t="s">
        <v>86769</v>
      </c>
      <c r="C31157">
        <v>289614384</v>
      </c>
      <c r="D31157" t="s">
        <v>111324</v>
      </c>
      <c r="E31157" t="s">
        <v>115154</v>
      </c>
      <c r="F31157">
        <v>19</v>
      </c>
      <c r="G31157" t="s">
        <v>148580</v>
      </c>
      <c r="H31157" t="s">
        <v>203715</v>
      </c>
      <c r="I31157" t="s">
        <v>250313</v>
      </c>
      <c r="J31157" t="s">
        <v>298327</v>
      </c>
    </row>
    <row r="31158" spans="1:10">
      <c r="A31158" t="s">
        <v>31060</v>
      </c>
      <c r="B31158" t="s">
        <v>86770</v>
      </c>
      <c r="C31158">
        <v>289613026</v>
      </c>
      <c r="D31158" t="s">
        <v>111324</v>
      </c>
      <c r="E31158" t="s">
        <v>115136</v>
      </c>
      <c r="F31158">
        <v>2</v>
      </c>
      <c r="G31158" t="s">
        <v>148581</v>
      </c>
      <c r="H31158" t="s">
        <v>203716</v>
      </c>
      <c r="J31158" t="s">
        <v>298328</v>
      </c>
    </row>
    <row r="31159" spans="1:10">
      <c r="A31159" t="s">
        <v>31061</v>
      </c>
      <c r="B31159" t="s">
        <v>86771</v>
      </c>
      <c r="C31159">
        <v>289614395</v>
      </c>
      <c r="D31159" t="s">
        <v>111324</v>
      </c>
      <c r="E31159" t="s">
        <v>115123</v>
      </c>
      <c r="F31159">
        <v>11</v>
      </c>
      <c r="G31159" t="s">
        <v>148582</v>
      </c>
      <c r="H31159" t="s">
        <v>203717</v>
      </c>
      <c r="J31159" t="s">
        <v>298329</v>
      </c>
    </row>
    <row r="31160" spans="1:10">
      <c r="A31160" t="s">
        <v>31062</v>
      </c>
      <c r="B31160" t="s">
        <v>86772</v>
      </c>
      <c r="C31160">
        <v>289615588</v>
      </c>
      <c r="D31160" t="s">
        <v>111324</v>
      </c>
      <c r="E31160" t="s">
        <v>115180</v>
      </c>
      <c r="F31160">
        <v>34</v>
      </c>
      <c r="G31160" t="s">
        <v>148583</v>
      </c>
      <c r="H31160" t="s">
        <v>203718</v>
      </c>
      <c r="J31160" t="s">
        <v>298330</v>
      </c>
    </row>
    <row r="31161" spans="1:10">
      <c r="A31161" t="s">
        <v>31063</v>
      </c>
      <c r="B31161" t="s">
        <v>86773</v>
      </c>
      <c r="C31161">
        <v>289615271</v>
      </c>
      <c r="D31161" t="s">
        <v>111324</v>
      </c>
      <c r="E31161" t="s">
        <v>115118</v>
      </c>
      <c r="F31161">
        <v>3</v>
      </c>
      <c r="G31161" t="s">
        <v>148584</v>
      </c>
      <c r="H31161" t="s">
        <v>203719</v>
      </c>
      <c r="J31161" t="s">
        <v>298331</v>
      </c>
    </row>
    <row r="31162" spans="1:10">
      <c r="A31162" t="s">
        <v>31064</v>
      </c>
      <c r="B31162" t="s">
        <v>86774</v>
      </c>
      <c r="C31162">
        <v>289604440</v>
      </c>
      <c r="D31162" t="s">
        <v>111324</v>
      </c>
      <c r="E31162" t="s">
        <v>112706</v>
      </c>
      <c r="F31162">
        <v>4</v>
      </c>
      <c r="G31162" t="s">
        <v>148585</v>
      </c>
      <c r="H31162" t="s">
        <v>203720</v>
      </c>
      <c r="J31162" t="s">
        <v>298332</v>
      </c>
    </row>
    <row r="31163" spans="1:10">
      <c r="A31163" t="s">
        <v>31065</v>
      </c>
      <c r="B31163" t="s">
        <v>86775</v>
      </c>
      <c r="C31163">
        <v>289612290</v>
      </c>
      <c r="D31163" t="s">
        <v>111324</v>
      </c>
      <c r="E31163" t="s">
        <v>115131</v>
      </c>
      <c r="F31163">
        <v>61</v>
      </c>
      <c r="G31163" t="s">
        <v>148586</v>
      </c>
      <c r="H31163" t="s">
        <v>203721</v>
      </c>
      <c r="J31163" t="s">
        <v>298333</v>
      </c>
    </row>
    <row r="31164" spans="1:10">
      <c r="A31164" t="s">
        <v>31066</v>
      </c>
      <c r="B31164" t="s">
        <v>86776</v>
      </c>
      <c r="C31164">
        <v>290491506</v>
      </c>
      <c r="D31164" t="s">
        <v>111324</v>
      </c>
      <c r="E31164" t="s">
        <v>112706</v>
      </c>
      <c r="F31164">
        <v>3</v>
      </c>
      <c r="G31164" t="s">
        <v>148587</v>
      </c>
      <c r="H31164" t="s">
        <v>203722</v>
      </c>
      <c r="J31164" t="s">
        <v>298334</v>
      </c>
    </row>
    <row r="31165" spans="1:10">
      <c r="A31165" t="s">
        <v>31067</v>
      </c>
      <c r="B31165" t="s">
        <v>86777</v>
      </c>
      <c r="C31165">
        <v>289612566</v>
      </c>
      <c r="D31165" t="s">
        <v>112004</v>
      </c>
      <c r="E31165" t="s">
        <v>115202</v>
      </c>
      <c r="F31165">
        <v>597</v>
      </c>
      <c r="G31165" t="s">
        <v>148588</v>
      </c>
      <c r="H31165" t="s">
        <v>203723</v>
      </c>
      <c r="I31165" t="s">
        <v>250314</v>
      </c>
      <c r="J31165" t="s">
        <v>298335</v>
      </c>
    </row>
    <row r="31166" spans="1:10">
      <c r="A31166" t="s">
        <v>31068</v>
      </c>
      <c r="B31166" t="s">
        <v>86778</v>
      </c>
      <c r="C31166">
        <v>289612607</v>
      </c>
      <c r="D31166" t="s">
        <v>111324</v>
      </c>
      <c r="E31166" t="s">
        <v>115133</v>
      </c>
      <c r="F31166">
        <v>1</v>
      </c>
      <c r="G31166" t="s">
        <v>148589</v>
      </c>
      <c r="H31166" t="s">
        <v>203724</v>
      </c>
      <c r="J31166" t="s">
        <v>298336</v>
      </c>
    </row>
    <row r="31167" spans="1:10">
      <c r="A31167" t="s">
        <v>31069</v>
      </c>
      <c r="B31167" t="s">
        <v>86779</v>
      </c>
      <c r="C31167">
        <v>289614692</v>
      </c>
      <c r="D31167" t="s">
        <v>111324</v>
      </c>
      <c r="E31167" t="s">
        <v>115141</v>
      </c>
      <c r="F31167">
        <v>4</v>
      </c>
      <c r="G31167" t="s">
        <v>148590</v>
      </c>
      <c r="H31167" t="s">
        <v>203725</v>
      </c>
      <c r="J31167" t="s">
        <v>298337</v>
      </c>
    </row>
    <row r="31168" spans="1:10">
      <c r="A31168" t="s">
        <v>31070</v>
      </c>
      <c r="B31168" t="s">
        <v>86780</v>
      </c>
      <c r="C31168">
        <v>289616364</v>
      </c>
      <c r="D31168" t="s">
        <v>111324</v>
      </c>
      <c r="E31168" t="s">
        <v>55550</v>
      </c>
      <c r="F31168">
        <v>17</v>
      </c>
      <c r="G31168" t="s">
        <v>148591</v>
      </c>
      <c r="H31168" t="s">
        <v>203726</v>
      </c>
      <c r="I31168" t="s">
        <v>250315</v>
      </c>
      <c r="J31168" t="s">
        <v>298338</v>
      </c>
    </row>
    <row r="31169" spans="1:10">
      <c r="A31169" t="s">
        <v>31071</v>
      </c>
      <c r="B31169" t="s">
        <v>86781</v>
      </c>
      <c r="C31169">
        <v>289614236</v>
      </c>
      <c r="D31169" t="s">
        <v>111324</v>
      </c>
      <c r="E31169" t="s">
        <v>115118</v>
      </c>
      <c r="F31169">
        <v>2</v>
      </c>
      <c r="G31169" t="s">
        <v>148592</v>
      </c>
      <c r="H31169" t="s">
        <v>203727</v>
      </c>
      <c r="I31169" t="s">
        <v>250316</v>
      </c>
      <c r="J31169" t="s">
        <v>298339</v>
      </c>
    </row>
    <row r="31170" spans="1:10">
      <c r="A31170" t="s">
        <v>31072</v>
      </c>
      <c r="B31170" t="s">
        <v>86782</v>
      </c>
      <c r="C31170">
        <v>289616311</v>
      </c>
      <c r="D31170" t="s">
        <v>111324</v>
      </c>
      <c r="E31170" t="s">
        <v>115130</v>
      </c>
      <c r="F31170">
        <v>2</v>
      </c>
      <c r="G31170" t="s">
        <v>148593</v>
      </c>
      <c r="H31170" t="s">
        <v>203728</v>
      </c>
      <c r="J31170" t="s">
        <v>298340</v>
      </c>
    </row>
    <row r="31171" spans="1:10">
      <c r="A31171" t="s">
        <v>31073</v>
      </c>
      <c r="B31171" t="s">
        <v>86783</v>
      </c>
      <c r="C31171">
        <v>289615050</v>
      </c>
      <c r="D31171" t="s">
        <v>111324</v>
      </c>
      <c r="E31171" t="s">
        <v>115136</v>
      </c>
      <c r="F31171">
        <v>27</v>
      </c>
      <c r="G31171" t="s">
        <v>148594</v>
      </c>
      <c r="H31171" t="s">
        <v>203729</v>
      </c>
      <c r="I31171" t="s">
        <v>250317</v>
      </c>
      <c r="J31171" t="s">
        <v>298341</v>
      </c>
    </row>
    <row r="31172" spans="1:10">
      <c r="A31172" t="s">
        <v>31074</v>
      </c>
      <c r="B31172" t="s">
        <v>86784</v>
      </c>
      <c r="C31172">
        <v>289604444</v>
      </c>
      <c r="D31172" t="s">
        <v>111324</v>
      </c>
      <c r="E31172" t="s">
        <v>115129</v>
      </c>
      <c r="F31172">
        <v>13</v>
      </c>
      <c r="G31172" t="s">
        <v>148595</v>
      </c>
      <c r="H31172" t="s">
        <v>203730</v>
      </c>
      <c r="J31172" t="s">
        <v>298342</v>
      </c>
    </row>
    <row r="31173" spans="1:10">
      <c r="A31173" t="s">
        <v>31075</v>
      </c>
      <c r="B31173" t="s">
        <v>86785</v>
      </c>
      <c r="C31173">
        <v>289616290</v>
      </c>
      <c r="D31173" t="s">
        <v>111324</v>
      </c>
      <c r="E31173" t="s">
        <v>115124</v>
      </c>
      <c r="F31173">
        <v>6</v>
      </c>
      <c r="G31173" t="s">
        <v>148596</v>
      </c>
      <c r="H31173" t="s">
        <v>203731</v>
      </c>
      <c r="J31173" t="s">
        <v>298343</v>
      </c>
    </row>
    <row r="31174" spans="1:10">
      <c r="A31174" t="s">
        <v>31076</v>
      </c>
      <c r="B31174" t="s">
        <v>86786</v>
      </c>
      <c r="C31174">
        <v>289616630</v>
      </c>
      <c r="D31174" t="s">
        <v>111324</v>
      </c>
      <c r="E31174" t="s">
        <v>115180</v>
      </c>
      <c r="F31174">
        <v>55</v>
      </c>
      <c r="G31174" t="s">
        <v>148597</v>
      </c>
      <c r="H31174" t="s">
        <v>203732</v>
      </c>
      <c r="I31174" t="s">
        <v>250318</v>
      </c>
      <c r="J31174" t="s">
        <v>298344</v>
      </c>
    </row>
    <row r="31175" spans="1:10">
      <c r="A31175" t="s">
        <v>31077</v>
      </c>
      <c r="B31175" t="s">
        <v>86787</v>
      </c>
      <c r="C31175">
        <v>289615990</v>
      </c>
      <c r="D31175" t="s">
        <v>111324</v>
      </c>
      <c r="E31175" t="s">
        <v>115152</v>
      </c>
      <c r="F31175">
        <v>212</v>
      </c>
      <c r="G31175" t="s">
        <v>148598</v>
      </c>
      <c r="H31175" t="s">
        <v>203733</v>
      </c>
      <c r="I31175" t="s">
        <v>250319</v>
      </c>
      <c r="J31175" t="s">
        <v>298345</v>
      </c>
    </row>
    <row r="31176" spans="1:10">
      <c r="A31176" t="s">
        <v>31078</v>
      </c>
      <c r="B31176" t="s">
        <v>86788</v>
      </c>
      <c r="C31176">
        <v>289612458</v>
      </c>
      <c r="D31176" t="s">
        <v>111324</v>
      </c>
      <c r="E31176" t="s">
        <v>115136</v>
      </c>
      <c r="F31176">
        <v>23</v>
      </c>
      <c r="G31176" t="s">
        <v>148599</v>
      </c>
      <c r="H31176" t="s">
        <v>203734</v>
      </c>
      <c r="J31176" t="s">
        <v>298346</v>
      </c>
    </row>
    <row r="31177" spans="1:10">
      <c r="A31177" t="s">
        <v>31079</v>
      </c>
      <c r="B31177" t="s">
        <v>86789</v>
      </c>
      <c r="C31177">
        <v>289616325</v>
      </c>
      <c r="D31177" t="s">
        <v>111324</v>
      </c>
      <c r="E31177" t="s">
        <v>112706</v>
      </c>
      <c r="F31177">
        <v>11</v>
      </c>
      <c r="G31177" t="s">
        <v>148600</v>
      </c>
      <c r="H31177" t="s">
        <v>203735</v>
      </c>
      <c r="I31177" t="s">
        <v>250320</v>
      </c>
      <c r="J31177" t="s">
        <v>298347</v>
      </c>
    </row>
    <row r="31178" spans="1:10">
      <c r="A31178" t="s">
        <v>31080</v>
      </c>
      <c r="B31178" t="s">
        <v>86790</v>
      </c>
      <c r="C31178">
        <v>290522298</v>
      </c>
      <c r="D31178" t="s">
        <v>111324</v>
      </c>
      <c r="E31178" t="s">
        <v>115135</v>
      </c>
      <c r="F31178">
        <v>100</v>
      </c>
      <c r="G31178" t="s">
        <v>148601</v>
      </c>
      <c r="H31178" t="s">
        <v>203736</v>
      </c>
      <c r="I31178" t="s">
        <v>250321</v>
      </c>
      <c r="J31178" t="s">
        <v>298348</v>
      </c>
    </row>
    <row r="31179" spans="1:10">
      <c r="A31179" t="s">
        <v>31081</v>
      </c>
      <c r="B31179" t="s">
        <v>86791</v>
      </c>
      <c r="C31179">
        <v>289612550</v>
      </c>
      <c r="D31179" t="s">
        <v>111324</v>
      </c>
      <c r="E31179" t="s">
        <v>115118</v>
      </c>
      <c r="F31179">
        <v>13</v>
      </c>
      <c r="G31179" t="s">
        <v>148602</v>
      </c>
      <c r="H31179" t="s">
        <v>203737</v>
      </c>
      <c r="J31179" t="s">
        <v>298349</v>
      </c>
    </row>
    <row r="31180" spans="1:10">
      <c r="A31180" t="s">
        <v>31082</v>
      </c>
      <c r="B31180" t="s">
        <v>86792</v>
      </c>
      <c r="C31180">
        <v>289616563</v>
      </c>
      <c r="D31180" t="s">
        <v>111324</v>
      </c>
      <c r="E31180" t="s">
        <v>115129</v>
      </c>
      <c r="F31180">
        <v>32</v>
      </c>
      <c r="G31180" t="s">
        <v>148603</v>
      </c>
      <c r="H31180" t="s">
        <v>203738</v>
      </c>
      <c r="I31180" t="s">
        <v>250322</v>
      </c>
      <c r="J31180" t="s">
        <v>298350</v>
      </c>
    </row>
    <row r="31181" spans="1:10">
      <c r="A31181" t="s">
        <v>31083</v>
      </c>
      <c r="B31181" t="s">
        <v>86793</v>
      </c>
      <c r="C31181">
        <v>289611966</v>
      </c>
      <c r="D31181" t="s">
        <v>111324</v>
      </c>
      <c r="E31181" t="s">
        <v>115117</v>
      </c>
      <c r="F31181">
        <v>23</v>
      </c>
      <c r="G31181" t="s">
        <v>148604</v>
      </c>
      <c r="H31181" t="s">
        <v>203739</v>
      </c>
      <c r="I31181" t="s">
        <v>250323</v>
      </c>
      <c r="J31181" t="s">
        <v>298351</v>
      </c>
    </row>
    <row r="31182" spans="1:10">
      <c r="A31182" t="s">
        <v>31084</v>
      </c>
      <c r="B31182" t="s">
        <v>86794</v>
      </c>
      <c r="C31182">
        <v>289615877</v>
      </c>
      <c r="D31182" t="s">
        <v>111324</v>
      </c>
      <c r="E31182" t="s">
        <v>112706</v>
      </c>
      <c r="F31182">
        <v>2</v>
      </c>
      <c r="G31182" t="s">
        <v>148605</v>
      </c>
      <c r="H31182" t="s">
        <v>203740</v>
      </c>
      <c r="I31182" t="s">
        <v>250324</v>
      </c>
      <c r="J31182" t="s">
        <v>298352</v>
      </c>
    </row>
    <row r="31183" spans="1:10">
      <c r="A31183" t="s">
        <v>31085</v>
      </c>
      <c r="B31183" t="s">
        <v>86795</v>
      </c>
      <c r="C31183">
        <v>224614034</v>
      </c>
      <c r="D31183" t="s">
        <v>111324</v>
      </c>
      <c r="E31183" t="s">
        <v>112704</v>
      </c>
      <c r="F31183">
        <v>8</v>
      </c>
      <c r="G31183" t="s">
        <v>148606</v>
      </c>
      <c r="H31183" t="s">
        <v>203741</v>
      </c>
      <c r="J31183" t="s">
        <v>298353</v>
      </c>
    </row>
    <row r="31184" spans="1:10">
      <c r="A31184" t="s">
        <v>31086</v>
      </c>
      <c r="B31184" t="s">
        <v>86796</v>
      </c>
      <c r="C31184">
        <v>289616098</v>
      </c>
      <c r="D31184" t="s">
        <v>111324</v>
      </c>
      <c r="E31184" t="s">
        <v>115136</v>
      </c>
      <c r="F31184">
        <v>1</v>
      </c>
      <c r="G31184" t="s">
        <v>148607</v>
      </c>
      <c r="H31184" t="s">
        <v>203742</v>
      </c>
      <c r="J31184" t="s">
        <v>298354</v>
      </c>
    </row>
    <row r="31185" spans="1:10">
      <c r="A31185" t="s">
        <v>31087</v>
      </c>
      <c r="B31185" t="s">
        <v>86797</v>
      </c>
      <c r="C31185">
        <v>289616731</v>
      </c>
      <c r="D31185" t="s">
        <v>111324</v>
      </c>
      <c r="E31185" t="s">
        <v>115164</v>
      </c>
      <c r="F31185">
        <v>8</v>
      </c>
      <c r="G31185" t="s">
        <v>148608</v>
      </c>
      <c r="H31185" t="s">
        <v>203743</v>
      </c>
      <c r="I31185" t="s">
        <v>250325</v>
      </c>
      <c r="J31185" t="s">
        <v>298355</v>
      </c>
    </row>
    <row r="31186" spans="1:10">
      <c r="A31186" t="s">
        <v>31088</v>
      </c>
      <c r="B31186" t="s">
        <v>86798</v>
      </c>
      <c r="C31186">
        <v>289614143</v>
      </c>
      <c r="D31186" t="s">
        <v>111324</v>
      </c>
      <c r="E31186" t="s">
        <v>115129</v>
      </c>
      <c r="F31186">
        <v>4</v>
      </c>
      <c r="G31186" t="s">
        <v>148609</v>
      </c>
      <c r="H31186" t="s">
        <v>203744</v>
      </c>
      <c r="I31186" t="s">
        <v>250326</v>
      </c>
      <c r="J31186" t="s">
        <v>298356</v>
      </c>
    </row>
    <row r="31187" spans="1:10">
      <c r="A31187" t="s">
        <v>31089</v>
      </c>
      <c r="B31187" t="s">
        <v>86799</v>
      </c>
      <c r="C31187">
        <v>289612661</v>
      </c>
      <c r="D31187" t="s">
        <v>111324</v>
      </c>
      <c r="E31187" t="s">
        <v>115118</v>
      </c>
      <c r="F31187">
        <v>11</v>
      </c>
      <c r="G31187" t="s">
        <v>148610</v>
      </c>
      <c r="H31187" t="s">
        <v>203745</v>
      </c>
      <c r="I31187" t="s">
        <v>250327</v>
      </c>
      <c r="J31187" t="s">
        <v>298357</v>
      </c>
    </row>
    <row r="31188" spans="1:10">
      <c r="A31188" t="s">
        <v>31090</v>
      </c>
      <c r="B31188" t="s">
        <v>86800</v>
      </c>
      <c r="C31188">
        <v>289614387</v>
      </c>
      <c r="D31188" t="s">
        <v>111324</v>
      </c>
      <c r="E31188" t="s">
        <v>115154</v>
      </c>
      <c r="F31188">
        <v>54</v>
      </c>
      <c r="G31188" t="s">
        <v>148611</v>
      </c>
      <c r="H31188" t="s">
        <v>203746</v>
      </c>
      <c r="I31188" t="s">
        <v>250328</v>
      </c>
      <c r="J31188" t="s">
        <v>298358</v>
      </c>
    </row>
    <row r="31189" spans="1:10">
      <c r="A31189" t="s">
        <v>31091</v>
      </c>
      <c r="B31189" t="s">
        <v>86801</v>
      </c>
      <c r="C31189">
        <v>289616491</v>
      </c>
      <c r="D31189" t="s">
        <v>111324</v>
      </c>
      <c r="E31189" t="s">
        <v>55550</v>
      </c>
      <c r="F31189">
        <v>3</v>
      </c>
      <c r="G31189" t="s">
        <v>148612</v>
      </c>
      <c r="H31189" t="s">
        <v>203747</v>
      </c>
      <c r="I31189" t="s">
        <v>250329</v>
      </c>
      <c r="J31189" t="s">
        <v>298359</v>
      </c>
    </row>
    <row r="31190" spans="1:10">
      <c r="A31190" t="s">
        <v>31092</v>
      </c>
      <c r="B31190" t="s">
        <v>86802</v>
      </c>
      <c r="C31190">
        <v>290492145</v>
      </c>
      <c r="D31190" t="s">
        <v>111324</v>
      </c>
      <c r="E31190" t="s">
        <v>115120</v>
      </c>
      <c r="F31190">
        <v>21</v>
      </c>
      <c r="G31190" t="s">
        <v>148613</v>
      </c>
      <c r="H31190" t="s">
        <v>203748</v>
      </c>
      <c r="I31190" t="s">
        <v>250330</v>
      </c>
      <c r="J31190" t="s">
        <v>298360</v>
      </c>
    </row>
    <row r="31191" spans="1:10">
      <c r="A31191" t="s">
        <v>31093</v>
      </c>
      <c r="B31191" t="s">
        <v>86803</v>
      </c>
      <c r="C31191">
        <v>289616142</v>
      </c>
      <c r="D31191" t="s">
        <v>111324</v>
      </c>
      <c r="E31191" t="s">
        <v>115148</v>
      </c>
      <c r="F31191">
        <v>17</v>
      </c>
      <c r="G31191" t="s">
        <v>148614</v>
      </c>
      <c r="H31191" t="s">
        <v>203749</v>
      </c>
      <c r="I31191" t="s">
        <v>250331</v>
      </c>
      <c r="J31191" t="s">
        <v>298361</v>
      </c>
    </row>
    <row r="31192" spans="1:10">
      <c r="A31192" t="s">
        <v>31094</v>
      </c>
      <c r="B31192" t="s">
        <v>86804</v>
      </c>
      <c r="C31192">
        <v>289611263</v>
      </c>
      <c r="D31192" t="s">
        <v>111324</v>
      </c>
      <c r="E31192" t="s">
        <v>115154</v>
      </c>
      <c r="F31192">
        <v>29</v>
      </c>
      <c r="G31192" t="s">
        <v>148615</v>
      </c>
      <c r="H31192" t="s">
        <v>203750</v>
      </c>
      <c r="I31192" t="s">
        <v>250332</v>
      </c>
      <c r="J31192" t="s">
        <v>298362</v>
      </c>
    </row>
    <row r="31193" spans="1:10">
      <c r="A31193" t="s">
        <v>31095</v>
      </c>
      <c r="B31193" t="s">
        <v>86805</v>
      </c>
      <c r="C31193">
        <v>289612625</v>
      </c>
      <c r="D31193" t="s">
        <v>111324</v>
      </c>
      <c r="E31193" t="s">
        <v>115146</v>
      </c>
      <c r="F31193">
        <v>2</v>
      </c>
      <c r="G31193" t="s">
        <v>148616</v>
      </c>
      <c r="H31193" t="s">
        <v>203751</v>
      </c>
      <c r="I31193" t="s">
        <v>250333</v>
      </c>
      <c r="J31193" t="s">
        <v>298363</v>
      </c>
    </row>
    <row r="31194" spans="1:10">
      <c r="A31194" t="s">
        <v>31096</v>
      </c>
      <c r="B31194" t="s">
        <v>86806</v>
      </c>
      <c r="C31194">
        <v>289611986</v>
      </c>
      <c r="D31194" t="s">
        <v>111324</v>
      </c>
      <c r="E31194" t="s">
        <v>115136</v>
      </c>
      <c r="F31194">
        <v>1</v>
      </c>
      <c r="G31194" t="s">
        <v>148617</v>
      </c>
      <c r="H31194" t="s">
        <v>203752</v>
      </c>
      <c r="I31194" t="s">
        <v>250334</v>
      </c>
      <c r="J31194" t="s">
        <v>298364</v>
      </c>
    </row>
    <row r="31195" spans="1:10">
      <c r="A31195" t="s">
        <v>31097</v>
      </c>
      <c r="B31195" t="s">
        <v>86807</v>
      </c>
      <c r="C31195">
        <v>289612505</v>
      </c>
      <c r="D31195" t="s">
        <v>111324</v>
      </c>
      <c r="E31195" t="s">
        <v>115118</v>
      </c>
      <c r="F31195">
        <v>5</v>
      </c>
      <c r="G31195" t="s">
        <v>148618</v>
      </c>
      <c r="H31195" t="s">
        <v>203753</v>
      </c>
      <c r="J31195" t="s">
        <v>298365</v>
      </c>
    </row>
    <row r="31196" spans="1:10">
      <c r="A31196" t="s">
        <v>31098</v>
      </c>
      <c r="B31196" t="s">
        <v>86808</v>
      </c>
      <c r="C31196">
        <v>290491056</v>
      </c>
      <c r="D31196" t="s">
        <v>111324</v>
      </c>
      <c r="E31196" t="s">
        <v>115118</v>
      </c>
      <c r="F31196">
        <v>33</v>
      </c>
      <c r="G31196" t="s">
        <v>148619</v>
      </c>
      <c r="H31196" t="s">
        <v>203754</v>
      </c>
      <c r="J31196" t="s">
        <v>298366</v>
      </c>
    </row>
    <row r="31197" spans="1:10">
      <c r="A31197" t="s">
        <v>31099</v>
      </c>
      <c r="B31197" t="s">
        <v>86809</v>
      </c>
      <c r="C31197">
        <v>289614682</v>
      </c>
      <c r="D31197" t="s">
        <v>111324</v>
      </c>
      <c r="E31197" t="s">
        <v>115180</v>
      </c>
      <c r="F31197">
        <v>1</v>
      </c>
      <c r="G31197" t="s">
        <v>148620</v>
      </c>
      <c r="H31197" t="s">
        <v>203755</v>
      </c>
      <c r="J31197" t="s">
        <v>298367</v>
      </c>
    </row>
    <row r="31198" spans="1:10">
      <c r="A31198" t="s">
        <v>31100</v>
      </c>
      <c r="B31198" t="s">
        <v>86810</v>
      </c>
      <c r="C31198">
        <v>282935654</v>
      </c>
      <c r="D31198" t="s">
        <v>111324</v>
      </c>
      <c r="E31198" t="s">
        <v>115128</v>
      </c>
      <c r="F31198">
        <v>96</v>
      </c>
      <c r="G31198" t="s">
        <v>148621</v>
      </c>
      <c r="H31198" t="s">
        <v>203756</v>
      </c>
      <c r="I31198" t="s">
        <v>250335</v>
      </c>
      <c r="J31198" t="s">
        <v>298368</v>
      </c>
    </row>
    <row r="31199" spans="1:10">
      <c r="A31199" t="s">
        <v>31101</v>
      </c>
      <c r="B31199" t="s">
        <v>86811</v>
      </c>
      <c r="C31199">
        <v>289604445</v>
      </c>
      <c r="D31199" t="s">
        <v>111324</v>
      </c>
      <c r="E31199" t="s">
        <v>112706</v>
      </c>
      <c r="F31199">
        <v>1</v>
      </c>
      <c r="H31199" t="s">
        <v>203757</v>
      </c>
    </row>
    <row r="31200" spans="1:10">
      <c r="A31200" t="s">
        <v>31102</v>
      </c>
      <c r="B31200" t="s">
        <v>86812</v>
      </c>
      <c r="C31200">
        <v>289614862</v>
      </c>
      <c r="D31200" t="s">
        <v>111324</v>
      </c>
      <c r="E31200" t="s">
        <v>115130</v>
      </c>
      <c r="F31200">
        <v>46</v>
      </c>
      <c r="G31200" t="s">
        <v>148622</v>
      </c>
      <c r="H31200" t="s">
        <v>203758</v>
      </c>
      <c r="I31200" t="s">
        <v>250336</v>
      </c>
      <c r="J31200" t="s">
        <v>298369</v>
      </c>
    </row>
    <row r="31201" spans="1:10">
      <c r="A31201" t="s">
        <v>31103</v>
      </c>
      <c r="B31201" t="s">
        <v>86813</v>
      </c>
      <c r="C31201">
        <v>289612897</v>
      </c>
      <c r="D31201" t="s">
        <v>111324</v>
      </c>
      <c r="E31201" t="s">
        <v>115157</v>
      </c>
      <c r="F31201">
        <v>26</v>
      </c>
      <c r="G31201" t="s">
        <v>148623</v>
      </c>
      <c r="H31201" t="s">
        <v>203759</v>
      </c>
      <c r="J31201" t="s">
        <v>298370</v>
      </c>
    </row>
    <row r="31202" spans="1:10">
      <c r="A31202" t="s">
        <v>31104</v>
      </c>
      <c r="B31202" t="s">
        <v>86814</v>
      </c>
      <c r="C31202">
        <v>289611887</v>
      </c>
      <c r="D31202" t="s">
        <v>111324</v>
      </c>
      <c r="E31202" t="s">
        <v>115130</v>
      </c>
      <c r="F31202">
        <v>8</v>
      </c>
      <c r="G31202" t="s">
        <v>148624</v>
      </c>
      <c r="H31202" t="s">
        <v>203760</v>
      </c>
      <c r="J31202" t="s">
        <v>298371</v>
      </c>
    </row>
    <row r="31203" spans="1:10">
      <c r="A31203" t="s">
        <v>31105</v>
      </c>
      <c r="B31203" t="s">
        <v>86815</v>
      </c>
      <c r="C31203">
        <v>290492696</v>
      </c>
      <c r="D31203" t="s">
        <v>111324</v>
      </c>
      <c r="E31203" t="s">
        <v>115117</v>
      </c>
      <c r="F31203">
        <v>40</v>
      </c>
      <c r="G31203" t="s">
        <v>148625</v>
      </c>
      <c r="H31203" t="s">
        <v>203761</v>
      </c>
      <c r="J31203" t="s">
        <v>298372</v>
      </c>
    </row>
    <row r="31204" spans="1:10">
      <c r="A31204" t="s">
        <v>31106</v>
      </c>
      <c r="B31204" t="s">
        <v>86816</v>
      </c>
      <c r="C31204">
        <v>290491710</v>
      </c>
      <c r="D31204" t="s">
        <v>111324</v>
      </c>
      <c r="E31204" t="s">
        <v>115124</v>
      </c>
      <c r="F31204">
        <v>25</v>
      </c>
      <c r="G31204" t="s">
        <v>148626</v>
      </c>
      <c r="H31204" t="s">
        <v>203762</v>
      </c>
      <c r="I31204" t="s">
        <v>250337</v>
      </c>
      <c r="J31204" t="s">
        <v>298373</v>
      </c>
    </row>
    <row r="31205" spans="1:10">
      <c r="A31205" t="s">
        <v>31107</v>
      </c>
      <c r="B31205" t="s">
        <v>86817</v>
      </c>
      <c r="C31205">
        <v>291427185</v>
      </c>
      <c r="D31205" t="s">
        <v>111324</v>
      </c>
      <c r="E31205" t="s">
        <v>112706</v>
      </c>
      <c r="F31205">
        <v>49</v>
      </c>
      <c r="G31205" t="s">
        <v>148627</v>
      </c>
      <c r="H31205" t="s">
        <v>203763</v>
      </c>
      <c r="J31205" t="s">
        <v>298374</v>
      </c>
    </row>
    <row r="31206" spans="1:10">
      <c r="A31206" t="s">
        <v>31108</v>
      </c>
      <c r="B31206" t="s">
        <v>86818</v>
      </c>
      <c r="C31206">
        <v>289611219</v>
      </c>
      <c r="D31206" t="s">
        <v>111324</v>
      </c>
      <c r="E31206" t="s">
        <v>115118</v>
      </c>
      <c r="F31206">
        <v>53</v>
      </c>
      <c r="G31206" t="s">
        <v>148628</v>
      </c>
      <c r="H31206" t="s">
        <v>203764</v>
      </c>
      <c r="I31206" t="s">
        <v>250338</v>
      </c>
      <c r="J31206" t="s">
        <v>298375</v>
      </c>
    </row>
    <row r="31207" spans="1:10">
      <c r="A31207" t="s">
        <v>31109</v>
      </c>
      <c r="B31207" t="s">
        <v>86819</v>
      </c>
      <c r="C31207">
        <v>289604448</v>
      </c>
      <c r="D31207" t="s">
        <v>111324</v>
      </c>
      <c r="E31207" t="s">
        <v>115124</v>
      </c>
      <c r="F31207">
        <v>1</v>
      </c>
      <c r="H31207" t="s">
        <v>203765</v>
      </c>
    </row>
    <row r="31208" spans="1:10">
      <c r="A31208" t="s">
        <v>31110</v>
      </c>
      <c r="B31208" t="s">
        <v>86820</v>
      </c>
      <c r="C31208">
        <v>289614493</v>
      </c>
      <c r="D31208" t="s">
        <v>111324</v>
      </c>
      <c r="E31208" t="s">
        <v>115135</v>
      </c>
      <c r="F31208">
        <v>2</v>
      </c>
      <c r="G31208" t="s">
        <v>148629</v>
      </c>
      <c r="H31208" t="s">
        <v>203766</v>
      </c>
      <c r="J31208" t="s">
        <v>298376</v>
      </c>
    </row>
    <row r="31209" spans="1:10">
      <c r="A31209" t="s">
        <v>31111</v>
      </c>
      <c r="B31209" t="s">
        <v>86821</v>
      </c>
      <c r="C31209">
        <v>289604450</v>
      </c>
      <c r="D31209" t="s">
        <v>111324</v>
      </c>
      <c r="E31209" t="s">
        <v>115136</v>
      </c>
      <c r="F31209">
        <v>8</v>
      </c>
      <c r="G31209" t="s">
        <v>148630</v>
      </c>
      <c r="H31209" t="s">
        <v>203767</v>
      </c>
      <c r="J31209" t="s">
        <v>298377</v>
      </c>
    </row>
    <row r="31210" spans="1:10">
      <c r="A31210" t="s">
        <v>31112</v>
      </c>
      <c r="B31210" t="s">
        <v>86822</v>
      </c>
      <c r="C31210">
        <v>289604451</v>
      </c>
      <c r="D31210" t="s">
        <v>111324</v>
      </c>
      <c r="E31210" t="s">
        <v>115116</v>
      </c>
      <c r="F31210">
        <v>5</v>
      </c>
      <c r="G31210" t="s">
        <v>148631</v>
      </c>
      <c r="H31210" t="s">
        <v>203768</v>
      </c>
      <c r="J31210" t="s">
        <v>298378</v>
      </c>
    </row>
    <row r="31211" spans="1:10">
      <c r="A31211" t="s">
        <v>31113</v>
      </c>
      <c r="B31211" t="s">
        <v>86823</v>
      </c>
      <c r="C31211">
        <v>289604453</v>
      </c>
      <c r="D31211" t="s">
        <v>111324</v>
      </c>
      <c r="E31211" t="s">
        <v>112706</v>
      </c>
      <c r="F31211">
        <v>1</v>
      </c>
      <c r="G31211" t="s">
        <v>148632</v>
      </c>
      <c r="H31211" t="s">
        <v>203769</v>
      </c>
      <c r="J31211" t="s">
        <v>298379</v>
      </c>
    </row>
    <row r="31212" spans="1:10">
      <c r="A31212" t="s">
        <v>31114</v>
      </c>
      <c r="B31212" t="s">
        <v>86824</v>
      </c>
      <c r="C31212">
        <v>289612234</v>
      </c>
      <c r="D31212" t="s">
        <v>111324</v>
      </c>
      <c r="E31212" t="s">
        <v>115116</v>
      </c>
      <c r="F31212">
        <v>2</v>
      </c>
      <c r="G31212" t="s">
        <v>148633</v>
      </c>
      <c r="H31212" t="s">
        <v>203770</v>
      </c>
      <c r="J31212" t="s">
        <v>298380</v>
      </c>
    </row>
    <row r="31213" spans="1:10">
      <c r="A31213" t="s">
        <v>31115</v>
      </c>
      <c r="B31213" t="s">
        <v>86825</v>
      </c>
      <c r="C31213">
        <v>289612316</v>
      </c>
      <c r="D31213" t="s">
        <v>111324</v>
      </c>
      <c r="E31213" t="s">
        <v>115131</v>
      </c>
      <c r="F31213">
        <v>1</v>
      </c>
      <c r="G31213" t="s">
        <v>148634</v>
      </c>
      <c r="H31213" t="s">
        <v>203771</v>
      </c>
      <c r="I31213" t="s">
        <v>250339</v>
      </c>
      <c r="J31213" t="s">
        <v>298381</v>
      </c>
    </row>
    <row r="31214" spans="1:10">
      <c r="A31214" t="s">
        <v>31116</v>
      </c>
      <c r="B31214" t="s">
        <v>86826</v>
      </c>
      <c r="C31214">
        <v>289612030</v>
      </c>
      <c r="D31214" t="s">
        <v>111324</v>
      </c>
      <c r="E31214" t="s">
        <v>115125</v>
      </c>
      <c r="F31214">
        <v>17</v>
      </c>
      <c r="G31214" t="s">
        <v>148635</v>
      </c>
      <c r="H31214" t="s">
        <v>203772</v>
      </c>
      <c r="J31214" t="s">
        <v>298382</v>
      </c>
    </row>
    <row r="31215" spans="1:10">
      <c r="A31215" t="s">
        <v>31117</v>
      </c>
      <c r="B31215" t="s">
        <v>86827</v>
      </c>
      <c r="C31215">
        <v>289616274</v>
      </c>
      <c r="D31215" t="s">
        <v>111324</v>
      </c>
      <c r="E31215" t="s">
        <v>115131</v>
      </c>
      <c r="F31215">
        <v>196</v>
      </c>
      <c r="G31215" t="s">
        <v>148636</v>
      </c>
      <c r="H31215" t="s">
        <v>203773</v>
      </c>
      <c r="I31215" t="s">
        <v>250340</v>
      </c>
      <c r="J31215" t="s">
        <v>298383</v>
      </c>
    </row>
    <row r="31216" spans="1:10">
      <c r="A31216" t="s">
        <v>31118</v>
      </c>
      <c r="B31216" t="s">
        <v>86828</v>
      </c>
      <c r="C31216">
        <v>289611385</v>
      </c>
      <c r="D31216" t="s">
        <v>111330</v>
      </c>
      <c r="E31216" t="s">
        <v>115170</v>
      </c>
      <c r="F31216">
        <v>77</v>
      </c>
      <c r="G31216" t="s">
        <v>148637</v>
      </c>
      <c r="H31216" t="s">
        <v>203774</v>
      </c>
      <c r="I31216" t="s">
        <v>250341</v>
      </c>
      <c r="J31216" t="s">
        <v>298384</v>
      </c>
    </row>
    <row r="31217" spans="1:10">
      <c r="A31217" t="s">
        <v>31119</v>
      </c>
      <c r="B31217" t="s">
        <v>86829</v>
      </c>
      <c r="C31217">
        <v>289614302</v>
      </c>
      <c r="D31217" t="s">
        <v>111324</v>
      </c>
      <c r="E31217" t="s">
        <v>115129</v>
      </c>
      <c r="F31217">
        <v>2</v>
      </c>
      <c r="G31217" t="s">
        <v>148638</v>
      </c>
      <c r="H31217" t="s">
        <v>203775</v>
      </c>
      <c r="J31217" t="s">
        <v>298385</v>
      </c>
    </row>
    <row r="31218" spans="1:10">
      <c r="A31218" t="s">
        <v>31120</v>
      </c>
      <c r="B31218" t="s">
        <v>86830</v>
      </c>
      <c r="C31218">
        <v>289615882</v>
      </c>
      <c r="D31218" t="s">
        <v>111324</v>
      </c>
      <c r="E31218" t="s">
        <v>115138</v>
      </c>
      <c r="F31218">
        <v>1</v>
      </c>
      <c r="G31218" t="s">
        <v>148639</v>
      </c>
      <c r="H31218" t="s">
        <v>203776</v>
      </c>
      <c r="I31218" t="s">
        <v>250342</v>
      </c>
      <c r="J31218" t="s">
        <v>298386</v>
      </c>
    </row>
    <row r="31219" spans="1:10">
      <c r="A31219" t="s">
        <v>31121</v>
      </c>
      <c r="B31219" t="s">
        <v>86831</v>
      </c>
      <c r="C31219">
        <v>290487583</v>
      </c>
      <c r="D31219" t="s">
        <v>111324</v>
      </c>
      <c r="E31219" t="s">
        <v>115129</v>
      </c>
      <c r="F31219">
        <v>19</v>
      </c>
      <c r="G31219" t="s">
        <v>148640</v>
      </c>
      <c r="H31219" t="s">
        <v>203777</v>
      </c>
      <c r="I31219" t="s">
        <v>250343</v>
      </c>
      <c r="J31219" t="s">
        <v>298387</v>
      </c>
    </row>
    <row r="31220" spans="1:10">
      <c r="A31220" t="s">
        <v>31122</v>
      </c>
      <c r="B31220" t="s">
        <v>86832</v>
      </c>
      <c r="C31220">
        <v>289614754</v>
      </c>
      <c r="D31220" t="s">
        <v>111324</v>
      </c>
      <c r="E31220" t="s">
        <v>115129</v>
      </c>
      <c r="F31220">
        <v>14</v>
      </c>
      <c r="G31220" t="s">
        <v>148641</v>
      </c>
      <c r="H31220" t="s">
        <v>203778</v>
      </c>
      <c r="I31220" t="s">
        <v>250344</v>
      </c>
      <c r="J31220" t="s">
        <v>298388</v>
      </c>
    </row>
    <row r="31221" spans="1:10">
      <c r="A31221" t="s">
        <v>31123</v>
      </c>
      <c r="B31221" t="s">
        <v>86833</v>
      </c>
      <c r="C31221">
        <v>289612747</v>
      </c>
      <c r="D31221" t="s">
        <v>111324</v>
      </c>
      <c r="E31221" t="s">
        <v>115120</v>
      </c>
      <c r="F31221">
        <v>4</v>
      </c>
      <c r="G31221" t="s">
        <v>148642</v>
      </c>
      <c r="H31221" t="s">
        <v>203779</v>
      </c>
      <c r="I31221" t="s">
        <v>250345</v>
      </c>
      <c r="J31221" t="s">
        <v>298389</v>
      </c>
    </row>
    <row r="31222" spans="1:10">
      <c r="A31222" t="s">
        <v>31124</v>
      </c>
      <c r="B31222" t="s">
        <v>86834</v>
      </c>
      <c r="C31222">
        <v>289616738</v>
      </c>
      <c r="D31222" t="s">
        <v>111324</v>
      </c>
      <c r="E31222" t="s">
        <v>115129</v>
      </c>
      <c r="F31222">
        <v>1</v>
      </c>
      <c r="G31222" t="s">
        <v>148643</v>
      </c>
      <c r="H31222" t="s">
        <v>203780</v>
      </c>
      <c r="J31222" t="s">
        <v>298390</v>
      </c>
    </row>
    <row r="31223" spans="1:10">
      <c r="A31223" t="s">
        <v>31125</v>
      </c>
      <c r="B31223" t="s">
        <v>86835</v>
      </c>
      <c r="C31223">
        <v>290520711</v>
      </c>
      <c r="D31223" t="s">
        <v>111324</v>
      </c>
      <c r="E31223" t="s">
        <v>115126</v>
      </c>
      <c r="F31223">
        <v>1</v>
      </c>
      <c r="G31223" t="s">
        <v>148644</v>
      </c>
      <c r="H31223" t="s">
        <v>203781</v>
      </c>
      <c r="I31223" t="s">
        <v>250346</v>
      </c>
      <c r="J31223" t="s">
        <v>298391</v>
      </c>
    </row>
    <row r="31224" spans="1:10">
      <c r="A31224" t="s">
        <v>31126</v>
      </c>
      <c r="B31224" t="s">
        <v>86836</v>
      </c>
      <c r="C31224">
        <v>289614823</v>
      </c>
      <c r="D31224" t="s">
        <v>111324</v>
      </c>
      <c r="E31224" t="s">
        <v>115115</v>
      </c>
      <c r="F31224">
        <v>11</v>
      </c>
      <c r="G31224" t="s">
        <v>148645</v>
      </c>
      <c r="H31224" t="s">
        <v>203782</v>
      </c>
      <c r="I31224" t="s">
        <v>250347</v>
      </c>
      <c r="J31224" t="s">
        <v>298392</v>
      </c>
    </row>
    <row r="31225" spans="1:10">
      <c r="A31225" t="s">
        <v>31127</v>
      </c>
      <c r="B31225" t="s">
        <v>86837</v>
      </c>
      <c r="C31225">
        <v>289614556</v>
      </c>
      <c r="D31225" t="s">
        <v>111324</v>
      </c>
      <c r="E31225" t="s">
        <v>115146</v>
      </c>
      <c r="F31225">
        <v>2</v>
      </c>
      <c r="G31225" t="s">
        <v>148646</v>
      </c>
      <c r="H31225" t="s">
        <v>203783</v>
      </c>
      <c r="I31225" t="s">
        <v>250348</v>
      </c>
      <c r="J31225" t="s">
        <v>298393</v>
      </c>
    </row>
    <row r="31226" spans="1:10">
      <c r="A31226" t="s">
        <v>31128</v>
      </c>
      <c r="B31226" t="s">
        <v>86838</v>
      </c>
      <c r="C31226">
        <v>289614509</v>
      </c>
      <c r="D31226" t="s">
        <v>111324</v>
      </c>
      <c r="E31226" t="s">
        <v>112706</v>
      </c>
      <c r="F31226">
        <v>91</v>
      </c>
      <c r="G31226" t="s">
        <v>148647</v>
      </c>
      <c r="H31226" t="s">
        <v>203784</v>
      </c>
      <c r="I31226" t="s">
        <v>250349</v>
      </c>
      <c r="J31226" t="s">
        <v>298394</v>
      </c>
    </row>
    <row r="31227" spans="1:10">
      <c r="A31227" t="s">
        <v>31129</v>
      </c>
      <c r="B31227" t="s">
        <v>86839</v>
      </c>
      <c r="C31227">
        <v>289616378</v>
      </c>
      <c r="D31227" t="s">
        <v>111324</v>
      </c>
      <c r="E31227" t="s">
        <v>115118</v>
      </c>
      <c r="F31227">
        <v>37</v>
      </c>
      <c r="G31227" t="s">
        <v>148648</v>
      </c>
      <c r="H31227" t="s">
        <v>203785</v>
      </c>
      <c r="I31227" t="s">
        <v>250350</v>
      </c>
      <c r="J31227" t="s">
        <v>298395</v>
      </c>
    </row>
    <row r="31228" spans="1:10">
      <c r="A31228" t="s">
        <v>21963</v>
      </c>
      <c r="B31228" t="s">
        <v>86840</v>
      </c>
      <c r="C31228">
        <v>282895302</v>
      </c>
      <c r="D31228" t="s">
        <v>111324</v>
      </c>
      <c r="E31228" t="s">
        <v>115135</v>
      </c>
      <c r="F31228">
        <v>10</v>
      </c>
      <c r="G31228" t="s">
        <v>148649</v>
      </c>
      <c r="H31228" t="s">
        <v>203786</v>
      </c>
      <c r="I31228" t="s">
        <v>250351</v>
      </c>
      <c r="J31228" t="s">
        <v>298396</v>
      </c>
    </row>
    <row r="31229" spans="1:10">
      <c r="A31229" t="s">
        <v>31130</v>
      </c>
      <c r="B31229" t="s">
        <v>86841</v>
      </c>
      <c r="C31229">
        <v>289616566</v>
      </c>
      <c r="D31229" t="s">
        <v>111324</v>
      </c>
      <c r="E31229" t="s">
        <v>112706</v>
      </c>
      <c r="F31229">
        <v>34</v>
      </c>
      <c r="G31229" t="s">
        <v>148650</v>
      </c>
      <c r="H31229" t="s">
        <v>203787</v>
      </c>
      <c r="I31229" t="s">
        <v>250352</v>
      </c>
      <c r="J31229" t="s">
        <v>298397</v>
      </c>
    </row>
    <row r="31230" spans="1:10">
      <c r="A31230" t="s">
        <v>31131</v>
      </c>
      <c r="B31230" t="s">
        <v>86842</v>
      </c>
      <c r="C31230">
        <v>289615332</v>
      </c>
      <c r="D31230" t="s">
        <v>111324</v>
      </c>
      <c r="E31230" t="s">
        <v>115122</v>
      </c>
      <c r="F31230">
        <v>32</v>
      </c>
      <c r="G31230" t="s">
        <v>148651</v>
      </c>
      <c r="H31230" t="s">
        <v>203788</v>
      </c>
      <c r="I31230" t="s">
        <v>250353</v>
      </c>
      <c r="J31230" t="s">
        <v>298398</v>
      </c>
    </row>
    <row r="31231" spans="1:10">
      <c r="A31231" t="s">
        <v>31132</v>
      </c>
      <c r="B31231" t="s">
        <v>86843</v>
      </c>
      <c r="C31231">
        <v>289612660</v>
      </c>
      <c r="D31231" t="s">
        <v>111324</v>
      </c>
      <c r="E31231" t="s">
        <v>115118</v>
      </c>
      <c r="F31231">
        <v>16</v>
      </c>
      <c r="G31231" t="s">
        <v>148652</v>
      </c>
      <c r="H31231" t="s">
        <v>203789</v>
      </c>
      <c r="J31231" t="s">
        <v>298399</v>
      </c>
    </row>
    <row r="31232" spans="1:10">
      <c r="A31232" t="s">
        <v>31133</v>
      </c>
      <c r="B31232" t="s">
        <v>86844</v>
      </c>
      <c r="C31232">
        <v>289615360</v>
      </c>
      <c r="D31232" t="s">
        <v>111324</v>
      </c>
      <c r="E31232" t="s">
        <v>115126</v>
      </c>
      <c r="F31232">
        <v>1</v>
      </c>
      <c r="G31232" t="s">
        <v>148653</v>
      </c>
      <c r="H31232" t="s">
        <v>203790</v>
      </c>
      <c r="I31232" t="s">
        <v>250354</v>
      </c>
      <c r="J31232" t="s">
        <v>298400</v>
      </c>
    </row>
    <row r="31233" spans="1:10">
      <c r="A31233" t="s">
        <v>31134</v>
      </c>
      <c r="B31233" t="s">
        <v>86845</v>
      </c>
      <c r="C31233">
        <v>289616362</v>
      </c>
      <c r="D31233" t="s">
        <v>111324</v>
      </c>
      <c r="E31233" t="s">
        <v>6687</v>
      </c>
      <c r="F31233">
        <v>3</v>
      </c>
      <c r="G31233" t="s">
        <v>148654</v>
      </c>
      <c r="H31233" t="s">
        <v>203791</v>
      </c>
      <c r="J31233" t="s">
        <v>298401</v>
      </c>
    </row>
    <row r="31234" spans="1:10">
      <c r="A31234" t="s">
        <v>31135</v>
      </c>
      <c r="B31234" t="s">
        <v>86846</v>
      </c>
      <c r="C31234">
        <v>289615976</v>
      </c>
      <c r="D31234" t="s">
        <v>112020</v>
      </c>
      <c r="E31234" t="s">
        <v>115203</v>
      </c>
      <c r="F31234">
        <v>24</v>
      </c>
      <c r="G31234" t="s">
        <v>148655</v>
      </c>
      <c r="H31234" t="s">
        <v>203792</v>
      </c>
      <c r="I31234" t="s">
        <v>250355</v>
      </c>
      <c r="J31234" t="s">
        <v>298402</v>
      </c>
    </row>
    <row r="31235" spans="1:10">
      <c r="A31235" t="s">
        <v>31136</v>
      </c>
      <c r="B31235" t="s">
        <v>86847</v>
      </c>
      <c r="C31235">
        <v>289613763</v>
      </c>
      <c r="D31235" t="s">
        <v>111324</v>
      </c>
      <c r="E31235" t="s">
        <v>112706</v>
      </c>
      <c r="F31235">
        <v>1</v>
      </c>
      <c r="G31235" t="s">
        <v>148656</v>
      </c>
      <c r="H31235" t="s">
        <v>203793</v>
      </c>
      <c r="J31235" t="s">
        <v>298403</v>
      </c>
    </row>
    <row r="31236" spans="1:10">
      <c r="A31236" t="s">
        <v>31137</v>
      </c>
      <c r="B31236" t="s">
        <v>86848</v>
      </c>
      <c r="C31236">
        <v>289616181</v>
      </c>
      <c r="D31236" t="s">
        <v>111324</v>
      </c>
      <c r="E31236" t="s">
        <v>112706</v>
      </c>
      <c r="F31236">
        <v>63</v>
      </c>
      <c r="G31236" t="s">
        <v>148657</v>
      </c>
      <c r="H31236" t="s">
        <v>203794</v>
      </c>
      <c r="I31236" t="s">
        <v>250356</v>
      </c>
      <c r="J31236" t="s">
        <v>298404</v>
      </c>
    </row>
    <row r="31237" spans="1:10">
      <c r="A31237" t="s">
        <v>31138</v>
      </c>
      <c r="B31237" t="s">
        <v>86849</v>
      </c>
      <c r="C31237">
        <v>289615433</v>
      </c>
      <c r="D31237" t="s">
        <v>111324</v>
      </c>
      <c r="E31237" t="s">
        <v>115129</v>
      </c>
      <c r="F31237">
        <v>1</v>
      </c>
      <c r="H31237" t="s">
        <v>203795</v>
      </c>
    </row>
    <row r="31238" spans="1:10">
      <c r="A31238" t="s">
        <v>31139</v>
      </c>
      <c r="B31238" t="s">
        <v>86850</v>
      </c>
      <c r="C31238">
        <v>289604461</v>
      </c>
      <c r="D31238" t="s">
        <v>111324</v>
      </c>
      <c r="E31238" t="s">
        <v>115118</v>
      </c>
      <c r="F31238">
        <v>1</v>
      </c>
      <c r="G31238" t="s">
        <v>148658</v>
      </c>
      <c r="H31238" t="s">
        <v>203796</v>
      </c>
      <c r="J31238" t="s">
        <v>298405</v>
      </c>
    </row>
    <row r="31239" spans="1:10">
      <c r="A31239" t="s">
        <v>31140</v>
      </c>
      <c r="B31239" t="s">
        <v>86851</v>
      </c>
      <c r="C31239">
        <v>289612770</v>
      </c>
      <c r="D31239" t="s">
        <v>111324</v>
      </c>
      <c r="E31239" t="s">
        <v>115126</v>
      </c>
      <c r="F31239">
        <v>1</v>
      </c>
      <c r="G31239" t="s">
        <v>148659</v>
      </c>
      <c r="H31239" t="s">
        <v>203797</v>
      </c>
      <c r="J31239" t="s">
        <v>298406</v>
      </c>
    </row>
    <row r="31240" spans="1:10">
      <c r="A31240" t="s">
        <v>31141</v>
      </c>
      <c r="B31240" t="s">
        <v>86852</v>
      </c>
      <c r="C31240">
        <v>289614762</v>
      </c>
      <c r="D31240" t="s">
        <v>111324</v>
      </c>
      <c r="E31240" t="s">
        <v>6687</v>
      </c>
      <c r="F31240">
        <v>151</v>
      </c>
      <c r="G31240" t="s">
        <v>148660</v>
      </c>
      <c r="H31240" t="s">
        <v>203798</v>
      </c>
      <c r="J31240" t="s">
        <v>298407</v>
      </c>
    </row>
    <row r="31241" spans="1:10">
      <c r="A31241" t="s">
        <v>31142</v>
      </c>
      <c r="B31241" t="s">
        <v>86853</v>
      </c>
      <c r="C31241">
        <v>289616303</v>
      </c>
      <c r="D31241" t="s">
        <v>112006</v>
      </c>
      <c r="E31241" t="s">
        <v>115204</v>
      </c>
      <c r="F31241">
        <v>7</v>
      </c>
      <c r="G31241" t="s">
        <v>148661</v>
      </c>
      <c r="H31241" t="s">
        <v>203799</v>
      </c>
      <c r="I31241" t="s">
        <v>250357</v>
      </c>
      <c r="J31241" t="s">
        <v>298408</v>
      </c>
    </row>
    <row r="31242" spans="1:10">
      <c r="A31242" t="s">
        <v>31143</v>
      </c>
      <c r="B31242" t="s">
        <v>86854</v>
      </c>
      <c r="C31242">
        <v>289615317</v>
      </c>
      <c r="D31242" t="s">
        <v>111324</v>
      </c>
      <c r="E31242" t="s">
        <v>112706</v>
      </c>
      <c r="F31242">
        <v>28</v>
      </c>
      <c r="G31242" t="s">
        <v>148662</v>
      </c>
      <c r="H31242" t="s">
        <v>203800</v>
      </c>
      <c r="I31242" t="s">
        <v>250358</v>
      </c>
      <c r="J31242" t="s">
        <v>298409</v>
      </c>
    </row>
    <row r="31243" spans="1:10">
      <c r="A31243" t="s">
        <v>31144</v>
      </c>
      <c r="B31243" t="s">
        <v>86855</v>
      </c>
      <c r="C31243">
        <v>289612469</v>
      </c>
      <c r="D31243" t="s">
        <v>111324</v>
      </c>
      <c r="E31243" t="s">
        <v>115126</v>
      </c>
      <c r="F31243">
        <v>2</v>
      </c>
      <c r="H31243" t="s">
        <v>203801</v>
      </c>
    </row>
    <row r="31244" spans="1:10">
      <c r="A31244" t="s">
        <v>31145</v>
      </c>
      <c r="B31244" t="s">
        <v>86856</v>
      </c>
      <c r="C31244">
        <v>289615982</v>
      </c>
      <c r="D31244" t="s">
        <v>111324</v>
      </c>
      <c r="E31244" t="s">
        <v>115153</v>
      </c>
      <c r="F31244">
        <v>3</v>
      </c>
      <c r="G31244" t="s">
        <v>148663</v>
      </c>
      <c r="H31244" t="s">
        <v>203802</v>
      </c>
      <c r="J31244" t="s">
        <v>298410</v>
      </c>
    </row>
    <row r="31245" spans="1:10">
      <c r="A31245" t="s">
        <v>31146</v>
      </c>
      <c r="B31245" t="s">
        <v>86857</v>
      </c>
      <c r="C31245">
        <v>289615030</v>
      </c>
      <c r="D31245" t="s">
        <v>111324</v>
      </c>
      <c r="E31245" t="s">
        <v>115180</v>
      </c>
      <c r="F31245">
        <v>3</v>
      </c>
      <c r="G31245" t="s">
        <v>148664</v>
      </c>
      <c r="H31245" t="s">
        <v>203803</v>
      </c>
      <c r="I31245" t="s">
        <v>250359</v>
      </c>
      <c r="J31245" t="s">
        <v>298411</v>
      </c>
    </row>
    <row r="31246" spans="1:10">
      <c r="A31246" t="s">
        <v>31147</v>
      </c>
      <c r="B31246" t="s">
        <v>86858</v>
      </c>
      <c r="C31246">
        <v>289611931</v>
      </c>
      <c r="D31246" t="s">
        <v>111324</v>
      </c>
      <c r="E31246" t="s">
        <v>115141</v>
      </c>
      <c r="F31246">
        <v>1</v>
      </c>
      <c r="G31246" t="s">
        <v>148665</v>
      </c>
      <c r="H31246" t="s">
        <v>203804</v>
      </c>
      <c r="J31246" t="s">
        <v>298412</v>
      </c>
    </row>
    <row r="31247" spans="1:10">
      <c r="A31247" t="s">
        <v>31148</v>
      </c>
      <c r="B31247" t="s">
        <v>86859</v>
      </c>
      <c r="C31247">
        <v>289604464</v>
      </c>
      <c r="D31247" t="s">
        <v>111324</v>
      </c>
      <c r="E31247" t="s">
        <v>115128</v>
      </c>
      <c r="F31247">
        <v>4</v>
      </c>
      <c r="G31247" t="s">
        <v>148666</v>
      </c>
      <c r="H31247" t="s">
        <v>203805</v>
      </c>
      <c r="I31247" t="s">
        <v>250360</v>
      </c>
      <c r="J31247" t="s">
        <v>298413</v>
      </c>
    </row>
    <row r="31248" spans="1:10">
      <c r="A31248" t="s">
        <v>31149</v>
      </c>
      <c r="B31248" t="s">
        <v>86860</v>
      </c>
      <c r="C31248">
        <v>289611117</v>
      </c>
      <c r="D31248" t="s">
        <v>112001</v>
      </c>
      <c r="E31248" t="s">
        <v>115205</v>
      </c>
      <c r="F31248">
        <v>20</v>
      </c>
      <c r="G31248" t="s">
        <v>148667</v>
      </c>
      <c r="H31248" t="s">
        <v>203806</v>
      </c>
      <c r="J31248" t="s">
        <v>298414</v>
      </c>
    </row>
    <row r="31249" spans="1:10">
      <c r="A31249" t="s">
        <v>31150</v>
      </c>
      <c r="B31249" t="s">
        <v>86861</v>
      </c>
      <c r="C31249">
        <v>289604465</v>
      </c>
      <c r="D31249" t="s">
        <v>111324</v>
      </c>
      <c r="E31249" t="s">
        <v>115119</v>
      </c>
      <c r="F31249">
        <v>1</v>
      </c>
      <c r="G31249" t="s">
        <v>148668</v>
      </c>
      <c r="H31249" t="s">
        <v>203807</v>
      </c>
      <c r="J31249" t="s">
        <v>298415</v>
      </c>
    </row>
    <row r="31250" spans="1:10">
      <c r="A31250" t="s">
        <v>31151</v>
      </c>
      <c r="B31250" t="s">
        <v>86862</v>
      </c>
      <c r="C31250">
        <v>289604466</v>
      </c>
      <c r="D31250" t="s">
        <v>111324</v>
      </c>
      <c r="E31250" t="s">
        <v>115118</v>
      </c>
      <c r="F31250">
        <v>24</v>
      </c>
      <c r="G31250" t="s">
        <v>148669</v>
      </c>
      <c r="H31250" t="s">
        <v>203808</v>
      </c>
      <c r="I31250" t="s">
        <v>250361</v>
      </c>
      <c r="J31250" t="s">
        <v>298416</v>
      </c>
    </row>
    <row r="31251" spans="1:10">
      <c r="A31251" t="s">
        <v>31152</v>
      </c>
      <c r="B31251" t="s">
        <v>86863</v>
      </c>
      <c r="C31251">
        <v>289613001</v>
      </c>
      <c r="D31251" t="s">
        <v>111324</v>
      </c>
      <c r="E31251" t="s">
        <v>115119</v>
      </c>
      <c r="F31251">
        <v>1</v>
      </c>
      <c r="G31251" t="s">
        <v>148670</v>
      </c>
      <c r="H31251" t="s">
        <v>203809</v>
      </c>
      <c r="J31251" t="s">
        <v>298417</v>
      </c>
    </row>
    <row r="31252" spans="1:10">
      <c r="A31252" t="s">
        <v>31153</v>
      </c>
      <c r="B31252" t="s">
        <v>86864</v>
      </c>
      <c r="C31252">
        <v>289614836</v>
      </c>
      <c r="D31252" t="s">
        <v>111324</v>
      </c>
      <c r="E31252" t="s">
        <v>115128</v>
      </c>
      <c r="F31252">
        <v>7919</v>
      </c>
      <c r="G31252" t="s">
        <v>148671</v>
      </c>
      <c r="H31252" t="s">
        <v>203810</v>
      </c>
      <c r="I31252" t="s">
        <v>250362</v>
      </c>
      <c r="J31252" t="s">
        <v>298418</v>
      </c>
    </row>
    <row r="31253" spans="1:10">
      <c r="A31253" t="s">
        <v>31154</v>
      </c>
      <c r="B31253" t="s">
        <v>86865</v>
      </c>
      <c r="C31253">
        <v>289616123</v>
      </c>
      <c r="D31253" t="s">
        <v>111324</v>
      </c>
      <c r="E31253" t="s">
        <v>115206</v>
      </c>
      <c r="F31253">
        <v>577</v>
      </c>
      <c r="G31253" t="s">
        <v>148672</v>
      </c>
      <c r="H31253" t="s">
        <v>203811</v>
      </c>
      <c r="I31253" t="s">
        <v>250363</v>
      </c>
      <c r="J31253" t="s">
        <v>298419</v>
      </c>
    </row>
    <row r="31254" spans="1:10">
      <c r="A31254" t="s">
        <v>31155</v>
      </c>
      <c r="B31254" t="s">
        <v>86866</v>
      </c>
      <c r="C31254">
        <v>289612174</v>
      </c>
      <c r="D31254" t="s">
        <v>111324</v>
      </c>
      <c r="E31254" t="s">
        <v>115206</v>
      </c>
      <c r="F31254">
        <v>14</v>
      </c>
      <c r="G31254" t="s">
        <v>148673</v>
      </c>
      <c r="H31254" t="s">
        <v>203812</v>
      </c>
      <c r="I31254" t="s">
        <v>250364</v>
      </c>
      <c r="J31254" t="s">
        <v>298420</v>
      </c>
    </row>
    <row r="31255" spans="1:10">
      <c r="A31255" t="s">
        <v>31156</v>
      </c>
      <c r="B31255" t="s">
        <v>86867</v>
      </c>
      <c r="C31255">
        <v>290484714</v>
      </c>
      <c r="D31255" t="s">
        <v>111324</v>
      </c>
      <c r="E31255" t="s">
        <v>115206</v>
      </c>
      <c r="F31255">
        <v>42</v>
      </c>
      <c r="G31255" t="s">
        <v>148674</v>
      </c>
      <c r="H31255" t="s">
        <v>203813</v>
      </c>
      <c r="I31255" t="s">
        <v>250365</v>
      </c>
      <c r="J31255" t="s">
        <v>298421</v>
      </c>
    </row>
    <row r="31256" spans="1:10">
      <c r="A31256" t="s">
        <v>31157</v>
      </c>
      <c r="B31256" t="s">
        <v>86868</v>
      </c>
      <c r="C31256">
        <v>212193869</v>
      </c>
      <c r="D31256" t="s">
        <v>111324</v>
      </c>
      <c r="E31256" t="s">
        <v>115206</v>
      </c>
      <c r="F31256">
        <v>16</v>
      </c>
      <c r="G31256" t="s">
        <v>148675</v>
      </c>
      <c r="H31256" t="s">
        <v>173109</v>
      </c>
      <c r="J31256" t="s">
        <v>298422</v>
      </c>
    </row>
    <row r="31257" spans="1:10">
      <c r="A31257" t="s">
        <v>31158</v>
      </c>
      <c r="B31257" t="s">
        <v>86869</v>
      </c>
      <c r="C31257">
        <v>289604467</v>
      </c>
      <c r="D31257" t="s">
        <v>111324</v>
      </c>
      <c r="E31257" t="s">
        <v>115206</v>
      </c>
      <c r="F31257">
        <v>1</v>
      </c>
      <c r="G31257" t="s">
        <v>148676</v>
      </c>
      <c r="H31257" t="s">
        <v>203814</v>
      </c>
      <c r="J31257" t="s">
        <v>298423</v>
      </c>
    </row>
    <row r="31258" spans="1:10">
      <c r="A31258" t="s">
        <v>31159</v>
      </c>
      <c r="B31258" t="s">
        <v>86870</v>
      </c>
      <c r="C31258">
        <v>289611869</v>
      </c>
      <c r="D31258" t="s">
        <v>111324</v>
      </c>
      <c r="E31258" t="s">
        <v>115206</v>
      </c>
      <c r="F31258">
        <v>4</v>
      </c>
      <c r="G31258" t="s">
        <v>148677</v>
      </c>
      <c r="H31258" t="s">
        <v>203815</v>
      </c>
      <c r="I31258" t="s">
        <v>250366</v>
      </c>
      <c r="J31258" t="s">
        <v>298424</v>
      </c>
    </row>
    <row r="31259" spans="1:10">
      <c r="A31259" t="s">
        <v>31160</v>
      </c>
      <c r="B31259" t="s">
        <v>86871</v>
      </c>
      <c r="C31259">
        <v>289616384</v>
      </c>
      <c r="D31259" t="s">
        <v>111324</v>
      </c>
      <c r="E31259" t="s">
        <v>115206</v>
      </c>
      <c r="F31259">
        <v>7068</v>
      </c>
      <c r="G31259" t="s">
        <v>148678</v>
      </c>
      <c r="H31259" t="s">
        <v>203816</v>
      </c>
      <c r="I31259" t="s">
        <v>250367</v>
      </c>
      <c r="J31259" t="s">
        <v>298425</v>
      </c>
    </row>
    <row r="31260" spans="1:10">
      <c r="A31260" t="s">
        <v>31161</v>
      </c>
      <c r="B31260" t="s">
        <v>86872</v>
      </c>
      <c r="C31260">
        <v>289614585</v>
      </c>
      <c r="D31260" t="s">
        <v>111324</v>
      </c>
      <c r="E31260" t="s">
        <v>115206</v>
      </c>
      <c r="F31260">
        <v>16</v>
      </c>
      <c r="G31260" t="s">
        <v>148679</v>
      </c>
      <c r="H31260" t="s">
        <v>203817</v>
      </c>
      <c r="J31260" t="s">
        <v>298426</v>
      </c>
    </row>
    <row r="31261" spans="1:10">
      <c r="A31261" t="s">
        <v>31162</v>
      </c>
      <c r="B31261" t="s">
        <v>86873</v>
      </c>
      <c r="C31261">
        <v>289611309</v>
      </c>
      <c r="D31261" t="s">
        <v>111324</v>
      </c>
      <c r="E31261" t="s">
        <v>115206</v>
      </c>
      <c r="F31261">
        <v>4</v>
      </c>
      <c r="G31261" t="s">
        <v>148680</v>
      </c>
      <c r="H31261" t="s">
        <v>203818</v>
      </c>
      <c r="J31261" t="s">
        <v>298427</v>
      </c>
    </row>
    <row r="31262" spans="1:10">
      <c r="A31262" t="s">
        <v>31163</v>
      </c>
      <c r="B31262" t="s">
        <v>86874</v>
      </c>
      <c r="C31262">
        <v>289614362</v>
      </c>
      <c r="D31262" t="s">
        <v>111324</v>
      </c>
      <c r="E31262" t="s">
        <v>115206</v>
      </c>
      <c r="F31262">
        <v>1</v>
      </c>
      <c r="G31262" t="s">
        <v>148681</v>
      </c>
      <c r="H31262" t="s">
        <v>203819</v>
      </c>
      <c r="J31262" t="s">
        <v>298428</v>
      </c>
    </row>
    <row r="31263" spans="1:10">
      <c r="A31263" t="s">
        <v>31164</v>
      </c>
      <c r="B31263" t="s">
        <v>86875</v>
      </c>
      <c r="C31263">
        <v>289614093</v>
      </c>
      <c r="D31263" t="s">
        <v>111324</v>
      </c>
      <c r="E31263" t="s">
        <v>115206</v>
      </c>
      <c r="F31263">
        <v>1</v>
      </c>
      <c r="G31263" t="s">
        <v>148682</v>
      </c>
      <c r="H31263" t="s">
        <v>203820</v>
      </c>
      <c r="J31263" t="s">
        <v>298429</v>
      </c>
    </row>
    <row r="31264" spans="1:10">
      <c r="A31264" t="s">
        <v>31165</v>
      </c>
      <c r="B31264" t="s">
        <v>86876</v>
      </c>
      <c r="C31264">
        <v>289616122</v>
      </c>
      <c r="D31264" t="s">
        <v>111324</v>
      </c>
      <c r="E31264" t="s">
        <v>115206</v>
      </c>
      <c r="F31264">
        <v>75</v>
      </c>
      <c r="G31264" t="s">
        <v>148683</v>
      </c>
      <c r="H31264" t="s">
        <v>203821</v>
      </c>
      <c r="J31264" t="s">
        <v>298430</v>
      </c>
    </row>
    <row r="31265" spans="1:10">
      <c r="A31265" t="s">
        <v>31166</v>
      </c>
      <c r="B31265" t="s">
        <v>86877</v>
      </c>
      <c r="C31265">
        <v>289604468</v>
      </c>
      <c r="D31265" t="s">
        <v>111324</v>
      </c>
      <c r="E31265" t="s">
        <v>115206</v>
      </c>
      <c r="F31265">
        <v>2</v>
      </c>
      <c r="G31265" t="s">
        <v>148684</v>
      </c>
      <c r="H31265" t="s">
        <v>203822</v>
      </c>
      <c r="J31265" t="s">
        <v>298431</v>
      </c>
    </row>
    <row r="31266" spans="1:10">
      <c r="A31266" t="s">
        <v>31167</v>
      </c>
      <c r="B31266" t="s">
        <v>86878</v>
      </c>
      <c r="C31266">
        <v>289612986</v>
      </c>
      <c r="D31266" t="s">
        <v>111324</v>
      </c>
      <c r="E31266" t="s">
        <v>115206</v>
      </c>
      <c r="F31266">
        <v>2</v>
      </c>
      <c r="G31266" t="s">
        <v>148685</v>
      </c>
      <c r="H31266" t="s">
        <v>203823</v>
      </c>
      <c r="I31266" t="s">
        <v>250368</v>
      </c>
      <c r="J31266" t="s">
        <v>298432</v>
      </c>
    </row>
    <row r="31267" spans="1:10">
      <c r="A31267" t="s">
        <v>31168</v>
      </c>
      <c r="B31267" t="s">
        <v>86879</v>
      </c>
      <c r="C31267">
        <v>290957546</v>
      </c>
      <c r="D31267" t="s">
        <v>111324</v>
      </c>
      <c r="E31267" t="s">
        <v>115206</v>
      </c>
      <c r="F31267">
        <v>2</v>
      </c>
      <c r="G31267" t="s">
        <v>148686</v>
      </c>
      <c r="H31267" t="s">
        <v>203824</v>
      </c>
      <c r="I31267" t="s">
        <v>250369</v>
      </c>
      <c r="J31267" t="s">
        <v>298433</v>
      </c>
    </row>
    <row r="31268" spans="1:10">
      <c r="A31268" t="s">
        <v>31169</v>
      </c>
      <c r="B31268" t="s">
        <v>86880</v>
      </c>
      <c r="C31268">
        <v>289615256</v>
      </c>
      <c r="D31268" t="s">
        <v>111324</v>
      </c>
      <c r="E31268" t="s">
        <v>115206</v>
      </c>
      <c r="F31268">
        <v>13</v>
      </c>
      <c r="G31268" t="s">
        <v>148687</v>
      </c>
      <c r="H31268" t="s">
        <v>203825</v>
      </c>
      <c r="I31268" t="s">
        <v>250370</v>
      </c>
      <c r="J31268" t="s">
        <v>298434</v>
      </c>
    </row>
    <row r="31269" spans="1:10">
      <c r="A31269" t="s">
        <v>31170</v>
      </c>
      <c r="B31269" t="s">
        <v>86881</v>
      </c>
      <c r="C31269">
        <v>289616121</v>
      </c>
      <c r="D31269" t="s">
        <v>111324</v>
      </c>
      <c r="E31269" t="s">
        <v>115206</v>
      </c>
      <c r="F31269">
        <v>3</v>
      </c>
      <c r="G31269" t="s">
        <v>148688</v>
      </c>
      <c r="H31269" t="s">
        <v>203826</v>
      </c>
      <c r="J31269" t="s">
        <v>298435</v>
      </c>
    </row>
    <row r="31270" spans="1:10">
      <c r="A31270" t="s">
        <v>31171</v>
      </c>
      <c r="B31270" t="s">
        <v>86882</v>
      </c>
      <c r="C31270">
        <v>289615460</v>
      </c>
      <c r="D31270" t="s">
        <v>111324</v>
      </c>
      <c r="E31270" t="s">
        <v>115206</v>
      </c>
      <c r="F31270">
        <v>3</v>
      </c>
      <c r="G31270" t="s">
        <v>148689</v>
      </c>
      <c r="H31270" t="s">
        <v>203827</v>
      </c>
      <c r="I31270" t="s">
        <v>250371</v>
      </c>
      <c r="J31270" t="s">
        <v>298436</v>
      </c>
    </row>
    <row r="31271" spans="1:10">
      <c r="A31271" t="s">
        <v>31172</v>
      </c>
      <c r="B31271" t="s">
        <v>86883</v>
      </c>
      <c r="C31271">
        <v>289616206</v>
      </c>
      <c r="D31271" t="s">
        <v>111324</v>
      </c>
      <c r="E31271" t="s">
        <v>115206</v>
      </c>
      <c r="F31271">
        <v>14</v>
      </c>
      <c r="G31271" t="s">
        <v>148690</v>
      </c>
      <c r="H31271" t="s">
        <v>203828</v>
      </c>
      <c r="J31271" t="s">
        <v>298437</v>
      </c>
    </row>
    <row r="31272" spans="1:10">
      <c r="A31272" t="s">
        <v>31173</v>
      </c>
      <c r="B31272" t="s">
        <v>86884</v>
      </c>
      <c r="C31272">
        <v>289616702</v>
      </c>
      <c r="D31272" t="s">
        <v>111324</v>
      </c>
      <c r="E31272" t="s">
        <v>115206</v>
      </c>
      <c r="F31272">
        <v>5</v>
      </c>
      <c r="G31272" t="s">
        <v>148691</v>
      </c>
      <c r="H31272" t="s">
        <v>203829</v>
      </c>
      <c r="J31272" t="s">
        <v>298438</v>
      </c>
    </row>
    <row r="31273" spans="1:10">
      <c r="A31273" t="s">
        <v>31174</v>
      </c>
      <c r="B31273" t="s">
        <v>86885</v>
      </c>
      <c r="C31273">
        <v>289616392</v>
      </c>
      <c r="D31273" t="s">
        <v>111324</v>
      </c>
      <c r="E31273" t="s">
        <v>115206</v>
      </c>
      <c r="F31273">
        <v>9</v>
      </c>
      <c r="G31273" t="s">
        <v>148692</v>
      </c>
      <c r="H31273" t="s">
        <v>203830</v>
      </c>
      <c r="J31273" t="s">
        <v>298439</v>
      </c>
    </row>
    <row r="31274" spans="1:10">
      <c r="A31274" t="s">
        <v>31175</v>
      </c>
      <c r="B31274" t="s">
        <v>86886</v>
      </c>
      <c r="C31274">
        <v>289612117</v>
      </c>
      <c r="D31274" t="s">
        <v>111324</v>
      </c>
      <c r="E31274" t="s">
        <v>115206</v>
      </c>
      <c r="F31274">
        <v>3</v>
      </c>
      <c r="G31274" t="s">
        <v>148693</v>
      </c>
      <c r="H31274" t="s">
        <v>203831</v>
      </c>
      <c r="J31274" t="s">
        <v>298440</v>
      </c>
    </row>
    <row r="31275" spans="1:10">
      <c r="A31275" t="s">
        <v>31176</v>
      </c>
      <c r="B31275" t="s">
        <v>86887</v>
      </c>
      <c r="C31275">
        <v>289611294</v>
      </c>
      <c r="D31275" t="s">
        <v>111324</v>
      </c>
      <c r="E31275" t="s">
        <v>115206</v>
      </c>
      <c r="F31275">
        <v>18</v>
      </c>
      <c r="G31275" t="s">
        <v>148694</v>
      </c>
      <c r="H31275" t="s">
        <v>203832</v>
      </c>
      <c r="I31275" t="s">
        <v>250372</v>
      </c>
      <c r="J31275" t="s">
        <v>298441</v>
      </c>
    </row>
    <row r="31276" spans="1:10">
      <c r="A31276" t="s">
        <v>31177</v>
      </c>
      <c r="B31276" t="s">
        <v>86888</v>
      </c>
      <c r="C31276">
        <v>289615482</v>
      </c>
      <c r="D31276" t="s">
        <v>111324</v>
      </c>
      <c r="E31276" t="s">
        <v>115206</v>
      </c>
      <c r="F31276">
        <v>20</v>
      </c>
      <c r="G31276" t="s">
        <v>148695</v>
      </c>
      <c r="H31276" t="s">
        <v>203833</v>
      </c>
      <c r="J31276" t="s">
        <v>298442</v>
      </c>
    </row>
    <row r="31277" spans="1:10">
      <c r="A31277" t="s">
        <v>31178</v>
      </c>
      <c r="B31277" t="s">
        <v>86889</v>
      </c>
      <c r="C31277">
        <v>289611098</v>
      </c>
      <c r="D31277" t="s">
        <v>111324</v>
      </c>
      <c r="E31277" t="s">
        <v>115206</v>
      </c>
      <c r="F31277">
        <v>992</v>
      </c>
      <c r="G31277" t="s">
        <v>148696</v>
      </c>
      <c r="H31277" t="s">
        <v>203834</v>
      </c>
      <c r="I31277" t="s">
        <v>250373</v>
      </c>
      <c r="J31277" t="s">
        <v>298443</v>
      </c>
    </row>
    <row r="31278" spans="1:10">
      <c r="A31278" t="s">
        <v>31179</v>
      </c>
      <c r="B31278" t="s">
        <v>86890</v>
      </c>
      <c r="C31278">
        <v>289614094</v>
      </c>
      <c r="D31278" t="s">
        <v>111324</v>
      </c>
      <c r="E31278" t="s">
        <v>115206</v>
      </c>
      <c r="F31278">
        <v>2</v>
      </c>
      <c r="G31278" t="s">
        <v>148697</v>
      </c>
      <c r="H31278" t="s">
        <v>203835</v>
      </c>
      <c r="J31278" t="s">
        <v>298444</v>
      </c>
    </row>
    <row r="31279" spans="1:10">
      <c r="A31279" t="s">
        <v>31180</v>
      </c>
      <c r="B31279" t="s">
        <v>86891</v>
      </c>
      <c r="C31279">
        <v>289604470</v>
      </c>
      <c r="D31279" t="s">
        <v>111324</v>
      </c>
      <c r="E31279" t="s">
        <v>115206</v>
      </c>
      <c r="F31279">
        <v>1</v>
      </c>
      <c r="H31279" t="s">
        <v>203836</v>
      </c>
    </row>
    <row r="31280" spans="1:10">
      <c r="A31280" t="s">
        <v>31181</v>
      </c>
      <c r="B31280" t="s">
        <v>86892</v>
      </c>
      <c r="C31280">
        <v>289611297</v>
      </c>
      <c r="D31280" t="s">
        <v>111324</v>
      </c>
      <c r="E31280" t="s">
        <v>115206</v>
      </c>
      <c r="F31280">
        <v>3</v>
      </c>
      <c r="G31280" t="s">
        <v>148698</v>
      </c>
      <c r="H31280" t="s">
        <v>203837</v>
      </c>
      <c r="J31280" t="s">
        <v>298445</v>
      </c>
    </row>
    <row r="31281" spans="1:10">
      <c r="A31281" t="s">
        <v>31182</v>
      </c>
      <c r="B31281" t="s">
        <v>86893</v>
      </c>
      <c r="C31281">
        <v>289614092</v>
      </c>
      <c r="D31281" t="s">
        <v>111324</v>
      </c>
      <c r="E31281" t="s">
        <v>115206</v>
      </c>
      <c r="F31281">
        <v>2</v>
      </c>
      <c r="G31281" t="s">
        <v>148699</v>
      </c>
      <c r="H31281" t="s">
        <v>203838</v>
      </c>
      <c r="I31281" t="s">
        <v>250374</v>
      </c>
      <c r="J31281" t="s">
        <v>298446</v>
      </c>
    </row>
    <row r="31282" spans="1:10">
      <c r="A31282" t="s">
        <v>31183</v>
      </c>
      <c r="B31282" t="s">
        <v>86894</v>
      </c>
      <c r="C31282">
        <v>289616113</v>
      </c>
      <c r="D31282" t="s">
        <v>111324</v>
      </c>
      <c r="E31282" t="s">
        <v>115206</v>
      </c>
      <c r="F31282">
        <v>4</v>
      </c>
      <c r="G31282" t="s">
        <v>148700</v>
      </c>
      <c r="H31282" t="s">
        <v>203839</v>
      </c>
      <c r="I31282" t="s">
        <v>250375</v>
      </c>
      <c r="J31282" t="s">
        <v>298447</v>
      </c>
    </row>
    <row r="31283" spans="1:10">
      <c r="A31283" t="s">
        <v>31184</v>
      </c>
      <c r="B31283" t="s">
        <v>86895</v>
      </c>
      <c r="C31283">
        <v>289612633</v>
      </c>
      <c r="D31283" t="s">
        <v>111324</v>
      </c>
      <c r="E31283" t="s">
        <v>115206</v>
      </c>
      <c r="F31283">
        <v>56</v>
      </c>
      <c r="G31283" t="s">
        <v>148701</v>
      </c>
      <c r="H31283" t="s">
        <v>203840</v>
      </c>
      <c r="J31283" t="s">
        <v>298448</v>
      </c>
    </row>
    <row r="31284" spans="1:10">
      <c r="A31284" t="s">
        <v>31185</v>
      </c>
      <c r="B31284" t="s">
        <v>86896</v>
      </c>
      <c r="C31284">
        <v>289615351</v>
      </c>
      <c r="D31284" t="s">
        <v>111324</v>
      </c>
      <c r="E31284" t="s">
        <v>115206</v>
      </c>
      <c r="F31284">
        <v>22</v>
      </c>
      <c r="G31284" t="s">
        <v>148702</v>
      </c>
      <c r="H31284" t="s">
        <v>203841</v>
      </c>
      <c r="J31284" t="s">
        <v>298449</v>
      </c>
    </row>
    <row r="31285" spans="1:10">
      <c r="A31285" t="s">
        <v>31186</v>
      </c>
      <c r="B31285" t="s">
        <v>86897</v>
      </c>
      <c r="C31285">
        <v>289604472</v>
      </c>
      <c r="D31285" t="s">
        <v>111324</v>
      </c>
      <c r="E31285" t="s">
        <v>115206</v>
      </c>
      <c r="F31285">
        <v>4</v>
      </c>
      <c r="G31285" t="s">
        <v>148703</v>
      </c>
      <c r="H31285" t="s">
        <v>203842</v>
      </c>
      <c r="I31285" t="s">
        <v>250376</v>
      </c>
      <c r="J31285" t="s">
        <v>298450</v>
      </c>
    </row>
    <row r="31286" spans="1:10">
      <c r="A31286" t="s">
        <v>31187</v>
      </c>
      <c r="B31286" t="s">
        <v>86898</v>
      </c>
      <c r="C31286">
        <v>289612451</v>
      </c>
      <c r="D31286" t="s">
        <v>111324</v>
      </c>
      <c r="E31286" t="s">
        <v>115206</v>
      </c>
      <c r="F31286">
        <v>9</v>
      </c>
      <c r="G31286" t="s">
        <v>148704</v>
      </c>
      <c r="H31286" t="s">
        <v>203843</v>
      </c>
      <c r="J31286" t="s">
        <v>298451</v>
      </c>
    </row>
    <row r="31287" spans="1:10">
      <c r="A31287" t="s">
        <v>31188</v>
      </c>
      <c r="B31287" t="s">
        <v>86899</v>
      </c>
      <c r="C31287">
        <v>289615421</v>
      </c>
      <c r="D31287" t="s">
        <v>111324</v>
      </c>
      <c r="E31287" t="s">
        <v>115206</v>
      </c>
      <c r="F31287">
        <v>29</v>
      </c>
      <c r="G31287" t="s">
        <v>148705</v>
      </c>
      <c r="H31287" t="s">
        <v>203844</v>
      </c>
      <c r="I31287" t="s">
        <v>250377</v>
      </c>
      <c r="J31287" t="s">
        <v>298452</v>
      </c>
    </row>
    <row r="31288" spans="1:10">
      <c r="A31288" t="s">
        <v>31189</v>
      </c>
      <c r="B31288" t="s">
        <v>31189</v>
      </c>
      <c r="C31288">
        <v>289613904</v>
      </c>
      <c r="D31288" t="s">
        <v>111324</v>
      </c>
      <c r="E31288" t="s">
        <v>115206</v>
      </c>
      <c r="F31288">
        <v>2</v>
      </c>
      <c r="G31288" t="s">
        <v>148706</v>
      </c>
      <c r="H31288" t="s">
        <v>203845</v>
      </c>
      <c r="J31288" t="s">
        <v>298453</v>
      </c>
    </row>
    <row r="31289" spans="1:10">
      <c r="A31289" t="s">
        <v>31190</v>
      </c>
      <c r="B31289" t="s">
        <v>86900</v>
      </c>
      <c r="C31289">
        <v>289614817</v>
      </c>
      <c r="D31289" t="s">
        <v>111324</v>
      </c>
      <c r="E31289" t="s">
        <v>115206</v>
      </c>
      <c r="F31289">
        <v>2</v>
      </c>
      <c r="G31289" t="s">
        <v>148707</v>
      </c>
      <c r="H31289" t="s">
        <v>203846</v>
      </c>
      <c r="J31289" t="s">
        <v>298454</v>
      </c>
    </row>
    <row r="31290" spans="1:10">
      <c r="A31290" t="s">
        <v>31191</v>
      </c>
      <c r="B31290" t="s">
        <v>86901</v>
      </c>
      <c r="C31290">
        <v>289615125</v>
      </c>
      <c r="D31290" t="s">
        <v>111324</v>
      </c>
      <c r="E31290" t="s">
        <v>115206</v>
      </c>
      <c r="F31290">
        <v>4</v>
      </c>
      <c r="G31290" t="s">
        <v>148708</v>
      </c>
      <c r="H31290" t="s">
        <v>203847</v>
      </c>
      <c r="J31290" t="s">
        <v>298455</v>
      </c>
    </row>
    <row r="31291" spans="1:10">
      <c r="A31291" t="s">
        <v>31192</v>
      </c>
      <c r="B31291" t="s">
        <v>86902</v>
      </c>
      <c r="C31291">
        <v>290520335</v>
      </c>
      <c r="D31291" t="s">
        <v>111324</v>
      </c>
      <c r="E31291" t="s">
        <v>115206</v>
      </c>
      <c r="F31291">
        <v>3</v>
      </c>
      <c r="G31291" t="s">
        <v>148709</v>
      </c>
      <c r="H31291" t="s">
        <v>203848</v>
      </c>
      <c r="I31291" t="s">
        <v>250378</v>
      </c>
      <c r="J31291" t="s">
        <v>298456</v>
      </c>
    </row>
    <row r="31292" spans="1:10">
      <c r="A31292" t="s">
        <v>31193</v>
      </c>
      <c r="B31292" t="s">
        <v>86903</v>
      </c>
      <c r="C31292">
        <v>289614885</v>
      </c>
      <c r="D31292" t="s">
        <v>111324</v>
      </c>
      <c r="E31292" t="s">
        <v>115206</v>
      </c>
      <c r="F31292">
        <v>1</v>
      </c>
      <c r="G31292" t="s">
        <v>148710</v>
      </c>
      <c r="H31292" t="s">
        <v>203849</v>
      </c>
      <c r="I31292" t="s">
        <v>250379</v>
      </c>
      <c r="J31292" t="s">
        <v>298457</v>
      </c>
    </row>
    <row r="31293" spans="1:10">
      <c r="A31293" t="s">
        <v>31194</v>
      </c>
      <c r="B31293" t="s">
        <v>86904</v>
      </c>
      <c r="C31293">
        <v>289611295</v>
      </c>
      <c r="D31293" t="s">
        <v>111324</v>
      </c>
      <c r="E31293" t="s">
        <v>115206</v>
      </c>
      <c r="F31293">
        <v>8</v>
      </c>
      <c r="G31293" t="s">
        <v>148711</v>
      </c>
      <c r="H31293" t="s">
        <v>203850</v>
      </c>
      <c r="J31293" t="s">
        <v>298458</v>
      </c>
    </row>
    <row r="31294" spans="1:10">
      <c r="A31294" t="s">
        <v>31195</v>
      </c>
      <c r="B31294" t="s">
        <v>86905</v>
      </c>
      <c r="C31294">
        <v>289614559</v>
      </c>
      <c r="D31294" t="s">
        <v>111324</v>
      </c>
      <c r="E31294" t="s">
        <v>115206</v>
      </c>
      <c r="F31294">
        <v>21</v>
      </c>
      <c r="G31294" t="s">
        <v>148712</v>
      </c>
      <c r="H31294" t="s">
        <v>203851</v>
      </c>
      <c r="I31294" t="s">
        <v>250380</v>
      </c>
      <c r="J31294" t="s">
        <v>298459</v>
      </c>
    </row>
    <row r="31295" spans="1:10">
      <c r="A31295" t="s">
        <v>31196</v>
      </c>
      <c r="B31295" t="s">
        <v>86906</v>
      </c>
      <c r="C31295">
        <v>289611299</v>
      </c>
      <c r="D31295" t="s">
        <v>111324</v>
      </c>
      <c r="E31295" t="s">
        <v>115206</v>
      </c>
      <c r="F31295">
        <v>16</v>
      </c>
      <c r="G31295" t="s">
        <v>148713</v>
      </c>
      <c r="H31295" t="s">
        <v>203852</v>
      </c>
      <c r="I31295" t="s">
        <v>250381</v>
      </c>
      <c r="J31295" t="s">
        <v>298460</v>
      </c>
    </row>
    <row r="31296" spans="1:10">
      <c r="A31296" t="s">
        <v>31197</v>
      </c>
      <c r="B31296" t="s">
        <v>86907</v>
      </c>
      <c r="C31296">
        <v>290484402</v>
      </c>
      <c r="D31296" t="s">
        <v>111324</v>
      </c>
      <c r="E31296" t="s">
        <v>115206</v>
      </c>
      <c r="F31296">
        <v>21</v>
      </c>
      <c r="G31296" t="s">
        <v>148714</v>
      </c>
      <c r="H31296" t="s">
        <v>203853</v>
      </c>
      <c r="I31296" t="s">
        <v>250382</v>
      </c>
      <c r="J31296" t="s">
        <v>298461</v>
      </c>
    </row>
    <row r="31297" spans="1:10">
      <c r="A31297" t="s">
        <v>31198</v>
      </c>
      <c r="B31297" t="s">
        <v>86908</v>
      </c>
      <c r="C31297">
        <v>289614933</v>
      </c>
      <c r="D31297" t="s">
        <v>111324</v>
      </c>
      <c r="E31297" t="s">
        <v>115206</v>
      </c>
      <c r="F31297">
        <v>249</v>
      </c>
      <c r="G31297" t="s">
        <v>148715</v>
      </c>
      <c r="H31297" t="s">
        <v>203854</v>
      </c>
      <c r="J31297" t="s">
        <v>298462</v>
      </c>
    </row>
    <row r="31298" spans="1:10">
      <c r="A31298" t="s">
        <v>31199</v>
      </c>
      <c r="B31298" t="s">
        <v>86909</v>
      </c>
      <c r="C31298">
        <v>289611458</v>
      </c>
      <c r="D31298" t="s">
        <v>111324</v>
      </c>
      <c r="E31298" t="s">
        <v>115206</v>
      </c>
      <c r="F31298">
        <v>2</v>
      </c>
      <c r="G31298" t="s">
        <v>148716</v>
      </c>
      <c r="H31298" t="s">
        <v>203855</v>
      </c>
      <c r="I31298" t="s">
        <v>250383</v>
      </c>
      <c r="J31298" t="s">
        <v>298463</v>
      </c>
    </row>
    <row r="31299" spans="1:10">
      <c r="A31299" t="s">
        <v>31200</v>
      </c>
      <c r="B31299" t="s">
        <v>86910</v>
      </c>
      <c r="C31299">
        <v>289616299</v>
      </c>
      <c r="D31299" t="s">
        <v>111324</v>
      </c>
      <c r="E31299" t="s">
        <v>115206</v>
      </c>
      <c r="F31299">
        <v>186</v>
      </c>
      <c r="G31299" t="s">
        <v>148717</v>
      </c>
      <c r="H31299" t="s">
        <v>203856</v>
      </c>
      <c r="J31299" t="s">
        <v>298464</v>
      </c>
    </row>
    <row r="31300" spans="1:10">
      <c r="A31300" t="s">
        <v>31201</v>
      </c>
      <c r="B31300" t="s">
        <v>86911</v>
      </c>
      <c r="C31300">
        <v>289614595</v>
      </c>
      <c r="D31300" t="s">
        <v>111324</v>
      </c>
      <c r="E31300" t="s">
        <v>115206</v>
      </c>
      <c r="F31300">
        <v>1</v>
      </c>
      <c r="G31300" t="s">
        <v>148718</v>
      </c>
      <c r="H31300" t="s">
        <v>203857</v>
      </c>
      <c r="J31300" t="s">
        <v>298465</v>
      </c>
    </row>
    <row r="31301" spans="1:10">
      <c r="A31301" t="s">
        <v>31202</v>
      </c>
      <c r="B31301" t="s">
        <v>86912</v>
      </c>
      <c r="C31301">
        <v>289612982</v>
      </c>
      <c r="D31301" t="s">
        <v>111324</v>
      </c>
      <c r="E31301" t="s">
        <v>115206</v>
      </c>
      <c r="F31301">
        <v>12</v>
      </c>
      <c r="G31301" t="s">
        <v>148719</v>
      </c>
      <c r="H31301" t="s">
        <v>203858</v>
      </c>
      <c r="I31301" t="s">
        <v>250384</v>
      </c>
      <c r="J31301" t="s">
        <v>298466</v>
      </c>
    </row>
    <row r="31302" spans="1:10">
      <c r="A31302" t="s">
        <v>31203</v>
      </c>
      <c r="B31302" t="s">
        <v>86913</v>
      </c>
      <c r="C31302">
        <v>289614090</v>
      </c>
      <c r="D31302" t="s">
        <v>111324</v>
      </c>
      <c r="E31302" t="s">
        <v>115206</v>
      </c>
      <c r="F31302">
        <v>1</v>
      </c>
      <c r="G31302" t="s">
        <v>148720</v>
      </c>
      <c r="H31302" t="s">
        <v>203859</v>
      </c>
      <c r="J31302" t="s">
        <v>298467</v>
      </c>
    </row>
    <row r="31303" spans="1:10">
      <c r="A31303" t="s">
        <v>31204</v>
      </c>
      <c r="B31303" t="s">
        <v>86914</v>
      </c>
      <c r="C31303">
        <v>289612120</v>
      </c>
      <c r="D31303" t="s">
        <v>111324</v>
      </c>
      <c r="E31303" t="s">
        <v>115206</v>
      </c>
      <c r="F31303">
        <v>8</v>
      </c>
      <c r="G31303" t="s">
        <v>148721</v>
      </c>
      <c r="H31303" t="s">
        <v>203860</v>
      </c>
      <c r="I31303" t="s">
        <v>250385</v>
      </c>
      <c r="J31303" t="s">
        <v>298468</v>
      </c>
    </row>
    <row r="31304" spans="1:10">
      <c r="A31304" t="s">
        <v>31205</v>
      </c>
      <c r="B31304" t="s">
        <v>86915</v>
      </c>
      <c r="C31304">
        <v>289614088</v>
      </c>
      <c r="D31304" t="s">
        <v>111324</v>
      </c>
      <c r="E31304" t="s">
        <v>115206</v>
      </c>
      <c r="F31304">
        <v>2</v>
      </c>
      <c r="G31304" t="s">
        <v>148722</v>
      </c>
      <c r="H31304" t="s">
        <v>203861</v>
      </c>
      <c r="J31304" t="s">
        <v>298469</v>
      </c>
    </row>
    <row r="31305" spans="1:10">
      <c r="A31305" t="s">
        <v>31206</v>
      </c>
      <c r="B31305" t="s">
        <v>86916</v>
      </c>
      <c r="C31305">
        <v>290957403</v>
      </c>
      <c r="D31305" t="s">
        <v>111324</v>
      </c>
      <c r="E31305" t="s">
        <v>115206</v>
      </c>
      <c r="F31305">
        <v>1</v>
      </c>
      <c r="G31305" t="s">
        <v>148723</v>
      </c>
      <c r="H31305" t="s">
        <v>203862</v>
      </c>
      <c r="I31305" t="s">
        <v>250386</v>
      </c>
      <c r="J31305" t="s">
        <v>298470</v>
      </c>
    </row>
    <row r="31306" spans="1:10">
      <c r="A31306" t="s">
        <v>31207</v>
      </c>
      <c r="B31306" t="s">
        <v>86917</v>
      </c>
      <c r="C31306">
        <v>289612530</v>
      </c>
      <c r="D31306" t="s">
        <v>111324</v>
      </c>
      <c r="E31306" t="s">
        <v>115206</v>
      </c>
      <c r="F31306">
        <v>35</v>
      </c>
      <c r="G31306" t="s">
        <v>148724</v>
      </c>
      <c r="H31306" t="s">
        <v>203863</v>
      </c>
      <c r="J31306" t="s">
        <v>298471</v>
      </c>
    </row>
    <row r="31307" spans="1:10">
      <c r="A31307" t="s">
        <v>31208</v>
      </c>
      <c r="B31307" t="s">
        <v>86918</v>
      </c>
      <c r="C31307">
        <v>289612983</v>
      </c>
      <c r="D31307" t="s">
        <v>111324</v>
      </c>
      <c r="E31307" t="s">
        <v>115206</v>
      </c>
      <c r="F31307">
        <v>10</v>
      </c>
      <c r="G31307" t="s">
        <v>148725</v>
      </c>
      <c r="H31307" t="s">
        <v>203864</v>
      </c>
      <c r="J31307" t="s">
        <v>298472</v>
      </c>
    </row>
    <row r="31308" spans="1:10">
      <c r="A31308" t="s">
        <v>31209</v>
      </c>
      <c r="B31308" t="s">
        <v>86919</v>
      </c>
      <c r="C31308">
        <v>289614864</v>
      </c>
      <c r="D31308" t="s">
        <v>111324</v>
      </c>
      <c r="E31308" t="s">
        <v>115206</v>
      </c>
      <c r="F31308">
        <v>4</v>
      </c>
      <c r="G31308" t="s">
        <v>148726</v>
      </c>
      <c r="H31308" t="s">
        <v>203865</v>
      </c>
      <c r="J31308" t="s">
        <v>298473</v>
      </c>
    </row>
    <row r="31309" spans="1:10">
      <c r="A31309" t="s">
        <v>31210</v>
      </c>
      <c r="B31309" t="s">
        <v>86920</v>
      </c>
      <c r="C31309">
        <v>289612416</v>
      </c>
      <c r="D31309" t="s">
        <v>111324</v>
      </c>
      <c r="E31309" t="s">
        <v>115206</v>
      </c>
      <c r="F31309">
        <v>1</v>
      </c>
      <c r="H31309" t="s">
        <v>203866</v>
      </c>
    </row>
    <row r="31310" spans="1:10">
      <c r="A31310" t="s">
        <v>31211</v>
      </c>
      <c r="B31310" t="s">
        <v>86921</v>
      </c>
      <c r="C31310">
        <v>289614899</v>
      </c>
      <c r="D31310" t="s">
        <v>111324</v>
      </c>
      <c r="E31310" t="s">
        <v>115206</v>
      </c>
      <c r="F31310">
        <v>10</v>
      </c>
      <c r="G31310" t="s">
        <v>148727</v>
      </c>
      <c r="H31310" t="s">
        <v>203867</v>
      </c>
      <c r="J31310" t="s">
        <v>298474</v>
      </c>
    </row>
    <row r="31311" spans="1:10">
      <c r="A31311" t="s">
        <v>31212</v>
      </c>
      <c r="B31311" t="s">
        <v>86922</v>
      </c>
      <c r="C31311">
        <v>289615372</v>
      </c>
      <c r="D31311" t="s">
        <v>111324</v>
      </c>
      <c r="E31311" t="s">
        <v>115206</v>
      </c>
      <c r="F31311">
        <v>2</v>
      </c>
      <c r="G31311" t="s">
        <v>148728</v>
      </c>
      <c r="H31311" t="s">
        <v>203868</v>
      </c>
      <c r="J31311" t="s">
        <v>298475</v>
      </c>
    </row>
    <row r="31312" spans="1:10">
      <c r="A31312" t="s">
        <v>31213</v>
      </c>
      <c r="B31312" t="s">
        <v>86923</v>
      </c>
      <c r="C31312">
        <v>289612439</v>
      </c>
      <c r="D31312" t="s">
        <v>111324</v>
      </c>
      <c r="E31312" t="s">
        <v>115206</v>
      </c>
      <c r="F31312">
        <v>1</v>
      </c>
      <c r="G31312" t="s">
        <v>148729</v>
      </c>
      <c r="H31312" t="s">
        <v>203869</v>
      </c>
      <c r="I31312" t="s">
        <v>250387</v>
      </c>
      <c r="J31312" t="s">
        <v>298476</v>
      </c>
    </row>
    <row r="31313" spans="1:10">
      <c r="A31313" t="s">
        <v>31214</v>
      </c>
      <c r="B31313" t="s">
        <v>86924</v>
      </c>
      <c r="C31313">
        <v>289604476</v>
      </c>
      <c r="D31313" t="s">
        <v>111324</v>
      </c>
      <c r="E31313" t="s">
        <v>115206</v>
      </c>
      <c r="F31313">
        <v>2</v>
      </c>
      <c r="G31313" t="s">
        <v>148730</v>
      </c>
      <c r="H31313" t="s">
        <v>203870</v>
      </c>
      <c r="I31313" t="s">
        <v>250388</v>
      </c>
      <c r="J31313" t="s">
        <v>298477</v>
      </c>
    </row>
    <row r="31314" spans="1:10">
      <c r="A31314" t="s">
        <v>31215</v>
      </c>
      <c r="B31314" t="s">
        <v>86925</v>
      </c>
      <c r="C31314">
        <v>289612985</v>
      </c>
      <c r="D31314" t="s">
        <v>111324</v>
      </c>
      <c r="E31314" t="s">
        <v>115206</v>
      </c>
      <c r="F31314">
        <v>1</v>
      </c>
      <c r="G31314" t="s">
        <v>148731</v>
      </c>
      <c r="H31314" t="s">
        <v>203871</v>
      </c>
      <c r="J31314" t="s">
        <v>298478</v>
      </c>
    </row>
    <row r="31315" spans="1:10">
      <c r="A31315" t="s">
        <v>31216</v>
      </c>
      <c r="B31315" t="s">
        <v>86926</v>
      </c>
      <c r="C31315">
        <v>289611865</v>
      </c>
      <c r="D31315" t="s">
        <v>111324</v>
      </c>
      <c r="E31315" t="s">
        <v>115206</v>
      </c>
      <c r="F31315">
        <v>13</v>
      </c>
      <c r="G31315" t="s">
        <v>148732</v>
      </c>
      <c r="H31315" t="s">
        <v>203872</v>
      </c>
      <c r="I31315" t="s">
        <v>250389</v>
      </c>
      <c r="J31315" t="s">
        <v>298479</v>
      </c>
    </row>
    <row r="31316" spans="1:10">
      <c r="A31316" t="s">
        <v>31217</v>
      </c>
      <c r="B31316" t="s">
        <v>86927</v>
      </c>
      <c r="C31316">
        <v>289614938</v>
      </c>
      <c r="D31316" t="s">
        <v>111324</v>
      </c>
      <c r="E31316" t="s">
        <v>115206</v>
      </c>
      <c r="F31316">
        <v>4</v>
      </c>
      <c r="G31316" t="s">
        <v>148733</v>
      </c>
      <c r="H31316" t="s">
        <v>203873</v>
      </c>
      <c r="J31316" t="s">
        <v>298480</v>
      </c>
    </row>
    <row r="31317" spans="1:10">
      <c r="A31317" t="s">
        <v>31218</v>
      </c>
      <c r="B31317" t="s">
        <v>86928</v>
      </c>
      <c r="C31317">
        <v>289614089</v>
      </c>
      <c r="D31317" t="s">
        <v>111324</v>
      </c>
      <c r="E31317" t="s">
        <v>115206</v>
      </c>
      <c r="F31317">
        <v>3</v>
      </c>
      <c r="G31317" t="s">
        <v>148734</v>
      </c>
      <c r="H31317" t="s">
        <v>203874</v>
      </c>
      <c r="J31317" t="s">
        <v>298481</v>
      </c>
    </row>
    <row r="31318" spans="1:10">
      <c r="A31318" t="s">
        <v>31219</v>
      </c>
      <c r="B31318" t="s">
        <v>86929</v>
      </c>
      <c r="C31318">
        <v>289615411</v>
      </c>
      <c r="D31318" t="s">
        <v>111324</v>
      </c>
      <c r="E31318" t="s">
        <v>115206</v>
      </c>
      <c r="F31318">
        <v>15</v>
      </c>
      <c r="G31318" t="s">
        <v>148735</v>
      </c>
      <c r="H31318" t="s">
        <v>203875</v>
      </c>
      <c r="J31318" t="s">
        <v>298482</v>
      </c>
    </row>
    <row r="31319" spans="1:10">
      <c r="A31319" t="s">
        <v>31220</v>
      </c>
      <c r="B31319" t="s">
        <v>86930</v>
      </c>
      <c r="C31319">
        <v>289612413</v>
      </c>
      <c r="D31319" t="s">
        <v>111324</v>
      </c>
      <c r="E31319" t="s">
        <v>115206</v>
      </c>
      <c r="F31319">
        <v>5</v>
      </c>
      <c r="G31319" t="s">
        <v>148736</v>
      </c>
      <c r="H31319" t="s">
        <v>203876</v>
      </c>
      <c r="J31319" t="s">
        <v>298483</v>
      </c>
    </row>
    <row r="31320" spans="1:10">
      <c r="A31320" t="s">
        <v>31221</v>
      </c>
      <c r="B31320" t="s">
        <v>86931</v>
      </c>
      <c r="C31320">
        <v>289604479</v>
      </c>
      <c r="D31320" t="s">
        <v>111324</v>
      </c>
      <c r="E31320" t="s">
        <v>115206</v>
      </c>
      <c r="F31320">
        <v>4</v>
      </c>
      <c r="G31320" t="s">
        <v>148737</v>
      </c>
      <c r="H31320" t="s">
        <v>203877</v>
      </c>
      <c r="J31320" t="s">
        <v>298484</v>
      </c>
    </row>
    <row r="31321" spans="1:10">
      <c r="A31321" t="s">
        <v>31222</v>
      </c>
      <c r="B31321" t="s">
        <v>86932</v>
      </c>
      <c r="C31321">
        <v>290957426</v>
      </c>
      <c r="D31321" t="s">
        <v>111324</v>
      </c>
      <c r="E31321" t="s">
        <v>115206</v>
      </c>
      <c r="F31321">
        <v>5</v>
      </c>
      <c r="G31321" t="s">
        <v>148738</v>
      </c>
      <c r="I31321" t="s">
        <v>250390</v>
      </c>
      <c r="J31321" t="s">
        <v>298485</v>
      </c>
    </row>
    <row r="31322" spans="1:10">
      <c r="A31322" t="s">
        <v>31223</v>
      </c>
      <c r="B31322" t="s">
        <v>86933</v>
      </c>
      <c r="C31322">
        <v>289612118</v>
      </c>
      <c r="D31322" t="s">
        <v>111324</v>
      </c>
      <c r="E31322" t="s">
        <v>115206</v>
      </c>
      <c r="F31322">
        <v>4</v>
      </c>
      <c r="G31322" t="s">
        <v>148739</v>
      </c>
      <c r="H31322" t="s">
        <v>203878</v>
      </c>
      <c r="I31322" t="s">
        <v>250391</v>
      </c>
      <c r="J31322" t="s">
        <v>298486</v>
      </c>
    </row>
    <row r="31323" spans="1:10">
      <c r="A31323" t="s">
        <v>31224</v>
      </c>
      <c r="B31323" t="s">
        <v>86934</v>
      </c>
      <c r="C31323">
        <v>290829055</v>
      </c>
      <c r="D31323" t="s">
        <v>111324</v>
      </c>
      <c r="E31323" t="s">
        <v>115206</v>
      </c>
      <c r="F31323">
        <v>3</v>
      </c>
      <c r="G31323" t="s">
        <v>148740</v>
      </c>
      <c r="H31323" t="s">
        <v>203879</v>
      </c>
      <c r="J31323" t="s">
        <v>298487</v>
      </c>
    </row>
    <row r="31324" spans="1:10">
      <c r="A31324" t="s">
        <v>31225</v>
      </c>
      <c r="B31324" t="s">
        <v>86935</v>
      </c>
      <c r="C31324">
        <v>289616112</v>
      </c>
      <c r="D31324" t="s">
        <v>111324</v>
      </c>
      <c r="E31324" t="s">
        <v>112697</v>
      </c>
      <c r="F31324">
        <v>1</v>
      </c>
      <c r="G31324" t="s">
        <v>148741</v>
      </c>
      <c r="H31324" t="s">
        <v>203880</v>
      </c>
      <c r="J31324" t="s">
        <v>298488</v>
      </c>
    </row>
    <row r="31325" spans="1:10">
      <c r="A31325" t="s">
        <v>31226</v>
      </c>
      <c r="B31325" t="s">
        <v>86936</v>
      </c>
      <c r="C31325">
        <v>289616366</v>
      </c>
      <c r="D31325" t="s">
        <v>111324</v>
      </c>
      <c r="E31325" t="s">
        <v>112697</v>
      </c>
      <c r="F31325">
        <v>7</v>
      </c>
      <c r="G31325" t="s">
        <v>148742</v>
      </c>
      <c r="H31325" t="s">
        <v>203881</v>
      </c>
      <c r="I31325" t="s">
        <v>250392</v>
      </c>
      <c r="J31325" t="s">
        <v>298489</v>
      </c>
    </row>
    <row r="31326" spans="1:10">
      <c r="A31326" t="s">
        <v>31227</v>
      </c>
      <c r="B31326" t="s">
        <v>86937</v>
      </c>
      <c r="C31326">
        <v>289612683</v>
      </c>
      <c r="D31326" t="s">
        <v>111324</v>
      </c>
      <c r="E31326" t="s">
        <v>112697</v>
      </c>
      <c r="F31326">
        <v>5</v>
      </c>
      <c r="G31326" t="s">
        <v>148743</v>
      </c>
      <c r="H31326" t="s">
        <v>203882</v>
      </c>
      <c r="J31326" t="s">
        <v>298490</v>
      </c>
    </row>
    <row r="31327" spans="1:10">
      <c r="A31327" t="s">
        <v>31228</v>
      </c>
      <c r="B31327" t="s">
        <v>86938</v>
      </c>
      <c r="C31327">
        <v>289616624</v>
      </c>
      <c r="D31327" t="s">
        <v>111324</v>
      </c>
      <c r="E31327" t="s">
        <v>112697</v>
      </c>
      <c r="F31327">
        <v>1</v>
      </c>
      <c r="G31327" t="s">
        <v>148744</v>
      </c>
      <c r="H31327" t="s">
        <v>203883</v>
      </c>
      <c r="J31327" t="s">
        <v>298491</v>
      </c>
    </row>
    <row r="31328" spans="1:10">
      <c r="A31328" t="s">
        <v>31229</v>
      </c>
      <c r="B31328" t="s">
        <v>86939</v>
      </c>
      <c r="C31328">
        <v>289604499</v>
      </c>
      <c r="D31328" t="s">
        <v>111324</v>
      </c>
      <c r="E31328" t="s">
        <v>112697</v>
      </c>
      <c r="F31328">
        <v>1</v>
      </c>
      <c r="G31328" t="s">
        <v>148745</v>
      </c>
      <c r="H31328" t="s">
        <v>203884</v>
      </c>
      <c r="I31328" t="s">
        <v>148745</v>
      </c>
      <c r="J31328" t="s">
        <v>298492</v>
      </c>
    </row>
    <row r="31329" spans="1:10">
      <c r="A31329" t="s">
        <v>261</v>
      </c>
      <c r="B31329" t="s">
        <v>56036</v>
      </c>
      <c r="C31329">
        <v>291348450</v>
      </c>
      <c r="D31329" t="s">
        <v>111324</v>
      </c>
      <c r="E31329" t="s">
        <v>112697</v>
      </c>
      <c r="F31329">
        <v>21</v>
      </c>
      <c r="G31329" t="s">
        <v>117938</v>
      </c>
      <c r="H31329" t="s">
        <v>173016</v>
      </c>
      <c r="J31329" t="s">
        <v>267703</v>
      </c>
    </row>
    <row r="31330" spans="1:10">
      <c r="A31330" t="s">
        <v>31230</v>
      </c>
      <c r="B31330" t="s">
        <v>86940</v>
      </c>
      <c r="C31330">
        <v>289614549</v>
      </c>
      <c r="D31330" t="s">
        <v>111324</v>
      </c>
      <c r="E31330" t="s">
        <v>112697</v>
      </c>
      <c r="F31330">
        <v>3</v>
      </c>
      <c r="G31330" t="s">
        <v>148746</v>
      </c>
      <c r="H31330" t="s">
        <v>203885</v>
      </c>
      <c r="I31330" t="s">
        <v>250393</v>
      </c>
      <c r="J31330" t="s">
        <v>298493</v>
      </c>
    </row>
    <row r="31331" spans="1:10">
      <c r="A31331" t="s">
        <v>31231</v>
      </c>
      <c r="B31331" t="s">
        <v>86941</v>
      </c>
      <c r="C31331">
        <v>289604505</v>
      </c>
      <c r="D31331" t="s">
        <v>111324</v>
      </c>
      <c r="E31331" t="s">
        <v>112697</v>
      </c>
      <c r="F31331">
        <v>1</v>
      </c>
      <c r="G31331" t="s">
        <v>148747</v>
      </c>
      <c r="H31331" t="s">
        <v>203886</v>
      </c>
      <c r="J31331" t="s">
        <v>298494</v>
      </c>
    </row>
    <row r="31332" spans="1:10">
      <c r="A31332" t="s">
        <v>31232</v>
      </c>
      <c r="B31332" t="s">
        <v>86942</v>
      </c>
      <c r="C31332">
        <v>289616554</v>
      </c>
      <c r="D31332" t="s">
        <v>111324</v>
      </c>
      <c r="E31332" t="s">
        <v>112697</v>
      </c>
      <c r="F31332">
        <v>8</v>
      </c>
      <c r="G31332" t="s">
        <v>148748</v>
      </c>
      <c r="H31332" t="s">
        <v>203887</v>
      </c>
      <c r="J31332" t="s">
        <v>298495</v>
      </c>
    </row>
    <row r="31333" spans="1:10">
      <c r="A31333" t="s">
        <v>31233</v>
      </c>
      <c r="B31333" t="s">
        <v>86943</v>
      </c>
      <c r="C31333">
        <v>289612684</v>
      </c>
      <c r="D31333" t="s">
        <v>111324</v>
      </c>
      <c r="E31333" t="s">
        <v>112697</v>
      </c>
      <c r="F31333">
        <v>1</v>
      </c>
      <c r="G31333" t="s">
        <v>148749</v>
      </c>
      <c r="H31333" t="s">
        <v>203888</v>
      </c>
      <c r="J31333" t="s">
        <v>298496</v>
      </c>
    </row>
    <row r="31334" spans="1:10">
      <c r="A31334" t="s">
        <v>31234</v>
      </c>
      <c r="B31334" t="s">
        <v>86944</v>
      </c>
      <c r="C31334">
        <v>289614797</v>
      </c>
      <c r="D31334" t="s">
        <v>111324</v>
      </c>
      <c r="E31334" t="s">
        <v>112697</v>
      </c>
      <c r="F31334">
        <v>1</v>
      </c>
      <c r="G31334" t="s">
        <v>148750</v>
      </c>
      <c r="H31334" t="s">
        <v>203889</v>
      </c>
      <c r="J31334" t="s">
        <v>298497</v>
      </c>
    </row>
    <row r="31335" spans="1:10">
      <c r="A31335" t="s">
        <v>31235</v>
      </c>
      <c r="B31335" t="s">
        <v>86945</v>
      </c>
      <c r="C31335">
        <v>289614796</v>
      </c>
      <c r="D31335" t="s">
        <v>111324</v>
      </c>
      <c r="E31335" t="s">
        <v>112697</v>
      </c>
      <c r="F31335">
        <v>20</v>
      </c>
      <c r="G31335" t="s">
        <v>148751</v>
      </c>
      <c r="H31335" t="s">
        <v>203890</v>
      </c>
      <c r="I31335" t="s">
        <v>250394</v>
      </c>
      <c r="J31335" t="s">
        <v>298498</v>
      </c>
    </row>
    <row r="31336" spans="1:10">
      <c r="A31336" t="s">
        <v>31236</v>
      </c>
      <c r="B31336" t="s">
        <v>86946</v>
      </c>
      <c r="C31336">
        <v>289615442</v>
      </c>
      <c r="D31336" t="s">
        <v>111324</v>
      </c>
      <c r="E31336" t="s">
        <v>112697</v>
      </c>
      <c r="F31336">
        <v>50</v>
      </c>
      <c r="G31336" t="s">
        <v>148752</v>
      </c>
      <c r="H31336" t="s">
        <v>203891</v>
      </c>
      <c r="I31336" t="s">
        <v>250395</v>
      </c>
      <c r="J31336" t="s">
        <v>298499</v>
      </c>
    </row>
    <row r="31337" spans="1:10">
      <c r="A31337" t="s">
        <v>31237</v>
      </c>
      <c r="B31337" t="s">
        <v>86947</v>
      </c>
      <c r="C31337">
        <v>289612087</v>
      </c>
      <c r="D31337" t="s">
        <v>111324</v>
      </c>
      <c r="E31337" t="s">
        <v>112697</v>
      </c>
      <c r="F31337">
        <v>5</v>
      </c>
      <c r="G31337" t="s">
        <v>148753</v>
      </c>
      <c r="H31337" t="s">
        <v>203892</v>
      </c>
      <c r="I31337" t="s">
        <v>250396</v>
      </c>
      <c r="J31337" t="s">
        <v>298500</v>
      </c>
    </row>
    <row r="31338" spans="1:10">
      <c r="A31338" t="s">
        <v>31238</v>
      </c>
      <c r="B31338" t="s">
        <v>31238</v>
      </c>
      <c r="C31338">
        <v>289612685</v>
      </c>
      <c r="D31338" t="s">
        <v>111324</v>
      </c>
      <c r="E31338" t="s">
        <v>112697</v>
      </c>
      <c r="F31338">
        <v>1</v>
      </c>
      <c r="G31338" t="s">
        <v>148754</v>
      </c>
      <c r="H31338" t="s">
        <v>203893</v>
      </c>
      <c r="I31338" t="s">
        <v>250397</v>
      </c>
      <c r="J31338" t="s">
        <v>298501</v>
      </c>
    </row>
    <row r="31339" spans="1:10">
      <c r="A31339" t="s">
        <v>31239</v>
      </c>
      <c r="B31339" t="s">
        <v>86948</v>
      </c>
      <c r="C31339">
        <v>290491694</v>
      </c>
      <c r="D31339" t="s">
        <v>111324</v>
      </c>
      <c r="E31339" t="s">
        <v>112697</v>
      </c>
      <c r="F31339">
        <v>6</v>
      </c>
      <c r="G31339" t="s">
        <v>148755</v>
      </c>
      <c r="H31339" t="s">
        <v>203894</v>
      </c>
      <c r="J31339" t="s">
        <v>298502</v>
      </c>
    </row>
    <row r="31340" spans="1:10">
      <c r="A31340" t="s">
        <v>31240</v>
      </c>
      <c r="B31340" t="s">
        <v>86949</v>
      </c>
      <c r="C31340">
        <v>289616439</v>
      </c>
      <c r="D31340" t="s">
        <v>111324</v>
      </c>
      <c r="E31340" t="s">
        <v>112697</v>
      </c>
      <c r="F31340">
        <v>33</v>
      </c>
      <c r="G31340" t="s">
        <v>148756</v>
      </c>
      <c r="H31340" t="s">
        <v>203895</v>
      </c>
      <c r="J31340" t="s">
        <v>298503</v>
      </c>
    </row>
    <row r="31341" spans="1:10">
      <c r="A31341" t="s">
        <v>31241</v>
      </c>
      <c r="B31341" t="s">
        <v>86950</v>
      </c>
      <c r="C31341">
        <v>289612934</v>
      </c>
      <c r="D31341" t="s">
        <v>111324</v>
      </c>
      <c r="E31341" t="s">
        <v>112697</v>
      </c>
      <c r="F31341">
        <v>2</v>
      </c>
      <c r="G31341" t="s">
        <v>148757</v>
      </c>
      <c r="H31341" t="s">
        <v>203896</v>
      </c>
      <c r="J31341" t="s">
        <v>298504</v>
      </c>
    </row>
    <row r="31342" spans="1:10">
      <c r="A31342" t="s">
        <v>31242</v>
      </c>
      <c r="B31342" t="s">
        <v>86951</v>
      </c>
      <c r="C31342">
        <v>289613693</v>
      </c>
      <c r="D31342" t="s">
        <v>111324</v>
      </c>
      <c r="E31342" t="s">
        <v>112697</v>
      </c>
      <c r="F31342">
        <v>2</v>
      </c>
      <c r="G31342" t="s">
        <v>148758</v>
      </c>
      <c r="H31342" t="s">
        <v>203897</v>
      </c>
      <c r="I31342" t="s">
        <v>148758</v>
      </c>
      <c r="J31342" t="s">
        <v>298505</v>
      </c>
    </row>
    <row r="31343" spans="1:10">
      <c r="A31343" t="s">
        <v>31243</v>
      </c>
      <c r="B31343" t="s">
        <v>86952</v>
      </c>
      <c r="C31343">
        <v>289615926</v>
      </c>
      <c r="D31343" t="s">
        <v>111324</v>
      </c>
      <c r="E31343" t="s">
        <v>112697</v>
      </c>
      <c r="F31343">
        <v>19</v>
      </c>
      <c r="G31343" t="s">
        <v>148759</v>
      </c>
      <c r="H31343" t="s">
        <v>203898</v>
      </c>
      <c r="J31343" t="s">
        <v>298506</v>
      </c>
    </row>
    <row r="31344" spans="1:10">
      <c r="A31344" t="s">
        <v>31244</v>
      </c>
      <c r="B31344" t="s">
        <v>86953</v>
      </c>
      <c r="C31344">
        <v>289611913</v>
      </c>
      <c r="D31344" t="s">
        <v>111324</v>
      </c>
      <c r="E31344" t="s">
        <v>112697</v>
      </c>
      <c r="F31344">
        <v>3</v>
      </c>
      <c r="G31344" t="s">
        <v>148760</v>
      </c>
      <c r="H31344" t="s">
        <v>203899</v>
      </c>
      <c r="I31344" t="s">
        <v>250398</v>
      </c>
      <c r="J31344" t="s">
        <v>298507</v>
      </c>
    </row>
    <row r="31345" spans="1:10">
      <c r="A31345" t="s">
        <v>31245</v>
      </c>
      <c r="B31345" t="s">
        <v>86954</v>
      </c>
      <c r="C31345">
        <v>289614927</v>
      </c>
      <c r="D31345" t="s">
        <v>111324</v>
      </c>
      <c r="E31345" t="s">
        <v>112697</v>
      </c>
      <c r="F31345">
        <v>1</v>
      </c>
      <c r="G31345" t="s">
        <v>148761</v>
      </c>
      <c r="H31345" t="s">
        <v>203900</v>
      </c>
      <c r="J31345" t="s">
        <v>298508</v>
      </c>
    </row>
    <row r="31346" spans="1:10">
      <c r="A31346" t="s">
        <v>31246</v>
      </c>
      <c r="B31346" t="s">
        <v>86955</v>
      </c>
      <c r="C31346">
        <v>291034898</v>
      </c>
      <c r="D31346" t="s">
        <v>111324</v>
      </c>
      <c r="E31346" t="s">
        <v>115207</v>
      </c>
      <c r="F31346">
        <v>3</v>
      </c>
      <c r="G31346" t="s">
        <v>148762</v>
      </c>
      <c r="H31346" t="s">
        <v>203901</v>
      </c>
      <c r="I31346" t="s">
        <v>250399</v>
      </c>
      <c r="J31346" t="s">
        <v>298509</v>
      </c>
    </row>
    <row r="31347" spans="1:10">
      <c r="A31347" t="s">
        <v>31247</v>
      </c>
      <c r="B31347" t="s">
        <v>86956</v>
      </c>
      <c r="C31347">
        <v>289615331</v>
      </c>
      <c r="D31347" t="s">
        <v>111324</v>
      </c>
      <c r="E31347" t="s">
        <v>112697</v>
      </c>
      <c r="F31347">
        <v>1</v>
      </c>
      <c r="G31347" t="s">
        <v>148763</v>
      </c>
      <c r="H31347" t="s">
        <v>203902</v>
      </c>
      <c r="I31347" t="s">
        <v>250400</v>
      </c>
      <c r="J31347" t="s">
        <v>298510</v>
      </c>
    </row>
    <row r="31348" spans="1:10">
      <c r="A31348" t="s">
        <v>31248</v>
      </c>
      <c r="B31348" t="s">
        <v>86957</v>
      </c>
      <c r="C31348">
        <v>289604543</v>
      </c>
      <c r="D31348" t="s">
        <v>111324</v>
      </c>
      <c r="E31348" t="s">
        <v>112697</v>
      </c>
      <c r="F31348">
        <v>1</v>
      </c>
      <c r="G31348" t="s">
        <v>148764</v>
      </c>
      <c r="H31348" t="s">
        <v>203903</v>
      </c>
      <c r="I31348" t="s">
        <v>250401</v>
      </c>
      <c r="J31348" t="s">
        <v>298511</v>
      </c>
    </row>
    <row r="31349" spans="1:10">
      <c r="A31349" t="s">
        <v>31249</v>
      </c>
      <c r="B31349" t="s">
        <v>86958</v>
      </c>
      <c r="C31349">
        <v>289604544</v>
      </c>
      <c r="D31349" t="s">
        <v>111324</v>
      </c>
      <c r="E31349" t="s">
        <v>112697</v>
      </c>
      <c r="F31349">
        <v>1</v>
      </c>
      <c r="G31349" t="s">
        <v>148765</v>
      </c>
      <c r="H31349" t="s">
        <v>203904</v>
      </c>
      <c r="J31349" t="s">
        <v>298512</v>
      </c>
    </row>
    <row r="31350" spans="1:10">
      <c r="A31350" t="s">
        <v>31250</v>
      </c>
      <c r="B31350" t="s">
        <v>86959</v>
      </c>
      <c r="C31350">
        <v>289612037</v>
      </c>
      <c r="D31350" t="s">
        <v>111324</v>
      </c>
      <c r="E31350" t="s">
        <v>112697</v>
      </c>
      <c r="F31350">
        <v>1</v>
      </c>
      <c r="G31350" t="s">
        <v>148766</v>
      </c>
      <c r="H31350" t="s">
        <v>203905</v>
      </c>
      <c r="J31350" t="s">
        <v>298513</v>
      </c>
    </row>
    <row r="31351" spans="1:10">
      <c r="A31351" t="s">
        <v>31251</v>
      </c>
      <c r="B31351" t="s">
        <v>86960</v>
      </c>
      <c r="C31351">
        <v>289615922</v>
      </c>
      <c r="D31351" t="s">
        <v>111324</v>
      </c>
      <c r="E31351" t="s">
        <v>112697</v>
      </c>
      <c r="F31351">
        <v>24</v>
      </c>
      <c r="G31351" t="s">
        <v>148767</v>
      </c>
      <c r="H31351" t="s">
        <v>203906</v>
      </c>
      <c r="I31351" t="s">
        <v>250402</v>
      </c>
      <c r="J31351" t="s">
        <v>298514</v>
      </c>
    </row>
    <row r="31352" spans="1:10">
      <c r="A31352" t="s">
        <v>31252</v>
      </c>
      <c r="B31352" t="s">
        <v>86961</v>
      </c>
      <c r="C31352">
        <v>289611451</v>
      </c>
      <c r="D31352" t="s">
        <v>111324</v>
      </c>
      <c r="E31352" t="s">
        <v>112697</v>
      </c>
      <c r="F31352">
        <v>5</v>
      </c>
      <c r="G31352" t="s">
        <v>148768</v>
      </c>
      <c r="H31352" t="s">
        <v>203907</v>
      </c>
      <c r="I31352" t="s">
        <v>250403</v>
      </c>
      <c r="J31352" t="s">
        <v>298515</v>
      </c>
    </row>
    <row r="31353" spans="1:10">
      <c r="A31353" t="s">
        <v>31253</v>
      </c>
      <c r="B31353" t="s">
        <v>86962</v>
      </c>
      <c r="C31353">
        <v>289611239</v>
      </c>
      <c r="D31353" t="s">
        <v>111324</v>
      </c>
      <c r="E31353" t="s">
        <v>112697</v>
      </c>
      <c r="F31353">
        <v>14</v>
      </c>
      <c r="G31353" t="s">
        <v>148769</v>
      </c>
      <c r="H31353" t="s">
        <v>203908</v>
      </c>
      <c r="I31353" t="s">
        <v>250404</v>
      </c>
      <c r="J31353" t="s">
        <v>298516</v>
      </c>
    </row>
    <row r="31354" spans="1:10">
      <c r="A31354" t="s">
        <v>31254</v>
      </c>
      <c r="B31354" t="s">
        <v>86963</v>
      </c>
      <c r="C31354">
        <v>289604548</v>
      </c>
      <c r="D31354" t="s">
        <v>111324</v>
      </c>
      <c r="E31354" t="s">
        <v>112697</v>
      </c>
      <c r="F31354">
        <v>2</v>
      </c>
      <c r="G31354" t="s">
        <v>148770</v>
      </c>
      <c r="H31354" t="s">
        <v>203909</v>
      </c>
      <c r="J31354" t="s">
        <v>298517</v>
      </c>
    </row>
    <row r="31355" spans="1:10">
      <c r="A31355" t="s">
        <v>31255</v>
      </c>
      <c r="B31355" t="s">
        <v>86964</v>
      </c>
      <c r="C31355">
        <v>289612132</v>
      </c>
      <c r="D31355" t="s">
        <v>111324</v>
      </c>
      <c r="E31355" t="s">
        <v>112697</v>
      </c>
      <c r="F31355">
        <v>2</v>
      </c>
      <c r="G31355" t="s">
        <v>148771</v>
      </c>
      <c r="H31355" t="s">
        <v>203910</v>
      </c>
      <c r="I31355" t="s">
        <v>250405</v>
      </c>
      <c r="J31355" t="s">
        <v>298518</v>
      </c>
    </row>
    <row r="31356" spans="1:10">
      <c r="A31356" t="s">
        <v>31256</v>
      </c>
      <c r="B31356" t="s">
        <v>86965</v>
      </c>
      <c r="C31356">
        <v>289612035</v>
      </c>
      <c r="D31356" t="s">
        <v>111324</v>
      </c>
      <c r="E31356" t="s">
        <v>112697</v>
      </c>
      <c r="F31356">
        <v>4</v>
      </c>
      <c r="G31356" t="s">
        <v>148772</v>
      </c>
      <c r="H31356" t="s">
        <v>203911</v>
      </c>
      <c r="I31356" t="s">
        <v>250406</v>
      </c>
      <c r="J31356" t="s">
        <v>298519</v>
      </c>
    </row>
    <row r="31357" spans="1:10">
      <c r="A31357" t="s">
        <v>31257</v>
      </c>
      <c r="B31357" t="s">
        <v>86966</v>
      </c>
      <c r="C31357">
        <v>289612137</v>
      </c>
      <c r="D31357" t="s">
        <v>112021</v>
      </c>
      <c r="E31357" t="s">
        <v>115208</v>
      </c>
      <c r="F31357">
        <v>8</v>
      </c>
      <c r="G31357" t="s">
        <v>148773</v>
      </c>
      <c r="H31357" t="s">
        <v>203912</v>
      </c>
      <c r="J31357" t="s">
        <v>298520</v>
      </c>
    </row>
    <row r="31358" spans="1:10">
      <c r="A31358" t="s">
        <v>31258</v>
      </c>
      <c r="B31358" t="s">
        <v>86967</v>
      </c>
      <c r="C31358">
        <v>289614337</v>
      </c>
      <c r="D31358" t="s">
        <v>111324</v>
      </c>
      <c r="E31358" t="s">
        <v>112697</v>
      </c>
      <c r="F31358">
        <v>1</v>
      </c>
      <c r="G31358" t="s">
        <v>148774</v>
      </c>
      <c r="H31358" t="s">
        <v>203913</v>
      </c>
      <c r="J31358" t="s">
        <v>298521</v>
      </c>
    </row>
    <row r="31359" spans="1:10">
      <c r="A31359" t="s">
        <v>31259</v>
      </c>
      <c r="B31359" t="s">
        <v>86968</v>
      </c>
      <c r="C31359">
        <v>289604550</v>
      </c>
      <c r="D31359" t="s">
        <v>111324</v>
      </c>
      <c r="E31359" t="s">
        <v>112697</v>
      </c>
      <c r="F31359">
        <v>1</v>
      </c>
      <c r="G31359" t="s">
        <v>148775</v>
      </c>
      <c r="H31359" t="s">
        <v>203914</v>
      </c>
      <c r="I31359" t="s">
        <v>250407</v>
      </c>
      <c r="J31359" t="s">
        <v>298522</v>
      </c>
    </row>
    <row r="31360" spans="1:10">
      <c r="A31360" t="s">
        <v>31260</v>
      </c>
      <c r="B31360" t="s">
        <v>86969</v>
      </c>
      <c r="C31360">
        <v>289614539</v>
      </c>
      <c r="D31360" t="s">
        <v>111324</v>
      </c>
      <c r="E31360" t="s">
        <v>112697</v>
      </c>
      <c r="F31360">
        <v>1</v>
      </c>
      <c r="G31360" t="s">
        <v>148776</v>
      </c>
      <c r="H31360" t="s">
        <v>203915</v>
      </c>
      <c r="I31360" t="s">
        <v>250408</v>
      </c>
      <c r="J31360" t="s">
        <v>298523</v>
      </c>
    </row>
    <row r="31361" spans="1:10">
      <c r="A31361" t="s">
        <v>31261</v>
      </c>
      <c r="B31361" t="s">
        <v>86970</v>
      </c>
      <c r="C31361">
        <v>289612124</v>
      </c>
      <c r="D31361" t="s">
        <v>111324</v>
      </c>
      <c r="E31361" t="s">
        <v>112697</v>
      </c>
      <c r="F31361">
        <v>9</v>
      </c>
      <c r="G31361" t="s">
        <v>148777</v>
      </c>
      <c r="H31361" t="s">
        <v>203916</v>
      </c>
      <c r="J31361" t="s">
        <v>298524</v>
      </c>
    </row>
    <row r="31362" spans="1:10">
      <c r="A31362" t="s">
        <v>31262</v>
      </c>
      <c r="B31362" t="s">
        <v>86971</v>
      </c>
      <c r="C31362">
        <v>291421096</v>
      </c>
      <c r="D31362" t="s">
        <v>111324</v>
      </c>
      <c r="E31362" t="s">
        <v>112697</v>
      </c>
      <c r="F31362">
        <v>34</v>
      </c>
      <c r="G31362" t="s">
        <v>148778</v>
      </c>
      <c r="H31362" t="s">
        <v>203917</v>
      </c>
      <c r="I31362" t="s">
        <v>250409</v>
      </c>
      <c r="J31362" t="s">
        <v>298525</v>
      </c>
    </row>
    <row r="31363" spans="1:10">
      <c r="A31363" t="s">
        <v>31263</v>
      </c>
      <c r="B31363" t="s">
        <v>86972</v>
      </c>
      <c r="C31363">
        <v>284200447</v>
      </c>
      <c r="D31363" t="s">
        <v>111324</v>
      </c>
      <c r="E31363" t="s">
        <v>112697</v>
      </c>
      <c r="F31363">
        <v>1</v>
      </c>
      <c r="G31363" t="s">
        <v>148779</v>
      </c>
      <c r="H31363" t="s">
        <v>203918</v>
      </c>
      <c r="I31363" t="s">
        <v>250410</v>
      </c>
      <c r="J31363" t="s">
        <v>298526</v>
      </c>
    </row>
    <row r="31364" spans="1:10">
      <c r="A31364" t="s">
        <v>31264</v>
      </c>
      <c r="B31364" t="s">
        <v>86973</v>
      </c>
      <c r="C31364">
        <v>289612249</v>
      </c>
      <c r="D31364" t="s">
        <v>111324</v>
      </c>
      <c r="E31364" t="s">
        <v>112697</v>
      </c>
      <c r="F31364">
        <v>2</v>
      </c>
      <c r="G31364" t="s">
        <v>148780</v>
      </c>
      <c r="H31364" t="s">
        <v>203919</v>
      </c>
      <c r="J31364" t="s">
        <v>298527</v>
      </c>
    </row>
    <row r="31365" spans="1:10">
      <c r="A31365" t="s">
        <v>31265</v>
      </c>
      <c r="B31365" t="s">
        <v>86974</v>
      </c>
      <c r="C31365">
        <v>289611365</v>
      </c>
      <c r="D31365" t="s">
        <v>111324</v>
      </c>
      <c r="E31365" t="s">
        <v>112697</v>
      </c>
      <c r="F31365">
        <v>52</v>
      </c>
      <c r="G31365" t="s">
        <v>148781</v>
      </c>
      <c r="H31365" t="s">
        <v>203920</v>
      </c>
      <c r="I31365" t="s">
        <v>250411</v>
      </c>
      <c r="J31365" t="s">
        <v>298528</v>
      </c>
    </row>
    <row r="31366" spans="1:10">
      <c r="A31366" t="s">
        <v>31266</v>
      </c>
      <c r="B31366" t="s">
        <v>31266</v>
      </c>
      <c r="C31366">
        <v>289616453</v>
      </c>
      <c r="D31366" t="s">
        <v>111324</v>
      </c>
      <c r="E31366" t="s">
        <v>112697</v>
      </c>
      <c r="F31366">
        <v>1</v>
      </c>
      <c r="G31366" t="s">
        <v>148782</v>
      </c>
      <c r="H31366" t="s">
        <v>203921</v>
      </c>
      <c r="I31366" t="s">
        <v>250412</v>
      </c>
      <c r="J31366" t="s">
        <v>298529</v>
      </c>
    </row>
    <row r="31367" spans="1:10">
      <c r="A31367" t="s">
        <v>31267</v>
      </c>
      <c r="B31367" t="s">
        <v>86975</v>
      </c>
      <c r="C31367">
        <v>289613791</v>
      </c>
      <c r="D31367" t="s">
        <v>111324</v>
      </c>
      <c r="E31367" t="s">
        <v>112697</v>
      </c>
      <c r="F31367">
        <v>29</v>
      </c>
      <c r="G31367" t="s">
        <v>148783</v>
      </c>
      <c r="H31367" t="s">
        <v>203922</v>
      </c>
      <c r="J31367" t="s">
        <v>298530</v>
      </c>
    </row>
    <row r="31368" spans="1:10">
      <c r="A31368" t="s">
        <v>31268</v>
      </c>
      <c r="B31368" t="s">
        <v>86976</v>
      </c>
      <c r="C31368">
        <v>290526052</v>
      </c>
      <c r="D31368" t="s">
        <v>111324</v>
      </c>
      <c r="E31368" t="s">
        <v>115209</v>
      </c>
      <c r="F31368">
        <v>21</v>
      </c>
      <c r="G31368" t="s">
        <v>148784</v>
      </c>
      <c r="H31368" t="s">
        <v>203923</v>
      </c>
      <c r="I31368" t="s">
        <v>250413</v>
      </c>
      <c r="J31368" t="s">
        <v>298531</v>
      </c>
    </row>
    <row r="31369" spans="1:10">
      <c r="A31369" t="s">
        <v>31269</v>
      </c>
      <c r="B31369" t="s">
        <v>86977</v>
      </c>
      <c r="C31369">
        <v>289615920</v>
      </c>
      <c r="D31369" t="s">
        <v>111324</v>
      </c>
      <c r="E31369" t="s">
        <v>112697</v>
      </c>
      <c r="F31369">
        <v>4</v>
      </c>
      <c r="G31369" t="s">
        <v>148785</v>
      </c>
      <c r="H31369" t="s">
        <v>203924</v>
      </c>
      <c r="J31369" t="s">
        <v>298532</v>
      </c>
    </row>
    <row r="31370" spans="1:10">
      <c r="A31370" t="s">
        <v>31270</v>
      </c>
      <c r="B31370" t="s">
        <v>86978</v>
      </c>
      <c r="C31370">
        <v>289616730</v>
      </c>
      <c r="D31370" t="s">
        <v>111324</v>
      </c>
      <c r="E31370" t="s">
        <v>112697</v>
      </c>
      <c r="F31370">
        <v>4</v>
      </c>
      <c r="G31370" t="s">
        <v>148786</v>
      </c>
      <c r="H31370" t="s">
        <v>203925</v>
      </c>
      <c r="I31370" t="s">
        <v>250414</v>
      </c>
      <c r="J31370" t="s">
        <v>298533</v>
      </c>
    </row>
    <row r="31371" spans="1:10">
      <c r="A31371" t="s">
        <v>31271</v>
      </c>
      <c r="B31371" t="s">
        <v>86979</v>
      </c>
      <c r="C31371">
        <v>283481274</v>
      </c>
      <c r="D31371" t="s">
        <v>112022</v>
      </c>
      <c r="E31371" t="s">
        <v>115210</v>
      </c>
      <c r="F31371">
        <v>1386</v>
      </c>
      <c r="G31371" t="s">
        <v>148787</v>
      </c>
      <c r="H31371" t="s">
        <v>203926</v>
      </c>
      <c r="I31371" t="s">
        <v>250415</v>
      </c>
      <c r="J31371" t="s">
        <v>298534</v>
      </c>
    </row>
    <row r="31372" spans="1:10">
      <c r="A31372" t="s">
        <v>31272</v>
      </c>
      <c r="B31372" t="s">
        <v>86980</v>
      </c>
      <c r="C31372">
        <v>289611472</v>
      </c>
      <c r="D31372" t="s">
        <v>111324</v>
      </c>
      <c r="E31372" t="s">
        <v>112697</v>
      </c>
      <c r="F31372">
        <v>5</v>
      </c>
      <c r="G31372" t="s">
        <v>148788</v>
      </c>
      <c r="H31372" t="s">
        <v>203927</v>
      </c>
      <c r="I31372" t="s">
        <v>250416</v>
      </c>
      <c r="J31372" t="s">
        <v>298535</v>
      </c>
    </row>
    <row r="31373" spans="1:10">
      <c r="A31373" t="s">
        <v>31273</v>
      </c>
      <c r="B31373" t="s">
        <v>86981</v>
      </c>
      <c r="C31373">
        <v>289612134</v>
      </c>
      <c r="D31373" t="s">
        <v>111324</v>
      </c>
      <c r="E31373" t="s">
        <v>112697</v>
      </c>
      <c r="F31373">
        <v>2</v>
      </c>
      <c r="G31373" t="s">
        <v>148789</v>
      </c>
      <c r="H31373" t="s">
        <v>203928</v>
      </c>
      <c r="I31373" t="s">
        <v>250417</v>
      </c>
      <c r="J31373" t="s">
        <v>298536</v>
      </c>
    </row>
    <row r="31374" spans="1:10">
      <c r="A31374" t="s">
        <v>31274</v>
      </c>
      <c r="B31374" t="s">
        <v>86982</v>
      </c>
      <c r="C31374">
        <v>289612033</v>
      </c>
      <c r="D31374" t="s">
        <v>111324</v>
      </c>
      <c r="E31374" t="s">
        <v>112697</v>
      </c>
      <c r="F31374">
        <v>9</v>
      </c>
      <c r="G31374" t="s">
        <v>148790</v>
      </c>
      <c r="H31374" t="s">
        <v>203929</v>
      </c>
      <c r="I31374" t="s">
        <v>250418</v>
      </c>
      <c r="J31374" t="s">
        <v>298537</v>
      </c>
    </row>
    <row r="31375" spans="1:10">
      <c r="A31375" t="s">
        <v>31275</v>
      </c>
      <c r="B31375" t="s">
        <v>86983</v>
      </c>
      <c r="C31375">
        <v>289616496</v>
      </c>
      <c r="D31375" t="s">
        <v>111324</v>
      </c>
      <c r="E31375" t="s">
        <v>112697</v>
      </c>
      <c r="F31375">
        <v>1</v>
      </c>
      <c r="G31375" t="s">
        <v>148791</v>
      </c>
      <c r="H31375" t="s">
        <v>203930</v>
      </c>
      <c r="J31375" t="s">
        <v>298538</v>
      </c>
    </row>
    <row r="31376" spans="1:10">
      <c r="A31376" t="s">
        <v>31276</v>
      </c>
      <c r="B31376" t="s">
        <v>86984</v>
      </c>
      <c r="C31376">
        <v>289614622</v>
      </c>
      <c r="D31376" t="s">
        <v>111324</v>
      </c>
      <c r="E31376" t="s">
        <v>112697</v>
      </c>
      <c r="F31376">
        <v>8</v>
      </c>
      <c r="G31376" t="s">
        <v>148792</v>
      </c>
      <c r="H31376" t="s">
        <v>203931</v>
      </c>
      <c r="I31376" t="s">
        <v>250419</v>
      </c>
      <c r="J31376" t="s">
        <v>298539</v>
      </c>
    </row>
    <row r="31377" spans="1:10">
      <c r="A31377" t="s">
        <v>31277</v>
      </c>
      <c r="B31377" t="s">
        <v>86985</v>
      </c>
      <c r="C31377">
        <v>289614338</v>
      </c>
      <c r="D31377" t="s">
        <v>111324</v>
      </c>
      <c r="E31377" t="s">
        <v>112697</v>
      </c>
      <c r="F31377">
        <v>1</v>
      </c>
      <c r="G31377" t="s">
        <v>148793</v>
      </c>
      <c r="H31377" t="s">
        <v>203932</v>
      </c>
      <c r="J31377" t="s">
        <v>298540</v>
      </c>
    </row>
    <row r="31378" spans="1:10">
      <c r="A31378" t="s">
        <v>31278</v>
      </c>
      <c r="B31378" t="s">
        <v>86986</v>
      </c>
      <c r="C31378">
        <v>289616044</v>
      </c>
      <c r="D31378" t="s">
        <v>111324</v>
      </c>
      <c r="E31378" t="s">
        <v>112697</v>
      </c>
      <c r="F31378">
        <v>184</v>
      </c>
      <c r="G31378" t="s">
        <v>148794</v>
      </c>
      <c r="H31378" t="s">
        <v>203933</v>
      </c>
      <c r="I31378" t="s">
        <v>250420</v>
      </c>
      <c r="J31378" t="s">
        <v>298541</v>
      </c>
    </row>
    <row r="31379" spans="1:10">
      <c r="A31379" t="s">
        <v>31279</v>
      </c>
      <c r="B31379" t="s">
        <v>86987</v>
      </c>
      <c r="C31379">
        <v>289604555</v>
      </c>
      <c r="D31379" t="s">
        <v>111324</v>
      </c>
      <c r="E31379" t="s">
        <v>112697</v>
      </c>
      <c r="F31379">
        <v>7</v>
      </c>
      <c r="G31379" t="s">
        <v>148795</v>
      </c>
      <c r="H31379" t="s">
        <v>203934</v>
      </c>
      <c r="J31379" t="s">
        <v>298542</v>
      </c>
    </row>
    <row r="31380" spans="1:10">
      <c r="A31380" t="s">
        <v>31280</v>
      </c>
      <c r="B31380" t="s">
        <v>86988</v>
      </c>
      <c r="C31380">
        <v>289615478</v>
      </c>
      <c r="D31380" t="s">
        <v>111324</v>
      </c>
      <c r="E31380" t="s">
        <v>112697</v>
      </c>
      <c r="F31380">
        <v>10</v>
      </c>
      <c r="G31380" t="s">
        <v>148796</v>
      </c>
      <c r="H31380" t="s">
        <v>203935</v>
      </c>
      <c r="J31380" t="s">
        <v>298543</v>
      </c>
    </row>
    <row r="31381" spans="1:10">
      <c r="A31381" t="s">
        <v>31281</v>
      </c>
      <c r="B31381" t="s">
        <v>86989</v>
      </c>
      <c r="C31381">
        <v>290492504</v>
      </c>
      <c r="D31381" t="s">
        <v>111324</v>
      </c>
      <c r="E31381" t="s">
        <v>112697</v>
      </c>
      <c r="F31381">
        <v>6</v>
      </c>
      <c r="G31381" t="s">
        <v>148797</v>
      </c>
      <c r="H31381" t="s">
        <v>203936</v>
      </c>
      <c r="J31381" t="s">
        <v>298544</v>
      </c>
    </row>
    <row r="31382" spans="1:10">
      <c r="A31382" t="s">
        <v>31282</v>
      </c>
      <c r="B31382" t="s">
        <v>86990</v>
      </c>
      <c r="C31382">
        <v>289616647</v>
      </c>
      <c r="D31382" t="s">
        <v>111324</v>
      </c>
      <c r="E31382" t="s">
        <v>112697</v>
      </c>
      <c r="F31382">
        <v>10</v>
      </c>
      <c r="G31382" t="s">
        <v>148798</v>
      </c>
      <c r="H31382" t="s">
        <v>203937</v>
      </c>
      <c r="I31382" t="s">
        <v>250421</v>
      </c>
      <c r="J31382" t="s">
        <v>298545</v>
      </c>
    </row>
    <row r="31383" spans="1:10">
      <c r="A31383" t="s">
        <v>31283</v>
      </c>
      <c r="B31383" t="s">
        <v>86991</v>
      </c>
      <c r="C31383">
        <v>289616249</v>
      </c>
      <c r="D31383" t="s">
        <v>111324</v>
      </c>
      <c r="E31383" t="s">
        <v>112697</v>
      </c>
      <c r="F31383">
        <v>2</v>
      </c>
      <c r="G31383" t="s">
        <v>148799</v>
      </c>
      <c r="H31383" t="s">
        <v>203938</v>
      </c>
      <c r="I31383" t="s">
        <v>250422</v>
      </c>
      <c r="J31383" t="s">
        <v>298546</v>
      </c>
    </row>
    <row r="31384" spans="1:10">
      <c r="A31384" t="s">
        <v>31284</v>
      </c>
      <c r="B31384" t="s">
        <v>86992</v>
      </c>
      <c r="C31384">
        <v>289615921</v>
      </c>
      <c r="D31384" t="s">
        <v>111324</v>
      </c>
      <c r="E31384" t="s">
        <v>112697</v>
      </c>
      <c r="F31384">
        <v>1</v>
      </c>
      <c r="G31384" t="s">
        <v>148800</v>
      </c>
      <c r="H31384" t="s">
        <v>203939</v>
      </c>
      <c r="J31384" t="s">
        <v>298547</v>
      </c>
    </row>
    <row r="31385" spans="1:10">
      <c r="A31385" t="s">
        <v>31285</v>
      </c>
      <c r="B31385" t="s">
        <v>86993</v>
      </c>
      <c r="C31385">
        <v>289612038</v>
      </c>
      <c r="D31385" t="s">
        <v>111324</v>
      </c>
      <c r="E31385" t="s">
        <v>112697</v>
      </c>
      <c r="F31385">
        <v>1</v>
      </c>
      <c r="G31385" t="s">
        <v>148801</v>
      </c>
      <c r="H31385" t="s">
        <v>203940</v>
      </c>
      <c r="J31385" t="s">
        <v>298548</v>
      </c>
    </row>
    <row r="31386" spans="1:10">
      <c r="A31386" t="s">
        <v>31286</v>
      </c>
      <c r="B31386" t="s">
        <v>86994</v>
      </c>
      <c r="C31386">
        <v>289615973</v>
      </c>
      <c r="D31386" t="s">
        <v>111324</v>
      </c>
      <c r="E31386" t="s">
        <v>115057</v>
      </c>
      <c r="F31386">
        <v>15</v>
      </c>
      <c r="G31386" t="s">
        <v>148802</v>
      </c>
      <c r="H31386" t="s">
        <v>203941</v>
      </c>
      <c r="I31386" t="s">
        <v>250423</v>
      </c>
      <c r="J31386" t="s">
        <v>298549</v>
      </c>
    </row>
    <row r="31387" spans="1:10">
      <c r="A31387" t="s">
        <v>31287</v>
      </c>
      <c r="B31387" t="s">
        <v>86995</v>
      </c>
      <c r="C31387">
        <v>289612012</v>
      </c>
      <c r="D31387" t="s">
        <v>111324</v>
      </c>
      <c r="E31387" t="s">
        <v>115057</v>
      </c>
      <c r="F31387">
        <v>34</v>
      </c>
      <c r="G31387" t="s">
        <v>148803</v>
      </c>
      <c r="H31387" t="s">
        <v>203942</v>
      </c>
      <c r="I31387" t="s">
        <v>250424</v>
      </c>
      <c r="J31387" t="s">
        <v>298550</v>
      </c>
    </row>
    <row r="31388" spans="1:10">
      <c r="A31388" t="s">
        <v>31288</v>
      </c>
      <c r="B31388" t="s">
        <v>86996</v>
      </c>
      <c r="C31388">
        <v>289616167</v>
      </c>
      <c r="D31388" t="s">
        <v>111324</v>
      </c>
      <c r="E31388" t="s">
        <v>115057</v>
      </c>
      <c r="F31388">
        <v>6</v>
      </c>
      <c r="G31388" t="s">
        <v>148804</v>
      </c>
      <c r="H31388" t="s">
        <v>203943</v>
      </c>
      <c r="I31388" t="s">
        <v>250425</v>
      </c>
      <c r="J31388" t="s">
        <v>298551</v>
      </c>
    </row>
    <row r="31389" spans="1:10">
      <c r="A31389" t="s">
        <v>31289</v>
      </c>
      <c r="B31389" t="s">
        <v>86997</v>
      </c>
      <c r="C31389">
        <v>289614426</v>
      </c>
      <c r="D31389" t="s">
        <v>111324</v>
      </c>
      <c r="E31389" t="s">
        <v>115057</v>
      </c>
      <c r="F31389">
        <v>10</v>
      </c>
      <c r="G31389" t="s">
        <v>148805</v>
      </c>
      <c r="H31389" t="s">
        <v>203944</v>
      </c>
      <c r="I31389" t="s">
        <v>250426</v>
      </c>
      <c r="J31389" t="s">
        <v>298552</v>
      </c>
    </row>
    <row r="31390" spans="1:10">
      <c r="A31390" t="s">
        <v>31290</v>
      </c>
      <c r="B31390" t="s">
        <v>86998</v>
      </c>
      <c r="C31390">
        <v>290492818</v>
      </c>
      <c r="D31390" t="s">
        <v>111324</v>
      </c>
      <c r="E31390" t="s">
        <v>115057</v>
      </c>
      <c r="F31390">
        <v>49</v>
      </c>
      <c r="G31390" t="s">
        <v>148806</v>
      </c>
      <c r="H31390" t="s">
        <v>203945</v>
      </c>
      <c r="J31390" t="s">
        <v>298553</v>
      </c>
    </row>
    <row r="31391" spans="1:10">
      <c r="A31391" t="s">
        <v>31291</v>
      </c>
      <c r="B31391" t="s">
        <v>86999</v>
      </c>
      <c r="C31391">
        <v>289611596</v>
      </c>
      <c r="D31391" t="s">
        <v>111330</v>
      </c>
      <c r="E31391" t="s">
        <v>115211</v>
      </c>
      <c r="F31391">
        <v>2</v>
      </c>
      <c r="G31391" t="s">
        <v>148807</v>
      </c>
      <c r="H31391" t="s">
        <v>203946</v>
      </c>
      <c r="I31391" t="s">
        <v>250427</v>
      </c>
      <c r="J31391" t="s">
        <v>298554</v>
      </c>
    </row>
    <row r="31392" spans="1:10">
      <c r="A31392" t="s">
        <v>31292</v>
      </c>
      <c r="B31392" t="s">
        <v>87000</v>
      </c>
      <c r="C31392">
        <v>289614390</v>
      </c>
      <c r="D31392" t="s">
        <v>111324</v>
      </c>
      <c r="E31392" t="s">
        <v>115057</v>
      </c>
      <c r="F31392">
        <v>29</v>
      </c>
      <c r="G31392" t="s">
        <v>148808</v>
      </c>
      <c r="H31392" t="s">
        <v>203947</v>
      </c>
      <c r="I31392" t="s">
        <v>250428</v>
      </c>
      <c r="J31392" t="s">
        <v>298555</v>
      </c>
    </row>
    <row r="31393" spans="1:10">
      <c r="A31393" t="s">
        <v>31293</v>
      </c>
      <c r="B31393" t="s">
        <v>87001</v>
      </c>
      <c r="C31393">
        <v>289611253</v>
      </c>
      <c r="D31393" t="s">
        <v>111324</v>
      </c>
      <c r="E31393" t="s">
        <v>115057</v>
      </c>
      <c r="F31393">
        <v>47</v>
      </c>
      <c r="G31393" t="s">
        <v>148809</v>
      </c>
      <c r="H31393" t="s">
        <v>203948</v>
      </c>
      <c r="I31393" t="s">
        <v>250429</v>
      </c>
      <c r="J31393" t="s">
        <v>298556</v>
      </c>
    </row>
    <row r="31394" spans="1:10">
      <c r="A31394" t="s">
        <v>31294</v>
      </c>
      <c r="B31394" t="s">
        <v>87002</v>
      </c>
      <c r="C31394">
        <v>289615526</v>
      </c>
      <c r="D31394" t="s">
        <v>111324</v>
      </c>
      <c r="E31394" t="s">
        <v>115057</v>
      </c>
      <c r="F31394">
        <v>8</v>
      </c>
      <c r="G31394" t="s">
        <v>148810</v>
      </c>
      <c r="H31394" t="s">
        <v>203949</v>
      </c>
      <c r="I31394" t="s">
        <v>250430</v>
      </c>
      <c r="J31394" t="s">
        <v>298557</v>
      </c>
    </row>
    <row r="31395" spans="1:10">
      <c r="A31395" t="s">
        <v>31295</v>
      </c>
      <c r="B31395" t="s">
        <v>87003</v>
      </c>
      <c r="C31395">
        <v>289612302</v>
      </c>
      <c r="D31395" t="s">
        <v>111324</v>
      </c>
      <c r="E31395" t="s">
        <v>115057</v>
      </c>
      <c r="F31395">
        <v>7</v>
      </c>
      <c r="G31395" t="s">
        <v>148811</v>
      </c>
      <c r="H31395" t="s">
        <v>203950</v>
      </c>
      <c r="I31395" t="s">
        <v>250431</v>
      </c>
      <c r="J31395" t="s">
        <v>298558</v>
      </c>
    </row>
    <row r="31396" spans="1:10">
      <c r="A31396" t="s">
        <v>31296</v>
      </c>
      <c r="B31396" t="s">
        <v>87004</v>
      </c>
      <c r="C31396">
        <v>289615535</v>
      </c>
      <c r="D31396" t="s">
        <v>111324</v>
      </c>
      <c r="E31396" t="s">
        <v>115057</v>
      </c>
      <c r="F31396">
        <v>1</v>
      </c>
      <c r="G31396" t="s">
        <v>148812</v>
      </c>
      <c r="H31396" t="s">
        <v>203951</v>
      </c>
      <c r="J31396" t="s">
        <v>298559</v>
      </c>
    </row>
    <row r="31397" spans="1:10">
      <c r="A31397" t="s">
        <v>31297</v>
      </c>
      <c r="B31397" t="s">
        <v>87005</v>
      </c>
      <c r="C31397">
        <v>289615462</v>
      </c>
      <c r="D31397" t="s">
        <v>111324</v>
      </c>
      <c r="E31397" t="s">
        <v>115057</v>
      </c>
      <c r="F31397">
        <v>21</v>
      </c>
      <c r="G31397" t="s">
        <v>148813</v>
      </c>
      <c r="H31397" t="s">
        <v>203952</v>
      </c>
      <c r="I31397" t="s">
        <v>250432</v>
      </c>
      <c r="J31397" t="s">
        <v>298560</v>
      </c>
    </row>
    <row r="31398" spans="1:10">
      <c r="A31398" t="s">
        <v>31298</v>
      </c>
      <c r="B31398" t="s">
        <v>87006</v>
      </c>
      <c r="C31398">
        <v>284199832</v>
      </c>
      <c r="D31398" t="s">
        <v>111324</v>
      </c>
      <c r="E31398" t="s">
        <v>115057</v>
      </c>
      <c r="F31398">
        <v>4</v>
      </c>
      <c r="G31398" t="s">
        <v>148814</v>
      </c>
      <c r="H31398" t="s">
        <v>203953</v>
      </c>
      <c r="J31398" t="s">
        <v>298561</v>
      </c>
    </row>
    <row r="31399" spans="1:10">
      <c r="A31399" t="s">
        <v>31299</v>
      </c>
      <c r="B31399" t="s">
        <v>87007</v>
      </c>
      <c r="C31399">
        <v>291414667</v>
      </c>
      <c r="D31399" t="s">
        <v>111324</v>
      </c>
      <c r="E31399" t="s">
        <v>115057</v>
      </c>
      <c r="F31399">
        <v>3</v>
      </c>
      <c r="G31399" t="s">
        <v>148815</v>
      </c>
      <c r="H31399" t="s">
        <v>203954</v>
      </c>
      <c r="J31399" t="s">
        <v>298562</v>
      </c>
    </row>
    <row r="31400" spans="1:10">
      <c r="A31400" t="s">
        <v>31300</v>
      </c>
      <c r="B31400" t="s">
        <v>87008</v>
      </c>
      <c r="C31400">
        <v>289600478</v>
      </c>
      <c r="D31400" t="s">
        <v>111324</v>
      </c>
      <c r="E31400" t="s">
        <v>115057</v>
      </c>
      <c r="F31400">
        <v>4</v>
      </c>
      <c r="G31400" t="s">
        <v>148816</v>
      </c>
      <c r="H31400" t="s">
        <v>203955</v>
      </c>
      <c r="J31400" t="s">
        <v>298563</v>
      </c>
    </row>
    <row r="31401" spans="1:10">
      <c r="A31401" t="s">
        <v>31301</v>
      </c>
      <c r="B31401" t="s">
        <v>87009</v>
      </c>
      <c r="C31401">
        <v>289615929</v>
      </c>
      <c r="D31401" t="s">
        <v>111324</v>
      </c>
      <c r="E31401" t="s">
        <v>115057</v>
      </c>
      <c r="F31401">
        <v>4</v>
      </c>
      <c r="G31401" t="s">
        <v>148817</v>
      </c>
      <c r="H31401" t="s">
        <v>203956</v>
      </c>
      <c r="J31401" t="s">
        <v>298564</v>
      </c>
    </row>
    <row r="31402" spans="1:10">
      <c r="A31402" t="s">
        <v>31302</v>
      </c>
      <c r="B31402" t="s">
        <v>87010</v>
      </c>
      <c r="C31402">
        <v>284200703</v>
      </c>
      <c r="D31402" t="s">
        <v>111324</v>
      </c>
      <c r="E31402" t="s">
        <v>115057</v>
      </c>
      <c r="F31402">
        <v>6</v>
      </c>
      <c r="G31402" t="s">
        <v>148818</v>
      </c>
      <c r="H31402" t="s">
        <v>203957</v>
      </c>
      <c r="J31402" t="s">
        <v>298565</v>
      </c>
    </row>
    <row r="31403" spans="1:10">
      <c r="A31403" t="s">
        <v>31303</v>
      </c>
      <c r="B31403" t="s">
        <v>87011</v>
      </c>
      <c r="C31403">
        <v>289615084</v>
      </c>
      <c r="D31403" t="s">
        <v>111324</v>
      </c>
      <c r="E31403" t="s">
        <v>115057</v>
      </c>
      <c r="F31403">
        <v>18</v>
      </c>
      <c r="G31403" t="s">
        <v>148819</v>
      </c>
      <c r="H31403" t="s">
        <v>203958</v>
      </c>
      <c r="J31403" t="s">
        <v>298566</v>
      </c>
    </row>
    <row r="31404" spans="1:10">
      <c r="A31404" t="s">
        <v>31304</v>
      </c>
      <c r="B31404" t="s">
        <v>87012</v>
      </c>
      <c r="C31404">
        <v>289616000</v>
      </c>
      <c r="D31404" t="s">
        <v>111324</v>
      </c>
      <c r="E31404" t="s">
        <v>115057</v>
      </c>
      <c r="F31404">
        <v>4</v>
      </c>
      <c r="G31404" t="s">
        <v>148820</v>
      </c>
      <c r="H31404" t="s">
        <v>203959</v>
      </c>
      <c r="I31404" t="s">
        <v>250433</v>
      </c>
      <c r="J31404" t="s">
        <v>298567</v>
      </c>
    </row>
    <row r="31405" spans="1:10">
      <c r="A31405" t="s">
        <v>31305</v>
      </c>
      <c r="B31405" t="s">
        <v>87013</v>
      </c>
      <c r="C31405">
        <v>289614355</v>
      </c>
      <c r="D31405" t="s">
        <v>111324</v>
      </c>
      <c r="E31405" t="s">
        <v>115057</v>
      </c>
      <c r="F31405">
        <v>10</v>
      </c>
      <c r="G31405" t="s">
        <v>148821</v>
      </c>
      <c r="H31405" t="s">
        <v>203960</v>
      </c>
      <c r="I31405" t="s">
        <v>250434</v>
      </c>
      <c r="J31405" t="s">
        <v>298568</v>
      </c>
    </row>
    <row r="31406" spans="1:10">
      <c r="A31406" t="s">
        <v>31306</v>
      </c>
      <c r="B31406" t="s">
        <v>87014</v>
      </c>
      <c r="C31406">
        <v>289615897</v>
      </c>
      <c r="D31406" t="s">
        <v>111324</v>
      </c>
      <c r="E31406" t="s">
        <v>115057</v>
      </c>
      <c r="F31406">
        <v>1</v>
      </c>
      <c r="G31406" t="s">
        <v>148822</v>
      </c>
      <c r="H31406" t="s">
        <v>203961</v>
      </c>
      <c r="I31406" t="s">
        <v>250435</v>
      </c>
      <c r="J31406" t="s">
        <v>298569</v>
      </c>
    </row>
    <row r="31407" spans="1:10">
      <c r="A31407" t="s">
        <v>31307</v>
      </c>
      <c r="B31407" t="s">
        <v>87015</v>
      </c>
      <c r="C31407">
        <v>289616215</v>
      </c>
      <c r="D31407" t="s">
        <v>111324</v>
      </c>
      <c r="E31407" t="s">
        <v>115057</v>
      </c>
      <c r="F31407">
        <v>6</v>
      </c>
      <c r="G31407" t="s">
        <v>148823</v>
      </c>
      <c r="H31407" t="s">
        <v>203962</v>
      </c>
      <c r="J31407" t="s">
        <v>298570</v>
      </c>
    </row>
    <row r="31408" spans="1:10">
      <c r="A31408" t="s">
        <v>31308</v>
      </c>
      <c r="B31408" t="s">
        <v>87016</v>
      </c>
      <c r="C31408">
        <v>291430565</v>
      </c>
      <c r="D31408" t="s">
        <v>111324</v>
      </c>
      <c r="E31408" t="s">
        <v>115057</v>
      </c>
      <c r="F31408">
        <v>135</v>
      </c>
      <c r="G31408" t="s">
        <v>148824</v>
      </c>
      <c r="H31408" t="s">
        <v>203963</v>
      </c>
      <c r="J31408" t="s">
        <v>298571</v>
      </c>
    </row>
    <row r="31409" spans="1:10">
      <c r="A31409" t="s">
        <v>31309</v>
      </c>
      <c r="B31409" t="s">
        <v>87017</v>
      </c>
      <c r="C31409">
        <v>289616600</v>
      </c>
      <c r="D31409" t="s">
        <v>111330</v>
      </c>
      <c r="E31409" t="s">
        <v>115212</v>
      </c>
      <c r="F31409">
        <v>21</v>
      </c>
      <c r="G31409" t="s">
        <v>148825</v>
      </c>
      <c r="H31409" t="s">
        <v>203964</v>
      </c>
      <c r="I31409" t="s">
        <v>250436</v>
      </c>
      <c r="J31409" t="s">
        <v>298572</v>
      </c>
    </row>
    <row r="31410" spans="1:10">
      <c r="A31410" t="s">
        <v>31310</v>
      </c>
      <c r="B31410" t="s">
        <v>87018</v>
      </c>
      <c r="C31410">
        <v>289615493</v>
      </c>
      <c r="D31410" t="s">
        <v>111324</v>
      </c>
      <c r="E31410" t="s">
        <v>115057</v>
      </c>
      <c r="F31410">
        <v>15</v>
      </c>
      <c r="G31410" t="s">
        <v>148826</v>
      </c>
      <c r="H31410" t="s">
        <v>203965</v>
      </c>
      <c r="J31410" t="s">
        <v>298573</v>
      </c>
    </row>
    <row r="31411" spans="1:10">
      <c r="A31411" t="s">
        <v>31311</v>
      </c>
      <c r="B31411" t="s">
        <v>87019</v>
      </c>
      <c r="C31411">
        <v>289611399</v>
      </c>
      <c r="D31411" t="s">
        <v>111324</v>
      </c>
      <c r="E31411" t="s">
        <v>115057</v>
      </c>
      <c r="F31411">
        <v>1</v>
      </c>
      <c r="G31411" t="s">
        <v>148827</v>
      </c>
      <c r="H31411" t="s">
        <v>203966</v>
      </c>
      <c r="J31411" t="s">
        <v>298574</v>
      </c>
    </row>
    <row r="31412" spans="1:10">
      <c r="A31412" t="s">
        <v>31312</v>
      </c>
      <c r="B31412" t="s">
        <v>87020</v>
      </c>
      <c r="C31412">
        <v>289616259</v>
      </c>
      <c r="D31412" t="s">
        <v>111324</v>
      </c>
      <c r="E31412" t="s">
        <v>115057</v>
      </c>
      <c r="F31412">
        <v>118</v>
      </c>
      <c r="G31412" t="s">
        <v>148828</v>
      </c>
      <c r="H31412" t="s">
        <v>203967</v>
      </c>
      <c r="J31412" t="s">
        <v>298575</v>
      </c>
    </row>
    <row r="31413" spans="1:10">
      <c r="A31413" t="s">
        <v>31313</v>
      </c>
      <c r="B31413" t="s">
        <v>87021</v>
      </c>
      <c r="C31413">
        <v>289614359</v>
      </c>
      <c r="D31413" t="s">
        <v>111324</v>
      </c>
      <c r="E31413" t="s">
        <v>115057</v>
      </c>
      <c r="F31413">
        <v>232</v>
      </c>
      <c r="G31413" t="s">
        <v>148829</v>
      </c>
      <c r="H31413" t="s">
        <v>203968</v>
      </c>
      <c r="I31413" t="s">
        <v>250437</v>
      </c>
      <c r="J31413" t="s">
        <v>298576</v>
      </c>
    </row>
    <row r="31414" spans="1:10">
      <c r="A31414" t="s">
        <v>31314</v>
      </c>
      <c r="B31414" t="s">
        <v>87022</v>
      </c>
      <c r="C31414">
        <v>289611158</v>
      </c>
      <c r="D31414" t="s">
        <v>111324</v>
      </c>
      <c r="E31414" t="s">
        <v>115057</v>
      </c>
      <c r="F31414">
        <v>30</v>
      </c>
      <c r="G31414" t="s">
        <v>148830</v>
      </c>
      <c r="H31414" t="s">
        <v>203969</v>
      </c>
      <c r="J31414" t="s">
        <v>298577</v>
      </c>
    </row>
    <row r="31415" spans="1:10">
      <c r="A31415" t="s">
        <v>31315</v>
      </c>
      <c r="B31415" t="s">
        <v>87023</v>
      </c>
      <c r="C31415">
        <v>291438363</v>
      </c>
      <c r="D31415" t="s">
        <v>111324</v>
      </c>
      <c r="E31415" t="s">
        <v>115057</v>
      </c>
      <c r="F31415">
        <v>2</v>
      </c>
      <c r="G31415" t="s">
        <v>148831</v>
      </c>
      <c r="H31415" t="s">
        <v>203970</v>
      </c>
      <c r="J31415" t="s">
        <v>298578</v>
      </c>
    </row>
    <row r="31416" spans="1:10">
      <c r="A31416" t="s">
        <v>31316</v>
      </c>
      <c r="B31416" t="s">
        <v>87024</v>
      </c>
      <c r="C31416">
        <v>289612543</v>
      </c>
      <c r="D31416" t="s">
        <v>111324</v>
      </c>
      <c r="E31416" t="s">
        <v>115057</v>
      </c>
      <c r="F31416">
        <v>1</v>
      </c>
      <c r="G31416" t="s">
        <v>148832</v>
      </c>
      <c r="H31416" t="s">
        <v>203971</v>
      </c>
      <c r="J31416" t="s">
        <v>298579</v>
      </c>
    </row>
    <row r="31417" spans="1:10">
      <c r="A31417" t="s">
        <v>31317</v>
      </c>
      <c r="B31417" t="s">
        <v>87025</v>
      </c>
      <c r="C31417">
        <v>289600486</v>
      </c>
      <c r="D31417" t="s">
        <v>111324</v>
      </c>
      <c r="E31417" t="s">
        <v>115057</v>
      </c>
      <c r="F31417">
        <v>1</v>
      </c>
      <c r="H31417" t="s">
        <v>203972</v>
      </c>
    </row>
    <row r="31418" spans="1:10">
      <c r="A31418" t="s">
        <v>31318</v>
      </c>
      <c r="B31418" t="s">
        <v>87026</v>
      </c>
      <c r="C31418">
        <v>291432430</v>
      </c>
      <c r="D31418" t="s">
        <v>111324</v>
      </c>
      <c r="E31418" t="s">
        <v>115057</v>
      </c>
      <c r="F31418">
        <v>35</v>
      </c>
      <c r="G31418" t="s">
        <v>148833</v>
      </c>
      <c r="H31418" t="s">
        <v>203973</v>
      </c>
      <c r="J31418" t="s">
        <v>298580</v>
      </c>
    </row>
    <row r="31419" spans="1:10">
      <c r="A31419" t="s">
        <v>31319</v>
      </c>
      <c r="B31419" t="s">
        <v>87027</v>
      </c>
      <c r="C31419">
        <v>289614510</v>
      </c>
      <c r="D31419" t="s">
        <v>111324</v>
      </c>
      <c r="E31419" t="s">
        <v>115057</v>
      </c>
      <c r="F31419">
        <v>38</v>
      </c>
      <c r="G31419" t="s">
        <v>148834</v>
      </c>
      <c r="H31419" t="s">
        <v>203974</v>
      </c>
      <c r="I31419" t="s">
        <v>250438</v>
      </c>
      <c r="J31419" t="s">
        <v>298581</v>
      </c>
    </row>
    <row r="31420" spans="1:10">
      <c r="A31420" t="s">
        <v>31320</v>
      </c>
      <c r="B31420" t="s">
        <v>87028</v>
      </c>
      <c r="C31420">
        <v>289614525</v>
      </c>
      <c r="D31420" t="s">
        <v>111324</v>
      </c>
      <c r="E31420" t="s">
        <v>115057</v>
      </c>
      <c r="F31420">
        <v>1</v>
      </c>
      <c r="G31420" t="s">
        <v>148835</v>
      </c>
      <c r="H31420" t="s">
        <v>203975</v>
      </c>
      <c r="J31420" t="s">
        <v>298582</v>
      </c>
    </row>
    <row r="31421" spans="1:10">
      <c r="A31421" t="s">
        <v>31321</v>
      </c>
      <c r="B31421" t="s">
        <v>87029</v>
      </c>
      <c r="C31421">
        <v>289615430</v>
      </c>
      <c r="D31421" t="s">
        <v>111324</v>
      </c>
      <c r="E31421" t="s">
        <v>115057</v>
      </c>
      <c r="F31421">
        <v>34</v>
      </c>
      <c r="G31421" t="s">
        <v>148836</v>
      </c>
      <c r="H31421" t="s">
        <v>203976</v>
      </c>
      <c r="I31421" t="s">
        <v>250439</v>
      </c>
      <c r="J31421" t="s">
        <v>298583</v>
      </c>
    </row>
    <row r="31422" spans="1:10">
      <c r="A31422" t="s">
        <v>31322</v>
      </c>
      <c r="B31422" t="s">
        <v>87030</v>
      </c>
      <c r="C31422">
        <v>289611860</v>
      </c>
      <c r="D31422" t="s">
        <v>111324</v>
      </c>
      <c r="E31422" t="s">
        <v>115057</v>
      </c>
      <c r="F31422">
        <v>6</v>
      </c>
      <c r="G31422" t="s">
        <v>148837</v>
      </c>
      <c r="H31422" t="s">
        <v>203977</v>
      </c>
      <c r="I31422" t="s">
        <v>250440</v>
      </c>
      <c r="J31422" t="s">
        <v>298584</v>
      </c>
    </row>
    <row r="31423" spans="1:10">
      <c r="A31423" t="s">
        <v>31323</v>
      </c>
      <c r="B31423" t="s">
        <v>87031</v>
      </c>
      <c r="C31423">
        <v>289614813</v>
      </c>
      <c r="D31423" t="s">
        <v>111324</v>
      </c>
      <c r="E31423" t="s">
        <v>115057</v>
      </c>
      <c r="F31423">
        <v>7</v>
      </c>
      <c r="G31423" t="s">
        <v>148838</v>
      </c>
      <c r="H31423" t="s">
        <v>203978</v>
      </c>
      <c r="I31423" t="s">
        <v>250441</v>
      </c>
      <c r="J31423" t="s">
        <v>298585</v>
      </c>
    </row>
    <row r="31424" spans="1:10">
      <c r="A31424" t="s">
        <v>31324</v>
      </c>
      <c r="B31424" t="s">
        <v>87032</v>
      </c>
      <c r="C31424">
        <v>289614095</v>
      </c>
      <c r="D31424" t="s">
        <v>111324</v>
      </c>
      <c r="E31424" t="s">
        <v>115057</v>
      </c>
      <c r="F31424">
        <v>9</v>
      </c>
      <c r="G31424" t="s">
        <v>148839</v>
      </c>
      <c r="H31424" t="s">
        <v>203979</v>
      </c>
      <c r="I31424" t="s">
        <v>250442</v>
      </c>
      <c r="J31424" t="s">
        <v>298586</v>
      </c>
    </row>
    <row r="31425" spans="1:10">
      <c r="A31425" t="s">
        <v>31325</v>
      </c>
      <c r="B31425" t="s">
        <v>87033</v>
      </c>
      <c r="C31425">
        <v>289614687</v>
      </c>
      <c r="D31425" t="s">
        <v>111324</v>
      </c>
      <c r="E31425" t="s">
        <v>115057</v>
      </c>
      <c r="F31425">
        <v>20</v>
      </c>
      <c r="G31425" t="s">
        <v>148840</v>
      </c>
      <c r="H31425" t="s">
        <v>203980</v>
      </c>
      <c r="I31425" t="s">
        <v>250443</v>
      </c>
      <c r="J31425" t="s">
        <v>298587</v>
      </c>
    </row>
    <row r="31426" spans="1:10">
      <c r="A31426" t="s">
        <v>31326</v>
      </c>
      <c r="B31426" t="s">
        <v>87034</v>
      </c>
      <c r="C31426">
        <v>289616020</v>
      </c>
      <c r="D31426" t="s">
        <v>111324</v>
      </c>
      <c r="E31426" t="s">
        <v>115057</v>
      </c>
      <c r="F31426">
        <v>4</v>
      </c>
      <c r="G31426" t="s">
        <v>148841</v>
      </c>
      <c r="H31426" t="s">
        <v>203981</v>
      </c>
      <c r="I31426" t="s">
        <v>250444</v>
      </c>
      <c r="J31426" t="s">
        <v>298588</v>
      </c>
    </row>
    <row r="31427" spans="1:10">
      <c r="A31427" t="s">
        <v>31327</v>
      </c>
      <c r="B31427" t="s">
        <v>87035</v>
      </c>
      <c r="C31427">
        <v>289612108</v>
      </c>
      <c r="D31427" t="s">
        <v>111324</v>
      </c>
      <c r="E31427" t="s">
        <v>115057</v>
      </c>
      <c r="F31427">
        <v>2</v>
      </c>
      <c r="G31427" t="s">
        <v>148842</v>
      </c>
      <c r="H31427" t="s">
        <v>203982</v>
      </c>
      <c r="I31427" t="s">
        <v>250445</v>
      </c>
      <c r="J31427" t="s">
        <v>298589</v>
      </c>
    </row>
    <row r="31428" spans="1:10">
      <c r="A31428" t="s">
        <v>31328</v>
      </c>
      <c r="B31428" t="s">
        <v>87036</v>
      </c>
      <c r="C31428">
        <v>289616487</v>
      </c>
      <c r="D31428" t="s">
        <v>111324</v>
      </c>
      <c r="E31428" t="s">
        <v>115057</v>
      </c>
      <c r="F31428">
        <v>11</v>
      </c>
      <c r="G31428" t="s">
        <v>148843</v>
      </c>
      <c r="H31428" t="s">
        <v>203983</v>
      </c>
      <c r="I31428" t="s">
        <v>250446</v>
      </c>
      <c r="J31428" t="s">
        <v>298590</v>
      </c>
    </row>
    <row r="31429" spans="1:10">
      <c r="A31429" t="s">
        <v>31329</v>
      </c>
      <c r="B31429" t="s">
        <v>87037</v>
      </c>
      <c r="C31429">
        <v>289615321</v>
      </c>
      <c r="D31429" t="s">
        <v>111324</v>
      </c>
      <c r="E31429" t="s">
        <v>115057</v>
      </c>
      <c r="F31429">
        <v>23</v>
      </c>
      <c r="G31429" t="s">
        <v>148844</v>
      </c>
      <c r="H31429" t="s">
        <v>203984</v>
      </c>
      <c r="I31429" t="s">
        <v>250447</v>
      </c>
      <c r="J31429" t="s">
        <v>298591</v>
      </c>
    </row>
    <row r="31430" spans="1:10">
      <c r="A31430" t="s">
        <v>31330</v>
      </c>
      <c r="B31430" t="s">
        <v>87038</v>
      </c>
      <c r="C31430">
        <v>290491507</v>
      </c>
      <c r="D31430" t="s">
        <v>111324</v>
      </c>
      <c r="E31430" t="s">
        <v>115057</v>
      </c>
      <c r="F31430">
        <v>3</v>
      </c>
      <c r="G31430" t="s">
        <v>148845</v>
      </c>
      <c r="H31430" t="s">
        <v>203985</v>
      </c>
      <c r="I31430" t="s">
        <v>250448</v>
      </c>
      <c r="J31430" t="s">
        <v>298592</v>
      </c>
    </row>
    <row r="31431" spans="1:10">
      <c r="A31431" t="s">
        <v>31331</v>
      </c>
      <c r="B31431" t="s">
        <v>87039</v>
      </c>
      <c r="C31431">
        <v>289611187</v>
      </c>
      <c r="D31431" t="s">
        <v>111324</v>
      </c>
      <c r="E31431" t="s">
        <v>115057</v>
      </c>
      <c r="F31431">
        <v>3</v>
      </c>
      <c r="G31431" t="s">
        <v>148846</v>
      </c>
      <c r="H31431" t="s">
        <v>203986</v>
      </c>
      <c r="J31431" t="s">
        <v>298593</v>
      </c>
    </row>
    <row r="31432" spans="1:10">
      <c r="A31432" t="s">
        <v>31332</v>
      </c>
      <c r="B31432" t="s">
        <v>87040</v>
      </c>
      <c r="C31432">
        <v>289611715</v>
      </c>
      <c r="D31432" t="s">
        <v>111324</v>
      </c>
      <c r="E31432" t="s">
        <v>115057</v>
      </c>
      <c r="F31432">
        <v>152</v>
      </c>
      <c r="G31432" t="s">
        <v>148847</v>
      </c>
      <c r="H31432" t="s">
        <v>203987</v>
      </c>
      <c r="I31432" t="s">
        <v>250449</v>
      </c>
      <c r="J31432" t="s">
        <v>298594</v>
      </c>
    </row>
    <row r="31433" spans="1:10">
      <c r="A31433" t="s">
        <v>31333</v>
      </c>
      <c r="B31433" t="s">
        <v>87041</v>
      </c>
      <c r="C31433">
        <v>289611470</v>
      </c>
      <c r="D31433" t="s">
        <v>111324</v>
      </c>
      <c r="E31433" t="s">
        <v>115057</v>
      </c>
      <c r="F31433">
        <v>18</v>
      </c>
      <c r="G31433" t="s">
        <v>148848</v>
      </c>
      <c r="H31433" t="s">
        <v>203988</v>
      </c>
      <c r="I31433" t="s">
        <v>250450</v>
      </c>
      <c r="J31433" t="s">
        <v>298595</v>
      </c>
    </row>
    <row r="31434" spans="1:10">
      <c r="A31434" t="s">
        <v>31334</v>
      </c>
      <c r="B31434" t="s">
        <v>87042</v>
      </c>
      <c r="C31434">
        <v>289614401</v>
      </c>
      <c r="D31434" t="s">
        <v>111324</v>
      </c>
      <c r="E31434" t="s">
        <v>115057</v>
      </c>
      <c r="F31434">
        <v>1</v>
      </c>
      <c r="G31434" t="s">
        <v>148849</v>
      </c>
      <c r="H31434" t="s">
        <v>203989</v>
      </c>
      <c r="I31434" t="s">
        <v>250451</v>
      </c>
      <c r="J31434" t="s">
        <v>298596</v>
      </c>
    </row>
    <row r="31435" spans="1:10">
      <c r="A31435" t="s">
        <v>31335</v>
      </c>
      <c r="B31435" t="s">
        <v>87043</v>
      </c>
      <c r="C31435">
        <v>289613879</v>
      </c>
      <c r="D31435" t="s">
        <v>111324</v>
      </c>
      <c r="E31435" t="s">
        <v>115057</v>
      </c>
      <c r="F31435">
        <v>2</v>
      </c>
      <c r="G31435" t="s">
        <v>148850</v>
      </c>
      <c r="H31435" t="s">
        <v>203990</v>
      </c>
      <c r="I31435" t="s">
        <v>250452</v>
      </c>
      <c r="J31435" t="s">
        <v>298597</v>
      </c>
    </row>
    <row r="31436" spans="1:10">
      <c r="A31436" t="s">
        <v>31336</v>
      </c>
      <c r="B31436" t="s">
        <v>87044</v>
      </c>
      <c r="C31436">
        <v>284199978</v>
      </c>
      <c r="D31436" t="s">
        <v>111324</v>
      </c>
      <c r="E31436" t="s">
        <v>115057</v>
      </c>
      <c r="F31436">
        <v>1</v>
      </c>
      <c r="G31436" t="s">
        <v>148851</v>
      </c>
      <c r="H31436" t="s">
        <v>203991</v>
      </c>
      <c r="I31436" t="s">
        <v>250453</v>
      </c>
      <c r="J31436" t="s">
        <v>298598</v>
      </c>
    </row>
    <row r="31437" spans="1:10">
      <c r="A31437" t="s">
        <v>31337</v>
      </c>
      <c r="B31437" t="s">
        <v>87045</v>
      </c>
      <c r="C31437">
        <v>282882000</v>
      </c>
      <c r="D31437" t="s">
        <v>111324</v>
      </c>
      <c r="E31437" t="s">
        <v>115057</v>
      </c>
      <c r="F31437">
        <v>25</v>
      </c>
      <c r="G31437" t="s">
        <v>148852</v>
      </c>
      <c r="H31437" t="s">
        <v>203992</v>
      </c>
      <c r="J31437" t="s">
        <v>298599</v>
      </c>
    </row>
    <row r="31438" spans="1:10">
      <c r="A31438" t="s">
        <v>31338</v>
      </c>
      <c r="B31438" t="s">
        <v>87046</v>
      </c>
      <c r="C31438">
        <v>289615247</v>
      </c>
      <c r="D31438" t="s">
        <v>111324</v>
      </c>
      <c r="E31438" t="s">
        <v>115057</v>
      </c>
      <c r="F31438">
        <v>2</v>
      </c>
      <c r="G31438" t="s">
        <v>148853</v>
      </c>
      <c r="H31438" t="s">
        <v>203993</v>
      </c>
      <c r="J31438" t="s">
        <v>298600</v>
      </c>
    </row>
    <row r="31439" spans="1:10">
      <c r="A31439" t="s">
        <v>31339</v>
      </c>
      <c r="B31439" t="s">
        <v>87047</v>
      </c>
      <c r="C31439">
        <v>289614615</v>
      </c>
      <c r="D31439" t="s">
        <v>111324</v>
      </c>
      <c r="E31439" t="s">
        <v>115057</v>
      </c>
      <c r="F31439">
        <v>2</v>
      </c>
      <c r="G31439" t="s">
        <v>148854</v>
      </c>
      <c r="H31439" t="s">
        <v>203994</v>
      </c>
      <c r="J31439" t="s">
        <v>298601</v>
      </c>
    </row>
    <row r="31440" spans="1:10">
      <c r="A31440" t="s">
        <v>31340</v>
      </c>
      <c r="B31440" t="s">
        <v>87048</v>
      </c>
      <c r="C31440">
        <v>283119328</v>
      </c>
      <c r="D31440" t="s">
        <v>111324</v>
      </c>
      <c r="E31440" t="s">
        <v>115057</v>
      </c>
      <c r="F31440">
        <v>110</v>
      </c>
      <c r="G31440" t="s">
        <v>148855</v>
      </c>
      <c r="H31440" t="s">
        <v>203995</v>
      </c>
      <c r="I31440" t="s">
        <v>250454</v>
      </c>
      <c r="J31440" t="s">
        <v>298602</v>
      </c>
    </row>
    <row r="31441" spans="1:10">
      <c r="A31441" t="s">
        <v>31341</v>
      </c>
      <c r="B31441" t="s">
        <v>87049</v>
      </c>
      <c r="C31441">
        <v>289616646</v>
      </c>
      <c r="D31441" t="s">
        <v>111324</v>
      </c>
      <c r="E31441" t="s">
        <v>115057</v>
      </c>
      <c r="F31441">
        <v>83</v>
      </c>
      <c r="G31441" t="s">
        <v>148856</v>
      </c>
      <c r="H31441" t="s">
        <v>203996</v>
      </c>
      <c r="J31441" t="s">
        <v>298603</v>
      </c>
    </row>
    <row r="31442" spans="1:10">
      <c r="A31442" t="s">
        <v>31342</v>
      </c>
      <c r="B31442" t="s">
        <v>87050</v>
      </c>
      <c r="C31442">
        <v>290483046</v>
      </c>
      <c r="D31442" t="s">
        <v>111324</v>
      </c>
      <c r="E31442" t="s">
        <v>115057</v>
      </c>
      <c r="F31442">
        <v>5</v>
      </c>
      <c r="G31442" t="s">
        <v>148857</v>
      </c>
      <c r="H31442" t="s">
        <v>203997</v>
      </c>
      <c r="I31442" t="s">
        <v>250455</v>
      </c>
      <c r="J31442" t="s">
        <v>298604</v>
      </c>
    </row>
    <row r="31443" spans="1:10">
      <c r="A31443" t="s">
        <v>31343</v>
      </c>
      <c r="B31443" t="s">
        <v>87051</v>
      </c>
      <c r="C31443">
        <v>289612545</v>
      </c>
      <c r="D31443" t="s">
        <v>111324</v>
      </c>
      <c r="E31443" t="s">
        <v>115057</v>
      </c>
      <c r="F31443">
        <v>24</v>
      </c>
      <c r="G31443" t="s">
        <v>148858</v>
      </c>
      <c r="H31443" t="s">
        <v>203998</v>
      </c>
      <c r="I31443" t="s">
        <v>250456</v>
      </c>
      <c r="J31443" t="s">
        <v>298605</v>
      </c>
    </row>
    <row r="31444" spans="1:10">
      <c r="A31444" t="s">
        <v>31344</v>
      </c>
      <c r="B31444" t="s">
        <v>87052</v>
      </c>
      <c r="C31444">
        <v>289612104</v>
      </c>
      <c r="D31444" t="s">
        <v>111324</v>
      </c>
      <c r="E31444" t="s">
        <v>115057</v>
      </c>
      <c r="F31444">
        <v>3</v>
      </c>
      <c r="G31444" t="s">
        <v>148859</v>
      </c>
      <c r="H31444" t="s">
        <v>203999</v>
      </c>
      <c r="I31444" t="s">
        <v>250457</v>
      </c>
      <c r="J31444" t="s">
        <v>298606</v>
      </c>
    </row>
    <row r="31445" spans="1:10">
      <c r="A31445" t="s">
        <v>31345</v>
      </c>
      <c r="B31445" t="s">
        <v>87053</v>
      </c>
      <c r="C31445">
        <v>289611588</v>
      </c>
      <c r="D31445" t="s">
        <v>111324</v>
      </c>
      <c r="E31445" t="s">
        <v>115057</v>
      </c>
      <c r="F31445">
        <v>25</v>
      </c>
      <c r="G31445" t="s">
        <v>148860</v>
      </c>
      <c r="H31445" t="s">
        <v>204000</v>
      </c>
      <c r="I31445" t="s">
        <v>250458</v>
      </c>
      <c r="J31445" t="s">
        <v>298607</v>
      </c>
    </row>
    <row r="31446" spans="1:10">
      <c r="A31446" t="s">
        <v>31346</v>
      </c>
      <c r="B31446" t="s">
        <v>87054</v>
      </c>
      <c r="C31446">
        <v>289611164</v>
      </c>
      <c r="D31446" t="s">
        <v>112000</v>
      </c>
      <c r="E31446" t="s">
        <v>115213</v>
      </c>
      <c r="F31446">
        <v>148</v>
      </c>
      <c r="G31446" t="s">
        <v>148861</v>
      </c>
      <c r="H31446" t="s">
        <v>204001</v>
      </c>
      <c r="I31446" t="s">
        <v>250459</v>
      </c>
      <c r="J31446" t="s">
        <v>298608</v>
      </c>
    </row>
    <row r="31447" spans="1:10">
      <c r="A31447" t="s">
        <v>31347</v>
      </c>
      <c r="B31447" t="s">
        <v>87055</v>
      </c>
      <c r="C31447">
        <v>291436882</v>
      </c>
      <c r="D31447" t="s">
        <v>111324</v>
      </c>
      <c r="E31447" t="s">
        <v>115057</v>
      </c>
      <c r="F31447">
        <v>15</v>
      </c>
      <c r="G31447" t="s">
        <v>148862</v>
      </c>
      <c r="H31447" t="s">
        <v>204002</v>
      </c>
      <c r="I31447" t="s">
        <v>250460</v>
      </c>
      <c r="J31447" t="s">
        <v>298609</v>
      </c>
    </row>
    <row r="31448" spans="1:10">
      <c r="A31448" t="s">
        <v>31348</v>
      </c>
      <c r="B31448" t="s">
        <v>87056</v>
      </c>
      <c r="C31448">
        <v>289612389</v>
      </c>
      <c r="D31448" t="s">
        <v>111324</v>
      </c>
      <c r="E31448" t="s">
        <v>115057</v>
      </c>
      <c r="F31448">
        <v>31</v>
      </c>
      <c r="G31448" t="s">
        <v>148863</v>
      </c>
      <c r="H31448" t="s">
        <v>204003</v>
      </c>
      <c r="I31448" t="s">
        <v>250461</v>
      </c>
      <c r="J31448" t="s">
        <v>298610</v>
      </c>
    </row>
    <row r="31449" spans="1:10">
      <c r="A31449" t="s">
        <v>31349</v>
      </c>
      <c r="B31449" t="s">
        <v>87057</v>
      </c>
      <c r="C31449">
        <v>289616261</v>
      </c>
      <c r="D31449" t="s">
        <v>111324</v>
      </c>
      <c r="E31449" t="s">
        <v>115057</v>
      </c>
      <c r="F31449">
        <v>13</v>
      </c>
      <c r="G31449" t="s">
        <v>148864</v>
      </c>
      <c r="H31449" t="s">
        <v>204004</v>
      </c>
      <c r="I31449" t="s">
        <v>250462</v>
      </c>
      <c r="J31449" t="s">
        <v>298611</v>
      </c>
    </row>
    <row r="31450" spans="1:10">
      <c r="A31450" t="s">
        <v>31350</v>
      </c>
      <c r="B31450" t="s">
        <v>87058</v>
      </c>
      <c r="C31450">
        <v>289611395</v>
      </c>
      <c r="D31450" t="s">
        <v>111324</v>
      </c>
      <c r="E31450" t="s">
        <v>115057</v>
      </c>
      <c r="F31450">
        <v>4</v>
      </c>
      <c r="G31450" t="s">
        <v>148865</v>
      </c>
      <c r="H31450" t="s">
        <v>204005</v>
      </c>
      <c r="I31450" t="s">
        <v>250463</v>
      </c>
      <c r="J31450" t="s">
        <v>298612</v>
      </c>
    </row>
    <row r="31451" spans="1:10">
      <c r="A31451" t="s">
        <v>31351</v>
      </c>
      <c r="B31451" t="s">
        <v>87059</v>
      </c>
      <c r="C31451">
        <v>289615307</v>
      </c>
      <c r="D31451" t="s">
        <v>111324</v>
      </c>
      <c r="E31451" t="s">
        <v>115057</v>
      </c>
      <c r="F31451">
        <v>76</v>
      </c>
      <c r="G31451" t="s">
        <v>148866</v>
      </c>
      <c r="H31451" t="s">
        <v>204006</v>
      </c>
      <c r="I31451" t="s">
        <v>250464</v>
      </c>
      <c r="J31451" t="s">
        <v>298613</v>
      </c>
    </row>
    <row r="31452" spans="1:10">
      <c r="A31452" t="s">
        <v>31352</v>
      </c>
      <c r="B31452" t="s">
        <v>87060</v>
      </c>
      <c r="C31452">
        <v>289611667</v>
      </c>
      <c r="D31452" t="s">
        <v>111324</v>
      </c>
      <c r="E31452" t="s">
        <v>115057</v>
      </c>
      <c r="F31452">
        <v>1</v>
      </c>
      <c r="G31452" t="s">
        <v>148867</v>
      </c>
      <c r="H31452" t="s">
        <v>204007</v>
      </c>
      <c r="I31452" t="s">
        <v>250465</v>
      </c>
      <c r="J31452" t="s">
        <v>298614</v>
      </c>
    </row>
    <row r="31453" spans="1:10">
      <c r="A31453" t="s">
        <v>31353</v>
      </c>
      <c r="B31453" t="s">
        <v>87061</v>
      </c>
      <c r="C31453">
        <v>289614852</v>
      </c>
      <c r="D31453" t="s">
        <v>111324</v>
      </c>
      <c r="E31453" t="s">
        <v>115057</v>
      </c>
      <c r="F31453">
        <v>7</v>
      </c>
      <c r="G31453" t="s">
        <v>148868</v>
      </c>
      <c r="H31453" t="s">
        <v>204008</v>
      </c>
      <c r="I31453" t="s">
        <v>250466</v>
      </c>
      <c r="J31453" t="s">
        <v>298615</v>
      </c>
    </row>
    <row r="31454" spans="1:10">
      <c r="A31454" t="s">
        <v>31354</v>
      </c>
      <c r="B31454" t="s">
        <v>87062</v>
      </c>
      <c r="C31454">
        <v>284199882</v>
      </c>
      <c r="D31454" t="s">
        <v>112023</v>
      </c>
      <c r="E31454" t="s">
        <v>115214</v>
      </c>
      <c r="F31454">
        <v>2116</v>
      </c>
      <c r="G31454" t="s">
        <v>148869</v>
      </c>
      <c r="H31454" t="s">
        <v>204009</v>
      </c>
      <c r="I31454" t="s">
        <v>250467</v>
      </c>
      <c r="J31454" t="s">
        <v>298616</v>
      </c>
    </row>
    <row r="31455" spans="1:10">
      <c r="A31455" t="s">
        <v>31355</v>
      </c>
      <c r="B31455" t="s">
        <v>87063</v>
      </c>
      <c r="C31455">
        <v>289615296</v>
      </c>
      <c r="D31455" t="s">
        <v>111324</v>
      </c>
      <c r="E31455" t="s">
        <v>115057</v>
      </c>
      <c r="F31455">
        <v>47</v>
      </c>
      <c r="G31455" t="s">
        <v>148870</v>
      </c>
      <c r="H31455" t="s">
        <v>204010</v>
      </c>
      <c r="I31455" t="s">
        <v>250468</v>
      </c>
      <c r="J31455" t="s">
        <v>298617</v>
      </c>
    </row>
    <row r="31456" spans="1:10">
      <c r="A31456" t="s">
        <v>31356</v>
      </c>
      <c r="B31456" t="s">
        <v>87064</v>
      </c>
      <c r="C31456">
        <v>290526565</v>
      </c>
      <c r="D31456" t="s">
        <v>111324</v>
      </c>
      <c r="E31456" t="s">
        <v>115057</v>
      </c>
      <c r="F31456">
        <v>20</v>
      </c>
      <c r="G31456" t="s">
        <v>148871</v>
      </c>
      <c r="H31456" t="s">
        <v>204011</v>
      </c>
      <c r="I31456" t="s">
        <v>250469</v>
      </c>
      <c r="J31456" t="s">
        <v>298618</v>
      </c>
    </row>
    <row r="31457" spans="1:10">
      <c r="A31457" t="s">
        <v>31357</v>
      </c>
      <c r="B31457" t="s">
        <v>87065</v>
      </c>
      <c r="C31457">
        <v>289615444</v>
      </c>
      <c r="D31457" t="s">
        <v>111324</v>
      </c>
      <c r="E31457" t="s">
        <v>115057</v>
      </c>
      <c r="F31457">
        <v>14</v>
      </c>
      <c r="G31457" t="s">
        <v>148872</v>
      </c>
      <c r="H31457" t="s">
        <v>204012</v>
      </c>
      <c r="J31457" t="s">
        <v>298619</v>
      </c>
    </row>
    <row r="31458" spans="1:10">
      <c r="A31458" t="s">
        <v>31358</v>
      </c>
      <c r="B31458" t="s">
        <v>87066</v>
      </c>
      <c r="C31458">
        <v>289615521</v>
      </c>
      <c r="D31458" t="s">
        <v>111324</v>
      </c>
      <c r="E31458" t="s">
        <v>115057</v>
      </c>
      <c r="F31458">
        <v>16</v>
      </c>
      <c r="G31458" t="s">
        <v>148873</v>
      </c>
      <c r="H31458" t="s">
        <v>204013</v>
      </c>
      <c r="J31458" t="s">
        <v>298620</v>
      </c>
    </row>
    <row r="31459" spans="1:10">
      <c r="A31459" t="s">
        <v>31359</v>
      </c>
      <c r="B31459" t="s">
        <v>87067</v>
      </c>
      <c r="C31459">
        <v>289612704</v>
      </c>
      <c r="D31459" t="s">
        <v>111324</v>
      </c>
      <c r="E31459" t="s">
        <v>115057</v>
      </c>
      <c r="F31459">
        <v>5</v>
      </c>
      <c r="G31459" t="s">
        <v>148874</v>
      </c>
      <c r="H31459" t="s">
        <v>204014</v>
      </c>
      <c r="I31459" t="s">
        <v>250470</v>
      </c>
      <c r="J31459" t="s">
        <v>298621</v>
      </c>
    </row>
    <row r="31460" spans="1:10">
      <c r="A31460" t="s">
        <v>31360</v>
      </c>
      <c r="B31460" t="s">
        <v>87068</v>
      </c>
      <c r="C31460">
        <v>289612651</v>
      </c>
      <c r="D31460" t="s">
        <v>112024</v>
      </c>
      <c r="E31460" t="s">
        <v>115215</v>
      </c>
      <c r="F31460">
        <v>1</v>
      </c>
      <c r="G31460" t="s">
        <v>148875</v>
      </c>
      <c r="H31460" t="s">
        <v>204015</v>
      </c>
      <c r="I31460" t="s">
        <v>250471</v>
      </c>
      <c r="J31460" t="s">
        <v>298622</v>
      </c>
    </row>
    <row r="31461" spans="1:10">
      <c r="A31461" t="s">
        <v>31361</v>
      </c>
      <c r="B31461" t="s">
        <v>87069</v>
      </c>
      <c r="C31461">
        <v>289616338</v>
      </c>
      <c r="D31461" t="s">
        <v>111324</v>
      </c>
      <c r="E31461" t="s">
        <v>115057</v>
      </c>
      <c r="F31461">
        <v>3</v>
      </c>
      <c r="G31461" t="s">
        <v>148876</v>
      </c>
      <c r="H31461" t="s">
        <v>204016</v>
      </c>
      <c r="J31461" t="s">
        <v>298623</v>
      </c>
    </row>
    <row r="31462" spans="1:10">
      <c r="A31462" t="s">
        <v>31362</v>
      </c>
      <c r="B31462" t="s">
        <v>87070</v>
      </c>
      <c r="C31462">
        <v>289615041</v>
      </c>
      <c r="D31462" t="s">
        <v>111324</v>
      </c>
      <c r="E31462" t="s">
        <v>115057</v>
      </c>
      <c r="F31462">
        <v>78</v>
      </c>
      <c r="G31462" t="s">
        <v>148877</v>
      </c>
      <c r="H31462" t="s">
        <v>204017</v>
      </c>
      <c r="I31462" t="s">
        <v>250472</v>
      </c>
      <c r="J31462" t="s">
        <v>298624</v>
      </c>
    </row>
    <row r="31463" spans="1:10">
      <c r="A31463" t="s">
        <v>31363</v>
      </c>
      <c r="B31463" t="s">
        <v>87071</v>
      </c>
      <c r="C31463">
        <v>291432570</v>
      </c>
      <c r="D31463" t="s">
        <v>111324</v>
      </c>
      <c r="E31463" t="s">
        <v>115057</v>
      </c>
      <c r="F31463">
        <v>6</v>
      </c>
      <c r="G31463" t="s">
        <v>148878</v>
      </c>
      <c r="H31463" t="s">
        <v>204018</v>
      </c>
      <c r="J31463" t="s">
        <v>298625</v>
      </c>
    </row>
    <row r="31464" spans="1:10">
      <c r="A31464" t="s">
        <v>31364</v>
      </c>
      <c r="B31464" t="s">
        <v>87072</v>
      </c>
      <c r="C31464">
        <v>283763617</v>
      </c>
      <c r="D31464" t="s">
        <v>111324</v>
      </c>
      <c r="E31464" t="s">
        <v>115057</v>
      </c>
      <c r="F31464">
        <v>42</v>
      </c>
      <c r="G31464" t="s">
        <v>148879</v>
      </c>
      <c r="H31464" t="s">
        <v>204019</v>
      </c>
      <c r="I31464" t="s">
        <v>250473</v>
      </c>
      <c r="J31464" t="s">
        <v>298626</v>
      </c>
    </row>
    <row r="31465" spans="1:10">
      <c r="A31465" t="s">
        <v>31365</v>
      </c>
      <c r="B31465" t="s">
        <v>87073</v>
      </c>
      <c r="C31465">
        <v>289616074</v>
      </c>
      <c r="D31465" t="s">
        <v>111324</v>
      </c>
      <c r="E31465" t="s">
        <v>115057</v>
      </c>
      <c r="F31465">
        <v>16</v>
      </c>
      <c r="G31465" t="s">
        <v>148880</v>
      </c>
      <c r="H31465" t="s">
        <v>204020</v>
      </c>
      <c r="I31465" t="s">
        <v>250474</v>
      </c>
      <c r="J31465" t="s">
        <v>298627</v>
      </c>
    </row>
    <row r="31466" spans="1:10">
      <c r="A31466" t="s">
        <v>31366</v>
      </c>
      <c r="B31466" t="s">
        <v>87074</v>
      </c>
      <c r="C31466">
        <v>289613796</v>
      </c>
      <c r="D31466" t="s">
        <v>111324</v>
      </c>
      <c r="E31466" t="s">
        <v>115057</v>
      </c>
      <c r="F31466">
        <v>67</v>
      </c>
      <c r="G31466" t="s">
        <v>148881</v>
      </c>
      <c r="H31466" t="s">
        <v>204021</v>
      </c>
      <c r="I31466" t="s">
        <v>250475</v>
      </c>
      <c r="J31466" t="s">
        <v>298628</v>
      </c>
    </row>
    <row r="31467" spans="1:10">
      <c r="A31467" t="s">
        <v>31367</v>
      </c>
      <c r="B31467" t="s">
        <v>87075</v>
      </c>
      <c r="C31467">
        <v>290522002</v>
      </c>
      <c r="D31467" t="s">
        <v>111324</v>
      </c>
      <c r="E31467" t="s">
        <v>115057</v>
      </c>
      <c r="F31467">
        <v>125</v>
      </c>
      <c r="G31467" t="s">
        <v>148882</v>
      </c>
      <c r="H31467" t="s">
        <v>204022</v>
      </c>
      <c r="I31467" t="s">
        <v>250476</v>
      </c>
      <c r="J31467" t="s">
        <v>298629</v>
      </c>
    </row>
    <row r="31468" spans="1:10">
      <c r="A31468" t="s">
        <v>31368</v>
      </c>
      <c r="B31468" t="s">
        <v>87076</v>
      </c>
      <c r="C31468">
        <v>284200360</v>
      </c>
      <c r="D31468" t="s">
        <v>111330</v>
      </c>
      <c r="E31468" t="s">
        <v>112690</v>
      </c>
      <c r="F31468">
        <v>240</v>
      </c>
      <c r="G31468" t="s">
        <v>148883</v>
      </c>
      <c r="H31468" t="s">
        <v>204023</v>
      </c>
      <c r="I31468" t="s">
        <v>250477</v>
      </c>
      <c r="J31468" t="s">
        <v>298630</v>
      </c>
    </row>
    <row r="31469" spans="1:10">
      <c r="A31469" t="s">
        <v>31369</v>
      </c>
      <c r="B31469" t="s">
        <v>87077</v>
      </c>
      <c r="C31469">
        <v>289614653</v>
      </c>
      <c r="D31469" t="s">
        <v>111324</v>
      </c>
      <c r="E31469" t="s">
        <v>115057</v>
      </c>
      <c r="F31469">
        <v>673</v>
      </c>
      <c r="G31469" t="s">
        <v>148884</v>
      </c>
      <c r="H31469" t="s">
        <v>204024</v>
      </c>
      <c r="I31469" t="s">
        <v>250478</v>
      </c>
      <c r="J31469" t="s">
        <v>298631</v>
      </c>
    </row>
    <row r="31470" spans="1:10">
      <c r="A31470" t="s">
        <v>31370</v>
      </c>
      <c r="B31470" t="s">
        <v>87078</v>
      </c>
      <c r="C31470">
        <v>289613930</v>
      </c>
      <c r="D31470" t="s">
        <v>111324</v>
      </c>
      <c r="E31470" t="s">
        <v>115057</v>
      </c>
      <c r="F31470">
        <v>3</v>
      </c>
      <c r="G31470" t="s">
        <v>148885</v>
      </c>
      <c r="H31470" t="s">
        <v>204025</v>
      </c>
      <c r="I31470" t="s">
        <v>250479</v>
      </c>
      <c r="J31470" t="s">
        <v>298632</v>
      </c>
    </row>
    <row r="31471" spans="1:10">
      <c r="A31471" t="s">
        <v>31371</v>
      </c>
      <c r="B31471" t="s">
        <v>87079</v>
      </c>
      <c r="C31471">
        <v>289614259</v>
      </c>
      <c r="D31471" t="s">
        <v>111324</v>
      </c>
      <c r="E31471" t="s">
        <v>115057</v>
      </c>
      <c r="F31471">
        <v>8</v>
      </c>
      <c r="G31471" t="s">
        <v>148886</v>
      </c>
      <c r="H31471" t="s">
        <v>204026</v>
      </c>
      <c r="I31471" t="s">
        <v>250480</v>
      </c>
      <c r="J31471" t="s">
        <v>298633</v>
      </c>
    </row>
    <row r="31472" spans="1:10">
      <c r="A31472" t="s">
        <v>31372</v>
      </c>
      <c r="B31472" t="s">
        <v>87080</v>
      </c>
      <c r="C31472">
        <v>289600490</v>
      </c>
      <c r="D31472" t="s">
        <v>111324</v>
      </c>
      <c r="E31472" t="s">
        <v>115057</v>
      </c>
      <c r="F31472">
        <v>1</v>
      </c>
      <c r="G31472" t="s">
        <v>148887</v>
      </c>
      <c r="H31472" t="s">
        <v>204027</v>
      </c>
      <c r="J31472" t="s">
        <v>298634</v>
      </c>
    </row>
    <row r="31473" spans="1:10">
      <c r="A31473" t="s">
        <v>31373</v>
      </c>
      <c r="B31473" t="s">
        <v>87081</v>
      </c>
      <c r="C31473">
        <v>289611868</v>
      </c>
      <c r="D31473" t="s">
        <v>111324</v>
      </c>
      <c r="E31473" t="s">
        <v>115057</v>
      </c>
      <c r="F31473">
        <v>9</v>
      </c>
      <c r="G31473" t="s">
        <v>148888</v>
      </c>
      <c r="H31473" t="s">
        <v>204028</v>
      </c>
      <c r="I31473" t="s">
        <v>250481</v>
      </c>
      <c r="J31473" t="s">
        <v>298635</v>
      </c>
    </row>
    <row r="31474" spans="1:10">
      <c r="A31474" t="s">
        <v>31374</v>
      </c>
      <c r="B31474" t="s">
        <v>87082</v>
      </c>
      <c r="C31474">
        <v>289616136</v>
      </c>
      <c r="D31474" t="s">
        <v>112025</v>
      </c>
      <c r="E31474" t="s">
        <v>115216</v>
      </c>
      <c r="F31474">
        <v>59</v>
      </c>
      <c r="G31474" t="s">
        <v>148889</v>
      </c>
      <c r="H31474" t="s">
        <v>204029</v>
      </c>
      <c r="I31474" t="s">
        <v>250482</v>
      </c>
      <c r="J31474" t="s">
        <v>298636</v>
      </c>
    </row>
    <row r="31475" spans="1:10">
      <c r="A31475" t="s">
        <v>31375</v>
      </c>
      <c r="B31475" t="s">
        <v>87083</v>
      </c>
      <c r="C31475">
        <v>289614248</v>
      </c>
      <c r="D31475" t="s">
        <v>111324</v>
      </c>
      <c r="E31475" t="s">
        <v>115057</v>
      </c>
      <c r="F31475">
        <v>3</v>
      </c>
      <c r="G31475" t="s">
        <v>148890</v>
      </c>
      <c r="H31475" t="s">
        <v>204030</v>
      </c>
      <c r="J31475" t="s">
        <v>298637</v>
      </c>
    </row>
    <row r="31476" spans="1:10">
      <c r="A31476" t="s">
        <v>31376</v>
      </c>
      <c r="B31476" t="s">
        <v>87084</v>
      </c>
      <c r="C31476">
        <v>284199798</v>
      </c>
      <c r="D31476" t="s">
        <v>111324</v>
      </c>
      <c r="E31476" t="s">
        <v>115057</v>
      </c>
      <c r="F31476">
        <v>11</v>
      </c>
      <c r="G31476" t="s">
        <v>148891</v>
      </c>
      <c r="H31476" t="s">
        <v>204031</v>
      </c>
      <c r="I31476" t="s">
        <v>250483</v>
      </c>
      <c r="J31476" t="s">
        <v>298638</v>
      </c>
    </row>
    <row r="31477" spans="1:10">
      <c r="A31477" t="s">
        <v>31377</v>
      </c>
      <c r="B31477" t="s">
        <v>87085</v>
      </c>
      <c r="C31477">
        <v>289611234</v>
      </c>
      <c r="D31477" t="s">
        <v>111324</v>
      </c>
      <c r="E31477" t="s">
        <v>115057</v>
      </c>
      <c r="F31477">
        <v>55</v>
      </c>
      <c r="G31477" t="s">
        <v>148892</v>
      </c>
      <c r="H31477" t="s">
        <v>204032</v>
      </c>
      <c r="I31477" t="s">
        <v>250484</v>
      </c>
      <c r="J31477" t="s">
        <v>298639</v>
      </c>
    </row>
    <row r="31478" spans="1:10">
      <c r="A31478" t="s">
        <v>31378</v>
      </c>
      <c r="B31478" t="s">
        <v>87086</v>
      </c>
      <c r="C31478">
        <v>289615485</v>
      </c>
      <c r="D31478" t="s">
        <v>111330</v>
      </c>
      <c r="E31478" t="s">
        <v>115217</v>
      </c>
      <c r="F31478">
        <v>67</v>
      </c>
      <c r="G31478" t="s">
        <v>148893</v>
      </c>
      <c r="H31478" t="s">
        <v>204033</v>
      </c>
      <c r="J31478" t="s">
        <v>298640</v>
      </c>
    </row>
    <row r="31479" spans="1:10">
      <c r="A31479" t="s">
        <v>31379</v>
      </c>
      <c r="B31479" t="s">
        <v>87087</v>
      </c>
      <c r="C31479">
        <v>289614589</v>
      </c>
      <c r="D31479" t="s">
        <v>111324</v>
      </c>
      <c r="E31479" t="s">
        <v>115057</v>
      </c>
      <c r="F31479">
        <v>1</v>
      </c>
      <c r="G31479" t="s">
        <v>148894</v>
      </c>
      <c r="H31479" t="s">
        <v>204034</v>
      </c>
      <c r="J31479" t="s">
        <v>298641</v>
      </c>
    </row>
    <row r="31480" spans="1:10">
      <c r="A31480" t="s">
        <v>31380</v>
      </c>
      <c r="B31480" t="s">
        <v>87088</v>
      </c>
      <c r="C31480">
        <v>284203585</v>
      </c>
      <c r="D31480" t="s">
        <v>111324</v>
      </c>
      <c r="E31480" t="s">
        <v>115057</v>
      </c>
      <c r="F31480">
        <v>20</v>
      </c>
      <c r="G31480" t="s">
        <v>148895</v>
      </c>
      <c r="H31480" t="s">
        <v>204035</v>
      </c>
      <c r="I31480" t="s">
        <v>250485</v>
      </c>
      <c r="J31480" t="s">
        <v>298642</v>
      </c>
    </row>
    <row r="31481" spans="1:10">
      <c r="A31481" t="s">
        <v>31381</v>
      </c>
      <c r="B31481" t="s">
        <v>87089</v>
      </c>
      <c r="C31481">
        <v>289615151</v>
      </c>
      <c r="D31481" t="s">
        <v>111324</v>
      </c>
      <c r="E31481" t="s">
        <v>115057</v>
      </c>
      <c r="F31481">
        <v>5</v>
      </c>
      <c r="G31481" t="s">
        <v>148896</v>
      </c>
      <c r="H31481" t="s">
        <v>204036</v>
      </c>
      <c r="I31481" t="s">
        <v>250486</v>
      </c>
      <c r="J31481" t="s">
        <v>298643</v>
      </c>
    </row>
    <row r="31482" spans="1:10">
      <c r="A31482" t="s">
        <v>31382</v>
      </c>
      <c r="B31482" t="s">
        <v>87090</v>
      </c>
      <c r="C31482">
        <v>289616551</v>
      </c>
      <c r="D31482" t="s">
        <v>111324</v>
      </c>
      <c r="E31482" t="s">
        <v>115057</v>
      </c>
      <c r="F31482">
        <v>1</v>
      </c>
      <c r="G31482" t="s">
        <v>148897</v>
      </c>
      <c r="H31482" t="s">
        <v>204037</v>
      </c>
      <c r="J31482" t="s">
        <v>298644</v>
      </c>
    </row>
    <row r="31483" spans="1:10">
      <c r="A31483" t="s">
        <v>31383</v>
      </c>
      <c r="B31483" t="s">
        <v>87091</v>
      </c>
      <c r="C31483">
        <v>289612923</v>
      </c>
      <c r="D31483" t="s">
        <v>111324</v>
      </c>
      <c r="E31483" t="s">
        <v>115057</v>
      </c>
      <c r="F31483">
        <v>5</v>
      </c>
      <c r="G31483" t="s">
        <v>148898</v>
      </c>
      <c r="H31483" t="s">
        <v>204038</v>
      </c>
      <c r="J31483" t="s">
        <v>298645</v>
      </c>
    </row>
    <row r="31484" spans="1:10">
      <c r="A31484" t="s">
        <v>31384</v>
      </c>
      <c r="B31484" t="s">
        <v>87092</v>
      </c>
      <c r="C31484">
        <v>290483807</v>
      </c>
      <c r="D31484" t="s">
        <v>111324</v>
      </c>
      <c r="E31484" t="s">
        <v>115057</v>
      </c>
      <c r="F31484">
        <v>27</v>
      </c>
      <c r="G31484" t="s">
        <v>148899</v>
      </c>
      <c r="H31484" t="s">
        <v>204039</v>
      </c>
      <c r="J31484" t="s">
        <v>298646</v>
      </c>
    </row>
    <row r="31485" spans="1:10">
      <c r="A31485" t="s">
        <v>31385</v>
      </c>
      <c r="B31485" t="s">
        <v>87093</v>
      </c>
      <c r="C31485">
        <v>289616140</v>
      </c>
      <c r="D31485" t="s">
        <v>111324</v>
      </c>
      <c r="E31485" t="s">
        <v>115057</v>
      </c>
      <c r="F31485">
        <v>11</v>
      </c>
      <c r="G31485" t="s">
        <v>148900</v>
      </c>
      <c r="H31485" t="s">
        <v>204040</v>
      </c>
      <c r="J31485" t="s">
        <v>298647</v>
      </c>
    </row>
    <row r="31486" spans="1:10">
      <c r="A31486" t="s">
        <v>31386</v>
      </c>
      <c r="B31486" t="s">
        <v>87094</v>
      </c>
      <c r="C31486">
        <v>289614952</v>
      </c>
      <c r="D31486" t="s">
        <v>111324</v>
      </c>
      <c r="E31486" t="s">
        <v>115057</v>
      </c>
      <c r="F31486">
        <v>3</v>
      </c>
      <c r="G31486" t="s">
        <v>148901</v>
      </c>
      <c r="H31486" t="s">
        <v>204041</v>
      </c>
      <c r="J31486" t="s">
        <v>298648</v>
      </c>
    </row>
    <row r="31487" spans="1:10">
      <c r="A31487" t="s">
        <v>31387</v>
      </c>
      <c r="B31487" t="s">
        <v>87095</v>
      </c>
      <c r="C31487">
        <v>289616421</v>
      </c>
      <c r="D31487" t="s">
        <v>111324</v>
      </c>
      <c r="E31487" t="s">
        <v>115057</v>
      </c>
      <c r="F31487">
        <v>19</v>
      </c>
      <c r="G31487" t="s">
        <v>148902</v>
      </c>
      <c r="H31487" t="s">
        <v>204042</v>
      </c>
      <c r="I31487" t="s">
        <v>250487</v>
      </c>
      <c r="J31487" t="s">
        <v>298649</v>
      </c>
    </row>
    <row r="31488" spans="1:10">
      <c r="A31488" t="s">
        <v>31388</v>
      </c>
      <c r="B31488" t="s">
        <v>87096</v>
      </c>
      <c r="C31488">
        <v>289615006</v>
      </c>
      <c r="D31488" t="s">
        <v>111324</v>
      </c>
      <c r="E31488" t="s">
        <v>115057</v>
      </c>
      <c r="F31488">
        <v>1</v>
      </c>
      <c r="G31488" t="s">
        <v>148903</v>
      </c>
      <c r="H31488" t="s">
        <v>204043</v>
      </c>
      <c r="J31488" t="s">
        <v>298650</v>
      </c>
    </row>
    <row r="31489" spans="1:10">
      <c r="A31489" t="s">
        <v>31389</v>
      </c>
      <c r="B31489" t="s">
        <v>87097</v>
      </c>
      <c r="C31489">
        <v>289614683</v>
      </c>
      <c r="D31489" t="s">
        <v>111324</v>
      </c>
      <c r="E31489" t="s">
        <v>115057</v>
      </c>
      <c r="F31489">
        <v>1</v>
      </c>
      <c r="G31489" t="s">
        <v>148904</v>
      </c>
      <c r="H31489" t="s">
        <v>204044</v>
      </c>
      <c r="J31489" t="s">
        <v>298651</v>
      </c>
    </row>
    <row r="31490" spans="1:10">
      <c r="A31490" t="s">
        <v>31390</v>
      </c>
      <c r="B31490" t="s">
        <v>87098</v>
      </c>
      <c r="C31490">
        <v>289611133</v>
      </c>
      <c r="D31490" t="s">
        <v>111324</v>
      </c>
      <c r="E31490" t="s">
        <v>115057</v>
      </c>
      <c r="F31490">
        <v>29</v>
      </c>
      <c r="G31490" t="s">
        <v>148905</v>
      </c>
      <c r="H31490" t="s">
        <v>204045</v>
      </c>
      <c r="I31490" t="s">
        <v>250488</v>
      </c>
      <c r="J31490" t="s">
        <v>298652</v>
      </c>
    </row>
    <row r="31491" spans="1:10">
      <c r="A31491" t="s">
        <v>31391</v>
      </c>
      <c r="B31491" t="s">
        <v>87099</v>
      </c>
      <c r="C31491">
        <v>289616519</v>
      </c>
      <c r="D31491" t="s">
        <v>111324</v>
      </c>
      <c r="E31491" t="s">
        <v>115057</v>
      </c>
      <c r="F31491">
        <v>21</v>
      </c>
      <c r="G31491" t="s">
        <v>148906</v>
      </c>
      <c r="H31491" t="s">
        <v>204046</v>
      </c>
      <c r="I31491" t="s">
        <v>250489</v>
      </c>
      <c r="J31491" t="s">
        <v>298653</v>
      </c>
    </row>
    <row r="31492" spans="1:10">
      <c r="A31492" t="s">
        <v>31392</v>
      </c>
      <c r="B31492" t="s">
        <v>87100</v>
      </c>
      <c r="C31492">
        <v>289616562</v>
      </c>
      <c r="D31492" t="s">
        <v>111324</v>
      </c>
      <c r="E31492" t="s">
        <v>115057</v>
      </c>
      <c r="F31492">
        <v>17</v>
      </c>
      <c r="G31492" t="s">
        <v>148907</v>
      </c>
      <c r="H31492" t="s">
        <v>204047</v>
      </c>
      <c r="I31492" t="s">
        <v>250490</v>
      </c>
      <c r="J31492" t="s">
        <v>298654</v>
      </c>
    </row>
    <row r="31493" spans="1:10">
      <c r="A31493" t="s">
        <v>31393</v>
      </c>
      <c r="B31493" t="s">
        <v>87101</v>
      </c>
      <c r="C31493">
        <v>289611100</v>
      </c>
      <c r="D31493" t="s">
        <v>111324</v>
      </c>
      <c r="E31493" t="s">
        <v>115057</v>
      </c>
      <c r="F31493">
        <v>8</v>
      </c>
      <c r="G31493" t="s">
        <v>148908</v>
      </c>
      <c r="H31493" t="s">
        <v>204048</v>
      </c>
      <c r="J31493" t="s">
        <v>298655</v>
      </c>
    </row>
    <row r="31494" spans="1:10">
      <c r="A31494" t="s">
        <v>31394</v>
      </c>
      <c r="B31494" t="s">
        <v>87102</v>
      </c>
      <c r="C31494">
        <v>289614358</v>
      </c>
      <c r="D31494" t="s">
        <v>111324</v>
      </c>
      <c r="E31494" t="s">
        <v>115057</v>
      </c>
      <c r="F31494">
        <v>30</v>
      </c>
      <c r="G31494" t="s">
        <v>148909</v>
      </c>
      <c r="H31494" t="s">
        <v>204049</v>
      </c>
      <c r="J31494" t="s">
        <v>298656</v>
      </c>
    </row>
    <row r="31495" spans="1:10">
      <c r="A31495" t="s">
        <v>31395</v>
      </c>
      <c r="B31495" t="s">
        <v>87103</v>
      </c>
      <c r="C31495">
        <v>289612061</v>
      </c>
      <c r="D31495" t="s">
        <v>111324</v>
      </c>
      <c r="E31495" t="s">
        <v>115057</v>
      </c>
      <c r="F31495">
        <v>1</v>
      </c>
      <c r="G31495" t="s">
        <v>148910</v>
      </c>
      <c r="H31495" t="s">
        <v>204050</v>
      </c>
      <c r="I31495" t="s">
        <v>250491</v>
      </c>
      <c r="J31495" t="s">
        <v>298657</v>
      </c>
    </row>
    <row r="31496" spans="1:10">
      <c r="A31496" t="s">
        <v>31396</v>
      </c>
      <c r="B31496" t="s">
        <v>87104</v>
      </c>
      <c r="C31496">
        <v>289615458</v>
      </c>
      <c r="D31496" t="s">
        <v>111324</v>
      </c>
      <c r="E31496" t="s">
        <v>115057</v>
      </c>
      <c r="F31496">
        <v>9</v>
      </c>
      <c r="G31496" t="s">
        <v>148911</v>
      </c>
      <c r="H31496" t="s">
        <v>204051</v>
      </c>
      <c r="I31496" t="s">
        <v>250492</v>
      </c>
      <c r="J31496" t="s">
        <v>298658</v>
      </c>
    </row>
    <row r="31497" spans="1:10">
      <c r="A31497" t="s">
        <v>31397</v>
      </c>
      <c r="B31497" t="s">
        <v>87105</v>
      </c>
      <c r="C31497">
        <v>289616102</v>
      </c>
      <c r="D31497" t="s">
        <v>111324</v>
      </c>
      <c r="E31497" t="s">
        <v>115057</v>
      </c>
      <c r="F31497">
        <v>85</v>
      </c>
      <c r="G31497" t="s">
        <v>148912</v>
      </c>
      <c r="H31497" t="s">
        <v>204052</v>
      </c>
      <c r="J31497" t="s">
        <v>298659</v>
      </c>
    </row>
    <row r="31498" spans="1:10">
      <c r="A31498" t="s">
        <v>31398</v>
      </c>
      <c r="B31498" t="s">
        <v>87106</v>
      </c>
      <c r="C31498">
        <v>289616446</v>
      </c>
      <c r="D31498" t="s">
        <v>111324</v>
      </c>
      <c r="E31498" t="s">
        <v>115057</v>
      </c>
      <c r="F31498">
        <v>17</v>
      </c>
      <c r="G31498" t="s">
        <v>148913</v>
      </c>
      <c r="H31498" t="s">
        <v>204053</v>
      </c>
      <c r="J31498" t="s">
        <v>298660</v>
      </c>
    </row>
    <row r="31499" spans="1:10">
      <c r="A31499" t="s">
        <v>31399</v>
      </c>
      <c r="B31499" t="s">
        <v>87107</v>
      </c>
      <c r="C31499">
        <v>289615037</v>
      </c>
      <c r="D31499" t="s">
        <v>111324</v>
      </c>
      <c r="E31499" t="s">
        <v>115057</v>
      </c>
      <c r="F31499">
        <v>15</v>
      </c>
      <c r="G31499" t="s">
        <v>148914</v>
      </c>
      <c r="H31499" t="s">
        <v>204054</v>
      </c>
      <c r="I31499" t="s">
        <v>250493</v>
      </c>
      <c r="J31499" t="s">
        <v>298661</v>
      </c>
    </row>
    <row r="31500" spans="1:10">
      <c r="A31500" t="s">
        <v>31400</v>
      </c>
      <c r="B31500" t="s">
        <v>87108</v>
      </c>
      <c r="C31500">
        <v>289614900</v>
      </c>
      <c r="D31500" t="s">
        <v>111324</v>
      </c>
      <c r="E31500" t="s">
        <v>115057</v>
      </c>
      <c r="F31500">
        <v>3</v>
      </c>
      <c r="G31500" t="s">
        <v>148915</v>
      </c>
      <c r="H31500" t="s">
        <v>204055</v>
      </c>
      <c r="I31500" t="s">
        <v>250494</v>
      </c>
      <c r="J31500" t="s">
        <v>298662</v>
      </c>
    </row>
    <row r="31501" spans="1:10">
      <c r="A31501" t="s">
        <v>31401</v>
      </c>
      <c r="B31501" t="s">
        <v>87109</v>
      </c>
      <c r="C31501">
        <v>289614775</v>
      </c>
      <c r="D31501" t="s">
        <v>111324</v>
      </c>
      <c r="E31501" t="s">
        <v>115057</v>
      </c>
      <c r="F31501">
        <v>38</v>
      </c>
      <c r="G31501" t="s">
        <v>148916</v>
      </c>
      <c r="H31501" t="s">
        <v>204056</v>
      </c>
      <c r="I31501" t="s">
        <v>250495</v>
      </c>
      <c r="J31501" t="s">
        <v>298663</v>
      </c>
    </row>
    <row r="31502" spans="1:10">
      <c r="A31502" t="s">
        <v>31402</v>
      </c>
      <c r="B31502" t="s">
        <v>87110</v>
      </c>
      <c r="C31502">
        <v>289616283</v>
      </c>
      <c r="D31502" t="s">
        <v>111324</v>
      </c>
      <c r="E31502" t="s">
        <v>115057</v>
      </c>
      <c r="F31502">
        <v>80</v>
      </c>
      <c r="G31502" t="s">
        <v>148917</v>
      </c>
      <c r="H31502" t="s">
        <v>204057</v>
      </c>
      <c r="I31502" t="s">
        <v>250496</v>
      </c>
      <c r="J31502" t="s">
        <v>298664</v>
      </c>
    </row>
    <row r="31503" spans="1:10">
      <c r="A31503" t="s">
        <v>31403</v>
      </c>
      <c r="B31503" t="s">
        <v>87111</v>
      </c>
      <c r="C31503">
        <v>289614821</v>
      </c>
      <c r="D31503" t="s">
        <v>111324</v>
      </c>
      <c r="E31503" t="s">
        <v>115057</v>
      </c>
      <c r="F31503">
        <v>6</v>
      </c>
      <c r="G31503" t="s">
        <v>148918</v>
      </c>
      <c r="H31503" t="s">
        <v>204058</v>
      </c>
      <c r="J31503" t="s">
        <v>298665</v>
      </c>
    </row>
    <row r="31504" spans="1:10">
      <c r="A31504" t="s">
        <v>31404</v>
      </c>
      <c r="B31504" t="s">
        <v>87112</v>
      </c>
      <c r="C31504">
        <v>289615353</v>
      </c>
      <c r="D31504" t="s">
        <v>111324</v>
      </c>
      <c r="E31504" t="s">
        <v>115057</v>
      </c>
      <c r="F31504">
        <v>3</v>
      </c>
      <c r="G31504" t="s">
        <v>148919</v>
      </c>
      <c r="H31504" t="s">
        <v>204059</v>
      </c>
      <c r="J31504" t="s">
        <v>298666</v>
      </c>
    </row>
    <row r="31505" spans="1:10">
      <c r="A31505" t="s">
        <v>31405</v>
      </c>
      <c r="B31505" t="s">
        <v>87113</v>
      </c>
      <c r="C31505">
        <v>289611612</v>
      </c>
      <c r="D31505" t="s">
        <v>111324</v>
      </c>
      <c r="E31505" t="s">
        <v>115057</v>
      </c>
      <c r="F31505">
        <v>7</v>
      </c>
      <c r="G31505" t="s">
        <v>148920</v>
      </c>
      <c r="H31505" t="s">
        <v>204060</v>
      </c>
      <c r="J31505" t="s">
        <v>298667</v>
      </c>
    </row>
    <row r="31506" spans="1:10">
      <c r="A31506" t="s">
        <v>31406</v>
      </c>
      <c r="B31506" t="s">
        <v>87114</v>
      </c>
      <c r="C31506">
        <v>291421202</v>
      </c>
      <c r="D31506" t="s">
        <v>111324</v>
      </c>
      <c r="E31506" t="s">
        <v>115057</v>
      </c>
      <c r="F31506">
        <v>28</v>
      </c>
      <c r="G31506" t="s">
        <v>148921</v>
      </c>
      <c r="H31506" t="s">
        <v>204061</v>
      </c>
      <c r="I31506" t="s">
        <v>250497</v>
      </c>
      <c r="J31506" t="s">
        <v>298668</v>
      </c>
    </row>
    <row r="31507" spans="1:10">
      <c r="A31507" t="s">
        <v>31407</v>
      </c>
      <c r="B31507" t="s">
        <v>87115</v>
      </c>
      <c r="C31507">
        <v>289614163</v>
      </c>
      <c r="D31507" t="s">
        <v>111324</v>
      </c>
      <c r="E31507" t="s">
        <v>115057</v>
      </c>
      <c r="F31507">
        <v>1</v>
      </c>
      <c r="G31507" t="s">
        <v>148922</v>
      </c>
      <c r="H31507" t="s">
        <v>204062</v>
      </c>
      <c r="I31507" t="s">
        <v>250498</v>
      </c>
      <c r="J31507" t="s">
        <v>298669</v>
      </c>
    </row>
    <row r="31508" spans="1:10">
      <c r="A31508" t="s">
        <v>31408</v>
      </c>
      <c r="B31508" t="s">
        <v>87116</v>
      </c>
      <c r="C31508">
        <v>289600497</v>
      </c>
      <c r="D31508" t="s">
        <v>111324</v>
      </c>
      <c r="E31508" t="s">
        <v>115057</v>
      </c>
      <c r="F31508">
        <v>2</v>
      </c>
      <c r="G31508" t="s">
        <v>148923</v>
      </c>
      <c r="H31508" t="s">
        <v>204063</v>
      </c>
      <c r="J31508" t="s">
        <v>298670</v>
      </c>
    </row>
    <row r="31509" spans="1:10">
      <c r="A31509" t="s">
        <v>31409</v>
      </c>
      <c r="B31509" t="s">
        <v>87117</v>
      </c>
      <c r="C31509">
        <v>289616426</v>
      </c>
      <c r="D31509" t="s">
        <v>111324</v>
      </c>
      <c r="E31509" t="s">
        <v>115057</v>
      </c>
      <c r="F31509">
        <v>14</v>
      </c>
      <c r="G31509" t="s">
        <v>148924</v>
      </c>
      <c r="H31509" t="s">
        <v>204064</v>
      </c>
      <c r="I31509" t="s">
        <v>250499</v>
      </c>
      <c r="J31509" t="s">
        <v>298671</v>
      </c>
    </row>
    <row r="31510" spans="1:10">
      <c r="A31510" t="s">
        <v>31410</v>
      </c>
      <c r="B31510" t="s">
        <v>87118</v>
      </c>
      <c r="C31510">
        <v>284199996</v>
      </c>
      <c r="D31510" t="s">
        <v>111324</v>
      </c>
      <c r="E31510" t="s">
        <v>115057</v>
      </c>
      <c r="F31510">
        <v>11</v>
      </c>
      <c r="G31510" t="s">
        <v>148925</v>
      </c>
      <c r="H31510" t="s">
        <v>204065</v>
      </c>
      <c r="I31510" t="s">
        <v>250500</v>
      </c>
      <c r="J31510" t="s">
        <v>298672</v>
      </c>
    </row>
    <row r="31511" spans="1:10">
      <c r="A31511" t="s">
        <v>31411</v>
      </c>
      <c r="B31511" t="s">
        <v>87119</v>
      </c>
      <c r="C31511">
        <v>289611277</v>
      </c>
      <c r="D31511" t="s">
        <v>111324</v>
      </c>
      <c r="E31511" t="s">
        <v>115057</v>
      </c>
      <c r="F31511">
        <v>2</v>
      </c>
      <c r="G31511" t="s">
        <v>148926</v>
      </c>
      <c r="H31511" t="s">
        <v>204066</v>
      </c>
      <c r="I31511" t="s">
        <v>250501</v>
      </c>
      <c r="J31511" t="s">
        <v>298673</v>
      </c>
    </row>
    <row r="31512" spans="1:10">
      <c r="A31512" t="s">
        <v>31412</v>
      </c>
      <c r="B31512" t="s">
        <v>87120</v>
      </c>
      <c r="C31512">
        <v>289614610</v>
      </c>
      <c r="D31512" t="s">
        <v>111324</v>
      </c>
      <c r="E31512" t="s">
        <v>115057</v>
      </c>
      <c r="F31512">
        <v>3</v>
      </c>
      <c r="G31512" t="s">
        <v>148927</v>
      </c>
      <c r="H31512" t="s">
        <v>204067</v>
      </c>
      <c r="I31512" t="s">
        <v>250502</v>
      </c>
      <c r="J31512" t="s">
        <v>298674</v>
      </c>
    </row>
    <row r="31513" spans="1:10">
      <c r="A31513" t="s">
        <v>31413</v>
      </c>
      <c r="B31513" t="s">
        <v>87121</v>
      </c>
      <c r="C31513">
        <v>289613932</v>
      </c>
      <c r="D31513" t="s">
        <v>111324</v>
      </c>
      <c r="E31513" t="s">
        <v>115057</v>
      </c>
      <c r="F31513">
        <v>16</v>
      </c>
      <c r="G31513" t="s">
        <v>148928</v>
      </c>
      <c r="H31513" t="s">
        <v>204068</v>
      </c>
      <c r="J31513" t="s">
        <v>298675</v>
      </c>
    </row>
    <row r="31514" spans="1:10">
      <c r="A31514" t="s">
        <v>31414</v>
      </c>
      <c r="B31514" t="s">
        <v>87122</v>
      </c>
      <c r="C31514">
        <v>289613937</v>
      </c>
      <c r="D31514" t="s">
        <v>111324</v>
      </c>
      <c r="E31514" t="s">
        <v>115057</v>
      </c>
      <c r="F31514">
        <v>1</v>
      </c>
      <c r="G31514" t="s">
        <v>148929</v>
      </c>
      <c r="H31514" t="s">
        <v>204069</v>
      </c>
      <c r="I31514" t="s">
        <v>250503</v>
      </c>
      <c r="J31514" t="s">
        <v>298676</v>
      </c>
    </row>
    <row r="31515" spans="1:10">
      <c r="A31515" t="s">
        <v>31415</v>
      </c>
      <c r="B31515" t="s">
        <v>87123</v>
      </c>
      <c r="C31515">
        <v>284203701</v>
      </c>
      <c r="D31515" t="s">
        <v>111324</v>
      </c>
      <c r="E31515" t="s">
        <v>115057</v>
      </c>
      <c r="F31515">
        <v>10</v>
      </c>
      <c r="G31515" t="s">
        <v>148930</v>
      </c>
      <c r="H31515" t="s">
        <v>204070</v>
      </c>
      <c r="I31515" t="s">
        <v>250504</v>
      </c>
      <c r="J31515" t="s">
        <v>298677</v>
      </c>
    </row>
    <row r="31516" spans="1:10">
      <c r="A31516" t="s">
        <v>31416</v>
      </c>
      <c r="B31516" t="s">
        <v>87124</v>
      </c>
      <c r="C31516">
        <v>289614138</v>
      </c>
      <c r="D31516" t="s">
        <v>111324</v>
      </c>
      <c r="E31516" t="s">
        <v>115057</v>
      </c>
      <c r="F31516">
        <v>1</v>
      </c>
      <c r="G31516" t="s">
        <v>148931</v>
      </c>
      <c r="H31516" t="s">
        <v>204071</v>
      </c>
      <c r="I31516" t="s">
        <v>250505</v>
      </c>
      <c r="J31516" t="s">
        <v>298678</v>
      </c>
    </row>
    <row r="31517" spans="1:10">
      <c r="A31517" t="s">
        <v>31417</v>
      </c>
      <c r="B31517" t="s">
        <v>87125</v>
      </c>
      <c r="C31517">
        <v>289611703</v>
      </c>
      <c r="D31517" t="s">
        <v>111324</v>
      </c>
      <c r="E31517" t="s">
        <v>115057</v>
      </c>
      <c r="F31517">
        <v>125</v>
      </c>
      <c r="G31517" t="s">
        <v>148932</v>
      </c>
      <c r="H31517" t="s">
        <v>204072</v>
      </c>
      <c r="J31517" t="s">
        <v>298679</v>
      </c>
    </row>
    <row r="31518" spans="1:10">
      <c r="A31518" t="s">
        <v>31418</v>
      </c>
      <c r="B31518" t="s">
        <v>87126</v>
      </c>
      <c r="C31518">
        <v>289613934</v>
      </c>
      <c r="D31518" t="s">
        <v>111324</v>
      </c>
      <c r="E31518" t="s">
        <v>115057</v>
      </c>
      <c r="F31518">
        <v>39</v>
      </c>
      <c r="G31518" t="s">
        <v>148933</v>
      </c>
      <c r="H31518" t="s">
        <v>204073</v>
      </c>
      <c r="I31518" t="s">
        <v>250506</v>
      </c>
      <c r="J31518" t="s">
        <v>298680</v>
      </c>
    </row>
    <row r="31519" spans="1:10">
      <c r="A31519" t="s">
        <v>31419</v>
      </c>
      <c r="B31519" t="s">
        <v>87127</v>
      </c>
      <c r="C31519">
        <v>289615873</v>
      </c>
      <c r="D31519" t="s">
        <v>111324</v>
      </c>
      <c r="E31519" t="s">
        <v>115057</v>
      </c>
      <c r="F31519">
        <v>118</v>
      </c>
      <c r="G31519" t="s">
        <v>148934</v>
      </c>
      <c r="H31519" t="s">
        <v>204074</v>
      </c>
      <c r="I31519" t="s">
        <v>250507</v>
      </c>
      <c r="J31519" t="s">
        <v>298681</v>
      </c>
    </row>
    <row r="31520" spans="1:10">
      <c r="A31520" t="s">
        <v>31420</v>
      </c>
      <c r="B31520" t="s">
        <v>87128</v>
      </c>
      <c r="C31520">
        <v>289616501</v>
      </c>
      <c r="D31520" t="s">
        <v>111324</v>
      </c>
      <c r="E31520" t="s">
        <v>115057</v>
      </c>
      <c r="F31520">
        <v>13</v>
      </c>
      <c r="G31520" t="s">
        <v>148935</v>
      </c>
      <c r="H31520" t="s">
        <v>204075</v>
      </c>
      <c r="I31520" t="s">
        <v>250508</v>
      </c>
      <c r="J31520" t="s">
        <v>298682</v>
      </c>
    </row>
    <row r="31521" spans="1:10">
      <c r="A31521" t="s">
        <v>31421</v>
      </c>
      <c r="B31521" t="s">
        <v>87129</v>
      </c>
      <c r="C31521">
        <v>289612450</v>
      </c>
      <c r="D31521" t="s">
        <v>111324</v>
      </c>
      <c r="E31521" t="s">
        <v>115057</v>
      </c>
      <c r="F31521">
        <v>6</v>
      </c>
      <c r="G31521" t="s">
        <v>148936</v>
      </c>
      <c r="H31521" t="s">
        <v>204076</v>
      </c>
      <c r="I31521" t="s">
        <v>250509</v>
      </c>
      <c r="J31521" t="s">
        <v>298683</v>
      </c>
    </row>
    <row r="31522" spans="1:10">
      <c r="A31522" t="s">
        <v>31422</v>
      </c>
      <c r="B31522" t="s">
        <v>87130</v>
      </c>
      <c r="C31522">
        <v>289615931</v>
      </c>
      <c r="D31522" t="s">
        <v>111324</v>
      </c>
      <c r="E31522" t="s">
        <v>115057</v>
      </c>
      <c r="F31522">
        <v>66</v>
      </c>
      <c r="G31522" t="s">
        <v>148937</v>
      </c>
      <c r="H31522" t="s">
        <v>204077</v>
      </c>
      <c r="I31522" t="s">
        <v>250510</v>
      </c>
      <c r="J31522" t="s">
        <v>298684</v>
      </c>
    </row>
    <row r="31523" spans="1:10">
      <c r="A31523" t="s">
        <v>31423</v>
      </c>
      <c r="B31523" t="s">
        <v>87131</v>
      </c>
      <c r="C31523">
        <v>291428581</v>
      </c>
      <c r="D31523" t="s">
        <v>111324</v>
      </c>
      <c r="E31523" t="s">
        <v>115057</v>
      </c>
      <c r="F31523">
        <v>45</v>
      </c>
      <c r="G31523" t="s">
        <v>148938</v>
      </c>
      <c r="H31523" t="s">
        <v>204078</v>
      </c>
      <c r="J31523" t="s">
        <v>298685</v>
      </c>
    </row>
    <row r="31524" spans="1:10">
      <c r="A31524" t="s">
        <v>31424</v>
      </c>
      <c r="B31524" t="s">
        <v>87132</v>
      </c>
      <c r="C31524">
        <v>289614158</v>
      </c>
      <c r="D31524" t="s">
        <v>111324</v>
      </c>
      <c r="E31524" t="s">
        <v>115057</v>
      </c>
      <c r="F31524">
        <v>14</v>
      </c>
      <c r="G31524" t="s">
        <v>148939</v>
      </c>
      <c r="H31524" t="s">
        <v>204079</v>
      </c>
      <c r="I31524" t="s">
        <v>250511</v>
      </c>
      <c r="J31524" t="s">
        <v>298686</v>
      </c>
    </row>
    <row r="31525" spans="1:10">
      <c r="A31525" t="s">
        <v>31425</v>
      </c>
      <c r="B31525" t="s">
        <v>87133</v>
      </c>
      <c r="C31525">
        <v>289600499</v>
      </c>
      <c r="D31525" t="s">
        <v>111324</v>
      </c>
      <c r="E31525" t="s">
        <v>115057</v>
      </c>
      <c r="F31525">
        <v>1</v>
      </c>
      <c r="G31525" t="s">
        <v>148940</v>
      </c>
      <c r="H31525" t="s">
        <v>204080</v>
      </c>
      <c r="J31525" t="s">
        <v>298687</v>
      </c>
    </row>
    <row r="31526" spans="1:10">
      <c r="A31526" t="s">
        <v>31426</v>
      </c>
      <c r="B31526" t="s">
        <v>87134</v>
      </c>
      <c r="C31526">
        <v>284199344</v>
      </c>
      <c r="D31526" t="s">
        <v>111324</v>
      </c>
      <c r="E31526" t="s">
        <v>115057</v>
      </c>
      <c r="F31526">
        <v>26</v>
      </c>
      <c r="G31526" t="s">
        <v>148941</v>
      </c>
      <c r="H31526" t="s">
        <v>204081</v>
      </c>
      <c r="I31526" t="s">
        <v>148941</v>
      </c>
      <c r="J31526" t="s">
        <v>298688</v>
      </c>
    </row>
    <row r="31527" spans="1:10">
      <c r="A31527" t="s">
        <v>31427</v>
      </c>
      <c r="B31527" t="s">
        <v>87135</v>
      </c>
      <c r="C31527">
        <v>291429518</v>
      </c>
      <c r="D31527" t="s">
        <v>111324</v>
      </c>
      <c r="E31527" t="s">
        <v>115057</v>
      </c>
      <c r="F31527">
        <v>24</v>
      </c>
      <c r="G31527" t="s">
        <v>148942</v>
      </c>
      <c r="H31527" t="s">
        <v>204082</v>
      </c>
      <c r="I31527" t="s">
        <v>250512</v>
      </c>
      <c r="J31527" t="s">
        <v>298689</v>
      </c>
    </row>
    <row r="31528" spans="1:10">
      <c r="A31528" t="s">
        <v>31428</v>
      </c>
      <c r="B31528" t="s">
        <v>87136</v>
      </c>
      <c r="C31528">
        <v>289613919</v>
      </c>
      <c r="D31528" t="s">
        <v>111324</v>
      </c>
      <c r="E31528" t="s">
        <v>115057</v>
      </c>
      <c r="F31528">
        <v>85</v>
      </c>
      <c r="G31528" t="s">
        <v>148943</v>
      </c>
      <c r="H31528" t="s">
        <v>204083</v>
      </c>
      <c r="I31528" t="s">
        <v>250513</v>
      </c>
      <c r="J31528" t="s">
        <v>298690</v>
      </c>
    </row>
    <row r="31529" spans="1:10">
      <c r="A31529" t="s">
        <v>31429</v>
      </c>
      <c r="B31529" t="s">
        <v>87137</v>
      </c>
      <c r="C31529">
        <v>289600501</v>
      </c>
      <c r="D31529" t="s">
        <v>111324</v>
      </c>
      <c r="E31529" t="s">
        <v>115057</v>
      </c>
      <c r="F31529">
        <v>17</v>
      </c>
      <c r="G31529" t="s">
        <v>148944</v>
      </c>
      <c r="H31529" t="s">
        <v>204084</v>
      </c>
      <c r="J31529" t="s">
        <v>298691</v>
      </c>
    </row>
    <row r="31530" spans="1:10">
      <c r="A31530" t="s">
        <v>31430</v>
      </c>
      <c r="B31530" t="s">
        <v>87138</v>
      </c>
      <c r="C31530">
        <v>289614716</v>
      </c>
      <c r="D31530" t="s">
        <v>111324</v>
      </c>
      <c r="E31530" t="s">
        <v>115057</v>
      </c>
      <c r="F31530">
        <v>1</v>
      </c>
      <c r="G31530" t="s">
        <v>148945</v>
      </c>
      <c r="H31530" t="s">
        <v>204085</v>
      </c>
      <c r="I31530" t="s">
        <v>250514</v>
      </c>
      <c r="J31530" t="s">
        <v>298692</v>
      </c>
    </row>
    <row r="31531" spans="1:10">
      <c r="A31531" t="s">
        <v>31431</v>
      </c>
      <c r="B31531" t="s">
        <v>87139</v>
      </c>
      <c r="C31531">
        <v>289611258</v>
      </c>
      <c r="D31531" t="s">
        <v>111324</v>
      </c>
      <c r="E31531" t="s">
        <v>115057</v>
      </c>
      <c r="F31531">
        <v>1</v>
      </c>
      <c r="G31531" t="s">
        <v>148946</v>
      </c>
      <c r="H31531" t="s">
        <v>204086</v>
      </c>
      <c r="I31531" t="s">
        <v>250515</v>
      </c>
      <c r="J31531" t="s">
        <v>298693</v>
      </c>
    </row>
    <row r="31532" spans="1:10">
      <c r="A31532" t="s">
        <v>31432</v>
      </c>
      <c r="B31532" t="s">
        <v>87140</v>
      </c>
      <c r="C31532">
        <v>289612031</v>
      </c>
      <c r="D31532" t="s">
        <v>111324</v>
      </c>
      <c r="E31532" t="s">
        <v>115057</v>
      </c>
      <c r="F31532">
        <v>777</v>
      </c>
      <c r="G31532" t="s">
        <v>148947</v>
      </c>
      <c r="H31532" t="s">
        <v>204087</v>
      </c>
      <c r="I31532" t="s">
        <v>250516</v>
      </c>
      <c r="J31532" t="s">
        <v>298694</v>
      </c>
    </row>
    <row r="31533" spans="1:10">
      <c r="A31533" t="s">
        <v>31433</v>
      </c>
      <c r="B31533" t="s">
        <v>87141</v>
      </c>
      <c r="C31533">
        <v>289616004</v>
      </c>
      <c r="D31533" t="s">
        <v>111324</v>
      </c>
      <c r="E31533" t="s">
        <v>115057</v>
      </c>
      <c r="F31533">
        <v>2</v>
      </c>
      <c r="G31533" t="s">
        <v>148948</v>
      </c>
      <c r="H31533" t="s">
        <v>204088</v>
      </c>
      <c r="I31533" t="s">
        <v>250517</v>
      </c>
      <c r="J31533" t="s">
        <v>298695</v>
      </c>
    </row>
    <row r="31534" spans="1:10">
      <c r="A31534" t="s">
        <v>31434</v>
      </c>
      <c r="B31534" t="s">
        <v>87142</v>
      </c>
      <c r="C31534">
        <v>289611246</v>
      </c>
      <c r="D31534" t="s">
        <v>111324</v>
      </c>
      <c r="E31534" t="s">
        <v>115057</v>
      </c>
      <c r="F31534">
        <v>12</v>
      </c>
      <c r="G31534" t="s">
        <v>148949</v>
      </c>
      <c r="H31534" t="s">
        <v>204089</v>
      </c>
      <c r="J31534" t="s">
        <v>298696</v>
      </c>
    </row>
    <row r="31535" spans="1:10">
      <c r="A31535" t="s">
        <v>31435</v>
      </c>
      <c r="B31535" t="s">
        <v>87143</v>
      </c>
      <c r="C31535">
        <v>289616194</v>
      </c>
      <c r="D31535" t="s">
        <v>111324</v>
      </c>
      <c r="E31535" t="s">
        <v>115057</v>
      </c>
      <c r="F31535">
        <v>21</v>
      </c>
      <c r="G31535" t="s">
        <v>148950</v>
      </c>
      <c r="H31535" t="s">
        <v>204090</v>
      </c>
      <c r="I31535" t="s">
        <v>250518</v>
      </c>
      <c r="J31535" t="s">
        <v>298697</v>
      </c>
    </row>
    <row r="31536" spans="1:10">
      <c r="A31536" t="s">
        <v>31436</v>
      </c>
      <c r="B31536" t="s">
        <v>87144</v>
      </c>
      <c r="C31536">
        <v>289611386</v>
      </c>
      <c r="D31536" t="s">
        <v>111324</v>
      </c>
      <c r="E31536" t="s">
        <v>115057</v>
      </c>
      <c r="F31536">
        <v>3</v>
      </c>
      <c r="G31536" t="s">
        <v>148951</v>
      </c>
      <c r="H31536" t="s">
        <v>204091</v>
      </c>
      <c r="I31536" t="s">
        <v>250519</v>
      </c>
      <c r="J31536" t="s">
        <v>298698</v>
      </c>
    </row>
    <row r="31537" spans="1:10">
      <c r="A31537" t="s">
        <v>31437</v>
      </c>
      <c r="B31537" t="s">
        <v>87145</v>
      </c>
      <c r="C31537">
        <v>284203619</v>
      </c>
      <c r="D31537" t="s">
        <v>111324</v>
      </c>
      <c r="E31537" t="s">
        <v>115057</v>
      </c>
      <c r="F31537">
        <v>42</v>
      </c>
      <c r="G31537" t="s">
        <v>148952</v>
      </c>
      <c r="H31537" t="s">
        <v>204092</v>
      </c>
      <c r="I31537" t="s">
        <v>250520</v>
      </c>
      <c r="J31537" t="s">
        <v>298699</v>
      </c>
    </row>
    <row r="31538" spans="1:10">
      <c r="A31538" t="s">
        <v>31438</v>
      </c>
      <c r="B31538" t="s">
        <v>87146</v>
      </c>
      <c r="C31538">
        <v>289600504</v>
      </c>
      <c r="D31538" t="s">
        <v>111324</v>
      </c>
      <c r="E31538" t="s">
        <v>115057</v>
      </c>
      <c r="F31538">
        <v>1</v>
      </c>
      <c r="G31538" t="s">
        <v>148953</v>
      </c>
      <c r="H31538" t="s">
        <v>204093</v>
      </c>
      <c r="J31538" t="s">
        <v>298700</v>
      </c>
    </row>
    <row r="31539" spans="1:10">
      <c r="A31539" t="s">
        <v>31439</v>
      </c>
      <c r="B31539" t="s">
        <v>87147</v>
      </c>
      <c r="C31539">
        <v>289600505</v>
      </c>
      <c r="D31539" t="s">
        <v>111324</v>
      </c>
      <c r="E31539" t="s">
        <v>115057</v>
      </c>
      <c r="F31539">
        <v>31</v>
      </c>
      <c r="G31539" t="s">
        <v>148954</v>
      </c>
      <c r="H31539" t="s">
        <v>204094</v>
      </c>
      <c r="J31539" t="s">
        <v>298701</v>
      </c>
    </row>
    <row r="31540" spans="1:10">
      <c r="A31540" t="s">
        <v>31440</v>
      </c>
      <c r="B31540" t="s">
        <v>87148</v>
      </c>
      <c r="C31540">
        <v>289613871</v>
      </c>
      <c r="D31540" t="s">
        <v>111324</v>
      </c>
      <c r="E31540" t="s">
        <v>115057</v>
      </c>
      <c r="F31540">
        <v>1</v>
      </c>
      <c r="G31540" t="s">
        <v>148955</v>
      </c>
      <c r="H31540" t="s">
        <v>204095</v>
      </c>
      <c r="J31540" t="s">
        <v>298702</v>
      </c>
    </row>
    <row r="31541" spans="1:10">
      <c r="A31541" t="s">
        <v>31441</v>
      </c>
      <c r="B31541" t="s">
        <v>87149</v>
      </c>
      <c r="C31541">
        <v>289615480</v>
      </c>
      <c r="D31541" t="s">
        <v>111324</v>
      </c>
      <c r="E31541" t="s">
        <v>115057</v>
      </c>
      <c r="F31541">
        <v>1</v>
      </c>
      <c r="G31541" t="s">
        <v>148956</v>
      </c>
      <c r="H31541" t="s">
        <v>204096</v>
      </c>
      <c r="J31541" t="s">
        <v>298703</v>
      </c>
    </row>
    <row r="31542" spans="1:10">
      <c r="A31542" t="s">
        <v>31442</v>
      </c>
      <c r="B31542" t="s">
        <v>87150</v>
      </c>
      <c r="C31542">
        <v>289616625</v>
      </c>
      <c r="D31542" t="s">
        <v>111324</v>
      </c>
      <c r="E31542" t="s">
        <v>115057</v>
      </c>
      <c r="F31542">
        <v>1</v>
      </c>
      <c r="G31542" t="s">
        <v>148957</v>
      </c>
      <c r="H31542" t="s">
        <v>204097</v>
      </c>
      <c r="I31542" t="s">
        <v>250521</v>
      </c>
      <c r="J31542" t="s">
        <v>298704</v>
      </c>
    </row>
    <row r="31543" spans="1:10">
      <c r="A31543" t="s">
        <v>31443</v>
      </c>
      <c r="B31543" t="s">
        <v>87151</v>
      </c>
      <c r="C31543">
        <v>289612627</v>
      </c>
      <c r="D31543" t="s">
        <v>111324</v>
      </c>
      <c r="E31543" t="s">
        <v>115057</v>
      </c>
      <c r="F31543">
        <v>5</v>
      </c>
      <c r="G31543" t="s">
        <v>148958</v>
      </c>
      <c r="H31543" t="s">
        <v>204098</v>
      </c>
      <c r="J31543" t="s">
        <v>298705</v>
      </c>
    </row>
    <row r="31544" spans="1:10">
      <c r="A31544" t="s">
        <v>31444</v>
      </c>
      <c r="B31544" t="s">
        <v>87152</v>
      </c>
      <c r="C31544">
        <v>289616466</v>
      </c>
      <c r="D31544" t="s">
        <v>111324</v>
      </c>
      <c r="E31544" t="s">
        <v>115057</v>
      </c>
      <c r="F31544">
        <v>9</v>
      </c>
      <c r="G31544" t="s">
        <v>148959</v>
      </c>
      <c r="H31544" t="s">
        <v>204099</v>
      </c>
      <c r="I31544" t="s">
        <v>250522</v>
      </c>
      <c r="J31544" t="s">
        <v>298706</v>
      </c>
    </row>
    <row r="31545" spans="1:10">
      <c r="A31545" t="s">
        <v>31445</v>
      </c>
      <c r="B31545" t="s">
        <v>87153</v>
      </c>
      <c r="C31545">
        <v>291034713</v>
      </c>
      <c r="D31545" t="s">
        <v>111324</v>
      </c>
      <c r="E31545" t="s">
        <v>115057</v>
      </c>
      <c r="F31545">
        <v>3</v>
      </c>
      <c r="G31545" t="s">
        <v>148960</v>
      </c>
      <c r="H31545" t="s">
        <v>204100</v>
      </c>
      <c r="I31545" t="s">
        <v>250523</v>
      </c>
      <c r="J31545" t="s">
        <v>298707</v>
      </c>
    </row>
    <row r="31546" spans="1:10">
      <c r="A31546" t="s">
        <v>31446</v>
      </c>
      <c r="B31546" t="s">
        <v>87154</v>
      </c>
      <c r="C31546">
        <v>289613019</v>
      </c>
      <c r="D31546" t="s">
        <v>111324</v>
      </c>
      <c r="E31546" t="s">
        <v>115057</v>
      </c>
      <c r="F31546">
        <v>7</v>
      </c>
      <c r="G31546" t="s">
        <v>148961</v>
      </c>
      <c r="H31546" t="s">
        <v>204101</v>
      </c>
      <c r="I31546" t="s">
        <v>250524</v>
      </c>
      <c r="J31546" t="s">
        <v>298708</v>
      </c>
    </row>
    <row r="31547" spans="1:10">
      <c r="A31547" t="s">
        <v>31447</v>
      </c>
      <c r="B31547" t="s">
        <v>87155</v>
      </c>
      <c r="C31547">
        <v>284199866</v>
      </c>
      <c r="D31547" t="s">
        <v>111324</v>
      </c>
      <c r="E31547" t="s">
        <v>115057</v>
      </c>
      <c r="F31547">
        <v>35</v>
      </c>
      <c r="G31547" t="s">
        <v>148962</v>
      </c>
      <c r="H31547" t="s">
        <v>204102</v>
      </c>
      <c r="I31547" t="s">
        <v>250525</v>
      </c>
      <c r="J31547" t="s">
        <v>298709</v>
      </c>
    </row>
    <row r="31548" spans="1:10">
      <c r="A31548" t="s">
        <v>31448</v>
      </c>
      <c r="B31548" t="s">
        <v>87156</v>
      </c>
      <c r="C31548">
        <v>290482743</v>
      </c>
      <c r="D31548" t="s">
        <v>111324</v>
      </c>
      <c r="E31548" t="s">
        <v>115057</v>
      </c>
      <c r="F31548">
        <v>15</v>
      </c>
      <c r="G31548" t="s">
        <v>148963</v>
      </c>
      <c r="H31548" t="s">
        <v>204103</v>
      </c>
      <c r="I31548" t="s">
        <v>250526</v>
      </c>
      <c r="J31548" t="s">
        <v>298710</v>
      </c>
    </row>
    <row r="31549" spans="1:10">
      <c r="A31549" t="s">
        <v>31449</v>
      </c>
      <c r="B31549" t="s">
        <v>87157</v>
      </c>
      <c r="C31549">
        <v>289600509</v>
      </c>
      <c r="D31549" t="s">
        <v>111324</v>
      </c>
      <c r="E31549" t="s">
        <v>115057</v>
      </c>
      <c r="F31549">
        <v>10</v>
      </c>
      <c r="H31549" t="s">
        <v>204104</v>
      </c>
    </row>
    <row r="31550" spans="1:10">
      <c r="A31550" t="s">
        <v>31450</v>
      </c>
      <c r="B31550" t="s">
        <v>87158</v>
      </c>
      <c r="C31550">
        <v>289612569</v>
      </c>
      <c r="D31550" t="s">
        <v>111324</v>
      </c>
      <c r="E31550" t="s">
        <v>115057</v>
      </c>
      <c r="F31550">
        <v>9</v>
      </c>
      <c r="G31550" t="s">
        <v>148964</v>
      </c>
      <c r="H31550" t="s">
        <v>204105</v>
      </c>
      <c r="I31550" t="s">
        <v>250527</v>
      </c>
      <c r="J31550" t="s">
        <v>298711</v>
      </c>
    </row>
    <row r="31551" spans="1:10">
      <c r="A31551" t="s">
        <v>31451</v>
      </c>
      <c r="B31551" t="s">
        <v>87159</v>
      </c>
      <c r="C31551">
        <v>289611280</v>
      </c>
      <c r="D31551" t="s">
        <v>111324</v>
      </c>
      <c r="E31551" t="s">
        <v>115057</v>
      </c>
      <c r="F31551">
        <v>1</v>
      </c>
      <c r="G31551" t="s">
        <v>148965</v>
      </c>
      <c r="H31551" t="s">
        <v>204106</v>
      </c>
      <c r="I31551" t="s">
        <v>148965</v>
      </c>
      <c r="J31551" t="s">
        <v>298712</v>
      </c>
    </row>
    <row r="31552" spans="1:10">
      <c r="A31552" t="s">
        <v>31452</v>
      </c>
      <c r="B31552" t="s">
        <v>87160</v>
      </c>
      <c r="C31552">
        <v>290482741</v>
      </c>
      <c r="D31552" t="s">
        <v>111324</v>
      </c>
      <c r="E31552" t="s">
        <v>115057</v>
      </c>
      <c r="F31552">
        <v>142</v>
      </c>
      <c r="G31552" t="s">
        <v>148966</v>
      </c>
      <c r="H31552" t="s">
        <v>204107</v>
      </c>
      <c r="I31552" t="s">
        <v>250528</v>
      </c>
      <c r="J31552" t="s">
        <v>298713</v>
      </c>
    </row>
    <row r="31553" spans="1:10">
      <c r="A31553" t="s">
        <v>31453</v>
      </c>
      <c r="B31553" t="s">
        <v>87161</v>
      </c>
      <c r="C31553">
        <v>289611212</v>
      </c>
      <c r="D31553" t="s">
        <v>111324</v>
      </c>
      <c r="E31553" t="s">
        <v>115057</v>
      </c>
      <c r="F31553">
        <v>13</v>
      </c>
      <c r="G31553" t="s">
        <v>148967</v>
      </c>
      <c r="H31553" t="s">
        <v>204108</v>
      </c>
      <c r="I31553" t="s">
        <v>250529</v>
      </c>
      <c r="J31553" t="s">
        <v>298714</v>
      </c>
    </row>
    <row r="31554" spans="1:10">
      <c r="A31554" t="s">
        <v>31454</v>
      </c>
      <c r="B31554" t="s">
        <v>87162</v>
      </c>
      <c r="C31554">
        <v>289615490</v>
      </c>
      <c r="D31554" t="s">
        <v>111324</v>
      </c>
      <c r="E31554" t="s">
        <v>115057</v>
      </c>
      <c r="F31554">
        <v>1</v>
      </c>
      <c r="G31554" t="s">
        <v>148968</v>
      </c>
      <c r="H31554" t="s">
        <v>204109</v>
      </c>
      <c r="I31554" t="s">
        <v>250530</v>
      </c>
      <c r="J31554" t="s">
        <v>298715</v>
      </c>
    </row>
    <row r="31555" spans="1:10">
      <c r="A31555" t="s">
        <v>31455</v>
      </c>
      <c r="B31555" t="s">
        <v>87163</v>
      </c>
      <c r="C31555">
        <v>291446369</v>
      </c>
      <c r="D31555" t="s">
        <v>111324</v>
      </c>
      <c r="E31555" t="s">
        <v>115057</v>
      </c>
      <c r="F31555">
        <v>5</v>
      </c>
      <c r="G31555" t="s">
        <v>148969</v>
      </c>
      <c r="H31555" t="s">
        <v>204110</v>
      </c>
      <c r="I31555" t="s">
        <v>250531</v>
      </c>
      <c r="J31555" t="s">
        <v>298716</v>
      </c>
    </row>
    <row r="31556" spans="1:10">
      <c r="A31556" t="s">
        <v>31456</v>
      </c>
      <c r="B31556" t="s">
        <v>87164</v>
      </c>
      <c r="C31556">
        <v>289612613</v>
      </c>
      <c r="D31556" t="s">
        <v>111324</v>
      </c>
      <c r="E31556" t="s">
        <v>115057</v>
      </c>
      <c r="F31556">
        <v>29</v>
      </c>
      <c r="G31556" t="s">
        <v>148970</v>
      </c>
      <c r="H31556" t="s">
        <v>204111</v>
      </c>
      <c r="I31556" t="s">
        <v>250532</v>
      </c>
      <c r="J31556" t="s">
        <v>298717</v>
      </c>
    </row>
    <row r="31557" spans="1:10">
      <c r="A31557" t="s">
        <v>31457</v>
      </c>
      <c r="B31557" t="s">
        <v>87165</v>
      </c>
      <c r="C31557">
        <v>290521324</v>
      </c>
      <c r="D31557" t="s">
        <v>111330</v>
      </c>
      <c r="E31557" t="s">
        <v>115212</v>
      </c>
      <c r="F31557">
        <v>32</v>
      </c>
      <c r="G31557" t="s">
        <v>148971</v>
      </c>
      <c r="H31557" t="s">
        <v>204112</v>
      </c>
      <c r="I31557" t="s">
        <v>250533</v>
      </c>
      <c r="J31557" t="s">
        <v>298718</v>
      </c>
    </row>
    <row r="31558" spans="1:10">
      <c r="A31558" t="s">
        <v>31458</v>
      </c>
      <c r="B31558" t="s">
        <v>87166</v>
      </c>
      <c r="C31558">
        <v>284203717</v>
      </c>
      <c r="D31558" t="s">
        <v>111324</v>
      </c>
      <c r="E31558" t="s">
        <v>115057</v>
      </c>
      <c r="F31558">
        <v>28</v>
      </c>
      <c r="G31558" t="s">
        <v>148972</v>
      </c>
      <c r="H31558" t="s">
        <v>204113</v>
      </c>
      <c r="I31558" t="s">
        <v>250534</v>
      </c>
      <c r="J31558" t="s">
        <v>298719</v>
      </c>
    </row>
    <row r="31559" spans="1:10">
      <c r="A31559" t="s">
        <v>31459</v>
      </c>
      <c r="B31559" t="s">
        <v>87167</v>
      </c>
      <c r="C31559">
        <v>289611462</v>
      </c>
      <c r="D31559" t="s">
        <v>111324</v>
      </c>
      <c r="E31559" t="s">
        <v>115057</v>
      </c>
      <c r="F31559">
        <v>17</v>
      </c>
      <c r="G31559" t="s">
        <v>148973</v>
      </c>
      <c r="H31559" t="s">
        <v>204114</v>
      </c>
      <c r="I31559" t="s">
        <v>250535</v>
      </c>
      <c r="J31559" t="s">
        <v>298720</v>
      </c>
    </row>
    <row r="31560" spans="1:10">
      <c r="A31560" t="s">
        <v>31460</v>
      </c>
      <c r="B31560" t="s">
        <v>87168</v>
      </c>
      <c r="C31560">
        <v>290484213</v>
      </c>
      <c r="D31560" t="s">
        <v>111324</v>
      </c>
      <c r="E31560" t="s">
        <v>115057</v>
      </c>
      <c r="F31560">
        <v>1</v>
      </c>
      <c r="G31560" t="s">
        <v>148974</v>
      </c>
      <c r="H31560" t="s">
        <v>204115</v>
      </c>
      <c r="I31560" t="s">
        <v>250536</v>
      </c>
      <c r="J31560" t="s">
        <v>298721</v>
      </c>
    </row>
    <row r="31561" spans="1:10">
      <c r="A31561" t="s">
        <v>31461</v>
      </c>
      <c r="B31561" t="s">
        <v>87169</v>
      </c>
      <c r="C31561">
        <v>289614416</v>
      </c>
      <c r="D31561" t="s">
        <v>111324</v>
      </c>
      <c r="E31561" t="s">
        <v>115057</v>
      </c>
      <c r="F31561">
        <v>1</v>
      </c>
      <c r="G31561" t="s">
        <v>148975</v>
      </c>
      <c r="H31561" t="s">
        <v>204116</v>
      </c>
      <c r="J31561" t="s">
        <v>298722</v>
      </c>
    </row>
    <row r="31562" spans="1:10">
      <c r="A31562" t="s">
        <v>31462</v>
      </c>
      <c r="B31562" t="s">
        <v>87170</v>
      </c>
      <c r="C31562">
        <v>289611397</v>
      </c>
      <c r="D31562" t="s">
        <v>111324</v>
      </c>
      <c r="E31562" t="s">
        <v>115057</v>
      </c>
      <c r="F31562">
        <v>10</v>
      </c>
      <c r="G31562" t="s">
        <v>148976</v>
      </c>
      <c r="H31562" t="s">
        <v>204117</v>
      </c>
      <c r="J31562" t="s">
        <v>298723</v>
      </c>
    </row>
    <row r="31563" spans="1:10">
      <c r="A31563" t="s">
        <v>31463</v>
      </c>
      <c r="B31563" t="s">
        <v>87171</v>
      </c>
      <c r="C31563">
        <v>284200738</v>
      </c>
      <c r="D31563" t="s">
        <v>112026</v>
      </c>
      <c r="E31563" t="s">
        <v>115218</v>
      </c>
      <c r="F31563">
        <v>410</v>
      </c>
      <c r="G31563" t="s">
        <v>148977</v>
      </c>
      <c r="H31563" t="s">
        <v>204118</v>
      </c>
      <c r="I31563" t="s">
        <v>250537</v>
      </c>
      <c r="J31563" t="s">
        <v>298724</v>
      </c>
    </row>
    <row r="31564" spans="1:10">
      <c r="A31564" t="s">
        <v>31464</v>
      </c>
      <c r="B31564" t="s">
        <v>87172</v>
      </c>
      <c r="C31564">
        <v>289616632</v>
      </c>
      <c r="D31564" t="s">
        <v>111324</v>
      </c>
      <c r="E31564" t="s">
        <v>115057</v>
      </c>
      <c r="F31564">
        <v>19</v>
      </c>
      <c r="G31564" t="s">
        <v>148978</v>
      </c>
      <c r="H31564" t="s">
        <v>204119</v>
      </c>
      <c r="I31564" t="s">
        <v>250538</v>
      </c>
      <c r="J31564" t="s">
        <v>298725</v>
      </c>
    </row>
    <row r="31565" spans="1:10">
      <c r="A31565" t="s">
        <v>31465</v>
      </c>
      <c r="B31565" t="s">
        <v>87173</v>
      </c>
      <c r="C31565">
        <v>289614249</v>
      </c>
      <c r="D31565" t="s">
        <v>111324</v>
      </c>
      <c r="E31565" t="s">
        <v>115057</v>
      </c>
      <c r="F31565">
        <v>1</v>
      </c>
      <c r="G31565" t="s">
        <v>148979</v>
      </c>
      <c r="H31565" t="s">
        <v>204120</v>
      </c>
      <c r="J31565" t="s">
        <v>298726</v>
      </c>
    </row>
    <row r="31566" spans="1:10">
      <c r="A31566" t="s">
        <v>31466</v>
      </c>
      <c r="B31566" t="s">
        <v>87174</v>
      </c>
      <c r="C31566">
        <v>289612456</v>
      </c>
      <c r="D31566" t="s">
        <v>111324</v>
      </c>
      <c r="E31566" t="s">
        <v>115057</v>
      </c>
      <c r="F31566">
        <v>51</v>
      </c>
      <c r="G31566" t="s">
        <v>148980</v>
      </c>
      <c r="H31566" t="s">
        <v>204121</v>
      </c>
      <c r="I31566" t="s">
        <v>250539</v>
      </c>
      <c r="J31566" t="s">
        <v>298727</v>
      </c>
    </row>
    <row r="31567" spans="1:10">
      <c r="A31567" t="s">
        <v>31467</v>
      </c>
      <c r="B31567" t="s">
        <v>87175</v>
      </c>
      <c r="C31567">
        <v>289611325</v>
      </c>
      <c r="D31567" t="s">
        <v>111324</v>
      </c>
      <c r="E31567" t="s">
        <v>115219</v>
      </c>
      <c r="F31567">
        <v>113</v>
      </c>
      <c r="G31567" t="s">
        <v>148981</v>
      </c>
      <c r="H31567" t="s">
        <v>204122</v>
      </c>
      <c r="I31567" t="s">
        <v>250540</v>
      </c>
      <c r="J31567" t="s">
        <v>298728</v>
      </c>
    </row>
    <row r="31568" spans="1:10">
      <c r="A31568" t="s">
        <v>31468</v>
      </c>
      <c r="B31568" t="s">
        <v>87176</v>
      </c>
      <c r="C31568">
        <v>289613936</v>
      </c>
      <c r="D31568" t="s">
        <v>111324</v>
      </c>
      <c r="E31568" t="s">
        <v>115057</v>
      </c>
      <c r="F31568">
        <v>1</v>
      </c>
      <c r="G31568" t="s">
        <v>148982</v>
      </c>
      <c r="H31568" t="s">
        <v>204123</v>
      </c>
      <c r="I31568" t="s">
        <v>250541</v>
      </c>
      <c r="J31568" t="s">
        <v>298729</v>
      </c>
    </row>
    <row r="31569" spans="1:10">
      <c r="A31569" t="s">
        <v>31469</v>
      </c>
      <c r="B31569" t="s">
        <v>87177</v>
      </c>
      <c r="C31569">
        <v>289611267</v>
      </c>
      <c r="D31569" t="s">
        <v>111324</v>
      </c>
      <c r="E31569" t="s">
        <v>115057</v>
      </c>
      <c r="F31569">
        <v>3</v>
      </c>
      <c r="G31569" t="s">
        <v>148983</v>
      </c>
      <c r="H31569" t="s">
        <v>204124</v>
      </c>
      <c r="I31569" t="s">
        <v>250542</v>
      </c>
      <c r="J31569" t="s">
        <v>298730</v>
      </c>
    </row>
    <row r="31570" spans="1:10">
      <c r="A31570" t="s">
        <v>31470</v>
      </c>
      <c r="B31570" t="s">
        <v>87178</v>
      </c>
      <c r="C31570">
        <v>289615243</v>
      </c>
      <c r="D31570" t="s">
        <v>111324</v>
      </c>
      <c r="E31570" t="s">
        <v>115057</v>
      </c>
      <c r="F31570">
        <v>28</v>
      </c>
      <c r="G31570" t="s">
        <v>148984</v>
      </c>
      <c r="H31570" t="s">
        <v>204125</v>
      </c>
      <c r="J31570" t="s">
        <v>298731</v>
      </c>
    </row>
    <row r="31571" spans="1:10">
      <c r="A31571" t="s">
        <v>31471</v>
      </c>
      <c r="B31571" t="s">
        <v>87179</v>
      </c>
      <c r="C31571">
        <v>289600513</v>
      </c>
      <c r="D31571" t="s">
        <v>111324</v>
      </c>
      <c r="E31571" t="s">
        <v>115057</v>
      </c>
      <c r="F31571">
        <v>1</v>
      </c>
      <c r="G31571" t="s">
        <v>148985</v>
      </c>
      <c r="H31571" t="s">
        <v>204126</v>
      </c>
      <c r="I31571" t="s">
        <v>250543</v>
      </c>
      <c r="J31571" t="s">
        <v>298732</v>
      </c>
    </row>
    <row r="31572" spans="1:10">
      <c r="A31572" t="s">
        <v>31472</v>
      </c>
      <c r="B31572" t="s">
        <v>87180</v>
      </c>
      <c r="C31572">
        <v>282401499</v>
      </c>
      <c r="D31572" t="s">
        <v>112027</v>
      </c>
      <c r="E31572" t="s">
        <v>115220</v>
      </c>
      <c r="F31572">
        <v>144428</v>
      </c>
      <c r="G31572" t="s">
        <v>148986</v>
      </c>
      <c r="H31572" t="s">
        <v>204127</v>
      </c>
      <c r="I31572" t="s">
        <v>250544</v>
      </c>
      <c r="J31572" t="s">
        <v>298733</v>
      </c>
    </row>
    <row r="31573" spans="1:10">
      <c r="A31573" t="s">
        <v>31473</v>
      </c>
      <c r="B31573" t="s">
        <v>87181</v>
      </c>
      <c r="C31573">
        <v>289614146</v>
      </c>
      <c r="D31573" t="s">
        <v>111324</v>
      </c>
      <c r="E31573" t="s">
        <v>115057</v>
      </c>
      <c r="F31573">
        <v>1</v>
      </c>
      <c r="G31573" t="s">
        <v>148987</v>
      </c>
      <c r="H31573" t="s">
        <v>204128</v>
      </c>
      <c r="I31573" t="s">
        <v>250545</v>
      </c>
      <c r="J31573" t="s">
        <v>298734</v>
      </c>
    </row>
    <row r="31574" spans="1:10">
      <c r="A31574" t="s">
        <v>31474</v>
      </c>
      <c r="B31574" t="s">
        <v>87182</v>
      </c>
      <c r="C31574">
        <v>289613881</v>
      </c>
      <c r="D31574" t="s">
        <v>111324</v>
      </c>
      <c r="E31574" t="s">
        <v>115057</v>
      </c>
      <c r="F31574">
        <v>1</v>
      </c>
      <c r="G31574" t="s">
        <v>148988</v>
      </c>
      <c r="H31574" t="s">
        <v>204129</v>
      </c>
      <c r="J31574" t="s">
        <v>298735</v>
      </c>
    </row>
    <row r="31575" spans="1:10">
      <c r="A31575" t="s">
        <v>31475</v>
      </c>
      <c r="B31575" t="s">
        <v>87183</v>
      </c>
      <c r="C31575">
        <v>289611248</v>
      </c>
      <c r="D31575" t="s">
        <v>111324</v>
      </c>
      <c r="E31575" t="s">
        <v>115057</v>
      </c>
      <c r="F31575">
        <v>11</v>
      </c>
      <c r="G31575" t="s">
        <v>148989</v>
      </c>
      <c r="H31575" t="s">
        <v>204130</v>
      </c>
      <c r="J31575" t="s">
        <v>298736</v>
      </c>
    </row>
    <row r="31576" spans="1:10">
      <c r="A31576" t="s">
        <v>31476</v>
      </c>
      <c r="B31576" t="s">
        <v>87184</v>
      </c>
      <c r="C31576">
        <v>289611205</v>
      </c>
      <c r="D31576" t="s">
        <v>111324</v>
      </c>
      <c r="E31576" t="s">
        <v>115057</v>
      </c>
      <c r="F31576">
        <v>43</v>
      </c>
      <c r="G31576" t="s">
        <v>148990</v>
      </c>
      <c r="H31576" t="s">
        <v>204131</v>
      </c>
      <c r="I31576" t="s">
        <v>250546</v>
      </c>
      <c r="J31576" t="s">
        <v>298737</v>
      </c>
    </row>
    <row r="31577" spans="1:10">
      <c r="A31577" t="s">
        <v>31477</v>
      </c>
      <c r="B31577" t="s">
        <v>87185</v>
      </c>
      <c r="C31577">
        <v>291415774</v>
      </c>
      <c r="D31577" t="s">
        <v>111324</v>
      </c>
      <c r="E31577" t="s">
        <v>115057</v>
      </c>
      <c r="F31577">
        <v>135</v>
      </c>
      <c r="G31577" t="s">
        <v>148991</v>
      </c>
      <c r="H31577" t="s">
        <v>204132</v>
      </c>
      <c r="I31577" t="s">
        <v>250547</v>
      </c>
      <c r="J31577" t="s">
        <v>298738</v>
      </c>
    </row>
    <row r="31578" spans="1:10">
      <c r="A31578" t="s">
        <v>31478</v>
      </c>
      <c r="B31578" t="s">
        <v>87186</v>
      </c>
      <c r="C31578">
        <v>289612537</v>
      </c>
      <c r="D31578" t="s">
        <v>111324</v>
      </c>
      <c r="E31578" t="s">
        <v>115057</v>
      </c>
      <c r="F31578">
        <v>3</v>
      </c>
      <c r="G31578" t="s">
        <v>148992</v>
      </c>
      <c r="H31578" t="s">
        <v>204133</v>
      </c>
      <c r="J31578" t="s">
        <v>298739</v>
      </c>
    </row>
    <row r="31579" spans="1:10">
      <c r="A31579" t="s">
        <v>31479</v>
      </c>
      <c r="B31579" t="s">
        <v>87187</v>
      </c>
      <c r="C31579">
        <v>289613819</v>
      </c>
      <c r="D31579" t="s">
        <v>111324</v>
      </c>
      <c r="E31579" t="s">
        <v>115057</v>
      </c>
      <c r="F31579">
        <v>2</v>
      </c>
      <c r="G31579" t="s">
        <v>148993</v>
      </c>
      <c r="H31579" t="s">
        <v>204134</v>
      </c>
      <c r="J31579" t="s">
        <v>298740</v>
      </c>
    </row>
    <row r="31580" spans="1:10">
      <c r="A31580" t="s">
        <v>31480</v>
      </c>
      <c r="B31580" t="s">
        <v>87188</v>
      </c>
      <c r="C31580">
        <v>283107260</v>
      </c>
      <c r="D31580" t="s">
        <v>111324</v>
      </c>
      <c r="E31580" t="s">
        <v>115057</v>
      </c>
      <c r="F31580">
        <v>132</v>
      </c>
      <c r="G31580" t="s">
        <v>148994</v>
      </c>
      <c r="H31580" t="s">
        <v>204135</v>
      </c>
      <c r="I31580" t="s">
        <v>250548</v>
      </c>
      <c r="J31580" t="s">
        <v>298741</v>
      </c>
    </row>
    <row r="31581" spans="1:10">
      <c r="A31581" t="s">
        <v>31481</v>
      </c>
      <c r="B31581" t="s">
        <v>87189</v>
      </c>
      <c r="C31581">
        <v>282422805</v>
      </c>
      <c r="D31581" t="s">
        <v>111324</v>
      </c>
      <c r="E31581" t="s">
        <v>115057</v>
      </c>
      <c r="F31581">
        <v>48</v>
      </c>
      <c r="G31581" t="s">
        <v>148995</v>
      </c>
      <c r="H31581" t="s">
        <v>204136</v>
      </c>
      <c r="J31581" t="s">
        <v>298742</v>
      </c>
    </row>
    <row r="31582" spans="1:10">
      <c r="A31582" t="s">
        <v>31482</v>
      </c>
      <c r="B31582" t="s">
        <v>87190</v>
      </c>
      <c r="C31582">
        <v>291439121</v>
      </c>
      <c r="D31582" t="s">
        <v>111324</v>
      </c>
      <c r="E31582" t="s">
        <v>115057</v>
      </c>
      <c r="F31582">
        <v>16</v>
      </c>
      <c r="G31582" t="s">
        <v>148996</v>
      </c>
      <c r="H31582" t="s">
        <v>204137</v>
      </c>
      <c r="J31582" t="s">
        <v>298743</v>
      </c>
    </row>
    <row r="31583" spans="1:10">
      <c r="A31583" t="s">
        <v>31483</v>
      </c>
      <c r="B31583" t="s">
        <v>87191</v>
      </c>
      <c r="C31583">
        <v>283396547</v>
      </c>
      <c r="D31583" t="s">
        <v>111324</v>
      </c>
      <c r="E31583" t="s">
        <v>115057</v>
      </c>
      <c r="F31583">
        <v>69201</v>
      </c>
      <c r="G31583" t="s">
        <v>148997</v>
      </c>
      <c r="H31583" t="s">
        <v>204138</v>
      </c>
      <c r="I31583" t="s">
        <v>250549</v>
      </c>
      <c r="J31583" t="s">
        <v>298744</v>
      </c>
    </row>
    <row r="31584" spans="1:10">
      <c r="A31584" t="s">
        <v>31484</v>
      </c>
      <c r="B31584" t="s">
        <v>87192</v>
      </c>
      <c r="C31584">
        <v>289614640</v>
      </c>
      <c r="D31584" t="s">
        <v>111324</v>
      </c>
      <c r="E31584" t="s">
        <v>115057</v>
      </c>
      <c r="F31584">
        <v>50</v>
      </c>
      <c r="G31584" t="s">
        <v>148998</v>
      </c>
      <c r="H31584" t="s">
        <v>204139</v>
      </c>
      <c r="I31584" t="s">
        <v>250550</v>
      </c>
      <c r="J31584" t="s">
        <v>298745</v>
      </c>
    </row>
    <row r="31585" spans="1:10">
      <c r="A31585" t="s">
        <v>31485</v>
      </c>
      <c r="B31585" t="s">
        <v>87193</v>
      </c>
      <c r="C31585">
        <v>284164492</v>
      </c>
      <c r="D31585" t="s">
        <v>111324</v>
      </c>
      <c r="E31585" t="s">
        <v>115057</v>
      </c>
      <c r="F31585">
        <v>1</v>
      </c>
      <c r="H31585" t="s">
        <v>204140</v>
      </c>
    </row>
    <row r="31586" spans="1:10">
      <c r="A31586" t="s">
        <v>31486</v>
      </c>
      <c r="B31586" t="s">
        <v>87194</v>
      </c>
      <c r="C31586">
        <v>289611215</v>
      </c>
      <c r="D31586" t="s">
        <v>111324</v>
      </c>
      <c r="E31586" t="s">
        <v>115057</v>
      </c>
      <c r="F31586">
        <v>44</v>
      </c>
      <c r="G31586" t="s">
        <v>148999</v>
      </c>
      <c r="H31586" t="s">
        <v>204141</v>
      </c>
      <c r="I31586" t="s">
        <v>250551</v>
      </c>
      <c r="J31586" t="s">
        <v>298746</v>
      </c>
    </row>
    <row r="31587" spans="1:10">
      <c r="A31587" t="s">
        <v>31487</v>
      </c>
      <c r="B31587" t="s">
        <v>87195</v>
      </c>
      <c r="C31587">
        <v>289615467</v>
      </c>
      <c r="D31587" t="s">
        <v>111324</v>
      </c>
      <c r="E31587" t="s">
        <v>115057</v>
      </c>
      <c r="F31587">
        <v>3</v>
      </c>
      <c r="G31587" t="s">
        <v>149000</v>
      </c>
      <c r="H31587" t="s">
        <v>204142</v>
      </c>
      <c r="J31587" t="s">
        <v>298747</v>
      </c>
    </row>
    <row r="31588" spans="1:10">
      <c r="A31588" t="s">
        <v>31488</v>
      </c>
      <c r="B31588" t="s">
        <v>87196</v>
      </c>
      <c r="C31588">
        <v>289616092</v>
      </c>
      <c r="D31588" t="s">
        <v>111324</v>
      </c>
      <c r="E31588" t="s">
        <v>115057</v>
      </c>
      <c r="F31588">
        <v>54</v>
      </c>
      <c r="G31588" t="s">
        <v>149001</v>
      </c>
      <c r="H31588" t="s">
        <v>204143</v>
      </c>
      <c r="I31588" t="s">
        <v>250552</v>
      </c>
      <c r="J31588" t="s">
        <v>298748</v>
      </c>
    </row>
    <row r="31589" spans="1:10">
      <c r="A31589" t="s">
        <v>31489</v>
      </c>
      <c r="B31589" t="s">
        <v>87197</v>
      </c>
      <c r="C31589">
        <v>289615238</v>
      </c>
      <c r="D31589" t="s">
        <v>112028</v>
      </c>
      <c r="E31589" t="s">
        <v>115221</v>
      </c>
      <c r="F31589">
        <v>283</v>
      </c>
      <c r="G31589" t="s">
        <v>149002</v>
      </c>
      <c r="H31589" t="s">
        <v>204144</v>
      </c>
      <c r="I31589" t="s">
        <v>250553</v>
      </c>
      <c r="J31589" t="s">
        <v>298749</v>
      </c>
    </row>
    <row r="31590" spans="1:10">
      <c r="A31590" t="s">
        <v>31490</v>
      </c>
      <c r="B31590" t="s">
        <v>87198</v>
      </c>
      <c r="C31590">
        <v>290526563</v>
      </c>
      <c r="D31590" t="s">
        <v>111324</v>
      </c>
      <c r="E31590" t="s">
        <v>115057</v>
      </c>
      <c r="F31590">
        <v>16</v>
      </c>
      <c r="G31590" t="s">
        <v>149003</v>
      </c>
      <c r="H31590" t="s">
        <v>204145</v>
      </c>
      <c r="I31590" t="s">
        <v>250554</v>
      </c>
      <c r="J31590" t="s">
        <v>298750</v>
      </c>
    </row>
    <row r="31591" spans="1:10">
      <c r="A31591" t="s">
        <v>31491</v>
      </c>
      <c r="B31591" t="s">
        <v>87199</v>
      </c>
      <c r="C31591">
        <v>289616134</v>
      </c>
      <c r="D31591" t="s">
        <v>111324</v>
      </c>
      <c r="E31591" t="s">
        <v>115057</v>
      </c>
      <c r="F31591">
        <v>3</v>
      </c>
      <c r="G31591" t="s">
        <v>149004</v>
      </c>
      <c r="H31591" t="s">
        <v>204146</v>
      </c>
      <c r="J31591" t="s">
        <v>298751</v>
      </c>
    </row>
    <row r="31592" spans="1:10">
      <c r="A31592" t="s">
        <v>31492</v>
      </c>
      <c r="B31592" t="s">
        <v>87200</v>
      </c>
      <c r="C31592">
        <v>289611863</v>
      </c>
      <c r="D31592" t="s">
        <v>111324</v>
      </c>
      <c r="E31592" t="s">
        <v>115057</v>
      </c>
      <c r="F31592">
        <v>37</v>
      </c>
      <c r="G31592" t="s">
        <v>149005</v>
      </c>
      <c r="H31592" t="s">
        <v>204147</v>
      </c>
      <c r="I31592" t="s">
        <v>250555</v>
      </c>
      <c r="J31592" t="s">
        <v>298752</v>
      </c>
    </row>
    <row r="31593" spans="1:10">
      <c r="A31593" t="s">
        <v>31493</v>
      </c>
      <c r="B31593" t="s">
        <v>87201</v>
      </c>
      <c r="C31593">
        <v>284203572</v>
      </c>
      <c r="D31593" t="s">
        <v>111324</v>
      </c>
      <c r="E31593" t="s">
        <v>115057</v>
      </c>
      <c r="F31593">
        <v>337</v>
      </c>
      <c r="G31593" t="s">
        <v>149006</v>
      </c>
      <c r="H31593" t="s">
        <v>204148</v>
      </c>
      <c r="I31593" t="s">
        <v>250556</v>
      </c>
      <c r="J31593" t="s">
        <v>298753</v>
      </c>
    </row>
    <row r="31594" spans="1:10">
      <c r="A31594" t="s">
        <v>31494</v>
      </c>
      <c r="B31594" t="s">
        <v>87202</v>
      </c>
      <c r="C31594">
        <v>289614624</v>
      </c>
      <c r="D31594" t="s">
        <v>111324</v>
      </c>
      <c r="E31594" t="s">
        <v>115057</v>
      </c>
      <c r="F31594">
        <v>328</v>
      </c>
      <c r="G31594" t="s">
        <v>149007</v>
      </c>
      <c r="H31594" t="s">
        <v>204149</v>
      </c>
      <c r="J31594" t="s">
        <v>298754</v>
      </c>
    </row>
    <row r="31595" spans="1:10">
      <c r="A31595" t="s">
        <v>31495</v>
      </c>
      <c r="B31595" t="s">
        <v>87203</v>
      </c>
      <c r="C31595">
        <v>289613929</v>
      </c>
      <c r="D31595" t="s">
        <v>111324</v>
      </c>
      <c r="E31595" t="s">
        <v>115057</v>
      </c>
      <c r="F31595">
        <v>1</v>
      </c>
      <c r="G31595" t="s">
        <v>149008</v>
      </c>
      <c r="H31595" t="s">
        <v>204150</v>
      </c>
      <c r="I31595" t="s">
        <v>250557</v>
      </c>
      <c r="J31595" t="s">
        <v>298755</v>
      </c>
    </row>
    <row r="31596" spans="1:10">
      <c r="A31596" t="s">
        <v>31496</v>
      </c>
      <c r="B31596" t="s">
        <v>87204</v>
      </c>
      <c r="C31596">
        <v>289614136</v>
      </c>
      <c r="D31596" t="s">
        <v>111324</v>
      </c>
      <c r="E31596" t="s">
        <v>115057</v>
      </c>
      <c r="F31596">
        <v>4</v>
      </c>
      <c r="G31596" t="s">
        <v>149009</v>
      </c>
      <c r="H31596" t="s">
        <v>204151</v>
      </c>
      <c r="I31596" t="s">
        <v>250558</v>
      </c>
      <c r="J31596" t="s">
        <v>298756</v>
      </c>
    </row>
    <row r="31597" spans="1:10">
      <c r="A31597" t="s">
        <v>31497</v>
      </c>
      <c r="B31597" t="s">
        <v>87205</v>
      </c>
      <c r="C31597">
        <v>289616710</v>
      </c>
      <c r="D31597" t="s">
        <v>111324</v>
      </c>
      <c r="E31597" t="s">
        <v>115057</v>
      </c>
      <c r="F31597">
        <v>1</v>
      </c>
      <c r="G31597" t="s">
        <v>149010</v>
      </c>
      <c r="H31597" t="s">
        <v>204152</v>
      </c>
      <c r="I31597" t="s">
        <v>250559</v>
      </c>
      <c r="J31597" t="s">
        <v>298757</v>
      </c>
    </row>
    <row r="31598" spans="1:10">
      <c r="A31598" t="s">
        <v>31498</v>
      </c>
      <c r="B31598" t="s">
        <v>87206</v>
      </c>
      <c r="C31598">
        <v>289611909</v>
      </c>
      <c r="D31598" t="s">
        <v>111324</v>
      </c>
      <c r="E31598" t="s">
        <v>115057</v>
      </c>
      <c r="F31598">
        <v>20</v>
      </c>
      <c r="G31598" t="s">
        <v>149011</v>
      </c>
      <c r="H31598" t="s">
        <v>204153</v>
      </c>
      <c r="J31598" t="s">
        <v>298758</v>
      </c>
    </row>
    <row r="31599" spans="1:10">
      <c r="A31599" t="s">
        <v>31499</v>
      </c>
      <c r="B31599" t="s">
        <v>87207</v>
      </c>
      <c r="C31599">
        <v>290483474</v>
      </c>
      <c r="D31599" t="s">
        <v>111324</v>
      </c>
      <c r="E31599" t="s">
        <v>115057</v>
      </c>
      <c r="F31599">
        <v>59</v>
      </c>
      <c r="G31599" t="s">
        <v>149012</v>
      </c>
      <c r="H31599" t="s">
        <v>204154</v>
      </c>
      <c r="I31599" t="s">
        <v>250560</v>
      </c>
      <c r="J31599" t="s">
        <v>298759</v>
      </c>
    </row>
    <row r="31600" spans="1:10">
      <c r="A31600" t="s">
        <v>31500</v>
      </c>
      <c r="B31600" t="s">
        <v>87208</v>
      </c>
      <c r="C31600">
        <v>284203639</v>
      </c>
      <c r="D31600" t="s">
        <v>111324</v>
      </c>
      <c r="E31600" t="s">
        <v>115057</v>
      </c>
      <c r="F31600">
        <v>19</v>
      </c>
      <c r="G31600" t="s">
        <v>149013</v>
      </c>
      <c r="H31600" t="s">
        <v>204155</v>
      </c>
      <c r="I31600" t="s">
        <v>250561</v>
      </c>
      <c r="J31600" t="s">
        <v>298760</v>
      </c>
    </row>
    <row r="31601" spans="1:10">
      <c r="A31601" t="s">
        <v>31501</v>
      </c>
      <c r="B31601" t="s">
        <v>87209</v>
      </c>
      <c r="C31601">
        <v>289614506</v>
      </c>
      <c r="D31601" t="s">
        <v>111324</v>
      </c>
      <c r="E31601" t="s">
        <v>115057</v>
      </c>
      <c r="F31601">
        <v>183</v>
      </c>
      <c r="G31601" t="s">
        <v>149014</v>
      </c>
      <c r="H31601" t="s">
        <v>204156</v>
      </c>
      <c r="I31601" t="s">
        <v>250562</v>
      </c>
      <c r="J31601" t="s">
        <v>298761</v>
      </c>
    </row>
    <row r="31602" spans="1:10">
      <c r="A31602" t="s">
        <v>31502</v>
      </c>
      <c r="B31602" t="s">
        <v>87210</v>
      </c>
      <c r="C31602">
        <v>289616127</v>
      </c>
      <c r="D31602" t="s">
        <v>111324</v>
      </c>
      <c r="E31602" t="s">
        <v>115057</v>
      </c>
      <c r="F31602">
        <v>3</v>
      </c>
      <c r="G31602" t="s">
        <v>149015</v>
      </c>
      <c r="H31602" t="s">
        <v>204157</v>
      </c>
      <c r="J31602" t="s">
        <v>298762</v>
      </c>
    </row>
    <row r="31603" spans="1:10">
      <c r="A31603" t="s">
        <v>31503</v>
      </c>
      <c r="B31603" t="s">
        <v>87211</v>
      </c>
      <c r="C31603">
        <v>289611398</v>
      </c>
      <c r="D31603" t="s">
        <v>111324</v>
      </c>
      <c r="E31603" t="s">
        <v>115057</v>
      </c>
      <c r="F31603">
        <v>1</v>
      </c>
      <c r="G31603" t="s">
        <v>149016</v>
      </c>
      <c r="H31603" t="s">
        <v>204158</v>
      </c>
      <c r="I31603" t="s">
        <v>250563</v>
      </c>
      <c r="J31603" t="s">
        <v>298763</v>
      </c>
    </row>
    <row r="31604" spans="1:10">
      <c r="A31604" t="s">
        <v>31504</v>
      </c>
      <c r="B31604" t="s">
        <v>87212</v>
      </c>
      <c r="C31604">
        <v>290491071</v>
      </c>
      <c r="D31604" t="s">
        <v>111324</v>
      </c>
      <c r="E31604" t="s">
        <v>115057</v>
      </c>
      <c r="F31604">
        <v>9</v>
      </c>
      <c r="G31604" t="s">
        <v>149017</v>
      </c>
      <c r="H31604" t="s">
        <v>204159</v>
      </c>
      <c r="I31604" t="s">
        <v>250564</v>
      </c>
      <c r="J31604" t="s">
        <v>298764</v>
      </c>
    </row>
    <row r="31605" spans="1:10">
      <c r="A31605" t="s">
        <v>31505</v>
      </c>
      <c r="B31605" t="s">
        <v>87213</v>
      </c>
      <c r="C31605">
        <v>290482455</v>
      </c>
      <c r="D31605" t="s">
        <v>111324</v>
      </c>
      <c r="E31605" t="s">
        <v>115057</v>
      </c>
      <c r="F31605">
        <v>35</v>
      </c>
      <c r="G31605" t="s">
        <v>149018</v>
      </c>
      <c r="H31605" t="s">
        <v>204160</v>
      </c>
      <c r="I31605" t="s">
        <v>250565</v>
      </c>
      <c r="J31605" t="s">
        <v>298765</v>
      </c>
    </row>
    <row r="31606" spans="1:10">
      <c r="A31606" t="s">
        <v>31506</v>
      </c>
      <c r="B31606" t="s">
        <v>87214</v>
      </c>
      <c r="C31606">
        <v>289612019</v>
      </c>
      <c r="D31606" t="s">
        <v>111324</v>
      </c>
      <c r="E31606" t="s">
        <v>115057</v>
      </c>
      <c r="F31606">
        <v>3</v>
      </c>
      <c r="G31606" t="s">
        <v>149019</v>
      </c>
      <c r="H31606" t="s">
        <v>204161</v>
      </c>
      <c r="I31606" t="s">
        <v>250566</v>
      </c>
      <c r="J31606" t="s">
        <v>298766</v>
      </c>
    </row>
    <row r="31607" spans="1:10">
      <c r="A31607" t="s">
        <v>31507</v>
      </c>
      <c r="B31607" t="s">
        <v>87215</v>
      </c>
      <c r="C31607">
        <v>289611257</v>
      </c>
      <c r="D31607" t="s">
        <v>111324</v>
      </c>
      <c r="E31607" t="s">
        <v>115057</v>
      </c>
      <c r="F31607">
        <v>79</v>
      </c>
      <c r="G31607" t="s">
        <v>149020</v>
      </c>
      <c r="H31607" t="s">
        <v>204162</v>
      </c>
      <c r="I31607" t="s">
        <v>250567</v>
      </c>
      <c r="J31607" t="s">
        <v>298767</v>
      </c>
    </row>
    <row r="31608" spans="1:10">
      <c r="A31608" t="s">
        <v>31508</v>
      </c>
      <c r="B31608" t="s">
        <v>87216</v>
      </c>
      <c r="C31608">
        <v>289614763</v>
      </c>
      <c r="D31608" t="s">
        <v>111324</v>
      </c>
      <c r="E31608" t="s">
        <v>115057</v>
      </c>
      <c r="F31608">
        <v>1</v>
      </c>
      <c r="G31608" t="s">
        <v>149021</v>
      </c>
      <c r="H31608" t="s">
        <v>204163</v>
      </c>
      <c r="J31608" t="s">
        <v>298768</v>
      </c>
    </row>
    <row r="31609" spans="1:10">
      <c r="A31609" t="s">
        <v>2815</v>
      </c>
      <c r="B31609" t="s">
        <v>87217</v>
      </c>
      <c r="C31609">
        <v>284203704</v>
      </c>
      <c r="D31609" t="s">
        <v>111324</v>
      </c>
      <c r="E31609" t="s">
        <v>115057</v>
      </c>
      <c r="F31609">
        <v>129</v>
      </c>
      <c r="G31609" t="s">
        <v>149022</v>
      </c>
      <c r="H31609" t="s">
        <v>204164</v>
      </c>
      <c r="I31609" t="s">
        <v>250568</v>
      </c>
      <c r="J31609" t="s">
        <v>298769</v>
      </c>
    </row>
    <row r="31610" spans="1:10">
      <c r="A31610" t="s">
        <v>31509</v>
      </c>
      <c r="B31610" t="s">
        <v>87218</v>
      </c>
      <c r="C31610">
        <v>289600545</v>
      </c>
      <c r="D31610" t="s">
        <v>111324</v>
      </c>
      <c r="E31610" t="s">
        <v>115057</v>
      </c>
      <c r="F31610">
        <v>6</v>
      </c>
      <c r="G31610" t="s">
        <v>149023</v>
      </c>
      <c r="H31610" t="s">
        <v>204165</v>
      </c>
      <c r="J31610" t="s">
        <v>298770</v>
      </c>
    </row>
    <row r="31611" spans="1:10">
      <c r="A31611" t="s">
        <v>31510</v>
      </c>
      <c r="B31611" t="s">
        <v>87219</v>
      </c>
      <c r="C31611">
        <v>291414927</v>
      </c>
      <c r="D31611" t="s">
        <v>111324</v>
      </c>
      <c r="E31611" t="s">
        <v>115057</v>
      </c>
      <c r="F31611">
        <v>14</v>
      </c>
      <c r="G31611" t="s">
        <v>149024</v>
      </c>
      <c r="H31611" t="s">
        <v>204166</v>
      </c>
      <c r="J31611" t="s">
        <v>298771</v>
      </c>
    </row>
    <row r="31612" spans="1:10">
      <c r="A31612" t="s">
        <v>31511</v>
      </c>
      <c r="B31612" t="s">
        <v>87220</v>
      </c>
      <c r="C31612">
        <v>289614441</v>
      </c>
      <c r="D31612" t="s">
        <v>111324</v>
      </c>
      <c r="E31612" t="s">
        <v>115057</v>
      </c>
      <c r="F31612">
        <v>2</v>
      </c>
      <c r="G31612" t="s">
        <v>149025</v>
      </c>
      <c r="H31612" t="s">
        <v>204167</v>
      </c>
      <c r="I31612" t="s">
        <v>250569</v>
      </c>
      <c r="J31612" t="s">
        <v>298772</v>
      </c>
    </row>
    <row r="31613" spans="1:10">
      <c r="A31613" t="s">
        <v>31512</v>
      </c>
      <c r="B31613" t="s">
        <v>87221</v>
      </c>
      <c r="C31613">
        <v>289616306</v>
      </c>
      <c r="D31613" t="s">
        <v>111324</v>
      </c>
      <c r="E31613" t="s">
        <v>115057</v>
      </c>
      <c r="F31613">
        <v>9</v>
      </c>
      <c r="G31613" t="s">
        <v>149026</v>
      </c>
      <c r="H31613" t="s">
        <v>204168</v>
      </c>
      <c r="I31613" t="s">
        <v>250570</v>
      </c>
      <c r="J31613" t="s">
        <v>298773</v>
      </c>
    </row>
    <row r="31614" spans="1:10">
      <c r="A31614" t="s">
        <v>31513</v>
      </c>
      <c r="B31614" t="s">
        <v>87222</v>
      </c>
      <c r="C31614">
        <v>289615250</v>
      </c>
      <c r="D31614" t="s">
        <v>111324</v>
      </c>
      <c r="E31614" t="s">
        <v>115057</v>
      </c>
      <c r="F31614">
        <v>107</v>
      </c>
      <c r="G31614" t="s">
        <v>149027</v>
      </c>
      <c r="H31614" t="s">
        <v>204169</v>
      </c>
      <c r="J31614" t="s">
        <v>298774</v>
      </c>
    </row>
    <row r="31615" spans="1:10">
      <c r="A31615" t="s">
        <v>31514</v>
      </c>
      <c r="B31615" t="s">
        <v>87223</v>
      </c>
      <c r="C31615">
        <v>289615305</v>
      </c>
      <c r="D31615" t="s">
        <v>111324</v>
      </c>
      <c r="E31615" t="s">
        <v>115057</v>
      </c>
      <c r="F31615">
        <v>13</v>
      </c>
      <c r="G31615" t="s">
        <v>149028</v>
      </c>
      <c r="H31615" t="s">
        <v>204170</v>
      </c>
      <c r="I31615" t="s">
        <v>250571</v>
      </c>
      <c r="J31615" t="s">
        <v>298775</v>
      </c>
    </row>
    <row r="31616" spans="1:10">
      <c r="A31616" t="s">
        <v>31515</v>
      </c>
      <c r="B31616" t="s">
        <v>87224</v>
      </c>
      <c r="C31616">
        <v>289616307</v>
      </c>
      <c r="D31616" t="s">
        <v>111324</v>
      </c>
      <c r="E31616" t="s">
        <v>115057</v>
      </c>
      <c r="F31616">
        <v>16</v>
      </c>
      <c r="G31616" t="s">
        <v>149029</v>
      </c>
      <c r="H31616" t="s">
        <v>204171</v>
      </c>
      <c r="J31616" t="s">
        <v>298776</v>
      </c>
    </row>
    <row r="31617" spans="1:10">
      <c r="A31617" t="s">
        <v>31516</v>
      </c>
      <c r="B31617" t="s">
        <v>87225</v>
      </c>
      <c r="C31617">
        <v>289611891</v>
      </c>
      <c r="D31617" t="s">
        <v>111324</v>
      </c>
      <c r="E31617" t="s">
        <v>115057</v>
      </c>
      <c r="F31617">
        <v>83</v>
      </c>
      <c r="G31617" t="s">
        <v>149030</v>
      </c>
      <c r="H31617" t="s">
        <v>204172</v>
      </c>
      <c r="I31617" t="s">
        <v>250572</v>
      </c>
      <c r="J31617" t="s">
        <v>298777</v>
      </c>
    </row>
    <row r="31618" spans="1:10">
      <c r="A31618" t="s">
        <v>31517</v>
      </c>
      <c r="B31618" t="s">
        <v>87226</v>
      </c>
      <c r="C31618">
        <v>284203726</v>
      </c>
      <c r="D31618" t="s">
        <v>111324</v>
      </c>
      <c r="E31618" t="s">
        <v>115057</v>
      </c>
      <c r="F31618">
        <v>33</v>
      </c>
      <c r="G31618" t="s">
        <v>149031</v>
      </c>
      <c r="H31618" t="s">
        <v>204173</v>
      </c>
      <c r="I31618" t="s">
        <v>250573</v>
      </c>
      <c r="J31618" t="s">
        <v>298778</v>
      </c>
    </row>
    <row r="31619" spans="1:10">
      <c r="A31619" t="s">
        <v>31518</v>
      </c>
      <c r="B31619" t="s">
        <v>87227</v>
      </c>
      <c r="C31619">
        <v>289616423</v>
      </c>
      <c r="D31619" t="s">
        <v>111324</v>
      </c>
      <c r="E31619" t="s">
        <v>115057</v>
      </c>
      <c r="F31619">
        <v>15</v>
      </c>
      <c r="G31619" t="s">
        <v>149032</v>
      </c>
      <c r="H31619" t="s">
        <v>204174</v>
      </c>
      <c r="I31619" t="s">
        <v>250574</v>
      </c>
      <c r="J31619" t="s">
        <v>298779</v>
      </c>
    </row>
    <row r="31620" spans="1:10">
      <c r="A31620" t="s">
        <v>31519</v>
      </c>
      <c r="B31620" t="s">
        <v>87228</v>
      </c>
      <c r="C31620">
        <v>290525529</v>
      </c>
      <c r="D31620" t="s">
        <v>111324</v>
      </c>
      <c r="E31620" t="s">
        <v>115057</v>
      </c>
      <c r="F31620">
        <v>72</v>
      </c>
      <c r="G31620" t="s">
        <v>149033</v>
      </c>
      <c r="H31620" t="s">
        <v>204175</v>
      </c>
      <c r="I31620" t="s">
        <v>250575</v>
      </c>
      <c r="J31620" t="s">
        <v>298780</v>
      </c>
    </row>
    <row r="31621" spans="1:10">
      <c r="A31621" t="s">
        <v>31520</v>
      </c>
      <c r="B31621" t="s">
        <v>87229</v>
      </c>
      <c r="C31621">
        <v>161850094</v>
      </c>
      <c r="D31621" t="s">
        <v>111324</v>
      </c>
      <c r="E31621" t="s">
        <v>115057</v>
      </c>
      <c r="F31621">
        <v>36</v>
      </c>
      <c r="G31621" t="s">
        <v>149034</v>
      </c>
      <c r="H31621" t="s">
        <v>204176</v>
      </c>
      <c r="I31621" t="s">
        <v>250576</v>
      </c>
      <c r="J31621" t="s">
        <v>298781</v>
      </c>
    </row>
    <row r="31622" spans="1:10">
      <c r="A31622" t="s">
        <v>31521</v>
      </c>
      <c r="B31622" t="s">
        <v>87230</v>
      </c>
      <c r="C31622">
        <v>289614734</v>
      </c>
      <c r="D31622" t="s">
        <v>111324</v>
      </c>
      <c r="E31622" t="s">
        <v>115057</v>
      </c>
      <c r="F31622">
        <v>98</v>
      </c>
      <c r="G31622" t="s">
        <v>149035</v>
      </c>
      <c r="H31622" t="s">
        <v>204177</v>
      </c>
      <c r="I31622" t="s">
        <v>250577</v>
      </c>
      <c r="J31622" t="s">
        <v>298782</v>
      </c>
    </row>
    <row r="31623" spans="1:10">
      <c r="A31623" t="s">
        <v>31522</v>
      </c>
      <c r="B31623" t="s">
        <v>87231</v>
      </c>
      <c r="C31623">
        <v>289614980</v>
      </c>
      <c r="D31623" t="s">
        <v>111324</v>
      </c>
      <c r="E31623" t="s">
        <v>115057</v>
      </c>
      <c r="F31623">
        <v>25</v>
      </c>
      <c r="G31623" t="s">
        <v>149036</v>
      </c>
      <c r="H31623" t="s">
        <v>204178</v>
      </c>
      <c r="I31623" t="s">
        <v>250578</v>
      </c>
      <c r="J31623" t="s">
        <v>298783</v>
      </c>
    </row>
    <row r="31624" spans="1:10">
      <c r="A31624" t="s">
        <v>31523</v>
      </c>
      <c r="B31624" t="s">
        <v>87232</v>
      </c>
      <c r="C31624">
        <v>289616433</v>
      </c>
      <c r="D31624" t="s">
        <v>111324</v>
      </c>
      <c r="E31624" t="s">
        <v>115057</v>
      </c>
      <c r="F31624">
        <v>1</v>
      </c>
      <c r="G31624" t="s">
        <v>149037</v>
      </c>
      <c r="H31624" t="s">
        <v>204179</v>
      </c>
      <c r="I31624" t="s">
        <v>250579</v>
      </c>
      <c r="J31624" t="s">
        <v>298784</v>
      </c>
    </row>
    <row r="31625" spans="1:10">
      <c r="A31625" t="s">
        <v>31524</v>
      </c>
      <c r="B31625" t="s">
        <v>87233</v>
      </c>
      <c r="C31625">
        <v>289614161</v>
      </c>
      <c r="D31625" t="s">
        <v>111324</v>
      </c>
      <c r="E31625" t="s">
        <v>115057</v>
      </c>
      <c r="F31625">
        <v>2</v>
      </c>
      <c r="G31625" t="s">
        <v>149038</v>
      </c>
      <c r="H31625" t="s">
        <v>204180</v>
      </c>
      <c r="I31625" t="s">
        <v>250580</v>
      </c>
      <c r="J31625" t="s">
        <v>298785</v>
      </c>
    </row>
    <row r="31626" spans="1:10">
      <c r="A31626" t="s">
        <v>31525</v>
      </c>
      <c r="B31626" t="s">
        <v>87234</v>
      </c>
      <c r="C31626">
        <v>289600557</v>
      </c>
      <c r="D31626" t="s">
        <v>111324</v>
      </c>
      <c r="E31626" t="s">
        <v>115057</v>
      </c>
      <c r="F31626">
        <v>1</v>
      </c>
      <c r="G31626" t="s">
        <v>149039</v>
      </c>
      <c r="H31626" t="s">
        <v>204181</v>
      </c>
      <c r="J31626" t="s">
        <v>298786</v>
      </c>
    </row>
    <row r="31627" spans="1:10">
      <c r="A31627" t="s">
        <v>31526</v>
      </c>
      <c r="B31627" t="s">
        <v>87235</v>
      </c>
      <c r="C31627">
        <v>289611464</v>
      </c>
      <c r="D31627" t="s">
        <v>111324</v>
      </c>
      <c r="E31627" t="s">
        <v>115057</v>
      </c>
      <c r="F31627">
        <v>11</v>
      </c>
      <c r="G31627" t="s">
        <v>149040</v>
      </c>
      <c r="H31627" t="s">
        <v>204182</v>
      </c>
      <c r="I31627" t="s">
        <v>250581</v>
      </c>
      <c r="J31627" t="s">
        <v>298787</v>
      </c>
    </row>
    <row r="31628" spans="1:10">
      <c r="A31628" t="s">
        <v>31527</v>
      </c>
      <c r="B31628" t="s">
        <v>87236</v>
      </c>
      <c r="C31628">
        <v>289614357</v>
      </c>
      <c r="D31628" t="s">
        <v>111324</v>
      </c>
      <c r="E31628" t="s">
        <v>115057</v>
      </c>
      <c r="F31628">
        <v>2</v>
      </c>
      <c r="G31628" t="s">
        <v>149041</v>
      </c>
      <c r="H31628" t="s">
        <v>204183</v>
      </c>
      <c r="I31628" t="s">
        <v>250582</v>
      </c>
      <c r="J31628" t="s">
        <v>298788</v>
      </c>
    </row>
    <row r="31629" spans="1:10">
      <c r="A31629" t="s">
        <v>31528</v>
      </c>
      <c r="B31629" t="s">
        <v>87237</v>
      </c>
      <c r="C31629">
        <v>289611231</v>
      </c>
      <c r="D31629" t="s">
        <v>111324</v>
      </c>
      <c r="E31629" t="s">
        <v>115057</v>
      </c>
      <c r="F31629">
        <v>20</v>
      </c>
      <c r="G31629" t="s">
        <v>149042</v>
      </c>
      <c r="H31629" t="s">
        <v>204184</v>
      </c>
      <c r="J31629" t="s">
        <v>298789</v>
      </c>
    </row>
    <row r="31630" spans="1:10">
      <c r="A31630" t="s">
        <v>31529</v>
      </c>
      <c r="B31630" t="s">
        <v>87238</v>
      </c>
      <c r="C31630">
        <v>289616404</v>
      </c>
      <c r="D31630" t="s">
        <v>111324</v>
      </c>
      <c r="E31630" t="s">
        <v>115057</v>
      </c>
      <c r="F31630">
        <v>6</v>
      </c>
      <c r="G31630" t="s">
        <v>149043</v>
      </c>
      <c r="H31630" t="s">
        <v>204185</v>
      </c>
      <c r="J31630" t="s">
        <v>298790</v>
      </c>
    </row>
    <row r="31631" spans="1:10">
      <c r="A31631" t="s">
        <v>31530</v>
      </c>
      <c r="B31631" t="s">
        <v>87239</v>
      </c>
      <c r="C31631">
        <v>289613571</v>
      </c>
      <c r="D31631" t="s">
        <v>111324</v>
      </c>
      <c r="E31631" t="s">
        <v>115057</v>
      </c>
      <c r="F31631">
        <v>1</v>
      </c>
      <c r="G31631" t="s">
        <v>149044</v>
      </c>
      <c r="H31631" t="s">
        <v>204186</v>
      </c>
      <c r="J31631" t="s">
        <v>298791</v>
      </c>
    </row>
    <row r="31632" spans="1:10">
      <c r="A31632" t="s">
        <v>31531</v>
      </c>
      <c r="B31632" t="s">
        <v>87240</v>
      </c>
      <c r="C31632">
        <v>289614417</v>
      </c>
      <c r="D31632" t="s">
        <v>111330</v>
      </c>
      <c r="E31632" t="s">
        <v>115212</v>
      </c>
      <c r="F31632">
        <v>132</v>
      </c>
      <c r="G31632" t="s">
        <v>149045</v>
      </c>
      <c r="H31632" t="s">
        <v>204187</v>
      </c>
      <c r="J31632" t="s">
        <v>298792</v>
      </c>
    </row>
    <row r="31633" spans="1:10">
      <c r="A31633" t="s">
        <v>31532</v>
      </c>
      <c r="B31633" t="s">
        <v>87241</v>
      </c>
      <c r="C31633">
        <v>289614930</v>
      </c>
      <c r="D31633" t="s">
        <v>111324</v>
      </c>
      <c r="E31633" t="s">
        <v>115057</v>
      </c>
      <c r="F31633">
        <v>1</v>
      </c>
      <c r="G31633" t="s">
        <v>149046</v>
      </c>
      <c r="H31633" t="s">
        <v>204188</v>
      </c>
      <c r="I31633" t="s">
        <v>250583</v>
      </c>
      <c r="J31633" t="s">
        <v>298793</v>
      </c>
    </row>
    <row r="31634" spans="1:10">
      <c r="A31634" t="s">
        <v>31533</v>
      </c>
      <c r="B31634" t="s">
        <v>87242</v>
      </c>
      <c r="C31634">
        <v>290482411</v>
      </c>
      <c r="D31634" t="s">
        <v>111324</v>
      </c>
      <c r="E31634" t="s">
        <v>115057</v>
      </c>
      <c r="F31634">
        <v>9</v>
      </c>
      <c r="G31634" t="s">
        <v>149047</v>
      </c>
      <c r="H31634" t="s">
        <v>204189</v>
      </c>
      <c r="I31634" t="s">
        <v>250584</v>
      </c>
      <c r="J31634" t="s">
        <v>298794</v>
      </c>
    </row>
    <row r="31635" spans="1:10">
      <c r="A31635" t="s">
        <v>31534</v>
      </c>
      <c r="B31635" t="s">
        <v>87243</v>
      </c>
      <c r="C31635">
        <v>289616016</v>
      </c>
      <c r="D31635" t="s">
        <v>111324</v>
      </c>
      <c r="E31635" t="s">
        <v>115057</v>
      </c>
      <c r="F31635">
        <v>79</v>
      </c>
      <c r="G31635" t="s">
        <v>149048</v>
      </c>
      <c r="H31635" t="s">
        <v>204190</v>
      </c>
      <c r="I31635" t="s">
        <v>250585</v>
      </c>
      <c r="J31635" t="s">
        <v>298795</v>
      </c>
    </row>
    <row r="31636" spans="1:10">
      <c r="A31636" t="s">
        <v>31535</v>
      </c>
      <c r="B31636" t="s">
        <v>87244</v>
      </c>
      <c r="C31636">
        <v>289611445</v>
      </c>
      <c r="D31636" t="s">
        <v>111324</v>
      </c>
      <c r="E31636" t="s">
        <v>115057</v>
      </c>
      <c r="F31636">
        <v>145</v>
      </c>
      <c r="G31636" t="s">
        <v>149049</v>
      </c>
      <c r="H31636" t="s">
        <v>204191</v>
      </c>
      <c r="J31636" t="s">
        <v>298796</v>
      </c>
    </row>
    <row r="31637" spans="1:10">
      <c r="A31637" t="s">
        <v>31536</v>
      </c>
      <c r="B31637" t="s">
        <v>87245</v>
      </c>
      <c r="C31637">
        <v>289614519</v>
      </c>
      <c r="D31637" t="s">
        <v>111324</v>
      </c>
      <c r="E31637" t="s">
        <v>115057</v>
      </c>
      <c r="F31637">
        <v>37</v>
      </c>
      <c r="G31637" t="s">
        <v>149050</v>
      </c>
      <c r="H31637" t="s">
        <v>204192</v>
      </c>
      <c r="I31637" t="s">
        <v>250586</v>
      </c>
      <c r="J31637" t="s">
        <v>298797</v>
      </c>
    </row>
    <row r="31638" spans="1:10">
      <c r="A31638" t="s">
        <v>31537</v>
      </c>
      <c r="B31638" t="s">
        <v>87246</v>
      </c>
      <c r="C31638">
        <v>289615245</v>
      </c>
      <c r="D31638" t="s">
        <v>111324</v>
      </c>
      <c r="E31638" t="s">
        <v>115057</v>
      </c>
      <c r="F31638">
        <v>9</v>
      </c>
      <c r="G31638" t="s">
        <v>149051</v>
      </c>
      <c r="H31638" t="s">
        <v>204193</v>
      </c>
      <c r="I31638" t="s">
        <v>250587</v>
      </c>
      <c r="J31638" t="s">
        <v>298798</v>
      </c>
    </row>
    <row r="31639" spans="1:10">
      <c r="A31639" t="s">
        <v>31538</v>
      </c>
      <c r="B31639" t="s">
        <v>87247</v>
      </c>
      <c r="C31639">
        <v>289614460</v>
      </c>
      <c r="D31639" t="s">
        <v>111324</v>
      </c>
      <c r="E31639" t="s">
        <v>115057</v>
      </c>
      <c r="F31639">
        <v>1</v>
      </c>
      <c r="G31639" t="s">
        <v>149052</v>
      </c>
      <c r="H31639" t="s">
        <v>204194</v>
      </c>
      <c r="J31639" t="s">
        <v>298799</v>
      </c>
    </row>
    <row r="31640" spans="1:10">
      <c r="A31640" t="s">
        <v>31539</v>
      </c>
      <c r="B31640" t="s">
        <v>87248</v>
      </c>
      <c r="C31640">
        <v>284200641</v>
      </c>
      <c r="D31640" t="s">
        <v>111324</v>
      </c>
      <c r="E31640" t="s">
        <v>115057</v>
      </c>
      <c r="F31640">
        <v>9</v>
      </c>
      <c r="G31640" t="s">
        <v>149053</v>
      </c>
      <c r="H31640" t="s">
        <v>204195</v>
      </c>
      <c r="I31640" t="s">
        <v>250588</v>
      </c>
      <c r="J31640" t="s">
        <v>298800</v>
      </c>
    </row>
    <row r="31641" spans="1:10">
      <c r="A31641" t="s">
        <v>31540</v>
      </c>
      <c r="B31641" t="s">
        <v>87249</v>
      </c>
      <c r="C31641">
        <v>289611113</v>
      </c>
      <c r="D31641" t="s">
        <v>111324</v>
      </c>
      <c r="E31641" t="s">
        <v>115057</v>
      </c>
      <c r="F31641">
        <v>1</v>
      </c>
      <c r="G31641" t="s">
        <v>149054</v>
      </c>
      <c r="H31641" t="s">
        <v>204196</v>
      </c>
      <c r="I31641" t="s">
        <v>250589</v>
      </c>
      <c r="J31641" t="s">
        <v>298801</v>
      </c>
    </row>
    <row r="31642" spans="1:10">
      <c r="A31642" t="s">
        <v>31541</v>
      </c>
      <c r="B31642" t="s">
        <v>87250</v>
      </c>
      <c r="C31642">
        <v>289615948</v>
      </c>
      <c r="D31642" t="s">
        <v>111324</v>
      </c>
      <c r="E31642" t="s">
        <v>115057</v>
      </c>
      <c r="F31642">
        <v>16</v>
      </c>
      <c r="G31642" t="s">
        <v>149055</v>
      </c>
      <c r="H31642" t="s">
        <v>204197</v>
      </c>
      <c r="I31642" t="s">
        <v>250590</v>
      </c>
      <c r="J31642" t="s">
        <v>298802</v>
      </c>
    </row>
    <row r="31643" spans="1:10">
      <c r="A31643" t="s">
        <v>31542</v>
      </c>
      <c r="B31643" t="s">
        <v>87251</v>
      </c>
      <c r="C31643">
        <v>289600559</v>
      </c>
      <c r="D31643" t="s">
        <v>111324</v>
      </c>
      <c r="E31643" t="s">
        <v>115057</v>
      </c>
      <c r="F31643">
        <v>1</v>
      </c>
      <c r="H31643" t="s">
        <v>204198</v>
      </c>
    </row>
    <row r="31644" spans="1:10">
      <c r="A31644" t="s">
        <v>31543</v>
      </c>
      <c r="B31644" t="s">
        <v>87252</v>
      </c>
      <c r="C31644">
        <v>289614352</v>
      </c>
      <c r="D31644" t="s">
        <v>111324</v>
      </c>
      <c r="E31644" t="s">
        <v>115057</v>
      </c>
      <c r="F31644">
        <v>3</v>
      </c>
      <c r="G31644" t="s">
        <v>149056</v>
      </c>
      <c r="H31644" t="s">
        <v>204199</v>
      </c>
      <c r="J31644" t="s">
        <v>298803</v>
      </c>
    </row>
    <row r="31645" spans="1:10">
      <c r="A31645" t="s">
        <v>31544</v>
      </c>
      <c r="B31645" t="s">
        <v>87253</v>
      </c>
      <c r="C31645">
        <v>289611677</v>
      </c>
      <c r="D31645" t="s">
        <v>111324</v>
      </c>
      <c r="E31645" t="s">
        <v>115057</v>
      </c>
      <c r="F31645">
        <v>22</v>
      </c>
      <c r="G31645" t="s">
        <v>149057</v>
      </c>
      <c r="H31645" t="s">
        <v>204200</v>
      </c>
      <c r="J31645" t="s">
        <v>298804</v>
      </c>
    </row>
    <row r="31646" spans="1:10">
      <c r="A31646" t="s">
        <v>31545</v>
      </c>
      <c r="B31646" t="s">
        <v>87254</v>
      </c>
      <c r="C31646">
        <v>284203690</v>
      </c>
      <c r="D31646" t="s">
        <v>111324</v>
      </c>
      <c r="E31646" t="s">
        <v>115057</v>
      </c>
      <c r="F31646">
        <v>33</v>
      </c>
      <c r="G31646" t="s">
        <v>149058</v>
      </c>
      <c r="H31646" t="s">
        <v>204201</v>
      </c>
      <c r="I31646" t="s">
        <v>250591</v>
      </c>
      <c r="J31646" t="s">
        <v>298805</v>
      </c>
    </row>
    <row r="31647" spans="1:10">
      <c r="A31647" t="s">
        <v>31546</v>
      </c>
      <c r="B31647" t="s">
        <v>87255</v>
      </c>
      <c r="C31647">
        <v>289611251</v>
      </c>
      <c r="D31647" t="s">
        <v>111324</v>
      </c>
      <c r="E31647" t="s">
        <v>115057</v>
      </c>
      <c r="F31647">
        <v>13</v>
      </c>
      <c r="G31647" t="s">
        <v>149059</v>
      </c>
      <c r="H31647" t="s">
        <v>204202</v>
      </c>
      <c r="I31647" t="s">
        <v>250592</v>
      </c>
      <c r="J31647" t="s">
        <v>298806</v>
      </c>
    </row>
    <row r="31648" spans="1:10">
      <c r="A31648" t="s">
        <v>31547</v>
      </c>
      <c r="B31648" t="s">
        <v>87256</v>
      </c>
      <c r="C31648">
        <v>289615505</v>
      </c>
      <c r="D31648" t="s">
        <v>111324</v>
      </c>
      <c r="E31648" t="s">
        <v>115057</v>
      </c>
      <c r="F31648">
        <v>1</v>
      </c>
      <c r="G31648" t="s">
        <v>149060</v>
      </c>
      <c r="H31648" t="s">
        <v>204203</v>
      </c>
      <c r="J31648" t="s">
        <v>298807</v>
      </c>
    </row>
    <row r="31649" spans="1:10">
      <c r="A31649" t="s">
        <v>31548</v>
      </c>
      <c r="B31649" t="s">
        <v>87257</v>
      </c>
      <c r="C31649">
        <v>289611279</v>
      </c>
      <c r="D31649" t="s">
        <v>111324</v>
      </c>
      <c r="E31649" t="s">
        <v>115057</v>
      </c>
      <c r="F31649">
        <v>2</v>
      </c>
      <c r="G31649" t="s">
        <v>149061</v>
      </c>
      <c r="H31649" t="s">
        <v>204204</v>
      </c>
      <c r="I31649" t="s">
        <v>250593</v>
      </c>
      <c r="J31649" t="s">
        <v>298808</v>
      </c>
    </row>
    <row r="31650" spans="1:10">
      <c r="A31650" t="s">
        <v>31549</v>
      </c>
      <c r="B31650" t="s">
        <v>87258</v>
      </c>
      <c r="C31650">
        <v>291436018</v>
      </c>
      <c r="D31650" t="s">
        <v>111324</v>
      </c>
      <c r="E31650" t="s">
        <v>115057</v>
      </c>
      <c r="F31650">
        <v>1</v>
      </c>
      <c r="G31650" t="s">
        <v>149062</v>
      </c>
      <c r="H31650" t="s">
        <v>204205</v>
      </c>
      <c r="J31650" t="s">
        <v>298809</v>
      </c>
    </row>
    <row r="31651" spans="1:10">
      <c r="A31651" t="s">
        <v>31550</v>
      </c>
      <c r="B31651" t="s">
        <v>87259</v>
      </c>
      <c r="C31651">
        <v>289616460</v>
      </c>
      <c r="D31651" t="s">
        <v>111324</v>
      </c>
      <c r="E31651" t="s">
        <v>115057</v>
      </c>
      <c r="F31651">
        <v>3</v>
      </c>
      <c r="G31651" t="s">
        <v>149063</v>
      </c>
      <c r="H31651" t="s">
        <v>204206</v>
      </c>
      <c r="J31651" t="s">
        <v>298810</v>
      </c>
    </row>
    <row r="31652" spans="1:10">
      <c r="A31652" t="s">
        <v>31551</v>
      </c>
      <c r="B31652" t="s">
        <v>87260</v>
      </c>
      <c r="C31652">
        <v>289614727</v>
      </c>
      <c r="D31652" t="s">
        <v>111324</v>
      </c>
      <c r="E31652" t="s">
        <v>115057</v>
      </c>
      <c r="F31652">
        <v>9</v>
      </c>
      <c r="G31652" t="s">
        <v>149064</v>
      </c>
      <c r="H31652" t="s">
        <v>204207</v>
      </c>
      <c r="I31652" t="s">
        <v>250594</v>
      </c>
      <c r="J31652" t="s">
        <v>298811</v>
      </c>
    </row>
    <row r="31653" spans="1:10">
      <c r="A31653" t="s">
        <v>31552</v>
      </c>
      <c r="B31653" t="s">
        <v>87261</v>
      </c>
      <c r="C31653">
        <v>289615108</v>
      </c>
      <c r="D31653" t="s">
        <v>111324</v>
      </c>
      <c r="E31653" t="s">
        <v>115057</v>
      </c>
      <c r="F31653">
        <v>38</v>
      </c>
      <c r="G31653" t="s">
        <v>149065</v>
      </c>
      <c r="H31653" t="s">
        <v>204208</v>
      </c>
      <c r="I31653" t="s">
        <v>250595</v>
      </c>
      <c r="J31653" t="s">
        <v>298812</v>
      </c>
    </row>
    <row r="31654" spans="1:10">
      <c r="A31654" t="s">
        <v>31553</v>
      </c>
      <c r="B31654" t="s">
        <v>87262</v>
      </c>
      <c r="C31654">
        <v>289615408</v>
      </c>
      <c r="D31654" t="s">
        <v>111324</v>
      </c>
      <c r="E31654" t="s">
        <v>115057</v>
      </c>
      <c r="F31654">
        <v>14</v>
      </c>
      <c r="G31654" t="s">
        <v>149066</v>
      </c>
      <c r="H31654" t="s">
        <v>204209</v>
      </c>
      <c r="I31654" t="s">
        <v>250596</v>
      </c>
      <c r="J31654" t="s">
        <v>298813</v>
      </c>
    </row>
    <row r="31655" spans="1:10">
      <c r="A31655" t="s">
        <v>31554</v>
      </c>
      <c r="B31655" t="s">
        <v>87263</v>
      </c>
      <c r="C31655">
        <v>289615513</v>
      </c>
      <c r="D31655" t="s">
        <v>111324</v>
      </c>
      <c r="E31655" t="s">
        <v>115057</v>
      </c>
      <c r="F31655">
        <v>64</v>
      </c>
      <c r="G31655" t="s">
        <v>149067</v>
      </c>
      <c r="H31655" t="s">
        <v>204210</v>
      </c>
      <c r="I31655" t="s">
        <v>250597</v>
      </c>
      <c r="J31655" t="s">
        <v>298814</v>
      </c>
    </row>
    <row r="31656" spans="1:10">
      <c r="A31656" t="s">
        <v>31555</v>
      </c>
      <c r="B31656" t="s">
        <v>87264</v>
      </c>
      <c r="C31656">
        <v>289611453</v>
      </c>
      <c r="D31656" t="s">
        <v>111324</v>
      </c>
      <c r="E31656" t="s">
        <v>115057</v>
      </c>
      <c r="F31656">
        <v>10</v>
      </c>
      <c r="G31656" t="s">
        <v>149068</v>
      </c>
      <c r="H31656" t="s">
        <v>204211</v>
      </c>
      <c r="I31656" t="s">
        <v>250598</v>
      </c>
      <c r="J31656" t="s">
        <v>298815</v>
      </c>
    </row>
    <row r="31657" spans="1:10">
      <c r="A31657" t="s">
        <v>31556</v>
      </c>
      <c r="B31657" t="s">
        <v>87265</v>
      </c>
      <c r="C31657">
        <v>290481595</v>
      </c>
      <c r="D31657" t="s">
        <v>111324</v>
      </c>
      <c r="E31657" t="s">
        <v>115057</v>
      </c>
      <c r="F31657">
        <v>1</v>
      </c>
      <c r="G31657" t="s">
        <v>149069</v>
      </c>
      <c r="H31657" t="s">
        <v>204212</v>
      </c>
      <c r="I31657" t="s">
        <v>250599</v>
      </c>
      <c r="J31657" t="s">
        <v>298816</v>
      </c>
    </row>
    <row r="31658" spans="1:10">
      <c r="A31658" t="s">
        <v>31557</v>
      </c>
      <c r="B31658" t="s">
        <v>87266</v>
      </c>
      <c r="C31658">
        <v>289611469</v>
      </c>
      <c r="D31658" t="s">
        <v>111324</v>
      </c>
      <c r="E31658" t="s">
        <v>115057</v>
      </c>
      <c r="F31658">
        <v>1</v>
      </c>
      <c r="G31658" t="s">
        <v>149070</v>
      </c>
      <c r="H31658" t="s">
        <v>204213</v>
      </c>
      <c r="J31658" t="s">
        <v>298817</v>
      </c>
    </row>
    <row r="31659" spans="1:10">
      <c r="A31659" t="s">
        <v>31558</v>
      </c>
      <c r="B31659" t="s">
        <v>87267</v>
      </c>
      <c r="C31659">
        <v>289611673</v>
      </c>
      <c r="D31659" t="s">
        <v>111324</v>
      </c>
      <c r="E31659" t="s">
        <v>115057</v>
      </c>
      <c r="F31659">
        <v>1</v>
      </c>
      <c r="G31659" t="s">
        <v>149071</v>
      </c>
      <c r="H31659" t="s">
        <v>204214</v>
      </c>
      <c r="I31659" t="s">
        <v>250600</v>
      </c>
      <c r="J31659" t="s">
        <v>298818</v>
      </c>
    </row>
    <row r="31660" spans="1:10">
      <c r="A31660" t="s">
        <v>31559</v>
      </c>
      <c r="B31660" t="s">
        <v>87268</v>
      </c>
      <c r="C31660">
        <v>289615509</v>
      </c>
      <c r="D31660" t="s">
        <v>111324</v>
      </c>
      <c r="E31660" t="s">
        <v>115057</v>
      </c>
      <c r="F31660">
        <v>30</v>
      </c>
      <c r="G31660" t="s">
        <v>149072</v>
      </c>
      <c r="H31660" t="s">
        <v>204215</v>
      </c>
      <c r="I31660" t="s">
        <v>250601</v>
      </c>
      <c r="J31660" t="s">
        <v>298819</v>
      </c>
    </row>
    <row r="31661" spans="1:10">
      <c r="A31661" t="s">
        <v>31560</v>
      </c>
      <c r="B31661" t="s">
        <v>87269</v>
      </c>
      <c r="C31661">
        <v>289600571</v>
      </c>
      <c r="D31661" t="s">
        <v>111324</v>
      </c>
      <c r="E31661" t="s">
        <v>115057</v>
      </c>
      <c r="F31661">
        <v>15</v>
      </c>
      <c r="G31661" t="s">
        <v>149073</v>
      </c>
      <c r="H31661" t="s">
        <v>204216</v>
      </c>
      <c r="J31661" t="s">
        <v>298820</v>
      </c>
    </row>
    <row r="31662" spans="1:10">
      <c r="A31662" t="s">
        <v>31561</v>
      </c>
      <c r="B31662" t="s">
        <v>87270</v>
      </c>
      <c r="C31662">
        <v>291431869</v>
      </c>
      <c r="D31662" t="s">
        <v>111324</v>
      </c>
      <c r="E31662" t="s">
        <v>115057</v>
      </c>
      <c r="F31662">
        <v>5</v>
      </c>
      <c r="G31662" t="s">
        <v>149074</v>
      </c>
      <c r="H31662" t="s">
        <v>204217</v>
      </c>
      <c r="I31662" t="s">
        <v>250602</v>
      </c>
      <c r="J31662" t="s">
        <v>298821</v>
      </c>
    </row>
    <row r="31663" spans="1:10">
      <c r="A31663" t="s">
        <v>31562</v>
      </c>
      <c r="B31663" t="s">
        <v>87271</v>
      </c>
      <c r="C31663">
        <v>289611465</v>
      </c>
      <c r="D31663" t="s">
        <v>111324</v>
      </c>
      <c r="E31663" t="s">
        <v>115057</v>
      </c>
      <c r="F31663">
        <v>133</v>
      </c>
      <c r="G31663" t="s">
        <v>149075</v>
      </c>
      <c r="H31663" t="s">
        <v>204218</v>
      </c>
      <c r="I31663" t="s">
        <v>250603</v>
      </c>
      <c r="J31663" t="s">
        <v>298822</v>
      </c>
    </row>
    <row r="31664" spans="1:10">
      <c r="A31664" t="s">
        <v>31563</v>
      </c>
      <c r="B31664" t="s">
        <v>87272</v>
      </c>
      <c r="C31664">
        <v>289615881</v>
      </c>
      <c r="D31664" t="s">
        <v>111324</v>
      </c>
      <c r="E31664" t="s">
        <v>115057</v>
      </c>
      <c r="F31664">
        <v>1</v>
      </c>
      <c r="G31664" t="s">
        <v>149076</v>
      </c>
      <c r="H31664" t="s">
        <v>204219</v>
      </c>
      <c r="J31664" t="s">
        <v>298823</v>
      </c>
    </row>
    <row r="31665" spans="1:10">
      <c r="A31665" t="s">
        <v>31564</v>
      </c>
      <c r="B31665" t="s">
        <v>87273</v>
      </c>
      <c r="C31665">
        <v>290484086</v>
      </c>
      <c r="D31665" t="s">
        <v>111324</v>
      </c>
      <c r="E31665" t="s">
        <v>115057</v>
      </c>
      <c r="F31665">
        <v>7</v>
      </c>
      <c r="G31665" t="s">
        <v>149077</v>
      </c>
      <c r="H31665" t="s">
        <v>204220</v>
      </c>
      <c r="J31665" t="s">
        <v>298824</v>
      </c>
    </row>
    <row r="31666" spans="1:10">
      <c r="A31666" t="s">
        <v>31565</v>
      </c>
      <c r="B31666" t="s">
        <v>87274</v>
      </c>
      <c r="C31666">
        <v>289615323</v>
      </c>
      <c r="D31666" t="s">
        <v>111324</v>
      </c>
      <c r="E31666" t="s">
        <v>115057</v>
      </c>
      <c r="F31666">
        <v>25</v>
      </c>
      <c r="G31666" t="s">
        <v>149078</v>
      </c>
      <c r="H31666" t="s">
        <v>204221</v>
      </c>
      <c r="I31666" t="s">
        <v>250604</v>
      </c>
      <c r="J31666" t="s">
        <v>298825</v>
      </c>
    </row>
    <row r="31667" spans="1:10">
      <c r="A31667" t="s">
        <v>31566</v>
      </c>
      <c r="B31667" t="s">
        <v>87275</v>
      </c>
      <c r="C31667">
        <v>289614373</v>
      </c>
      <c r="D31667" t="s">
        <v>111324</v>
      </c>
      <c r="E31667" t="s">
        <v>115057</v>
      </c>
      <c r="F31667">
        <v>1</v>
      </c>
      <c r="G31667" t="s">
        <v>149079</v>
      </c>
      <c r="H31667" t="s">
        <v>204222</v>
      </c>
      <c r="I31667" t="s">
        <v>250605</v>
      </c>
      <c r="J31667" t="s">
        <v>298826</v>
      </c>
    </row>
    <row r="31668" spans="1:10">
      <c r="A31668" t="s">
        <v>31567</v>
      </c>
      <c r="B31668" t="s">
        <v>87276</v>
      </c>
      <c r="C31668">
        <v>289611232</v>
      </c>
      <c r="D31668" t="s">
        <v>111324</v>
      </c>
      <c r="E31668" t="s">
        <v>115057</v>
      </c>
      <c r="F31668">
        <v>2</v>
      </c>
      <c r="G31668" t="s">
        <v>149080</v>
      </c>
      <c r="H31668" t="s">
        <v>204223</v>
      </c>
      <c r="I31668" t="s">
        <v>250606</v>
      </c>
      <c r="J31668" t="s">
        <v>298827</v>
      </c>
    </row>
    <row r="31669" spans="1:10">
      <c r="A31669" t="s">
        <v>31568</v>
      </c>
      <c r="B31669" t="s">
        <v>87277</v>
      </c>
      <c r="C31669">
        <v>289614532</v>
      </c>
      <c r="D31669" t="s">
        <v>111324</v>
      </c>
      <c r="E31669" t="s">
        <v>115057</v>
      </c>
      <c r="F31669">
        <v>43</v>
      </c>
      <c r="G31669" t="s">
        <v>149081</v>
      </c>
      <c r="H31669" t="s">
        <v>204224</v>
      </c>
      <c r="I31669" t="s">
        <v>250607</v>
      </c>
      <c r="J31669" t="s">
        <v>298828</v>
      </c>
    </row>
    <row r="31670" spans="1:10">
      <c r="A31670" t="s">
        <v>31569</v>
      </c>
      <c r="B31670" t="s">
        <v>87278</v>
      </c>
      <c r="C31670">
        <v>289614945</v>
      </c>
      <c r="D31670" t="s">
        <v>111324</v>
      </c>
      <c r="E31670" t="s">
        <v>115057</v>
      </c>
      <c r="F31670">
        <v>6</v>
      </c>
      <c r="G31670" t="s">
        <v>149082</v>
      </c>
      <c r="H31670" t="s">
        <v>204225</v>
      </c>
      <c r="I31670" t="s">
        <v>250608</v>
      </c>
      <c r="J31670" t="s">
        <v>298829</v>
      </c>
    </row>
    <row r="31671" spans="1:10">
      <c r="A31671" t="s">
        <v>31570</v>
      </c>
      <c r="B31671" t="s">
        <v>87279</v>
      </c>
      <c r="C31671">
        <v>289612587</v>
      </c>
      <c r="D31671" t="s">
        <v>111324</v>
      </c>
      <c r="E31671" t="s">
        <v>115057</v>
      </c>
      <c r="F31671">
        <v>28</v>
      </c>
      <c r="G31671" t="s">
        <v>149083</v>
      </c>
      <c r="H31671" t="s">
        <v>204226</v>
      </c>
      <c r="I31671" t="s">
        <v>250609</v>
      </c>
      <c r="J31671" t="s">
        <v>298830</v>
      </c>
    </row>
    <row r="31672" spans="1:10">
      <c r="A31672" t="s">
        <v>31571</v>
      </c>
      <c r="B31672" t="s">
        <v>87280</v>
      </c>
      <c r="C31672">
        <v>289616292</v>
      </c>
      <c r="D31672" t="s">
        <v>111324</v>
      </c>
      <c r="E31672" t="s">
        <v>115057</v>
      </c>
      <c r="F31672">
        <v>4</v>
      </c>
      <c r="G31672" t="s">
        <v>149084</v>
      </c>
      <c r="H31672" t="s">
        <v>204227</v>
      </c>
      <c r="J31672" t="s">
        <v>298831</v>
      </c>
    </row>
    <row r="31673" spans="1:10">
      <c r="A31673" t="s">
        <v>31572</v>
      </c>
      <c r="B31673" t="s">
        <v>87281</v>
      </c>
      <c r="C31673">
        <v>289615499</v>
      </c>
      <c r="D31673" t="s">
        <v>111324</v>
      </c>
      <c r="E31673" t="s">
        <v>115057</v>
      </c>
      <c r="F31673">
        <v>13</v>
      </c>
      <c r="G31673" t="s">
        <v>149085</v>
      </c>
      <c r="H31673" t="s">
        <v>204228</v>
      </c>
      <c r="I31673" t="s">
        <v>250610</v>
      </c>
      <c r="J31673" t="s">
        <v>298832</v>
      </c>
    </row>
    <row r="31674" spans="1:10">
      <c r="A31674" t="s">
        <v>31573</v>
      </c>
      <c r="B31674" t="s">
        <v>87282</v>
      </c>
      <c r="C31674">
        <v>290481838</v>
      </c>
      <c r="D31674" t="s">
        <v>111324</v>
      </c>
      <c r="E31674" t="s">
        <v>115057</v>
      </c>
      <c r="F31674">
        <v>2</v>
      </c>
      <c r="G31674" t="s">
        <v>149086</v>
      </c>
      <c r="H31674" t="s">
        <v>204229</v>
      </c>
      <c r="J31674" t="s">
        <v>298833</v>
      </c>
    </row>
    <row r="31675" spans="1:10">
      <c r="A31675" t="s">
        <v>31574</v>
      </c>
      <c r="B31675" t="s">
        <v>87283</v>
      </c>
      <c r="C31675">
        <v>289614612</v>
      </c>
      <c r="D31675" t="s">
        <v>111324</v>
      </c>
      <c r="E31675" t="s">
        <v>115057</v>
      </c>
      <c r="F31675">
        <v>1</v>
      </c>
      <c r="G31675" t="s">
        <v>149087</v>
      </c>
      <c r="H31675" t="s">
        <v>204230</v>
      </c>
      <c r="I31675" t="s">
        <v>250611</v>
      </c>
      <c r="J31675" t="s">
        <v>298834</v>
      </c>
    </row>
    <row r="31676" spans="1:10">
      <c r="A31676" t="s">
        <v>31575</v>
      </c>
      <c r="B31676" t="s">
        <v>87284</v>
      </c>
      <c r="C31676">
        <v>289612016</v>
      </c>
      <c r="D31676" t="s">
        <v>111324</v>
      </c>
      <c r="E31676" t="s">
        <v>115057</v>
      </c>
      <c r="F31676">
        <v>75</v>
      </c>
      <c r="G31676" t="s">
        <v>149088</v>
      </c>
      <c r="H31676" t="s">
        <v>204231</v>
      </c>
      <c r="I31676" t="s">
        <v>250612</v>
      </c>
      <c r="J31676" t="s">
        <v>298835</v>
      </c>
    </row>
    <row r="31677" spans="1:10">
      <c r="A31677" t="s">
        <v>31576</v>
      </c>
      <c r="B31677" t="s">
        <v>87285</v>
      </c>
      <c r="C31677">
        <v>289614931</v>
      </c>
      <c r="D31677" t="s">
        <v>111324</v>
      </c>
      <c r="E31677" t="s">
        <v>115057</v>
      </c>
      <c r="F31677">
        <v>5</v>
      </c>
      <c r="G31677" t="s">
        <v>149089</v>
      </c>
      <c r="H31677" t="s">
        <v>204232</v>
      </c>
      <c r="I31677" t="s">
        <v>250613</v>
      </c>
      <c r="J31677" t="s">
        <v>298836</v>
      </c>
    </row>
    <row r="31678" spans="1:10">
      <c r="A31678" t="s">
        <v>31577</v>
      </c>
      <c r="B31678" t="s">
        <v>87286</v>
      </c>
      <c r="C31678">
        <v>291429140</v>
      </c>
      <c r="D31678" t="s">
        <v>111324</v>
      </c>
      <c r="E31678" t="s">
        <v>115057</v>
      </c>
      <c r="F31678">
        <v>6</v>
      </c>
      <c r="G31678" t="s">
        <v>149090</v>
      </c>
      <c r="H31678" t="s">
        <v>204233</v>
      </c>
      <c r="I31678" t="s">
        <v>250614</v>
      </c>
      <c r="J31678" t="s">
        <v>298837</v>
      </c>
    </row>
    <row r="31679" spans="1:10">
      <c r="A31679" t="s">
        <v>31578</v>
      </c>
      <c r="B31679" t="s">
        <v>87287</v>
      </c>
      <c r="C31679">
        <v>289615275</v>
      </c>
      <c r="D31679" t="s">
        <v>111324</v>
      </c>
      <c r="E31679" t="s">
        <v>115057</v>
      </c>
      <c r="F31679">
        <v>20</v>
      </c>
      <c r="G31679" t="s">
        <v>149091</v>
      </c>
      <c r="H31679" t="s">
        <v>204234</v>
      </c>
      <c r="I31679" t="s">
        <v>250615</v>
      </c>
      <c r="J31679" t="s">
        <v>298838</v>
      </c>
    </row>
    <row r="31680" spans="1:10">
      <c r="A31680" t="s">
        <v>31579</v>
      </c>
      <c r="B31680" t="s">
        <v>87288</v>
      </c>
      <c r="C31680">
        <v>289614415</v>
      </c>
      <c r="D31680" t="s">
        <v>111324</v>
      </c>
      <c r="E31680" t="s">
        <v>115057</v>
      </c>
      <c r="F31680">
        <v>1</v>
      </c>
      <c r="G31680" t="s">
        <v>149092</v>
      </c>
      <c r="H31680" t="s">
        <v>204235</v>
      </c>
      <c r="I31680" t="s">
        <v>250616</v>
      </c>
      <c r="J31680" t="s">
        <v>298839</v>
      </c>
    </row>
    <row r="31681" spans="1:10">
      <c r="A31681" t="s">
        <v>31580</v>
      </c>
      <c r="B31681" t="s">
        <v>87289</v>
      </c>
      <c r="C31681">
        <v>289612128</v>
      </c>
      <c r="D31681" t="s">
        <v>111324</v>
      </c>
      <c r="E31681" t="s">
        <v>115057</v>
      </c>
      <c r="F31681">
        <v>5</v>
      </c>
      <c r="G31681" t="s">
        <v>149093</v>
      </c>
      <c r="H31681" t="s">
        <v>204236</v>
      </c>
      <c r="I31681" t="s">
        <v>250617</v>
      </c>
      <c r="J31681" t="s">
        <v>298840</v>
      </c>
    </row>
    <row r="31682" spans="1:10">
      <c r="A31682" t="s">
        <v>31581</v>
      </c>
      <c r="B31682" t="s">
        <v>87290</v>
      </c>
      <c r="C31682">
        <v>289611670</v>
      </c>
      <c r="D31682" t="s">
        <v>111324</v>
      </c>
      <c r="E31682" t="s">
        <v>115057</v>
      </c>
      <c r="F31682">
        <v>14</v>
      </c>
      <c r="G31682" t="s">
        <v>149094</v>
      </c>
      <c r="H31682" t="s">
        <v>204237</v>
      </c>
      <c r="J31682" t="s">
        <v>298841</v>
      </c>
    </row>
    <row r="31683" spans="1:10">
      <c r="A31683" t="s">
        <v>31582</v>
      </c>
      <c r="B31683" t="s">
        <v>87291</v>
      </c>
      <c r="C31683">
        <v>289612009</v>
      </c>
      <c r="D31683" t="s">
        <v>111324</v>
      </c>
      <c r="E31683" t="s">
        <v>115057</v>
      </c>
      <c r="F31683">
        <v>49</v>
      </c>
      <c r="G31683" t="s">
        <v>149095</v>
      </c>
      <c r="H31683" t="s">
        <v>204238</v>
      </c>
      <c r="J31683" t="s">
        <v>298842</v>
      </c>
    </row>
    <row r="31684" spans="1:10">
      <c r="A31684" t="s">
        <v>31583</v>
      </c>
      <c r="B31684" t="s">
        <v>87292</v>
      </c>
      <c r="C31684">
        <v>289612939</v>
      </c>
      <c r="D31684" t="s">
        <v>111324</v>
      </c>
      <c r="E31684" t="s">
        <v>115057</v>
      </c>
      <c r="F31684">
        <v>1</v>
      </c>
      <c r="G31684" t="s">
        <v>149096</v>
      </c>
      <c r="H31684" t="s">
        <v>204239</v>
      </c>
      <c r="I31684" t="s">
        <v>250618</v>
      </c>
      <c r="J31684" t="s">
        <v>298843</v>
      </c>
    </row>
    <row r="31685" spans="1:10">
      <c r="A31685" t="s">
        <v>31584</v>
      </c>
      <c r="B31685" t="s">
        <v>87293</v>
      </c>
      <c r="C31685">
        <v>289612017</v>
      </c>
      <c r="D31685" t="s">
        <v>111324</v>
      </c>
      <c r="E31685" t="s">
        <v>115057</v>
      </c>
      <c r="F31685">
        <v>33</v>
      </c>
      <c r="G31685" t="s">
        <v>149097</v>
      </c>
      <c r="H31685" t="s">
        <v>204240</v>
      </c>
      <c r="J31685" t="s">
        <v>298844</v>
      </c>
    </row>
    <row r="31686" spans="1:10">
      <c r="A31686" t="s">
        <v>31585</v>
      </c>
      <c r="B31686" t="s">
        <v>87294</v>
      </c>
      <c r="C31686">
        <v>289612262</v>
      </c>
      <c r="D31686" t="s">
        <v>111324</v>
      </c>
      <c r="E31686" t="s">
        <v>115057</v>
      </c>
      <c r="F31686">
        <v>18</v>
      </c>
      <c r="G31686" t="s">
        <v>149098</v>
      </c>
      <c r="H31686" t="s">
        <v>204241</v>
      </c>
      <c r="I31686" t="s">
        <v>250619</v>
      </c>
      <c r="J31686" t="s">
        <v>298845</v>
      </c>
    </row>
    <row r="31687" spans="1:10">
      <c r="A31687" t="s">
        <v>31586</v>
      </c>
      <c r="B31687" t="s">
        <v>87295</v>
      </c>
      <c r="C31687">
        <v>291426903</v>
      </c>
      <c r="D31687" t="s">
        <v>111324</v>
      </c>
      <c r="E31687" t="s">
        <v>115057</v>
      </c>
      <c r="F31687">
        <v>32</v>
      </c>
      <c r="G31687" t="s">
        <v>149099</v>
      </c>
      <c r="H31687" t="s">
        <v>204242</v>
      </c>
      <c r="I31687" t="s">
        <v>250620</v>
      </c>
      <c r="J31687" t="s">
        <v>298846</v>
      </c>
    </row>
    <row r="31688" spans="1:10">
      <c r="A31688" t="s">
        <v>31587</v>
      </c>
      <c r="B31688" t="s">
        <v>87296</v>
      </c>
      <c r="C31688">
        <v>289616457</v>
      </c>
      <c r="D31688" t="s">
        <v>111324</v>
      </c>
      <c r="E31688" t="s">
        <v>115057</v>
      </c>
      <c r="F31688">
        <v>16</v>
      </c>
      <c r="G31688" t="s">
        <v>149100</v>
      </c>
      <c r="H31688" t="s">
        <v>204243</v>
      </c>
      <c r="I31688" t="s">
        <v>250621</v>
      </c>
      <c r="J31688" t="s">
        <v>298847</v>
      </c>
    </row>
    <row r="31689" spans="1:10">
      <c r="A31689" t="s">
        <v>31588</v>
      </c>
      <c r="B31689" t="s">
        <v>87297</v>
      </c>
      <c r="C31689">
        <v>289611396</v>
      </c>
      <c r="D31689" t="s">
        <v>111324</v>
      </c>
      <c r="E31689" t="s">
        <v>115057</v>
      </c>
      <c r="F31689">
        <v>29</v>
      </c>
      <c r="G31689" t="s">
        <v>149101</v>
      </c>
      <c r="H31689" t="s">
        <v>204244</v>
      </c>
      <c r="I31689" t="s">
        <v>250622</v>
      </c>
      <c r="J31689" t="s">
        <v>298848</v>
      </c>
    </row>
    <row r="31690" spans="1:10">
      <c r="A31690" t="s">
        <v>31589</v>
      </c>
      <c r="B31690" t="s">
        <v>87298</v>
      </c>
      <c r="C31690">
        <v>289611178</v>
      </c>
      <c r="D31690" t="s">
        <v>111324</v>
      </c>
      <c r="E31690" t="s">
        <v>115057</v>
      </c>
      <c r="F31690">
        <v>5</v>
      </c>
      <c r="G31690" t="s">
        <v>149102</v>
      </c>
      <c r="H31690" t="s">
        <v>204245</v>
      </c>
      <c r="I31690" t="s">
        <v>250623</v>
      </c>
      <c r="J31690" t="s">
        <v>298849</v>
      </c>
    </row>
    <row r="31691" spans="1:10">
      <c r="A31691" t="s">
        <v>31590</v>
      </c>
      <c r="B31691" t="s">
        <v>87299</v>
      </c>
      <c r="C31691">
        <v>289612188</v>
      </c>
      <c r="D31691" t="s">
        <v>111324</v>
      </c>
      <c r="E31691" t="s">
        <v>115057</v>
      </c>
      <c r="F31691">
        <v>17</v>
      </c>
      <c r="G31691" t="s">
        <v>149103</v>
      </c>
      <c r="H31691" t="s">
        <v>204246</v>
      </c>
      <c r="J31691" t="s">
        <v>298850</v>
      </c>
    </row>
    <row r="31692" spans="1:10">
      <c r="A31692" t="s">
        <v>31591</v>
      </c>
      <c r="B31692" t="s">
        <v>87300</v>
      </c>
      <c r="C31692">
        <v>289615053</v>
      </c>
      <c r="D31692" t="s">
        <v>111324</v>
      </c>
      <c r="E31692" t="s">
        <v>115057</v>
      </c>
      <c r="F31692">
        <v>17</v>
      </c>
      <c r="G31692" t="s">
        <v>149104</v>
      </c>
      <c r="H31692" t="s">
        <v>204247</v>
      </c>
      <c r="I31692" t="s">
        <v>250624</v>
      </c>
      <c r="J31692" t="s">
        <v>298851</v>
      </c>
    </row>
    <row r="31693" spans="1:10">
      <c r="A31693" t="s">
        <v>31592</v>
      </c>
      <c r="B31693" t="s">
        <v>87301</v>
      </c>
      <c r="C31693">
        <v>289616454</v>
      </c>
      <c r="D31693" t="s">
        <v>111324</v>
      </c>
      <c r="E31693" t="s">
        <v>115057</v>
      </c>
      <c r="F31693">
        <v>5</v>
      </c>
      <c r="G31693" t="s">
        <v>149105</v>
      </c>
      <c r="H31693" t="s">
        <v>204248</v>
      </c>
      <c r="J31693" t="s">
        <v>298852</v>
      </c>
    </row>
    <row r="31694" spans="1:10">
      <c r="A31694" t="s">
        <v>31593</v>
      </c>
      <c r="B31694" t="s">
        <v>87302</v>
      </c>
      <c r="C31694">
        <v>289615242</v>
      </c>
      <c r="D31694" t="s">
        <v>111324</v>
      </c>
      <c r="E31694" t="s">
        <v>115057</v>
      </c>
      <c r="F31694">
        <v>1</v>
      </c>
      <c r="G31694" t="s">
        <v>149106</v>
      </c>
      <c r="H31694" t="s">
        <v>204249</v>
      </c>
      <c r="J31694" t="s">
        <v>298853</v>
      </c>
    </row>
    <row r="31695" spans="1:10">
      <c r="A31695" t="s">
        <v>31594</v>
      </c>
      <c r="B31695" t="s">
        <v>87303</v>
      </c>
      <c r="C31695">
        <v>289615530</v>
      </c>
      <c r="D31695" t="s">
        <v>111324</v>
      </c>
      <c r="E31695" t="s">
        <v>115057</v>
      </c>
      <c r="F31695">
        <v>22</v>
      </c>
      <c r="G31695" t="s">
        <v>149107</v>
      </c>
      <c r="H31695" t="s">
        <v>204250</v>
      </c>
      <c r="I31695" t="s">
        <v>250625</v>
      </c>
      <c r="J31695" t="s">
        <v>298854</v>
      </c>
    </row>
    <row r="31696" spans="1:10">
      <c r="A31696" t="s">
        <v>31595</v>
      </c>
      <c r="B31696" t="s">
        <v>87304</v>
      </c>
      <c r="C31696">
        <v>284203666</v>
      </c>
      <c r="D31696" t="s">
        <v>111324</v>
      </c>
      <c r="E31696" t="s">
        <v>115057</v>
      </c>
      <c r="F31696">
        <v>207</v>
      </c>
      <c r="G31696" t="s">
        <v>149108</v>
      </c>
      <c r="H31696" t="s">
        <v>204251</v>
      </c>
      <c r="I31696" t="s">
        <v>250626</v>
      </c>
      <c r="J31696" t="s">
        <v>298855</v>
      </c>
    </row>
    <row r="31697" spans="1:10">
      <c r="A31697" t="s">
        <v>31596</v>
      </c>
      <c r="B31697" t="s">
        <v>87305</v>
      </c>
      <c r="C31697">
        <v>289612940</v>
      </c>
      <c r="D31697" t="s">
        <v>111324</v>
      </c>
      <c r="E31697" t="s">
        <v>115057</v>
      </c>
      <c r="F31697">
        <v>1</v>
      </c>
      <c r="G31697" t="s">
        <v>149109</v>
      </c>
      <c r="H31697" t="s">
        <v>204252</v>
      </c>
      <c r="I31697" t="s">
        <v>250627</v>
      </c>
      <c r="J31697" t="s">
        <v>298856</v>
      </c>
    </row>
    <row r="31698" spans="1:10">
      <c r="A31698" t="s">
        <v>31597</v>
      </c>
      <c r="B31698" t="s">
        <v>87306</v>
      </c>
      <c r="C31698">
        <v>289614512</v>
      </c>
      <c r="D31698" t="s">
        <v>111324</v>
      </c>
      <c r="E31698" t="s">
        <v>115057</v>
      </c>
      <c r="F31698">
        <v>28</v>
      </c>
      <c r="G31698" t="s">
        <v>149110</v>
      </c>
      <c r="H31698" t="s">
        <v>204253</v>
      </c>
      <c r="J31698" t="s">
        <v>298857</v>
      </c>
    </row>
    <row r="31699" spans="1:10">
      <c r="A31699" t="s">
        <v>31598</v>
      </c>
      <c r="B31699" t="s">
        <v>87307</v>
      </c>
      <c r="C31699">
        <v>289616375</v>
      </c>
      <c r="D31699" t="s">
        <v>111998</v>
      </c>
      <c r="E31699" t="s">
        <v>115222</v>
      </c>
      <c r="F31699">
        <v>277</v>
      </c>
      <c r="G31699" t="s">
        <v>149111</v>
      </c>
      <c r="H31699" t="s">
        <v>204254</v>
      </c>
      <c r="I31699" t="s">
        <v>250628</v>
      </c>
      <c r="J31699" t="s">
        <v>298858</v>
      </c>
    </row>
    <row r="31700" spans="1:10">
      <c r="A31700" t="s">
        <v>31599</v>
      </c>
      <c r="B31700" t="s">
        <v>87308</v>
      </c>
      <c r="C31700">
        <v>289611278</v>
      </c>
      <c r="D31700" t="s">
        <v>111330</v>
      </c>
      <c r="E31700" t="s">
        <v>115212</v>
      </c>
      <c r="F31700">
        <v>25</v>
      </c>
      <c r="G31700" t="s">
        <v>149112</v>
      </c>
      <c r="H31700" t="s">
        <v>204255</v>
      </c>
      <c r="I31700" t="s">
        <v>250629</v>
      </c>
      <c r="J31700" t="s">
        <v>298859</v>
      </c>
    </row>
    <row r="31701" spans="1:10">
      <c r="A31701" t="s">
        <v>31600</v>
      </c>
      <c r="B31701" t="s">
        <v>87309</v>
      </c>
      <c r="C31701">
        <v>290482458</v>
      </c>
      <c r="D31701" t="s">
        <v>111324</v>
      </c>
      <c r="E31701" t="s">
        <v>115057</v>
      </c>
      <c r="F31701">
        <v>13</v>
      </c>
      <c r="G31701" t="s">
        <v>149113</v>
      </c>
      <c r="H31701" t="s">
        <v>204256</v>
      </c>
      <c r="I31701" t="s">
        <v>250630</v>
      </c>
      <c r="J31701" t="s">
        <v>298860</v>
      </c>
    </row>
    <row r="31702" spans="1:10">
      <c r="A31702" t="s">
        <v>31601</v>
      </c>
      <c r="B31702" t="s">
        <v>87310</v>
      </c>
      <c r="C31702">
        <v>289614803</v>
      </c>
      <c r="D31702" t="s">
        <v>111324</v>
      </c>
      <c r="E31702" t="s">
        <v>115057</v>
      </c>
      <c r="F31702">
        <v>1</v>
      </c>
      <c r="G31702" t="s">
        <v>149114</v>
      </c>
      <c r="H31702" t="s">
        <v>204257</v>
      </c>
      <c r="J31702" t="s">
        <v>298861</v>
      </c>
    </row>
    <row r="31703" spans="1:10">
      <c r="A31703" t="s">
        <v>31602</v>
      </c>
      <c r="B31703" t="s">
        <v>87311</v>
      </c>
      <c r="C31703">
        <v>291446498</v>
      </c>
      <c r="D31703" t="s">
        <v>111324</v>
      </c>
      <c r="E31703" t="s">
        <v>115057</v>
      </c>
      <c r="F31703">
        <v>39</v>
      </c>
      <c r="G31703" t="s">
        <v>149115</v>
      </c>
      <c r="H31703" t="s">
        <v>204258</v>
      </c>
      <c r="I31703" t="s">
        <v>250631</v>
      </c>
      <c r="J31703" t="s">
        <v>298862</v>
      </c>
    </row>
    <row r="31704" spans="1:10">
      <c r="A31704" t="s">
        <v>31603</v>
      </c>
      <c r="B31704" t="s">
        <v>87312</v>
      </c>
      <c r="C31704">
        <v>291420935</v>
      </c>
      <c r="D31704" t="s">
        <v>111324</v>
      </c>
      <c r="E31704" t="s">
        <v>115057</v>
      </c>
      <c r="F31704">
        <v>9</v>
      </c>
      <c r="G31704" t="s">
        <v>149116</v>
      </c>
      <c r="H31704" t="s">
        <v>204259</v>
      </c>
      <c r="I31704" t="s">
        <v>250632</v>
      </c>
      <c r="J31704" t="s">
        <v>298863</v>
      </c>
    </row>
    <row r="31705" spans="1:10">
      <c r="A31705" t="s">
        <v>31604</v>
      </c>
      <c r="B31705" t="s">
        <v>87313</v>
      </c>
      <c r="C31705">
        <v>290487515</v>
      </c>
      <c r="D31705" t="s">
        <v>111324</v>
      </c>
      <c r="E31705" t="s">
        <v>115057</v>
      </c>
      <c r="F31705">
        <v>3</v>
      </c>
      <c r="G31705" t="s">
        <v>149117</v>
      </c>
      <c r="H31705" t="s">
        <v>204260</v>
      </c>
      <c r="I31705" t="s">
        <v>250633</v>
      </c>
      <c r="J31705" t="s">
        <v>298864</v>
      </c>
    </row>
    <row r="31706" spans="1:10">
      <c r="A31706" t="s">
        <v>31605</v>
      </c>
      <c r="B31706" t="s">
        <v>87314</v>
      </c>
      <c r="C31706">
        <v>289611162</v>
      </c>
      <c r="D31706" t="s">
        <v>111324</v>
      </c>
      <c r="E31706" t="s">
        <v>115057</v>
      </c>
      <c r="F31706">
        <v>103</v>
      </c>
      <c r="G31706" t="s">
        <v>149118</v>
      </c>
      <c r="H31706" t="s">
        <v>204261</v>
      </c>
      <c r="I31706" t="s">
        <v>250634</v>
      </c>
      <c r="J31706" t="s">
        <v>298865</v>
      </c>
    </row>
    <row r="31707" spans="1:10">
      <c r="A31707" t="s">
        <v>31606</v>
      </c>
      <c r="B31707" t="s">
        <v>87315</v>
      </c>
      <c r="C31707">
        <v>289614897</v>
      </c>
      <c r="D31707" t="s">
        <v>111324</v>
      </c>
      <c r="E31707" t="s">
        <v>115057</v>
      </c>
      <c r="F31707">
        <v>1</v>
      </c>
      <c r="G31707" t="s">
        <v>149119</v>
      </c>
      <c r="H31707" t="s">
        <v>204262</v>
      </c>
      <c r="J31707" t="s">
        <v>298866</v>
      </c>
    </row>
    <row r="31708" spans="1:10">
      <c r="A31708" t="s">
        <v>31607</v>
      </c>
      <c r="B31708" t="s">
        <v>87316</v>
      </c>
      <c r="C31708">
        <v>289615067</v>
      </c>
      <c r="D31708" t="s">
        <v>112029</v>
      </c>
      <c r="E31708" t="s">
        <v>115223</v>
      </c>
      <c r="F31708">
        <v>2</v>
      </c>
      <c r="G31708" t="s">
        <v>149120</v>
      </c>
      <c r="H31708" t="s">
        <v>204263</v>
      </c>
      <c r="I31708" t="s">
        <v>250635</v>
      </c>
      <c r="J31708" t="s">
        <v>298867</v>
      </c>
    </row>
    <row r="31709" spans="1:10">
      <c r="A31709" t="s">
        <v>31608</v>
      </c>
      <c r="B31709" t="s">
        <v>87317</v>
      </c>
      <c r="C31709">
        <v>290492459</v>
      </c>
      <c r="D31709" t="s">
        <v>111324</v>
      </c>
      <c r="E31709" t="s">
        <v>115057</v>
      </c>
      <c r="F31709">
        <v>27</v>
      </c>
      <c r="G31709" t="s">
        <v>149121</v>
      </c>
      <c r="H31709" t="s">
        <v>204264</v>
      </c>
      <c r="I31709" t="s">
        <v>250636</v>
      </c>
      <c r="J31709" t="s">
        <v>298868</v>
      </c>
    </row>
    <row r="31710" spans="1:10">
      <c r="A31710" t="s">
        <v>31609</v>
      </c>
      <c r="B31710" t="s">
        <v>87318</v>
      </c>
      <c r="C31710">
        <v>289614087</v>
      </c>
      <c r="D31710" t="s">
        <v>111324</v>
      </c>
      <c r="E31710" t="s">
        <v>115057</v>
      </c>
      <c r="F31710">
        <v>1</v>
      </c>
      <c r="G31710" t="s">
        <v>149122</v>
      </c>
      <c r="H31710" t="s">
        <v>204265</v>
      </c>
      <c r="J31710" t="s">
        <v>298869</v>
      </c>
    </row>
    <row r="31711" spans="1:10">
      <c r="A31711" t="s">
        <v>31610</v>
      </c>
      <c r="B31711" t="s">
        <v>87319</v>
      </c>
      <c r="C31711">
        <v>289611241</v>
      </c>
      <c r="D31711" t="s">
        <v>111324</v>
      </c>
      <c r="E31711" t="s">
        <v>115057</v>
      </c>
      <c r="F31711">
        <v>1</v>
      </c>
      <c r="G31711" t="s">
        <v>149123</v>
      </c>
      <c r="H31711" t="s">
        <v>204266</v>
      </c>
      <c r="I31711" t="s">
        <v>250637</v>
      </c>
      <c r="J31711" t="s">
        <v>298870</v>
      </c>
    </row>
    <row r="31712" spans="1:10">
      <c r="A31712" t="s">
        <v>31611</v>
      </c>
      <c r="B31712" t="s">
        <v>87320</v>
      </c>
      <c r="C31712">
        <v>289615529</v>
      </c>
      <c r="D31712" t="s">
        <v>111324</v>
      </c>
      <c r="E31712" t="s">
        <v>115057</v>
      </c>
      <c r="F31712">
        <v>27</v>
      </c>
      <c r="G31712" t="s">
        <v>149124</v>
      </c>
      <c r="H31712" t="s">
        <v>204267</v>
      </c>
      <c r="I31712" t="s">
        <v>250638</v>
      </c>
      <c r="J31712" t="s">
        <v>298871</v>
      </c>
    </row>
    <row r="31713" spans="1:10">
      <c r="A31713" t="s">
        <v>31612</v>
      </c>
      <c r="B31713" t="s">
        <v>87321</v>
      </c>
      <c r="C31713">
        <v>289616639</v>
      </c>
      <c r="D31713" t="s">
        <v>111324</v>
      </c>
      <c r="E31713" t="s">
        <v>115057</v>
      </c>
      <c r="F31713">
        <v>1</v>
      </c>
      <c r="G31713" t="s">
        <v>149125</v>
      </c>
      <c r="H31713" t="s">
        <v>204268</v>
      </c>
      <c r="J31713" t="s">
        <v>298872</v>
      </c>
    </row>
    <row r="31714" spans="1:10">
      <c r="A31714" t="s">
        <v>31613</v>
      </c>
      <c r="B31714" t="s">
        <v>87322</v>
      </c>
      <c r="C31714">
        <v>289615446</v>
      </c>
      <c r="D31714" t="s">
        <v>111324</v>
      </c>
      <c r="E31714" t="s">
        <v>115057</v>
      </c>
      <c r="F31714">
        <v>12</v>
      </c>
      <c r="G31714" t="s">
        <v>149126</v>
      </c>
      <c r="H31714" t="s">
        <v>204269</v>
      </c>
      <c r="I31714" t="s">
        <v>250639</v>
      </c>
      <c r="J31714" t="s">
        <v>298873</v>
      </c>
    </row>
    <row r="31715" spans="1:10">
      <c r="A31715" t="s">
        <v>31614</v>
      </c>
      <c r="B31715" t="s">
        <v>87323</v>
      </c>
      <c r="C31715">
        <v>289614086</v>
      </c>
      <c r="D31715" t="s">
        <v>111324</v>
      </c>
      <c r="E31715" t="s">
        <v>115057</v>
      </c>
      <c r="F31715">
        <v>6</v>
      </c>
      <c r="G31715" t="s">
        <v>149127</v>
      </c>
      <c r="H31715" t="s">
        <v>204270</v>
      </c>
      <c r="I31715" t="s">
        <v>250640</v>
      </c>
      <c r="J31715" t="s">
        <v>298874</v>
      </c>
    </row>
    <row r="31716" spans="1:10">
      <c r="A31716" t="s">
        <v>31615</v>
      </c>
      <c r="B31716" t="s">
        <v>87324</v>
      </c>
      <c r="C31716">
        <v>289615952</v>
      </c>
      <c r="D31716" t="s">
        <v>111324</v>
      </c>
      <c r="E31716" t="s">
        <v>115057</v>
      </c>
      <c r="F31716">
        <v>6</v>
      </c>
      <c r="G31716" t="s">
        <v>149128</v>
      </c>
      <c r="H31716" t="s">
        <v>204271</v>
      </c>
      <c r="J31716" t="s">
        <v>298875</v>
      </c>
    </row>
    <row r="31717" spans="1:10">
      <c r="A31717" t="s">
        <v>31616</v>
      </c>
      <c r="B31717" t="s">
        <v>87325</v>
      </c>
      <c r="C31717">
        <v>289614219</v>
      </c>
      <c r="D31717" t="s">
        <v>111324</v>
      </c>
      <c r="E31717" t="s">
        <v>115057</v>
      </c>
      <c r="F31717">
        <v>2</v>
      </c>
      <c r="G31717" t="s">
        <v>149129</v>
      </c>
      <c r="H31717" t="s">
        <v>204272</v>
      </c>
      <c r="J31717" t="s">
        <v>298876</v>
      </c>
    </row>
    <row r="31718" spans="1:10">
      <c r="A31718" t="s">
        <v>31617</v>
      </c>
      <c r="B31718" t="s">
        <v>87326</v>
      </c>
      <c r="C31718">
        <v>289614804</v>
      </c>
      <c r="D31718" t="s">
        <v>111324</v>
      </c>
      <c r="E31718" t="s">
        <v>115057</v>
      </c>
      <c r="F31718">
        <v>1</v>
      </c>
      <c r="G31718" t="s">
        <v>149130</v>
      </c>
      <c r="H31718" t="s">
        <v>204273</v>
      </c>
      <c r="J31718" t="s">
        <v>298877</v>
      </c>
    </row>
    <row r="31719" spans="1:10">
      <c r="A31719" t="s">
        <v>31618</v>
      </c>
      <c r="B31719" t="s">
        <v>87327</v>
      </c>
      <c r="C31719">
        <v>289615287</v>
      </c>
      <c r="D31719" t="s">
        <v>111324</v>
      </c>
      <c r="E31719" t="s">
        <v>115057</v>
      </c>
      <c r="F31719">
        <v>43</v>
      </c>
      <c r="G31719" t="s">
        <v>149131</v>
      </c>
      <c r="H31719" t="s">
        <v>204274</v>
      </c>
      <c r="J31719" t="s">
        <v>298878</v>
      </c>
    </row>
    <row r="31720" spans="1:10">
      <c r="A31720" t="s">
        <v>31619</v>
      </c>
      <c r="B31720" t="s">
        <v>87328</v>
      </c>
      <c r="C31720">
        <v>289612657</v>
      </c>
      <c r="D31720" t="s">
        <v>111324</v>
      </c>
      <c r="E31720" t="s">
        <v>115057</v>
      </c>
      <c r="F31720">
        <v>77</v>
      </c>
      <c r="G31720" t="s">
        <v>149132</v>
      </c>
      <c r="H31720" t="s">
        <v>204275</v>
      </c>
      <c r="I31720" t="s">
        <v>250641</v>
      </c>
      <c r="J31720" t="s">
        <v>298879</v>
      </c>
    </row>
    <row r="31721" spans="1:10">
      <c r="A31721" t="s">
        <v>31620</v>
      </c>
      <c r="B31721" t="s">
        <v>87329</v>
      </c>
      <c r="C31721">
        <v>289612032</v>
      </c>
      <c r="D31721" t="s">
        <v>111324</v>
      </c>
      <c r="E31721" t="s">
        <v>115057</v>
      </c>
      <c r="F31721">
        <v>6</v>
      </c>
      <c r="G31721" t="s">
        <v>149133</v>
      </c>
      <c r="H31721" t="s">
        <v>204276</v>
      </c>
      <c r="I31721" t="s">
        <v>250642</v>
      </c>
      <c r="J31721" t="s">
        <v>298880</v>
      </c>
    </row>
    <row r="31722" spans="1:10">
      <c r="A31722" t="s">
        <v>31621</v>
      </c>
      <c r="B31722" t="s">
        <v>87330</v>
      </c>
      <c r="C31722">
        <v>289612452</v>
      </c>
      <c r="D31722" t="s">
        <v>111324</v>
      </c>
      <c r="E31722" t="s">
        <v>115057</v>
      </c>
      <c r="F31722">
        <v>35</v>
      </c>
      <c r="G31722" t="s">
        <v>149134</v>
      </c>
      <c r="H31722" t="s">
        <v>204277</v>
      </c>
      <c r="I31722" t="s">
        <v>250643</v>
      </c>
      <c r="J31722" t="s">
        <v>298881</v>
      </c>
    </row>
    <row r="31723" spans="1:10">
      <c r="A31723" t="s">
        <v>31622</v>
      </c>
      <c r="B31723" t="s">
        <v>87331</v>
      </c>
      <c r="C31723">
        <v>284199477</v>
      </c>
      <c r="D31723" t="s">
        <v>111324</v>
      </c>
      <c r="E31723" t="s">
        <v>115057</v>
      </c>
      <c r="F31723">
        <v>2</v>
      </c>
      <c r="G31723" t="s">
        <v>149135</v>
      </c>
      <c r="H31723" t="s">
        <v>204278</v>
      </c>
      <c r="I31723" t="s">
        <v>250644</v>
      </c>
      <c r="J31723" t="s">
        <v>298882</v>
      </c>
    </row>
    <row r="31724" spans="1:10">
      <c r="A31724" t="s">
        <v>31623</v>
      </c>
      <c r="B31724" t="s">
        <v>87332</v>
      </c>
      <c r="C31724">
        <v>289616411</v>
      </c>
      <c r="D31724" t="s">
        <v>111324</v>
      </c>
      <c r="E31724" t="s">
        <v>115057</v>
      </c>
      <c r="F31724">
        <v>2</v>
      </c>
      <c r="G31724" t="s">
        <v>149136</v>
      </c>
      <c r="H31724" t="s">
        <v>204279</v>
      </c>
      <c r="J31724" t="s">
        <v>298883</v>
      </c>
    </row>
    <row r="31725" spans="1:10">
      <c r="A31725" t="s">
        <v>31624</v>
      </c>
      <c r="B31725" t="s">
        <v>87333</v>
      </c>
      <c r="C31725">
        <v>289615415</v>
      </c>
      <c r="D31725" t="s">
        <v>111324</v>
      </c>
      <c r="E31725" t="s">
        <v>115057</v>
      </c>
      <c r="F31725">
        <v>1</v>
      </c>
      <c r="H31725" t="s">
        <v>204280</v>
      </c>
    </row>
    <row r="31726" spans="1:10">
      <c r="A31726" t="s">
        <v>31625</v>
      </c>
      <c r="B31726" t="s">
        <v>87334</v>
      </c>
      <c r="C31726">
        <v>291579811</v>
      </c>
      <c r="D31726" t="s">
        <v>111324</v>
      </c>
      <c r="E31726" t="s">
        <v>115057</v>
      </c>
      <c r="F31726">
        <v>109</v>
      </c>
      <c r="G31726" t="s">
        <v>149137</v>
      </c>
      <c r="H31726" t="s">
        <v>204281</v>
      </c>
      <c r="J31726" t="s">
        <v>298884</v>
      </c>
    </row>
    <row r="31727" spans="1:10">
      <c r="A31727" t="s">
        <v>31626</v>
      </c>
      <c r="B31727" t="s">
        <v>87335</v>
      </c>
      <c r="C31727">
        <v>284200689</v>
      </c>
      <c r="D31727" t="s">
        <v>111324</v>
      </c>
      <c r="E31727" t="s">
        <v>115057</v>
      </c>
      <c r="F31727">
        <v>15</v>
      </c>
      <c r="G31727" t="s">
        <v>149138</v>
      </c>
      <c r="H31727" t="s">
        <v>204282</v>
      </c>
      <c r="I31727" t="s">
        <v>250645</v>
      </c>
      <c r="J31727" t="s">
        <v>298885</v>
      </c>
    </row>
    <row r="31728" spans="1:10">
      <c r="A31728" t="s">
        <v>31627</v>
      </c>
      <c r="B31728" t="s">
        <v>87336</v>
      </c>
      <c r="C31728">
        <v>284203606</v>
      </c>
      <c r="D31728" t="s">
        <v>111324</v>
      </c>
      <c r="E31728" t="s">
        <v>115057</v>
      </c>
      <c r="F31728">
        <v>9</v>
      </c>
      <c r="G31728" t="s">
        <v>149139</v>
      </c>
      <c r="H31728" t="s">
        <v>204283</v>
      </c>
      <c r="I31728" t="s">
        <v>250646</v>
      </c>
      <c r="J31728" t="s">
        <v>298886</v>
      </c>
    </row>
    <row r="31729" spans="1:10">
      <c r="A31729" t="s">
        <v>31628</v>
      </c>
      <c r="B31729" t="s">
        <v>87337</v>
      </c>
      <c r="C31729">
        <v>289614137</v>
      </c>
      <c r="D31729" t="s">
        <v>111324</v>
      </c>
      <c r="E31729" t="s">
        <v>115057</v>
      </c>
      <c r="F31729">
        <v>1</v>
      </c>
      <c r="G31729" t="s">
        <v>149140</v>
      </c>
      <c r="H31729" t="s">
        <v>204284</v>
      </c>
      <c r="J31729" t="s">
        <v>298887</v>
      </c>
    </row>
    <row r="31730" spans="1:10">
      <c r="A31730" t="s">
        <v>31629</v>
      </c>
      <c r="B31730" t="s">
        <v>87338</v>
      </c>
      <c r="C31730">
        <v>289611463</v>
      </c>
      <c r="D31730" t="s">
        <v>111324</v>
      </c>
      <c r="E31730" t="s">
        <v>115057</v>
      </c>
      <c r="F31730">
        <v>54</v>
      </c>
      <c r="G31730" t="s">
        <v>149141</v>
      </c>
      <c r="H31730" t="s">
        <v>204285</v>
      </c>
      <c r="I31730" t="s">
        <v>250647</v>
      </c>
      <c r="J31730" t="s">
        <v>298888</v>
      </c>
    </row>
    <row r="31731" spans="1:10">
      <c r="A31731" t="s">
        <v>31630</v>
      </c>
      <c r="B31731" t="s">
        <v>87339</v>
      </c>
      <c r="C31731">
        <v>289614145</v>
      </c>
      <c r="D31731" t="s">
        <v>111324</v>
      </c>
      <c r="E31731" t="s">
        <v>115057</v>
      </c>
      <c r="F31731">
        <v>1</v>
      </c>
      <c r="G31731" t="s">
        <v>149142</v>
      </c>
      <c r="H31731" t="s">
        <v>204286</v>
      </c>
      <c r="I31731" t="s">
        <v>250648</v>
      </c>
      <c r="J31731" t="s">
        <v>298889</v>
      </c>
    </row>
    <row r="31732" spans="1:10">
      <c r="A31732" t="s">
        <v>31631</v>
      </c>
      <c r="B31732" t="s">
        <v>87340</v>
      </c>
      <c r="C31732">
        <v>289615062</v>
      </c>
      <c r="D31732" t="s">
        <v>111324</v>
      </c>
      <c r="E31732" t="s">
        <v>115057</v>
      </c>
      <c r="F31732">
        <v>73</v>
      </c>
      <c r="G31732" t="s">
        <v>149143</v>
      </c>
      <c r="H31732" t="s">
        <v>204287</v>
      </c>
      <c r="I31732" t="s">
        <v>250649</v>
      </c>
      <c r="J31732" t="s">
        <v>298890</v>
      </c>
    </row>
    <row r="31733" spans="1:10">
      <c r="A31733" t="s">
        <v>31632</v>
      </c>
      <c r="B31733" t="s">
        <v>87341</v>
      </c>
      <c r="C31733">
        <v>289616712</v>
      </c>
      <c r="D31733" t="s">
        <v>111324</v>
      </c>
      <c r="E31733" t="s">
        <v>115057</v>
      </c>
      <c r="F31733">
        <v>1</v>
      </c>
      <c r="G31733" t="s">
        <v>149144</v>
      </c>
      <c r="H31733" t="s">
        <v>204288</v>
      </c>
      <c r="J31733" t="s">
        <v>298891</v>
      </c>
    </row>
    <row r="31734" spans="1:10">
      <c r="A31734" t="s">
        <v>31633</v>
      </c>
      <c r="B31734" t="s">
        <v>87342</v>
      </c>
      <c r="C31734">
        <v>289614577</v>
      </c>
      <c r="D31734" t="s">
        <v>111324</v>
      </c>
      <c r="E31734" t="s">
        <v>115057</v>
      </c>
      <c r="F31734">
        <v>15</v>
      </c>
      <c r="G31734" t="s">
        <v>149145</v>
      </c>
      <c r="H31734" t="s">
        <v>204289</v>
      </c>
      <c r="J31734" t="s">
        <v>298892</v>
      </c>
    </row>
    <row r="31735" spans="1:10">
      <c r="A31735" t="s">
        <v>31634</v>
      </c>
      <c r="B31735" t="s">
        <v>87343</v>
      </c>
      <c r="C31735">
        <v>289614139</v>
      </c>
      <c r="D31735" t="s">
        <v>111324</v>
      </c>
      <c r="E31735" t="s">
        <v>115057</v>
      </c>
      <c r="F31735">
        <v>14</v>
      </c>
      <c r="G31735" t="s">
        <v>149146</v>
      </c>
      <c r="H31735" t="s">
        <v>204290</v>
      </c>
      <c r="J31735" t="s">
        <v>298893</v>
      </c>
    </row>
    <row r="31736" spans="1:10">
      <c r="A31736" t="s">
        <v>31635</v>
      </c>
      <c r="B31736" t="s">
        <v>87344</v>
      </c>
      <c r="C31736">
        <v>289612026</v>
      </c>
      <c r="D31736" t="s">
        <v>111324</v>
      </c>
      <c r="E31736" t="s">
        <v>115057</v>
      </c>
      <c r="F31736">
        <v>25</v>
      </c>
      <c r="G31736" t="s">
        <v>149147</v>
      </c>
      <c r="H31736" t="s">
        <v>204291</v>
      </c>
      <c r="I31736" t="s">
        <v>250650</v>
      </c>
      <c r="J31736" t="s">
        <v>298894</v>
      </c>
    </row>
    <row r="31737" spans="1:10">
      <c r="A31737" t="s">
        <v>31636</v>
      </c>
      <c r="B31737" t="s">
        <v>87345</v>
      </c>
      <c r="C31737">
        <v>289611683</v>
      </c>
      <c r="D31737" t="s">
        <v>111324</v>
      </c>
      <c r="E31737" t="s">
        <v>115057</v>
      </c>
      <c r="F31737">
        <v>1</v>
      </c>
      <c r="G31737" t="s">
        <v>149148</v>
      </c>
      <c r="H31737" t="s">
        <v>204292</v>
      </c>
      <c r="I31737" t="s">
        <v>250651</v>
      </c>
      <c r="J31737" t="s">
        <v>298895</v>
      </c>
    </row>
    <row r="31738" spans="1:10">
      <c r="A31738" t="s">
        <v>31637</v>
      </c>
      <c r="B31738" t="s">
        <v>87346</v>
      </c>
      <c r="C31738">
        <v>289614808</v>
      </c>
      <c r="D31738" t="s">
        <v>111324</v>
      </c>
      <c r="E31738" t="s">
        <v>115057</v>
      </c>
      <c r="F31738">
        <v>4</v>
      </c>
      <c r="G31738" t="s">
        <v>149149</v>
      </c>
      <c r="H31738" t="s">
        <v>204293</v>
      </c>
      <c r="I31738" t="s">
        <v>250652</v>
      </c>
      <c r="J31738" t="s">
        <v>298896</v>
      </c>
    </row>
    <row r="31739" spans="1:10">
      <c r="A31739" t="s">
        <v>31638</v>
      </c>
      <c r="B31739" t="s">
        <v>87347</v>
      </c>
      <c r="C31739">
        <v>289615325</v>
      </c>
      <c r="D31739" t="s">
        <v>111324</v>
      </c>
      <c r="E31739" t="s">
        <v>115057</v>
      </c>
      <c r="F31739">
        <v>12</v>
      </c>
      <c r="G31739" t="s">
        <v>149150</v>
      </c>
      <c r="H31739" t="s">
        <v>204294</v>
      </c>
      <c r="J31739" t="s">
        <v>298897</v>
      </c>
    </row>
    <row r="31740" spans="1:10">
      <c r="A31740" t="s">
        <v>31639</v>
      </c>
      <c r="B31740" t="s">
        <v>87348</v>
      </c>
      <c r="C31740">
        <v>289611216</v>
      </c>
      <c r="D31740" t="s">
        <v>111324</v>
      </c>
      <c r="E31740" t="s">
        <v>115057</v>
      </c>
      <c r="F31740">
        <v>22</v>
      </c>
      <c r="G31740" t="s">
        <v>149151</v>
      </c>
      <c r="H31740" t="s">
        <v>204295</v>
      </c>
      <c r="I31740" t="s">
        <v>250653</v>
      </c>
      <c r="J31740" t="s">
        <v>298898</v>
      </c>
    </row>
    <row r="31741" spans="1:10">
      <c r="A31741" t="s">
        <v>31640</v>
      </c>
      <c r="B31741" t="s">
        <v>87349</v>
      </c>
      <c r="C31741">
        <v>289616456</v>
      </c>
      <c r="D31741" t="s">
        <v>111324</v>
      </c>
      <c r="E31741" t="s">
        <v>115057</v>
      </c>
      <c r="F31741">
        <v>1</v>
      </c>
      <c r="G31741" t="s">
        <v>149152</v>
      </c>
      <c r="H31741" t="s">
        <v>204296</v>
      </c>
      <c r="I31741" t="s">
        <v>250654</v>
      </c>
      <c r="J31741" t="s">
        <v>298899</v>
      </c>
    </row>
    <row r="31742" spans="1:10">
      <c r="A31742" t="s">
        <v>31641</v>
      </c>
      <c r="B31742" t="s">
        <v>87350</v>
      </c>
      <c r="C31742">
        <v>289611303</v>
      </c>
      <c r="D31742" t="s">
        <v>111324</v>
      </c>
      <c r="E31742" t="s">
        <v>115057</v>
      </c>
      <c r="F31742">
        <v>6</v>
      </c>
      <c r="G31742" t="s">
        <v>149153</v>
      </c>
      <c r="H31742" t="s">
        <v>204297</v>
      </c>
      <c r="I31742" t="s">
        <v>250655</v>
      </c>
      <c r="J31742" t="s">
        <v>298900</v>
      </c>
    </row>
    <row r="31743" spans="1:10">
      <c r="A31743" t="s">
        <v>31642</v>
      </c>
      <c r="B31743" t="s">
        <v>87351</v>
      </c>
      <c r="C31743">
        <v>284200187</v>
      </c>
      <c r="D31743" t="s">
        <v>111324</v>
      </c>
      <c r="E31743" t="s">
        <v>115057</v>
      </c>
      <c r="F31743">
        <v>17</v>
      </c>
      <c r="G31743" t="s">
        <v>149154</v>
      </c>
      <c r="H31743" t="s">
        <v>204298</v>
      </c>
      <c r="J31743" t="s">
        <v>298901</v>
      </c>
    </row>
    <row r="31744" spans="1:10">
      <c r="A31744" t="s">
        <v>31643</v>
      </c>
      <c r="B31744" t="s">
        <v>87352</v>
      </c>
      <c r="C31744">
        <v>289614513</v>
      </c>
      <c r="D31744" t="s">
        <v>111324</v>
      </c>
      <c r="E31744" t="s">
        <v>115057</v>
      </c>
      <c r="F31744">
        <v>40</v>
      </c>
      <c r="G31744" t="s">
        <v>149155</v>
      </c>
      <c r="H31744" t="s">
        <v>204299</v>
      </c>
      <c r="I31744" t="s">
        <v>250656</v>
      </c>
      <c r="J31744" t="s">
        <v>298902</v>
      </c>
    </row>
    <row r="31745" spans="1:10">
      <c r="A31745" t="s">
        <v>31644</v>
      </c>
      <c r="B31745" t="s">
        <v>87353</v>
      </c>
      <c r="C31745">
        <v>289611567</v>
      </c>
      <c r="D31745" t="s">
        <v>111324</v>
      </c>
      <c r="E31745" t="s">
        <v>115057</v>
      </c>
      <c r="F31745">
        <v>1352</v>
      </c>
      <c r="G31745" t="s">
        <v>149156</v>
      </c>
      <c r="H31745" t="s">
        <v>204300</v>
      </c>
      <c r="I31745" t="s">
        <v>250657</v>
      </c>
      <c r="J31745" t="s">
        <v>298903</v>
      </c>
    </row>
    <row r="31746" spans="1:10">
      <c r="A31746" t="s">
        <v>31645</v>
      </c>
      <c r="B31746" t="s">
        <v>87354</v>
      </c>
      <c r="C31746">
        <v>289612063</v>
      </c>
      <c r="D31746" t="s">
        <v>111324</v>
      </c>
      <c r="E31746" t="s">
        <v>115057</v>
      </c>
      <c r="F31746">
        <v>1</v>
      </c>
      <c r="G31746" t="s">
        <v>149157</v>
      </c>
      <c r="H31746" t="s">
        <v>204301</v>
      </c>
      <c r="J31746" t="s">
        <v>298904</v>
      </c>
    </row>
    <row r="31747" spans="1:10">
      <c r="A31747" t="s">
        <v>31646</v>
      </c>
      <c r="B31747" t="s">
        <v>87355</v>
      </c>
      <c r="C31747">
        <v>289616532</v>
      </c>
      <c r="D31747" t="s">
        <v>112030</v>
      </c>
      <c r="E31747" t="s">
        <v>115224</v>
      </c>
      <c r="F31747">
        <v>1</v>
      </c>
      <c r="G31747" t="s">
        <v>149158</v>
      </c>
      <c r="H31747" t="s">
        <v>204302</v>
      </c>
      <c r="I31747" t="s">
        <v>250658</v>
      </c>
      <c r="J31747" t="s">
        <v>298905</v>
      </c>
    </row>
    <row r="31748" spans="1:10">
      <c r="A31748" t="s">
        <v>31647</v>
      </c>
      <c r="B31748" t="s">
        <v>87356</v>
      </c>
      <c r="C31748">
        <v>289616244</v>
      </c>
      <c r="D31748" t="s">
        <v>111324</v>
      </c>
      <c r="E31748" t="s">
        <v>115057</v>
      </c>
      <c r="F31748">
        <v>109</v>
      </c>
      <c r="G31748" t="s">
        <v>149159</v>
      </c>
      <c r="H31748" t="s">
        <v>204303</v>
      </c>
      <c r="I31748" t="s">
        <v>250659</v>
      </c>
      <c r="J31748" t="s">
        <v>298906</v>
      </c>
    </row>
    <row r="31749" spans="1:10">
      <c r="A31749" t="s">
        <v>31648</v>
      </c>
      <c r="B31749" t="s">
        <v>87357</v>
      </c>
      <c r="C31749">
        <v>289613933</v>
      </c>
      <c r="D31749" t="s">
        <v>111324</v>
      </c>
      <c r="E31749" t="s">
        <v>115057</v>
      </c>
      <c r="F31749">
        <v>2</v>
      </c>
      <c r="G31749" t="s">
        <v>149160</v>
      </c>
      <c r="H31749" t="s">
        <v>204304</v>
      </c>
      <c r="I31749" t="s">
        <v>250660</v>
      </c>
      <c r="J31749" t="s">
        <v>298907</v>
      </c>
    </row>
    <row r="31750" spans="1:10">
      <c r="A31750" t="s">
        <v>31649</v>
      </c>
      <c r="B31750" t="s">
        <v>87358</v>
      </c>
      <c r="C31750">
        <v>290482400</v>
      </c>
      <c r="D31750" t="s">
        <v>111324</v>
      </c>
      <c r="E31750" t="s">
        <v>115057</v>
      </c>
      <c r="F31750">
        <v>5</v>
      </c>
      <c r="G31750" t="s">
        <v>149161</v>
      </c>
      <c r="H31750" t="s">
        <v>204305</v>
      </c>
      <c r="J31750" t="s">
        <v>298908</v>
      </c>
    </row>
    <row r="31751" spans="1:10">
      <c r="A31751" t="s">
        <v>31650</v>
      </c>
      <c r="B31751" t="s">
        <v>87359</v>
      </c>
      <c r="C31751">
        <v>289613931</v>
      </c>
      <c r="D31751" t="s">
        <v>111324</v>
      </c>
      <c r="E31751" t="s">
        <v>115057</v>
      </c>
      <c r="F31751">
        <v>1</v>
      </c>
      <c r="G31751" t="s">
        <v>149162</v>
      </c>
      <c r="H31751" t="s">
        <v>204306</v>
      </c>
      <c r="J31751" t="s">
        <v>298909</v>
      </c>
    </row>
    <row r="31752" spans="1:10">
      <c r="A31752" t="s">
        <v>31651</v>
      </c>
      <c r="B31752" t="s">
        <v>87360</v>
      </c>
      <c r="C31752">
        <v>289600582</v>
      </c>
      <c r="D31752" t="s">
        <v>111324</v>
      </c>
      <c r="E31752" t="s">
        <v>115057</v>
      </c>
      <c r="F31752">
        <v>1</v>
      </c>
      <c r="G31752" t="s">
        <v>149163</v>
      </c>
      <c r="H31752" t="s">
        <v>204307</v>
      </c>
      <c r="J31752" t="s">
        <v>298910</v>
      </c>
    </row>
    <row r="31753" spans="1:10">
      <c r="A31753" t="s">
        <v>31652</v>
      </c>
      <c r="B31753" t="s">
        <v>87361</v>
      </c>
      <c r="C31753">
        <v>289600583</v>
      </c>
      <c r="D31753" t="s">
        <v>111324</v>
      </c>
      <c r="E31753" t="s">
        <v>115057</v>
      </c>
      <c r="F31753">
        <v>2</v>
      </c>
      <c r="G31753" t="s">
        <v>149164</v>
      </c>
      <c r="H31753" t="s">
        <v>204308</v>
      </c>
      <c r="J31753" t="s">
        <v>298911</v>
      </c>
    </row>
    <row r="31754" spans="1:10">
      <c r="A31754" t="s">
        <v>31653</v>
      </c>
      <c r="B31754" t="s">
        <v>87362</v>
      </c>
      <c r="C31754">
        <v>291430463</v>
      </c>
      <c r="D31754" t="s">
        <v>111324</v>
      </c>
      <c r="E31754" t="s">
        <v>115057</v>
      </c>
      <c r="F31754">
        <v>41</v>
      </c>
      <c r="G31754" t="s">
        <v>149165</v>
      </c>
      <c r="H31754" t="s">
        <v>204309</v>
      </c>
      <c r="I31754" t="s">
        <v>250661</v>
      </c>
      <c r="J31754" t="s">
        <v>298912</v>
      </c>
    </row>
    <row r="31755" spans="1:10">
      <c r="A31755" t="s">
        <v>31654</v>
      </c>
      <c r="B31755" t="s">
        <v>87363</v>
      </c>
      <c r="C31755">
        <v>289616087</v>
      </c>
      <c r="D31755" t="s">
        <v>111324</v>
      </c>
      <c r="E31755" t="s">
        <v>115057</v>
      </c>
      <c r="F31755">
        <v>4</v>
      </c>
      <c r="G31755" t="s">
        <v>149166</v>
      </c>
      <c r="H31755" t="s">
        <v>204310</v>
      </c>
      <c r="I31755" t="s">
        <v>250662</v>
      </c>
      <c r="J31755" t="s">
        <v>298913</v>
      </c>
    </row>
    <row r="31756" spans="1:10">
      <c r="A31756" t="s">
        <v>31655</v>
      </c>
      <c r="B31756" t="s">
        <v>87364</v>
      </c>
      <c r="C31756">
        <v>289612361</v>
      </c>
      <c r="D31756" t="s">
        <v>111324</v>
      </c>
      <c r="E31756" t="s">
        <v>115057</v>
      </c>
      <c r="F31756">
        <v>15</v>
      </c>
      <c r="G31756" t="s">
        <v>149167</v>
      </c>
      <c r="H31756" t="s">
        <v>204311</v>
      </c>
      <c r="I31756" t="s">
        <v>250663</v>
      </c>
      <c r="J31756" t="s">
        <v>298914</v>
      </c>
    </row>
    <row r="31757" spans="1:10">
      <c r="A31757" t="s">
        <v>31656</v>
      </c>
      <c r="B31757" t="s">
        <v>87365</v>
      </c>
      <c r="C31757">
        <v>289612628</v>
      </c>
      <c r="D31757" t="s">
        <v>111324</v>
      </c>
      <c r="E31757" t="s">
        <v>115057</v>
      </c>
      <c r="F31757">
        <v>13</v>
      </c>
      <c r="G31757" t="s">
        <v>149168</v>
      </c>
      <c r="H31757" t="s">
        <v>204312</v>
      </c>
      <c r="I31757" t="s">
        <v>250664</v>
      </c>
      <c r="J31757" t="s">
        <v>298915</v>
      </c>
    </row>
    <row r="31758" spans="1:10">
      <c r="A31758" t="s">
        <v>31657</v>
      </c>
      <c r="B31758" t="s">
        <v>87366</v>
      </c>
      <c r="C31758">
        <v>289611274</v>
      </c>
      <c r="D31758" t="s">
        <v>111324</v>
      </c>
      <c r="E31758" t="s">
        <v>115057</v>
      </c>
      <c r="F31758">
        <v>1</v>
      </c>
      <c r="G31758" t="s">
        <v>149169</v>
      </c>
      <c r="H31758" t="s">
        <v>204313</v>
      </c>
      <c r="J31758" t="s">
        <v>298916</v>
      </c>
    </row>
    <row r="31759" spans="1:10">
      <c r="A31759" t="s">
        <v>31658</v>
      </c>
      <c r="B31759" t="s">
        <v>87367</v>
      </c>
      <c r="C31759">
        <v>289613891</v>
      </c>
      <c r="D31759" t="s">
        <v>111324</v>
      </c>
      <c r="E31759" t="s">
        <v>115057</v>
      </c>
      <c r="F31759">
        <v>1</v>
      </c>
      <c r="G31759" t="s">
        <v>149170</v>
      </c>
      <c r="H31759" t="s">
        <v>204314</v>
      </c>
      <c r="J31759" t="s">
        <v>298917</v>
      </c>
    </row>
    <row r="31760" spans="1:10">
      <c r="A31760" t="s">
        <v>31659</v>
      </c>
      <c r="B31760" t="s">
        <v>87368</v>
      </c>
      <c r="C31760">
        <v>285397994</v>
      </c>
      <c r="D31760" t="s">
        <v>111324</v>
      </c>
      <c r="E31760" t="s">
        <v>115057</v>
      </c>
      <c r="F31760">
        <v>38</v>
      </c>
      <c r="G31760" t="s">
        <v>149171</v>
      </c>
      <c r="H31760" t="s">
        <v>204315</v>
      </c>
      <c r="J31760" t="s">
        <v>298918</v>
      </c>
    </row>
    <row r="31761" spans="1:10">
      <c r="A31761" t="s">
        <v>31660</v>
      </c>
      <c r="B31761" t="s">
        <v>87369</v>
      </c>
      <c r="C31761">
        <v>289614989</v>
      </c>
      <c r="D31761" t="s">
        <v>111324</v>
      </c>
      <c r="E31761" t="s">
        <v>115057</v>
      </c>
      <c r="F31761">
        <v>20</v>
      </c>
      <c r="G31761" t="s">
        <v>149172</v>
      </c>
      <c r="H31761" t="s">
        <v>204316</v>
      </c>
      <c r="I31761" t="s">
        <v>250665</v>
      </c>
      <c r="J31761" t="s">
        <v>298919</v>
      </c>
    </row>
    <row r="31762" spans="1:10">
      <c r="A31762" t="s">
        <v>31661</v>
      </c>
      <c r="B31762" t="s">
        <v>87370</v>
      </c>
      <c r="C31762">
        <v>289615439</v>
      </c>
      <c r="D31762" t="s">
        <v>111324</v>
      </c>
      <c r="E31762" t="s">
        <v>115057</v>
      </c>
      <c r="F31762">
        <v>1</v>
      </c>
      <c r="G31762" t="s">
        <v>149173</v>
      </c>
      <c r="H31762" t="s">
        <v>204317</v>
      </c>
      <c r="I31762" t="s">
        <v>250666</v>
      </c>
      <c r="J31762" t="s">
        <v>298920</v>
      </c>
    </row>
    <row r="31763" spans="1:10">
      <c r="A31763" t="s">
        <v>31662</v>
      </c>
      <c r="B31763" t="s">
        <v>87371</v>
      </c>
      <c r="C31763">
        <v>289611704</v>
      </c>
      <c r="D31763" t="s">
        <v>111324</v>
      </c>
      <c r="E31763" t="s">
        <v>115057</v>
      </c>
      <c r="F31763">
        <v>4</v>
      </c>
      <c r="G31763" t="s">
        <v>149174</v>
      </c>
      <c r="H31763" t="s">
        <v>204318</v>
      </c>
      <c r="I31763" t="s">
        <v>250667</v>
      </c>
      <c r="J31763" t="s">
        <v>298921</v>
      </c>
    </row>
    <row r="31764" spans="1:10">
      <c r="A31764" t="s">
        <v>31663</v>
      </c>
      <c r="B31764" t="s">
        <v>87372</v>
      </c>
      <c r="C31764">
        <v>289616305</v>
      </c>
      <c r="D31764" t="s">
        <v>111324</v>
      </c>
      <c r="E31764" t="s">
        <v>115057</v>
      </c>
      <c r="F31764">
        <v>11</v>
      </c>
      <c r="G31764" t="s">
        <v>149175</v>
      </c>
      <c r="H31764" t="s">
        <v>204319</v>
      </c>
      <c r="J31764" t="s">
        <v>298922</v>
      </c>
    </row>
    <row r="31765" spans="1:10">
      <c r="A31765" t="s">
        <v>31664</v>
      </c>
      <c r="B31765" t="s">
        <v>87373</v>
      </c>
      <c r="C31765">
        <v>289615506</v>
      </c>
      <c r="D31765" t="s">
        <v>111324</v>
      </c>
      <c r="E31765" t="s">
        <v>115057</v>
      </c>
      <c r="F31765">
        <v>1</v>
      </c>
      <c r="G31765" t="s">
        <v>149176</v>
      </c>
      <c r="H31765" t="s">
        <v>204320</v>
      </c>
      <c r="I31765" t="s">
        <v>250668</v>
      </c>
      <c r="J31765" t="s">
        <v>298923</v>
      </c>
    </row>
    <row r="31766" spans="1:10">
      <c r="A31766" t="s">
        <v>31665</v>
      </c>
      <c r="B31766" t="s">
        <v>87374</v>
      </c>
      <c r="C31766">
        <v>289616085</v>
      </c>
      <c r="D31766" t="s">
        <v>111324</v>
      </c>
      <c r="E31766" t="s">
        <v>115057</v>
      </c>
      <c r="F31766">
        <v>47</v>
      </c>
      <c r="G31766" t="s">
        <v>149177</v>
      </c>
      <c r="H31766" t="s">
        <v>204321</v>
      </c>
      <c r="I31766" t="s">
        <v>250669</v>
      </c>
      <c r="J31766" t="s">
        <v>298924</v>
      </c>
    </row>
    <row r="31767" spans="1:10">
      <c r="A31767" t="s">
        <v>31666</v>
      </c>
      <c r="B31767" t="s">
        <v>87375</v>
      </c>
      <c r="C31767">
        <v>289614597</v>
      </c>
      <c r="D31767" t="s">
        <v>111324</v>
      </c>
      <c r="E31767" t="s">
        <v>115057</v>
      </c>
      <c r="F31767">
        <v>10</v>
      </c>
      <c r="G31767" t="s">
        <v>149178</v>
      </c>
      <c r="H31767" t="s">
        <v>204322</v>
      </c>
      <c r="J31767" t="s">
        <v>298925</v>
      </c>
    </row>
    <row r="31768" spans="1:10">
      <c r="A31768" t="s">
        <v>31667</v>
      </c>
      <c r="B31768" t="s">
        <v>87376</v>
      </c>
      <c r="C31768">
        <v>289616480</v>
      </c>
      <c r="D31768" t="s">
        <v>111324</v>
      </c>
      <c r="E31768" t="s">
        <v>115057</v>
      </c>
      <c r="F31768">
        <v>5</v>
      </c>
      <c r="G31768" t="s">
        <v>149179</v>
      </c>
      <c r="H31768" t="s">
        <v>204323</v>
      </c>
      <c r="I31768" t="s">
        <v>250670</v>
      </c>
      <c r="J31768" t="s">
        <v>298926</v>
      </c>
    </row>
    <row r="31769" spans="1:10">
      <c r="A31769" t="s">
        <v>31668</v>
      </c>
      <c r="B31769" t="s">
        <v>87377</v>
      </c>
      <c r="C31769">
        <v>290520481</v>
      </c>
      <c r="D31769" t="s">
        <v>111324</v>
      </c>
      <c r="E31769" t="s">
        <v>115057</v>
      </c>
      <c r="F31769">
        <v>5</v>
      </c>
      <c r="G31769" t="s">
        <v>149180</v>
      </c>
      <c r="H31769" t="s">
        <v>204324</v>
      </c>
      <c r="I31769" t="s">
        <v>250671</v>
      </c>
      <c r="J31769" t="s">
        <v>298927</v>
      </c>
    </row>
    <row r="31770" spans="1:10">
      <c r="A31770" t="s">
        <v>31669</v>
      </c>
      <c r="B31770" t="s">
        <v>87378</v>
      </c>
      <c r="C31770">
        <v>289612055</v>
      </c>
      <c r="D31770" t="s">
        <v>111324</v>
      </c>
      <c r="E31770" t="s">
        <v>115057</v>
      </c>
      <c r="F31770">
        <v>3</v>
      </c>
      <c r="G31770" t="s">
        <v>149181</v>
      </c>
      <c r="H31770" t="s">
        <v>204325</v>
      </c>
      <c r="I31770" t="s">
        <v>250672</v>
      </c>
      <c r="J31770" t="s">
        <v>298928</v>
      </c>
    </row>
    <row r="31771" spans="1:10">
      <c r="A31771" t="s">
        <v>31670</v>
      </c>
      <c r="B31771" t="s">
        <v>87379</v>
      </c>
      <c r="C31771">
        <v>289613700</v>
      </c>
      <c r="D31771" t="s">
        <v>111324</v>
      </c>
      <c r="E31771" t="s">
        <v>115057</v>
      </c>
      <c r="F31771">
        <v>2</v>
      </c>
      <c r="G31771" t="s">
        <v>149182</v>
      </c>
      <c r="H31771" t="s">
        <v>204326</v>
      </c>
      <c r="I31771" t="s">
        <v>250673</v>
      </c>
      <c r="J31771" t="s">
        <v>298929</v>
      </c>
    </row>
    <row r="31772" spans="1:10">
      <c r="A31772" t="s">
        <v>31671</v>
      </c>
      <c r="B31772" t="s">
        <v>87380</v>
      </c>
      <c r="C31772">
        <v>289612879</v>
      </c>
      <c r="D31772" t="s">
        <v>111324</v>
      </c>
      <c r="E31772" t="s">
        <v>115057</v>
      </c>
      <c r="F31772">
        <v>1</v>
      </c>
      <c r="G31772" t="s">
        <v>149183</v>
      </c>
      <c r="H31772" t="s">
        <v>204327</v>
      </c>
      <c r="I31772" t="s">
        <v>250674</v>
      </c>
      <c r="J31772" t="s">
        <v>298930</v>
      </c>
    </row>
    <row r="31773" spans="1:10">
      <c r="A31773" t="s">
        <v>31672</v>
      </c>
      <c r="B31773" t="s">
        <v>87381</v>
      </c>
      <c r="C31773">
        <v>291425781</v>
      </c>
      <c r="D31773" t="s">
        <v>111324</v>
      </c>
      <c r="E31773" t="s">
        <v>115057</v>
      </c>
      <c r="F31773">
        <v>2</v>
      </c>
      <c r="G31773" t="s">
        <v>149184</v>
      </c>
      <c r="H31773" t="s">
        <v>204328</v>
      </c>
      <c r="I31773" t="s">
        <v>250675</v>
      </c>
      <c r="J31773" t="s">
        <v>298931</v>
      </c>
    </row>
    <row r="31774" spans="1:10">
      <c r="A31774" t="s">
        <v>31673</v>
      </c>
      <c r="B31774" t="s">
        <v>87382</v>
      </c>
      <c r="C31774">
        <v>289600587</v>
      </c>
      <c r="D31774" t="s">
        <v>111324</v>
      </c>
      <c r="E31774" t="s">
        <v>115057</v>
      </c>
      <c r="F31774">
        <v>1</v>
      </c>
      <c r="G31774" t="s">
        <v>149185</v>
      </c>
      <c r="H31774" t="s">
        <v>204329</v>
      </c>
      <c r="J31774" t="s">
        <v>298932</v>
      </c>
    </row>
    <row r="31775" spans="1:10">
      <c r="A31775" t="s">
        <v>31674</v>
      </c>
      <c r="B31775" t="s">
        <v>87383</v>
      </c>
      <c r="C31775">
        <v>289616462</v>
      </c>
      <c r="D31775" t="s">
        <v>111324</v>
      </c>
      <c r="E31775" t="s">
        <v>115057</v>
      </c>
      <c r="F31775">
        <v>33</v>
      </c>
      <c r="G31775" t="s">
        <v>149186</v>
      </c>
      <c r="H31775" t="s">
        <v>204330</v>
      </c>
      <c r="I31775" t="s">
        <v>250676</v>
      </c>
      <c r="J31775" t="s">
        <v>298933</v>
      </c>
    </row>
    <row r="31776" spans="1:10">
      <c r="A31776" t="s">
        <v>31675</v>
      </c>
      <c r="B31776" t="s">
        <v>87384</v>
      </c>
      <c r="C31776">
        <v>289616495</v>
      </c>
      <c r="D31776" t="s">
        <v>111324</v>
      </c>
      <c r="E31776" t="s">
        <v>115057</v>
      </c>
      <c r="F31776">
        <v>1</v>
      </c>
      <c r="G31776" t="s">
        <v>149187</v>
      </c>
      <c r="H31776" t="s">
        <v>204331</v>
      </c>
      <c r="J31776" t="s">
        <v>298934</v>
      </c>
    </row>
    <row r="31777" spans="1:10">
      <c r="A31777" t="s">
        <v>31676</v>
      </c>
      <c r="B31777" t="s">
        <v>87385</v>
      </c>
      <c r="C31777">
        <v>289614490</v>
      </c>
      <c r="D31777" t="s">
        <v>111324</v>
      </c>
      <c r="E31777" t="s">
        <v>112709</v>
      </c>
      <c r="F31777">
        <v>1</v>
      </c>
      <c r="G31777" t="s">
        <v>149188</v>
      </c>
      <c r="H31777" t="s">
        <v>204332</v>
      </c>
      <c r="I31777" t="s">
        <v>250677</v>
      </c>
      <c r="J31777" t="s">
        <v>298935</v>
      </c>
    </row>
    <row r="31778" spans="1:10">
      <c r="A31778" t="s">
        <v>31677</v>
      </c>
      <c r="B31778" t="s">
        <v>87386</v>
      </c>
      <c r="C31778">
        <v>289615034</v>
      </c>
      <c r="D31778" t="s">
        <v>111324</v>
      </c>
      <c r="E31778" t="s">
        <v>112709</v>
      </c>
      <c r="F31778">
        <v>75</v>
      </c>
      <c r="G31778" t="s">
        <v>149189</v>
      </c>
      <c r="H31778" t="s">
        <v>204333</v>
      </c>
      <c r="J31778" t="s">
        <v>298936</v>
      </c>
    </row>
    <row r="31779" spans="1:10">
      <c r="A31779" t="s">
        <v>31678</v>
      </c>
      <c r="B31779" t="s">
        <v>87387</v>
      </c>
      <c r="C31779">
        <v>289612429</v>
      </c>
      <c r="D31779" t="s">
        <v>111324</v>
      </c>
      <c r="E31779" t="s">
        <v>112709</v>
      </c>
      <c r="F31779">
        <v>5</v>
      </c>
      <c r="G31779" t="s">
        <v>149190</v>
      </c>
      <c r="H31779" t="s">
        <v>204334</v>
      </c>
      <c r="I31779" t="s">
        <v>250678</v>
      </c>
      <c r="J31779" t="s">
        <v>298937</v>
      </c>
    </row>
    <row r="31780" spans="1:10">
      <c r="A31780" t="s">
        <v>31679</v>
      </c>
      <c r="B31780" t="s">
        <v>87388</v>
      </c>
      <c r="C31780">
        <v>289614618</v>
      </c>
      <c r="D31780" t="s">
        <v>111324</v>
      </c>
      <c r="E31780" t="s">
        <v>112709</v>
      </c>
      <c r="F31780">
        <v>2</v>
      </c>
      <c r="G31780" t="s">
        <v>149191</v>
      </c>
      <c r="H31780" t="s">
        <v>204335</v>
      </c>
      <c r="J31780" t="s">
        <v>298938</v>
      </c>
    </row>
    <row r="31781" spans="1:10">
      <c r="A31781" t="s">
        <v>31680</v>
      </c>
      <c r="B31781" t="s">
        <v>87389</v>
      </c>
      <c r="C31781">
        <v>289612636</v>
      </c>
      <c r="D31781" t="s">
        <v>111324</v>
      </c>
      <c r="E31781" t="s">
        <v>112709</v>
      </c>
      <c r="F31781">
        <v>14</v>
      </c>
      <c r="G31781" t="s">
        <v>149192</v>
      </c>
      <c r="H31781" t="s">
        <v>204336</v>
      </c>
      <c r="I31781" t="s">
        <v>250679</v>
      </c>
      <c r="J31781" t="s">
        <v>298939</v>
      </c>
    </row>
    <row r="31782" spans="1:10">
      <c r="A31782" t="s">
        <v>31681</v>
      </c>
      <c r="B31782" t="s">
        <v>87390</v>
      </c>
      <c r="C31782">
        <v>289614651</v>
      </c>
      <c r="D31782" t="s">
        <v>111324</v>
      </c>
      <c r="E31782" t="s">
        <v>112709</v>
      </c>
      <c r="F31782">
        <v>7</v>
      </c>
      <c r="G31782" t="s">
        <v>149193</v>
      </c>
      <c r="H31782" t="s">
        <v>204337</v>
      </c>
      <c r="I31782" t="s">
        <v>250680</v>
      </c>
      <c r="J31782" t="s">
        <v>298940</v>
      </c>
    </row>
    <row r="31783" spans="1:10">
      <c r="A31783" t="s">
        <v>31682</v>
      </c>
      <c r="B31783" t="s">
        <v>87391</v>
      </c>
      <c r="C31783">
        <v>291436442</v>
      </c>
      <c r="D31783" t="s">
        <v>111324</v>
      </c>
      <c r="E31783" t="s">
        <v>112709</v>
      </c>
      <c r="F31783">
        <v>319</v>
      </c>
      <c r="G31783" t="s">
        <v>149194</v>
      </c>
      <c r="H31783" t="s">
        <v>204338</v>
      </c>
      <c r="I31783" t="s">
        <v>250681</v>
      </c>
      <c r="J31783" t="s">
        <v>298941</v>
      </c>
    </row>
    <row r="31784" spans="1:10">
      <c r="A31784" t="s">
        <v>31683</v>
      </c>
      <c r="B31784" t="s">
        <v>87392</v>
      </c>
      <c r="C31784">
        <v>289614269</v>
      </c>
      <c r="D31784" t="s">
        <v>111324</v>
      </c>
      <c r="E31784" t="s">
        <v>112709</v>
      </c>
      <c r="F31784">
        <v>1</v>
      </c>
      <c r="G31784" t="s">
        <v>149195</v>
      </c>
      <c r="H31784" t="s">
        <v>204339</v>
      </c>
      <c r="J31784" t="s">
        <v>298942</v>
      </c>
    </row>
    <row r="31785" spans="1:10">
      <c r="A31785" t="s">
        <v>31684</v>
      </c>
      <c r="B31785" t="s">
        <v>87393</v>
      </c>
      <c r="C31785">
        <v>289614677</v>
      </c>
      <c r="D31785" t="s">
        <v>111324</v>
      </c>
      <c r="E31785" t="s">
        <v>112709</v>
      </c>
      <c r="F31785">
        <v>28</v>
      </c>
      <c r="G31785" t="s">
        <v>149196</v>
      </c>
      <c r="H31785" t="s">
        <v>204340</v>
      </c>
      <c r="I31785" t="s">
        <v>250682</v>
      </c>
      <c r="J31785" t="s">
        <v>298943</v>
      </c>
    </row>
    <row r="31786" spans="1:10">
      <c r="A31786" t="s">
        <v>31685</v>
      </c>
      <c r="B31786" t="s">
        <v>87394</v>
      </c>
      <c r="C31786">
        <v>289612073</v>
      </c>
      <c r="D31786" t="s">
        <v>111324</v>
      </c>
      <c r="E31786" t="s">
        <v>112709</v>
      </c>
      <c r="F31786">
        <v>3</v>
      </c>
      <c r="G31786" t="s">
        <v>149197</v>
      </c>
      <c r="H31786" t="s">
        <v>204341</v>
      </c>
      <c r="I31786" t="s">
        <v>250683</v>
      </c>
      <c r="J31786" t="s">
        <v>298944</v>
      </c>
    </row>
    <row r="31787" spans="1:10">
      <c r="A31787" t="s">
        <v>31686</v>
      </c>
      <c r="B31787" t="s">
        <v>87395</v>
      </c>
      <c r="C31787">
        <v>289614911</v>
      </c>
      <c r="D31787" t="s">
        <v>111324</v>
      </c>
      <c r="E31787" t="s">
        <v>112709</v>
      </c>
      <c r="F31787">
        <v>1</v>
      </c>
      <c r="G31787" t="s">
        <v>149198</v>
      </c>
      <c r="H31787" t="s">
        <v>204342</v>
      </c>
      <c r="J31787" t="s">
        <v>298945</v>
      </c>
    </row>
    <row r="31788" spans="1:10">
      <c r="A31788" t="s">
        <v>31687</v>
      </c>
      <c r="B31788" t="s">
        <v>87396</v>
      </c>
      <c r="C31788">
        <v>289612544</v>
      </c>
      <c r="D31788" t="s">
        <v>111324</v>
      </c>
      <c r="E31788" t="s">
        <v>112709</v>
      </c>
      <c r="F31788">
        <v>2</v>
      </c>
      <c r="G31788" t="s">
        <v>149199</v>
      </c>
      <c r="H31788" t="s">
        <v>204343</v>
      </c>
      <c r="I31788" t="s">
        <v>250684</v>
      </c>
      <c r="J31788" t="s">
        <v>298946</v>
      </c>
    </row>
    <row r="31789" spans="1:10">
      <c r="A31789" t="s">
        <v>31688</v>
      </c>
      <c r="B31789" t="s">
        <v>87397</v>
      </c>
      <c r="C31789">
        <v>289616129</v>
      </c>
      <c r="D31789" t="s">
        <v>111324</v>
      </c>
      <c r="E31789" t="s">
        <v>112709</v>
      </c>
      <c r="F31789">
        <v>2025</v>
      </c>
      <c r="G31789" t="s">
        <v>149200</v>
      </c>
      <c r="H31789" t="s">
        <v>204344</v>
      </c>
      <c r="I31789" t="s">
        <v>250685</v>
      </c>
      <c r="J31789" t="s">
        <v>298947</v>
      </c>
    </row>
    <row r="31790" spans="1:10">
      <c r="A31790" t="s">
        <v>31689</v>
      </c>
      <c r="B31790" t="s">
        <v>87398</v>
      </c>
      <c r="C31790">
        <v>289614647</v>
      </c>
      <c r="D31790" t="s">
        <v>111324</v>
      </c>
      <c r="E31790" t="s">
        <v>112709</v>
      </c>
      <c r="F31790">
        <v>91</v>
      </c>
      <c r="G31790" t="s">
        <v>149201</v>
      </c>
      <c r="H31790" t="s">
        <v>204345</v>
      </c>
      <c r="I31790" t="s">
        <v>250686</v>
      </c>
      <c r="J31790" t="s">
        <v>298948</v>
      </c>
    </row>
    <row r="31791" spans="1:10">
      <c r="A31791" t="s">
        <v>31690</v>
      </c>
      <c r="B31791" t="s">
        <v>87399</v>
      </c>
      <c r="C31791">
        <v>289614264</v>
      </c>
      <c r="D31791" t="s">
        <v>111324</v>
      </c>
      <c r="E31791" t="s">
        <v>112709</v>
      </c>
      <c r="F31791">
        <v>10</v>
      </c>
      <c r="G31791" t="s">
        <v>149202</v>
      </c>
      <c r="H31791" t="s">
        <v>204346</v>
      </c>
      <c r="I31791" t="s">
        <v>250687</v>
      </c>
      <c r="J31791" t="s">
        <v>298949</v>
      </c>
    </row>
    <row r="31792" spans="1:10">
      <c r="A31792" t="s">
        <v>31691</v>
      </c>
      <c r="B31792" t="s">
        <v>87400</v>
      </c>
      <c r="C31792">
        <v>289615039</v>
      </c>
      <c r="D31792" t="s">
        <v>111324</v>
      </c>
      <c r="E31792" t="s">
        <v>112709</v>
      </c>
      <c r="F31792">
        <v>79</v>
      </c>
      <c r="G31792" t="s">
        <v>149203</v>
      </c>
      <c r="H31792" t="s">
        <v>204347</v>
      </c>
      <c r="J31792" t="s">
        <v>298950</v>
      </c>
    </row>
    <row r="31793" spans="1:10">
      <c r="A31793" t="s">
        <v>31692</v>
      </c>
      <c r="B31793" t="s">
        <v>87401</v>
      </c>
      <c r="C31793">
        <v>289612427</v>
      </c>
      <c r="D31793" t="s">
        <v>111324</v>
      </c>
      <c r="E31793" t="s">
        <v>112709</v>
      </c>
      <c r="F31793">
        <v>1</v>
      </c>
      <c r="G31793" t="s">
        <v>149204</v>
      </c>
      <c r="H31793" t="s">
        <v>204348</v>
      </c>
      <c r="J31793" t="s">
        <v>298951</v>
      </c>
    </row>
    <row r="31794" spans="1:10">
      <c r="A31794" t="s">
        <v>31693</v>
      </c>
      <c r="B31794" t="s">
        <v>87402</v>
      </c>
      <c r="C31794">
        <v>282895250</v>
      </c>
      <c r="D31794" t="s">
        <v>112031</v>
      </c>
      <c r="E31794" t="s">
        <v>115225</v>
      </c>
      <c r="F31794">
        <v>6487</v>
      </c>
      <c r="G31794" t="s">
        <v>149205</v>
      </c>
      <c r="H31794" t="s">
        <v>204349</v>
      </c>
      <c r="I31794" t="s">
        <v>250688</v>
      </c>
      <c r="J31794" t="s">
        <v>298952</v>
      </c>
    </row>
    <row r="31795" spans="1:10">
      <c r="A31795" t="s">
        <v>31694</v>
      </c>
      <c r="B31795" t="s">
        <v>87403</v>
      </c>
      <c r="C31795">
        <v>289615333</v>
      </c>
      <c r="D31795" t="s">
        <v>111324</v>
      </c>
      <c r="E31795" t="s">
        <v>112709</v>
      </c>
      <c r="F31795">
        <v>2</v>
      </c>
      <c r="G31795" t="s">
        <v>149206</v>
      </c>
      <c r="H31795" t="s">
        <v>204350</v>
      </c>
      <c r="J31795" t="s">
        <v>298953</v>
      </c>
    </row>
    <row r="31796" spans="1:10">
      <c r="A31796" t="s">
        <v>31695</v>
      </c>
      <c r="B31796" t="s">
        <v>87404</v>
      </c>
      <c r="C31796">
        <v>289616251</v>
      </c>
      <c r="D31796" t="s">
        <v>111324</v>
      </c>
      <c r="E31796" t="s">
        <v>115226</v>
      </c>
      <c r="F31796">
        <v>25</v>
      </c>
      <c r="G31796" t="s">
        <v>149207</v>
      </c>
      <c r="H31796" t="s">
        <v>204351</v>
      </c>
      <c r="J31796" t="s">
        <v>298954</v>
      </c>
    </row>
    <row r="31797" spans="1:10">
      <c r="A31797" t="s">
        <v>31696</v>
      </c>
      <c r="B31797" t="s">
        <v>87405</v>
      </c>
      <c r="C31797">
        <v>289614268</v>
      </c>
      <c r="D31797" t="s">
        <v>111324</v>
      </c>
      <c r="E31797" t="s">
        <v>112709</v>
      </c>
      <c r="F31797">
        <v>1</v>
      </c>
      <c r="G31797" t="s">
        <v>149208</v>
      </c>
      <c r="H31797" t="s">
        <v>204352</v>
      </c>
      <c r="I31797" t="s">
        <v>250689</v>
      </c>
      <c r="J31797" t="s">
        <v>298955</v>
      </c>
    </row>
    <row r="31798" spans="1:10">
      <c r="A31798" t="s">
        <v>31697</v>
      </c>
      <c r="B31798" t="s">
        <v>87406</v>
      </c>
      <c r="C31798">
        <v>289612426</v>
      </c>
      <c r="D31798" t="s">
        <v>111324</v>
      </c>
      <c r="E31798" t="s">
        <v>112709</v>
      </c>
      <c r="F31798">
        <v>5</v>
      </c>
      <c r="G31798" t="s">
        <v>149209</v>
      </c>
      <c r="H31798" t="s">
        <v>204353</v>
      </c>
      <c r="J31798" t="s">
        <v>298956</v>
      </c>
    </row>
    <row r="31799" spans="1:10">
      <c r="A31799" t="s">
        <v>31698</v>
      </c>
      <c r="B31799" t="s">
        <v>87407</v>
      </c>
      <c r="C31799">
        <v>289614266</v>
      </c>
      <c r="D31799" t="s">
        <v>111324</v>
      </c>
      <c r="E31799" t="s">
        <v>112709</v>
      </c>
      <c r="F31799">
        <v>1</v>
      </c>
      <c r="G31799" t="s">
        <v>149210</v>
      </c>
      <c r="H31799" t="s">
        <v>204354</v>
      </c>
      <c r="J31799" t="s">
        <v>298957</v>
      </c>
    </row>
    <row r="31800" spans="1:10">
      <c r="A31800" t="s">
        <v>31699</v>
      </c>
      <c r="B31800" t="s">
        <v>87408</v>
      </c>
      <c r="C31800">
        <v>289614962</v>
      </c>
      <c r="D31800" t="s">
        <v>111324</v>
      </c>
      <c r="E31800" t="s">
        <v>112709</v>
      </c>
      <c r="F31800">
        <v>22</v>
      </c>
      <c r="G31800" t="s">
        <v>149211</v>
      </c>
      <c r="H31800" t="s">
        <v>204355</v>
      </c>
      <c r="J31800" t="s">
        <v>298958</v>
      </c>
    </row>
    <row r="31801" spans="1:10">
      <c r="A31801" t="s">
        <v>31700</v>
      </c>
      <c r="B31801" t="s">
        <v>87409</v>
      </c>
      <c r="C31801">
        <v>289614253</v>
      </c>
      <c r="D31801" t="s">
        <v>111324</v>
      </c>
      <c r="E31801" t="s">
        <v>112709</v>
      </c>
      <c r="F31801">
        <v>2</v>
      </c>
      <c r="G31801" t="s">
        <v>149212</v>
      </c>
      <c r="H31801" t="s">
        <v>204356</v>
      </c>
      <c r="I31801" t="s">
        <v>250690</v>
      </c>
      <c r="J31801" t="s">
        <v>298959</v>
      </c>
    </row>
    <row r="31802" spans="1:10">
      <c r="A31802" t="s">
        <v>31701</v>
      </c>
      <c r="B31802" t="s">
        <v>87410</v>
      </c>
      <c r="C31802">
        <v>289614331</v>
      </c>
      <c r="D31802" t="s">
        <v>111324</v>
      </c>
      <c r="E31802" t="s">
        <v>112709</v>
      </c>
      <c r="F31802">
        <v>1</v>
      </c>
      <c r="G31802" t="s">
        <v>149213</v>
      </c>
      <c r="H31802" t="s">
        <v>204357</v>
      </c>
      <c r="J31802" t="s">
        <v>298960</v>
      </c>
    </row>
    <row r="31803" spans="1:10">
      <c r="A31803" t="s">
        <v>31702</v>
      </c>
      <c r="B31803" t="s">
        <v>87411</v>
      </c>
      <c r="C31803">
        <v>290492635</v>
      </c>
      <c r="D31803" t="s">
        <v>111324</v>
      </c>
      <c r="E31803" t="s">
        <v>115227</v>
      </c>
      <c r="F31803">
        <v>2</v>
      </c>
      <c r="G31803" t="s">
        <v>149214</v>
      </c>
      <c r="H31803" t="s">
        <v>204358</v>
      </c>
      <c r="J31803" t="s">
        <v>298961</v>
      </c>
    </row>
    <row r="31804" spans="1:10">
      <c r="A31804" t="s">
        <v>31703</v>
      </c>
      <c r="B31804" t="s">
        <v>87412</v>
      </c>
      <c r="C31804">
        <v>289615347</v>
      </c>
      <c r="D31804" t="s">
        <v>111324</v>
      </c>
      <c r="E31804" t="s">
        <v>112709</v>
      </c>
      <c r="F31804">
        <v>7</v>
      </c>
      <c r="G31804" t="s">
        <v>149215</v>
      </c>
      <c r="H31804" t="s">
        <v>204359</v>
      </c>
      <c r="J31804" t="s">
        <v>298962</v>
      </c>
    </row>
    <row r="31805" spans="1:10">
      <c r="A31805" t="s">
        <v>31704</v>
      </c>
      <c r="B31805" t="s">
        <v>87413</v>
      </c>
      <c r="C31805">
        <v>290481579</v>
      </c>
      <c r="D31805" t="s">
        <v>111324</v>
      </c>
      <c r="E31805" t="s">
        <v>112709</v>
      </c>
      <c r="F31805">
        <v>15</v>
      </c>
      <c r="G31805" t="s">
        <v>149216</v>
      </c>
      <c r="H31805" t="s">
        <v>204360</v>
      </c>
      <c r="I31805" t="s">
        <v>250691</v>
      </c>
      <c r="J31805" t="s">
        <v>298963</v>
      </c>
    </row>
    <row r="31806" spans="1:10">
      <c r="A31806" t="s">
        <v>31705</v>
      </c>
      <c r="B31806" t="s">
        <v>87414</v>
      </c>
      <c r="C31806">
        <v>289615269</v>
      </c>
      <c r="D31806" t="s">
        <v>111324</v>
      </c>
      <c r="E31806" t="s">
        <v>112709</v>
      </c>
      <c r="F31806">
        <v>16</v>
      </c>
      <c r="G31806" t="s">
        <v>149217</v>
      </c>
      <c r="H31806" t="s">
        <v>204361</v>
      </c>
      <c r="I31806" t="s">
        <v>250692</v>
      </c>
      <c r="J31806" t="s">
        <v>298964</v>
      </c>
    </row>
    <row r="31807" spans="1:10">
      <c r="A31807" t="s">
        <v>31706</v>
      </c>
      <c r="B31807" t="s">
        <v>87415</v>
      </c>
      <c r="C31807">
        <v>289616313</v>
      </c>
      <c r="D31807" t="s">
        <v>111324</v>
      </c>
      <c r="E31807" t="s">
        <v>112709</v>
      </c>
      <c r="F31807">
        <v>1</v>
      </c>
      <c r="G31807" t="s">
        <v>149218</v>
      </c>
      <c r="H31807" t="s">
        <v>204362</v>
      </c>
      <c r="I31807" t="s">
        <v>250693</v>
      </c>
      <c r="J31807" t="s">
        <v>298965</v>
      </c>
    </row>
    <row r="31808" spans="1:10">
      <c r="A31808" t="s">
        <v>31707</v>
      </c>
      <c r="B31808" t="s">
        <v>87416</v>
      </c>
      <c r="C31808">
        <v>289616019</v>
      </c>
      <c r="D31808" t="s">
        <v>111324</v>
      </c>
      <c r="E31808" t="s">
        <v>112709</v>
      </c>
      <c r="F31808">
        <v>2</v>
      </c>
      <c r="G31808" t="s">
        <v>149219</v>
      </c>
      <c r="H31808" t="s">
        <v>204363</v>
      </c>
      <c r="J31808" t="s">
        <v>298966</v>
      </c>
    </row>
    <row r="31809" spans="1:10">
      <c r="A31809" t="s">
        <v>31708</v>
      </c>
      <c r="B31809" t="s">
        <v>87417</v>
      </c>
      <c r="C31809">
        <v>289614674</v>
      </c>
      <c r="D31809" t="s">
        <v>111324</v>
      </c>
      <c r="E31809" t="s">
        <v>112709</v>
      </c>
      <c r="F31809">
        <v>49</v>
      </c>
      <c r="G31809" t="s">
        <v>149220</v>
      </c>
      <c r="H31809" t="s">
        <v>204364</v>
      </c>
      <c r="I31809" t="s">
        <v>250694</v>
      </c>
      <c r="J31809" t="s">
        <v>298967</v>
      </c>
    </row>
    <row r="31810" spans="1:10">
      <c r="A31810" t="s">
        <v>31709</v>
      </c>
      <c r="B31810" t="s">
        <v>87418</v>
      </c>
      <c r="C31810">
        <v>289612428</v>
      </c>
      <c r="D31810" t="s">
        <v>111324</v>
      </c>
      <c r="E31810" t="s">
        <v>112709</v>
      </c>
      <c r="F31810">
        <v>2</v>
      </c>
      <c r="G31810" t="s">
        <v>149221</v>
      </c>
      <c r="H31810" t="s">
        <v>204365</v>
      </c>
      <c r="J31810" t="s">
        <v>298968</v>
      </c>
    </row>
    <row r="31811" spans="1:10">
      <c r="A31811" t="s">
        <v>31710</v>
      </c>
      <c r="B31811" t="s">
        <v>87419</v>
      </c>
      <c r="C31811">
        <v>289600610</v>
      </c>
      <c r="D31811" t="s">
        <v>111324</v>
      </c>
      <c r="E31811" t="s">
        <v>112709</v>
      </c>
      <c r="F31811">
        <v>1</v>
      </c>
      <c r="G31811" t="s">
        <v>149222</v>
      </c>
      <c r="H31811" t="s">
        <v>204366</v>
      </c>
      <c r="J31811" t="s">
        <v>298969</v>
      </c>
    </row>
    <row r="31812" spans="1:10">
      <c r="A31812" t="s">
        <v>31711</v>
      </c>
      <c r="B31812" t="s">
        <v>87420</v>
      </c>
      <c r="C31812">
        <v>289616478</v>
      </c>
      <c r="D31812" t="s">
        <v>111324</v>
      </c>
      <c r="E31812" t="s">
        <v>112709</v>
      </c>
      <c r="F31812">
        <v>12</v>
      </c>
      <c r="G31812" t="s">
        <v>149223</v>
      </c>
      <c r="H31812" t="s">
        <v>204367</v>
      </c>
      <c r="I31812" t="s">
        <v>250695</v>
      </c>
      <c r="J31812" t="s">
        <v>298970</v>
      </c>
    </row>
    <row r="31813" spans="1:10">
      <c r="A31813" t="s">
        <v>31712</v>
      </c>
      <c r="B31813" t="s">
        <v>87421</v>
      </c>
      <c r="C31813">
        <v>289612363</v>
      </c>
      <c r="D31813" t="s">
        <v>111324</v>
      </c>
      <c r="E31813" t="s">
        <v>112709</v>
      </c>
      <c r="F31813">
        <v>1</v>
      </c>
      <c r="G31813" t="s">
        <v>149224</v>
      </c>
      <c r="H31813" t="s">
        <v>204368</v>
      </c>
      <c r="J31813" t="s">
        <v>298971</v>
      </c>
    </row>
    <row r="31814" spans="1:10">
      <c r="A31814" t="s">
        <v>31713</v>
      </c>
      <c r="B31814" t="s">
        <v>87422</v>
      </c>
      <c r="C31814">
        <v>289615288</v>
      </c>
      <c r="D31814" t="s">
        <v>111324</v>
      </c>
      <c r="E31814" t="s">
        <v>112709</v>
      </c>
      <c r="F31814">
        <v>39</v>
      </c>
      <c r="G31814" t="s">
        <v>149225</v>
      </c>
      <c r="H31814" t="s">
        <v>204369</v>
      </c>
      <c r="I31814" t="s">
        <v>250696</v>
      </c>
      <c r="J31814" t="s">
        <v>298972</v>
      </c>
    </row>
    <row r="31815" spans="1:10">
      <c r="A31815" t="s">
        <v>31714</v>
      </c>
      <c r="B31815" t="s">
        <v>87423</v>
      </c>
      <c r="C31815">
        <v>289612236</v>
      </c>
      <c r="D31815" t="s">
        <v>111324</v>
      </c>
      <c r="E31815" t="s">
        <v>112709</v>
      </c>
      <c r="F31815">
        <v>2</v>
      </c>
      <c r="G31815" t="s">
        <v>149226</v>
      </c>
      <c r="H31815" t="s">
        <v>204370</v>
      </c>
      <c r="I31815" t="s">
        <v>250697</v>
      </c>
      <c r="J31815" t="s">
        <v>298973</v>
      </c>
    </row>
    <row r="31816" spans="1:10">
      <c r="A31816" t="s">
        <v>31715</v>
      </c>
      <c r="B31816" t="s">
        <v>87424</v>
      </c>
      <c r="C31816">
        <v>289600611</v>
      </c>
      <c r="D31816" t="s">
        <v>111324</v>
      </c>
      <c r="E31816" t="s">
        <v>112709</v>
      </c>
      <c r="F31816">
        <v>1</v>
      </c>
      <c r="G31816" t="s">
        <v>149227</v>
      </c>
      <c r="H31816" t="s">
        <v>204371</v>
      </c>
      <c r="J31816" t="s">
        <v>298974</v>
      </c>
    </row>
    <row r="31817" spans="1:10">
      <c r="A31817" t="s">
        <v>31716</v>
      </c>
      <c r="B31817" t="s">
        <v>87425</v>
      </c>
      <c r="C31817">
        <v>289611250</v>
      </c>
      <c r="D31817" t="s">
        <v>111324</v>
      </c>
      <c r="E31817" t="s">
        <v>112709</v>
      </c>
      <c r="F31817">
        <v>87</v>
      </c>
      <c r="G31817" t="s">
        <v>149228</v>
      </c>
      <c r="H31817" t="s">
        <v>204372</v>
      </c>
      <c r="I31817" t="s">
        <v>250698</v>
      </c>
      <c r="J31817" t="s">
        <v>298975</v>
      </c>
    </row>
    <row r="31818" spans="1:10">
      <c r="A31818" t="s">
        <v>31717</v>
      </c>
      <c r="B31818" t="s">
        <v>87426</v>
      </c>
      <c r="C31818">
        <v>289616724</v>
      </c>
      <c r="D31818" t="s">
        <v>111324</v>
      </c>
      <c r="E31818" t="s">
        <v>112709</v>
      </c>
      <c r="F31818">
        <v>1</v>
      </c>
      <c r="G31818" t="s">
        <v>149229</v>
      </c>
      <c r="H31818" t="s">
        <v>204373</v>
      </c>
      <c r="J31818" t="s">
        <v>298976</v>
      </c>
    </row>
    <row r="31819" spans="1:10">
      <c r="A31819" t="s">
        <v>31718</v>
      </c>
      <c r="B31819" t="s">
        <v>87427</v>
      </c>
      <c r="C31819">
        <v>289615057</v>
      </c>
      <c r="D31819" t="s">
        <v>111324</v>
      </c>
      <c r="E31819" t="s">
        <v>112709</v>
      </c>
      <c r="F31819">
        <v>11</v>
      </c>
      <c r="G31819" t="s">
        <v>149230</v>
      </c>
      <c r="H31819" t="s">
        <v>204374</v>
      </c>
      <c r="J31819" t="s">
        <v>298977</v>
      </c>
    </row>
    <row r="31820" spans="1:10">
      <c r="A31820" t="s">
        <v>31719</v>
      </c>
      <c r="B31820" t="s">
        <v>87428</v>
      </c>
      <c r="C31820">
        <v>289611883</v>
      </c>
      <c r="D31820" t="s">
        <v>111324</v>
      </c>
      <c r="E31820" t="s">
        <v>112709</v>
      </c>
      <c r="F31820">
        <v>10</v>
      </c>
      <c r="G31820" t="s">
        <v>149231</v>
      </c>
      <c r="H31820" t="s">
        <v>204375</v>
      </c>
      <c r="I31820" t="s">
        <v>250699</v>
      </c>
      <c r="J31820" t="s">
        <v>298978</v>
      </c>
    </row>
    <row r="31821" spans="1:10">
      <c r="A31821" t="s">
        <v>31720</v>
      </c>
      <c r="B31821" t="s">
        <v>87429</v>
      </c>
      <c r="C31821">
        <v>289600612</v>
      </c>
      <c r="D31821" t="s">
        <v>111324</v>
      </c>
      <c r="E31821" t="s">
        <v>112709</v>
      </c>
      <c r="F31821">
        <v>16</v>
      </c>
      <c r="G31821" t="s">
        <v>149232</v>
      </c>
      <c r="H31821" t="s">
        <v>204376</v>
      </c>
      <c r="J31821" t="s">
        <v>298979</v>
      </c>
    </row>
    <row r="31822" spans="1:10">
      <c r="A31822" t="s">
        <v>31721</v>
      </c>
      <c r="B31822" t="s">
        <v>87430</v>
      </c>
      <c r="C31822">
        <v>289614195</v>
      </c>
      <c r="D31822" t="s">
        <v>111324</v>
      </c>
      <c r="E31822" t="s">
        <v>112709</v>
      </c>
      <c r="F31822">
        <v>4</v>
      </c>
      <c r="G31822" t="s">
        <v>149233</v>
      </c>
      <c r="H31822" t="s">
        <v>204377</v>
      </c>
      <c r="J31822" t="s">
        <v>298980</v>
      </c>
    </row>
    <row r="31823" spans="1:10">
      <c r="A31823" t="s">
        <v>31722</v>
      </c>
      <c r="B31823" t="s">
        <v>87431</v>
      </c>
      <c r="C31823">
        <v>289616201</v>
      </c>
      <c r="D31823" t="s">
        <v>111324</v>
      </c>
      <c r="E31823" t="s">
        <v>112709</v>
      </c>
      <c r="F31823">
        <v>92</v>
      </c>
      <c r="G31823" t="s">
        <v>149234</v>
      </c>
      <c r="H31823" t="s">
        <v>204378</v>
      </c>
      <c r="J31823" t="s">
        <v>298981</v>
      </c>
    </row>
    <row r="31824" spans="1:10">
      <c r="A31824" t="s">
        <v>31723</v>
      </c>
      <c r="B31824" t="s">
        <v>87432</v>
      </c>
      <c r="C31824">
        <v>289615023</v>
      </c>
      <c r="D31824" t="s">
        <v>111324</v>
      </c>
      <c r="E31824" t="s">
        <v>112709</v>
      </c>
      <c r="F31824">
        <v>23</v>
      </c>
      <c r="G31824" t="s">
        <v>149235</v>
      </c>
      <c r="H31824" t="s">
        <v>204379</v>
      </c>
      <c r="I31824" t="s">
        <v>250700</v>
      </c>
      <c r="J31824" t="s">
        <v>298982</v>
      </c>
    </row>
    <row r="31825" spans="1:10">
      <c r="A31825" t="s">
        <v>31724</v>
      </c>
      <c r="B31825" t="s">
        <v>87433</v>
      </c>
      <c r="C31825">
        <v>289600614</v>
      </c>
      <c r="D31825" t="s">
        <v>111324</v>
      </c>
      <c r="E31825" t="s">
        <v>115227</v>
      </c>
      <c r="F31825">
        <v>28</v>
      </c>
      <c r="G31825" t="s">
        <v>149236</v>
      </c>
      <c r="H31825" t="s">
        <v>204380</v>
      </c>
      <c r="I31825" t="s">
        <v>149236</v>
      </c>
      <c r="J31825" t="s">
        <v>298983</v>
      </c>
    </row>
    <row r="31826" spans="1:10">
      <c r="A31826" t="s">
        <v>31725</v>
      </c>
      <c r="B31826" t="s">
        <v>87434</v>
      </c>
      <c r="C31826">
        <v>289616331</v>
      </c>
      <c r="D31826" t="s">
        <v>111324</v>
      </c>
      <c r="E31826" t="s">
        <v>112709</v>
      </c>
      <c r="F31826">
        <v>16</v>
      </c>
      <c r="G31826" t="s">
        <v>149237</v>
      </c>
      <c r="H31826" t="s">
        <v>204381</v>
      </c>
      <c r="I31826" t="s">
        <v>250701</v>
      </c>
      <c r="J31826" t="s">
        <v>298984</v>
      </c>
    </row>
    <row r="31827" spans="1:10">
      <c r="A31827" t="s">
        <v>31726</v>
      </c>
      <c r="B31827" t="s">
        <v>87435</v>
      </c>
      <c r="C31827">
        <v>289611603</v>
      </c>
      <c r="D31827" t="s">
        <v>112006</v>
      </c>
      <c r="E31827" t="s">
        <v>115228</v>
      </c>
      <c r="F31827">
        <v>1</v>
      </c>
      <c r="G31827" t="s">
        <v>149238</v>
      </c>
      <c r="H31827" t="s">
        <v>204382</v>
      </c>
      <c r="J31827" t="s">
        <v>298985</v>
      </c>
    </row>
    <row r="31828" spans="1:10">
      <c r="A31828" t="s">
        <v>31727</v>
      </c>
      <c r="B31828" t="s">
        <v>87436</v>
      </c>
      <c r="C31828">
        <v>289615024</v>
      </c>
      <c r="D31828" t="s">
        <v>111324</v>
      </c>
      <c r="E31828" t="s">
        <v>112709</v>
      </c>
      <c r="F31828">
        <v>47</v>
      </c>
      <c r="G31828" t="s">
        <v>149239</v>
      </c>
      <c r="H31828" t="s">
        <v>204383</v>
      </c>
      <c r="J31828" t="s">
        <v>298986</v>
      </c>
    </row>
    <row r="31829" spans="1:10">
      <c r="A31829" t="s">
        <v>31728</v>
      </c>
      <c r="B31829" t="s">
        <v>87437</v>
      </c>
      <c r="C31829">
        <v>289611912</v>
      </c>
      <c r="D31829" t="s">
        <v>111324</v>
      </c>
      <c r="E31829" t="s">
        <v>112709</v>
      </c>
      <c r="F31829">
        <v>45</v>
      </c>
      <c r="G31829" t="s">
        <v>149240</v>
      </c>
      <c r="H31829" t="s">
        <v>204384</v>
      </c>
      <c r="I31829" t="s">
        <v>250702</v>
      </c>
      <c r="J31829" t="s">
        <v>298987</v>
      </c>
    </row>
    <row r="31830" spans="1:10">
      <c r="A31830" t="s">
        <v>31729</v>
      </c>
      <c r="B31830" t="s">
        <v>87438</v>
      </c>
      <c r="C31830">
        <v>289614255</v>
      </c>
      <c r="D31830" t="s">
        <v>112000</v>
      </c>
      <c r="E31830" t="s">
        <v>115229</v>
      </c>
      <c r="F31830">
        <v>2</v>
      </c>
      <c r="G31830" t="s">
        <v>149241</v>
      </c>
      <c r="H31830" t="s">
        <v>204385</v>
      </c>
      <c r="I31830" t="s">
        <v>250703</v>
      </c>
      <c r="J31830" t="s">
        <v>298988</v>
      </c>
    </row>
    <row r="31831" spans="1:10">
      <c r="A31831" t="s">
        <v>31730</v>
      </c>
      <c r="B31831" t="s">
        <v>87439</v>
      </c>
      <c r="C31831">
        <v>289600615</v>
      </c>
      <c r="D31831" t="s">
        <v>111324</v>
      </c>
      <c r="E31831" t="s">
        <v>115227</v>
      </c>
      <c r="F31831">
        <v>1</v>
      </c>
      <c r="G31831" t="s">
        <v>149242</v>
      </c>
      <c r="H31831" t="s">
        <v>204386</v>
      </c>
      <c r="J31831" t="s">
        <v>298989</v>
      </c>
    </row>
    <row r="31832" spans="1:10">
      <c r="A31832" t="s">
        <v>31731</v>
      </c>
      <c r="B31832" t="s">
        <v>87440</v>
      </c>
      <c r="C31832">
        <v>289613870</v>
      </c>
      <c r="D31832" t="s">
        <v>111324</v>
      </c>
      <c r="E31832" t="s">
        <v>112709</v>
      </c>
      <c r="F31832">
        <v>1</v>
      </c>
      <c r="G31832" t="s">
        <v>149243</v>
      </c>
      <c r="H31832" t="s">
        <v>204387</v>
      </c>
      <c r="J31832" t="s">
        <v>298990</v>
      </c>
    </row>
    <row r="31833" spans="1:10">
      <c r="A31833" t="s">
        <v>31732</v>
      </c>
      <c r="B31833" t="s">
        <v>87441</v>
      </c>
      <c r="C31833">
        <v>290490105</v>
      </c>
      <c r="D31833" t="s">
        <v>111324</v>
      </c>
      <c r="E31833" t="s">
        <v>112709</v>
      </c>
      <c r="F31833">
        <v>2</v>
      </c>
      <c r="G31833" t="s">
        <v>149244</v>
      </c>
      <c r="H31833" t="s">
        <v>204388</v>
      </c>
      <c r="I31833" t="s">
        <v>250704</v>
      </c>
      <c r="J31833" t="s">
        <v>298991</v>
      </c>
    </row>
    <row r="31834" spans="1:10">
      <c r="A31834" t="s">
        <v>31733</v>
      </c>
      <c r="B31834" t="s">
        <v>87442</v>
      </c>
      <c r="C31834">
        <v>290520342</v>
      </c>
      <c r="D31834" t="s">
        <v>111324</v>
      </c>
      <c r="E31834" t="s">
        <v>112709</v>
      </c>
      <c r="F31834">
        <v>88</v>
      </c>
      <c r="G31834" t="s">
        <v>149245</v>
      </c>
      <c r="H31834" t="s">
        <v>204389</v>
      </c>
      <c r="I31834" t="s">
        <v>250705</v>
      </c>
      <c r="J31834" t="s">
        <v>298992</v>
      </c>
    </row>
    <row r="31835" spans="1:10">
      <c r="A31835" t="s">
        <v>31734</v>
      </c>
      <c r="B31835" t="s">
        <v>87443</v>
      </c>
      <c r="C31835">
        <v>289616318</v>
      </c>
      <c r="D31835" t="s">
        <v>111324</v>
      </c>
      <c r="E31835" t="s">
        <v>112709</v>
      </c>
      <c r="F31835">
        <v>89</v>
      </c>
      <c r="G31835" t="s">
        <v>149246</v>
      </c>
      <c r="H31835" t="s">
        <v>204390</v>
      </c>
      <c r="J31835" t="s">
        <v>298993</v>
      </c>
    </row>
    <row r="31836" spans="1:10">
      <c r="A31836" t="s">
        <v>31735</v>
      </c>
      <c r="B31836" t="s">
        <v>87444</v>
      </c>
      <c r="C31836">
        <v>291034756</v>
      </c>
      <c r="D31836" t="s">
        <v>111324</v>
      </c>
      <c r="E31836" t="s">
        <v>112709</v>
      </c>
      <c r="F31836">
        <v>22</v>
      </c>
      <c r="G31836" t="s">
        <v>149247</v>
      </c>
      <c r="H31836" t="s">
        <v>204391</v>
      </c>
      <c r="J31836" t="s">
        <v>298994</v>
      </c>
    </row>
    <row r="31837" spans="1:10">
      <c r="A31837" t="s">
        <v>31736</v>
      </c>
      <c r="B31837" t="s">
        <v>31736</v>
      </c>
      <c r="C31837">
        <v>291425889</v>
      </c>
      <c r="D31837" t="s">
        <v>111324</v>
      </c>
      <c r="E31837" t="s">
        <v>115227</v>
      </c>
      <c r="F31837">
        <v>11</v>
      </c>
      <c r="G31837" t="s">
        <v>149248</v>
      </c>
      <c r="H31837" t="s">
        <v>204392</v>
      </c>
      <c r="I31837" t="s">
        <v>250706</v>
      </c>
      <c r="J31837" t="s">
        <v>298995</v>
      </c>
    </row>
    <row r="31838" spans="1:10">
      <c r="A31838" t="s">
        <v>31737</v>
      </c>
      <c r="B31838" t="s">
        <v>87445</v>
      </c>
      <c r="C31838">
        <v>289614954</v>
      </c>
      <c r="D31838" t="s">
        <v>111324</v>
      </c>
      <c r="E31838" t="s">
        <v>112709</v>
      </c>
      <c r="F31838">
        <v>1</v>
      </c>
      <c r="G31838" t="s">
        <v>149249</v>
      </c>
      <c r="H31838" t="s">
        <v>204393</v>
      </c>
      <c r="J31838" t="s">
        <v>298996</v>
      </c>
    </row>
    <row r="31839" spans="1:10">
      <c r="A31839" t="s">
        <v>31738</v>
      </c>
      <c r="B31839" t="s">
        <v>87446</v>
      </c>
      <c r="C31839">
        <v>289614197</v>
      </c>
      <c r="D31839" t="s">
        <v>111324</v>
      </c>
      <c r="E31839" t="s">
        <v>112709</v>
      </c>
      <c r="F31839">
        <v>1</v>
      </c>
      <c r="G31839" t="s">
        <v>149250</v>
      </c>
      <c r="H31839" t="s">
        <v>204394</v>
      </c>
      <c r="J31839" t="s">
        <v>298997</v>
      </c>
    </row>
    <row r="31840" spans="1:10">
      <c r="A31840" t="s">
        <v>31739</v>
      </c>
      <c r="B31840" t="s">
        <v>87447</v>
      </c>
      <c r="C31840">
        <v>289613935</v>
      </c>
      <c r="D31840" t="s">
        <v>111324</v>
      </c>
      <c r="E31840" t="s">
        <v>112709</v>
      </c>
      <c r="F31840">
        <v>1</v>
      </c>
      <c r="H31840" t="s">
        <v>204395</v>
      </c>
    </row>
    <row r="31841" spans="1:10">
      <c r="A31841" t="s">
        <v>31740</v>
      </c>
      <c r="B31841" t="s">
        <v>87448</v>
      </c>
      <c r="C31841">
        <v>289616320</v>
      </c>
      <c r="D31841" t="s">
        <v>111324</v>
      </c>
      <c r="E31841" t="s">
        <v>112709</v>
      </c>
      <c r="F31841">
        <v>28</v>
      </c>
      <c r="G31841" t="s">
        <v>149251</v>
      </c>
      <c r="H31841" t="s">
        <v>204396</v>
      </c>
      <c r="I31841" t="s">
        <v>250707</v>
      </c>
      <c r="J31841" t="s">
        <v>298998</v>
      </c>
    </row>
    <row r="31842" spans="1:10">
      <c r="A31842" t="s">
        <v>31741</v>
      </c>
      <c r="B31842" t="s">
        <v>87449</v>
      </c>
      <c r="C31842">
        <v>289615450</v>
      </c>
      <c r="D31842" t="s">
        <v>111324</v>
      </c>
      <c r="E31842" t="s">
        <v>112709</v>
      </c>
      <c r="F31842">
        <v>2</v>
      </c>
      <c r="G31842" t="s">
        <v>149252</v>
      </c>
      <c r="H31842" t="s">
        <v>204397</v>
      </c>
      <c r="J31842" t="s">
        <v>298999</v>
      </c>
    </row>
    <row r="31843" spans="1:10">
      <c r="A31843" t="s">
        <v>31742</v>
      </c>
      <c r="B31843" t="s">
        <v>87450</v>
      </c>
      <c r="C31843">
        <v>289616222</v>
      </c>
      <c r="D31843" t="s">
        <v>111324</v>
      </c>
      <c r="E31843" t="s">
        <v>112709</v>
      </c>
      <c r="F31843">
        <v>275</v>
      </c>
      <c r="G31843" t="s">
        <v>149253</v>
      </c>
      <c r="H31843" t="s">
        <v>204398</v>
      </c>
      <c r="I31843" t="s">
        <v>250708</v>
      </c>
      <c r="J31843" t="s">
        <v>299000</v>
      </c>
    </row>
    <row r="31844" spans="1:10">
      <c r="A31844" t="s">
        <v>31743</v>
      </c>
      <c r="B31844" t="s">
        <v>87451</v>
      </c>
      <c r="C31844">
        <v>289615123</v>
      </c>
      <c r="D31844" t="s">
        <v>111324</v>
      </c>
      <c r="E31844" t="s">
        <v>112709</v>
      </c>
      <c r="F31844">
        <v>4</v>
      </c>
      <c r="G31844" t="s">
        <v>149254</v>
      </c>
      <c r="H31844" t="s">
        <v>204399</v>
      </c>
      <c r="J31844" t="s">
        <v>299001</v>
      </c>
    </row>
    <row r="31845" spans="1:10">
      <c r="A31845" t="s">
        <v>31744</v>
      </c>
      <c r="B31845" t="s">
        <v>87452</v>
      </c>
      <c r="C31845">
        <v>289614573</v>
      </c>
      <c r="D31845" t="s">
        <v>112006</v>
      </c>
      <c r="E31845" t="s">
        <v>115230</v>
      </c>
      <c r="F31845">
        <v>7</v>
      </c>
      <c r="G31845" t="s">
        <v>149255</v>
      </c>
      <c r="H31845" t="s">
        <v>204400</v>
      </c>
      <c r="J31845" t="s">
        <v>299002</v>
      </c>
    </row>
    <row r="31846" spans="1:10">
      <c r="A31846" t="s">
        <v>31745</v>
      </c>
      <c r="B31846" t="s">
        <v>87453</v>
      </c>
      <c r="C31846">
        <v>289612953</v>
      </c>
      <c r="D31846" t="s">
        <v>111324</v>
      </c>
      <c r="E31846" t="s">
        <v>115227</v>
      </c>
      <c r="F31846">
        <v>6</v>
      </c>
      <c r="G31846" t="s">
        <v>149256</v>
      </c>
      <c r="H31846" t="s">
        <v>204401</v>
      </c>
      <c r="I31846" t="s">
        <v>250709</v>
      </c>
      <c r="J31846" t="s">
        <v>299003</v>
      </c>
    </row>
    <row r="31847" spans="1:10">
      <c r="A31847" t="s">
        <v>31746</v>
      </c>
      <c r="B31847" t="s">
        <v>87454</v>
      </c>
      <c r="C31847">
        <v>289614941</v>
      </c>
      <c r="D31847" t="s">
        <v>111324</v>
      </c>
      <c r="E31847" t="s">
        <v>112709</v>
      </c>
      <c r="F31847">
        <v>15</v>
      </c>
      <c r="G31847" t="s">
        <v>149257</v>
      </c>
      <c r="H31847" t="s">
        <v>204402</v>
      </c>
      <c r="I31847" t="s">
        <v>250710</v>
      </c>
      <c r="J31847" t="s">
        <v>299004</v>
      </c>
    </row>
    <row r="31848" spans="1:10">
      <c r="A31848" t="s">
        <v>31747</v>
      </c>
      <c r="B31848" t="s">
        <v>87455</v>
      </c>
      <c r="C31848">
        <v>289611609</v>
      </c>
      <c r="D31848" t="s">
        <v>111324</v>
      </c>
      <c r="E31848" t="s">
        <v>112709</v>
      </c>
      <c r="F31848">
        <v>51</v>
      </c>
      <c r="G31848" t="s">
        <v>149258</v>
      </c>
      <c r="H31848" t="s">
        <v>204403</v>
      </c>
      <c r="I31848" t="s">
        <v>250711</v>
      </c>
      <c r="J31848" t="s">
        <v>299005</v>
      </c>
    </row>
    <row r="31849" spans="1:10">
      <c r="A31849" t="s">
        <v>31748</v>
      </c>
      <c r="B31849" t="s">
        <v>87456</v>
      </c>
      <c r="C31849">
        <v>289611441</v>
      </c>
      <c r="D31849" t="s">
        <v>111324</v>
      </c>
      <c r="E31849" t="s">
        <v>112709</v>
      </c>
      <c r="F31849">
        <v>5</v>
      </c>
      <c r="G31849" t="s">
        <v>149259</v>
      </c>
      <c r="H31849" t="s">
        <v>204404</v>
      </c>
      <c r="I31849" t="s">
        <v>250712</v>
      </c>
      <c r="J31849" t="s">
        <v>299006</v>
      </c>
    </row>
    <row r="31850" spans="1:10">
      <c r="A31850" t="s">
        <v>31749</v>
      </c>
      <c r="B31850" t="s">
        <v>87457</v>
      </c>
      <c r="C31850">
        <v>289615440</v>
      </c>
      <c r="D31850" t="s">
        <v>111324</v>
      </c>
      <c r="E31850" t="s">
        <v>112709</v>
      </c>
      <c r="F31850">
        <v>2</v>
      </c>
      <c r="G31850" t="s">
        <v>149260</v>
      </c>
      <c r="H31850" t="s">
        <v>204405</v>
      </c>
      <c r="J31850" t="s">
        <v>299007</v>
      </c>
    </row>
    <row r="31851" spans="1:10">
      <c r="A31851" t="s">
        <v>31750</v>
      </c>
      <c r="B31851" t="s">
        <v>87458</v>
      </c>
      <c r="C31851">
        <v>289600620</v>
      </c>
      <c r="D31851" t="s">
        <v>111324</v>
      </c>
      <c r="E31851" t="s">
        <v>112709</v>
      </c>
      <c r="F31851">
        <v>1</v>
      </c>
      <c r="H31851" t="s">
        <v>204406</v>
      </c>
    </row>
    <row r="31852" spans="1:10">
      <c r="A31852" t="s">
        <v>31751</v>
      </c>
      <c r="B31852" t="s">
        <v>87459</v>
      </c>
      <c r="C31852">
        <v>289615136</v>
      </c>
      <c r="D31852" t="s">
        <v>111324</v>
      </c>
      <c r="E31852" t="s">
        <v>115227</v>
      </c>
      <c r="F31852">
        <v>25</v>
      </c>
      <c r="G31852" t="s">
        <v>149261</v>
      </c>
      <c r="H31852" t="s">
        <v>204407</v>
      </c>
      <c r="I31852" t="s">
        <v>250713</v>
      </c>
      <c r="J31852" t="s">
        <v>299008</v>
      </c>
    </row>
    <row r="31853" spans="1:10">
      <c r="A31853" t="s">
        <v>31752</v>
      </c>
      <c r="B31853" t="s">
        <v>87460</v>
      </c>
      <c r="C31853">
        <v>289614267</v>
      </c>
      <c r="D31853" t="s">
        <v>111324</v>
      </c>
      <c r="E31853" t="s">
        <v>112709</v>
      </c>
      <c r="F31853">
        <v>6</v>
      </c>
      <c r="G31853" t="s">
        <v>149262</v>
      </c>
      <c r="H31853" t="s">
        <v>204408</v>
      </c>
      <c r="J31853" t="s">
        <v>299009</v>
      </c>
    </row>
    <row r="31854" spans="1:10">
      <c r="A31854" t="s">
        <v>31753</v>
      </c>
      <c r="B31854" t="s">
        <v>87461</v>
      </c>
      <c r="C31854">
        <v>289600621</v>
      </c>
      <c r="D31854" t="s">
        <v>111324</v>
      </c>
      <c r="E31854" t="s">
        <v>112709</v>
      </c>
      <c r="F31854">
        <v>1</v>
      </c>
      <c r="H31854" t="s">
        <v>204409</v>
      </c>
    </row>
    <row r="31855" spans="1:10">
      <c r="A31855" t="s">
        <v>31754</v>
      </c>
      <c r="B31855" t="s">
        <v>87462</v>
      </c>
      <c r="C31855">
        <v>289612449</v>
      </c>
      <c r="D31855" t="s">
        <v>112005</v>
      </c>
      <c r="E31855" t="s">
        <v>115231</v>
      </c>
      <c r="F31855">
        <v>70</v>
      </c>
      <c r="G31855" t="s">
        <v>149263</v>
      </c>
      <c r="H31855" t="s">
        <v>204410</v>
      </c>
      <c r="I31855" t="s">
        <v>250714</v>
      </c>
      <c r="J31855" t="s">
        <v>299010</v>
      </c>
    </row>
    <row r="31856" spans="1:10">
      <c r="A31856" t="s">
        <v>31755</v>
      </c>
      <c r="B31856" t="s">
        <v>87463</v>
      </c>
      <c r="C31856">
        <v>289611336</v>
      </c>
      <c r="D31856" t="s">
        <v>111324</v>
      </c>
      <c r="E31856" t="s">
        <v>112709</v>
      </c>
      <c r="F31856">
        <v>31</v>
      </c>
      <c r="G31856" t="s">
        <v>149264</v>
      </c>
      <c r="H31856" t="s">
        <v>204411</v>
      </c>
      <c r="I31856" t="s">
        <v>250715</v>
      </c>
      <c r="J31856" t="s">
        <v>299011</v>
      </c>
    </row>
    <row r="31857" spans="1:10">
      <c r="A31857" t="s">
        <v>31756</v>
      </c>
      <c r="B31857" t="s">
        <v>87464</v>
      </c>
      <c r="C31857">
        <v>289611382</v>
      </c>
      <c r="D31857" t="s">
        <v>111324</v>
      </c>
      <c r="E31857" t="s">
        <v>112709</v>
      </c>
      <c r="F31857">
        <v>40</v>
      </c>
      <c r="G31857" t="s">
        <v>149265</v>
      </c>
      <c r="H31857" t="s">
        <v>204412</v>
      </c>
      <c r="I31857" t="s">
        <v>250716</v>
      </c>
      <c r="J31857" t="s">
        <v>299012</v>
      </c>
    </row>
    <row r="31858" spans="1:10">
      <c r="A31858" t="s">
        <v>31757</v>
      </c>
      <c r="B31858" t="s">
        <v>87465</v>
      </c>
      <c r="C31858">
        <v>289611153</v>
      </c>
      <c r="D31858" t="s">
        <v>111324</v>
      </c>
      <c r="E31858" t="s">
        <v>112709</v>
      </c>
      <c r="F31858">
        <v>138</v>
      </c>
      <c r="G31858" t="s">
        <v>149266</v>
      </c>
      <c r="H31858" t="s">
        <v>204413</v>
      </c>
      <c r="J31858" t="s">
        <v>299013</v>
      </c>
    </row>
    <row r="31859" spans="1:10">
      <c r="A31859" t="s">
        <v>31758</v>
      </c>
      <c r="B31859" t="s">
        <v>87466</v>
      </c>
      <c r="C31859">
        <v>289611592</v>
      </c>
      <c r="D31859" t="s">
        <v>111324</v>
      </c>
      <c r="E31859" t="s">
        <v>112709</v>
      </c>
      <c r="F31859">
        <v>4</v>
      </c>
      <c r="G31859" t="s">
        <v>149267</v>
      </c>
      <c r="H31859" t="s">
        <v>204414</v>
      </c>
      <c r="I31859" t="s">
        <v>250717</v>
      </c>
      <c r="J31859" t="s">
        <v>299014</v>
      </c>
    </row>
    <row r="31860" spans="1:10">
      <c r="A31860" t="s">
        <v>31759</v>
      </c>
      <c r="B31860" t="s">
        <v>87467</v>
      </c>
      <c r="C31860">
        <v>289611998</v>
      </c>
      <c r="D31860" t="s">
        <v>111324</v>
      </c>
      <c r="E31860" t="s">
        <v>115232</v>
      </c>
      <c r="F31860">
        <v>2</v>
      </c>
      <c r="G31860" t="s">
        <v>149268</v>
      </c>
      <c r="H31860" t="s">
        <v>204415</v>
      </c>
      <c r="I31860" t="s">
        <v>250718</v>
      </c>
      <c r="J31860" t="s">
        <v>299015</v>
      </c>
    </row>
    <row r="31861" spans="1:10">
      <c r="A31861" t="s">
        <v>31760</v>
      </c>
      <c r="B31861" t="s">
        <v>87468</v>
      </c>
      <c r="C31861">
        <v>289612435</v>
      </c>
      <c r="D31861" t="s">
        <v>111324</v>
      </c>
      <c r="E31861" t="s">
        <v>112709</v>
      </c>
      <c r="F31861">
        <v>1</v>
      </c>
      <c r="G31861" t="s">
        <v>149269</v>
      </c>
      <c r="H31861" t="s">
        <v>204416</v>
      </c>
      <c r="I31861" t="s">
        <v>250719</v>
      </c>
      <c r="J31861" t="s">
        <v>299016</v>
      </c>
    </row>
    <row r="31862" spans="1:10">
      <c r="A31862" t="s">
        <v>31761</v>
      </c>
      <c r="B31862" t="s">
        <v>87469</v>
      </c>
      <c r="C31862">
        <v>289614489</v>
      </c>
      <c r="D31862" t="s">
        <v>111324</v>
      </c>
      <c r="E31862" t="s">
        <v>112709</v>
      </c>
      <c r="F31862">
        <v>9</v>
      </c>
      <c r="G31862" t="s">
        <v>149270</v>
      </c>
      <c r="H31862" t="s">
        <v>204417</v>
      </c>
      <c r="I31862" t="s">
        <v>250720</v>
      </c>
      <c r="J31862" t="s">
        <v>299017</v>
      </c>
    </row>
    <row r="31863" spans="1:10">
      <c r="A31863" t="s">
        <v>31762</v>
      </c>
      <c r="B31863" t="s">
        <v>87470</v>
      </c>
      <c r="C31863">
        <v>289614196</v>
      </c>
      <c r="D31863" t="s">
        <v>111324</v>
      </c>
      <c r="E31863" t="s">
        <v>112709</v>
      </c>
      <c r="F31863">
        <v>2</v>
      </c>
      <c r="G31863" t="s">
        <v>149271</v>
      </c>
      <c r="H31863" t="s">
        <v>204418</v>
      </c>
      <c r="I31863" t="s">
        <v>250721</v>
      </c>
      <c r="J31863" t="s">
        <v>299018</v>
      </c>
    </row>
    <row r="31864" spans="1:10">
      <c r="A31864" t="s">
        <v>31763</v>
      </c>
      <c r="B31864" t="s">
        <v>87471</v>
      </c>
      <c r="C31864">
        <v>289616653</v>
      </c>
      <c r="D31864" t="s">
        <v>111324</v>
      </c>
      <c r="E31864" t="s">
        <v>112709</v>
      </c>
      <c r="F31864">
        <v>16</v>
      </c>
      <c r="G31864" t="s">
        <v>149272</v>
      </c>
      <c r="H31864" t="s">
        <v>204419</v>
      </c>
      <c r="J31864" t="s">
        <v>299019</v>
      </c>
    </row>
    <row r="31865" spans="1:10">
      <c r="A31865" t="s">
        <v>31764</v>
      </c>
      <c r="B31865" t="s">
        <v>87472</v>
      </c>
      <c r="C31865">
        <v>283309834</v>
      </c>
      <c r="D31865" t="s">
        <v>111324</v>
      </c>
      <c r="E31865" t="s">
        <v>112709</v>
      </c>
      <c r="F31865">
        <v>235</v>
      </c>
      <c r="G31865" t="s">
        <v>149273</v>
      </c>
      <c r="H31865" t="s">
        <v>204420</v>
      </c>
      <c r="J31865" t="s">
        <v>299020</v>
      </c>
    </row>
    <row r="31866" spans="1:10">
      <c r="A31866" t="s">
        <v>31765</v>
      </c>
      <c r="B31866" t="s">
        <v>87473</v>
      </c>
      <c r="C31866">
        <v>289600624</v>
      </c>
      <c r="D31866" t="s">
        <v>111324</v>
      </c>
      <c r="E31866" t="s">
        <v>112709</v>
      </c>
      <c r="F31866">
        <v>1</v>
      </c>
      <c r="G31866" t="s">
        <v>149274</v>
      </c>
      <c r="H31866" t="s">
        <v>204421</v>
      </c>
      <c r="J31866" t="s">
        <v>299021</v>
      </c>
    </row>
    <row r="31867" spans="1:10">
      <c r="A31867" t="s">
        <v>31766</v>
      </c>
      <c r="B31867" t="s">
        <v>87474</v>
      </c>
      <c r="C31867">
        <v>289614263</v>
      </c>
      <c r="D31867" t="s">
        <v>111324</v>
      </c>
      <c r="E31867" t="s">
        <v>112709</v>
      </c>
      <c r="F31867">
        <v>49</v>
      </c>
      <c r="G31867" t="s">
        <v>149275</v>
      </c>
      <c r="H31867" t="s">
        <v>204422</v>
      </c>
      <c r="I31867" t="s">
        <v>250722</v>
      </c>
      <c r="J31867" t="s">
        <v>299022</v>
      </c>
    </row>
    <row r="31868" spans="1:10">
      <c r="A31868" t="s">
        <v>31767</v>
      </c>
      <c r="B31868" t="s">
        <v>87475</v>
      </c>
      <c r="C31868">
        <v>289600626</v>
      </c>
      <c r="D31868" t="s">
        <v>111324</v>
      </c>
      <c r="E31868" t="s">
        <v>112709</v>
      </c>
      <c r="F31868">
        <v>1</v>
      </c>
      <c r="H31868" t="s">
        <v>204423</v>
      </c>
    </row>
    <row r="31869" spans="1:10">
      <c r="A31869" t="s">
        <v>31768</v>
      </c>
      <c r="B31869" t="s">
        <v>87476</v>
      </c>
      <c r="C31869">
        <v>289614353</v>
      </c>
      <c r="D31869" t="s">
        <v>111324</v>
      </c>
      <c r="E31869" t="s">
        <v>112709</v>
      </c>
      <c r="F31869">
        <v>3</v>
      </c>
      <c r="G31869" t="s">
        <v>149276</v>
      </c>
      <c r="H31869" t="s">
        <v>204424</v>
      </c>
      <c r="I31869" t="s">
        <v>250723</v>
      </c>
      <c r="J31869" t="s">
        <v>299023</v>
      </c>
    </row>
    <row r="31870" spans="1:10">
      <c r="A31870" t="s">
        <v>31769</v>
      </c>
      <c r="B31870" t="s">
        <v>87477</v>
      </c>
      <c r="C31870">
        <v>289612199</v>
      </c>
      <c r="D31870" t="s">
        <v>111324</v>
      </c>
      <c r="E31870" t="s">
        <v>112709</v>
      </c>
      <c r="F31870">
        <v>1</v>
      </c>
      <c r="G31870" t="s">
        <v>149277</v>
      </c>
      <c r="H31870" t="s">
        <v>204425</v>
      </c>
      <c r="J31870" t="s">
        <v>299024</v>
      </c>
    </row>
    <row r="31871" spans="1:10">
      <c r="A31871" t="s">
        <v>31770</v>
      </c>
      <c r="B31871" t="s">
        <v>87478</v>
      </c>
      <c r="C31871">
        <v>289614193</v>
      </c>
      <c r="D31871" t="s">
        <v>111324</v>
      </c>
      <c r="E31871" t="s">
        <v>112709</v>
      </c>
      <c r="F31871">
        <v>1</v>
      </c>
      <c r="G31871" t="s">
        <v>149278</v>
      </c>
      <c r="H31871" t="s">
        <v>204426</v>
      </c>
      <c r="J31871" t="s">
        <v>299025</v>
      </c>
    </row>
    <row r="31872" spans="1:10">
      <c r="A31872" t="s">
        <v>31771</v>
      </c>
      <c r="B31872" t="s">
        <v>87479</v>
      </c>
      <c r="C31872">
        <v>289600627</v>
      </c>
      <c r="D31872" t="s">
        <v>111324</v>
      </c>
      <c r="E31872" t="s">
        <v>112709</v>
      </c>
      <c r="F31872">
        <v>12</v>
      </c>
      <c r="G31872" t="s">
        <v>149279</v>
      </c>
      <c r="H31872" t="s">
        <v>204427</v>
      </c>
      <c r="J31872" t="s">
        <v>299026</v>
      </c>
    </row>
    <row r="31873" spans="1:10">
      <c r="A31873" t="s">
        <v>31772</v>
      </c>
      <c r="B31873" t="s">
        <v>87480</v>
      </c>
      <c r="C31873">
        <v>289611764</v>
      </c>
      <c r="D31873" t="s">
        <v>111324</v>
      </c>
      <c r="E31873" t="s">
        <v>112709</v>
      </c>
      <c r="F31873">
        <v>19</v>
      </c>
      <c r="G31873" t="s">
        <v>149280</v>
      </c>
      <c r="H31873" t="s">
        <v>204428</v>
      </c>
      <c r="I31873" t="s">
        <v>250724</v>
      </c>
    </row>
    <row r="31874" spans="1:10">
      <c r="A31874" t="s">
        <v>31773</v>
      </c>
      <c r="B31874" t="s">
        <v>87481</v>
      </c>
      <c r="C31874">
        <v>289612479</v>
      </c>
      <c r="D31874" t="s">
        <v>111324</v>
      </c>
      <c r="E31874" t="s">
        <v>112709</v>
      </c>
      <c r="F31874">
        <v>13</v>
      </c>
      <c r="G31874" t="s">
        <v>149281</v>
      </c>
      <c r="H31874" t="s">
        <v>204429</v>
      </c>
      <c r="I31874" t="s">
        <v>250725</v>
      </c>
      <c r="J31874" t="s">
        <v>299027</v>
      </c>
    </row>
    <row r="31875" spans="1:10">
      <c r="A31875" t="s">
        <v>31774</v>
      </c>
      <c r="B31875" t="s">
        <v>87482</v>
      </c>
      <c r="C31875">
        <v>289612935</v>
      </c>
      <c r="D31875" t="s">
        <v>111324</v>
      </c>
      <c r="E31875" t="s">
        <v>112709</v>
      </c>
      <c r="F31875">
        <v>15</v>
      </c>
      <c r="G31875" t="s">
        <v>149282</v>
      </c>
      <c r="H31875" t="s">
        <v>204430</v>
      </c>
      <c r="I31875" t="s">
        <v>250726</v>
      </c>
      <c r="J31875" t="s">
        <v>299028</v>
      </c>
    </row>
    <row r="31876" spans="1:10">
      <c r="A31876" t="s">
        <v>31775</v>
      </c>
      <c r="B31876" t="s">
        <v>87483</v>
      </c>
      <c r="C31876">
        <v>289615528</v>
      </c>
      <c r="D31876" t="s">
        <v>111324</v>
      </c>
      <c r="E31876" t="s">
        <v>112709</v>
      </c>
      <c r="F31876">
        <v>3</v>
      </c>
      <c r="G31876" t="s">
        <v>149283</v>
      </c>
      <c r="H31876" t="s">
        <v>204431</v>
      </c>
      <c r="J31876" t="s">
        <v>299029</v>
      </c>
    </row>
    <row r="31877" spans="1:10">
      <c r="A31877" t="s">
        <v>31776</v>
      </c>
      <c r="B31877" t="s">
        <v>87484</v>
      </c>
      <c r="C31877">
        <v>290490122</v>
      </c>
      <c r="D31877" t="s">
        <v>111324</v>
      </c>
      <c r="E31877" t="s">
        <v>115227</v>
      </c>
      <c r="F31877">
        <v>66</v>
      </c>
      <c r="G31877" t="s">
        <v>149284</v>
      </c>
      <c r="H31877" t="s">
        <v>204432</v>
      </c>
      <c r="I31877" t="s">
        <v>250727</v>
      </c>
      <c r="J31877" t="s">
        <v>299030</v>
      </c>
    </row>
    <row r="31878" spans="1:10">
      <c r="A31878" t="s">
        <v>31777</v>
      </c>
      <c r="B31878" t="s">
        <v>87485</v>
      </c>
      <c r="C31878">
        <v>289614194</v>
      </c>
      <c r="D31878" t="s">
        <v>111324</v>
      </c>
      <c r="E31878" t="s">
        <v>112709</v>
      </c>
      <c r="F31878">
        <v>1</v>
      </c>
      <c r="G31878" t="s">
        <v>149285</v>
      </c>
      <c r="H31878" t="s">
        <v>204433</v>
      </c>
      <c r="J31878" t="s">
        <v>299031</v>
      </c>
    </row>
    <row r="31879" spans="1:10">
      <c r="A31879" t="s">
        <v>31778</v>
      </c>
      <c r="B31879" t="s">
        <v>87486</v>
      </c>
      <c r="C31879">
        <v>289616680</v>
      </c>
      <c r="D31879" t="s">
        <v>112005</v>
      </c>
      <c r="E31879" t="s">
        <v>115233</v>
      </c>
      <c r="F31879">
        <v>2</v>
      </c>
      <c r="G31879" t="s">
        <v>149286</v>
      </c>
      <c r="H31879" t="s">
        <v>204434</v>
      </c>
      <c r="I31879" t="s">
        <v>250728</v>
      </c>
      <c r="J31879" t="s">
        <v>299032</v>
      </c>
    </row>
    <row r="31880" spans="1:10">
      <c r="A31880" t="s">
        <v>31779</v>
      </c>
      <c r="B31880" t="s">
        <v>87487</v>
      </c>
      <c r="C31880">
        <v>289614257</v>
      </c>
      <c r="D31880" t="s">
        <v>111324</v>
      </c>
      <c r="E31880" t="s">
        <v>112709</v>
      </c>
      <c r="F31880">
        <v>2</v>
      </c>
      <c r="G31880" t="s">
        <v>149287</v>
      </c>
      <c r="H31880" t="s">
        <v>204435</v>
      </c>
      <c r="I31880" t="s">
        <v>250729</v>
      </c>
      <c r="J31880" t="s">
        <v>299033</v>
      </c>
    </row>
    <row r="31881" spans="1:10">
      <c r="A31881" t="s">
        <v>31780</v>
      </c>
      <c r="B31881" t="s">
        <v>87488</v>
      </c>
      <c r="C31881">
        <v>290520528</v>
      </c>
      <c r="D31881" t="s">
        <v>111324</v>
      </c>
      <c r="E31881" t="s">
        <v>112709</v>
      </c>
      <c r="F31881">
        <v>15</v>
      </c>
      <c r="G31881" t="s">
        <v>149288</v>
      </c>
      <c r="H31881" t="s">
        <v>204436</v>
      </c>
      <c r="I31881" t="s">
        <v>250730</v>
      </c>
      <c r="J31881" t="s">
        <v>299034</v>
      </c>
    </row>
    <row r="31882" spans="1:10">
      <c r="A31882" t="s">
        <v>31781</v>
      </c>
      <c r="B31882" t="s">
        <v>87489</v>
      </c>
      <c r="C31882">
        <v>283658250</v>
      </c>
      <c r="D31882" t="s">
        <v>111324</v>
      </c>
      <c r="E31882" t="s">
        <v>112709</v>
      </c>
      <c r="F31882">
        <v>64</v>
      </c>
      <c r="G31882" t="s">
        <v>149289</v>
      </c>
      <c r="H31882" t="s">
        <v>204437</v>
      </c>
      <c r="I31882" t="s">
        <v>250731</v>
      </c>
      <c r="J31882" t="s">
        <v>299035</v>
      </c>
    </row>
    <row r="31883" spans="1:10">
      <c r="A31883" t="s">
        <v>31782</v>
      </c>
      <c r="B31883" t="s">
        <v>87490</v>
      </c>
      <c r="C31883">
        <v>282618560</v>
      </c>
      <c r="D31883" t="s">
        <v>111324</v>
      </c>
      <c r="E31883" t="s">
        <v>112709</v>
      </c>
      <c r="F31883">
        <v>253</v>
      </c>
      <c r="G31883" t="s">
        <v>149290</v>
      </c>
      <c r="H31883" t="s">
        <v>204438</v>
      </c>
      <c r="I31883" t="s">
        <v>250732</v>
      </c>
      <c r="J31883" t="s">
        <v>299036</v>
      </c>
    </row>
    <row r="31884" spans="1:10">
      <c r="A31884" t="s">
        <v>31783</v>
      </c>
      <c r="B31884" t="s">
        <v>87491</v>
      </c>
      <c r="C31884">
        <v>289612075</v>
      </c>
      <c r="D31884" t="s">
        <v>111324</v>
      </c>
      <c r="E31884" t="s">
        <v>112709</v>
      </c>
      <c r="F31884">
        <v>28</v>
      </c>
      <c r="G31884" t="s">
        <v>149291</v>
      </c>
      <c r="H31884" t="s">
        <v>204439</v>
      </c>
      <c r="I31884" t="s">
        <v>250733</v>
      </c>
      <c r="J31884" t="s">
        <v>299037</v>
      </c>
    </row>
    <row r="31885" spans="1:10">
      <c r="A31885" t="s">
        <v>31784</v>
      </c>
      <c r="B31885" t="s">
        <v>87492</v>
      </c>
      <c r="C31885">
        <v>289615925</v>
      </c>
      <c r="D31885" t="s">
        <v>111324</v>
      </c>
      <c r="E31885" t="s">
        <v>112709</v>
      </c>
      <c r="F31885">
        <v>59</v>
      </c>
      <c r="G31885" t="s">
        <v>149292</v>
      </c>
      <c r="H31885" t="s">
        <v>204440</v>
      </c>
      <c r="I31885" t="s">
        <v>250734</v>
      </c>
      <c r="J31885" t="s">
        <v>299038</v>
      </c>
    </row>
    <row r="31886" spans="1:10">
      <c r="A31886" t="s">
        <v>31785</v>
      </c>
      <c r="B31886" t="s">
        <v>87493</v>
      </c>
      <c r="C31886">
        <v>289612444</v>
      </c>
      <c r="D31886" t="s">
        <v>111324</v>
      </c>
      <c r="E31886" t="s">
        <v>112709</v>
      </c>
      <c r="F31886">
        <v>1</v>
      </c>
      <c r="G31886" t="s">
        <v>149293</v>
      </c>
      <c r="H31886" t="s">
        <v>204441</v>
      </c>
      <c r="J31886" t="s">
        <v>299039</v>
      </c>
    </row>
    <row r="31887" spans="1:10">
      <c r="A31887" t="s">
        <v>31786</v>
      </c>
      <c r="B31887" t="s">
        <v>87494</v>
      </c>
      <c r="C31887">
        <v>289612110</v>
      </c>
      <c r="D31887" t="s">
        <v>111324</v>
      </c>
      <c r="E31887" t="s">
        <v>112709</v>
      </c>
      <c r="F31887">
        <v>1</v>
      </c>
      <c r="G31887" t="s">
        <v>149294</v>
      </c>
      <c r="H31887" t="s">
        <v>204442</v>
      </c>
      <c r="J31887" t="s">
        <v>299040</v>
      </c>
    </row>
    <row r="31888" spans="1:10">
      <c r="A31888" t="s">
        <v>31787</v>
      </c>
      <c r="B31888" t="s">
        <v>87495</v>
      </c>
      <c r="C31888">
        <v>289616316</v>
      </c>
      <c r="D31888" t="s">
        <v>111324</v>
      </c>
      <c r="E31888" t="s">
        <v>112709</v>
      </c>
      <c r="F31888">
        <v>3</v>
      </c>
      <c r="G31888" t="s">
        <v>149295</v>
      </c>
      <c r="H31888" t="s">
        <v>204443</v>
      </c>
      <c r="J31888" t="s">
        <v>299041</v>
      </c>
    </row>
    <row r="31889" spans="1:10">
      <c r="A31889" t="s">
        <v>31788</v>
      </c>
      <c r="B31889" t="s">
        <v>87496</v>
      </c>
      <c r="C31889">
        <v>289614328</v>
      </c>
      <c r="D31889" t="s">
        <v>111324</v>
      </c>
      <c r="E31889" t="s">
        <v>112709</v>
      </c>
      <c r="F31889">
        <v>1</v>
      </c>
      <c r="G31889" t="s">
        <v>149296</v>
      </c>
      <c r="H31889" t="s">
        <v>204444</v>
      </c>
      <c r="I31889" t="s">
        <v>250735</v>
      </c>
      <c r="J31889" t="s">
        <v>299042</v>
      </c>
    </row>
    <row r="31890" spans="1:10">
      <c r="A31890" t="s">
        <v>31789</v>
      </c>
      <c r="B31890" t="s">
        <v>87497</v>
      </c>
      <c r="C31890">
        <v>291415863</v>
      </c>
      <c r="D31890" t="s">
        <v>111324</v>
      </c>
      <c r="E31890" t="s">
        <v>112709</v>
      </c>
      <c r="F31890">
        <v>49</v>
      </c>
      <c r="G31890" t="s">
        <v>149297</v>
      </c>
      <c r="H31890" t="s">
        <v>204445</v>
      </c>
      <c r="I31890" t="s">
        <v>250736</v>
      </c>
      <c r="J31890" t="s">
        <v>299043</v>
      </c>
    </row>
    <row r="31891" spans="1:10">
      <c r="A31891" t="s">
        <v>31790</v>
      </c>
      <c r="B31891" t="s">
        <v>87498</v>
      </c>
      <c r="C31891">
        <v>289614437</v>
      </c>
      <c r="D31891" t="s">
        <v>111324</v>
      </c>
      <c r="E31891" t="s">
        <v>112709</v>
      </c>
      <c r="F31891">
        <v>12</v>
      </c>
      <c r="G31891" t="s">
        <v>149298</v>
      </c>
      <c r="H31891" t="s">
        <v>204446</v>
      </c>
      <c r="I31891" t="s">
        <v>250737</v>
      </c>
      <c r="J31891" t="s">
        <v>299044</v>
      </c>
    </row>
    <row r="31892" spans="1:10">
      <c r="A31892" t="s">
        <v>31791</v>
      </c>
      <c r="B31892" t="s">
        <v>87499</v>
      </c>
      <c r="C31892">
        <v>289614199</v>
      </c>
      <c r="D31892" t="s">
        <v>111324</v>
      </c>
      <c r="E31892" t="s">
        <v>112709</v>
      </c>
      <c r="F31892">
        <v>6</v>
      </c>
      <c r="G31892" t="s">
        <v>149299</v>
      </c>
      <c r="H31892" t="s">
        <v>204447</v>
      </c>
      <c r="J31892" t="s">
        <v>299045</v>
      </c>
    </row>
    <row r="31893" spans="1:10">
      <c r="A31893" t="s">
        <v>31792</v>
      </c>
      <c r="B31893" t="s">
        <v>87500</v>
      </c>
      <c r="C31893">
        <v>289615634</v>
      </c>
      <c r="D31893" t="s">
        <v>112006</v>
      </c>
      <c r="E31893" t="s">
        <v>115234</v>
      </c>
      <c r="F31893">
        <v>153</v>
      </c>
      <c r="G31893" t="s">
        <v>149300</v>
      </c>
      <c r="H31893" t="s">
        <v>204448</v>
      </c>
      <c r="I31893" t="s">
        <v>250738</v>
      </c>
      <c r="J31893" t="s">
        <v>299046</v>
      </c>
    </row>
    <row r="31894" spans="1:10">
      <c r="A31894" t="s">
        <v>31793</v>
      </c>
      <c r="B31894" t="s">
        <v>87501</v>
      </c>
      <c r="C31894">
        <v>289611817</v>
      </c>
      <c r="D31894" t="s">
        <v>111324</v>
      </c>
      <c r="E31894" t="s">
        <v>115227</v>
      </c>
      <c r="F31894">
        <v>77</v>
      </c>
      <c r="G31894" t="s">
        <v>149301</v>
      </c>
      <c r="H31894" t="s">
        <v>204449</v>
      </c>
      <c r="I31894" t="s">
        <v>250739</v>
      </c>
      <c r="J31894" t="s">
        <v>299047</v>
      </c>
    </row>
    <row r="31895" spans="1:10">
      <c r="A31895" t="s">
        <v>31794</v>
      </c>
      <c r="B31895" t="s">
        <v>87502</v>
      </c>
      <c r="C31895">
        <v>290523845</v>
      </c>
      <c r="D31895" t="s">
        <v>111324</v>
      </c>
      <c r="E31895" t="s">
        <v>112709</v>
      </c>
      <c r="F31895">
        <v>2</v>
      </c>
      <c r="G31895" t="s">
        <v>149302</v>
      </c>
      <c r="H31895" t="s">
        <v>204450</v>
      </c>
      <c r="J31895" t="s">
        <v>299048</v>
      </c>
    </row>
    <row r="31896" spans="1:10">
      <c r="A31896" t="s">
        <v>31795</v>
      </c>
      <c r="B31896" t="s">
        <v>87503</v>
      </c>
      <c r="C31896">
        <v>289614278</v>
      </c>
      <c r="D31896" t="s">
        <v>111324</v>
      </c>
      <c r="E31896" t="s">
        <v>112709</v>
      </c>
      <c r="F31896">
        <v>1</v>
      </c>
      <c r="G31896" t="s">
        <v>149303</v>
      </c>
      <c r="H31896" t="s">
        <v>204451</v>
      </c>
      <c r="J31896" t="s">
        <v>299049</v>
      </c>
    </row>
    <row r="31897" spans="1:10">
      <c r="A31897" t="s">
        <v>31796</v>
      </c>
      <c r="B31897" t="s">
        <v>87504</v>
      </c>
      <c r="C31897">
        <v>289612074</v>
      </c>
      <c r="D31897" t="s">
        <v>111324</v>
      </c>
      <c r="E31897" t="s">
        <v>112709</v>
      </c>
      <c r="F31897">
        <v>3</v>
      </c>
      <c r="G31897" t="s">
        <v>149304</v>
      </c>
      <c r="H31897" t="s">
        <v>204452</v>
      </c>
      <c r="I31897" t="s">
        <v>250740</v>
      </c>
      <c r="J31897" t="s">
        <v>299050</v>
      </c>
    </row>
    <row r="31898" spans="1:10">
      <c r="A31898" t="s">
        <v>31797</v>
      </c>
      <c r="B31898" t="s">
        <v>87505</v>
      </c>
      <c r="C31898">
        <v>289616154</v>
      </c>
      <c r="D31898" t="s">
        <v>111324</v>
      </c>
      <c r="E31898" t="s">
        <v>112709</v>
      </c>
      <c r="F31898">
        <v>8</v>
      </c>
      <c r="G31898" t="s">
        <v>149305</v>
      </c>
      <c r="H31898" t="s">
        <v>204453</v>
      </c>
      <c r="I31898" t="s">
        <v>250741</v>
      </c>
      <c r="J31898" t="s">
        <v>299051</v>
      </c>
    </row>
    <row r="31899" spans="1:10">
      <c r="A31899" t="s">
        <v>31798</v>
      </c>
      <c r="B31899" t="s">
        <v>87506</v>
      </c>
      <c r="C31899">
        <v>289614666</v>
      </c>
      <c r="D31899" t="s">
        <v>111324</v>
      </c>
      <c r="E31899" t="s">
        <v>112709</v>
      </c>
      <c r="F31899">
        <v>2</v>
      </c>
      <c r="G31899" t="s">
        <v>149306</v>
      </c>
      <c r="H31899" t="s">
        <v>204454</v>
      </c>
      <c r="I31899" t="s">
        <v>250742</v>
      </c>
      <c r="J31899" t="s">
        <v>299052</v>
      </c>
    </row>
    <row r="31900" spans="1:10">
      <c r="A31900" t="s">
        <v>31799</v>
      </c>
      <c r="B31900" t="s">
        <v>87507</v>
      </c>
      <c r="C31900">
        <v>291034761</v>
      </c>
      <c r="D31900" t="s">
        <v>111324</v>
      </c>
      <c r="E31900" t="s">
        <v>112709</v>
      </c>
      <c r="F31900">
        <v>8</v>
      </c>
      <c r="G31900" t="s">
        <v>149307</v>
      </c>
      <c r="H31900" t="s">
        <v>204455</v>
      </c>
      <c r="I31900" t="s">
        <v>250743</v>
      </c>
      <c r="J31900" t="s">
        <v>299053</v>
      </c>
    </row>
    <row r="31901" spans="1:10">
      <c r="A31901" t="s">
        <v>31800</v>
      </c>
      <c r="B31901" t="s">
        <v>87508</v>
      </c>
      <c r="C31901">
        <v>290522303</v>
      </c>
      <c r="D31901" t="s">
        <v>112032</v>
      </c>
      <c r="E31901" t="s">
        <v>115235</v>
      </c>
      <c r="F31901">
        <v>11695</v>
      </c>
      <c r="G31901" t="s">
        <v>149308</v>
      </c>
      <c r="H31901" t="s">
        <v>204456</v>
      </c>
      <c r="I31901" t="s">
        <v>250744</v>
      </c>
      <c r="J31901" t="s">
        <v>299054</v>
      </c>
    </row>
    <row r="31902" spans="1:10">
      <c r="A31902" t="s">
        <v>31801</v>
      </c>
      <c r="B31902" t="s">
        <v>87509</v>
      </c>
      <c r="C31902">
        <v>291587240</v>
      </c>
      <c r="D31902" t="s">
        <v>111324</v>
      </c>
      <c r="E31902" t="s">
        <v>112709</v>
      </c>
      <c r="F31902">
        <v>1</v>
      </c>
      <c r="G31902" t="s">
        <v>149309</v>
      </c>
      <c r="H31902" t="s">
        <v>204457</v>
      </c>
      <c r="I31902" t="s">
        <v>250745</v>
      </c>
      <c r="J31902" t="s">
        <v>299055</v>
      </c>
    </row>
    <row r="31903" spans="1:10">
      <c r="A31903" t="s">
        <v>31802</v>
      </c>
      <c r="B31903" t="s">
        <v>87510</v>
      </c>
      <c r="C31903">
        <v>289616230</v>
      </c>
      <c r="D31903" t="s">
        <v>112002</v>
      </c>
      <c r="E31903" t="s">
        <v>115236</v>
      </c>
      <c r="F31903">
        <v>11</v>
      </c>
      <c r="G31903" t="s">
        <v>149310</v>
      </c>
      <c r="H31903" t="s">
        <v>204458</v>
      </c>
      <c r="J31903" t="s">
        <v>299056</v>
      </c>
    </row>
    <row r="31904" spans="1:10">
      <c r="A31904" t="s">
        <v>31803</v>
      </c>
      <c r="B31904" t="s">
        <v>87511</v>
      </c>
      <c r="C31904">
        <v>289615132</v>
      </c>
      <c r="D31904" t="s">
        <v>111324</v>
      </c>
      <c r="E31904" t="s">
        <v>112709</v>
      </c>
      <c r="F31904">
        <v>3</v>
      </c>
      <c r="G31904" t="s">
        <v>149311</v>
      </c>
      <c r="H31904" t="s">
        <v>204459</v>
      </c>
      <c r="I31904" t="s">
        <v>250746</v>
      </c>
      <c r="J31904" t="s">
        <v>299057</v>
      </c>
    </row>
    <row r="31905" spans="1:10">
      <c r="A31905" t="s">
        <v>31804</v>
      </c>
      <c r="B31905" t="s">
        <v>87512</v>
      </c>
      <c r="C31905">
        <v>289600635</v>
      </c>
      <c r="D31905" t="s">
        <v>111324</v>
      </c>
      <c r="E31905" t="s">
        <v>112709</v>
      </c>
      <c r="F31905">
        <v>1</v>
      </c>
      <c r="G31905" t="s">
        <v>149312</v>
      </c>
      <c r="H31905" t="s">
        <v>204460</v>
      </c>
      <c r="J31905" t="s">
        <v>299058</v>
      </c>
    </row>
    <row r="31906" spans="1:10">
      <c r="A31906" t="s">
        <v>31805</v>
      </c>
      <c r="B31906" t="s">
        <v>87513</v>
      </c>
      <c r="C31906">
        <v>289612440</v>
      </c>
      <c r="D31906" t="s">
        <v>111324</v>
      </c>
      <c r="E31906" t="s">
        <v>112709</v>
      </c>
      <c r="F31906">
        <v>24</v>
      </c>
      <c r="G31906" t="s">
        <v>149313</v>
      </c>
      <c r="H31906" t="s">
        <v>204461</v>
      </c>
      <c r="J31906" t="s">
        <v>299059</v>
      </c>
    </row>
    <row r="31907" spans="1:10">
      <c r="A31907" t="s">
        <v>31806</v>
      </c>
      <c r="B31907" t="s">
        <v>87514</v>
      </c>
      <c r="C31907">
        <v>289615808</v>
      </c>
      <c r="D31907" t="s">
        <v>111324</v>
      </c>
      <c r="E31907" t="s">
        <v>112709</v>
      </c>
      <c r="F31907">
        <v>14</v>
      </c>
      <c r="G31907" t="s">
        <v>149314</v>
      </c>
      <c r="H31907" t="s">
        <v>204462</v>
      </c>
      <c r="I31907" t="s">
        <v>250747</v>
      </c>
      <c r="J31907" t="s">
        <v>299060</v>
      </c>
    </row>
    <row r="31908" spans="1:10">
      <c r="A31908" t="s">
        <v>31807</v>
      </c>
      <c r="B31908" t="s">
        <v>87515</v>
      </c>
      <c r="C31908">
        <v>289611408</v>
      </c>
      <c r="D31908" t="s">
        <v>111324</v>
      </c>
      <c r="E31908" t="s">
        <v>112709</v>
      </c>
      <c r="F31908">
        <v>10</v>
      </c>
      <c r="G31908" t="s">
        <v>149315</v>
      </c>
      <c r="H31908" t="s">
        <v>204463</v>
      </c>
      <c r="I31908" t="s">
        <v>250748</v>
      </c>
      <c r="J31908" t="s">
        <v>299061</v>
      </c>
    </row>
    <row r="31909" spans="1:10">
      <c r="A31909" t="s">
        <v>31808</v>
      </c>
      <c r="B31909" t="s">
        <v>87516</v>
      </c>
      <c r="C31909">
        <v>289614774</v>
      </c>
      <c r="D31909" t="s">
        <v>111324</v>
      </c>
      <c r="E31909" t="s">
        <v>112709</v>
      </c>
      <c r="F31909">
        <v>1</v>
      </c>
      <c r="G31909" t="s">
        <v>149316</v>
      </c>
      <c r="H31909" t="s">
        <v>204464</v>
      </c>
      <c r="I31909" t="s">
        <v>250749</v>
      </c>
      <c r="J31909" t="s">
        <v>299062</v>
      </c>
    </row>
    <row r="31910" spans="1:10">
      <c r="A31910" t="s">
        <v>31809</v>
      </c>
      <c r="B31910" t="s">
        <v>87517</v>
      </c>
      <c r="C31910">
        <v>289614251</v>
      </c>
      <c r="D31910" t="s">
        <v>111324</v>
      </c>
      <c r="E31910" t="s">
        <v>112709</v>
      </c>
      <c r="F31910">
        <v>1</v>
      </c>
      <c r="G31910" t="s">
        <v>149317</v>
      </c>
      <c r="H31910" t="s">
        <v>204465</v>
      </c>
      <c r="I31910" t="s">
        <v>149317</v>
      </c>
      <c r="J31910" t="s">
        <v>299063</v>
      </c>
    </row>
    <row r="31911" spans="1:10">
      <c r="A31911" t="s">
        <v>31810</v>
      </c>
      <c r="B31911" t="s">
        <v>87518</v>
      </c>
      <c r="C31911">
        <v>289614220</v>
      </c>
      <c r="D31911" t="s">
        <v>112032</v>
      </c>
      <c r="E31911" t="s">
        <v>115235</v>
      </c>
      <c r="F31911">
        <v>62</v>
      </c>
      <c r="G31911" t="s">
        <v>149318</v>
      </c>
      <c r="H31911" t="s">
        <v>204466</v>
      </c>
      <c r="I31911" t="s">
        <v>250750</v>
      </c>
      <c r="J31911" t="s">
        <v>299064</v>
      </c>
    </row>
    <row r="31912" spans="1:10">
      <c r="A31912" t="s">
        <v>31811</v>
      </c>
      <c r="B31912" t="s">
        <v>87519</v>
      </c>
      <c r="C31912">
        <v>289614200</v>
      </c>
      <c r="D31912" t="s">
        <v>111324</v>
      </c>
      <c r="E31912" t="s">
        <v>112709</v>
      </c>
      <c r="F31912">
        <v>2</v>
      </c>
      <c r="G31912" t="s">
        <v>149319</v>
      </c>
      <c r="H31912" t="s">
        <v>204467</v>
      </c>
      <c r="J31912" t="s">
        <v>299065</v>
      </c>
    </row>
    <row r="31913" spans="1:10">
      <c r="A31913" t="s">
        <v>31812</v>
      </c>
      <c r="B31913" t="s">
        <v>87520</v>
      </c>
      <c r="C31913">
        <v>289600638</v>
      </c>
      <c r="D31913" t="s">
        <v>111324</v>
      </c>
      <c r="E31913" t="s">
        <v>112709</v>
      </c>
      <c r="F31913">
        <v>1</v>
      </c>
      <c r="H31913" t="s">
        <v>204468</v>
      </c>
    </row>
    <row r="31914" spans="1:10">
      <c r="A31914" t="s">
        <v>31813</v>
      </c>
      <c r="B31914" t="s">
        <v>87521</v>
      </c>
      <c r="C31914">
        <v>289614720</v>
      </c>
      <c r="D31914" t="s">
        <v>111324</v>
      </c>
      <c r="E31914" t="s">
        <v>112709</v>
      </c>
      <c r="F31914">
        <v>40</v>
      </c>
      <c r="G31914" t="s">
        <v>149320</v>
      </c>
      <c r="H31914" t="s">
        <v>204469</v>
      </c>
      <c r="I31914" t="s">
        <v>250751</v>
      </c>
      <c r="J31914" t="s">
        <v>299066</v>
      </c>
    </row>
    <row r="31915" spans="1:10">
      <c r="A31915" t="s">
        <v>31814</v>
      </c>
      <c r="B31915" t="s">
        <v>87522</v>
      </c>
      <c r="C31915">
        <v>289615399</v>
      </c>
      <c r="D31915" t="s">
        <v>111324</v>
      </c>
      <c r="E31915" t="s">
        <v>112709</v>
      </c>
      <c r="F31915">
        <v>3</v>
      </c>
      <c r="G31915" t="s">
        <v>149321</v>
      </c>
      <c r="H31915" t="s">
        <v>204470</v>
      </c>
      <c r="J31915" t="s">
        <v>299067</v>
      </c>
    </row>
    <row r="31916" spans="1:10">
      <c r="A31916" t="s">
        <v>31815</v>
      </c>
      <c r="B31916" t="s">
        <v>87523</v>
      </c>
      <c r="C31916">
        <v>289611105</v>
      </c>
      <c r="D31916" t="s">
        <v>111324</v>
      </c>
      <c r="E31916" t="s">
        <v>112709</v>
      </c>
      <c r="F31916">
        <v>41</v>
      </c>
      <c r="G31916" t="s">
        <v>149322</v>
      </c>
      <c r="H31916" t="s">
        <v>204471</v>
      </c>
      <c r="I31916" t="s">
        <v>250752</v>
      </c>
      <c r="J31916" t="s">
        <v>299068</v>
      </c>
    </row>
    <row r="31917" spans="1:10">
      <c r="A31917" t="s">
        <v>31816</v>
      </c>
      <c r="B31917" t="s">
        <v>87524</v>
      </c>
      <c r="C31917">
        <v>289611871</v>
      </c>
      <c r="D31917" t="s">
        <v>111324</v>
      </c>
      <c r="E31917" t="s">
        <v>112709</v>
      </c>
      <c r="F31917">
        <v>10</v>
      </c>
      <c r="G31917" t="s">
        <v>149323</v>
      </c>
      <c r="H31917" t="s">
        <v>204472</v>
      </c>
      <c r="I31917" t="s">
        <v>250753</v>
      </c>
      <c r="J31917" t="s">
        <v>299069</v>
      </c>
    </row>
    <row r="31918" spans="1:10">
      <c r="A31918" t="s">
        <v>31817</v>
      </c>
      <c r="B31918" t="s">
        <v>87525</v>
      </c>
      <c r="C31918">
        <v>289614261</v>
      </c>
      <c r="D31918" t="s">
        <v>111324</v>
      </c>
      <c r="E31918" t="s">
        <v>112709</v>
      </c>
      <c r="F31918">
        <v>4</v>
      </c>
      <c r="G31918" t="s">
        <v>149324</v>
      </c>
      <c r="H31918" t="s">
        <v>204473</v>
      </c>
      <c r="I31918" t="s">
        <v>250754</v>
      </c>
      <c r="J31918" t="s">
        <v>299070</v>
      </c>
    </row>
    <row r="31919" spans="1:10">
      <c r="A31919" t="s">
        <v>31818</v>
      </c>
      <c r="B31919" t="s">
        <v>87526</v>
      </c>
      <c r="C31919">
        <v>289615498</v>
      </c>
      <c r="D31919" t="s">
        <v>111324</v>
      </c>
      <c r="E31919" t="s">
        <v>112709</v>
      </c>
      <c r="F31919">
        <v>6</v>
      </c>
      <c r="G31919" t="s">
        <v>149325</v>
      </c>
      <c r="H31919" t="s">
        <v>204474</v>
      </c>
      <c r="J31919" t="s">
        <v>299071</v>
      </c>
    </row>
    <row r="31920" spans="1:10">
      <c r="A31920" t="s">
        <v>31819</v>
      </c>
      <c r="B31920" t="s">
        <v>87527</v>
      </c>
      <c r="C31920">
        <v>289612258</v>
      </c>
      <c r="D31920" t="s">
        <v>111324</v>
      </c>
      <c r="E31920" t="s">
        <v>112709</v>
      </c>
      <c r="F31920">
        <v>7</v>
      </c>
      <c r="G31920" t="s">
        <v>149326</v>
      </c>
      <c r="H31920" t="s">
        <v>204475</v>
      </c>
      <c r="I31920" t="s">
        <v>250755</v>
      </c>
      <c r="J31920" t="s">
        <v>299072</v>
      </c>
    </row>
    <row r="31921" spans="1:10">
      <c r="A31921" t="s">
        <v>31820</v>
      </c>
      <c r="B31921" t="s">
        <v>87528</v>
      </c>
      <c r="C31921">
        <v>289616024</v>
      </c>
      <c r="D31921" t="s">
        <v>112033</v>
      </c>
      <c r="E31921" t="s">
        <v>115237</v>
      </c>
      <c r="F31921">
        <v>504</v>
      </c>
      <c r="G31921" t="s">
        <v>149327</v>
      </c>
      <c r="H31921" t="s">
        <v>204476</v>
      </c>
      <c r="I31921" s="2" t="s">
        <v>250756</v>
      </c>
      <c r="J31921" t="s">
        <v>299073</v>
      </c>
    </row>
    <row r="31922" spans="1:10">
      <c r="A31922" t="s">
        <v>31821</v>
      </c>
      <c r="B31922" t="s">
        <v>87529</v>
      </c>
      <c r="C31922">
        <v>291578809</v>
      </c>
      <c r="D31922" t="s">
        <v>111324</v>
      </c>
      <c r="E31922" t="s">
        <v>112709</v>
      </c>
      <c r="F31922">
        <v>375</v>
      </c>
      <c r="G31922" t="s">
        <v>149328</v>
      </c>
      <c r="H31922" t="s">
        <v>204477</v>
      </c>
      <c r="I31922" t="s">
        <v>250757</v>
      </c>
      <c r="J31922" t="s">
        <v>299074</v>
      </c>
    </row>
    <row r="31923" spans="1:10">
      <c r="A31923" t="s">
        <v>31822</v>
      </c>
      <c r="B31923" t="s">
        <v>87530</v>
      </c>
      <c r="C31923">
        <v>290484536</v>
      </c>
      <c r="D31923" t="s">
        <v>111324</v>
      </c>
      <c r="E31923" t="s">
        <v>112709</v>
      </c>
      <c r="F31923">
        <v>22</v>
      </c>
      <c r="G31923" t="s">
        <v>149329</v>
      </c>
      <c r="H31923" t="s">
        <v>204478</v>
      </c>
      <c r="I31923" t="s">
        <v>250758</v>
      </c>
      <c r="J31923" t="s">
        <v>299075</v>
      </c>
    </row>
    <row r="31924" spans="1:10">
      <c r="A31924" t="s">
        <v>30572</v>
      </c>
      <c r="B31924" t="s">
        <v>87531</v>
      </c>
      <c r="C31924">
        <v>289600656</v>
      </c>
      <c r="D31924" t="s">
        <v>111324</v>
      </c>
      <c r="E31924" t="s">
        <v>112709</v>
      </c>
      <c r="F31924">
        <v>2</v>
      </c>
      <c r="G31924" t="s">
        <v>149330</v>
      </c>
      <c r="H31924" t="s">
        <v>204479</v>
      </c>
      <c r="J31924" t="s">
        <v>299076</v>
      </c>
    </row>
    <row r="31925" spans="1:10">
      <c r="A31925" t="s">
        <v>31823</v>
      </c>
      <c r="B31925" t="s">
        <v>87532</v>
      </c>
      <c r="C31925">
        <v>289612261</v>
      </c>
      <c r="D31925" t="s">
        <v>111324</v>
      </c>
      <c r="E31925" t="s">
        <v>115227</v>
      </c>
      <c r="F31925">
        <v>4</v>
      </c>
      <c r="G31925" t="s">
        <v>149331</v>
      </c>
      <c r="H31925" t="s">
        <v>204480</v>
      </c>
      <c r="J31925" t="s">
        <v>299077</v>
      </c>
    </row>
    <row r="31926" spans="1:10">
      <c r="A31926" t="s">
        <v>31824</v>
      </c>
      <c r="B31926" t="s">
        <v>87533</v>
      </c>
      <c r="C31926">
        <v>282423920</v>
      </c>
      <c r="D31926" t="s">
        <v>111324</v>
      </c>
      <c r="E31926" t="s">
        <v>112709</v>
      </c>
      <c r="F31926">
        <v>245</v>
      </c>
      <c r="G31926" t="s">
        <v>149332</v>
      </c>
      <c r="H31926" t="s">
        <v>204481</v>
      </c>
      <c r="I31926" t="s">
        <v>250759</v>
      </c>
      <c r="J31926" t="s">
        <v>299078</v>
      </c>
    </row>
    <row r="31927" spans="1:10">
      <c r="A31927" t="s">
        <v>31825</v>
      </c>
      <c r="B31927" t="s">
        <v>87534</v>
      </c>
      <c r="C31927">
        <v>289612443</v>
      </c>
      <c r="D31927" t="s">
        <v>111324</v>
      </c>
      <c r="E31927" t="s">
        <v>112709</v>
      </c>
      <c r="F31927">
        <v>2</v>
      </c>
      <c r="G31927" t="s">
        <v>149333</v>
      </c>
      <c r="H31927" t="s">
        <v>204482</v>
      </c>
      <c r="J31927" t="s">
        <v>299079</v>
      </c>
    </row>
    <row r="31928" spans="1:10">
      <c r="A31928" t="s">
        <v>31826</v>
      </c>
      <c r="B31928" t="s">
        <v>87535</v>
      </c>
      <c r="C31928">
        <v>289614587</v>
      </c>
      <c r="D31928" t="s">
        <v>111324</v>
      </c>
      <c r="E31928" t="s">
        <v>112709</v>
      </c>
      <c r="F31928">
        <v>1</v>
      </c>
      <c r="G31928" t="s">
        <v>149334</v>
      </c>
      <c r="H31928" t="s">
        <v>204483</v>
      </c>
      <c r="I31928" t="s">
        <v>250760</v>
      </c>
      <c r="J31928" t="s">
        <v>299080</v>
      </c>
    </row>
    <row r="31929" spans="1:10">
      <c r="A31929" t="s">
        <v>31827</v>
      </c>
      <c r="B31929" t="s">
        <v>87536</v>
      </c>
      <c r="C31929">
        <v>289612482</v>
      </c>
      <c r="D31929" t="s">
        <v>111324</v>
      </c>
      <c r="E31929" t="s">
        <v>112709</v>
      </c>
      <c r="F31929">
        <v>34</v>
      </c>
      <c r="G31929" t="s">
        <v>149335</v>
      </c>
      <c r="H31929" t="s">
        <v>204484</v>
      </c>
      <c r="I31929" t="s">
        <v>250761</v>
      </c>
      <c r="J31929" t="s">
        <v>299081</v>
      </c>
    </row>
    <row r="31930" spans="1:10">
      <c r="A31930" t="s">
        <v>31828</v>
      </c>
      <c r="B31930" t="s">
        <v>31828</v>
      </c>
      <c r="C31930">
        <v>289615536</v>
      </c>
      <c r="D31930" t="s">
        <v>111324</v>
      </c>
      <c r="E31930" t="s">
        <v>112709</v>
      </c>
      <c r="F31930">
        <v>8</v>
      </c>
      <c r="G31930" t="s">
        <v>149336</v>
      </c>
      <c r="H31930" t="s">
        <v>204485</v>
      </c>
      <c r="I31930" t="s">
        <v>250762</v>
      </c>
      <c r="J31930" t="s">
        <v>299082</v>
      </c>
    </row>
    <row r="31931" spans="1:10">
      <c r="A31931" t="s">
        <v>31829</v>
      </c>
      <c r="B31931" t="s">
        <v>87537</v>
      </c>
      <c r="C31931">
        <v>289611214</v>
      </c>
      <c r="D31931" t="s">
        <v>111324</v>
      </c>
      <c r="E31931" t="s">
        <v>112709</v>
      </c>
      <c r="F31931">
        <v>27</v>
      </c>
      <c r="G31931" t="s">
        <v>149337</v>
      </c>
      <c r="H31931" t="s">
        <v>204486</v>
      </c>
      <c r="I31931" t="s">
        <v>250763</v>
      </c>
      <c r="J31931" t="s">
        <v>299083</v>
      </c>
    </row>
    <row r="31932" spans="1:10">
      <c r="A31932" t="s">
        <v>31830</v>
      </c>
      <c r="B31932" t="s">
        <v>87538</v>
      </c>
      <c r="C31932">
        <v>289612425</v>
      </c>
      <c r="D31932" t="s">
        <v>111324</v>
      </c>
      <c r="E31932" t="s">
        <v>112709</v>
      </c>
      <c r="F31932">
        <v>5</v>
      </c>
      <c r="G31932" t="s">
        <v>149338</v>
      </c>
      <c r="H31932" t="s">
        <v>204487</v>
      </c>
      <c r="I31932" t="s">
        <v>250764</v>
      </c>
      <c r="J31932" t="s">
        <v>299084</v>
      </c>
    </row>
    <row r="31933" spans="1:10">
      <c r="A31933" t="s">
        <v>31831</v>
      </c>
      <c r="B31933" t="s">
        <v>87539</v>
      </c>
      <c r="C31933">
        <v>289612432</v>
      </c>
      <c r="D31933" t="s">
        <v>111324</v>
      </c>
      <c r="E31933" t="s">
        <v>112709</v>
      </c>
      <c r="F31933">
        <v>55</v>
      </c>
      <c r="G31933" t="s">
        <v>149339</v>
      </c>
      <c r="H31933" t="s">
        <v>204488</v>
      </c>
      <c r="I31933" t="s">
        <v>250765</v>
      </c>
      <c r="J31933" t="s">
        <v>299085</v>
      </c>
    </row>
    <row r="31934" spans="1:10">
      <c r="A31934" t="s">
        <v>31832</v>
      </c>
      <c r="B31934" t="s">
        <v>87540</v>
      </c>
      <c r="C31934">
        <v>283480636</v>
      </c>
      <c r="D31934" t="s">
        <v>112034</v>
      </c>
      <c r="E31934" t="s">
        <v>115238</v>
      </c>
      <c r="F31934">
        <v>5513</v>
      </c>
      <c r="G31934" t="s">
        <v>149340</v>
      </c>
      <c r="H31934" t="s">
        <v>204489</v>
      </c>
      <c r="I31934" t="s">
        <v>250766</v>
      </c>
      <c r="J31934" t="s">
        <v>299086</v>
      </c>
    </row>
    <row r="31935" spans="1:10">
      <c r="A31935" t="s">
        <v>31833</v>
      </c>
      <c r="B31935" t="s">
        <v>87541</v>
      </c>
      <c r="C31935">
        <v>289612928</v>
      </c>
      <c r="D31935" t="s">
        <v>111324</v>
      </c>
      <c r="E31935" t="s">
        <v>112709</v>
      </c>
      <c r="F31935">
        <v>13</v>
      </c>
      <c r="G31935" t="s">
        <v>149341</v>
      </c>
      <c r="H31935" t="s">
        <v>204490</v>
      </c>
      <c r="I31935" t="s">
        <v>250767</v>
      </c>
      <c r="J31935" t="s">
        <v>299087</v>
      </c>
    </row>
    <row r="31936" spans="1:10">
      <c r="A31936" t="s">
        <v>31834</v>
      </c>
      <c r="B31936" t="s">
        <v>87542</v>
      </c>
      <c r="C31936">
        <v>289615339</v>
      </c>
      <c r="D31936" t="s">
        <v>111324</v>
      </c>
      <c r="E31936" t="s">
        <v>112709</v>
      </c>
      <c r="F31936">
        <v>11</v>
      </c>
      <c r="G31936" t="s">
        <v>149342</v>
      </c>
      <c r="H31936" t="s">
        <v>204491</v>
      </c>
      <c r="I31936" t="s">
        <v>250768</v>
      </c>
      <c r="J31936" t="s">
        <v>299088</v>
      </c>
    </row>
    <row r="31937" spans="1:10">
      <c r="A31937" t="s">
        <v>31835</v>
      </c>
      <c r="B31937" t="s">
        <v>87543</v>
      </c>
      <c r="C31937">
        <v>289612225</v>
      </c>
      <c r="D31937" t="s">
        <v>111324</v>
      </c>
      <c r="E31937" t="s">
        <v>112709</v>
      </c>
      <c r="F31937">
        <v>14</v>
      </c>
      <c r="G31937" t="s">
        <v>149343</v>
      </c>
      <c r="H31937" t="s">
        <v>204492</v>
      </c>
      <c r="I31937" t="s">
        <v>250769</v>
      </c>
      <c r="J31937" t="s">
        <v>299089</v>
      </c>
    </row>
    <row r="31938" spans="1:10">
      <c r="A31938" t="s">
        <v>31836</v>
      </c>
      <c r="B31938" t="s">
        <v>87544</v>
      </c>
      <c r="C31938">
        <v>289614669</v>
      </c>
      <c r="D31938" t="s">
        <v>111324</v>
      </c>
      <c r="E31938" t="s">
        <v>112709</v>
      </c>
      <c r="F31938">
        <v>1</v>
      </c>
      <c r="G31938" t="s">
        <v>149344</v>
      </c>
      <c r="H31938" t="s">
        <v>204493</v>
      </c>
      <c r="I31938" t="s">
        <v>250770</v>
      </c>
      <c r="J31938" t="s">
        <v>299090</v>
      </c>
    </row>
    <row r="31939" spans="1:10">
      <c r="A31939" t="s">
        <v>31837</v>
      </c>
      <c r="B31939" t="s">
        <v>87545</v>
      </c>
      <c r="C31939">
        <v>289612176</v>
      </c>
      <c r="D31939" t="s">
        <v>111324</v>
      </c>
      <c r="E31939" t="s">
        <v>112709</v>
      </c>
      <c r="F31939">
        <v>1</v>
      </c>
      <c r="G31939" t="s">
        <v>149345</v>
      </c>
      <c r="H31939" t="s">
        <v>204494</v>
      </c>
      <c r="I31939" t="s">
        <v>149345</v>
      </c>
      <c r="J31939" t="s">
        <v>299091</v>
      </c>
    </row>
    <row r="31940" spans="1:10">
      <c r="A31940" t="s">
        <v>31838</v>
      </c>
      <c r="B31940" t="s">
        <v>87546</v>
      </c>
      <c r="C31940">
        <v>289614563</v>
      </c>
      <c r="D31940" t="s">
        <v>112024</v>
      </c>
      <c r="E31940" t="s">
        <v>115239</v>
      </c>
      <c r="F31940">
        <v>188</v>
      </c>
      <c r="G31940" t="s">
        <v>149346</v>
      </c>
      <c r="H31940" t="s">
        <v>204495</v>
      </c>
      <c r="I31940" t="s">
        <v>250771</v>
      </c>
      <c r="J31940" t="s">
        <v>299092</v>
      </c>
    </row>
    <row r="31941" spans="1:10">
      <c r="A31941" t="s">
        <v>31839</v>
      </c>
      <c r="B31941" t="s">
        <v>87547</v>
      </c>
      <c r="C31941">
        <v>289615451</v>
      </c>
      <c r="D31941" t="s">
        <v>111324</v>
      </c>
      <c r="E31941" t="s">
        <v>112709</v>
      </c>
      <c r="F31941">
        <v>1</v>
      </c>
      <c r="G31941" t="s">
        <v>149347</v>
      </c>
      <c r="H31941" t="s">
        <v>204496</v>
      </c>
      <c r="I31941" t="s">
        <v>250772</v>
      </c>
      <c r="J31941" t="s">
        <v>299093</v>
      </c>
    </row>
    <row r="31942" spans="1:10">
      <c r="A31942" t="s">
        <v>31840</v>
      </c>
      <c r="B31942" t="s">
        <v>87548</v>
      </c>
      <c r="C31942">
        <v>289612423</v>
      </c>
      <c r="D31942" t="s">
        <v>111324</v>
      </c>
      <c r="E31942" t="s">
        <v>112709</v>
      </c>
      <c r="F31942">
        <v>5</v>
      </c>
      <c r="G31942" t="s">
        <v>149348</v>
      </c>
      <c r="H31942" t="s">
        <v>204497</v>
      </c>
      <c r="I31942" t="s">
        <v>250773</v>
      </c>
      <c r="J31942" t="s">
        <v>299094</v>
      </c>
    </row>
    <row r="31943" spans="1:10">
      <c r="A31943" t="s">
        <v>31841</v>
      </c>
      <c r="B31943" t="s">
        <v>87549</v>
      </c>
      <c r="C31943">
        <v>289614757</v>
      </c>
      <c r="D31943" t="s">
        <v>111324</v>
      </c>
      <c r="E31943" t="s">
        <v>112709</v>
      </c>
      <c r="F31943">
        <v>1</v>
      </c>
      <c r="G31943" t="s">
        <v>149349</v>
      </c>
      <c r="H31943" t="s">
        <v>204498</v>
      </c>
      <c r="J31943" t="s">
        <v>299095</v>
      </c>
    </row>
    <row r="31944" spans="1:10">
      <c r="A31944" t="s">
        <v>31842</v>
      </c>
      <c r="B31944" t="s">
        <v>87550</v>
      </c>
      <c r="C31944">
        <v>289611826</v>
      </c>
      <c r="D31944" t="s">
        <v>111324</v>
      </c>
      <c r="E31944" t="s">
        <v>112709</v>
      </c>
      <c r="F31944">
        <v>5</v>
      </c>
      <c r="G31944" t="s">
        <v>149350</v>
      </c>
      <c r="H31944" t="s">
        <v>204499</v>
      </c>
      <c r="I31944" t="s">
        <v>250774</v>
      </c>
      <c r="J31944" t="s">
        <v>299096</v>
      </c>
    </row>
    <row r="31945" spans="1:10">
      <c r="A31945" t="s">
        <v>31843</v>
      </c>
      <c r="B31945" t="s">
        <v>87551</v>
      </c>
      <c r="C31945">
        <v>289614336</v>
      </c>
      <c r="D31945" t="s">
        <v>111324</v>
      </c>
      <c r="E31945" t="s">
        <v>112709</v>
      </c>
      <c r="F31945">
        <v>1</v>
      </c>
      <c r="G31945" t="s">
        <v>149351</v>
      </c>
      <c r="H31945" t="s">
        <v>204500</v>
      </c>
      <c r="I31945" t="s">
        <v>250775</v>
      </c>
      <c r="J31945" t="s">
        <v>299097</v>
      </c>
    </row>
    <row r="31946" spans="1:10">
      <c r="A31946" t="s">
        <v>31844</v>
      </c>
      <c r="B31946" t="s">
        <v>87552</v>
      </c>
      <c r="C31946">
        <v>289614250</v>
      </c>
      <c r="D31946" t="s">
        <v>111324</v>
      </c>
      <c r="E31946" t="s">
        <v>112709</v>
      </c>
      <c r="F31946">
        <v>11</v>
      </c>
      <c r="G31946" t="s">
        <v>149352</v>
      </c>
      <c r="H31946" t="s">
        <v>204501</v>
      </c>
      <c r="J31946" t="s">
        <v>299098</v>
      </c>
    </row>
    <row r="31947" spans="1:10">
      <c r="A31947" t="s">
        <v>31845</v>
      </c>
      <c r="B31947" t="s">
        <v>87553</v>
      </c>
      <c r="C31947">
        <v>289616502</v>
      </c>
      <c r="D31947" t="s">
        <v>111324</v>
      </c>
      <c r="E31947" t="s">
        <v>112709</v>
      </c>
      <c r="F31947">
        <v>47</v>
      </c>
      <c r="G31947" t="s">
        <v>149353</v>
      </c>
      <c r="H31947" t="s">
        <v>204502</v>
      </c>
      <c r="J31947" t="s">
        <v>299099</v>
      </c>
    </row>
    <row r="31948" spans="1:10">
      <c r="A31948" t="s">
        <v>31846</v>
      </c>
      <c r="B31948" t="s">
        <v>87554</v>
      </c>
      <c r="C31948">
        <v>289611606</v>
      </c>
      <c r="D31948" t="s">
        <v>111324</v>
      </c>
      <c r="E31948" t="s">
        <v>112709</v>
      </c>
      <c r="F31948">
        <v>1</v>
      </c>
      <c r="G31948" t="s">
        <v>149354</v>
      </c>
      <c r="H31948" t="s">
        <v>204503</v>
      </c>
      <c r="I31948" t="s">
        <v>250776</v>
      </c>
      <c r="J31948" t="s">
        <v>299100</v>
      </c>
    </row>
    <row r="31949" spans="1:10">
      <c r="A31949" t="s">
        <v>31847</v>
      </c>
      <c r="B31949" t="s">
        <v>87555</v>
      </c>
      <c r="C31949">
        <v>289614254</v>
      </c>
      <c r="D31949" t="s">
        <v>111324</v>
      </c>
      <c r="E31949" t="s">
        <v>112709</v>
      </c>
      <c r="F31949">
        <v>1</v>
      </c>
      <c r="G31949" t="s">
        <v>149355</v>
      </c>
      <c r="H31949" t="s">
        <v>204504</v>
      </c>
      <c r="I31949" t="s">
        <v>250777</v>
      </c>
      <c r="J31949" t="s">
        <v>299101</v>
      </c>
    </row>
    <row r="31950" spans="1:10">
      <c r="A31950" t="s">
        <v>31848</v>
      </c>
      <c r="B31950" t="s">
        <v>87556</v>
      </c>
      <c r="C31950">
        <v>289612269</v>
      </c>
      <c r="D31950" t="s">
        <v>111324</v>
      </c>
      <c r="E31950" t="s">
        <v>115227</v>
      </c>
      <c r="F31950">
        <v>5</v>
      </c>
      <c r="G31950" t="s">
        <v>149356</v>
      </c>
      <c r="H31950" t="s">
        <v>204505</v>
      </c>
      <c r="J31950" t="s">
        <v>299102</v>
      </c>
    </row>
    <row r="31951" spans="1:10">
      <c r="A31951" t="s">
        <v>31849</v>
      </c>
      <c r="B31951" t="s">
        <v>87557</v>
      </c>
      <c r="C31951">
        <v>289611786</v>
      </c>
      <c r="D31951" t="s">
        <v>111324</v>
      </c>
      <c r="E31951" t="s">
        <v>112709</v>
      </c>
      <c r="F31951">
        <v>4</v>
      </c>
      <c r="G31951" t="s">
        <v>149357</v>
      </c>
      <c r="H31951" t="s">
        <v>204506</v>
      </c>
      <c r="J31951" t="s">
        <v>299103</v>
      </c>
    </row>
    <row r="31952" spans="1:10">
      <c r="A31952" t="s">
        <v>31850</v>
      </c>
      <c r="B31952" t="s">
        <v>87558</v>
      </c>
      <c r="C31952">
        <v>289600669</v>
      </c>
      <c r="D31952" t="s">
        <v>111324</v>
      </c>
      <c r="E31952" t="s">
        <v>112709</v>
      </c>
      <c r="F31952">
        <v>1</v>
      </c>
      <c r="G31952" t="s">
        <v>149358</v>
      </c>
      <c r="H31952" t="s">
        <v>204507</v>
      </c>
      <c r="J31952" t="s">
        <v>299104</v>
      </c>
    </row>
    <row r="31953" spans="1:10">
      <c r="A31953" t="s">
        <v>31851</v>
      </c>
      <c r="B31953" t="s">
        <v>87559</v>
      </c>
      <c r="C31953">
        <v>289611378</v>
      </c>
      <c r="D31953" t="s">
        <v>111324</v>
      </c>
      <c r="E31953" t="s">
        <v>112709</v>
      </c>
      <c r="F31953">
        <v>34</v>
      </c>
      <c r="G31953" t="s">
        <v>149359</v>
      </c>
      <c r="H31953" t="s">
        <v>204508</v>
      </c>
      <c r="I31953" t="s">
        <v>250778</v>
      </c>
      <c r="J31953" t="s">
        <v>299105</v>
      </c>
    </row>
    <row r="31954" spans="1:10">
      <c r="A31954" t="s">
        <v>31852</v>
      </c>
      <c r="B31954" t="s">
        <v>87560</v>
      </c>
      <c r="C31954">
        <v>289614574</v>
      </c>
      <c r="D31954" t="s">
        <v>111324</v>
      </c>
      <c r="E31954" t="s">
        <v>112709</v>
      </c>
      <c r="F31954">
        <v>1</v>
      </c>
      <c r="G31954" t="s">
        <v>149360</v>
      </c>
      <c r="H31954" t="s">
        <v>204509</v>
      </c>
      <c r="I31954" t="s">
        <v>250779</v>
      </c>
      <c r="J31954" t="s">
        <v>299106</v>
      </c>
    </row>
    <row r="31955" spans="1:10">
      <c r="A31955" t="s">
        <v>31853</v>
      </c>
      <c r="B31955" t="s">
        <v>87561</v>
      </c>
      <c r="C31955">
        <v>289600670</v>
      </c>
      <c r="D31955" t="s">
        <v>111324</v>
      </c>
      <c r="E31955" t="s">
        <v>112709</v>
      </c>
      <c r="F31955">
        <v>1</v>
      </c>
      <c r="G31955" t="s">
        <v>149361</v>
      </c>
      <c r="H31955" t="s">
        <v>204510</v>
      </c>
      <c r="J31955" t="s">
        <v>299107</v>
      </c>
    </row>
    <row r="31956" spans="1:10">
      <c r="A31956" t="s">
        <v>31854</v>
      </c>
      <c r="B31956" t="s">
        <v>87562</v>
      </c>
      <c r="C31956">
        <v>289600671</v>
      </c>
      <c r="D31956" t="s">
        <v>111324</v>
      </c>
      <c r="E31956" t="s">
        <v>112709</v>
      </c>
      <c r="F31956">
        <v>3</v>
      </c>
      <c r="G31956" t="s">
        <v>149362</v>
      </c>
      <c r="H31956" t="s">
        <v>204511</v>
      </c>
      <c r="J31956" t="s">
        <v>299108</v>
      </c>
    </row>
    <row r="31957" spans="1:10">
      <c r="A31957" t="s">
        <v>31855</v>
      </c>
      <c r="B31957" t="s">
        <v>87563</v>
      </c>
      <c r="C31957">
        <v>289611552</v>
      </c>
      <c r="D31957" t="s">
        <v>111324</v>
      </c>
      <c r="E31957" t="s">
        <v>112709</v>
      </c>
      <c r="F31957">
        <v>84</v>
      </c>
      <c r="G31957" t="s">
        <v>149363</v>
      </c>
      <c r="H31957" t="s">
        <v>204512</v>
      </c>
      <c r="I31957" t="s">
        <v>250780</v>
      </c>
      <c r="J31957" t="s">
        <v>299109</v>
      </c>
    </row>
    <row r="31958" spans="1:10">
      <c r="A31958" t="s">
        <v>31856</v>
      </c>
      <c r="B31958" t="s">
        <v>87564</v>
      </c>
      <c r="C31958">
        <v>289600674</v>
      </c>
      <c r="D31958" t="s">
        <v>111324</v>
      </c>
      <c r="E31958" t="s">
        <v>112709</v>
      </c>
      <c r="F31958">
        <v>2</v>
      </c>
      <c r="G31958" t="s">
        <v>149364</v>
      </c>
      <c r="H31958" t="s">
        <v>204513</v>
      </c>
      <c r="J31958" t="s">
        <v>299110</v>
      </c>
    </row>
    <row r="31959" spans="1:10">
      <c r="A31959" t="s">
        <v>31857</v>
      </c>
      <c r="B31959" t="s">
        <v>87565</v>
      </c>
      <c r="C31959">
        <v>289612692</v>
      </c>
      <c r="D31959" t="s">
        <v>111324</v>
      </c>
      <c r="E31959" t="s">
        <v>112709</v>
      </c>
      <c r="F31959">
        <v>1</v>
      </c>
      <c r="G31959" t="s">
        <v>149365</v>
      </c>
      <c r="H31959" t="s">
        <v>204514</v>
      </c>
      <c r="J31959" t="s">
        <v>299111</v>
      </c>
    </row>
    <row r="31960" spans="1:10">
      <c r="A31960" t="s">
        <v>31858</v>
      </c>
      <c r="B31960" t="s">
        <v>87566</v>
      </c>
      <c r="C31960">
        <v>289616252</v>
      </c>
      <c r="D31960" t="s">
        <v>111324</v>
      </c>
      <c r="E31960" t="s">
        <v>112709</v>
      </c>
      <c r="F31960">
        <v>11</v>
      </c>
      <c r="G31960" t="s">
        <v>149366</v>
      </c>
      <c r="H31960" t="s">
        <v>204515</v>
      </c>
      <c r="J31960" t="s">
        <v>299112</v>
      </c>
    </row>
    <row r="31961" spans="1:10">
      <c r="A31961" t="s">
        <v>31859</v>
      </c>
      <c r="B31961" t="s">
        <v>87567</v>
      </c>
      <c r="C31961">
        <v>290487819</v>
      </c>
      <c r="D31961" t="s">
        <v>111324</v>
      </c>
      <c r="E31961" t="s">
        <v>112709</v>
      </c>
      <c r="F31961">
        <v>7</v>
      </c>
      <c r="G31961" t="s">
        <v>149367</v>
      </c>
      <c r="H31961" t="s">
        <v>204516</v>
      </c>
      <c r="J31961" t="s">
        <v>299113</v>
      </c>
    </row>
    <row r="31962" spans="1:10">
      <c r="A31962" t="s">
        <v>31860</v>
      </c>
      <c r="B31962" t="s">
        <v>87568</v>
      </c>
      <c r="C31962">
        <v>289614201</v>
      </c>
      <c r="D31962" t="s">
        <v>111324</v>
      </c>
      <c r="E31962" t="s">
        <v>112709</v>
      </c>
      <c r="F31962">
        <v>1</v>
      </c>
      <c r="G31962" t="s">
        <v>149368</v>
      </c>
      <c r="H31962" t="s">
        <v>204517</v>
      </c>
      <c r="J31962" t="s">
        <v>299114</v>
      </c>
    </row>
    <row r="31963" spans="1:10">
      <c r="A31963" t="s">
        <v>31861</v>
      </c>
      <c r="B31963" t="s">
        <v>87569</v>
      </c>
      <c r="C31963">
        <v>289600676</v>
      </c>
      <c r="D31963" t="s">
        <v>111324</v>
      </c>
      <c r="E31963" t="s">
        <v>112709</v>
      </c>
      <c r="F31963">
        <v>2</v>
      </c>
      <c r="G31963" t="s">
        <v>149369</v>
      </c>
      <c r="H31963" t="s">
        <v>204518</v>
      </c>
      <c r="J31963" t="s">
        <v>299115</v>
      </c>
    </row>
    <row r="31964" spans="1:10">
      <c r="A31964" t="s">
        <v>31862</v>
      </c>
      <c r="B31964" t="s">
        <v>87570</v>
      </c>
      <c r="C31964">
        <v>289615991</v>
      </c>
      <c r="D31964" t="s">
        <v>111324</v>
      </c>
      <c r="E31964" t="s">
        <v>112709</v>
      </c>
      <c r="F31964">
        <v>1</v>
      </c>
      <c r="G31964" t="s">
        <v>149370</v>
      </c>
      <c r="H31964" t="s">
        <v>204519</v>
      </c>
      <c r="I31964" t="s">
        <v>250781</v>
      </c>
      <c r="J31964" t="s">
        <v>299116</v>
      </c>
    </row>
    <row r="31965" spans="1:10">
      <c r="A31965" t="s">
        <v>31863</v>
      </c>
      <c r="B31965" t="s">
        <v>87571</v>
      </c>
      <c r="C31965">
        <v>289616174</v>
      </c>
      <c r="D31965" t="s">
        <v>111324</v>
      </c>
      <c r="E31965" t="s">
        <v>112709</v>
      </c>
      <c r="F31965">
        <v>8</v>
      </c>
      <c r="G31965" t="s">
        <v>149371</v>
      </c>
      <c r="H31965" t="s">
        <v>204520</v>
      </c>
      <c r="I31965" t="s">
        <v>250782</v>
      </c>
      <c r="J31965" t="s">
        <v>299117</v>
      </c>
    </row>
    <row r="31966" spans="1:10">
      <c r="A31966" t="s">
        <v>31864</v>
      </c>
      <c r="B31966" t="s">
        <v>87572</v>
      </c>
      <c r="C31966">
        <v>289615000</v>
      </c>
      <c r="D31966" t="s">
        <v>111324</v>
      </c>
      <c r="E31966" t="s">
        <v>112709</v>
      </c>
      <c r="F31966">
        <v>1</v>
      </c>
      <c r="G31966" t="s">
        <v>149372</v>
      </c>
      <c r="H31966" t="s">
        <v>204521</v>
      </c>
      <c r="I31966" t="s">
        <v>250783</v>
      </c>
      <c r="J31966" t="s">
        <v>299118</v>
      </c>
    </row>
    <row r="31967" spans="1:10">
      <c r="A31967" t="s">
        <v>31865</v>
      </c>
      <c r="B31967" t="s">
        <v>87573</v>
      </c>
      <c r="C31967">
        <v>285275486</v>
      </c>
      <c r="D31967" t="s">
        <v>111324</v>
      </c>
      <c r="E31967" t="s">
        <v>112709</v>
      </c>
      <c r="F31967">
        <v>6</v>
      </c>
      <c r="G31967" t="s">
        <v>149373</v>
      </c>
      <c r="H31967" t="s">
        <v>204522</v>
      </c>
      <c r="I31967" t="s">
        <v>250784</v>
      </c>
      <c r="J31967" t="s">
        <v>299119</v>
      </c>
    </row>
    <row r="31968" spans="1:10">
      <c r="A31968" t="s">
        <v>31866</v>
      </c>
      <c r="B31968" t="s">
        <v>87574</v>
      </c>
      <c r="C31968">
        <v>289615403</v>
      </c>
      <c r="D31968" t="s">
        <v>111324</v>
      </c>
      <c r="E31968" t="s">
        <v>112709</v>
      </c>
      <c r="F31968">
        <v>4</v>
      </c>
      <c r="G31968" t="s">
        <v>149374</v>
      </c>
      <c r="H31968" t="s">
        <v>204523</v>
      </c>
      <c r="I31968" t="s">
        <v>250785</v>
      </c>
      <c r="J31968" t="s">
        <v>299120</v>
      </c>
    </row>
    <row r="31969" spans="1:10">
      <c r="A31969" t="s">
        <v>31867</v>
      </c>
      <c r="B31969" t="s">
        <v>87575</v>
      </c>
      <c r="C31969">
        <v>289612531</v>
      </c>
      <c r="D31969" t="s">
        <v>111324</v>
      </c>
      <c r="E31969" t="s">
        <v>112709</v>
      </c>
      <c r="F31969">
        <v>6</v>
      </c>
      <c r="G31969" t="s">
        <v>149375</v>
      </c>
      <c r="H31969" t="s">
        <v>204524</v>
      </c>
      <c r="I31969" t="s">
        <v>250786</v>
      </c>
      <c r="J31969" t="s">
        <v>299121</v>
      </c>
    </row>
    <row r="31970" spans="1:10">
      <c r="A31970" t="s">
        <v>31868</v>
      </c>
      <c r="B31970" t="s">
        <v>87576</v>
      </c>
      <c r="C31970">
        <v>289613627</v>
      </c>
      <c r="D31970" t="s">
        <v>111324</v>
      </c>
      <c r="E31970" t="s">
        <v>112709</v>
      </c>
      <c r="F31970">
        <v>3</v>
      </c>
      <c r="G31970" t="s">
        <v>149376</v>
      </c>
      <c r="H31970" t="s">
        <v>204525</v>
      </c>
      <c r="J31970" t="s">
        <v>299122</v>
      </c>
    </row>
    <row r="31971" spans="1:10">
      <c r="A31971" t="s">
        <v>31869</v>
      </c>
      <c r="B31971" t="s">
        <v>87577</v>
      </c>
      <c r="C31971">
        <v>289615326</v>
      </c>
      <c r="D31971" t="s">
        <v>111324</v>
      </c>
      <c r="E31971" t="s">
        <v>112709</v>
      </c>
      <c r="F31971">
        <v>7</v>
      </c>
      <c r="G31971" t="s">
        <v>149377</v>
      </c>
      <c r="H31971" t="s">
        <v>204526</v>
      </c>
      <c r="I31971" t="s">
        <v>250787</v>
      </c>
      <c r="J31971" t="s">
        <v>299123</v>
      </c>
    </row>
    <row r="31972" spans="1:10">
      <c r="A31972" t="s">
        <v>31870</v>
      </c>
      <c r="B31972" t="s">
        <v>87578</v>
      </c>
      <c r="C31972">
        <v>283119462</v>
      </c>
      <c r="D31972" t="s">
        <v>111324</v>
      </c>
      <c r="E31972" t="s">
        <v>112709</v>
      </c>
      <c r="F31972">
        <v>41</v>
      </c>
      <c r="G31972" t="s">
        <v>149378</v>
      </c>
      <c r="H31972" t="s">
        <v>204527</v>
      </c>
      <c r="I31972" t="s">
        <v>250788</v>
      </c>
      <c r="J31972" t="s">
        <v>299124</v>
      </c>
    </row>
    <row r="31973" spans="1:10">
      <c r="A31973" t="s">
        <v>31871</v>
      </c>
      <c r="B31973" t="s">
        <v>87579</v>
      </c>
      <c r="C31973">
        <v>282618686</v>
      </c>
      <c r="D31973" t="s">
        <v>111324</v>
      </c>
      <c r="E31973" t="s">
        <v>112709</v>
      </c>
      <c r="F31973">
        <v>78</v>
      </c>
      <c r="G31973" t="s">
        <v>149379</v>
      </c>
      <c r="H31973" t="s">
        <v>204528</v>
      </c>
      <c r="I31973" t="s">
        <v>250789</v>
      </c>
      <c r="J31973" t="s">
        <v>299125</v>
      </c>
    </row>
    <row r="31974" spans="1:10">
      <c r="A31974" t="s">
        <v>31872</v>
      </c>
      <c r="B31974" t="s">
        <v>87580</v>
      </c>
      <c r="C31974">
        <v>289611653</v>
      </c>
      <c r="D31974" t="s">
        <v>111324</v>
      </c>
      <c r="E31974" t="s">
        <v>112709</v>
      </c>
      <c r="F31974">
        <v>15</v>
      </c>
      <c r="G31974" t="s">
        <v>149380</v>
      </c>
      <c r="H31974" t="s">
        <v>204529</v>
      </c>
      <c r="I31974" t="s">
        <v>250790</v>
      </c>
      <c r="J31974" t="s">
        <v>299126</v>
      </c>
    </row>
    <row r="31975" spans="1:10">
      <c r="A31975" t="s">
        <v>31873</v>
      </c>
      <c r="B31975" t="s">
        <v>87581</v>
      </c>
      <c r="C31975">
        <v>289616468</v>
      </c>
      <c r="D31975" t="s">
        <v>111324</v>
      </c>
      <c r="E31975" t="s">
        <v>112709</v>
      </c>
      <c r="F31975">
        <v>1</v>
      </c>
      <c r="G31975" t="s">
        <v>149381</v>
      </c>
      <c r="H31975" t="s">
        <v>204530</v>
      </c>
      <c r="I31975" t="s">
        <v>250791</v>
      </c>
      <c r="J31975" t="s">
        <v>299127</v>
      </c>
    </row>
    <row r="31976" spans="1:10">
      <c r="A31976" t="s">
        <v>31874</v>
      </c>
      <c r="B31976" t="s">
        <v>87582</v>
      </c>
      <c r="C31976">
        <v>289616737</v>
      </c>
      <c r="D31976" t="s">
        <v>111324</v>
      </c>
      <c r="E31976" t="s">
        <v>112709</v>
      </c>
      <c r="F31976">
        <v>2</v>
      </c>
      <c r="G31976" t="s">
        <v>149382</v>
      </c>
      <c r="H31976" t="s">
        <v>204531</v>
      </c>
      <c r="J31976" t="s">
        <v>299128</v>
      </c>
    </row>
    <row r="31977" spans="1:10">
      <c r="A31977" t="s">
        <v>31875</v>
      </c>
      <c r="B31977" t="s">
        <v>87583</v>
      </c>
      <c r="C31977">
        <v>289615906</v>
      </c>
      <c r="D31977" t="s">
        <v>111324</v>
      </c>
      <c r="E31977" t="s">
        <v>112709</v>
      </c>
      <c r="F31977">
        <v>8</v>
      </c>
      <c r="G31977" t="s">
        <v>149383</v>
      </c>
      <c r="H31977" t="s">
        <v>204532</v>
      </c>
      <c r="I31977" t="s">
        <v>250792</v>
      </c>
      <c r="J31977" t="s">
        <v>299129</v>
      </c>
    </row>
    <row r="31978" spans="1:10">
      <c r="A31978" t="s">
        <v>31876</v>
      </c>
      <c r="B31978" t="s">
        <v>87584</v>
      </c>
      <c r="C31978">
        <v>289615346</v>
      </c>
      <c r="D31978" t="s">
        <v>111324</v>
      </c>
      <c r="E31978" t="s">
        <v>112709</v>
      </c>
      <c r="F31978">
        <v>1</v>
      </c>
      <c r="G31978" t="s">
        <v>149384</v>
      </c>
      <c r="H31978" t="s">
        <v>204533</v>
      </c>
      <c r="J31978" t="s">
        <v>299130</v>
      </c>
    </row>
    <row r="31979" spans="1:10">
      <c r="A31979" t="s">
        <v>31877</v>
      </c>
      <c r="B31979" t="s">
        <v>87585</v>
      </c>
      <c r="C31979">
        <v>289616589</v>
      </c>
      <c r="D31979" t="s">
        <v>111324</v>
      </c>
      <c r="E31979" t="s">
        <v>112709</v>
      </c>
      <c r="F31979">
        <v>2</v>
      </c>
      <c r="G31979" t="s">
        <v>149385</v>
      </c>
      <c r="H31979" t="s">
        <v>204534</v>
      </c>
      <c r="I31979" t="s">
        <v>250793</v>
      </c>
      <c r="J31979" t="s">
        <v>299131</v>
      </c>
    </row>
    <row r="31980" spans="1:10">
      <c r="A31980" t="s">
        <v>31878</v>
      </c>
      <c r="B31980" t="s">
        <v>87586</v>
      </c>
      <c r="C31980">
        <v>289612957</v>
      </c>
      <c r="D31980" t="s">
        <v>111324</v>
      </c>
      <c r="E31980" t="s">
        <v>112709</v>
      </c>
      <c r="F31980">
        <v>1</v>
      </c>
      <c r="G31980" t="s">
        <v>149386</v>
      </c>
      <c r="H31980" t="s">
        <v>204535</v>
      </c>
      <c r="I31980" t="s">
        <v>250794</v>
      </c>
      <c r="J31980" t="s">
        <v>299132</v>
      </c>
    </row>
    <row r="31981" spans="1:10">
      <c r="A31981" t="s">
        <v>31879</v>
      </c>
      <c r="B31981" t="s">
        <v>87587</v>
      </c>
      <c r="C31981">
        <v>289612675</v>
      </c>
      <c r="D31981" t="s">
        <v>111324</v>
      </c>
      <c r="E31981" t="s">
        <v>112709</v>
      </c>
      <c r="F31981">
        <v>1</v>
      </c>
      <c r="G31981" t="s">
        <v>149387</v>
      </c>
      <c r="H31981" t="s">
        <v>204536</v>
      </c>
      <c r="I31981" t="s">
        <v>250795</v>
      </c>
      <c r="J31981" t="s">
        <v>299133</v>
      </c>
    </row>
    <row r="31982" spans="1:10">
      <c r="A31982" t="s">
        <v>31880</v>
      </c>
      <c r="B31982" t="s">
        <v>87588</v>
      </c>
      <c r="C31982">
        <v>290485468</v>
      </c>
      <c r="D31982" t="s">
        <v>111324</v>
      </c>
      <c r="E31982" t="s">
        <v>112709</v>
      </c>
      <c r="F31982">
        <v>24</v>
      </c>
      <c r="G31982" t="s">
        <v>149388</v>
      </c>
      <c r="H31982" t="s">
        <v>204537</v>
      </c>
      <c r="J31982" t="s">
        <v>299134</v>
      </c>
    </row>
    <row r="31983" spans="1:10">
      <c r="A31983" t="s">
        <v>31881</v>
      </c>
      <c r="B31983" t="s">
        <v>87589</v>
      </c>
      <c r="C31983">
        <v>284200645</v>
      </c>
      <c r="D31983" t="s">
        <v>111324</v>
      </c>
      <c r="E31983" t="s">
        <v>112709</v>
      </c>
      <c r="F31983">
        <v>6</v>
      </c>
      <c r="G31983" t="s">
        <v>149389</v>
      </c>
      <c r="H31983" t="s">
        <v>204538</v>
      </c>
      <c r="J31983" t="s">
        <v>299135</v>
      </c>
    </row>
    <row r="31984" spans="1:10">
      <c r="A31984" t="s">
        <v>31882</v>
      </c>
      <c r="B31984" t="s">
        <v>87590</v>
      </c>
      <c r="C31984">
        <v>289611914</v>
      </c>
      <c r="D31984" t="s">
        <v>111324</v>
      </c>
      <c r="E31984" t="s">
        <v>112709</v>
      </c>
      <c r="F31984">
        <v>13</v>
      </c>
      <c r="G31984" t="s">
        <v>149390</v>
      </c>
      <c r="H31984" t="s">
        <v>204539</v>
      </c>
      <c r="I31984" t="s">
        <v>250796</v>
      </c>
      <c r="J31984" t="s">
        <v>299136</v>
      </c>
    </row>
    <row r="31985" spans="1:10">
      <c r="A31985" t="s">
        <v>31883</v>
      </c>
      <c r="B31985" t="s">
        <v>87591</v>
      </c>
      <c r="C31985">
        <v>289615246</v>
      </c>
      <c r="D31985" t="s">
        <v>111324</v>
      </c>
      <c r="E31985" t="s">
        <v>112709</v>
      </c>
      <c r="F31985">
        <v>2</v>
      </c>
      <c r="G31985" t="s">
        <v>149391</v>
      </c>
      <c r="H31985" t="s">
        <v>204540</v>
      </c>
      <c r="I31985" t="s">
        <v>250797</v>
      </c>
      <c r="J31985" t="s">
        <v>299137</v>
      </c>
    </row>
    <row r="31986" spans="1:10">
      <c r="A31986" t="s">
        <v>31884</v>
      </c>
      <c r="B31986" t="s">
        <v>87592</v>
      </c>
      <c r="C31986">
        <v>289611691</v>
      </c>
      <c r="D31986" t="s">
        <v>111324</v>
      </c>
      <c r="E31986" t="s">
        <v>112709</v>
      </c>
      <c r="F31986">
        <v>61</v>
      </c>
      <c r="G31986" t="s">
        <v>149392</v>
      </c>
      <c r="H31986" t="s">
        <v>204541</v>
      </c>
      <c r="I31986" t="s">
        <v>250798</v>
      </c>
      <c r="J31986" t="s">
        <v>299138</v>
      </c>
    </row>
    <row r="31987" spans="1:10">
      <c r="A31987" t="s">
        <v>31885</v>
      </c>
      <c r="B31987" t="s">
        <v>87593</v>
      </c>
      <c r="C31987">
        <v>289614324</v>
      </c>
      <c r="D31987" t="s">
        <v>111324</v>
      </c>
      <c r="E31987" t="s">
        <v>112709</v>
      </c>
      <c r="F31987">
        <v>64</v>
      </c>
      <c r="G31987" t="s">
        <v>149393</v>
      </c>
      <c r="H31987" t="s">
        <v>204542</v>
      </c>
      <c r="J31987" t="s">
        <v>299139</v>
      </c>
    </row>
    <row r="31988" spans="1:10">
      <c r="A31988" t="s">
        <v>31886</v>
      </c>
      <c r="B31988" t="s">
        <v>87594</v>
      </c>
      <c r="C31988">
        <v>290482100</v>
      </c>
      <c r="D31988" t="s">
        <v>111324</v>
      </c>
      <c r="E31988" t="s">
        <v>112709</v>
      </c>
      <c r="F31988">
        <v>33</v>
      </c>
      <c r="G31988" t="s">
        <v>149394</v>
      </c>
      <c r="H31988" t="s">
        <v>204543</v>
      </c>
      <c r="I31988" t="s">
        <v>250799</v>
      </c>
      <c r="J31988" t="s">
        <v>299140</v>
      </c>
    </row>
    <row r="31989" spans="1:10">
      <c r="A31989" t="s">
        <v>31887</v>
      </c>
      <c r="B31989" t="s">
        <v>87595</v>
      </c>
      <c r="C31989">
        <v>289616017</v>
      </c>
      <c r="D31989" t="s">
        <v>111324</v>
      </c>
      <c r="E31989" t="s">
        <v>112709</v>
      </c>
      <c r="F31989">
        <v>27</v>
      </c>
      <c r="G31989" t="s">
        <v>149395</v>
      </c>
      <c r="H31989" t="s">
        <v>204544</v>
      </c>
      <c r="J31989" t="s">
        <v>299141</v>
      </c>
    </row>
    <row r="31990" spans="1:10">
      <c r="A31990" t="s">
        <v>31888</v>
      </c>
      <c r="B31990" t="s">
        <v>87596</v>
      </c>
      <c r="C31990">
        <v>283104698</v>
      </c>
      <c r="D31990" t="s">
        <v>111324</v>
      </c>
      <c r="E31990" t="s">
        <v>112709</v>
      </c>
      <c r="F31990">
        <v>113</v>
      </c>
      <c r="G31990" t="s">
        <v>149396</v>
      </c>
      <c r="H31990" t="s">
        <v>204545</v>
      </c>
      <c r="I31990" t="s">
        <v>250800</v>
      </c>
      <c r="J31990" t="s">
        <v>299142</v>
      </c>
    </row>
    <row r="31991" spans="1:10">
      <c r="A31991" t="s">
        <v>31889</v>
      </c>
      <c r="B31991" t="s">
        <v>87597</v>
      </c>
      <c r="C31991">
        <v>289614650</v>
      </c>
      <c r="D31991" t="s">
        <v>111324</v>
      </c>
      <c r="E31991" t="s">
        <v>112709</v>
      </c>
      <c r="F31991">
        <v>21</v>
      </c>
      <c r="G31991" t="s">
        <v>149397</v>
      </c>
      <c r="H31991" t="s">
        <v>204546</v>
      </c>
      <c r="I31991" t="s">
        <v>250801</v>
      </c>
      <c r="J31991" t="s">
        <v>299143</v>
      </c>
    </row>
    <row r="31992" spans="1:10">
      <c r="A31992" t="s">
        <v>31890</v>
      </c>
      <c r="B31992" t="s">
        <v>87598</v>
      </c>
      <c r="C31992">
        <v>289614329</v>
      </c>
      <c r="D31992" t="s">
        <v>111324</v>
      </c>
      <c r="E31992" t="s">
        <v>112709</v>
      </c>
      <c r="F31992">
        <v>1</v>
      </c>
      <c r="G31992" t="s">
        <v>149398</v>
      </c>
      <c r="H31992" t="s">
        <v>204547</v>
      </c>
      <c r="J31992" t="s">
        <v>299144</v>
      </c>
    </row>
    <row r="31993" spans="1:10">
      <c r="A31993" t="s">
        <v>31891</v>
      </c>
      <c r="B31993" t="s">
        <v>87599</v>
      </c>
      <c r="C31993">
        <v>289616010</v>
      </c>
      <c r="D31993" t="s">
        <v>111324</v>
      </c>
      <c r="E31993" t="s">
        <v>112709</v>
      </c>
      <c r="F31993">
        <v>13</v>
      </c>
      <c r="G31993" t="s">
        <v>149399</v>
      </c>
      <c r="H31993" t="s">
        <v>204548</v>
      </c>
      <c r="I31993" t="s">
        <v>250802</v>
      </c>
      <c r="J31993" t="s">
        <v>299145</v>
      </c>
    </row>
    <row r="31994" spans="1:10">
      <c r="A31994" t="s">
        <v>31892</v>
      </c>
      <c r="B31994" t="s">
        <v>87600</v>
      </c>
      <c r="C31994">
        <v>289614794</v>
      </c>
      <c r="D31994" t="s">
        <v>111324</v>
      </c>
      <c r="E31994" t="s">
        <v>112709</v>
      </c>
      <c r="F31994">
        <v>4</v>
      </c>
      <c r="G31994" t="s">
        <v>149400</v>
      </c>
      <c r="H31994" t="s">
        <v>204549</v>
      </c>
      <c r="J31994" t="s">
        <v>299146</v>
      </c>
    </row>
    <row r="31995" spans="1:10">
      <c r="A31995" t="s">
        <v>31893</v>
      </c>
      <c r="B31995" t="s">
        <v>87601</v>
      </c>
      <c r="C31995">
        <v>289615129</v>
      </c>
      <c r="D31995" t="s">
        <v>111324</v>
      </c>
      <c r="E31995" t="s">
        <v>112709</v>
      </c>
      <c r="F31995">
        <v>133</v>
      </c>
      <c r="G31995" t="s">
        <v>149401</v>
      </c>
      <c r="H31995" t="s">
        <v>204550</v>
      </c>
      <c r="I31995" t="s">
        <v>250803</v>
      </c>
      <c r="J31995" t="s">
        <v>299147</v>
      </c>
    </row>
    <row r="31996" spans="1:10">
      <c r="A31996" t="s">
        <v>31894</v>
      </c>
      <c r="B31996" t="s">
        <v>87602</v>
      </c>
      <c r="C31996">
        <v>289612143</v>
      </c>
      <c r="D31996" t="s">
        <v>111324</v>
      </c>
      <c r="E31996" t="s">
        <v>112709</v>
      </c>
      <c r="F31996">
        <v>1</v>
      </c>
      <c r="G31996" t="s">
        <v>149402</v>
      </c>
      <c r="H31996" t="s">
        <v>204551</v>
      </c>
      <c r="I31996" t="s">
        <v>250804</v>
      </c>
      <c r="J31996" t="s">
        <v>299148</v>
      </c>
    </row>
    <row r="31997" spans="1:10">
      <c r="A31997" t="s">
        <v>31895</v>
      </c>
      <c r="B31997" t="s">
        <v>87603</v>
      </c>
      <c r="C31997">
        <v>289616590</v>
      </c>
      <c r="D31997" t="s">
        <v>112010</v>
      </c>
      <c r="E31997" t="s">
        <v>115240</v>
      </c>
      <c r="F31997">
        <v>10</v>
      </c>
      <c r="G31997" t="s">
        <v>149403</v>
      </c>
      <c r="H31997" t="s">
        <v>204552</v>
      </c>
      <c r="I31997" t="s">
        <v>250805</v>
      </c>
      <c r="J31997" t="s">
        <v>299149</v>
      </c>
    </row>
    <row r="31998" spans="1:10">
      <c r="A31998" t="s">
        <v>31896</v>
      </c>
      <c r="B31998" t="s">
        <v>87604</v>
      </c>
      <c r="C31998">
        <v>289615344</v>
      </c>
      <c r="D31998" t="s">
        <v>111324</v>
      </c>
      <c r="E31998" t="s">
        <v>112709</v>
      </c>
      <c r="F31998">
        <v>1</v>
      </c>
      <c r="G31998" t="s">
        <v>149404</v>
      </c>
      <c r="H31998" t="s">
        <v>204553</v>
      </c>
      <c r="J31998" t="s">
        <v>299150</v>
      </c>
    </row>
    <row r="31999" spans="1:10">
      <c r="A31999" t="s">
        <v>31897</v>
      </c>
      <c r="B31999" t="s">
        <v>87605</v>
      </c>
      <c r="C31999">
        <v>289615345</v>
      </c>
      <c r="D31999" t="s">
        <v>111324</v>
      </c>
      <c r="E31999" t="s">
        <v>112709</v>
      </c>
      <c r="F31999">
        <v>1</v>
      </c>
      <c r="G31999" t="s">
        <v>149405</v>
      </c>
      <c r="H31999" t="s">
        <v>204554</v>
      </c>
      <c r="I31999" t="s">
        <v>250806</v>
      </c>
      <c r="J31999" t="s">
        <v>299151</v>
      </c>
    </row>
    <row r="32000" spans="1:10">
      <c r="A32000" t="s">
        <v>31898</v>
      </c>
      <c r="B32000" t="s">
        <v>87606</v>
      </c>
      <c r="C32000">
        <v>289616553</v>
      </c>
      <c r="D32000" t="s">
        <v>111324</v>
      </c>
      <c r="E32000" t="s">
        <v>112709</v>
      </c>
      <c r="F32000">
        <v>3</v>
      </c>
      <c r="G32000" t="s">
        <v>149406</v>
      </c>
      <c r="H32000" t="s">
        <v>204555</v>
      </c>
      <c r="J32000" t="s">
        <v>299152</v>
      </c>
    </row>
    <row r="32001" spans="1:10">
      <c r="A32001" t="s">
        <v>31899</v>
      </c>
      <c r="B32001" t="s">
        <v>87607</v>
      </c>
      <c r="C32001">
        <v>289614322</v>
      </c>
      <c r="D32001" t="s">
        <v>111324</v>
      </c>
      <c r="E32001" t="s">
        <v>112709</v>
      </c>
      <c r="F32001">
        <v>1</v>
      </c>
      <c r="G32001" t="s">
        <v>149407</v>
      </c>
      <c r="H32001" t="s">
        <v>204556</v>
      </c>
      <c r="J32001" t="s">
        <v>299153</v>
      </c>
    </row>
    <row r="32002" spans="1:10">
      <c r="A32002" t="s">
        <v>31900</v>
      </c>
      <c r="B32002" t="s">
        <v>87608</v>
      </c>
      <c r="C32002">
        <v>289612141</v>
      </c>
      <c r="D32002" t="s">
        <v>111324</v>
      </c>
      <c r="E32002" t="s">
        <v>112709</v>
      </c>
      <c r="F32002">
        <v>3</v>
      </c>
      <c r="G32002" t="s">
        <v>149408</v>
      </c>
      <c r="H32002" t="s">
        <v>204557</v>
      </c>
      <c r="I32002" t="s">
        <v>250807</v>
      </c>
      <c r="J32002" t="s">
        <v>299154</v>
      </c>
    </row>
    <row r="32003" spans="1:10">
      <c r="A32003" t="s">
        <v>31901</v>
      </c>
      <c r="B32003" t="s">
        <v>87609</v>
      </c>
      <c r="C32003">
        <v>289614723</v>
      </c>
      <c r="D32003" t="s">
        <v>111324</v>
      </c>
      <c r="E32003" t="s">
        <v>112709</v>
      </c>
      <c r="F32003">
        <v>25</v>
      </c>
      <c r="G32003" t="s">
        <v>149409</v>
      </c>
      <c r="H32003" t="s">
        <v>204558</v>
      </c>
      <c r="I32003" t="s">
        <v>250808</v>
      </c>
      <c r="J32003" t="s">
        <v>299155</v>
      </c>
    </row>
    <row r="32004" spans="1:10">
      <c r="A32004" t="s">
        <v>31902</v>
      </c>
      <c r="B32004" t="s">
        <v>87610</v>
      </c>
      <c r="C32004">
        <v>289615972</v>
      </c>
      <c r="D32004" t="s">
        <v>111324</v>
      </c>
      <c r="E32004" t="s">
        <v>112709</v>
      </c>
      <c r="F32004">
        <v>27</v>
      </c>
      <c r="G32004" t="s">
        <v>149410</v>
      </c>
      <c r="H32004" t="s">
        <v>204559</v>
      </c>
      <c r="I32004" t="s">
        <v>250809</v>
      </c>
      <c r="J32004" t="s">
        <v>299156</v>
      </c>
    </row>
    <row r="32005" spans="1:10">
      <c r="A32005" t="s">
        <v>31903</v>
      </c>
      <c r="B32005" t="s">
        <v>87611</v>
      </c>
      <c r="C32005">
        <v>289614323</v>
      </c>
      <c r="D32005" t="s">
        <v>111324</v>
      </c>
      <c r="E32005" t="s">
        <v>112709</v>
      </c>
      <c r="F32005">
        <v>1</v>
      </c>
      <c r="G32005" t="s">
        <v>149411</v>
      </c>
      <c r="H32005" t="s">
        <v>204560</v>
      </c>
      <c r="J32005" t="s">
        <v>299157</v>
      </c>
    </row>
    <row r="32006" spans="1:10">
      <c r="A32006" t="s">
        <v>31904</v>
      </c>
      <c r="B32006" t="s">
        <v>87612</v>
      </c>
      <c r="C32006">
        <v>290483220</v>
      </c>
      <c r="D32006" t="s">
        <v>111324</v>
      </c>
      <c r="E32006" t="s">
        <v>112709</v>
      </c>
      <c r="F32006">
        <v>70</v>
      </c>
      <c r="G32006" t="s">
        <v>149412</v>
      </c>
      <c r="H32006" t="s">
        <v>204561</v>
      </c>
      <c r="I32006" t="s">
        <v>250810</v>
      </c>
      <c r="J32006" t="s">
        <v>299158</v>
      </c>
    </row>
    <row r="32007" spans="1:10">
      <c r="A32007" t="s">
        <v>31905</v>
      </c>
      <c r="B32007" t="s">
        <v>87613</v>
      </c>
      <c r="C32007">
        <v>289616176</v>
      </c>
      <c r="D32007" t="s">
        <v>111324</v>
      </c>
      <c r="E32007" t="s">
        <v>112709</v>
      </c>
      <c r="F32007">
        <v>74</v>
      </c>
      <c r="G32007" t="s">
        <v>149413</v>
      </c>
      <c r="H32007" t="s">
        <v>204562</v>
      </c>
      <c r="J32007" t="s">
        <v>299159</v>
      </c>
    </row>
    <row r="32008" spans="1:10">
      <c r="A32008" t="s">
        <v>31906</v>
      </c>
      <c r="B32008" t="s">
        <v>87614</v>
      </c>
      <c r="C32008">
        <v>289616703</v>
      </c>
      <c r="D32008" t="s">
        <v>111324</v>
      </c>
      <c r="E32008" t="s">
        <v>112709</v>
      </c>
      <c r="F32008">
        <v>122</v>
      </c>
      <c r="G32008" t="s">
        <v>149414</v>
      </c>
      <c r="H32008" t="s">
        <v>204563</v>
      </c>
      <c r="I32008" t="s">
        <v>250811</v>
      </c>
      <c r="J32008" t="s">
        <v>299160</v>
      </c>
    </row>
    <row r="32009" spans="1:10">
      <c r="A32009" t="s">
        <v>31907</v>
      </c>
      <c r="B32009" t="s">
        <v>87615</v>
      </c>
      <c r="C32009">
        <v>289614955</v>
      </c>
      <c r="D32009" t="s">
        <v>111324</v>
      </c>
      <c r="E32009" t="s">
        <v>112709</v>
      </c>
      <c r="F32009">
        <v>12</v>
      </c>
      <c r="G32009" t="s">
        <v>149415</v>
      </c>
      <c r="H32009" t="s">
        <v>204564</v>
      </c>
      <c r="I32009" t="s">
        <v>250812</v>
      </c>
      <c r="J32009" t="s">
        <v>299161</v>
      </c>
    </row>
    <row r="32010" spans="1:10">
      <c r="A32010" t="s">
        <v>31908</v>
      </c>
      <c r="B32010" t="s">
        <v>87616</v>
      </c>
      <c r="C32010">
        <v>289615903</v>
      </c>
      <c r="D32010" t="s">
        <v>111324</v>
      </c>
      <c r="E32010" t="s">
        <v>112709</v>
      </c>
      <c r="F32010">
        <v>8</v>
      </c>
      <c r="G32010" t="s">
        <v>149416</v>
      </c>
      <c r="H32010" t="s">
        <v>204565</v>
      </c>
      <c r="I32010" t="s">
        <v>250813</v>
      </c>
      <c r="J32010" t="s">
        <v>299162</v>
      </c>
    </row>
    <row r="32011" spans="1:10">
      <c r="A32011" t="s">
        <v>31909</v>
      </c>
      <c r="B32011" t="s">
        <v>87617</v>
      </c>
      <c r="C32011">
        <v>291443759</v>
      </c>
      <c r="D32011" t="s">
        <v>111324</v>
      </c>
      <c r="E32011" t="s">
        <v>112709</v>
      </c>
      <c r="F32011">
        <v>20</v>
      </c>
      <c r="G32011" t="s">
        <v>149417</v>
      </c>
      <c r="H32011" t="s">
        <v>204566</v>
      </c>
      <c r="I32011" t="s">
        <v>250814</v>
      </c>
      <c r="J32011" t="s">
        <v>299163</v>
      </c>
    </row>
    <row r="32012" spans="1:10">
      <c r="A32012" t="s">
        <v>31884</v>
      </c>
      <c r="B32012" t="s">
        <v>87618</v>
      </c>
      <c r="C32012">
        <v>289611196</v>
      </c>
      <c r="D32012" t="s">
        <v>111324</v>
      </c>
      <c r="E32012" t="s">
        <v>112709</v>
      </c>
      <c r="F32012">
        <v>9</v>
      </c>
      <c r="G32012" t="s">
        <v>149418</v>
      </c>
      <c r="H32012" t="s">
        <v>204567</v>
      </c>
      <c r="I32012" t="s">
        <v>250815</v>
      </c>
      <c r="J32012" t="s">
        <v>299164</v>
      </c>
    </row>
    <row r="32013" spans="1:10">
      <c r="A32013" t="s">
        <v>31910</v>
      </c>
      <c r="B32013" t="s">
        <v>87619</v>
      </c>
      <c r="C32013">
        <v>289616420</v>
      </c>
      <c r="D32013" t="s">
        <v>111324</v>
      </c>
      <c r="E32013" t="s">
        <v>112709</v>
      </c>
      <c r="F32013">
        <v>9</v>
      </c>
      <c r="G32013" t="s">
        <v>149419</v>
      </c>
      <c r="H32013" t="s">
        <v>204568</v>
      </c>
      <c r="J32013" t="s">
        <v>299165</v>
      </c>
    </row>
    <row r="32014" spans="1:10">
      <c r="A32014" t="s">
        <v>31911</v>
      </c>
      <c r="B32014" t="s">
        <v>87620</v>
      </c>
      <c r="C32014">
        <v>282882027</v>
      </c>
      <c r="D32014" t="s">
        <v>111324</v>
      </c>
      <c r="E32014" t="s">
        <v>112709</v>
      </c>
      <c r="F32014">
        <v>89</v>
      </c>
      <c r="G32014" t="s">
        <v>149420</v>
      </c>
      <c r="H32014" t="s">
        <v>204569</v>
      </c>
      <c r="I32014" t="s">
        <v>250816</v>
      </c>
      <c r="J32014" t="s">
        <v>299166</v>
      </c>
    </row>
    <row r="32015" spans="1:10">
      <c r="A32015" t="s">
        <v>31912</v>
      </c>
      <c r="B32015" t="s">
        <v>87621</v>
      </c>
      <c r="C32015">
        <v>289616698</v>
      </c>
      <c r="D32015" t="s">
        <v>111324</v>
      </c>
      <c r="E32015" t="s">
        <v>112709</v>
      </c>
      <c r="F32015">
        <v>7</v>
      </c>
      <c r="G32015" t="s">
        <v>149421</v>
      </c>
      <c r="H32015" t="s">
        <v>204570</v>
      </c>
      <c r="J32015" t="s">
        <v>299167</v>
      </c>
    </row>
    <row r="32016" spans="1:10">
      <c r="A32016" t="s">
        <v>31913</v>
      </c>
      <c r="B32016" t="s">
        <v>87622</v>
      </c>
      <c r="C32016">
        <v>289616477</v>
      </c>
      <c r="D32016" t="s">
        <v>111324</v>
      </c>
      <c r="E32016" t="s">
        <v>112709</v>
      </c>
      <c r="F32016">
        <v>1</v>
      </c>
      <c r="G32016" t="s">
        <v>149422</v>
      </c>
      <c r="H32016" t="s">
        <v>204571</v>
      </c>
      <c r="J32016" t="s">
        <v>299168</v>
      </c>
    </row>
    <row r="32017" spans="1:10">
      <c r="A32017" t="s">
        <v>31914</v>
      </c>
      <c r="B32017" t="s">
        <v>87623</v>
      </c>
      <c r="C32017">
        <v>289616623</v>
      </c>
      <c r="D32017" t="s">
        <v>111324</v>
      </c>
      <c r="E32017" t="s">
        <v>112709</v>
      </c>
      <c r="F32017">
        <v>52</v>
      </c>
      <c r="G32017" t="s">
        <v>149423</v>
      </c>
      <c r="H32017" t="s">
        <v>204572</v>
      </c>
      <c r="J32017" t="s">
        <v>299169</v>
      </c>
    </row>
    <row r="32018" spans="1:10">
      <c r="A32018" t="s">
        <v>31915</v>
      </c>
      <c r="B32018" t="s">
        <v>87624</v>
      </c>
      <c r="C32018">
        <v>289614456</v>
      </c>
      <c r="D32018" t="s">
        <v>111324</v>
      </c>
      <c r="E32018" t="s">
        <v>112709</v>
      </c>
      <c r="F32018">
        <v>6</v>
      </c>
      <c r="G32018" t="s">
        <v>149424</v>
      </c>
      <c r="H32018" t="s">
        <v>204573</v>
      </c>
      <c r="I32018" t="s">
        <v>250817</v>
      </c>
      <c r="J32018" t="s">
        <v>299170</v>
      </c>
    </row>
    <row r="32019" spans="1:10">
      <c r="A32019" t="s">
        <v>31916</v>
      </c>
      <c r="B32019" t="s">
        <v>87625</v>
      </c>
      <c r="C32019">
        <v>289615092</v>
      </c>
      <c r="D32019" t="s">
        <v>111324</v>
      </c>
      <c r="E32019" t="s">
        <v>112709</v>
      </c>
      <c r="F32019">
        <v>27</v>
      </c>
      <c r="G32019" t="s">
        <v>149425</v>
      </c>
      <c r="H32019" t="s">
        <v>204574</v>
      </c>
      <c r="I32019" t="s">
        <v>250818</v>
      </c>
      <c r="J32019" t="s">
        <v>299171</v>
      </c>
    </row>
    <row r="32020" spans="1:10">
      <c r="A32020" t="s">
        <v>31917</v>
      </c>
      <c r="B32020" t="s">
        <v>87626</v>
      </c>
      <c r="C32020">
        <v>291431716</v>
      </c>
      <c r="D32020" t="s">
        <v>111324</v>
      </c>
      <c r="E32020" t="s">
        <v>112709</v>
      </c>
      <c r="F32020">
        <v>50</v>
      </c>
      <c r="G32020" t="s">
        <v>149426</v>
      </c>
      <c r="H32020" t="s">
        <v>204575</v>
      </c>
      <c r="I32020" t="s">
        <v>250819</v>
      </c>
      <c r="J32020" t="s">
        <v>299172</v>
      </c>
    </row>
    <row r="32021" spans="1:10">
      <c r="A32021" t="s">
        <v>31918</v>
      </c>
      <c r="B32021" t="s">
        <v>87627</v>
      </c>
      <c r="C32021">
        <v>289615406</v>
      </c>
      <c r="D32021" t="s">
        <v>111324</v>
      </c>
      <c r="E32021" t="s">
        <v>112709</v>
      </c>
      <c r="F32021">
        <v>8</v>
      </c>
      <c r="G32021" t="s">
        <v>149427</v>
      </c>
      <c r="H32021" t="s">
        <v>204576</v>
      </c>
      <c r="I32021" t="s">
        <v>250820</v>
      </c>
      <c r="J32021" t="s">
        <v>299173</v>
      </c>
    </row>
    <row r="32022" spans="1:10">
      <c r="A32022" t="s">
        <v>31919</v>
      </c>
      <c r="B32022" t="s">
        <v>87628</v>
      </c>
      <c r="C32022">
        <v>289615348</v>
      </c>
      <c r="D32022" t="s">
        <v>111324</v>
      </c>
      <c r="E32022" t="s">
        <v>112709</v>
      </c>
      <c r="F32022">
        <v>1</v>
      </c>
      <c r="G32022" t="s">
        <v>149428</v>
      </c>
      <c r="H32022" t="s">
        <v>204577</v>
      </c>
      <c r="J32022" t="s">
        <v>299174</v>
      </c>
    </row>
    <row r="32023" spans="1:10">
      <c r="A32023" t="s">
        <v>31920</v>
      </c>
      <c r="B32023" t="s">
        <v>87629</v>
      </c>
      <c r="C32023">
        <v>224680080</v>
      </c>
      <c r="D32023" t="s">
        <v>111324</v>
      </c>
      <c r="E32023" t="s">
        <v>112709</v>
      </c>
      <c r="F32023">
        <v>9</v>
      </c>
      <c r="G32023" t="s">
        <v>149429</v>
      </c>
      <c r="J32023" t="s">
        <v>299175</v>
      </c>
    </row>
    <row r="32024" spans="1:10">
      <c r="A32024" t="s">
        <v>31921</v>
      </c>
      <c r="B32024" t="s">
        <v>87630</v>
      </c>
      <c r="C32024">
        <v>289616486</v>
      </c>
      <c r="D32024" t="s">
        <v>111324</v>
      </c>
      <c r="E32024" t="s">
        <v>112709</v>
      </c>
      <c r="F32024">
        <v>8</v>
      </c>
      <c r="G32024" t="s">
        <v>149430</v>
      </c>
      <c r="H32024" t="s">
        <v>204578</v>
      </c>
      <c r="I32024" t="s">
        <v>250821</v>
      </c>
      <c r="J32024" t="s">
        <v>299176</v>
      </c>
    </row>
    <row r="32025" spans="1:10">
      <c r="A32025" t="s">
        <v>31922</v>
      </c>
      <c r="B32025" t="s">
        <v>87631</v>
      </c>
      <c r="C32025">
        <v>289616548</v>
      </c>
      <c r="D32025" t="s">
        <v>111324</v>
      </c>
      <c r="E32025" t="s">
        <v>112709</v>
      </c>
      <c r="F32025">
        <v>7</v>
      </c>
      <c r="G32025" t="s">
        <v>149431</v>
      </c>
      <c r="H32025" t="s">
        <v>204579</v>
      </c>
      <c r="I32025" t="s">
        <v>250822</v>
      </c>
      <c r="J32025" t="s">
        <v>299177</v>
      </c>
    </row>
    <row r="32026" spans="1:10">
      <c r="A32026" t="s">
        <v>31923</v>
      </c>
      <c r="B32026" t="s">
        <v>87632</v>
      </c>
      <c r="C32026">
        <v>289616018</v>
      </c>
      <c r="D32026" t="s">
        <v>111324</v>
      </c>
      <c r="E32026" t="s">
        <v>112709</v>
      </c>
      <c r="F32026">
        <v>12</v>
      </c>
      <c r="G32026" t="s">
        <v>149432</v>
      </c>
      <c r="H32026" t="s">
        <v>204580</v>
      </c>
      <c r="J32026" t="s">
        <v>299178</v>
      </c>
    </row>
    <row r="32027" spans="1:10">
      <c r="A32027" t="s">
        <v>31924</v>
      </c>
      <c r="B32027" t="s">
        <v>87633</v>
      </c>
      <c r="C32027">
        <v>289611661</v>
      </c>
      <c r="D32027" t="s">
        <v>111324</v>
      </c>
      <c r="E32027" t="s">
        <v>112709</v>
      </c>
      <c r="F32027">
        <v>2</v>
      </c>
      <c r="G32027" t="s">
        <v>149433</v>
      </c>
      <c r="H32027" t="s">
        <v>204581</v>
      </c>
      <c r="I32027" t="s">
        <v>250823</v>
      </c>
      <c r="J32027" t="s">
        <v>299179</v>
      </c>
    </row>
    <row r="32028" spans="1:10">
      <c r="A32028" t="s">
        <v>31925</v>
      </c>
      <c r="B32028" t="s">
        <v>87634</v>
      </c>
      <c r="C32028">
        <v>289616236</v>
      </c>
      <c r="D32028" t="s">
        <v>111324</v>
      </c>
      <c r="E32028" t="s">
        <v>112709</v>
      </c>
      <c r="F32028">
        <v>1</v>
      </c>
      <c r="G32028" t="s">
        <v>149434</v>
      </c>
      <c r="H32028" t="s">
        <v>204582</v>
      </c>
      <c r="I32028" t="s">
        <v>149434</v>
      </c>
      <c r="J32028" t="s">
        <v>299180</v>
      </c>
    </row>
    <row r="32029" spans="1:10">
      <c r="A32029" t="s">
        <v>31926</v>
      </c>
      <c r="B32029" t="s">
        <v>87635</v>
      </c>
      <c r="C32029">
        <v>289600685</v>
      </c>
      <c r="D32029" t="s">
        <v>111324</v>
      </c>
      <c r="E32029" t="s">
        <v>112709</v>
      </c>
      <c r="F32029">
        <v>1</v>
      </c>
      <c r="G32029" t="s">
        <v>149435</v>
      </c>
      <c r="H32029" t="s">
        <v>204583</v>
      </c>
      <c r="J32029" t="s">
        <v>299181</v>
      </c>
    </row>
    <row r="32030" spans="1:10">
      <c r="A32030" t="s">
        <v>31927</v>
      </c>
      <c r="B32030" t="s">
        <v>87636</v>
      </c>
      <c r="C32030">
        <v>289615106</v>
      </c>
      <c r="D32030" t="s">
        <v>111324</v>
      </c>
      <c r="E32030" t="s">
        <v>112709</v>
      </c>
      <c r="F32030">
        <v>30</v>
      </c>
      <c r="G32030" t="s">
        <v>149436</v>
      </c>
      <c r="H32030" t="s">
        <v>204584</v>
      </c>
      <c r="I32030" t="s">
        <v>250824</v>
      </c>
      <c r="J32030" t="s">
        <v>299182</v>
      </c>
    </row>
    <row r="32031" spans="1:10">
      <c r="A32031" t="s">
        <v>31928</v>
      </c>
      <c r="B32031" t="s">
        <v>87637</v>
      </c>
      <c r="C32031">
        <v>291440779</v>
      </c>
      <c r="D32031" t="s">
        <v>111324</v>
      </c>
      <c r="E32031" t="s">
        <v>112709</v>
      </c>
      <c r="F32031">
        <v>9</v>
      </c>
      <c r="G32031" t="s">
        <v>149437</v>
      </c>
      <c r="H32031" t="s">
        <v>204585</v>
      </c>
      <c r="I32031" t="s">
        <v>250825</v>
      </c>
      <c r="J32031" t="s">
        <v>299183</v>
      </c>
    </row>
    <row r="32032" spans="1:10">
      <c r="A32032" t="s">
        <v>31929</v>
      </c>
      <c r="B32032" t="s">
        <v>87638</v>
      </c>
      <c r="C32032">
        <v>289611093</v>
      </c>
      <c r="D32032" t="s">
        <v>111324</v>
      </c>
      <c r="E32032" t="s">
        <v>112709</v>
      </c>
      <c r="F32032">
        <v>93</v>
      </c>
      <c r="G32032" t="s">
        <v>149438</v>
      </c>
      <c r="H32032" t="s">
        <v>204586</v>
      </c>
      <c r="I32032" t="s">
        <v>250826</v>
      </c>
      <c r="J32032" t="s">
        <v>299184</v>
      </c>
    </row>
    <row r="32033" spans="1:10">
      <c r="A32033" t="s">
        <v>31930</v>
      </c>
      <c r="B32033" t="s">
        <v>87639</v>
      </c>
      <c r="C32033">
        <v>289616048</v>
      </c>
      <c r="D32033" t="s">
        <v>111324</v>
      </c>
      <c r="E32033" t="s">
        <v>112709</v>
      </c>
      <c r="F32033">
        <v>72</v>
      </c>
      <c r="G32033" t="s">
        <v>149439</v>
      </c>
      <c r="H32033" t="s">
        <v>204587</v>
      </c>
      <c r="I32033" t="s">
        <v>250827</v>
      </c>
      <c r="J32033" t="s">
        <v>299185</v>
      </c>
    </row>
    <row r="32034" spans="1:10">
      <c r="A32034" t="s">
        <v>31931</v>
      </c>
      <c r="B32034" t="s">
        <v>87640</v>
      </c>
      <c r="C32034">
        <v>289611660</v>
      </c>
      <c r="D32034" t="s">
        <v>111998</v>
      </c>
      <c r="E32034" t="s">
        <v>115241</v>
      </c>
      <c r="F32034">
        <v>1</v>
      </c>
      <c r="G32034" t="s">
        <v>149440</v>
      </c>
      <c r="H32034" t="s">
        <v>204588</v>
      </c>
      <c r="I32034" t="s">
        <v>250828</v>
      </c>
      <c r="J32034" t="s">
        <v>299186</v>
      </c>
    </row>
    <row r="32035" spans="1:10">
      <c r="A32035" t="s">
        <v>31932</v>
      </c>
      <c r="B32035" t="s">
        <v>87641</v>
      </c>
      <c r="C32035">
        <v>289616186</v>
      </c>
      <c r="D32035" t="s">
        <v>111324</v>
      </c>
      <c r="E32035" t="s">
        <v>112709</v>
      </c>
      <c r="F32035">
        <v>26</v>
      </c>
      <c r="G32035" t="s">
        <v>149441</v>
      </c>
      <c r="H32035" t="s">
        <v>204589</v>
      </c>
      <c r="I32035" t="s">
        <v>250829</v>
      </c>
      <c r="J32035" t="s">
        <v>299187</v>
      </c>
    </row>
    <row r="32036" spans="1:10">
      <c r="A32036" t="s">
        <v>31933</v>
      </c>
      <c r="B32036" t="s">
        <v>87642</v>
      </c>
      <c r="C32036">
        <v>289614527</v>
      </c>
      <c r="D32036" t="s">
        <v>111324</v>
      </c>
      <c r="E32036" t="s">
        <v>112709</v>
      </c>
      <c r="F32036">
        <v>1</v>
      </c>
      <c r="G32036" t="s">
        <v>149442</v>
      </c>
      <c r="H32036" t="s">
        <v>204590</v>
      </c>
      <c r="I32036" t="s">
        <v>250830</v>
      </c>
      <c r="J32036" t="s">
        <v>299188</v>
      </c>
    </row>
    <row r="32037" spans="1:10">
      <c r="A32037" t="s">
        <v>31934</v>
      </c>
      <c r="B32037" t="s">
        <v>87643</v>
      </c>
      <c r="C32037">
        <v>289611663</v>
      </c>
      <c r="D32037" t="s">
        <v>111998</v>
      </c>
      <c r="E32037" t="s">
        <v>115241</v>
      </c>
      <c r="F32037">
        <v>1</v>
      </c>
      <c r="G32037" t="s">
        <v>149443</v>
      </c>
      <c r="H32037" t="s">
        <v>204591</v>
      </c>
      <c r="J32037" t="s">
        <v>299189</v>
      </c>
    </row>
    <row r="32038" spans="1:10">
      <c r="A32038" t="s">
        <v>31935</v>
      </c>
      <c r="B32038" t="s">
        <v>87644</v>
      </c>
      <c r="C32038">
        <v>289614812</v>
      </c>
      <c r="D32038" t="s">
        <v>111324</v>
      </c>
      <c r="E32038" t="s">
        <v>112709</v>
      </c>
      <c r="F32038">
        <v>26</v>
      </c>
      <c r="G32038" t="s">
        <v>149444</v>
      </c>
      <c r="H32038" t="s">
        <v>204592</v>
      </c>
      <c r="I32038" t="s">
        <v>250831</v>
      </c>
      <c r="J32038" t="s">
        <v>299190</v>
      </c>
    </row>
    <row r="32039" spans="1:10">
      <c r="A32039" t="s">
        <v>31936</v>
      </c>
      <c r="B32039" t="s">
        <v>87645</v>
      </c>
      <c r="C32039">
        <v>291437346</v>
      </c>
      <c r="D32039" t="s">
        <v>111324</v>
      </c>
      <c r="E32039" t="s">
        <v>112709</v>
      </c>
      <c r="F32039">
        <v>9</v>
      </c>
      <c r="G32039" t="s">
        <v>149445</v>
      </c>
      <c r="H32039" t="s">
        <v>204593</v>
      </c>
      <c r="I32039" t="s">
        <v>250832</v>
      </c>
      <c r="J32039" t="s">
        <v>299191</v>
      </c>
    </row>
    <row r="32040" spans="1:10">
      <c r="A32040" t="s">
        <v>31937</v>
      </c>
      <c r="B32040" t="s">
        <v>87646</v>
      </c>
      <c r="C32040">
        <v>289600689</v>
      </c>
      <c r="D32040" t="s">
        <v>111324</v>
      </c>
      <c r="E32040" t="s">
        <v>112709</v>
      </c>
      <c r="F32040">
        <v>1</v>
      </c>
      <c r="H32040" t="s">
        <v>204594</v>
      </c>
    </row>
    <row r="32041" spans="1:10">
      <c r="A32041" t="s">
        <v>31938</v>
      </c>
      <c r="B32041" t="s">
        <v>87647</v>
      </c>
      <c r="C32041">
        <v>291587520</v>
      </c>
      <c r="D32041" t="s">
        <v>111324</v>
      </c>
      <c r="E32041" t="s">
        <v>112709</v>
      </c>
      <c r="F32041">
        <v>1</v>
      </c>
      <c r="G32041" t="s">
        <v>149446</v>
      </c>
      <c r="H32041" t="s">
        <v>204595</v>
      </c>
      <c r="J32041" t="s">
        <v>299192</v>
      </c>
    </row>
    <row r="32042" spans="1:10">
      <c r="A32042" t="s">
        <v>31939</v>
      </c>
      <c r="B32042" t="s">
        <v>87648</v>
      </c>
      <c r="C32042">
        <v>289611654</v>
      </c>
      <c r="D32042" t="s">
        <v>111998</v>
      </c>
      <c r="E32042" t="s">
        <v>115242</v>
      </c>
      <c r="F32042">
        <v>67</v>
      </c>
      <c r="G32042" t="s">
        <v>149447</v>
      </c>
      <c r="H32042" t="s">
        <v>204596</v>
      </c>
      <c r="I32042" t="s">
        <v>250833</v>
      </c>
      <c r="J32042" t="s">
        <v>299193</v>
      </c>
    </row>
    <row r="32043" spans="1:10">
      <c r="A32043" t="s">
        <v>31940</v>
      </c>
      <c r="B32043" t="s">
        <v>87649</v>
      </c>
      <c r="C32043">
        <v>283481501</v>
      </c>
      <c r="D32043" t="s">
        <v>112035</v>
      </c>
      <c r="E32043" t="s">
        <v>115243</v>
      </c>
      <c r="F32043">
        <v>1472</v>
      </c>
      <c r="G32043" t="s">
        <v>149448</v>
      </c>
      <c r="H32043" t="s">
        <v>204597</v>
      </c>
      <c r="J32043" t="s">
        <v>299194</v>
      </c>
    </row>
    <row r="32044" spans="1:10">
      <c r="A32044" t="s">
        <v>31941</v>
      </c>
      <c r="B32044" t="s">
        <v>87650</v>
      </c>
      <c r="C32044">
        <v>289611782</v>
      </c>
      <c r="D32044" t="s">
        <v>111324</v>
      </c>
      <c r="E32044" t="s">
        <v>112709</v>
      </c>
      <c r="F32044">
        <v>89</v>
      </c>
      <c r="G32044" t="s">
        <v>149449</v>
      </c>
      <c r="H32044" t="s">
        <v>204598</v>
      </c>
      <c r="I32044" t="s">
        <v>250834</v>
      </c>
      <c r="J32044" t="s">
        <v>299195</v>
      </c>
    </row>
    <row r="32045" spans="1:10">
      <c r="A32045" t="s">
        <v>31942</v>
      </c>
      <c r="B32045" t="s">
        <v>87651</v>
      </c>
      <c r="C32045">
        <v>289614198</v>
      </c>
      <c r="D32045" t="s">
        <v>111324</v>
      </c>
      <c r="E32045" t="s">
        <v>112709</v>
      </c>
      <c r="F32045">
        <v>20</v>
      </c>
      <c r="G32045" t="s">
        <v>149450</v>
      </c>
      <c r="H32045" t="s">
        <v>204599</v>
      </c>
      <c r="J32045" t="s">
        <v>299196</v>
      </c>
    </row>
    <row r="32046" spans="1:10">
      <c r="A32046" t="s">
        <v>31943</v>
      </c>
      <c r="B32046" t="s">
        <v>87652</v>
      </c>
      <c r="C32046">
        <v>289616072</v>
      </c>
      <c r="D32046" t="s">
        <v>111324</v>
      </c>
      <c r="E32046" t="s">
        <v>112709</v>
      </c>
      <c r="F32046">
        <v>3</v>
      </c>
      <c r="G32046" t="s">
        <v>149451</v>
      </c>
      <c r="H32046" t="s">
        <v>204600</v>
      </c>
      <c r="J32046" t="s">
        <v>299197</v>
      </c>
    </row>
    <row r="32047" spans="1:10">
      <c r="A32047" t="s">
        <v>31944</v>
      </c>
      <c r="B32047" t="s">
        <v>87653</v>
      </c>
      <c r="C32047">
        <v>284200072</v>
      </c>
      <c r="D32047" t="s">
        <v>111324</v>
      </c>
      <c r="E32047" t="s">
        <v>112709</v>
      </c>
      <c r="F32047">
        <v>3</v>
      </c>
      <c r="G32047" t="s">
        <v>149452</v>
      </c>
      <c r="H32047" t="s">
        <v>204601</v>
      </c>
      <c r="J32047" t="s">
        <v>299198</v>
      </c>
    </row>
    <row r="32048" spans="1:10">
      <c r="A32048" t="s">
        <v>31945</v>
      </c>
      <c r="B32048" t="s">
        <v>87654</v>
      </c>
      <c r="C32048">
        <v>289616084</v>
      </c>
      <c r="D32048" t="s">
        <v>111998</v>
      </c>
      <c r="E32048" t="s">
        <v>115241</v>
      </c>
      <c r="F32048">
        <v>32</v>
      </c>
      <c r="G32048" t="s">
        <v>149453</v>
      </c>
      <c r="H32048" t="s">
        <v>204602</v>
      </c>
      <c r="I32048" t="s">
        <v>250835</v>
      </c>
      <c r="J32048" t="s">
        <v>299199</v>
      </c>
    </row>
    <row r="32049" spans="1:10">
      <c r="A32049" t="s">
        <v>31946</v>
      </c>
      <c r="B32049" t="s">
        <v>87655</v>
      </c>
      <c r="C32049">
        <v>289614607</v>
      </c>
      <c r="D32049" t="s">
        <v>111324</v>
      </c>
      <c r="E32049" t="s">
        <v>112709</v>
      </c>
      <c r="F32049">
        <v>6</v>
      </c>
      <c r="G32049" t="s">
        <v>149454</v>
      </c>
      <c r="H32049" t="s">
        <v>204603</v>
      </c>
      <c r="J32049" t="s">
        <v>299200</v>
      </c>
    </row>
    <row r="32050" spans="1:10">
      <c r="A32050" t="s">
        <v>31947</v>
      </c>
      <c r="B32050" t="s">
        <v>87656</v>
      </c>
      <c r="C32050">
        <v>289611647</v>
      </c>
      <c r="D32050" t="s">
        <v>112012</v>
      </c>
      <c r="E32050" t="s">
        <v>115244</v>
      </c>
      <c r="F32050">
        <v>125</v>
      </c>
      <c r="G32050" t="s">
        <v>149455</v>
      </c>
      <c r="H32050" t="s">
        <v>204604</v>
      </c>
      <c r="I32050" t="s">
        <v>250836</v>
      </c>
      <c r="J32050" t="s">
        <v>299201</v>
      </c>
    </row>
    <row r="32051" spans="1:10">
      <c r="A32051" t="s">
        <v>31948</v>
      </c>
      <c r="B32051" t="s">
        <v>87657</v>
      </c>
      <c r="C32051">
        <v>291437586</v>
      </c>
      <c r="D32051" t="s">
        <v>111324</v>
      </c>
      <c r="E32051" t="s">
        <v>112709</v>
      </c>
      <c r="F32051">
        <v>116</v>
      </c>
      <c r="G32051" t="s">
        <v>149456</v>
      </c>
      <c r="H32051" t="s">
        <v>204605</v>
      </c>
      <c r="I32051" t="s">
        <v>250837</v>
      </c>
      <c r="J32051" t="s">
        <v>299202</v>
      </c>
    </row>
    <row r="32052" spans="1:10">
      <c r="A32052" t="s">
        <v>31949</v>
      </c>
      <c r="B32052" t="s">
        <v>87658</v>
      </c>
      <c r="C32052">
        <v>289616705</v>
      </c>
      <c r="D32052" t="s">
        <v>111324</v>
      </c>
      <c r="E32052" t="s">
        <v>112709</v>
      </c>
      <c r="F32052">
        <v>6</v>
      </c>
      <c r="G32052" t="s">
        <v>149457</v>
      </c>
      <c r="H32052" t="s">
        <v>204606</v>
      </c>
      <c r="J32052" t="s">
        <v>299203</v>
      </c>
    </row>
    <row r="32053" spans="1:10">
      <c r="A32053" t="s">
        <v>31950</v>
      </c>
      <c r="B32053" t="s">
        <v>87659</v>
      </c>
      <c r="C32053">
        <v>289614832</v>
      </c>
      <c r="D32053" t="s">
        <v>111324</v>
      </c>
      <c r="E32053" t="s">
        <v>112709</v>
      </c>
      <c r="F32053">
        <v>1</v>
      </c>
      <c r="G32053" t="s">
        <v>149458</v>
      </c>
      <c r="H32053" t="s">
        <v>204607</v>
      </c>
      <c r="I32053" t="s">
        <v>250838</v>
      </c>
      <c r="J32053" t="s">
        <v>299204</v>
      </c>
    </row>
    <row r="32054" spans="1:10">
      <c r="A32054" t="s">
        <v>31951</v>
      </c>
      <c r="B32054" t="s">
        <v>87660</v>
      </c>
      <c r="C32054">
        <v>291437531</v>
      </c>
      <c r="D32054" t="s">
        <v>111324</v>
      </c>
      <c r="E32054" t="s">
        <v>112709</v>
      </c>
      <c r="F32054">
        <v>52</v>
      </c>
      <c r="G32054" t="s">
        <v>149459</v>
      </c>
      <c r="H32054" t="s">
        <v>204608</v>
      </c>
      <c r="I32054" t="s">
        <v>250839</v>
      </c>
      <c r="J32054" t="s">
        <v>299205</v>
      </c>
    </row>
    <row r="32055" spans="1:10">
      <c r="A32055" t="s">
        <v>31952</v>
      </c>
      <c r="B32055" t="s">
        <v>87661</v>
      </c>
      <c r="C32055">
        <v>289614599</v>
      </c>
      <c r="D32055" t="s">
        <v>111324</v>
      </c>
      <c r="E32055" t="s">
        <v>115245</v>
      </c>
      <c r="F32055">
        <v>17</v>
      </c>
      <c r="G32055" t="s">
        <v>149460</v>
      </c>
      <c r="H32055" t="s">
        <v>204609</v>
      </c>
      <c r="J32055" t="s">
        <v>299206</v>
      </c>
    </row>
    <row r="32056" spans="1:10">
      <c r="A32056" t="s">
        <v>31953</v>
      </c>
      <c r="B32056" t="s">
        <v>87662</v>
      </c>
      <c r="C32056">
        <v>289614904</v>
      </c>
      <c r="D32056" t="s">
        <v>111324</v>
      </c>
      <c r="E32056" t="s">
        <v>112709</v>
      </c>
      <c r="F32056">
        <v>63</v>
      </c>
      <c r="G32056" t="s">
        <v>149461</v>
      </c>
      <c r="H32056" t="s">
        <v>204610</v>
      </c>
      <c r="J32056" t="s">
        <v>299207</v>
      </c>
    </row>
    <row r="32057" spans="1:10">
      <c r="A32057" t="s">
        <v>31954</v>
      </c>
      <c r="B32057" t="s">
        <v>87663</v>
      </c>
      <c r="C32057">
        <v>289615102</v>
      </c>
      <c r="D32057" t="s">
        <v>111324</v>
      </c>
      <c r="E32057" t="s">
        <v>112709</v>
      </c>
      <c r="F32057">
        <v>207</v>
      </c>
      <c r="G32057" t="s">
        <v>149462</v>
      </c>
      <c r="H32057" t="s">
        <v>204611</v>
      </c>
      <c r="I32057" t="s">
        <v>250840</v>
      </c>
      <c r="J32057" t="s">
        <v>299208</v>
      </c>
    </row>
    <row r="32058" spans="1:10">
      <c r="A32058" t="s">
        <v>31955</v>
      </c>
      <c r="B32058" t="s">
        <v>87664</v>
      </c>
      <c r="C32058">
        <v>289611095</v>
      </c>
      <c r="D32058" t="s">
        <v>111324</v>
      </c>
      <c r="E32058" t="s">
        <v>112709</v>
      </c>
      <c r="F32058">
        <v>34</v>
      </c>
      <c r="G32058" t="s">
        <v>149463</v>
      </c>
      <c r="H32058" t="s">
        <v>204612</v>
      </c>
      <c r="J32058" t="s">
        <v>299209</v>
      </c>
    </row>
    <row r="32059" spans="1:10">
      <c r="A32059" t="s">
        <v>31956</v>
      </c>
      <c r="B32059" t="s">
        <v>87665</v>
      </c>
      <c r="C32059">
        <v>289615445</v>
      </c>
      <c r="D32059" t="s">
        <v>111324</v>
      </c>
      <c r="E32059" t="s">
        <v>112709</v>
      </c>
      <c r="F32059">
        <v>27</v>
      </c>
      <c r="G32059" t="s">
        <v>149464</v>
      </c>
      <c r="H32059" t="s">
        <v>204613</v>
      </c>
      <c r="I32059" t="s">
        <v>250841</v>
      </c>
      <c r="J32059" t="s">
        <v>299210</v>
      </c>
    </row>
    <row r="32060" spans="1:10">
      <c r="A32060" t="s">
        <v>31957</v>
      </c>
      <c r="B32060" t="s">
        <v>87666</v>
      </c>
      <c r="C32060">
        <v>289614325</v>
      </c>
      <c r="D32060" t="s">
        <v>111324</v>
      </c>
      <c r="E32060" t="s">
        <v>112709</v>
      </c>
      <c r="F32060">
        <v>37</v>
      </c>
      <c r="G32060" t="s">
        <v>149465</v>
      </c>
      <c r="H32060" t="s">
        <v>204614</v>
      </c>
      <c r="I32060" t="s">
        <v>250842</v>
      </c>
      <c r="J32060" t="s">
        <v>299211</v>
      </c>
    </row>
    <row r="32061" spans="1:10">
      <c r="A32061" t="s">
        <v>31958</v>
      </c>
      <c r="B32061" t="s">
        <v>87667</v>
      </c>
      <c r="C32061">
        <v>289614015</v>
      </c>
      <c r="D32061" t="s">
        <v>111324</v>
      </c>
      <c r="E32061" t="s">
        <v>112709</v>
      </c>
      <c r="F32061">
        <v>815</v>
      </c>
      <c r="G32061" t="s">
        <v>149466</v>
      </c>
      <c r="H32061" t="s">
        <v>204615</v>
      </c>
      <c r="I32061" t="s">
        <v>250843</v>
      </c>
      <c r="J32061" t="s">
        <v>299212</v>
      </c>
    </row>
    <row r="32062" spans="1:10">
      <c r="A32062" t="s">
        <v>31959</v>
      </c>
      <c r="B32062" t="s">
        <v>87668</v>
      </c>
      <c r="C32062">
        <v>289615900</v>
      </c>
      <c r="D32062" t="s">
        <v>111324</v>
      </c>
      <c r="E32062" t="s">
        <v>112709</v>
      </c>
      <c r="F32062">
        <v>1</v>
      </c>
      <c r="G32062" t="s">
        <v>149467</v>
      </c>
      <c r="H32062" t="s">
        <v>204616</v>
      </c>
      <c r="I32062" t="s">
        <v>250844</v>
      </c>
      <c r="J32062" t="s">
        <v>299213</v>
      </c>
    </row>
    <row r="32063" spans="1:10">
      <c r="A32063" t="s">
        <v>31960</v>
      </c>
      <c r="B32063" t="s">
        <v>87669</v>
      </c>
      <c r="C32063">
        <v>289614451</v>
      </c>
      <c r="D32063" t="s">
        <v>111324</v>
      </c>
      <c r="E32063" t="s">
        <v>112709</v>
      </c>
      <c r="F32063">
        <v>19</v>
      </c>
      <c r="G32063" t="s">
        <v>149468</v>
      </c>
      <c r="H32063" t="s">
        <v>204617</v>
      </c>
      <c r="I32063" t="s">
        <v>250845</v>
      </c>
      <c r="J32063" t="s">
        <v>299214</v>
      </c>
    </row>
    <row r="32064" spans="1:10">
      <c r="A32064" t="s">
        <v>31961</v>
      </c>
      <c r="B32064" t="s">
        <v>87670</v>
      </c>
      <c r="C32064">
        <v>289612266</v>
      </c>
      <c r="D32064" t="s">
        <v>112006</v>
      </c>
      <c r="E32064" t="s">
        <v>115246</v>
      </c>
      <c r="F32064">
        <v>18</v>
      </c>
      <c r="G32064" t="s">
        <v>149469</v>
      </c>
      <c r="H32064" t="s">
        <v>204618</v>
      </c>
      <c r="I32064" t="s">
        <v>250846</v>
      </c>
      <c r="J32064" t="s">
        <v>299215</v>
      </c>
    </row>
    <row r="32065" spans="1:10">
      <c r="A32065" t="s">
        <v>31962</v>
      </c>
      <c r="B32065" t="s">
        <v>87671</v>
      </c>
      <c r="C32065">
        <v>289614321</v>
      </c>
      <c r="D32065" t="s">
        <v>111324</v>
      </c>
      <c r="E32065" t="s">
        <v>112709</v>
      </c>
      <c r="F32065">
        <v>42</v>
      </c>
      <c r="G32065" t="s">
        <v>149470</v>
      </c>
      <c r="H32065" t="s">
        <v>204619</v>
      </c>
      <c r="J32065" t="s">
        <v>299216</v>
      </c>
    </row>
    <row r="32066" spans="1:10">
      <c r="A32066" t="s">
        <v>31963</v>
      </c>
      <c r="B32066" t="s">
        <v>87672</v>
      </c>
      <c r="C32066">
        <v>289614466</v>
      </c>
      <c r="D32066" t="s">
        <v>112032</v>
      </c>
      <c r="E32066" t="s">
        <v>115235</v>
      </c>
      <c r="F32066">
        <v>72</v>
      </c>
      <c r="G32066" t="s">
        <v>149471</v>
      </c>
      <c r="H32066" t="s">
        <v>204620</v>
      </c>
      <c r="I32066" t="s">
        <v>250847</v>
      </c>
      <c r="J32066" t="s">
        <v>299217</v>
      </c>
    </row>
    <row r="32067" spans="1:10">
      <c r="A32067" t="s">
        <v>31964</v>
      </c>
      <c r="B32067" t="s">
        <v>87673</v>
      </c>
      <c r="C32067">
        <v>289616605</v>
      </c>
      <c r="D32067" t="s">
        <v>111324</v>
      </c>
      <c r="E32067" t="s">
        <v>112709</v>
      </c>
      <c r="F32067">
        <v>9</v>
      </c>
      <c r="G32067" t="s">
        <v>149472</v>
      </c>
      <c r="H32067" t="s">
        <v>204621</v>
      </c>
      <c r="I32067" t="s">
        <v>250848</v>
      </c>
      <c r="J32067" t="s">
        <v>299218</v>
      </c>
    </row>
    <row r="32068" spans="1:10">
      <c r="A32068" t="s">
        <v>31965</v>
      </c>
      <c r="B32068" t="s">
        <v>87674</v>
      </c>
      <c r="C32068">
        <v>285275371</v>
      </c>
      <c r="D32068" t="s">
        <v>111324</v>
      </c>
      <c r="E32068" t="s">
        <v>112709</v>
      </c>
      <c r="F32068">
        <v>270</v>
      </c>
      <c r="G32068" t="s">
        <v>149473</v>
      </c>
      <c r="H32068" t="s">
        <v>204622</v>
      </c>
      <c r="I32068" t="s">
        <v>250849</v>
      </c>
      <c r="J32068" t="s">
        <v>299219</v>
      </c>
    </row>
    <row r="32069" spans="1:10">
      <c r="A32069" t="s">
        <v>31966</v>
      </c>
      <c r="B32069" t="s">
        <v>87675</v>
      </c>
      <c r="C32069">
        <v>284200636</v>
      </c>
      <c r="D32069" t="s">
        <v>112036</v>
      </c>
      <c r="E32069" t="s">
        <v>115247</v>
      </c>
      <c r="F32069">
        <v>1016</v>
      </c>
      <c r="G32069" t="s">
        <v>149474</v>
      </c>
      <c r="H32069" t="s">
        <v>204623</v>
      </c>
      <c r="J32069" t="s">
        <v>299220</v>
      </c>
    </row>
    <row r="32070" spans="1:10">
      <c r="A32070" t="s">
        <v>31967</v>
      </c>
      <c r="B32070" t="s">
        <v>87676</v>
      </c>
      <c r="C32070">
        <v>289614923</v>
      </c>
      <c r="D32070" t="s">
        <v>111324</v>
      </c>
      <c r="E32070" t="s">
        <v>112709</v>
      </c>
      <c r="F32070">
        <v>1</v>
      </c>
      <c r="G32070" t="s">
        <v>149475</v>
      </c>
      <c r="H32070" t="s">
        <v>204624</v>
      </c>
      <c r="J32070" t="s">
        <v>299221</v>
      </c>
    </row>
    <row r="32071" spans="1:10">
      <c r="A32071" t="s">
        <v>31968</v>
      </c>
      <c r="B32071" t="s">
        <v>87677</v>
      </c>
      <c r="C32071">
        <v>289616682</v>
      </c>
      <c r="D32071" t="s">
        <v>111324</v>
      </c>
      <c r="E32071" t="s">
        <v>112709</v>
      </c>
      <c r="F32071">
        <v>2</v>
      </c>
      <c r="G32071" t="s">
        <v>149476</v>
      </c>
      <c r="H32071" t="s">
        <v>204625</v>
      </c>
      <c r="J32071" t="s">
        <v>299222</v>
      </c>
    </row>
    <row r="32072" spans="1:10">
      <c r="A32072" t="s">
        <v>31969</v>
      </c>
      <c r="B32072" t="s">
        <v>87678</v>
      </c>
      <c r="C32072">
        <v>289614320</v>
      </c>
      <c r="D32072" t="s">
        <v>111324</v>
      </c>
      <c r="E32072" t="s">
        <v>112709</v>
      </c>
      <c r="F32072">
        <v>4</v>
      </c>
      <c r="G32072" t="s">
        <v>149477</v>
      </c>
      <c r="H32072" t="s">
        <v>204626</v>
      </c>
      <c r="I32072" t="s">
        <v>250850</v>
      </c>
      <c r="J32072" t="s">
        <v>299223</v>
      </c>
    </row>
    <row r="32073" spans="1:10">
      <c r="A32073" t="s">
        <v>31970</v>
      </c>
      <c r="B32073" t="s">
        <v>87679</v>
      </c>
      <c r="C32073">
        <v>289615130</v>
      </c>
      <c r="D32073" t="s">
        <v>111324</v>
      </c>
      <c r="E32073" t="s">
        <v>112709</v>
      </c>
      <c r="F32073">
        <v>12</v>
      </c>
      <c r="G32073" t="s">
        <v>149478</v>
      </c>
      <c r="H32073" t="s">
        <v>204627</v>
      </c>
      <c r="J32073" t="s">
        <v>299224</v>
      </c>
    </row>
    <row r="32074" spans="1:10">
      <c r="A32074" t="s">
        <v>31971</v>
      </c>
      <c r="B32074" t="s">
        <v>87680</v>
      </c>
      <c r="C32074">
        <v>289611351</v>
      </c>
      <c r="D32074" t="s">
        <v>111324</v>
      </c>
      <c r="E32074" t="s">
        <v>112709</v>
      </c>
      <c r="F32074">
        <v>9</v>
      </c>
      <c r="G32074" t="s">
        <v>149479</v>
      </c>
      <c r="H32074" t="s">
        <v>204628</v>
      </c>
      <c r="I32074" t="s">
        <v>250851</v>
      </c>
      <c r="J32074" t="s">
        <v>299225</v>
      </c>
    </row>
    <row r="32075" spans="1:10">
      <c r="A32075" t="s">
        <v>31972</v>
      </c>
      <c r="B32075" t="s">
        <v>87681</v>
      </c>
      <c r="C32075">
        <v>289612244</v>
      </c>
      <c r="D32075" t="s">
        <v>111324</v>
      </c>
      <c r="E32075" t="s">
        <v>112709</v>
      </c>
      <c r="F32075">
        <v>1</v>
      </c>
      <c r="G32075" t="s">
        <v>149480</v>
      </c>
      <c r="H32075" t="s">
        <v>204629</v>
      </c>
      <c r="I32075" t="s">
        <v>250852</v>
      </c>
      <c r="J32075" t="s">
        <v>299226</v>
      </c>
    </row>
    <row r="32076" spans="1:10">
      <c r="A32076" t="s">
        <v>31973</v>
      </c>
      <c r="B32076" t="s">
        <v>87682</v>
      </c>
      <c r="C32076">
        <v>289614898</v>
      </c>
      <c r="D32076" t="s">
        <v>111998</v>
      </c>
      <c r="E32076" t="s">
        <v>115241</v>
      </c>
      <c r="F32076">
        <v>8</v>
      </c>
      <c r="G32076" t="s">
        <v>149481</v>
      </c>
      <c r="H32076" t="s">
        <v>204630</v>
      </c>
      <c r="J32076" t="s">
        <v>299227</v>
      </c>
    </row>
    <row r="32077" spans="1:10">
      <c r="A32077" t="s">
        <v>31974</v>
      </c>
      <c r="B32077" t="s">
        <v>87683</v>
      </c>
      <c r="C32077">
        <v>289600701</v>
      </c>
      <c r="D32077" t="s">
        <v>111324</v>
      </c>
      <c r="E32077" t="s">
        <v>112709</v>
      </c>
      <c r="F32077">
        <v>2</v>
      </c>
      <c r="G32077" t="s">
        <v>149482</v>
      </c>
      <c r="H32077" t="s">
        <v>204631</v>
      </c>
      <c r="J32077" t="s">
        <v>299228</v>
      </c>
    </row>
    <row r="32078" spans="1:10">
      <c r="A32078" t="s">
        <v>31975</v>
      </c>
      <c r="B32078" t="s">
        <v>87684</v>
      </c>
      <c r="C32078">
        <v>289614924</v>
      </c>
      <c r="D32078" t="s">
        <v>111324</v>
      </c>
      <c r="E32078" t="s">
        <v>112709</v>
      </c>
      <c r="F32078">
        <v>35</v>
      </c>
      <c r="G32078" t="s">
        <v>149483</v>
      </c>
      <c r="H32078" t="s">
        <v>204632</v>
      </c>
      <c r="I32078" t="s">
        <v>250853</v>
      </c>
      <c r="J32078" t="s">
        <v>299229</v>
      </c>
    </row>
    <row r="32079" spans="1:10">
      <c r="A32079" t="s">
        <v>31976</v>
      </c>
      <c r="B32079" t="s">
        <v>87685</v>
      </c>
      <c r="C32079">
        <v>289612437</v>
      </c>
      <c r="D32079" t="s">
        <v>111324</v>
      </c>
      <c r="E32079" t="s">
        <v>112709</v>
      </c>
      <c r="F32079">
        <v>13</v>
      </c>
      <c r="G32079" t="s">
        <v>149484</v>
      </c>
      <c r="H32079" t="s">
        <v>204633</v>
      </c>
      <c r="I32079" t="s">
        <v>250854</v>
      </c>
      <c r="J32079" t="s">
        <v>299230</v>
      </c>
    </row>
    <row r="32080" spans="1:10">
      <c r="A32080" t="s">
        <v>31977</v>
      </c>
      <c r="B32080" t="s">
        <v>87686</v>
      </c>
      <c r="C32080">
        <v>289612243</v>
      </c>
      <c r="D32080" t="s">
        <v>111324</v>
      </c>
      <c r="E32080" t="s">
        <v>112709</v>
      </c>
      <c r="F32080">
        <v>8</v>
      </c>
      <c r="G32080" t="s">
        <v>149485</v>
      </c>
      <c r="H32080" t="s">
        <v>204634</v>
      </c>
      <c r="I32080" t="s">
        <v>250855</v>
      </c>
      <c r="J32080" t="s">
        <v>299231</v>
      </c>
    </row>
    <row r="32081" spans="1:10">
      <c r="A32081" t="s">
        <v>31978</v>
      </c>
      <c r="B32081" t="s">
        <v>87687</v>
      </c>
      <c r="C32081">
        <v>289612263</v>
      </c>
      <c r="D32081" t="s">
        <v>111324</v>
      </c>
      <c r="E32081" t="s">
        <v>112709</v>
      </c>
      <c r="F32081">
        <v>13</v>
      </c>
      <c r="G32081" t="s">
        <v>149486</v>
      </c>
      <c r="H32081" t="s">
        <v>204635</v>
      </c>
      <c r="I32081" t="s">
        <v>250856</v>
      </c>
      <c r="J32081" t="s">
        <v>299232</v>
      </c>
    </row>
    <row r="32082" spans="1:10">
      <c r="A32082" t="s">
        <v>31979</v>
      </c>
      <c r="B32082" t="s">
        <v>87688</v>
      </c>
      <c r="C32082">
        <v>289612024</v>
      </c>
      <c r="D32082" t="s">
        <v>111324</v>
      </c>
      <c r="E32082" t="s">
        <v>112709</v>
      </c>
      <c r="F32082">
        <v>6</v>
      </c>
      <c r="G32082" t="s">
        <v>149487</v>
      </c>
      <c r="H32082" t="s">
        <v>204636</v>
      </c>
      <c r="I32082" t="s">
        <v>250857</v>
      </c>
      <c r="J32082" t="s">
        <v>299233</v>
      </c>
    </row>
    <row r="32083" spans="1:10">
      <c r="A32083" t="s">
        <v>31980</v>
      </c>
      <c r="B32083" t="s">
        <v>87689</v>
      </c>
      <c r="C32083">
        <v>289614657</v>
      </c>
      <c r="D32083" t="s">
        <v>111324</v>
      </c>
      <c r="E32083" t="s">
        <v>112709</v>
      </c>
      <c r="F32083">
        <v>2</v>
      </c>
      <c r="G32083" t="s">
        <v>149488</v>
      </c>
      <c r="H32083" t="s">
        <v>204637</v>
      </c>
      <c r="J32083" t="s">
        <v>299234</v>
      </c>
    </row>
    <row r="32084" spans="1:10">
      <c r="A32084" t="s">
        <v>31981</v>
      </c>
      <c r="B32084" t="s">
        <v>87690</v>
      </c>
      <c r="C32084">
        <v>284200070</v>
      </c>
      <c r="D32084" t="s">
        <v>111324</v>
      </c>
      <c r="E32084" t="s">
        <v>112709</v>
      </c>
      <c r="F32084">
        <v>41</v>
      </c>
      <c r="G32084" t="s">
        <v>149489</v>
      </c>
      <c r="H32084" t="s">
        <v>204638</v>
      </c>
      <c r="I32084" t="s">
        <v>250858</v>
      </c>
      <c r="J32084" t="s">
        <v>299235</v>
      </c>
    </row>
    <row r="32085" spans="1:10">
      <c r="A32085" t="s">
        <v>31982</v>
      </c>
      <c r="B32085" t="s">
        <v>87691</v>
      </c>
      <c r="C32085">
        <v>291440627</v>
      </c>
      <c r="D32085" t="s">
        <v>111324</v>
      </c>
      <c r="E32085" t="s">
        <v>112709</v>
      </c>
      <c r="F32085">
        <v>37</v>
      </c>
      <c r="G32085" t="s">
        <v>149490</v>
      </c>
      <c r="H32085" t="s">
        <v>204639</v>
      </c>
      <c r="J32085" t="s">
        <v>299236</v>
      </c>
    </row>
    <row r="32086" spans="1:10">
      <c r="A32086" t="s">
        <v>31983</v>
      </c>
      <c r="B32086" t="s">
        <v>87692</v>
      </c>
      <c r="C32086">
        <v>289616242</v>
      </c>
      <c r="D32086" t="s">
        <v>111324</v>
      </c>
      <c r="E32086" t="s">
        <v>112709</v>
      </c>
      <c r="F32086">
        <v>31</v>
      </c>
      <c r="G32086" t="s">
        <v>149491</v>
      </c>
      <c r="H32086" t="s">
        <v>204640</v>
      </c>
      <c r="J32086" t="s">
        <v>299237</v>
      </c>
    </row>
    <row r="32087" spans="1:10">
      <c r="A32087" t="s">
        <v>31984</v>
      </c>
      <c r="B32087" t="s">
        <v>87693</v>
      </c>
      <c r="C32087">
        <v>289612305</v>
      </c>
      <c r="D32087" t="s">
        <v>111324</v>
      </c>
      <c r="E32087" t="s">
        <v>112709</v>
      </c>
      <c r="F32087">
        <v>13</v>
      </c>
      <c r="G32087" t="s">
        <v>149492</v>
      </c>
      <c r="H32087" t="s">
        <v>204641</v>
      </c>
      <c r="J32087" t="s">
        <v>299238</v>
      </c>
    </row>
    <row r="32088" spans="1:10">
      <c r="A32088" t="s">
        <v>31985</v>
      </c>
      <c r="B32088" t="s">
        <v>87694</v>
      </c>
      <c r="C32088">
        <v>289611222</v>
      </c>
      <c r="D32088" t="s">
        <v>111324</v>
      </c>
      <c r="E32088" t="s">
        <v>112709</v>
      </c>
      <c r="F32088">
        <v>2</v>
      </c>
      <c r="G32088" t="s">
        <v>149493</v>
      </c>
      <c r="H32088" t="s">
        <v>204642</v>
      </c>
      <c r="I32088" t="s">
        <v>250859</v>
      </c>
      <c r="J32088" t="s">
        <v>299239</v>
      </c>
    </row>
    <row r="32089" spans="1:10">
      <c r="A32089" t="s">
        <v>31986</v>
      </c>
      <c r="B32089" t="s">
        <v>87695</v>
      </c>
      <c r="C32089">
        <v>289614679</v>
      </c>
      <c r="D32089" t="s">
        <v>111324</v>
      </c>
      <c r="E32089" t="s">
        <v>112709</v>
      </c>
      <c r="F32089">
        <v>34</v>
      </c>
      <c r="G32089" t="s">
        <v>149494</v>
      </c>
      <c r="H32089" t="s">
        <v>204643</v>
      </c>
      <c r="I32089" t="s">
        <v>250860</v>
      </c>
      <c r="J32089" t="s">
        <v>299240</v>
      </c>
    </row>
    <row r="32090" spans="1:10">
      <c r="A32090" t="s">
        <v>31987</v>
      </c>
      <c r="B32090" t="s">
        <v>87696</v>
      </c>
      <c r="C32090">
        <v>289612239</v>
      </c>
      <c r="D32090" t="s">
        <v>111324</v>
      </c>
      <c r="E32090" t="s">
        <v>112709</v>
      </c>
      <c r="F32090">
        <v>2</v>
      </c>
      <c r="G32090" t="s">
        <v>149495</v>
      </c>
      <c r="H32090" t="s">
        <v>204644</v>
      </c>
      <c r="J32090" t="s">
        <v>299241</v>
      </c>
    </row>
    <row r="32091" spans="1:10">
      <c r="A32091" t="s">
        <v>31988</v>
      </c>
      <c r="B32091" t="s">
        <v>87697</v>
      </c>
      <c r="C32091">
        <v>289616035</v>
      </c>
      <c r="D32091" t="s">
        <v>111324</v>
      </c>
      <c r="E32091" t="s">
        <v>112709</v>
      </c>
      <c r="F32091">
        <v>15</v>
      </c>
      <c r="G32091" t="s">
        <v>149496</v>
      </c>
      <c r="H32091" t="s">
        <v>204645</v>
      </c>
      <c r="I32091" t="s">
        <v>250861</v>
      </c>
      <c r="J32091" t="s">
        <v>299242</v>
      </c>
    </row>
    <row r="32092" spans="1:10">
      <c r="A32092" t="s">
        <v>31989</v>
      </c>
      <c r="B32092" t="s">
        <v>87698</v>
      </c>
      <c r="C32092">
        <v>289616690</v>
      </c>
      <c r="D32092" t="s">
        <v>111324</v>
      </c>
      <c r="E32092" t="s">
        <v>112709</v>
      </c>
      <c r="F32092">
        <v>4</v>
      </c>
      <c r="G32092" t="s">
        <v>149497</v>
      </c>
      <c r="H32092" t="s">
        <v>204646</v>
      </c>
      <c r="J32092" t="s">
        <v>299243</v>
      </c>
    </row>
    <row r="32093" spans="1:10">
      <c r="A32093" t="s">
        <v>31990</v>
      </c>
      <c r="B32093" t="s">
        <v>87699</v>
      </c>
      <c r="C32093">
        <v>289600704</v>
      </c>
      <c r="D32093" t="s">
        <v>111324</v>
      </c>
      <c r="E32093" t="s">
        <v>112709</v>
      </c>
      <c r="F32093">
        <v>128</v>
      </c>
      <c r="G32093" t="s">
        <v>149498</v>
      </c>
      <c r="H32093" t="s">
        <v>204647</v>
      </c>
      <c r="I32093" t="s">
        <v>250862</v>
      </c>
      <c r="J32093" t="s">
        <v>299244</v>
      </c>
    </row>
    <row r="32094" spans="1:10">
      <c r="A32094" t="s">
        <v>31991</v>
      </c>
      <c r="B32094" t="s">
        <v>87700</v>
      </c>
      <c r="C32094">
        <v>289615021</v>
      </c>
      <c r="D32094" t="s">
        <v>111324</v>
      </c>
      <c r="E32094" t="s">
        <v>115248</v>
      </c>
      <c r="F32094">
        <v>1</v>
      </c>
      <c r="G32094" t="s">
        <v>149499</v>
      </c>
      <c r="H32094" t="s">
        <v>204648</v>
      </c>
      <c r="J32094" t="s">
        <v>299245</v>
      </c>
    </row>
    <row r="32095" spans="1:10">
      <c r="A32095" t="s">
        <v>31992</v>
      </c>
      <c r="B32095" t="s">
        <v>87701</v>
      </c>
      <c r="C32095">
        <v>289611558</v>
      </c>
      <c r="D32095" t="s">
        <v>111324</v>
      </c>
      <c r="E32095" t="s">
        <v>115248</v>
      </c>
      <c r="F32095">
        <v>27</v>
      </c>
      <c r="G32095" t="s">
        <v>149500</v>
      </c>
      <c r="H32095" t="s">
        <v>204649</v>
      </c>
      <c r="J32095" t="s">
        <v>299246</v>
      </c>
    </row>
    <row r="32096" spans="1:10">
      <c r="A32096" t="s">
        <v>31993</v>
      </c>
      <c r="B32096" t="s">
        <v>87702</v>
      </c>
      <c r="C32096">
        <v>289611688</v>
      </c>
      <c r="D32096" t="s">
        <v>111324</v>
      </c>
      <c r="E32096" t="s">
        <v>115248</v>
      </c>
      <c r="F32096">
        <v>5</v>
      </c>
      <c r="G32096" t="s">
        <v>149501</v>
      </c>
      <c r="H32096" t="s">
        <v>204650</v>
      </c>
      <c r="I32096" t="s">
        <v>250863</v>
      </c>
      <c r="J32096" t="s">
        <v>299247</v>
      </c>
    </row>
    <row r="32097" spans="1:10">
      <c r="A32097" t="s">
        <v>31994</v>
      </c>
      <c r="B32097" t="s">
        <v>87703</v>
      </c>
      <c r="C32097">
        <v>289612296</v>
      </c>
      <c r="D32097" t="s">
        <v>111324</v>
      </c>
      <c r="E32097" t="s">
        <v>115248</v>
      </c>
      <c r="F32097">
        <v>3</v>
      </c>
      <c r="G32097" t="s">
        <v>149502</v>
      </c>
      <c r="H32097" t="s">
        <v>204651</v>
      </c>
      <c r="J32097" t="s">
        <v>299248</v>
      </c>
    </row>
    <row r="32098" spans="1:10">
      <c r="A32098" t="s">
        <v>31995</v>
      </c>
      <c r="B32098" t="s">
        <v>87704</v>
      </c>
      <c r="C32098">
        <v>289614715</v>
      </c>
      <c r="D32098" t="s">
        <v>111324</v>
      </c>
      <c r="E32098" t="s">
        <v>115248</v>
      </c>
      <c r="F32098">
        <v>20</v>
      </c>
      <c r="G32098" t="s">
        <v>149503</v>
      </c>
      <c r="H32098" t="s">
        <v>204652</v>
      </c>
      <c r="I32098" t="s">
        <v>250864</v>
      </c>
      <c r="J32098" t="s">
        <v>299249</v>
      </c>
    </row>
    <row r="32099" spans="1:10">
      <c r="A32099" t="s">
        <v>31996</v>
      </c>
      <c r="B32099" t="s">
        <v>87705</v>
      </c>
      <c r="C32099">
        <v>290483728</v>
      </c>
      <c r="D32099" t="s">
        <v>111324</v>
      </c>
      <c r="E32099" t="s">
        <v>115248</v>
      </c>
      <c r="F32099">
        <v>4</v>
      </c>
      <c r="G32099" t="s">
        <v>149504</v>
      </c>
      <c r="H32099" t="s">
        <v>204653</v>
      </c>
      <c r="J32099" t="s">
        <v>299250</v>
      </c>
    </row>
    <row r="32100" spans="1:10">
      <c r="A32100" t="s">
        <v>31997</v>
      </c>
      <c r="B32100" t="s">
        <v>87706</v>
      </c>
      <c r="C32100">
        <v>290957477</v>
      </c>
      <c r="D32100" t="s">
        <v>111324</v>
      </c>
      <c r="E32100" t="s">
        <v>115248</v>
      </c>
      <c r="F32100">
        <v>24</v>
      </c>
      <c r="G32100" t="s">
        <v>149505</v>
      </c>
      <c r="H32100" t="s">
        <v>204654</v>
      </c>
      <c r="J32100" t="s">
        <v>299251</v>
      </c>
    </row>
    <row r="32101" spans="1:10">
      <c r="A32101" t="s">
        <v>31998</v>
      </c>
      <c r="B32101" t="s">
        <v>87707</v>
      </c>
      <c r="C32101">
        <v>289614436</v>
      </c>
      <c r="D32101" t="s">
        <v>111324</v>
      </c>
      <c r="E32101" t="s">
        <v>115248</v>
      </c>
      <c r="F32101">
        <v>253</v>
      </c>
      <c r="G32101" t="s">
        <v>149506</v>
      </c>
      <c r="H32101" t="s">
        <v>204655</v>
      </c>
      <c r="I32101" t="s">
        <v>250865</v>
      </c>
      <c r="J32101" t="s">
        <v>299252</v>
      </c>
    </row>
    <row r="32102" spans="1:10">
      <c r="A32102" t="s">
        <v>31999</v>
      </c>
      <c r="B32102" t="s">
        <v>87708</v>
      </c>
      <c r="C32102">
        <v>290492957</v>
      </c>
      <c r="D32102" t="s">
        <v>111324</v>
      </c>
      <c r="E32102" t="s">
        <v>115248</v>
      </c>
      <c r="F32102">
        <v>31</v>
      </c>
      <c r="G32102" t="s">
        <v>149507</v>
      </c>
      <c r="H32102" t="s">
        <v>204656</v>
      </c>
      <c r="I32102" t="s">
        <v>250866</v>
      </c>
      <c r="J32102" t="s">
        <v>299253</v>
      </c>
    </row>
    <row r="32103" spans="1:10">
      <c r="A32103" t="s">
        <v>32000</v>
      </c>
      <c r="B32103" t="s">
        <v>87709</v>
      </c>
      <c r="C32103">
        <v>289611107</v>
      </c>
      <c r="D32103" t="s">
        <v>111324</v>
      </c>
      <c r="E32103" t="s">
        <v>115248</v>
      </c>
      <c r="F32103">
        <v>45</v>
      </c>
      <c r="G32103" t="s">
        <v>149508</v>
      </c>
      <c r="H32103" t="s">
        <v>204657</v>
      </c>
      <c r="I32103" t="s">
        <v>250867</v>
      </c>
      <c r="J32103" t="s">
        <v>299254</v>
      </c>
    </row>
    <row r="32104" spans="1:10">
      <c r="A32104" t="s">
        <v>32001</v>
      </c>
      <c r="B32104" t="s">
        <v>87710</v>
      </c>
      <c r="C32104">
        <v>289614591</v>
      </c>
      <c r="D32104" t="s">
        <v>111324</v>
      </c>
      <c r="E32104" t="s">
        <v>115248</v>
      </c>
      <c r="F32104">
        <v>2</v>
      </c>
      <c r="G32104" t="s">
        <v>149509</v>
      </c>
      <c r="H32104" t="s">
        <v>204658</v>
      </c>
      <c r="I32104" t="s">
        <v>250868</v>
      </c>
      <c r="J32104" t="s">
        <v>299255</v>
      </c>
    </row>
    <row r="32105" spans="1:10">
      <c r="A32105" t="s">
        <v>32002</v>
      </c>
      <c r="B32105" t="s">
        <v>87711</v>
      </c>
      <c r="C32105">
        <v>289614012</v>
      </c>
      <c r="D32105" t="s">
        <v>111324</v>
      </c>
      <c r="E32105" t="s">
        <v>115248</v>
      </c>
      <c r="F32105">
        <v>18</v>
      </c>
      <c r="G32105" t="s">
        <v>149510</v>
      </c>
      <c r="H32105" t="s">
        <v>204659</v>
      </c>
      <c r="J32105" t="s">
        <v>299256</v>
      </c>
    </row>
    <row r="32106" spans="1:10">
      <c r="A32106" t="s">
        <v>32003</v>
      </c>
      <c r="B32106" t="s">
        <v>87712</v>
      </c>
      <c r="C32106">
        <v>289611454</v>
      </c>
      <c r="D32106" t="s">
        <v>111324</v>
      </c>
      <c r="E32106" t="s">
        <v>115248</v>
      </c>
      <c r="F32106">
        <v>15</v>
      </c>
      <c r="G32106" t="s">
        <v>149511</v>
      </c>
      <c r="H32106" t="s">
        <v>204660</v>
      </c>
      <c r="J32106" t="s">
        <v>299257</v>
      </c>
    </row>
    <row r="32107" spans="1:10">
      <c r="A32107" t="s">
        <v>32004</v>
      </c>
      <c r="B32107" t="s">
        <v>87713</v>
      </c>
      <c r="C32107">
        <v>289611628</v>
      </c>
      <c r="D32107" t="s">
        <v>111324</v>
      </c>
      <c r="E32107" t="s">
        <v>115248</v>
      </c>
      <c r="F32107">
        <v>7</v>
      </c>
      <c r="G32107" t="s">
        <v>149512</v>
      </c>
      <c r="H32107" t="s">
        <v>204661</v>
      </c>
      <c r="I32107" t="s">
        <v>250869</v>
      </c>
      <c r="J32107" t="s">
        <v>299258</v>
      </c>
    </row>
    <row r="32108" spans="1:10">
      <c r="A32108" t="s">
        <v>32005</v>
      </c>
      <c r="B32108" t="s">
        <v>87714</v>
      </c>
      <c r="C32108">
        <v>289612307</v>
      </c>
      <c r="D32108" t="s">
        <v>111324</v>
      </c>
      <c r="E32108" t="s">
        <v>115248</v>
      </c>
      <c r="F32108">
        <v>5</v>
      </c>
      <c r="G32108" t="s">
        <v>149513</v>
      </c>
      <c r="H32108" t="s">
        <v>204662</v>
      </c>
      <c r="J32108" t="s">
        <v>299259</v>
      </c>
    </row>
    <row r="32109" spans="1:10">
      <c r="A32109" t="s">
        <v>32006</v>
      </c>
      <c r="B32109" t="s">
        <v>87715</v>
      </c>
      <c r="C32109">
        <v>289612387</v>
      </c>
      <c r="D32109" t="s">
        <v>111324</v>
      </c>
      <c r="E32109" t="s">
        <v>115248</v>
      </c>
      <c r="F32109">
        <v>1</v>
      </c>
      <c r="G32109" t="s">
        <v>149514</v>
      </c>
      <c r="H32109" t="s">
        <v>204663</v>
      </c>
      <c r="J32109" t="s">
        <v>299260</v>
      </c>
    </row>
    <row r="32110" spans="1:10">
      <c r="A32110" t="s">
        <v>32007</v>
      </c>
      <c r="B32110" t="s">
        <v>87716</v>
      </c>
      <c r="C32110">
        <v>289616410</v>
      </c>
      <c r="D32110" t="s">
        <v>111324</v>
      </c>
      <c r="E32110" t="s">
        <v>115248</v>
      </c>
      <c r="F32110">
        <v>17</v>
      </c>
      <c r="G32110" t="s">
        <v>149515</v>
      </c>
      <c r="H32110" t="s">
        <v>204664</v>
      </c>
      <c r="J32110" t="s">
        <v>299261</v>
      </c>
    </row>
    <row r="32111" spans="1:10">
      <c r="A32111" t="s">
        <v>32008</v>
      </c>
      <c r="B32111" t="s">
        <v>87717</v>
      </c>
      <c r="C32111">
        <v>289612043</v>
      </c>
      <c r="D32111" t="s">
        <v>111324</v>
      </c>
      <c r="E32111" t="s">
        <v>115248</v>
      </c>
      <c r="F32111">
        <v>13</v>
      </c>
      <c r="G32111" t="s">
        <v>149516</v>
      </c>
      <c r="H32111" t="s">
        <v>204665</v>
      </c>
      <c r="I32111" t="s">
        <v>250870</v>
      </c>
      <c r="J32111" t="s">
        <v>299262</v>
      </c>
    </row>
    <row r="32112" spans="1:10">
      <c r="A32112" t="s">
        <v>32009</v>
      </c>
      <c r="B32112" t="s">
        <v>87718</v>
      </c>
      <c r="C32112">
        <v>289612292</v>
      </c>
      <c r="D32112" t="s">
        <v>111324</v>
      </c>
      <c r="E32112" t="s">
        <v>115248</v>
      </c>
      <c r="F32112">
        <v>2</v>
      </c>
      <c r="G32112" t="s">
        <v>149517</v>
      </c>
      <c r="H32112" t="s">
        <v>204666</v>
      </c>
      <c r="I32112" t="s">
        <v>250871</v>
      </c>
      <c r="J32112" t="s">
        <v>299263</v>
      </c>
    </row>
    <row r="32113" spans="1:10">
      <c r="A32113" t="s">
        <v>32010</v>
      </c>
      <c r="B32113" t="s">
        <v>87719</v>
      </c>
      <c r="C32113">
        <v>289616301</v>
      </c>
      <c r="D32113" t="s">
        <v>111324</v>
      </c>
      <c r="E32113" t="s">
        <v>115248</v>
      </c>
      <c r="F32113">
        <v>38</v>
      </c>
      <c r="G32113" t="s">
        <v>149518</v>
      </c>
      <c r="H32113" t="s">
        <v>204667</v>
      </c>
      <c r="I32113" t="s">
        <v>250872</v>
      </c>
      <c r="J32113" t="s">
        <v>299264</v>
      </c>
    </row>
    <row r="32114" spans="1:10">
      <c r="A32114" t="s">
        <v>32011</v>
      </c>
      <c r="B32114" t="s">
        <v>87720</v>
      </c>
      <c r="C32114">
        <v>289612757</v>
      </c>
      <c r="D32114" t="s">
        <v>111324</v>
      </c>
      <c r="E32114" t="s">
        <v>115248</v>
      </c>
      <c r="F32114">
        <v>1</v>
      </c>
      <c r="G32114" t="s">
        <v>149519</v>
      </c>
      <c r="H32114" t="s">
        <v>204668</v>
      </c>
      <c r="I32114" t="s">
        <v>250873</v>
      </c>
      <c r="J32114" t="s">
        <v>299265</v>
      </c>
    </row>
    <row r="32115" spans="1:10">
      <c r="A32115" t="s">
        <v>32012</v>
      </c>
      <c r="B32115" t="s">
        <v>87721</v>
      </c>
      <c r="C32115">
        <v>289612140</v>
      </c>
      <c r="D32115" t="s">
        <v>111324</v>
      </c>
      <c r="E32115" t="s">
        <v>115248</v>
      </c>
      <c r="F32115">
        <v>6</v>
      </c>
      <c r="G32115" t="s">
        <v>149520</v>
      </c>
      <c r="H32115" t="s">
        <v>204669</v>
      </c>
      <c r="I32115" t="s">
        <v>250874</v>
      </c>
      <c r="J32115" t="s">
        <v>299266</v>
      </c>
    </row>
    <row r="32116" spans="1:10">
      <c r="A32116" t="s">
        <v>32013</v>
      </c>
      <c r="B32116" t="s">
        <v>87722</v>
      </c>
      <c r="C32116">
        <v>289612529</v>
      </c>
      <c r="D32116" t="s">
        <v>111324</v>
      </c>
      <c r="E32116" t="s">
        <v>115248</v>
      </c>
      <c r="F32116">
        <v>7</v>
      </c>
      <c r="G32116" t="s">
        <v>149521</v>
      </c>
      <c r="H32116" t="s">
        <v>204670</v>
      </c>
      <c r="I32116" t="s">
        <v>250875</v>
      </c>
      <c r="J32116" t="s">
        <v>299267</v>
      </c>
    </row>
    <row r="32117" spans="1:10">
      <c r="A32117" t="s">
        <v>32014</v>
      </c>
      <c r="B32117" t="s">
        <v>87723</v>
      </c>
      <c r="C32117">
        <v>289611310</v>
      </c>
      <c r="D32117" t="s">
        <v>111324</v>
      </c>
      <c r="E32117" t="s">
        <v>115248</v>
      </c>
      <c r="F32117">
        <v>16</v>
      </c>
      <c r="G32117" t="s">
        <v>149522</v>
      </c>
      <c r="H32117" t="s">
        <v>204671</v>
      </c>
      <c r="I32117" t="s">
        <v>250876</v>
      </c>
      <c r="J32117" t="s">
        <v>299268</v>
      </c>
    </row>
    <row r="32118" spans="1:10">
      <c r="A32118" t="s">
        <v>32015</v>
      </c>
      <c r="B32118" t="s">
        <v>87724</v>
      </c>
      <c r="C32118">
        <v>289611570</v>
      </c>
      <c r="D32118" t="s">
        <v>111324</v>
      </c>
      <c r="E32118" t="s">
        <v>115248</v>
      </c>
      <c r="F32118">
        <v>3</v>
      </c>
      <c r="G32118" t="s">
        <v>149523</v>
      </c>
      <c r="H32118" t="s">
        <v>204672</v>
      </c>
      <c r="I32118" t="s">
        <v>250877</v>
      </c>
      <c r="J32118" t="s">
        <v>299269</v>
      </c>
    </row>
    <row r="32119" spans="1:10">
      <c r="A32119" t="s">
        <v>32016</v>
      </c>
      <c r="B32119" t="s">
        <v>87725</v>
      </c>
      <c r="C32119">
        <v>289612109</v>
      </c>
      <c r="D32119" t="s">
        <v>111324</v>
      </c>
      <c r="E32119" t="s">
        <v>115248</v>
      </c>
      <c r="F32119">
        <v>2</v>
      </c>
      <c r="G32119" t="s">
        <v>149524</v>
      </c>
      <c r="H32119" t="s">
        <v>204673</v>
      </c>
      <c r="I32119" t="s">
        <v>250878</v>
      </c>
      <c r="J32119" t="s">
        <v>299270</v>
      </c>
    </row>
    <row r="32120" spans="1:10">
      <c r="A32120" t="s">
        <v>32017</v>
      </c>
      <c r="B32120" t="s">
        <v>87726</v>
      </c>
      <c r="C32120">
        <v>289612917</v>
      </c>
      <c r="D32120" t="s">
        <v>111324</v>
      </c>
      <c r="E32120" t="s">
        <v>115248</v>
      </c>
      <c r="F32120">
        <v>6</v>
      </c>
      <c r="G32120" t="s">
        <v>149525</v>
      </c>
      <c r="H32120" t="s">
        <v>204674</v>
      </c>
      <c r="I32120" t="s">
        <v>250879</v>
      </c>
      <c r="J32120" t="s">
        <v>299271</v>
      </c>
    </row>
    <row r="32121" spans="1:10">
      <c r="A32121" t="s">
        <v>32018</v>
      </c>
      <c r="B32121" t="s">
        <v>87727</v>
      </c>
      <c r="C32121">
        <v>289603499</v>
      </c>
      <c r="D32121" t="s">
        <v>111324</v>
      </c>
      <c r="E32121" t="s">
        <v>115248</v>
      </c>
      <c r="F32121">
        <v>2</v>
      </c>
      <c r="G32121" t="s">
        <v>149526</v>
      </c>
      <c r="H32121" t="s">
        <v>204675</v>
      </c>
      <c r="I32121" t="s">
        <v>250880</v>
      </c>
      <c r="J32121" t="s">
        <v>299272</v>
      </c>
    </row>
    <row r="32122" spans="1:10">
      <c r="A32122" t="s">
        <v>32019</v>
      </c>
      <c r="B32122" t="s">
        <v>87728</v>
      </c>
      <c r="C32122">
        <v>289612436</v>
      </c>
      <c r="D32122" t="s">
        <v>111324</v>
      </c>
      <c r="E32122" t="s">
        <v>115248</v>
      </c>
      <c r="F32122">
        <v>1</v>
      </c>
      <c r="G32122" t="s">
        <v>149527</v>
      </c>
      <c r="H32122" t="s">
        <v>204676</v>
      </c>
      <c r="J32122" t="s">
        <v>299273</v>
      </c>
    </row>
    <row r="32123" spans="1:10">
      <c r="A32123" t="s">
        <v>32020</v>
      </c>
      <c r="B32123" t="s">
        <v>87729</v>
      </c>
      <c r="C32123">
        <v>289612142</v>
      </c>
      <c r="D32123" t="s">
        <v>111324</v>
      </c>
      <c r="E32123" t="s">
        <v>115248</v>
      </c>
      <c r="F32123">
        <v>4</v>
      </c>
      <c r="G32123" t="s">
        <v>149528</v>
      </c>
      <c r="H32123" t="s">
        <v>204677</v>
      </c>
      <c r="I32123" t="s">
        <v>250881</v>
      </c>
      <c r="J32123" t="s">
        <v>299274</v>
      </c>
    </row>
    <row r="32124" spans="1:10">
      <c r="A32124" t="s">
        <v>32021</v>
      </c>
      <c r="B32124" t="s">
        <v>87730</v>
      </c>
      <c r="C32124">
        <v>289611372</v>
      </c>
      <c r="D32124" t="s">
        <v>111324</v>
      </c>
      <c r="E32124" t="s">
        <v>115248</v>
      </c>
      <c r="F32124">
        <v>4</v>
      </c>
      <c r="G32124" t="s">
        <v>149529</v>
      </c>
      <c r="H32124" t="s">
        <v>204678</v>
      </c>
      <c r="J32124" t="s">
        <v>299275</v>
      </c>
    </row>
    <row r="32125" spans="1:10">
      <c r="A32125" t="s">
        <v>32022</v>
      </c>
      <c r="B32125" t="s">
        <v>87731</v>
      </c>
      <c r="C32125">
        <v>289849027</v>
      </c>
      <c r="D32125" t="s">
        <v>111324</v>
      </c>
      <c r="E32125" t="s">
        <v>115248</v>
      </c>
      <c r="F32125">
        <v>245</v>
      </c>
      <c r="G32125" t="s">
        <v>149530</v>
      </c>
      <c r="H32125" t="s">
        <v>204679</v>
      </c>
      <c r="I32125" t="s">
        <v>250882</v>
      </c>
      <c r="J32125" t="s">
        <v>299276</v>
      </c>
    </row>
    <row r="32126" spans="1:10">
      <c r="A32126" t="s">
        <v>32023</v>
      </c>
      <c r="B32126" t="s">
        <v>87732</v>
      </c>
      <c r="C32126">
        <v>289614009</v>
      </c>
      <c r="D32126" t="s">
        <v>111324</v>
      </c>
      <c r="E32126" t="s">
        <v>115248</v>
      </c>
      <c r="F32126">
        <v>8</v>
      </c>
      <c r="G32126" t="s">
        <v>149531</v>
      </c>
      <c r="H32126" t="s">
        <v>204680</v>
      </c>
      <c r="J32126" t="s">
        <v>299277</v>
      </c>
    </row>
    <row r="32127" spans="1:10">
      <c r="A32127" t="s">
        <v>32024</v>
      </c>
      <c r="B32127" t="s">
        <v>87733</v>
      </c>
      <c r="C32127">
        <v>289614008</v>
      </c>
      <c r="D32127" t="s">
        <v>111324</v>
      </c>
      <c r="E32127" t="s">
        <v>115248</v>
      </c>
      <c r="F32127">
        <v>1</v>
      </c>
      <c r="G32127" t="s">
        <v>149532</v>
      </c>
      <c r="H32127" t="s">
        <v>204681</v>
      </c>
      <c r="I32127" t="s">
        <v>250883</v>
      </c>
      <c r="J32127" t="s">
        <v>299278</v>
      </c>
    </row>
    <row r="32128" spans="1:10">
      <c r="A32128" t="s">
        <v>32025</v>
      </c>
      <c r="B32128" t="s">
        <v>87734</v>
      </c>
      <c r="C32128">
        <v>289615127</v>
      </c>
      <c r="D32128" t="s">
        <v>111324</v>
      </c>
      <c r="E32128" t="s">
        <v>115248</v>
      </c>
      <c r="F32128">
        <v>1</v>
      </c>
      <c r="G32128" t="s">
        <v>149533</v>
      </c>
      <c r="H32128" t="s">
        <v>204682</v>
      </c>
      <c r="J32128" t="s">
        <v>299279</v>
      </c>
    </row>
    <row r="32129" spans="1:10">
      <c r="A32129" t="s">
        <v>32026</v>
      </c>
      <c r="B32129" t="s">
        <v>87735</v>
      </c>
      <c r="C32129">
        <v>289611180</v>
      </c>
      <c r="D32129" t="s">
        <v>111324</v>
      </c>
      <c r="E32129" t="s">
        <v>115248</v>
      </c>
      <c r="F32129">
        <v>108</v>
      </c>
      <c r="G32129" t="s">
        <v>149534</v>
      </c>
      <c r="H32129" t="s">
        <v>204683</v>
      </c>
      <c r="I32129" t="s">
        <v>250884</v>
      </c>
      <c r="J32129" t="s">
        <v>299280</v>
      </c>
    </row>
    <row r="32130" spans="1:10">
      <c r="A32130" t="s">
        <v>32027</v>
      </c>
      <c r="B32130" t="s">
        <v>87736</v>
      </c>
      <c r="C32130">
        <v>289615334</v>
      </c>
      <c r="D32130" t="s">
        <v>111324</v>
      </c>
      <c r="E32130" t="s">
        <v>115248</v>
      </c>
      <c r="F32130">
        <v>37</v>
      </c>
      <c r="G32130" t="s">
        <v>149535</v>
      </c>
      <c r="H32130" t="s">
        <v>204684</v>
      </c>
      <c r="I32130" t="s">
        <v>250885</v>
      </c>
      <c r="J32130" t="s">
        <v>299281</v>
      </c>
    </row>
    <row r="32131" spans="1:10">
      <c r="A32131" t="s">
        <v>32028</v>
      </c>
      <c r="B32131" t="s">
        <v>87737</v>
      </c>
      <c r="C32131">
        <v>289603501</v>
      </c>
      <c r="D32131" t="s">
        <v>111324</v>
      </c>
      <c r="E32131" t="s">
        <v>115248</v>
      </c>
      <c r="F32131">
        <v>1</v>
      </c>
      <c r="H32131" t="s">
        <v>204685</v>
      </c>
    </row>
    <row r="32132" spans="1:10">
      <c r="A32132" t="s">
        <v>32029</v>
      </c>
      <c r="B32132" t="s">
        <v>87738</v>
      </c>
      <c r="C32132">
        <v>289614749</v>
      </c>
      <c r="D32132" t="s">
        <v>111324</v>
      </c>
      <c r="E32132" t="s">
        <v>115248</v>
      </c>
      <c r="F32132">
        <v>2</v>
      </c>
      <c r="G32132" t="s">
        <v>149536</v>
      </c>
      <c r="H32132" t="s">
        <v>204686</v>
      </c>
      <c r="J32132" t="s">
        <v>299282</v>
      </c>
    </row>
    <row r="32133" spans="1:10">
      <c r="A32133" t="s">
        <v>32030</v>
      </c>
      <c r="B32133" t="s">
        <v>87739</v>
      </c>
      <c r="C32133">
        <v>291418721</v>
      </c>
      <c r="D32133" t="s">
        <v>111324</v>
      </c>
      <c r="E32133" t="s">
        <v>115248</v>
      </c>
      <c r="F32133">
        <v>1</v>
      </c>
      <c r="G32133" t="s">
        <v>149537</v>
      </c>
      <c r="H32133" t="s">
        <v>204687</v>
      </c>
      <c r="I32133" t="s">
        <v>250886</v>
      </c>
      <c r="J32133" t="s">
        <v>299283</v>
      </c>
    </row>
    <row r="32134" spans="1:10">
      <c r="A32134" t="s">
        <v>32031</v>
      </c>
      <c r="B32134" t="s">
        <v>87740</v>
      </c>
      <c r="C32134">
        <v>289614010</v>
      </c>
      <c r="D32134" t="s">
        <v>111324</v>
      </c>
      <c r="E32134" t="s">
        <v>115248</v>
      </c>
      <c r="F32134">
        <v>3</v>
      </c>
      <c r="G32134" t="s">
        <v>149538</v>
      </c>
      <c r="H32134" t="s">
        <v>204688</v>
      </c>
      <c r="I32134" t="s">
        <v>250887</v>
      </c>
      <c r="J32134" t="s">
        <v>299284</v>
      </c>
    </row>
    <row r="32135" spans="1:10">
      <c r="A32135" t="s">
        <v>32032</v>
      </c>
      <c r="B32135" t="s">
        <v>87741</v>
      </c>
      <c r="C32135">
        <v>289614013</v>
      </c>
      <c r="D32135" t="s">
        <v>111324</v>
      </c>
      <c r="E32135" t="s">
        <v>115248</v>
      </c>
      <c r="F32135">
        <v>1</v>
      </c>
      <c r="G32135" t="s">
        <v>149539</v>
      </c>
      <c r="H32135" t="s">
        <v>204689</v>
      </c>
      <c r="J32135" t="s">
        <v>299285</v>
      </c>
    </row>
    <row r="32136" spans="1:10">
      <c r="A32136" t="s">
        <v>32033</v>
      </c>
      <c r="B32136" t="s">
        <v>87742</v>
      </c>
      <c r="C32136">
        <v>289615523</v>
      </c>
      <c r="D32136" t="s">
        <v>111324</v>
      </c>
      <c r="E32136" t="s">
        <v>115248</v>
      </c>
      <c r="F32136">
        <v>6</v>
      </c>
      <c r="G32136" t="s">
        <v>149540</v>
      </c>
      <c r="H32136" t="s">
        <v>204690</v>
      </c>
      <c r="J32136" t="s">
        <v>299286</v>
      </c>
    </row>
    <row r="32137" spans="1:10">
      <c r="A32137" t="s">
        <v>32034</v>
      </c>
      <c r="B32137" t="s">
        <v>87743</v>
      </c>
      <c r="C32137">
        <v>289612321</v>
      </c>
      <c r="D32137" t="s">
        <v>111324</v>
      </c>
      <c r="E32137" t="s">
        <v>115248</v>
      </c>
      <c r="F32137">
        <v>7</v>
      </c>
      <c r="G32137" t="s">
        <v>149541</v>
      </c>
      <c r="H32137" t="s">
        <v>204691</v>
      </c>
      <c r="J32137" t="s">
        <v>299287</v>
      </c>
    </row>
    <row r="32138" spans="1:10">
      <c r="A32138" t="s">
        <v>32035</v>
      </c>
      <c r="B32138" t="s">
        <v>87744</v>
      </c>
      <c r="C32138">
        <v>290489983</v>
      </c>
      <c r="D32138" t="s">
        <v>111324</v>
      </c>
      <c r="E32138" t="s">
        <v>115248</v>
      </c>
      <c r="F32138">
        <v>2</v>
      </c>
      <c r="G32138" t="s">
        <v>149542</v>
      </c>
      <c r="H32138" t="s">
        <v>204692</v>
      </c>
      <c r="I32138" t="s">
        <v>250888</v>
      </c>
      <c r="J32138" t="s">
        <v>299288</v>
      </c>
    </row>
    <row r="32139" spans="1:10">
      <c r="A32139" t="s">
        <v>32036</v>
      </c>
      <c r="B32139" t="s">
        <v>87745</v>
      </c>
      <c r="C32139">
        <v>289603504</v>
      </c>
      <c r="D32139" t="s">
        <v>111324</v>
      </c>
      <c r="E32139" t="s">
        <v>115248</v>
      </c>
      <c r="F32139">
        <v>9</v>
      </c>
      <c r="G32139" t="s">
        <v>149543</v>
      </c>
      <c r="H32139" t="s">
        <v>204693</v>
      </c>
      <c r="J32139" t="s">
        <v>299289</v>
      </c>
    </row>
    <row r="32140" spans="1:10">
      <c r="A32140" t="s">
        <v>32037</v>
      </c>
      <c r="B32140" t="s">
        <v>87746</v>
      </c>
      <c r="C32140">
        <v>289615960</v>
      </c>
      <c r="D32140" t="s">
        <v>111324</v>
      </c>
      <c r="E32140" t="s">
        <v>115248</v>
      </c>
      <c r="F32140">
        <v>1</v>
      </c>
      <c r="G32140" t="s">
        <v>149544</v>
      </c>
      <c r="H32140" t="s">
        <v>204694</v>
      </c>
      <c r="J32140" t="s">
        <v>299290</v>
      </c>
    </row>
    <row r="32141" spans="1:10">
      <c r="A32141" t="s">
        <v>32038</v>
      </c>
      <c r="B32141" t="s">
        <v>87747</v>
      </c>
      <c r="C32141">
        <v>289614427</v>
      </c>
      <c r="D32141" t="s">
        <v>111324</v>
      </c>
      <c r="E32141" t="s">
        <v>115248</v>
      </c>
      <c r="F32141">
        <v>5</v>
      </c>
      <c r="G32141" t="s">
        <v>149545</v>
      </c>
      <c r="H32141" t="s">
        <v>204695</v>
      </c>
      <c r="J32141" t="s">
        <v>299291</v>
      </c>
    </row>
    <row r="32142" spans="1:10">
      <c r="A32142" t="s">
        <v>32039</v>
      </c>
      <c r="B32142" t="s">
        <v>32039</v>
      </c>
      <c r="C32142">
        <v>289615040</v>
      </c>
      <c r="D32142" t="s">
        <v>111324</v>
      </c>
      <c r="E32142" t="s">
        <v>115248</v>
      </c>
      <c r="F32142">
        <v>1</v>
      </c>
      <c r="G32142" t="s">
        <v>149546</v>
      </c>
      <c r="H32142" t="s">
        <v>204696</v>
      </c>
      <c r="J32142" t="s">
        <v>299292</v>
      </c>
    </row>
    <row r="32143" spans="1:10">
      <c r="A32143" t="s">
        <v>32040</v>
      </c>
      <c r="B32143" t="s">
        <v>87748</v>
      </c>
      <c r="C32143">
        <v>290944865</v>
      </c>
      <c r="D32143" t="s">
        <v>111998</v>
      </c>
      <c r="E32143" t="s">
        <v>115249</v>
      </c>
      <c r="F32143">
        <v>241</v>
      </c>
      <c r="G32143" t="s">
        <v>149547</v>
      </c>
      <c r="H32143" t="s">
        <v>204697</v>
      </c>
      <c r="I32143" t="s">
        <v>250889</v>
      </c>
      <c r="J32143" t="s">
        <v>299293</v>
      </c>
    </row>
    <row r="32144" spans="1:10">
      <c r="A32144" t="s">
        <v>32041</v>
      </c>
      <c r="B32144" t="s">
        <v>87749</v>
      </c>
      <c r="C32144">
        <v>289612229</v>
      </c>
      <c r="D32144" t="s">
        <v>111324</v>
      </c>
      <c r="E32144" t="s">
        <v>115248</v>
      </c>
      <c r="F32144">
        <v>2</v>
      </c>
      <c r="G32144" t="s">
        <v>149548</v>
      </c>
      <c r="H32144" t="s">
        <v>204698</v>
      </c>
      <c r="I32144" t="s">
        <v>250890</v>
      </c>
      <c r="J32144" t="s">
        <v>299294</v>
      </c>
    </row>
    <row r="32145" spans="1:10">
      <c r="A32145" t="s">
        <v>32042</v>
      </c>
      <c r="B32145" t="s">
        <v>87750</v>
      </c>
      <c r="C32145">
        <v>289612368</v>
      </c>
      <c r="D32145" t="s">
        <v>111324</v>
      </c>
      <c r="E32145" t="s">
        <v>115248</v>
      </c>
      <c r="F32145">
        <v>1</v>
      </c>
      <c r="G32145" t="s">
        <v>149549</v>
      </c>
      <c r="H32145" t="s">
        <v>204699</v>
      </c>
      <c r="J32145" t="s">
        <v>299295</v>
      </c>
    </row>
    <row r="32146" spans="1:10">
      <c r="A32146" t="s">
        <v>32043</v>
      </c>
      <c r="B32146" t="s">
        <v>87751</v>
      </c>
      <c r="C32146">
        <v>289612095</v>
      </c>
      <c r="D32146" t="s">
        <v>111324</v>
      </c>
      <c r="E32146" t="s">
        <v>115248</v>
      </c>
      <c r="F32146">
        <v>1</v>
      </c>
      <c r="G32146" t="s">
        <v>149550</v>
      </c>
      <c r="H32146" t="s">
        <v>204700</v>
      </c>
      <c r="I32146" t="s">
        <v>250891</v>
      </c>
      <c r="J32146" t="s">
        <v>299296</v>
      </c>
    </row>
    <row r="32147" spans="1:10">
      <c r="A32147" t="s">
        <v>32044</v>
      </c>
      <c r="B32147" t="s">
        <v>87752</v>
      </c>
      <c r="C32147">
        <v>289612106</v>
      </c>
      <c r="D32147" t="s">
        <v>111324</v>
      </c>
      <c r="E32147" t="s">
        <v>115248</v>
      </c>
      <c r="F32147">
        <v>4</v>
      </c>
      <c r="G32147" t="s">
        <v>149551</v>
      </c>
      <c r="H32147" t="s">
        <v>204701</v>
      </c>
      <c r="I32147" t="s">
        <v>250892</v>
      </c>
      <c r="J32147" t="s">
        <v>299297</v>
      </c>
    </row>
    <row r="32148" spans="1:10">
      <c r="A32148" t="s">
        <v>32045</v>
      </c>
      <c r="B32148" t="s">
        <v>87753</v>
      </c>
      <c r="C32148">
        <v>289612453</v>
      </c>
      <c r="D32148" t="s">
        <v>111324</v>
      </c>
      <c r="E32148" t="s">
        <v>115248</v>
      </c>
      <c r="F32148">
        <v>12</v>
      </c>
      <c r="G32148" t="s">
        <v>149552</v>
      </c>
      <c r="H32148" t="s">
        <v>204702</v>
      </c>
      <c r="I32148" t="s">
        <v>250893</v>
      </c>
      <c r="J32148" t="s">
        <v>299298</v>
      </c>
    </row>
    <row r="32149" spans="1:10">
      <c r="A32149" t="s">
        <v>32046</v>
      </c>
      <c r="B32149" t="s">
        <v>87754</v>
      </c>
      <c r="C32149">
        <v>289615520</v>
      </c>
      <c r="D32149" t="s">
        <v>111324</v>
      </c>
      <c r="E32149" t="s">
        <v>115248</v>
      </c>
      <c r="F32149">
        <v>31</v>
      </c>
      <c r="G32149" t="s">
        <v>149553</v>
      </c>
      <c r="H32149" t="s">
        <v>204703</v>
      </c>
      <c r="I32149" t="s">
        <v>250894</v>
      </c>
      <c r="J32149" t="s">
        <v>299299</v>
      </c>
    </row>
    <row r="32150" spans="1:10">
      <c r="A32150" t="s">
        <v>32047</v>
      </c>
      <c r="B32150" t="s">
        <v>87755</v>
      </c>
      <c r="C32150">
        <v>289616310</v>
      </c>
      <c r="D32150" t="s">
        <v>111324</v>
      </c>
      <c r="E32150" t="s">
        <v>115248</v>
      </c>
      <c r="F32150">
        <v>9</v>
      </c>
      <c r="G32150" t="s">
        <v>149554</v>
      </c>
      <c r="H32150" t="s">
        <v>204704</v>
      </c>
      <c r="J32150" t="s">
        <v>299300</v>
      </c>
    </row>
    <row r="32151" spans="1:10">
      <c r="A32151" t="s">
        <v>32048</v>
      </c>
      <c r="B32151" t="s">
        <v>87756</v>
      </c>
      <c r="C32151">
        <v>289615784</v>
      </c>
      <c r="D32151" t="s">
        <v>111324</v>
      </c>
      <c r="E32151" t="s">
        <v>115248</v>
      </c>
      <c r="F32151">
        <v>221</v>
      </c>
      <c r="G32151" t="s">
        <v>149555</v>
      </c>
      <c r="H32151" t="s">
        <v>204705</v>
      </c>
      <c r="J32151" t="s">
        <v>299301</v>
      </c>
    </row>
    <row r="32152" spans="1:10">
      <c r="A32152" t="s">
        <v>32049</v>
      </c>
      <c r="B32152" t="s">
        <v>87757</v>
      </c>
      <c r="C32152">
        <v>289612297</v>
      </c>
      <c r="D32152" t="s">
        <v>111324</v>
      </c>
      <c r="E32152" t="s">
        <v>115248</v>
      </c>
      <c r="F32152">
        <v>1</v>
      </c>
      <c r="G32152" t="s">
        <v>149556</v>
      </c>
      <c r="H32152" t="s">
        <v>204706</v>
      </c>
      <c r="J32152" t="s">
        <v>299302</v>
      </c>
    </row>
    <row r="32153" spans="1:10">
      <c r="A32153" t="s">
        <v>32050</v>
      </c>
      <c r="B32153" t="s">
        <v>87758</v>
      </c>
      <c r="C32153">
        <v>289611452</v>
      </c>
      <c r="D32153" t="s">
        <v>111324</v>
      </c>
      <c r="E32153" t="s">
        <v>115248</v>
      </c>
      <c r="F32153">
        <v>32</v>
      </c>
      <c r="G32153" t="s">
        <v>149557</v>
      </c>
      <c r="H32153" t="s">
        <v>204707</v>
      </c>
      <c r="I32153" t="s">
        <v>250895</v>
      </c>
      <c r="J32153" t="s">
        <v>299303</v>
      </c>
    </row>
    <row r="32154" spans="1:10">
      <c r="A32154" t="s">
        <v>32051</v>
      </c>
      <c r="B32154" t="s">
        <v>87759</v>
      </c>
      <c r="C32154">
        <v>289612283</v>
      </c>
      <c r="D32154" t="s">
        <v>111324</v>
      </c>
      <c r="E32154" t="s">
        <v>115248</v>
      </c>
      <c r="F32154">
        <v>3</v>
      </c>
      <c r="G32154" t="s">
        <v>149558</v>
      </c>
      <c r="H32154" t="s">
        <v>204708</v>
      </c>
      <c r="J32154" t="s">
        <v>299304</v>
      </c>
    </row>
    <row r="32155" spans="1:10">
      <c r="A32155" t="s">
        <v>32052</v>
      </c>
      <c r="B32155" t="s">
        <v>87760</v>
      </c>
      <c r="C32155">
        <v>289612386</v>
      </c>
      <c r="D32155" t="s">
        <v>111324</v>
      </c>
      <c r="E32155" t="s">
        <v>115248</v>
      </c>
      <c r="F32155">
        <v>1</v>
      </c>
      <c r="G32155" t="s">
        <v>149559</v>
      </c>
      <c r="H32155" t="s">
        <v>204709</v>
      </c>
      <c r="J32155" t="s">
        <v>299305</v>
      </c>
    </row>
    <row r="32156" spans="1:10">
      <c r="A32156" t="s">
        <v>32053</v>
      </c>
      <c r="B32156" t="s">
        <v>87761</v>
      </c>
      <c r="C32156">
        <v>289612385</v>
      </c>
      <c r="D32156" t="s">
        <v>111324</v>
      </c>
      <c r="E32156" t="s">
        <v>115250</v>
      </c>
      <c r="F32156">
        <v>1</v>
      </c>
      <c r="G32156" t="s">
        <v>149560</v>
      </c>
      <c r="H32156" t="s">
        <v>204710</v>
      </c>
      <c r="J32156" t="s">
        <v>299306</v>
      </c>
    </row>
    <row r="32157" spans="1:10">
      <c r="A32157" t="s">
        <v>32054</v>
      </c>
      <c r="B32157" t="s">
        <v>87762</v>
      </c>
      <c r="C32157">
        <v>289603507</v>
      </c>
      <c r="D32157" t="s">
        <v>111324</v>
      </c>
      <c r="E32157" t="s">
        <v>115248</v>
      </c>
      <c r="F32157">
        <v>1</v>
      </c>
      <c r="H32157" t="s">
        <v>204711</v>
      </c>
    </row>
    <row r="32158" spans="1:10">
      <c r="A32158" t="s">
        <v>32055</v>
      </c>
      <c r="B32158" t="s">
        <v>87763</v>
      </c>
      <c r="C32158">
        <v>289614141</v>
      </c>
      <c r="D32158" t="s">
        <v>111324</v>
      </c>
      <c r="E32158" t="s">
        <v>115248</v>
      </c>
      <c r="F32158">
        <v>41</v>
      </c>
      <c r="G32158" t="s">
        <v>149561</v>
      </c>
      <c r="H32158" t="s">
        <v>204712</v>
      </c>
      <c r="J32158" t="s">
        <v>299307</v>
      </c>
    </row>
    <row r="32159" spans="1:10">
      <c r="A32159" t="s">
        <v>32056</v>
      </c>
      <c r="B32159" t="s">
        <v>87764</v>
      </c>
      <c r="C32159">
        <v>289612915</v>
      </c>
      <c r="D32159" t="s">
        <v>111324</v>
      </c>
      <c r="E32159" t="s">
        <v>115248</v>
      </c>
      <c r="F32159">
        <v>1</v>
      </c>
      <c r="G32159" t="s">
        <v>149562</v>
      </c>
      <c r="H32159" t="s">
        <v>204713</v>
      </c>
      <c r="I32159" t="s">
        <v>250896</v>
      </c>
      <c r="J32159" t="s">
        <v>299308</v>
      </c>
    </row>
    <row r="32160" spans="1:10">
      <c r="A32160" t="s">
        <v>32057</v>
      </c>
      <c r="B32160" t="s">
        <v>87765</v>
      </c>
      <c r="C32160">
        <v>289611640</v>
      </c>
      <c r="D32160" t="s">
        <v>111324</v>
      </c>
      <c r="E32160" t="s">
        <v>115248</v>
      </c>
      <c r="F32160">
        <v>30</v>
      </c>
      <c r="G32160" t="s">
        <v>149563</v>
      </c>
      <c r="H32160" t="s">
        <v>204714</v>
      </c>
      <c r="I32160" t="s">
        <v>250897</v>
      </c>
      <c r="J32160" t="s">
        <v>299309</v>
      </c>
    </row>
    <row r="32161" spans="1:10">
      <c r="A32161" t="s">
        <v>32058</v>
      </c>
      <c r="B32161" t="s">
        <v>87766</v>
      </c>
      <c r="C32161">
        <v>289615045</v>
      </c>
      <c r="D32161" t="s">
        <v>111324</v>
      </c>
      <c r="E32161" t="s">
        <v>115248</v>
      </c>
      <c r="F32161">
        <v>43</v>
      </c>
      <c r="G32161" t="s">
        <v>149564</v>
      </c>
      <c r="H32161" t="s">
        <v>204715</v>
      </c>
      <c r="J32161" t="s">
        <v>299310</v>
      </c>
    </row>
    <row r="32162" spans="1:10">
      <c r="A32162" t="s">
        <v>32059</v>
      </c>
      <c r="B32162" t="s">
        <v>87767</v>
      </c>
      <c r="C32162">
        <v>289612755</v>
      </c>
      <c r="D32162" t="s">
        <v>111324</v>
      </c>
      <c r="E32162" t="s">
        <v>115248</v>
      </c>
      <c r="F32162">
        <v>1</v>
      </c>
      <c r="G32162" t="s">
        <v>149565</v>
      </c>
      <c r="H32162" t="s">
        <v>204716</v>
      </c>
      <c r="I32162" t="s">
        <v>250898</v>
      </c>
      <c r="J32162" t="s">
        <v>299311</v>
      </c>
    </row>
    <row r="32163" spans="1:10">
      <c r="A32163" t="s">
        <v>32060</v>
      </c>
      <c r="B32163" t="s">
        <v>87768</v>
      </c>
      <c r="C32163">
        <v>289613896</v>
      </c>
      <c r="D32163" t="s">
        <v>111324</v>
      </c>
      <c r="E32163" t="s">
        <v>115248</v>
      </c>
      <c r="F32163">
        <v>1</v>
      </c>
      <c r="G32163" t="s">
        <v>149566</v>
      </c>
      <c r="H32163" t="s">
        <v>204717</v>
      </c>
      <c r="I32163" t="s">
        <v>250899</v>
      </c>
      <c r="J32163" t="s">
        <v>299312</v>
      </c>
    </row>
    <row r="32164" spans="1:10">
      <c r="A32164" t="s">
        <v>32061</v>
      </c>
      <c r="B32164" t="s">
        <v>87769</v>
      </c>
      <c r="C32164">
        <v>289614011</v>
      </c>
      <c r="D32164" t="s">
        <v>111324</v>
      </c>
      <c r="E32164" t="s">
        <v>115248</v>
      </c>
      <c r="F32164">
        <v>15</v>
      </c>
      <c r="H32164" t="s">
        <v>204718</v>
      </c>
    </row>
    <row r="32165" spans="1:10">
      <c r="A32165" t="s">
        <v>32062</v>
      </c>
      <c r="B32165" t="s">
        <v>87770</v>
      </c>
      <c r="C32165">
        <v>289616353</v>
      </c>
      <c r="D32165" t="s">
        <v>111324</v>
      </c>
      <c r="E32165" t="s">
        <v>115248</v>
      </c>
      <c r="F32165">
        <v>24</v>
      </c>
      <c r="G32165" t="s">
        <v>149567</v>
      </c>
      <c r="H32165" t="s">
        <v>204719</v>
      </c>
      <c r="J32165" t="s">
        <v>299313</v>
      </c>
    </row>
    <row r="32166" spans="1:10">
      <c r="A32166" t="s">
        <v>32063</v>
      </c>
      <c r="B32166" t="s">
        <v>87771</v>
      </c>
      <c r="C32166">
        <v>289612754</v>
      </c>
      <c r="D32166" t="s">
        <v>111324</v>
      </c>
      <c r="E32166" t="s">
        <v>115248</v>
      </c>
      <c r="F32166">
        <v>1</v>
      </c>
      <c r="G32166" t="s">
        <v>149568</v>
      </c>
      <c r="H32166" t="s">
        <v>204720</v>
      </c>
      <c r="J32166" t="s">
        <v>299314</v>
      </c>
    </row>
    <row r="32167" spans="1:10">
      <c r="A32167" t="s">
        <v>32064</v>
      </c>
      <c r="B32167" t="s">
        <v>87772</v>
      </c>
      <c r="C32167">
        <v>289612622</v>
      </c>
      <c r="D32167" t="s">
        <v>111324</v>
      </c>
      <c r="E32167" t="s">
        <v>115248</v>
      </c>
      <c r="F32167">
        <v>9</v>
      </c>
      <c r="G32167" t="s">
        <v>149569</v>
      </c>
      <c r="H32167" t="s">
        <v>204721</v>
      </c>
      <c r="I32167" t="s">
        <v>250900</v>
      </c>
      <c r="J32167" t="s">
        <v>299315</v>
      </c>
    </row>
    <row r="32168" spans="1:10">
      <c r="A32168" t="s">
        <v>32065</v>
      </c>
      <c r="B32168" t="s">
        <v>87773</v>
      </c>
      <c r="C32168">
        <v>289611633</v>
      </c>
      <c r="D32168" t="s">
        <v>111324</v>
      </c>
      <c r="E32168" t="s">
        <v>115248</v>
      </c>
      <c r="F32168">
        <v>5</v>
      </c>
      <c r="G32168" t="s">
        <v>149570</v>
      </c>
      <c r="H32168" t="s">
        <v>204722</v>
      </c>
      <c r="I32168" t="s">
        <v>250901</v>
      </c>
      <c r="J32168" t="s">
        <v>299316</v>
      </c>
    </row>
    <row r="32169" spans="1:10">
      <c r="A32169" t="s">
        <v>32066</v>
      </c>
      <c r="B32169" t="s">
        <v>87774</v>
      </c>
      <c r="C32169">
        <v>290483168</v>
      </c>
      <c r="D32169" t="s">
        <v>111324</v>
      </c>
      <c r="E32169" t="s">
        <v>115248</v>
      </c>
      <c r="F32169">
        <v>229</v>
      </c>
      <c r="G32169" t="s">
        <v>149571</v>
      </c>
      <c r="H32169" t="s">
        <v>204723</v>
      </c>
      <c r="J32169" t="s">
        <v>299317</v>
      </c>
    </row>
    <row r="32170" spans="1:10">
      <c r="A32170" t="s">
        <v>32067</v>
      </c>
      <c r="B32170" t="s">
        <v>87775</v>
      </c>
      <c r="C32170">
        <v>290520848</v>
      </c>
      <c r="D32170" t="s">
        <v>111324</v>
      </c>
      <c r="E32170" t="s">
        <v>115248</v>
      </c>
      <c r="F32170">
        <v>27</v>
      </c>
      <c r="G32170" t="s">
        <v>149572</v>
      </c>
      <c r="H32170" t="s">
        <v>204724</v>
      </c>
      <c r="I32170" t="s">
        <v>250902</v>
      </c>
      <c r="J32170" t="s">
        <v>299318</v>
      </c>
    </row>
    <row r="32171" spans="1:10">
      <c r="A32171" t="s">
        <v>32068</v>
      </c>
      <c r="B32171" t="s">
        <v>87776</v>
      </c>
      <c r="C32171">
        <v>289603508</v>
      </c>
      <c r="D32171" t="s">
        <v>111324</v>
      </c>
      <c r="E32171" t="s">
        <v>115248</v>
      </c>
      <c r="F32171">
        <v>1</v>
      </c>
      <c r="G32171" t="s">
        <v>149573</v>
      </c>
      <c r="H32171" t="s">
        <v>204725</v>
      </c>
      <c r="J32171" t="s">
        <v>299319</v>
      </c>
    </row>
    <row r="32172" spans="1:10">
      <c r="A32172" t="s">
        <v>32069</v>
      </c>
      <c r="B32172" t="s">
        <v>87777</v>
      </c>
      <c r="C32172">
        <v>289612370</v>
      </c>
      <c r="D32172" t="s">
        <v>111324</v>
      </c>
      <c r="E32172" t="s">
        <v>115248</v>
      </c>
      <c r="F32172">
        <v>1</v>
      </c>
      <c r="G32172" t="s">
        <v>149574</v>
      </c>
      <c r="H32172" t="s">
        <v>204726</v>
      </c>
      <c r="J32172" t="s">
        <v>299320</v>
      </c>
    </row>
    <row r="32173" spans="1:10">
      <c r="A32173" t="s">
        <v>32070</v>
      </c>
      <c r="B32173" t="s">
        <v>87778</v>
      </c>
      <c r="C32173">
        <v>289611666</v>
      </c>
      <c r="D32173" t="s">
        <v>111324</v>
      </c>
      <c r="E32173" t="s">
        <v>115248</v>
      </c>
      <c r="F32173">
        <v>2</v>
      </c>
      <c r="G32173" t="s">
        <v>149575</v>
      </c>
      <c r="H32173" t="s">
        <v>204727</v>
      </c>
      <c r="I32173" t="s">
        <v>250903</v>
      </c>
      <c r="J32173" t="s">
        <v>299321</v>
      </c>
    </row>
    <row r="32174" spans="1:10">
      <c r="A32174" t="s">
        <v>32071</v>
      </c>
      <c r="B32174" t="s">
        <v>87779</v>
      </c>
      <c r="C32174">
        <v>289612615</v>
      </c>
      <c r="D32174" t="s">
        <v>111324</v>
      </c>
      <c r="E32174" t="s">
        <v>115248</v>
      </c>
      <c r="F32174">
        <v>5</v>
      </c>
      <c r="G32174" t="s">
        <v>149576</v>
      </c>
      <c r="H32174" t="s">
        <v>204728</v>
      </c>
      <c r="I32174" t="s">
        <v>250904</v>
      </c>
      <c r="J32174" t="s">
        <v>299322</v>
      </c>
    </row>
    <row r="32175" spans="1:10">
      <c r="A32175" t="s">
        <v>32072</v>
      </c>
      <c r="B32175" t="s">
        <v>87780</v>
      </c>
      <c r="C32175">
        <v>290483276</v>
      </c>
      <c r="D32175" t="s">
        <v>111324</v>
      </c>
      <c r="E32175" t="s">
        <v>115248</v>
      </c>
      <c r="F32175">
        <v>1</v>
      </c>
      <c r="G32175" t="s">
        <v>149577</v>
      </c>
      <c r="H32175" t="s">
        <v>204729</v>
      </c>
      <c r="I32175" t="s">
        <v>250905</v>
      </c>
      <c r="J32175" t="s">
        <v>299323</v>
      </c>
    </row>
    <row r="32176" spans="1:10">
      <c r="A32176" t="s">
        <v>32073</v>
      </c>
      <c r="B32176" t="s">
        <v>87781</v>
      </c>
      <c r="C32176">
        <v>289611307</v>
      </c>
      <c r="D32176" t="s">
        <v>111324</v>
      </c>
      <c r="E32176" t="s">
        <v>115248</v>
      </c>
      <c r="F32176">
        <v>11</v>
      </c>
      <c r="G32176" t="s">
        <v>149578</v>
      </c>
      <c r="H32176" t="s">
        <v>204730</v>
      </c>
      <c r="I32176" t="s">
        <v>250906</v>
      </c>
      <c r="J32176" t="s">
        <v>299324</v>
      </c>
    </row>
    <row r="32177" spans="1:10">
      <c r="A32177" t="s">
        <v>32074</v>
      </c>
      <c r="B32177" t="s">
        <v>87782</v>
      </c>
      <c r="C32177">
        <v>289611571</v>
      </c>
      <c r="D32177" t="s">
        <v>111324</v>
      </c>
      <c r="E32177" t="s">
        <v>115248</v>
      </c>
      <c r="F32177">
        <v>9</v>
      </c>
      <c r="G32177" t="s">
        <v>149579</v>
      </c>
      <c r="H32177" t="s">
        <v>204731</v>
      </c>
      <c r="J32177" t="s">
        <v>299325</v>
      </c>
    </row>
    <row r="32178" spans="1:10">
      <c r="A32178" t="s">
        <v>32075</v>
      </c>
      <c r="B32178" t="s">
        <v>87783</v>
      </c>
      <c r="C32178">
        <v>289612020</v>
      </c>
      <c r="D32178" t="s">
        <v>111324</v>
      </c>
      <c r="E32178" t="s">
        <v>115248</v>
      </c>
      <c r="F32178">
        <v>4</v>
      </c>
      <c r="G32178" t="s">
        <v>149580</v>
      </c>
      <c r="H32178" t="s">
        <v>204732</v>
      </c>
      <c r="J32178" t="s">
        <v>299326</v>
      </c>
    </row>
    <row r="32179" spans="1:10">
      <c r="A32179" t="s">
        <v>32076</v>
      </c>
      <c r="B32179" t="s">
        <v>87784</v>
      </c>
      <c r="C32179">
        <v>290524463</v>
      </c>
      <c r="D32179" t="s">
        <v>111324</v>
      </c>
      <c r="E32179" t="s">
        <v>115248</v>
      </c>
      <c r="F32179">
        <v>35</v>
      </c>
      <c r="G32179" t="s">
        <v>149581</v>
      </c>
      <c r="H32179" t="s">
        <v>204733</v>
      </c>
      <c r="I32179" t="s">
        <v>250907</v>
      </c>
      <c r="J32179" t="s">
        <v>299327</v>
      </c>
    </row>
    <row r="32180" spans="1:10">
      <c r="A32180" t="s">
        <v>32077</v>
      </c>
      <c r="B32180" t="s">
        <v>87785</v>
      </c>
      <c r="C32180">
        <v>289612111</v>
      </c>
      <c r="D32180" t="s">
        <v>111324</v>
      </c>
      <c r="E32180" t="s">
        <v>115248</v>
      </c>
      <c r="F32180">
        <v>1</v>
      </c>
      <c r="G32180" t="s">
        <v>149582</v>
      </c>
      <c r="H32180" t="s">
        <v>204734</v>
      </c>
      <c r="J32180" t="s">
        <v>299328</v>
      </c>
    </row>
    <row r="32181" spans="1:10">
      <c r="A32181" t="s">
        <v>32078</v>
      </c>
      <c r="B32181" t="s">
        <v>87786</v>
      </c>
      <c r="C32181">
        <v>289612285</v>
      </c>
      <c r="D32181" t="s">
        <v>111324</v>
      </c>
      <c r="E32181" t="s">
        <v>115248</v>
      </c>
      <c r="F32181">
        <v>3</v>
      </c>
      <c r="G32181" t="s">
        <v>149583</v>
      </c>
      <c r="H32181" t="s">
        <v>204735</v>
      </c>
      <c r="I32181" t="s">
        <v>250908</v>
      </c>
      <c r="J32181" t="s">
        <v>299329</v>
      </c>
    </row>
    <row r="32182" spans="1:10">
      <c r="A32182" t="s">
        <v>32079</v>
      </c>
      <c r="B32182" t="s">
        <v>87787</v>
      </c>
      <c r="C32182">
        <v>289614737</v>
      </c>
      <c r="D32182" t="s">
        <v>111324</v>
      </c>
      <c r="E32182" t="s">
        <v>115248</v>
      </c>
      <c r="F32182">
        <v>16</v>
      </c>
      <c r="G32182" t="s">
        <v>149584</v>
      </c>
      <c r="H32182" t="s">
        <v>204736</v>
      </c>
      <c r="I32182" t="s">
        <v>250909</v>
      </c>
      <c r="J32182" t="s">
        <v>299330</v>
      </c>
    </row>
    <row r="32183" spans="1:10">
      <c r="A32183" t="s">
        <v>32080</v>
      </c>
      <c r="B32183" t="s">
        <v>87788</v>
      </c>
      <c r="C32183">
        <v>289615958</v>
      </c>
      <c r="D32183" t="s">
        <v>111324</v>
      </c>
      <c r="E32183" t="s">
        <v>115248</v>
      </c>
      <c r="F32183">
        <v>13</v>
      </c>
      <c r="G32183" t="s">
        <v>149585</v>
      </c>
      <c r="H32183" t="s">
        <v>204737</v>
      </c>
      <c r="J32183" t="s">
        <v>299331</v>
      </c>
    </row>
    <row r="32184" spans="1:10">
      <c r="A32184" t="s">
        <v>32081</v>
      </c>
      <c r="B32184" t="s">
        <v>87789</v>
      </c>
      <c r="C32184">
        <v>289614772</v>
      </c>
      <c r="D32184" t="s">
        <v>111324</v>
      </c>
      <c r="E32184" t="s">
        <v>115248</v>
      </c>
      <c r="F32184">
        <v>1</v>
      </c>
      <c r="G32184" t="s">
        <v>149586</v>
      </c>
      <c r="H32184" t="s">
        <v>204738</v>
      </c>
      <c r="I32184" t="s">
        <v>250910</v>
      </c>
      <c r="J32184" t="s">
        <v>299332</v>
      </c>
    </row>
    <row r="32185" spans="1:10">
      <c r="A32185" t="s">
        <v>32082</v>
      </c>
      <c r="B32185" t="s">
        <v>87790</v>
      </c>
      <c r="C32185">
        <v>289612408</v>
      </c>
      <c r="D32185" t="s">
        <v>111324</v>
      </c>
      <c r="E32185" t="s">
        <v>115248</v>
      </c>
      <c r="F32185">
        <v>8</v>
      </c>
      <c r="G32185" t="s">
        <v>149587</v>
      </c>
      <c r="H32185" t="s">
        <v>204739</v>
      </c>
      <c r="I32185" t="s">
        <v>250911</v>
      </c>
      <c r="J32185" t="s">
        <v>299333</v>
      </c>
    </row>
    <row r="32186" spans="1:10">
      <c r="A32186" t="s">
        <v>32083</v>
      </c>
      <c r="B32186" t="s">
        <v>87791</v>
      </c>
      <c r="C32186">
        <v>289615957</v>
      </c>
      <c r="D32186" t="s">
        <v>111324</v>
      </c>
      <c r="E32186" t="s">
        <v>115048</v>
      </c>
      <c r="F32186">
        <v>74</v>
      </c>
      <c r="G32186" t="s">
        <v>149588</v>
      </c>
      <c r="H32186" t="s">
        <v>204740</v>
      </c>
      <c r="J32186" t="s">
        <v>299334</v>
      </c>
    </row>
    <row r="32187" spans="1:10">
      <c r="A32187" t="s">
        <v>32084</v>
      </c>
      <c r="B32187" t="s">
        <v>87792</v>
      </c>
      <c r="C32187">
        <v>290481942</v>
      </c>
      <c r="D32187" t="s">
        <v>111324</v>
      </c>
      <c r="E32187" t="s">
        <v>115048</v>
      </c>
      <c r="F32187">
        <v>22</v>
      </c>
      <c r="G32187" t="s">
        <v>149589</v>
      </c>
      <c r="H32187" t="s">
        <v>204741</v>
      </c>
      <c r="J32187" t="s">
        <v>299335</v>
      </c>
    </row>
    <row r="32188" spans="1:10">
      <c r="A32188" t="s">
        <v>32085</v>
      </c>
      <c r="B32188" t="s">
        <v>87793</v>
      </c>
      <c r="C32188">
        <v>289613529</v>
      </c>
      <c r="D32188" t="s">
        <v>111324</v>
      </c>
      <c r="E32188" t="s">
        <v>115048</v>
      </c>
      <c r="F32188">
        <v>3</v>
      </c>
      <c r="G32188" t="s">
        <v>149590</v>
      </c>
      <c r="H32188" t="s">
        <v>204742</v>
      </c>
      <c r="J32188" t="s">
        <v>299336</v>
      </c>
    </row>
    <row r="32189" spans="1:10">
      <c r="A32189" t="s">
        <v>32086</v>
      </c>
      <c r="B32189" t="s">
        <v>87794</v>
      </c>
      <c r="C32189">
        <v>289612620</v>
      </c>
      <c r="D32189" t="s">
        <v>111324</v>
      </c>
      <c r="E32189" t="s">
        <v>115048</v>
      </c>
      <c r="F32189">
        <v>44</v>
      </c>
      <c r="G32189" t="s">
        <v>149591</v>
      </c>
      <c r="H32189" t="s">
        <v>204743</v>
      </c>
      <c r="I32189" t="s">
        <v>250912</v>
      </c>
      <c r="J32189" t="s">
        <v>299337</v>
      </c>
    </row>
    <row r="32190" spans="1:10">
      <c r="A32190" t="s">
        <v>32087</v>
      </c>
      <c r="B32190" t="s">
        <v>87795</v>
      </c>
      <c r="C32190">
        <v>289611925</v>
      </c>
      <c r="D32190" t="s">
        <v>111324</v>
      </c>
      <c r="E32190" t="s">
        <v>115251</v>
      </c>
      <c r="F32190">
        <v>31</v>
      </c>
      <c r="G32190" t="s">
        <v>149592</v>
      </c>
      <c r="H32190" t="s">
        <v>204744</v>
      </c>
      <c r="J32190" t="s">
        <v>299338</v>
      </c>
    </row>
    <row r="32191" spans="1:10">
      <c r="A32191" t="s">
        <v>32088</v>
      </c>
      <c r="B32191" t="s">
        <v>87796</v>
      </c>
      <c r="C32191">
        <v>289614811</v>
      </c>
      <c r="D32191" t="s">
        <v>111324</v>
      </c>
      <c r="E32191" t="s">
        <v>115048</v>
      </c>
      <c r="F32191">
        <v>4</v>
      </c>
      <c r="G32191" t="s">
        <v>149593</v>
      </c>
      <c r="H32191" t="s">
        <v>204745</v>
      </c>
      <c r="I32191" t="s">
        <v>250913</v>
      </c>
      <c r="J32191" t="s">
        <v>299339</v>
      </c>
    </row>
    <row r="32192" spans="1:10">
      <c r="A32192" t="s">
        <v>32089</v>
      </c>
      <c r="B32192" t="s">
        <v>87797</v>
      </c>
      <c r="C32192">
        <v>289615370</v>
      </c>
      <c r="D32192" t="s">
        <v>111324</v>
      </c>
      <c r="E32192" t="s">
        <v>115048</v>
      </c>
      <c r="F32192">
        <v>3</v>
      </c>
      <c r="G32192" t="s">
        <v>149594</v>
      </c>
      <c r="H32192" t="s">
        <v>204746</v>
      </c>
      <c r="I32192" t="s">
        <v>250914</v>
      </c>
      <c r="J32192" t="s">
        <v>299340</v>
      </c>
    </row>
    <row r="32193" spans="1:10">
      <c r="A32193" t="s">
        <v>32090</v>
      </c>
      <c r="B32193" t="s">
        <v>87798</v>
      </c>
      <c r="C32193">
        <v>289612779</v>
      </c>
      <c r="D32193" t="s">
        <v>112037</v>
      </c>
      <c r="E32193" t="s">
        <v>115252</v>
      </c>
      <c r="F32193">
        <v>3</v>
      </c>
      <c r="G32193" t="s">
        <v>149595</v>
      </c>
      <c r="H32193" t="s">
        <v>204747</v>
      </c>
      <c r="I32193" t="s">
        <v>250915</v>
      </c>
      <c r="J32193" t="s">
        <v>299341</v>
      </c>
    </row>
    <row r="32194" spans="1:10">
      <c r="A32194" t="s">
        <v>32091</v>
      </c>
      <c r="B32194" t="s">
        <v>87799</v>
      </c>
      <c r="C32194">
        <v>289614868</v>
      </c>
      <c r="D32194" t="s">
        <v>111324</v>
      </c>
      <c r="E32194" t="s">
        <v>115048</v>
      </c>
      <c r="F32194">
        <v>21</v>
      </c>
      <c r="G32194" t="s">
        <v>149596</v>
      </c>
      <c r="H32194" t="s">
        <v>204748</v>
      </c>
      <c r="I32194" t="s">
        <v>250916</v>
      </c>
      <c r="J32194" t="s">
        <v>299342</v>
      </c>
    </row>
    <row r="32195" spans="1:10">
      <c r="A32195" t="s">
        <v>32092</v>
      </c>
      <c r="B32195" t="s">
        <v>87800</v>
      </c>
      <c r="C32195">
        <v>289612085</v>
      </c>
      <c r="D32195" t="s">
        <v>111324</v>
      </c>
      <c r="E32195" t="s">
        <v>115048</v>
      </c>
      <c r="F32195">
        <v>11</v>
      </c>
      <c r="G32195" t="s">
        <v>149597</v>
      </c>
      <c r="H32195" t="s">
        <v>204749</v>
      </c>
      <c r="I32195" t="s">
        <v>250917</v>
      </c>
      <c r="J32195" t="s">
        <v>299343</v>
      </c>
    </row>
    <row r="32196" spans="1:10">
      <c r="A32196" t="s">
        <v>32093</v>
      </c>
      <c r="B32196" t="s">
        <v>87801</v>
      </c>
      <c r="C32196">
        <v>289616345</v>
      </c>
      <c r="D32196" t="s">
        <v>112010</v>
      </c>
      <c r="E32196" t="s">
        <v>115253</v>
      </c>
      <c r="F32196">
        <v>2</v>
      </c>
      <c r="G32196" t="s">
        <v>149598</v>
      </c>
      <c r="H32196" t="s">
        <v>204750</v>
      </c>
      <c r="I32196" t="s">
        <v>250918</v>
      </c>
      <c r="J32196" t="s">
        <v>299344</v>
      </c>
    </row>
    <row r="32197" spans="1:10">
      <c r="A32197" t="s">
        <v>32094</v>
      </c>
      <c r="B32197" t="s">
        <v>87802</v>
      </c>
      <c r="C32197">
        <v>289615397</v>
      </c>
      <c r="D32197" t="s">
        <v>111324</v>
      </c>
      <c r="E32197" t="s">
        <v>115048</v>
      </c>
      <c r="F32197">
        <v>17</v>
      </c>
      <c r="G32197" t="s">
        <v>149599</v>
      </c>
      <c r="H32197" t="s">
        <v>204751</v>
      </c>
      <c r="I32197" t="s">
        <v>250919</v>
      </c>
      <c r="J32197" t="s">
        <v>299345</v>
      </c>
    </row>
    <row r="32198" spans="1:10">
      <c r="A32198" t="s">
        <v>32095</v>
      </c>
      <c r="B32198" t="s">
        <v>87803</v>
      </c>
      <c r="C32198">
        <v>289615514</v>
      </c>
      <c r="D32198" t="s">
        <v>111324</v>
      </c>
      <c r="E32198" t="s">
        <v>115048</v>
      </c>
      <c r="F32198">
        <v>101</v>
      </c>
      <c r="G32198" t="s">
        <v>149600</v>
      </c>
      <c r="H32198" t="s">
        <v>204752</v>
      </c>
      <c r="I32198" t="s">
        <v>250920</v>
      </c>
      <c r="J32198" t="s">
        <v>299346</v>
      </c>
    </row>
    <row r="32199" spans="1:10">
      <c r="A32199" t="s">
        <v>32096</v>
      </c>
      <c r="B32199" t="s">
        <v>87804</v>
      </c>
      <c r="C32199">
        <v>289612946</v>
      </c>
      <c r="D32199" t="s">
        <v>111324</v>
      </c>
      <c r="E32199" t="s">
        <v>115048</v>
      </c>
      <c r="F32199">
        <v>3</v>
      </c>
      <c r="G32199" t="s">
        <v>149601</v>
      </c>
      <c r="H32199" t="s">
        <v>204753</v>
      </c>
      <c r="J32199" t="s">
        <v>299347</v>
      </c>
    </row>
    <row r="32200" spans="1:10">
      <c r="A32200" t="s">
        <v>32097</v>
      </c>
      <c r="B32200" t="s">
        <v>87805</v>
      </c>
      <c r="C32200">
        <v>289614175</v>
      </c>
      <c r="D32200" t="s">
        <v>111324</v>
      </c>
      <c r="E32200" t="s">
        <v>115048</v>
      </c>
      <c r="F32200">
        <v>1</v>
      </c>
      <c r="G32200" t="s">
        <v>149602</v>
      </c>
      <c r="H32200" t="s">
        <v>204754</v>
      </c>
      <c r="J32200" t="s">
        <v>299348</v>
      </c>
    </row>
    <row r="32201" spans="1:10">
      <c r="A32201" t="s">
        <v>32098</v>
      </c>
      <c r="B32201" t="s">
        <v>87806</v>
      </c>
      <c r="C32201">
        <v>289615115</v>
      </c>
      <c r="D32201" t="s">
        <v>111324</v>
      </c>
      <c r="E32201" t="s">
        <v>115048</v>
      </c>
      <c r="F32201">
        <v>9</v>
      </c>
      <c r="G32201" t="s">
        <v>149603</v>
      </c>
      <c r="H32201" t="s">
        <v>204755</v>
      </c>
      <c r="I32201" t="s">
        <v>250921</v>
      </c>
      <c r="J32201" t="s">
        <v>299349</v>
      </c>
    </row>
    <row r="32202" spans="1:10">
      <c r="A32202" t="s">
        <v>32099</v>
      </c>
      <c r="B32202" t="s">
        <v>87807</v>
      </c>
      <c r="C32202">
        <v>289614370</v>
      </c>
      <c r="D32202" t="s">
        <v>111324</v>
      </c>
      <c r="E32202" t="s">
        <v>115048</v>
      </c>
      <c r="F32202">
        <v>8</v>
      </c>
      <c r="G32202" t="s">
        <v>149604</v>
      </c>
      <c r="H32202" t="s">
        <v>204756</v>
      </c>
      <c r="I32202" t="s">
        <v>250922</v>
      </c>
      <c r="J32202" t="s">
        <v>299350</v>
      </c>
    </row>
    <row r="32203" spans="1:10">
      <c r="A32203" t="s">
        <v>32100</v>
      </c>
      <c r="B32203" t="s">
        <v>87808</v>
      </c>
      <c r="C32203">
        <v>289616416</v>
      </c>
      <c r="D32203" t="s">
        <v>111324</v>
      </c>
      <c r="E32203" t="s">
        <v>115048</v>
      </c>
      <c r="F32203">
        <v>17</v>
      </c>
      <c r="G32203" t="s">
        <v>149605</v>
      </c>
      <c r="H32203" t="s">
        <v>204757</v>
      </c>
      <c r="J32203" t="s">
        <v>299351</v>
      </c>
    </row>
    <row r="32204" spans="1:10">
      <c r="A32204" t="s">
        <v>32101</v>
      </c>
      <c r="B32204" t="s">
        <v>87809</v>
      </c>
      <c r="C32204">
        <v>291421011</v>
      </c>
      <c r="D32204" t="s">
        <v>111324</v>
      </c>
      <c r="E32204" t="s">
        <v>115048</v>
      </c>
      <c r="F32204">
        <v>2286</v>
      </c>
      <c r="G32204" t="s">
        <v>149606</v>
      </c>
      <c r="H32204" t="s">
        <v>204758</v>
      </c>
      <c r="I32204" t="s">
        <v>250923</v>
      </c>
      <c r="J32204" t="s">
        <v>299352</v>
      </c>
    </row>
    <row r="32205" spans="1:10">
      <c r="A32205" t="s">
        <v>32102</v>
      </c>
      <c r="B32205" t="s">
        <v>87810</v>
      </c>
      <c r="C32205">
        <v>289616089</v>
      </c>
      <c r="D32205" t="s">
        <v>111324</v>
      </c>
      <c r="E32205" t="s">
        <v>115048</v>
      </c>
      <c r="F32205">
        <v>50</v>
      </c>
      <c r="G32205" t="s">
        <v>149607</v>
      </c>
      <c r="H32205" t="s">
        <v>204759</v>
      </c>
      <c r="I32205" t="s">
        <v>250924</v>
      </c>
      <c r="J32205" t="s">
        <v>299353</v>
      </c>
    </row>
    <row r="32206" spans="1:10">
      <c r="A32206" t="s">
        <v>32103</v>
      </c>
      <c r="B32206" t="s">
        <v>87811</v>
      </c>
      <c r="C32206">
        <v>289611193</v>
      </c>
      <c r="D32206" t="s">
        <v>111324</v>
      </c>
      <c r="E32206" t="s">
        <v>115048</v>
      </c>
      <c r="F32206">
        <v>111</v>
      </c>
      <c r="G32206" t="s">
        <v>149608</v>
      </c>
      <c r="H32206" t="s">
        <v>204760</v>
      </c>
      <c r="J32206" t="s">
        <v>299354</v>
      </c>
    </row>
    <row r="32207" spans="1:10">
      <c r="A32207" t="s">
        <v>630</v>
      </c>
      <c r="B32207" t="s">
        <v>87812</v>
      </c>
      <c r="C32207">
        <v>289616212</v>
      </c>
      <c r="D32207" t="s">
        <v>111324</v>
      </c>
      <c r="E32207" t="s">
        <v>115048</v>
      </c>
      <c r="F32207">
        <v>657</v>
      </c>
      <c r="G32207" t="s">
        <v>149609</v>
      </c>
      <c r="H32207" t="s">
        <v>204761</v>
      </c>
      <c r="I32207" t="s">
        <v>250925</v>
      </c>
      <c r="J32207" t="s">
        <v>299355</v>
      </c>
    </row>
    <row r="32208" spans="1:10">
      <c r="A32208" t="s">
        <v>32104</v>
      </c>
      <c r="B32208" t="s">
        <v>87813</v>
      </c>
      <c r="C32208">
        <v>289615407</v>
      </c>
      <c r="D32208" t="s">
        <v>111324</v>
      </c>
      <c r="E32208" t="s">
        <v>115048</v>
      </c>
      <c r="F32208">
        <v>4</v>
      </c>
      <c r="G32208" t="s">
        <v>149610</v>
      </c>
      <c r="H32208" t="s">
        <v>204762</v>
      </c>
      <c r="J32208" t="s">
        <v>299356</v>
      </c>
    </row>
    <row r="32209" spans="1:10">
      <c r="A32209" t="s">
        <v>32105</v>
      </c>
      <c r="B32209" t="s">
        <v>87814</v>
      </c>
      <c r="C32209">
        <v>290524503</v>
      </c>
      <c r="D32209" t="s">
        <v>111324</v>
      </c>
      <c r="E32209" t="s">
        <v>115048</v>
      </c>
      <c r="F32209">
        <v>4</v>
      </c>
      <c r="G32209" t="s">
        <v>149611</v>
      </c>
      <c r="H32209" t="s">
        <v>204763</v>
      </c>
      <c r="I32209" t="s">
        <v>250926</v>
      </c>
      <c r="J32209" t="s">
        <v>299357</v>
      </c>
    </row>
    <row r="32210" spans="1:10">
      <c r="A32210" t="s">
        <v>32106</v>
      </c>
      <c r="B32210" t="s">
        <v>87815</v>
      </c>
      <c r="C32210">
        <v>291431884</v>
      </c>
      <c r="D32210" t="s">
        <v>111324</v>
      </c>
      <c r="E32210" t="s">
        <v>115048</v>
      </c>
      <c r="F32210">
        <v>36</v>
      </c>
      <c r="G32210" t="s">
        <v>149612</v>
      </c>
      <c r="H32210" t="s">
        <v>204764</v>
      </c>
      <c r="I32210" t="s">
        <v>250927</v>
      </c>
      <c r="J32210" t="s">
        <v>299358</v>
      </c>
    </row>
    <row r="32211" spans="1:10">
      <c r="A32211" t="s">
        <v>32107</v>
      </c>
      <c r="B32211" t="s">
        <v>87816</v>
      </c>
      <c r="C32211">
        <v>289614814</v>
      </c>
      <c r="D32211" t="s">
        <v>111324</v>
      </c>
      <c r="E32211" t="s">
        <v>115048</v>
      </c>
      <c r="F32211">
        <v>1</v>
      </c>
      <c r="G32211" t="s">
        <v>149613</v>
      </c>
      <c r="H32211" t="s">
        <v>204765</v>
      </c>
      <c r="I32211" t="s">
        <v>250928</v>
      </c>
      <c r="J32211" t="s">
        <v>299359</v>
      </c>
    </row>
    <row r="32212" spans="1:10">
      <c r="A32212" t="s">
        <v>32108</v>
      </c>
      <c r="B32212" t="s">
        <v>87817</v>
      </c>
      <c r="C32212">
        <v>289616324</v>
      </c>
      <c r="D32212" t="s">
        <v>111324</v>
      </c>
      <c r="E32212" t="s">
        <v>115048</v>
      </c>
      <c r="F32212">
        <v>3</v>
      </c>
      <c r="G32212" t="s">
        <v>149614</v>
      </c>
      <c r="H32212" t="s">
        <v>204766</v>
      </c>
      <c r="I32212" t="s">
        <v>250929</v>
      </c>
      <c r="J32212" t="s">
        <v>299360</v>
      </c>
    </row>
    <row r="32213" spans="1:10">
      <c r="A32213" t="s">
        <v>32109</v>
      </c>
      <c r="B32213" t="s">
        <v>87818</v>
      </c>
      <c r="C32213">
        <v>289614991</v>
      </c>
      <c r="D32213" t="s">
        <v>111324</v>
      </c>
      <c r="E32213" t="s">
        <v>115048</v>
      </c>
      <c r="F32213">
        <v>1</v>
      </c>
      <c r="G32213" t="s">
        <v>149615</v>
      </c>
      <c r="H32213" t="s">
        <v>204767</v>
      </c>
      <c r="J32213" t="s">
        <v>299361</v>
      </c>
    </row>
    <row r="32214" spans="1:10">
      <c r="A32214" t="s">
        <v>32110</v>
      </c>
      <c r="B32214" t="s">
        <v>87819</v>
      </c>
      <c r="C32214">
        <v>289615703</v>
      </c>
      <c r="D32214" t="s">
        <v>111324</v>
      </c>
      <c r="E32214" t="s">
        <v>115048</v>
      </c>
      <c r="F32214">
        <v>3</v>
      </c>
      <c r="G32214" t="s">
        <v>149616</v>
      </c>
      <c r="H32214" t="s">
        <v>204768</v>
      </c>
      <c r="I32214" t="s">
        <v>250930</v>
      </c>
      <c r="J32214" t="s">
        <v>299362</v>
      </c>
    </row>
    <row r="32215" spans="1:10">
      <c r="A32215" t="s">
        <v>32111</v>
      </c>
      <c r="B32215" t="s">
        <v>87820</v>
      </c>
      <c r="C32215">
        <v>289615385</v>
      </c>
      <c r="D32215" t="s">
        <v>111324</v>
      </c>
      <c r="E32215" t="s">
        <v>115048</v>
      </c>
      <c r="F32215">
        <v>3</v>
      </c>
      <c r="G32215" t="s">
        <v>149617</v>
      </c>
      <c r="H32215" t="s">
        <v>204769</v>
      </c>
      <c r="I32215" t="s">
        <v>250931</v>
      </c>
      <c r="J32215" t="s">
        <v>299363</v>
      </c>
    </row>
    <row r="32216" spans="1:10">
      <c r="A32216" t="s">
        <v>32112</v>
      </c>
      <c r="B32216" t="s">
        <v>87821</v>
      </c>
      <c r="C32216">
        <v>289616618</v>
      </c>
      <c r="D32216" t="s">
        <v>111324</v>
      </c>
      <c r="E32216" t="s">
        <v>115048</v>
      </c>
      <c r="F32216">
        <v>3</v>
      </c>
      <c r="G32216" t="s">
        <v>149618</v>
      </c>
      <c r="H32216" t="s">
        <v>204770</v>
      </c>
      <c r="J32216" t="s">
        <v>299364</v>
      </c>
    </row>
    <row r="32217" spans="1:10">
      <c r="A32217" t="s">
        <v>32113</v>
      </c>
      <c r="B32217" t="s">
        <v>87822</v>
      </c>
      <c r="C32217">
        <v>289616221</v>
      </c>
      <c r="D32217" t="s">
        <v>111324</v>
      </c>
      <c r="E32217" t="s">
        <v>115048</v>
      </c>
      <c r="F32217">
        <v>10</v>
      </c>
      <c r="G32217" t="s">
        <v>149619</v>
      </c>
      <c r="H32217" t="s">
        <v>204771</v>
      </c>
      <c r="I32217" t="s">
        <v>250932</v>
      </c>
      <c r="J32217" t="s">
        <v>299365</v>
      </c>
    </row>
    <row r="32218" spans="1:10">
      <c r="A32218" t="s">
        <v>32114</v>
      </c>
      <c r="B32218" t="s">
        <v>87823</v>
      </c>
      <c r="C32218">
        <v>289615042</v>
      </c>
      <c r="D32218" t="s">
        <v>111324</v>
      </c>
      <c r="E32218" t="s">
        <v>115048</v>
      </c>
      <c r="F32218">
        <v>1</v>
      </c>
      <c r="G32218" t="s">
        <v>149620</v>
      </c>
      <c r="H32218" t="s">
        <v>204772</v>
      </c>
      <c r="I32218" t="s">
        <v>250933</v>
      </c>
      <c r="J32218" t="s">
        <v>299366</v>
      </c>
    </row>
    <row r="32219" spans="1:10">
      <c r="A32219" t="s">
        <v>32115</v>
      </c>
      <c r="B32219" t="s">
        <v>87824</v>
      </c>
      <c r="C32219">
        <v>289614777</v>
      </c>
      <c r="D32219" t="s">
        <v>111324</v>
      </c>
      <c r="E32219" t="s">
        <v>115048</v>
      </c>
      <c r="F32219">
        <v>3</v>
      </c>
      <c r="G32219" t="s">
        <v>149621</v>
      </c>
      <c r="H32219" t="s">
        <v>204773</v>
      </c>
      <c r="I32219" t="s">
        <v>250934</v>
      </c>
      <c r="J32219" t="s">
        <v>299367</v>
      </c>
    </row>
    <row r="32220" spans="1:10">
      <c r="A32220" t="s">
        <v>32116</v>
      </c>
      <c r="B32220" t="s">
        <v>87825</v>
      </c>
      <c r="C32220">
        <v>289611244</v>
      </c>
      <c r="D32220" t="s">
        <v>111324</v>
      </c>
      <c r="E32220" t="s">
        <v>115048</v>
      </c>
      <c r="F32220">
        <v>52</v>
      </c>
      <c r="G32220" t="s">
        <v>149622</v>
      </c>
      <c r="H32220" t="s">
        <v>204774</v>
      </c>
      <c r="I32220" t="s">
        <v>250935</v>
      </c>
      <c r="J32220" t="s">
        <v>299368</v>
      </c>
    </row>
    <row r="32221" spans="1:10">
      <c r="A32221" t="s">
        <v>32117</v>
      </c>
      <c r="B32221" t="s">
        <v>87826</v>
      </c>
      <c r="C32221">
        <v>282882003</v>
      </c>
      <c r="D32221" t="s">
        <v>111324</v>
      </c>
      <c r="E32221" t="s">
        <v>115048</v>
      </c>
      <c r="F32221">
        <v>3</v>
      </c>
      <c r="G32221" t="s">
        <v>149623</v>
      </c>
      <c r="H32221" t="s">
        <v>204775</v>
      </c>
      <c r="I32221" t="s">
        <v>250936</v>
      </c>
      <c r="J32221" t="s">
        <v>299369</v>
      </c>
    </row>
    <row r="32222" spans="1:10">
      <c r="A32222" t="s">
        <v>32118</v>
      </c>
      <c r="B32222" t="s">
        <v>87827</v>
      </c>
      <c r="C32222">
        <v>289616007</v>
      </c>
      <c r="D32222" t="s">
        <v>111324</v>
      </c>
      <c r="E32222" t="s">
        <v>115048</v>
      </c>
      <c r="F32222">
        <v>5</v>
      </c>
      <c r="G32222" t="s">
        <v>149624</v>
      </c>
      <c r="H32222" t="s">
        <v>204776</v>
      </c>
      <c r="I32222" t="s">
        <v>250937</v>
      </c>
      <c r="J32222" t="s">
        <v>299370</v>
      </c>
    </row>
    <row r="32223" spans="1:10">
      <c r="A32223" t="s">
        <v>32119</v>
      </c>
      <c r="B32223" t="s">
        <v>87828</v>
      </c>
      <c r="C32223">
        <v>289614332</v>
      </c>
      <c r="D32223" t="s">
        <v>111324</v>
      </c>
      <c r="E32223" t="s">
        <v>115048</v>
      </c>
      <c r="F32223">
        <v>49</v>
      </c>
      <c r="G32223" t="s">
        <v>149625</v>
      </c>
      <c r="H32223" t="s">
        <v>204777</v>
      </c>
      <c r="I32223" t="s">
        <v>250938</v>
      </c>
      <c r="J32223" t="s">
        <v>299371</v>
      </c>
    </row>
    <row r="32224" spans="1:10">
      <c r="A32224" t="s">
        <v>32120</v>
      </c>
      <c r="B32224" t="s">
        <v>87829</v>
      </c>
      <c r="C32224">
        <v>289614552</v>
      </c>
      <c r="D32224" t="s">
        <v>111324</v>
      </c>
      <c r="E32224" t="s">
        <v>115048</v>
      </c>
      <c r="F32224">
        <v>9</v>
      </c>
      <c r="G32224" t="s">
        <v>149626</v>
      </c>
      <c r="H32224" t="s">
        <v>204778</v>
      </c>
      <c r="J32224" t="s">
        <v>299372</v>
      </c>
    </row>
    <row r="32225" spans="1:10">
      <c r="A32225" t="s">
        <v>32121</v>
      </c>
      <c r="B32225" t="s">
        <v>87830</v>
      </c>
      <c r="C32225">
        <v>289616567</v>
      </c>
      <c r="D32225" t="s">
        <v>111324</v>
      </c>
      <c r="E32225" t="s">
        <v>115048</v>
      </c>
      <c r="F32225">
        <v>18</v>
      </c>
      <c r="G32225" t="s">
        <v>149627</v>
      </c>
      <c r="H32225" t="s">
        <v>204779</v>
      </c>
      <c r="I32225" t="s">
        <v>250939</v>
      </c>
      <c r="J32225" t="s">
        <v>299373</v>
      </c>
    </row>
    <row r="32226" spans="1:10">
      <c r="A32226" t="s">
        <v>32122</v>
      </c>
      <c r="B32226" t="s">
        <v>87831</v>
      </c>
      <c r="C32226">
        <v>289615574</v>
      </c>
      <c r="D32226" t="s">
        <v>111324</v>
      </c>
      <c r="E32226" t="s">
        <v>115048</v>
      </c>
      <c r="F32226">
        <v>2</v>
      </c>
      <c r="G32226" t="s">
        <v>149628</v>
      </c>
      <c r="H32226" t="s">
        <v>204780</v>
      </c>
      <c r="I32226" t="s">
        <v>250940</v>
      </c>
      <c r="J32226" t="s">
        <v>299374</v>
      </c>
    </row>
    <row r="32227" spans="1:10">
      <c r="A32227" t="s">
        <v>32123</v>
      </c>
      <c r="B32227" t="s">
        <v>87832</v>
      </c>
      <c r="C32227">
        <v>289616269</v>
      </c>
      <c r="D32227" t="s">
        <v>111324</v>
      </c>
      <c r="E32227" t="s">
        <v>115048</v>
      </c>
      <c r="F32227">
        <v>2</v>
      </c>
      <c r="G32227" t="s">
        <v>149629</v>
      </c>
      <c r="H32227" t="s">
        <v>204781</v>
      </c>
      <c r="I32227" t="s">
        <v>250941</v>
      </c>
      <c r="J32227" t="s">
        <v>299375</v>
      </c>
    </row>
    <row r="32228" spans="1:10">
      <c r="A32228" t="s">
        <v>32124</v>
      </c>
      <c r="B32228" t="s">
        <v>87833</v>
      </c>
      <c r="C32228">
        <v>289616323</v>
      </c>
      <c r="D32228" t="s">
        <v>111324</v>
      </c>
      <c r="E32228" t="s">
        <v>115048</v>
      </c>
      <c r="F32228">
        <v>11</v>
      </c>
      <c r="G32228" t="s">
        <v>149630</v>
      </c>
      <c r="H32228" t="s">
        <v>204782</v>
      </c>
      <c r="J32228" t="s">
        <v>299376</v>
      </c>
    </row>
    <row r="32229" spans="1:10">
      <c r="A32229" t="s">
        <v>32125</v>
      </c>
      <c r="B32229" t="s">
        <v>87834</v>
      </c>
      <c r="C32229">
        <v>289614371</v>
      </c>
      <c r="D32229" t="s">
        <v>111324</v>
      </c>
      <c r="E32229" t="s">
        <v>115048</v>
      </c>
      <c r="F32229">
        <v>7</v>
      </c>
      <c r="G32229" t="s">
        <v>149631</v>
      </c>
      <c r="H32229" t="s">
        <v>204783</v>
      </c>
      <c r="I32229" t="s">
        <v>250942</v>
      </c>
      <c r="J32229" t="s">
        <v>299377</v>
      </c>
    </row>
    <row r="32230" spans="1:10">
      <c r="A32230" t="s">
        <v>32126</v>
      </c>
      <c r="B32230" t="s">
        <v>87835</v>
      </c>
      <c r="C32230">
        <v>289614537</v>
      </c>
      <c r="D32230" t="s">
        <v>111324</v>
      </c>
      <c r="E32230" t="s">
        <v>115048</v>
      </c>
      <c r="F32230">
        <v>32</v>
      </c>
      <c r="G32230" t="s">
        <v>149632</v>
      </c>
      <c r="H32230" t="s">
        <v>204784</v>
      </c>
      <c r="I32230" t="s">
        <v>250943</v>
      </c>
      <c r="J32230" t="s">
        <v>299378</v>
      </c>
    </row>
    <row r="32231" spans="1:10">
      <c r="A32231" t="s">
        <v>32127</v>
      </c>
      <c r="B32231" t="s">
        <v>87836</v>
      </c>
      <c r="C32231">
        <v>290526193</v>
      </c>
      <c r="D32231" t="s">
        <v>111324</v>
      </c>
      <c r="E32231" t="s">
        <v>115048</v>
      </c>
      <c r="F32231">
        <v>4</v>
      </c>
      <c r="G32231" t="s">
        <v>149633</v>
      </c>
      <c r="H32231" t="s">
        <v>204785</v>
      </c>
      <c r="J32231" t="s">
        <v>299379</v>
      </c>
    </row>
    <row r="32232" spans="1:10">
      <c r="A32232" t="s">
        <v>32128</v>
      </c>
      <c r="B32232" t="s">
        <v>87837</v>
      </c>
      <c r="C32232">
        <v>289616006</v>
      </c>
      <c r="D32232" t="s">
        <v>111324</v>
      </c>
      <c r="E32232" t="s">
        <v>115048</v>
      </c>
      <c r="F32232">
        <v>1</v>
      </c>
      <c r="G32232" t="s">
        <v>149634</v>
      </c>
      <c r="H32232" t="s">
        <v>204786</v>
      </c>
      <c r="J32232" t="s">
        <v>299380</v>
      </c>
    </row>
    <row r="32233" spans="1:10">
      <c r="A32233" t="s">
        <v>32129</v>
      </c>
      <c r="B32233" t="s">
        <v>87838</v>
      </c>
      <c r="C32233">
        <v>289616312</v>
      </c>
      <c r="D32233" t="s">
        <v>111324</v>
      </c>
      <c r="E32233" t="s">
        <v>115048</v>
      </c>
      <c r="F32233">
        <v>6</v>
      </c>
      <c r="G32233" t="s">
        <v>149635</v>
      </c>
      <c r="H32233" t="s">
        <v>204787</v>
      </c>
      <c r="I32233" t="s">
        <v>250944</v>
      </c>
      <c r="J32233" t="s">
        <v>299381</v>
      </c>
    </row>
    <row r="32234" spans="1:10">
      <c r="A32234" t="s">
        <v>32130</v>
      </c>
      <c r="B32234" t="s">
        <v>87839</v>
      </c>
      <c r="C32234">
        <v>289615930</v>
      </c>
      <c r="D32234" t="s">
        <v>111324</v>
      </c>
      <c r="E32234" t="s">
        <v>115048</v>
      </c>
      <c r="F32234">
        <v>48</v>
      </c>
      <c r="G32234" t="s">
        <v>149636</v>
      </c>
      <c r="H32234" t="s">
        <v>204788</v>
      </c>
      <c r="J32234" t="s">
        <v>299382</v>
      </c>
    </row>
    <row r="32235" spans="1:10">
      <c r="A32235" t="s">
        <v>32131</v>
      </c>
      <c r="B32235" t="s">
        <v>87840</v>
      </c>
      <c r="C32235">
        <v>291435333</v>
      </c>
      <c r="D32235" t="s">
        <v>111324</v>
      </c>
      <c r="E32235" t="s">
        <v>115048</v>
      </c>
      <c r="F32235">
        <v>3</v>
      </c>
      <c r="G32235" t="s">
        <v>149637</v>
      </c>
      <c r="H32235" t="s">
        <v>204789</v>
      </c>
      <c r="I32235" t="s">
        <v>250945</v>
      </c>
      <c r="J32235" t="s">
        <v>299383</v>
      </c>
    </row>
    <row r="32236" spans="1:10">
      <c r="A32236" t="s">
        <v>32132</v>
      </c>
      <c r="B32236" t="s">
        <v>87841</v>
      </c>
      <c r="C32236">
        <v>289612556</v>
      </c>
      <c r="D32236" t="s">
        <v>111324</v>
      </c>
      <c r="E32236" t="s">
        <v>115048</v>
      </c>
      <c r="F32236">
        <v>18</v>
      </c>
      <c r="G32236" t="s">
        <v>149638</v>
      </c>
      <c r="H32236" t="s">
        <v>204790</v>
      </c>
      <c r="I32236" t="s">
        <v>250946</v>
      </c>
      <c r="J32236" t="s">
        <v>299384</v>
      </c>
    </row>
    <row r="32237" spans="1:10">
      <c r="A32237" t="s">
        <v>32133</v>
      </c>
      <c r="B32237" t="s">
        <v>87842</v>
      </c>
      <c r="C32237">
        <v>289613006</v>
      </c>
      <c r="D32237" t="s">
        <v>111324</v>
      </c>
      <c r="E32237" t="s">
        <v>115048</v>
      </c>
      <c r="F32237">
        <v>175</v>
      </c>
      <c r="G32237" t="s">
        <v>149639</v>
      </c>
      <c r="H32237" t="s">
        <v>204791</v>
      </c>
      <c r="I32237" t="s">
        <v>250947</v>
      </c>
      <c r="J32237" t="s">
        <v>299385</v>
      </c>
    </row>
    <row r="32238" spans="1:10">
      <c r="A32238" t="s">
        <v>32134</v>
      </c>
      <c r="B32238" t="s">
        <v>87843</v>
      </c>
      <c r="C32238">
        <v>289612930</v>
      </c>
      <c r="D32238" t="s">
        <v>111324</v>
      </c>
      <c r="E32238" t="s">
        <v>115048</v>
      </c>
      <c r="F32238">
        <v>1</v>
      </c>
      <c r="G32238" t="s">
        <v>149640</v>
      </c>
      <c r="H32238" t="s">
        <v>204792</v>
      </c>
      <c r="I32238" t="s">
        <v>250948</v>
      </c>
      <c r="J32238" t="s">
        <v>299386</v>
      </c>
    </row>
    <row r="32239" spans="1:10">
      <c r="A32239" t="s">
        <v>32135</v>
      </c>
      <c r="B32239" t="s">
        <v>87844</v>
      </c>
      <c r="C32239">
        <v>289614750</v>
      </c>
      <c r="D32239" t="s">
        <v>111324</v>
      </c>
      <c r="E32239" t="s">
        <v>115048</v>
      </c>
      <c r="F32239">
        <v>6</v>
      </c>
      <c r="G32239" t="s">
        <v>149641</v>
      </c>
      <c r="H32239" t="s">
        <v>204793</v>
      </c>
      <c r="I32239" t="s">
        <v>250949</v>
      </c>
      <c r="J32239" t="s">
        <v>299387</v>
      </c>
    </row>
    <row r="32240" spans="1:10">
      <c r="A32240" t="s">
        <v>32136</v>
      </c>
      <c r="B32240" t="s">
        <v>87845</v>
      </c>
      <c r="C32240">
        <v>289615836</v>
      </c>
      <c r="D32240" t="s">
        <v>111324</v>
      </c>
      <c r="E32240" t="s">
        <v>115048</v>
      </c>
      <c r="F32240">
        <v>9</v>
      </c>
      <c r="G32240" t="s">
        <v>149642</v>
      </c>
      <c r="H32240" t="s">
        <v>204794</v>
      </c>
      <c r="I32240" t="s">
        <v>250950</v>
      </c>
      <c r="J32240" t="s">
        <v>299388</v>
      </c>
    </row>
    <row r="32241" spans="1:10">
      <c r="A32241" t="s">
        <v>32137</v>
      </c>
      <c r="B32241" t="s">
        <v>87846</v>
      </c>
      <c r="C32241">
        <v>289611213</v>
      </c>
      <c r="D32241" t="s">
        <v>111324</v>
      </c>
      <c r="E32241" t="s">
        <v>115048</v>
      </c>
      <c r="F32241">
        <v>200</v>
      </c>
      <c r="G32241" t="s">
        <v>149643</v>
      </c>
      <c r="H32241" t="s">
        <v>204795</v>
      </c>
      <c r="I32241" t="s">
        <v>250951</v>
      </c>
      <c r="J32241" t="s">
        <v>299389</v>
      </c>
    </row>
    <row r="32242" spans="1:10">
      <c r="A32242" t="s">
        <v>32138</v>
      </c>
      <c r="B32242" t="s">
        <v>87847</v>
      </c>
      <c r="C32242">
        <v>289612058</v>
      </c>
      <c r="D32242" t="s">
        <v>111324</v>
      </c>
      <c r="E32242" t="s">
        <v>115048</v>
      </c>
      <c r="F32242">
        <v>27</v>
      </c>
      <c r="G32242" t="s">
        <v>149644</v>
      </c>
      <c r="H32242" t="s">
        <v>204796</v>
      </c>
      <c r="I32242" t="s">
        <v>250952</v>
      </c>
      <c r="J32242" t="s">
        <v>299390</v>
      </c>
    </row>
    <row r="32243" spans="1:10">
      <c r="A32243" t="s">
        <v>32139</v>
      </c>
      <c r="B32243" t="s">
        <v>87848</v>
      </c>
      <c r="C32243">
        <v>289611173</v>
      </c>
      <c r="D32243" t="s">
        <v>111324</v>
      </c>
      <c r="E32243" t="s">
        <v>115048</v>
      </c>
      <c r="F32243">
        <v>50</v>
      </c>
      <c r="G32243" t="s">
        <v>149645</v>
      </c>
      <c r="H32243" t="s">
        <v>204797</v>
      </c>
      <c r="I32243" t="s">
        <v>250953</v>
      </c>
      <c r="J32243" t="s">
        <v>299391</v>
      </c>
    </row>
    <row r="32244" spans="1:10">
      <c r="A32244" t="s">
        <v>32140</v>
      </c>
      <c r="B32244" t="s">
        <v>87849</v>
      </c>
      <c r="C32244">
        <v>289612562</v>
      </c>
      <c r="D32244" t="s">
        <v>111324</v>
      </c>
      <c r="E32244" t="s">
        <v>115048</v>
      </c>
      <c r="F32244">
        <v>34</v>
      </c>
      <c r="G32244" t="s">
        <v>149646</v>
      </c>
      <c r="H32244" t="s">
        <v>204798</v>
      </c>
      <c r="I32244" t="s">
        <v>250954</v>
      </c>
      <c r="J32244" t="s">
        <v>299392</v>
      </c>
    </row>
    <row r="32245" spans="1:10">
      <c r="A32245" t="s">
        <v>32141</v>
      </c>
      <c r="B32245" t="s">
        <v>87850</v>
      </c>
      <c r="C32245">
        <v>289616669</v>
      </c>
      <c r="D32245" t="s">
        <v>111324</v>
      </c>
      <c r="E32245" t="s">
        <v>115048</v>
      </c>
      <c r="F32245">
        <v>1</v>
      </c>
      <c r="G32245" t="s">
        <v>149647</v>
      </c>
      <c r="H32245" t="s">
        <v>204799</v>
      </c>
      <c r="I32245" t="s">
        <v>250955</v>
      </c>
      <c r="J32245" t="s">
        <v>299393</v>
      </c>
    </row>
    <row r="32246" spans="1:10">
      <c r="A32246" t="s">
        <v>32142</v>
      </c>
      <c r="B32246" t="s">
        <v>87851</v>
      </c>
      <c r="C32246">
        <v>289616675</v>
      </c>
      <c r="D32246" t="s">
        <v>111324</v>
      </c>
      <c r="E32246" t="s">
        <v>115048</v>
      </c>
      <c r="F32246">
        <v>5</v>
      </c>
      <c r="G32246" t="s">
        <v>149648</v>
      </c>
      <c r="H32246" t="s">
        <v>204800</v>
      </c>
      <c r="I32246" t="s">
        <v>250956</v>
      </c>
      <c r="J32246" t="s">
        <v>299394</v>
      </c>
    </row>
    <row r="32247" spans="1:10">
      <c r="A32247" t="s">
        <v>32143</v>
      </c>
      <c r="B32247" t="s">
        <v>87852</v>
      </c>
      <c r="C32247">
        <v>290490414</v>
      </c>
      <c r="D32247" t="s">
        <v>111324</v>
      </c>
      <c r="E32247" t="s">
        <v>115048</v>
      </c>
      <c r="F32247">
        <v>27</v>
      </c>
      <c r="G32247" t="s">
        <v>149649</v>
      </c>
      <c r="H32247" t="s">
        <v>204801</v>
      </c>
      <c r="I32247" t="s">
        <v>250957</v>
      </c>
      <c r="J32247" t="s">
        <v>299395</v>
      </c>
    </row>
    <row r="32248" spans="1:10">
      <c r="A32248" t="s">
        <v>32144</v>
      </c>
      <c r="B32248" t="s">
        <v>87853</v>
      </c>
      <c r="C32248">
        <v>290487518</v>
      </c>
      <c r="D32248" t="s">
        <v>111324</v>
      </c>
      <c r="E32248" t="s">
        <v>115048</v>
      </c>
      <c r="F32248">
        <v>27</v>
      </c>
      <c r="G32248" t="s">
        <v>149650</v>
      </c>
      <c r="H32248" t="s">
        <v>204802</v>
      </c>
      <c r="I32248" t="s">
        <v>250958</v>
      </c>
      <c r="J32248" t="s">
        <v>299396</v>
      </c>
    </row>
    <row r="32249" spans="1:10">
      <c r="A32249" t="s">
        <v>32145</v>
      </c>
      <c r="B32249" t="s">
        <v>87854</v>
      </c>
      <c r="C32249">
        <v>289612942</v>
      </c>
      <c r="D32249" t="s">
        <v>111324</v>
      </c>
      <c r="E32249" t="s">
        <v>115048</v>
      </c>
      <c r="F32249">
        <v>74</v>
      </c>
      <c r="G32249" t="s">
        <v>149651</v>
      </c>
      <c r="H32249" t="s">
        <v>204803</v>
      </c>
      <c r="J32249" t="s">
        <v>299397</v>
      </c>
    </row>
    <row r="32250" spans="1:10">
      <c r="A32250" t="s">
        <v>32146</v>
      </c>
      <c r="B32250" t="s">
        <v>87855</v>
      </c>
      <c r="C32250">
        <v>289611236</v>
      </c>
      <c r="D32250" t="s">
        <v>111324</v>
      </c>
      <c r="E32250" t="s">
        <v>115048</v>
      </c>
      <c r="F32250">
        <v>39</v>
      </c>
      <c r="G32250" t="s">
        <v>149652</v>
      </c>
      <c r="H32250" t="s">
        <v>204804</v>
      </c>
      <c r="I32250" t="s">
        <v>250959</v>
      </c>
      <c r="J32250" t="s">
        <v>299398</v>
      </c>
    </row>
    <row r="32251" spans="1:10">
      <c r="A32251" t="s">
        <v>32147</v>
      </c>
      <c r="B32251" t="s">
        <v>87856</v>
      </c>
      <c r="C32251">
        <v>289616674</v>
      </c>
      <c r="D32251" t="s">
        <v>111324</v>
      </c>
      <c r="E32251" t="s">
        <v>115048</v>
      </c>
      <c r="F32251">
        <v>3</v>
      </c>
      <c r="G32251" t="s">
        <v>149653</v>
      </c>
      <c r="H32251" t="s">
        <v>204805</v>
      </c>
      <c r="J32251" t="s">
        <v>299399</v>
      </c>
    </row>
    <row r="32252" spans="1:10">
      <c r="A32252" t="s">
        <v>32148</v>
      </c>
      <c r="B32252" t="s">
        <v>87857</v>
      </c>
      <c r="C32252">
        <v>289614467</v>
      </c>
      <c r="D32252" t="s">
        <v>111324</v>
      </c>
      <c r="E32252" t="s">
        <v>115048</v>
      </c>
      <c r="F32252">
        <v>12</v>
      </c>
      <c r="G32252" t="s">
        <v>149654</v>
      </c>
      <c r="H32252" t="s">
        <v>204806</v>
      </c>
      <c r="I32252" t="s">
        <v>250960</v>
      </c>
      <c r="J32252" t="s">
        <v>299400</v>
      </c>
    </row>
    <row r="32253" spans="1:10">
      <c r="A32253" t="s">
        <v>32149</v>
      </c>
      <c r="B32253" t="s">
        <v>87858</v>
      </c>
      <c r="C32253">
        <v>289614919</v>
      </c>
      <c r="D32253" t="s">
        <v>111324</v>
      </c>
      <c r="E32253" t="s">
        <v>115048</v>
      </c>
      <c r="F32253">
        <v>3</v>
      </c>
      <c r="G32253" t="s">
        <v>149655</v>
      </c>
      <c r="H32253" t="s">
        <v>204807</v>
      </c>
      <c r="I32253" t="s">
        <v>250961</v>
      </c>
      <c r="J32253" t="s">
        <v>299401</v>
      </c>
    </row>
    <row r="32254" spans="1:10">
      <c r="A32254" t="s">
        <v>32150</v>
      </c>
      <c r="B32254" t="s">
        <v>87859</v>
      </c>
      <c r="C32254">
        <v>291431942</v>
      </c>
      <c r="D32254" t="s">
        <v>111324</v>
      </c>
      <c r="E32254" t="s">
        <v>115048</v>
      </c>
      <c r="F32254">
        <v>41</v>
      </c>
      <c r="G32254" t="s">
        <v>149656</v>
      </c>
      <c r="H32254" t="s">
        <v>204808</v>
      </c>
      <c r="J32254" t="s">
        <v>299402</v>
      </c>
    </row>
    <row r="32255" spans="1:10">
      <c r="A32255" t="s">
        <v>32151</v>
      </c>
      <c r="B32255" t="s">
        <v>87860</v>
      </c>
      <c r="C32255">
        <v>289616008</v>
      </c>
      <c r="D32255" t="s">
        <v>111324</v>
      </c>
      <c r="E32255" t="s">
        <v>115048</v>
      </c>
      <c r="F32255">
        <v>1</v>
      </c>
      <c r="G32255" t="s">
        <v>149657</v>
      </c>
      <c r="H32255" t="s">
        <v>204809</v>
      </c>
      <c r="I32255" t="s">
        <v>250962</v>
      </c>
      <c r="J32255" t="s">
        <v>299403</v>
      </c>
    </row>
    <row r="32256" spans="1:10">
      <c r="A32256" t="s">
        <v>32152</v>
      </c>
      <c r="B32256" t="s">
        <v>87861</v>
      </c>
      <c r="C32256">
        <v>290483744</v>
      </c>
      <c r="D32256" t="s">
        <v>111324</v>
      </c>
      <c r="E32256" t="s">
        <v>115048</v>
      </c>
      <c r="F32256">
        <v>52</v>
      </c>
      <c r="G32256" t="s">
        <v>149658</v>
      </c>
      <c r="H32256" t="s">
        <v>204810</v>
      </c>
      <c r="I32256" t="s">
        <v>250963</v>
      </c>
      <c r="J32256" t="s">
        <v>299404</v>
      </c>
    </row>
    <row r="32257" spans="1:10">
      <c r="A32257" t="s">
        <v>32153</v>
      </c>
      <c r="B32257" t="s">
        <v>87862</v>
      </c>
      <c r="C32257">
        <v>290521968</v>
      </c>
      <c r="D32257" t="s">
        <v>111324</v>
      </c>
      <c r="E32257" t="s">
        <v>115048</v>
      </c>
      <c r="F32257">
        <v>42</v>
      </c>
      <c r="G32257" t="s">
        <v>149659</v>
      </c>
      <c r="H32257" t="s">
        <v>204811</v>
      </c>
      <c r="J32257" t="s">
        <v>299405</v>
      </c>
    </row>
    <row r="32258" spans="1:10">
      <c r="A32258" t="s">
        <v>32154</v>
      </c>
      <c r="B32258" t="s">
        <v>87863</v>
      </c>
      <c r="C32258">
        <v>289615285</v>
      </c>
      <c r="D32258" t="s">
        <v>111324</v>
      </c>
      <c r="E32258" t="s">
        <v>115048</v>
      </c>
      <c r="F32258">
        <v>24</v>
      </c>
      <c r="G32258" t="s">
        <v>149660</v>
      </c>
      <c r="H32258" t="s">
        <v>204812</v>
      </c>
      <c r="J32258" t="s">
        <v>299406</v>
      </c>
    </row>
    <row r="32259" spans="1:10">
      <c r="A32259" t="s">
        <v>32155</v>
      </c>
      <c r="B32259" t="s">
        <v>87864</v>
      </c>
      <c r="C32259">
        <v>289611166</v>
      </c>
      <c r="D32259" t="s">
        <v>111324</v>
      </c>
      <c r="E32259" t="s">
        <v>115048</v>
      </c>
      <c r="F32259">
        <v>41</v>
      </c>
      <c r="G32259" t="s">
        <v>149661</v>
      </c>
      <c r="H32259" t="s">
        <v>204813</v>
      </c>
      <c r="I32259" t="s">
        <v>250964</v>
      </c>
      <c r="J32259" t="s">
        <v>299407</v>
      </c>
    </row>
    <row r="32260" spans="1:10">
      <c r="A32260" t="s">
        <v>32156</v>
      </c>
      <c r="B32260" t="s">
        <v>87865</v>
      </c>
      <c r="C32260">
        <v>289615943</v>
      </c>
      <c r="D32260" t="s">
        <v>111324</v>
      </c>
      <c r="E32260" t="s">
        <v>115048</v>
      </c>
      <c r="F32260">
        <v>13</v>
      </c>
      <c r="G32260" t="s">
        <v>149662</v>
      </c>
      <c r="H32260" t="s">
        <v>204814</v>
      </c>
      <c r="I32260" t="s">
        <v>250965</v>
      </c>
      <c r="J32260" t="s">
        <v>299408</v>
      </c>
    </row>
    <row r="32261" spans="1:10">
      <c r="A32261" t="s">
        <v>32157</v>
      </c>
      <c r="B32261" t="s">
        <v>87866</v>
      </c>
      <c r="C32261">
        <v>289613732</v>
      </c>
      <c r="D32261" t="s">
        <v>111324</v>
      </c>
      <c r="E32261" t="s">
        <v>115048</v>
      </c>
      <c r="F32261">
        <v>58</v>
      </c>
      <c r="G32261" t="s">
        <v>149663</v>
      </c>
      <c r="H32261" t="s">
        <v>204815</v>
      </c>
      <c r="J32261" t="s">
        <v>299409</v>
      </c>
    </row>
    <row r="32262" spans="1:10">
      <c r="A32262" t="s">
        <v>32158</v>
      </c>
      <c r="B32262" t="s">
        <v>87867</v>
      </c>
      <c r="C32262">
        <v>289611578</v>
      </c>
      <c r="D32262" t="s">
        <v>111324</v>
      </c>
      <c r="E32262" t="s">
        <v>115048</v>
      </c>
      <c r="F32262">
        <v>33</v>
      </c>
      <c r="G32262" t="s">
        <v>149664</v>
      </c>
      <c r="H32262" t="s">
        <v>204816</v>
      </c>
      <c r="J32262" t="s">
        <v>299410</v>
      </c>
    </row>
    <row r="32263" spans="1:10">
      <c r="A32263" t="s">
        <v>32159</v>
      </c>
      <c r="B32263" t="s">
        <v>87868</v>
      </c>
      <c r="C32263">
        <v>289613505</v>
      </c>
      <c r="D32263" t="s">
        <v>111324</v>
      </c>
      <c r="E32263" t="s">
        <v>115251</v>
      </c>
      <c r="F32263">
        <v>17</v>
      </c>
      <c r="G32263" t="s">
        <v>149665</v>
      </c>
      <c r="H32263" t="s">
        <v>204817</v>
      </c>
      <c r="I32263" t="s">
        <v>250966</v>
      </c>
      <c r="J32263" t="s">
        <v>299411</v>
      </c>
    </row>
    <row r="32264" spans="1:10">
      <c r="A32264" t="s">
        <v>32160</v>
      </c>
      <c r="B32264" t="s">
        <v>87869</v>
      </c>
      <c r="C32264">
        <v>289614934</v>
      </c>
      <c r="D32264" t="s">
        <v>111324</v>
      </c>
      <c r="E32264" t="s">
        <v>115048</v>
      </c>
      <c r="F32264">
        <v>62</v>
      </c>
      <c r="G32264" t="s">
        <v>149666</v>
      </c>
      <c r="H32264" t="s">
        <v>204818</v>
      </c>
      <c r="I32264" t="s">
        <v>250967</v>
      </c>
      <c r="J32264" t="s">
        <v>299412</v>
      </c>
    </row>
    <row r="32265" spans="1:10">
      <c r="A32265" t="s">
        <v>32161</v>
      </c>
      <c r="B32265" t="s">
        <v>87870</v>
      </c>
      <c r="C32265">
        <v>290481818</v>
      </c>
      <c r="D32265" t="s">
        <v>111324</v>
      </c>
      <c r="E32265" t="s">
        <v>115048</v>
      </c>
      <c r="F32265">
        <v>42</v>
      </c>
      <c r="G32265" t="s">
        <v>149667</v>
      </c>
      <c r="H32265" t="s">
        <v>204819</v>
      </c>
      <c r="I32265" t="s">
        <v>250968</v>
      </c>
      <c r="J32265" t="s">
        <v>299413</v>
      </c>
    </row>
    <row r="32266" spans="1:10">
      <c r="A32266" t="s">
        <v>32162</v>
      </c>
      <c r="B32266" t="s">
        <v>87871</v>
      </c>
      <c r="C32266">
        <v>289612044</v>
      </c>
      <c r="D32266" t="s">
        <v>111324</v>
      </c>
      <c r="E32266" t="s">
        <v>115048</v>
      </c>
      <c r="F32266">
        <v>56</v>
      </c>
      <c r="G32266" t="s">
        <v>149668</v>
      </c>
      <c r="H32266" t="s">
        <v>204820</v>
      </c>
      <c r="I32266" t="s">
        <v>250969</v>
      </c>
      <c r="J32266" t="s">
        <v>299414</v>
      </c>
    </row>
    <row r="32267" spans="1:10">
      <c r="A32267" t="s">
        <v>32163</v>
      </c>
      <c r="B32267" t="s">
        <v>87872</v>
      </c>
      <c r="C32267">
        <v>290492995</v>
      </c>
      <c r="D32267" t="s">
        <v>111324</v>
      </c>
      <c r="E32267" t="s">
        <v>115048</v>
      </c>
      <c r="F32267">
        <v>102</v>
      </c>
      <c r="G32267" t="s">
        <v>149669</v>
      </c>
      <c r="H32267" t="s">
        <v>204821</v>
      </c>
      <c r="I32267" t="s">
        <v>250970</v>
      </c>
      <c r="J32267" t="s">
        <v>299415</v>
      </c>
    </row>
    <row r="32268" spans="1:10">
      <c r="A32268" t="s">
        <v>32164</v>
      </c>
      <c r="B32268" t="s">
        <v>87873</v>
      </c>
      <c r="C32268">
        <v>282882004</v>
      </c>
      <c r="D32268" t="s">
        <v>111324</v>
      </c>
      <c r="E32268" t="s">
        <v>115048</v>
      </c>
      <c r="F32268">
        <v>11</v>
      </c>
      <c r="G32268" t="s">
        <v>149670</v>
      </c>
      <c r="H32268" t="s">
        <v>204822</v>
      </c>
      <c r="J32268" t="s">
        <v>299416</v>
      </c>
    </row>
    <row r="32269" spans="1:10">
      <c r="A32269" t="s">
        <v>32165</v>
      </c>
      <c r="B32269" t="s">
        <v>87874</v>
      </c>
      <c r="C32269">
        <v>289615380</v>
      </c>
      <c r="D32269" t="s">
        <v>111324</v>
      </c>
      <c r="E32269" t="s">
        <v>115048</v>
      </c>
      <c r="F32269">
        <v>22</v>
      </c>
      <c r="G32269" t="s">
        <v>149671</v>
      </c>
      <c r="H32269" t="s">
        <v>204823</v>
      </c>
      <c r="I32269" t="s">
        <v>250971</v>
      </c>
      <c r="J32269" t="s">
        <v>299417</v>
      </c>
    </row>
    <row r="32270" spans="1:10">
      <c r="A32270" t="s">
        <v>32166</v>
      </c>
      <c r="B32270" t="s">
        <v>87875</v>
      </c>
      <c r="C32270">
        <v>289615381</v>
      </c>
      <c r="D32270" t="s">
        <v>111324</v>
      </c>
      <c r="E32270" t="s">
        <v>115048</v>
      </c>
      <c r="F32270">
        <v>1</v>
      </c>
      <c r="G32270" t="s">
        <v>149672</v>
      </c>
      <c r="H32270" t="s">
        <v>204824</v>
      </c>
      <c r="I32270" t="s">
        <v>250972</v>
      </c>
      <c r="J32270" t="s">
        <v>299418</v>
      </c>
    </row>
    <row r="32271" spans="1:10">
      <c r="A32271" t="s">
        <v>32167</v>
      </c>
      <c r="B32271" t="s">
        <v>87876</v>
      </c>
      <c r="C32271">
        <v>289615438</v>
      </c>
      <c r="D32271" t="s">
        <v>111324</v>
      </c>
      <c r="E32271" t="s">
        <v>115048</v>
      </c>
      <c r="F32271">
        <v>18</v>
      </c>
      <c r="G32271" t="s">
        <v>149673</v>
      </c>
      <c r="H32271" t="s">
        <v>204825</v>
      </c>
      <c r="I32271" t="s">
        <v>250973</v>
      </c>
      <c r="J32271" t="s">
        <v>299419</v>
      </c>
    </row>
    <row r="32272" spans="1:10">
      <c r="A32272" t="s">
        <v>32168</v>
      </c>
      <c r="B32272" t="s">
        <v>87877</v>
      </c>
      <c r="C32272">
        <v>289616627</v>
      </c>
      <c r="D32272" t="s">
        <v>111324</v>
      </c>
      <c r="E32272" t="s">
        <v>115048</v>
      </c>
      <c r="F32272">
        <v>38</v>
      </c>
      <c r="G32272" t="s">
        <v>149674</v>
      </c>
      <c r="H32272" t="s">
        <v>204826</v>
      </c>
      <c r="I32272" t="s">
        <v>250974</v>
      </c>
      <c r="J32272" t="s">
        <v>299420</v>
      </c>
    </row>
    <row r="32273" spans="1:10">
      <c r="A32273" t="s">
        <v>32169</v>
      </c>
      <c r="B32273" t="s">
        <v>87878</v>
      </c>
      <c r="C32273">
        <v>291034477</v>
      </c>
      <c r="D32273" t="s">
        <v>111324</v>
      </c>
      <c r="E32273" t="s">
        <v>115048</v>
      </c>
      <c r="F32273">
        <v>9</v>
      </c>
      <c r="G32273" t="s">
        <v>149675</v>
      </c>
      <c r="H32273" t="s">
        <v>204827</v>
      </c>
      <c r="I32273" t="s">
        <v>250975</v>
      </c>
      <c r="J32273" t="s">
        <v>299421</v>
      </c>
    </row>
    <row r="32274" spans="1:10">
      <c r="A32274" t="s">
        <v>32170</v>
      </c>
      <c r="B32274" t="s">
        <v>87879</v>
      </c>
      <c r="C32274">
        <v>289611734</v>
      </c>
      <c r="D32274" t="s">
        <v>111324</v>
      </c>
      <c r="E32274" t="s">
        <v>115048</v>
      </c>
      <c r="F32274">
        <v>453</v>
      </c>
      <c r="G32274" t="s">
        <v>149676</v>
      </c>
      <c r="H32274" t="s">
        <v>204828</v>
      </c>
      <c r="I32274" t="s">
        <v>250976</v>
      </c>
      <c r="J32274" t="s">
        <v>299422</v>
      </c>
    </row>
    <row r="32275" spans="1:10">
      <c r="A32275" t="s">
        <v>32171</v>
      </c>
      <c r="B32275" t="s">
        <v>87880</v>
      </c>
      <c r="C32275">
        <v>289613903</v>
      </c>
      <c r="D32275" t="s">
        <v>111324</v>
      </c>
      <c r="E32275" t="s">
        <v>115048</v>
      </c>
      <c r="F32275">
        <v>1</v>
      </c>
      <c r="G32275" t="s">
        <v>149677</v>
      </c>
      <c r="H32275" t="s">
        <v>204829</v>
      </c>
      <c r="I32275" t="s">
        <v>250977</v>
      </c>
      <c r="J32275" t="s">
        <v>299423</v>
      </c>
    </row>
    <row r="32276" spans="1:10">
      <c r="A32276" t="s">
        <v>32172</v>
      </c>
      <c r="B32276" t="s">
        <v>87881</v>
      </c>
      <c r="C32276">
        <v>289603518</v>
      </c>
      <c r="D32276" t="s">
        <v>111324</v>
      </c>
      <c r="E32276" t="s">
        <v>115048</v>
      </c>
      <c r="F32276">
        <v>1</v>
      </c>
      <c r="G32276" t="s">
        <v>149678</v>
      </c>
      <c r="H32276" t="s">
        <v>204830</v>
      </c>
      <c r="J32276" t="s">
        <v>299424</v>
      </c>
    </row>
    <row r="32277" spans="1:10">
      <c r="A32277" t="s">
        <v>32173</v>
      </c>
      <c r="B32277" t="s">
        <v>87882</v>
      </c>
      <c r="C32277">
        <v>289616314</v>
      </c>
      <c r="D32277" t="s">
        <v>111324</v>
      </c>
      <c r="E32277" t="s">
        <v>115048</v>
      </c>
      <c r="F32277">
        <v>1</v>
      </c>
      <c r="G32277" t="s">
        <v>149679</v>
      </c>
      <c r="H32277" t="s">
        <v>204831</v>
      </c>
      <c r="J32277" t="s">
        <v>299425</v>
      </c>
    </row>
    <row r="32278" spans="1:10">
      <c r="A32278" t="s">
        <v>32174</v>
      </c>
      <c r="B32278" t="s">
        <v>87883</v>
      </c>
      <c r="C32278">
        <v>289616565</v>
      </c>
      <c r="D32278" t="s">
        <v>111324</v>
      </c>
      <c r="E32278" t="s">
        <v>115048</v>
      </c>
      <c r="F32278">
        <v>50</v>
      </c>
      <c r="G32278" t="s">
        <v>149680</v>
      </c>
      <c r="H32278" t="s">
        <v>204832</v>
      </c>
      <c r="I32278" t="s">
        <v>250978</v>
      </c>
      <c r="J32278" t="s">
        <v>299426</v>
      </c>
    </row>
    <row r="32279" spans="1:10">
      <c r="A32279" t="s">
        <v>32175</v>
      </c>
      <c r="B32279" t="s">
        <v>87884</v>
      </c>
      <c r="C32279">
        <v>289613876</v>
      </c>
      <c r="D32279" t="s">
        <v>111324</v>
      </c>
      <c r="E32279" t="s">
        <v>115048</v>
      </c>
      <c r="F32279">
        <v>4</v>
      </c>
      <c r="G32279" t="s">
        <v>149681</v>
      </c>
      <c r="H32279" t="s">
        <v>204833</v>
      </c>
      <c r="J32279" t="s">
        <v>299427</v>
      </c>
    </row>
    <row r="32280" spans="1:10">
      <c r="A32280" t="s">
        <v>32176</v>
      </c>
      <c r="B32280" t="s">
        <v>87885</v>
      </c>
      <c r="C32280">
        <v>289616670</v>
      </c>
      <c r="D32280" t="s">
        <v>111324</v>
      </c>
      <c r="E32280" t="s">
        <v>115048</v>
      </c>
      <c r="F32280">
        <v>10</v>
      </c>
      <c r="G32280" t="s">
        <v>149682</v>
      </c>
      <c r="H32280" t="s">
        <v>204834</v>
      </c>
      <c r="I32280" t="s">
        <v>250979</v>
      </c>
      <c r="J32280" t="s">
        <v>299428</v>
      </c>
    </row>
    <row r="32281" spans="1:10">
      <c r="A32281" t="s">
        <v>32177</v>
      </c>
      <c r="B32281" t="s">
        <v>87886</v>
      </c>
      <c r="C32281">
        <v>289611121</v>
      </c>
      <c r="D32281" t="s">
        <v>111324</v>
      </c>
      <c r="E32281" t="s">
        <v>115048</v>
      </c>
      <c r="F32281">
        <v>23</v>
      </c>
      <c r="G32281" t="s">
        <v>149683</v>
      </c>
      <c r="H32281" t="s">
        <v>204835</v>
      </c>
      <c r="I32281" t="s">
        <v>250980</v>
      </c>
      <c r="J32281" t="s">
        <v>299429</v>
      </c>
    </row>
    <row r="32282" spans="1:10">
      <c r="A32282" t="s">
        <v>32178</v>
      </c>
      <c r="B32282" t="s">
        <v>87887</v>
      </c>
      <c r="C32282">
        <v>289613874</v>
      </c>
      <c r="D32282" t="s">
        <v>111324</v>
      </c>
      <c r="E32282" t="s">
        <v>115048</v>
      </c>
      <c r="F32282">
        <v>2</v>
      </c>
      <c r="G32282" t="s">
        <v>149684</v>
      </c>
      <c r="H32282" t="s">
        <v>204836</v>
      </c>
      <c r="J32282" t="s">
        <v>299430</v>
      </c>
    </row>
    <row r="32283" spans="1:10">
      <c r="A32283" t="s">
        <v>32179</v>
      </c>
      <c r="B32283" t="s">
        <v>87888</v>
      </c>
      <c r="C32283">
        <v>289615436</v>
      </c>
      <c r="D32283" t="s">
        <v>111324</v>
      </c>
      <c r="E32283" t="s">
        <v>115048</v>
      </c>
      <c r="F32283">
        <v>1</v>
      </c>
      <c r="G32283" t="s">
        <v>149685</v>
      </c>
      <c r="H32283" t="s">
        <v>204837</v>
      </c>
      <c r="J32283" t="s">
        <v>299431</v>
      </c>
    </row>
    <row r="32284" spans="1:10">
      <c r="A32284" t="s">
        <v>32180</v>
      </c>
      <c r="B32284" t="s">
        <v>87889</v>
      </c>
      <c r="C32284">
        <v>289614419</v>
      </c>
      <c r="D32284" t="s">
        <v>111324</v>
      </c>
      <c r="E32284" t="s">
        <v>115048</v>
      </c>
      <c r="F32284">
        <v>1</v>
      </c>
      <c r="G32284" t="s">
        <v>149686</v>
      </c>
      <c r="H32284" t="s">
        <v>204838</v>
      </c>
      <c r="I32284" t="s">
        <v>250981</v>
      </c>
      <c r="J32284" t="s">
        <v>299432</v>
      </c>
    </row>
    <row r="32285" spans="1:10">
      <c r="A32285" t="s">
        <v>32181</v>
      </c>
      <c r="B32285" t="s">
        <v>87890</v>
      </c>
      <c r="C32285">
        <v>290525955</v>
      </c>
      <c r="D32285" t="s">
        <v>111324</v>
      </c>
      <c r="E32285" t="s">
        <v>115048</v>
      </c>
      <c r="F32285">
        <v>1</v>
      </c>
      <c r="G32285" t="s">
        <v>149687</v>
      </c>
      <c r="H32285" t="s">
        <v>204839</v>
      </c>
      <c r="J32285" t="s">
        <v>299433</v>
      </c>
    </row>
    <row r="32286" spans="1:10">
      <c r="A32286" t="s">
        <v>32182</v>
      </c>
      <c r="B32286" t="s">
        <v>87891</v>
      </c>
      <c r="C32286">
        <v>289613715</v>
      </c>
      <c r="D32286" t="s">
        <v>111324</v>
      </c>
      <c r="E32286" t="s">
        <v>115048</v>
      </c>
      <c r="F32286">
        <v>2</v>
      </c>
      <c r="G32286" t="s">
        <v>149688</v>
      </c>
      <c r="H32286" t="s">
        <v>204840</v>
      </c>
      <c r="I32286" t="s">
        <v>250982</v>
      </c>
      <c r="J32286" t="s">
        <v>299434</v>
      </c>
    </row>
    <row r="32287" spans="1:10">
      <c r="A32287" t="s">
        <v>32183</v>
      </c>
      <c r="B32287" t="s">
        <v>87892</v>
      </c>
      <c r="C32287">
        <v>289614404</v>
      </c>
      <c r="D32287" t="s">
        <v>111324</v>
      </c>
      <c r="E32287" t="s">
        <v>115048</v>
      </c>
      <c r="F32287">
        <v>197</v>
      </c>
      <c r="G32287" t="s">
        <v>149689</v>
      </c>
      <c r="H32287" t="s">
        <v>204841</v>
      </c>
      <c r="I32287" t="s">
        <v>250983</v>
      </c>
      <c r="J32287" t="s">
        <v>299435</v>
      </c>
    </row>
    <row r="32288" spans="1:10">
      <c r="A32288" t="s">
        <v>32184</v>
      </c>
      <c r="B32288" t="s">
        <v>87893</v>
      </c>
      <c r="C32288">
        <v>291431223</v>
      </c>
      <c r="D32288" t="s">
        <v>111324</v>
      </c>
      <c r="E32288" t="s">
        <v>115048</v>
      </c>
      <c r="F32288">
        <v>46</v>
      </c>
      <c r="G32288" t="s">
        <v>149690</v>
      </c>
      <c r="H32288" t="s">
        <v>204842</v>
      </c>
      <c r="I32288" t="s">
        <v>250984</v>
      </c>
      <c r="J32288" t="s">
        <v>299436</v>
      </c>
    </row>
    <row r="32289" spans="1:10">
      <c r="A32289" t="s">
        <v>32185</v>
      </c>
      <c r="B32289" t="s">
        <v>87894</v>
      </c>
      <c r="C32289">
        <v>289613007</v>
      </c>
      <c r="D32289" t="s">
        <v>111324</v>
      </c>
      <c r="E32289" t="s">
        <v>115048</v>
      </c>
      <c r="F32289">
        <v>8</v>
      </c>
      <c r="G32289" t="s">
        <v>149691</v>
      </c>
      <c r="H32289" t="s">
        <v>204843</v>
      </c>
      <c r="I32289" t="s">
        <v>250985</v>
      </c>
      <c r="J32289" t="s">
        <v>299437</v>
      </c>
    </row>
    <row r="32290" spans="1:10">
      <c r="A32290" t="s">
        <v>32186</v>
      </c>
      <c r="B32290" t="s">
        <v>87895</v>
      </c>
      <c r="C32290">
        <v>289611577</v>
      </c>
      <c r="D32290" t="s">
        <v>111324</v>
      </c>
      <c r="E32290" t="s">
        <v>115048</v>
      </c>
      <c r="F32290">
        <v>8</v>
      </c>
      <c r="G32290" t="s">
        <v>149692</v>
      </c>
      <c r="H32290" t="s">
        <v>204844</v>
      </c>
      <c r="I32290" t="s">
        <v>250986</v>
      </c>
      <c r="J32290" t="s">
        <v>299438</v>
      </c>
    </row>
    <row r="32291" spans="1:10">
      <c r="A32291" t="s">
        <v>32187</v>
      </c>
      <c r="B32291" t="s">
        <v>87896</v>
      </c>
      <c r="C32291">
        <v>289616057</v>
      </c>
      <c r="D32291" t="s">
        <v>111324</v>
      </c>
      <c r="E32291" t="s">
        <v>115048</v>
      </c>
      <c r="F32291">
        <v>2</v>
      </c>
      <c r="G32291" t="s">
        <v>149693</v>
      </c>
      <c r="H32291" t="s">
        <v>204845</v>
      </c>
      <c r="J32291" t="s">
        <v>299439</v>
      </c>
    </row>
    <row r="32292" spans="1:10">
      <c r="A32292" t="s">
        <v>32188</v>
      </c>
      <c r="B32292" t="s">
        <v>87897</v>
      </c>
      <c r="C32292">
        <v>289612595</v>
      </c>
      <c r="D32292" t="s">
        <v>111324</v>
      </c>
      <c r="E32292" t="s">
        <v>115048</v>
      </c>
      <c r="F32292">
        <v>8</v>
      </c>
      <c r="G32292" t="s">
        <v>149694</v>
      </c>
      <c r="H32292" t="s">
        <v>204846</v>
      </c>
      <c r="I32292" t="s">
        <v>250987</v>
      </c>
      <c r="J32292" t="s">
        <v>299440</v>
      </c>
    </row>
    <row r="32293" spans="1:10">
      <c r="A32293" t="s">
        <v>32189</v>
      </c>
      <c r="B32293" t="s">
        <v>87898</v>
      </c>
      <c r="C32293">
        <v>289614374</v>
      </c>
      <c r="D32293" t="s">
        <v>111324</v>
      </c>
      <c r="E32293" t="s">
        <v>115048</v>
      </c>
      <c r="F32293">
        <v>8</v>
      </c>
      <c r="G32293" t="s">
        <v>149695</v>
      </c>
      <c r="H32293" t="s">
        <v>204847</v>
      </c>
      <c r="I32293" t="s">
        <v>250988</v>
      </c>
      <c r="J32293" t="s">
        <v>299441</v>
      </c>
    </row>
    <row r="32294" spans="1:10">
      <c r="A32294" t="s">
        <v>32190</v>
      </c>
      <c r="B32294" t="s">
        <v>87899</v>
      </c>
      <c r="C32294">
        <v>289614788</v>
      </c>
      <c r="D32294" t="s">
        <v>112007</v>
      </c>
      <c r="E32294" t="s">
        <v>115254</v>
      </c>
      <c r="F32294">
        <v>4</v>
      </c>
      <c r="G32294" t="s">
        <v>149696</v>
      </c>
      <c r="H32294" t="s">
        <v>204848</v>
      </c>
      <c r="J32294" t="s">
        <v>299442</v>
      </c>
    </row>
    <row r="32295" spans="1:10">
      <c r="A32295" t="s">
        <v>32191</v>
      </c>
      <c r="B32295" t="s">
        <v>87900</v>
      </c>
      <c r="C32295">
        <v>289616668</v>
      </c>
      <c r="D32295" t="s">
        <v>111324</v>
      </c>
      <c r="E32295" t="s">
        <v>115048</v>
      </c>
      <c r="F32295">
        <v>14</v>
      </c>
      <c r="G32295" t="s">
        <v>149697</v>
      </c>
      <c r="H32295" t="s">
        <v>204849</v>
      </c>
      <c r="I32295" t="s">
        <v>250989</v>
      </c>
      <c r="J32295" t="s">
        <v>299443</v>
      </c>
    </row>
    <row r="32296" spans="1:10">
      <c r="A32296" t="s">
        <v>32192</v>
      </c>
      <c r="B32296" t="s">
        <v>87901</v>
      </c>
      <c r="C32296">
        <v>291418824</v>
      </c>
      <c r="D32296" t="s">
        <v>111324</v>
      </c>
      <c r="E32296" t="s">
        <v>115048</v>
      </c>
      <c r="F32296">
        <v>12</v>
      </c>
      <c r="G32296" t="s">
        <v>149698</v>
      </c>
      <c r="H32296" t="s">
        <v>204850</v>
      </c>
      <c r="I32296" t="s">
        <v>250990</v>
      </c>
      <c r="J32296" t="s">
        <v>299444</v>
      </c>
    </row>
    <row r="32297" spans="1:10">
      <c r="A32297" t="s">
        <v>32193</v>
      </c>
      <c r="B32297" t="s">
        <v>87902</v>
      </c>
      <c r="C32297">
        <v>289614172</v>
      </c>
      <c r="D32297" t="s">
        <v>111324</v>
      </c>
      <c r="E32297" t="s">
        <v>115048</v>
      </c>
      <c r="F32297">
        <v>8</v>
      </c>
      <c r="G32297" t="s">
        <v>149699</v>
      </c>
      <c r="H32297" t="s">
        <v>204851</v>
      </c>
      <c r="I32297" t="s">
        <v>250991</v>
      </c>
      <c r="J32297" t="s">
        <v>299445</v>
      </c>
    </row>
    <row r="32298" spans="1:10">
      <c r="A32298" t="s">
        <v>32194</v>
      </c>
      <c r="B32298" t="s">
        <v>87903</v>
      </c>
      <c r="C32298">
        <v>289614776</v>
      </c>
      <c r="D32298" t="s">
        <v>111324</v>
      </c>
      <c r="E32298" t="s">
        <v>115048</v>
      </c>
      <c r="F32298">
        <v>12</v>
      </c>
      <c r="G32298" t="s">
        <v>149700</v>
      </c>
      <c r="H32298" t="s">
        <v>204852</v>
      </c>
      <c r="I32298" t="s">
        <v>250992</v>
      </c>
      <c r="J32298" t="s">
        <v>299446</v>
      </c>
    </row>
    <row r="32299" spans="1:10">
      <c r="A32299" t="s">
        <v>32195</v>
      </c>
      <c r="B32299" t="s">
        <v>87904</v>
      </c>
      <c r="C32299">
        <v>289615320</v>
      </c>
      <c r="D32299" t="s">
        <v>111324</v>
      </c>
      <c r="E32299" t="s">
        <v>115048</v>
      </c>
      <c r="F32299">
        <v>34</v>
      </c>
      <c r="G32299" t="s">
        <v>149701</v>
      </c>
      <c r="H32299" t="s">
        <v>204853</v>
      </c>
      <c r="I32299" t="s">
        <v>250993</v>
      </c>
      <c r="J32299" t="s">
        <v>299447</v>
      </c>
    </row>
    <row r="32300" spans="1:10">
      <c r="A32300" t="s">
        <v>32196</v>
      </c>
      <c r="B32300" t="s">
        <v>87905</v>
      </c>
      <c r="C32300">
        <v>289612477</v>
      </c>
      <c r="D32300" t="s">
        <v>111324</v>
      </c>
      <c r="E32300" t="s">
        <v>115048</v>
      </c>
      <c r="F32300">
        <v>1</v>
      </c>
      <c r="G32300" t="s">
        <v>149702</v>
      </c>
      <c r="H32300" t="s">
        <v>204854</v>
      </c>
      <c r="I32300" t="s">
        <v>250994</v>
      </c>
      <c r="J32300" t="s">
        <v>299448</v>
      </c>
    </row>
    <row r="32301" spans="1:10">
      <c r="A32301" t="s">
        <v>32197</v>
      </c>
      <c r="B32301" t="s">
        <v>87906</v>
      </c>
      <c r="C32301">
        <v>290486736</v>
      </c>
      <c r="D32301" t="s">
        <v>111324</v>
      </c>
      <c r="E32301" t="s">
        <v>115048</v>
      </c>
      <c r="F32301">
        <v>107</v>
      </c>
      <c r="G32301" t="s">
        <v>149703</v>
      </c>
      <c r="H32301" t="s">
        <v>204855</v>
      </c>
      <c r="I32301" t="s">
        <v>250995</v>
      </c>
      <c r="J32301" t="s">
        <v>299449</v>
      </c>
    </row>
    <row r="32302" spans="1:10">
      <c r="A32302" t="s">
        <v>32198</v>
      </c>
      <c r="B32302" t="s">
        <v>87907</v>
      </c>
      <c r="C32302">
        <v>289614372</v>
      </c>
      <c r="D32302" t="s">
        <v>111324</v>
      </c>
      <c r="E32302" t="s">
        <v>115048</v>
      </c>
      <c r="F32302">
        <v>5</v>
      </c>
      <c r="G32302" t="s">
        <v>149704</v>
      </c>
      <c r="H32302" t="s">
        <v>204856</v>
      </c>
      <c r="J32302" t="s">
        <v>299450</v>
      </c>
    </row>
    <row r="32303" spans="1:10">
      <c r="A32303" t="s">
        <v>32199</v>
      </c>
      <c r="B32303" t="s">
        <v>87908</v>
      </c>
      <c r="C32303">
        <v>282618771</v>
      </c>
      <c r="D32303" t="s">
        <v>112000</v>
      </c>
      <c r="E32303" t="s">
        <v>115255</v>
      </c>
      <c r="F32303">
        <v>762</v>
      </c>
      <c r="G32303" t="s">
        <v>149705</v>
      </c>
      <c r="H32303" t="s">
        <v>204857</v>
      </c>
      <c r="I32303" t="s">
        <v>250996</v>
      </c>
      <c r="J32303" t="s">
        <v>299451</v>
      </c>
    </row>
    <row r="32304" spans="1:10">
      <c r="A32304" t="s">
        <v>32200</v>
      </c>
      <c r="B32304" t="s">
        <v>87909</v>
      </c>
      <c r="C32304">
        <v>289611593</v>
      </c>
      <c r="D32304" t="s">
        <v>111324</v>
      </c>
      <c r="E32304" t="s">
        <v>115048</v>
      </c>
      <c r="F32304">
        <v>1</v>
      </c>
      <c r="G32304" t="s">
        <v>149706</v>
      </c>
      <c r="H32304" t="s">
        <v>204858</v>
      </c>
      <c r="J32304" t="s">
        <v>299452</v>
      </c>
    </row>
    <row r="32305" spans="1:10">
      <c r="A32305" t="s">
        <v>32201</v>
      </c>
      <c r="B32305" t="s">
        <v>87910</v>
      </c>
      <c r="C32305">
        <v>289615481</v>
      </c>
      <c r="D32305" t="s">
        <v>111324</v>
      </c>
      <c r="E32305" t="s">
        <v>115048</v>
      </c>
      <c r="F32305">
        <v>10</v>
      </c>
      <c r="G32305" t="s">
        <v>149707</v>
      </c>
      <c r="H32305" t="s">
        <v>204859</v>
      </c>
      <c r="I32305" t="s">
        <v>250997</v>
      </c>
      <c r="J32305" t="s">
        <v>299453</v>
      </c>
    </row>
    <row r="32306" spans="1:10">
      <c r="A32306" t="s">
        <v>32202</v>
      </c>
      <c r="B32306" t="s">
        <v>87911</v>
      </c>
      <c r="C32306">
        <v>289603523</v>
      </c>
      <c r="D32306" t="s">
        <v>111324</v>
      </c>
      <c r="E32306" t="s">
        <v>115048</v>
      </c>
      <c r="F32306">
        <v>1</v>
      </c>
      <c r="G32306" t="s">
        <v>149708</v>
      </c>
      <c r="H32306" t="s">
        <v>204860</v>
      </c>
      <c r="J32306" t="s">
        <v>299454</v>
      </c>
    </row>
    <row r="32307" spans="1:10">
      <c r="A32307" t="s">
        <v>32203</v>
      </c>
      <c r="B32307" t="s">
        <v>87912</v>
      </c>
      <c r="C32307">
        <v>289615981</v>
      </c>
      <c r="D32307" t="s">
        <v>111324</v>
      </c>
      <c r="E32307" t="s">
        <v>115048</v>
      </c>
      <c r="F32307">
        <v>26</v>
      </c>
      <c r="G32307" t="s">
        <v>149709</v>
      </c>
      <c r="H32307" t="s">
        <v>204861</v>
      </c>
      <c r="I32307" t="s">
        <v>250998</v>
      </c>
      <c r="J32307" t="s">
        <v>299455</v>
      </c>
    </row>
    <row r="32308" spans="1:10">
      <c r="A32308" t="s">
        <v>32204</v>
      </c>
      <c r="B32308" t="s">
        <v>87913</v>
      </c>
      <c r="C32308">
        <v>289615898</v>
      </c>
      <c r="D32308" t="s">
        <v>111324</v>
      </c>
      <c r="E32308" t="s">
        <v>115048</v>
      </c>
      <c r="F32308">
        <v>18</v>
      </c>
      <c r="G32308" t="s">
        <v>149710</v>
      </c>
      <c r="H32308" t="s">
        <v>204862</v>
      </c>
      <c r="I32308" t="s">
        <v>250999</v>
      </c>
      <c r="J32308" t="s">
        <v>299456</v>
      </c>
    </row>
    <row r="32309" spans="1:10">
      <c r="A32309" t="s">
        <v>32205</v>
      </c>
      <c r="B32309" t="s">
        <v>87914</v>
      </c>
      <c r="C32309">
        <v>289613566</v>
      </c>
      <c r="D32309" t="s">
        <v>111324</v>
      </c>
      <c r="E32309" t="s">
        <v>115048</v>
      </c>
      <c r="F32309">
        <v>3</v>
      </c>
      <c r="G32309" t="s">
        <v>149711</v>
      </c>
      <c r="H32309" t="s">
        <v>204863</v>
      </c>
      <c r="J32309" t="s">
        <v>299457</v>
      </c>
    </row>
    <row r="32310" spans="1:10">
      <c r="A32310" t="s">
        <v>32206</v>
      </c>
      <c r="B32310" t="s">
        <v>87915</v>
      </c>
      <c r="C32310">
        <v>289614173</v>
      </c>
      <c r="D32310" t="s">
        <v>111324</v>
      </c>
      <c r="E32310" t="s">
        <v>115048</v>
      </c>
      <c r="F32310">
        <v>14</v>
      </c>
      <c r="G32310" t="s">
        <v>149712</v>
      </c>
      <c r="H32310" t="s">
        <v>204864</v>
      </c>
      <c r="I32310" t="s">
        <v>251000</v>
      </c>
      <c r="J32310" t="s">
        <v>299458</v>
      </c>
    </row>
    <row r="32311" spans="1:10">
      <c r="A32311" t="s">
        <v>32207</v>
      </c>
      <c r="B32311" t="s">
        <v>87916</v>
      </c>
      <c r="C32311">
        <v>289612308</v>
      </c>
      <c r="D32311" t="s">
        <v>111324</v>
      </c>
      <c r="E32311" t="s">
        <v>115048</v>
      </c>
      <c r="F32311">
        <v>100</v>
      </c>
      <c r="G32311" t="s">
        <v>149713</v>
      </c>
      <c r="H32311" t="s">
        <v>204865</v>
      </c>
      <c r="I32311" t="s">
        <v>251001</v>
      </c>
      <c r="J32311" t="s">
        <v>299459</v>
      </c>
    </row>
    <row r="32312" spans="1:10">
      <c r="A32312" t="s">
        <v>32208</v>
      </c>
      <c r="B32312" t="s">
        <v>87917</v>
      </c>
      <c r="C32312">
        <v>290481819</v>
      </c>
      <c r="D32312" t="s">
        <v>112002</v>
      </c>
      <c r="E32312" t="s">
        <v>115256</v>
      </c>
      <c r="F32312">
        <v>56</v>
      </c>
      <c r="G32312" t="s">
        <v>149714</v>
      </c>
      <c r="H32312" t="s">
        <v>204866</v>
      </c>
      <c r="J32312" t="s">
        <v>299460</v>
      </c>
    </row>
    <row r="32313" spans="1:10">
      <c r="A32313" t="s">
        <v>32209</v>
      </c>
      <c r="B32313" t="s">
        <v>87918</v>
      </c>
      <c r="C32313">
        <v>289613909</v>
      </c>
      <c r="D32313" t="s">
        <v>111324</v>
      </c>
      <c r="E32313" t="s">
        <v>115048</v>
      </c>
      <c r="F32313">
        <v>1</v>
      </c>
      <c r="G32313" t="s">
        <v>149715</v>
      </c>
      <c r="H32313" t="s">
        <v>204867</v>
      </c>
      <c r="J32313" t="s">
        <v>299461</v>
      </c>
    </row>
    <row r="32314" spans="1:10">
      <c r="A32314" t="s">
        <v>32210</v>
      </c>
      <c r="B32314" t="s">
        <v>87919</v>
      </c>
      <c r="C32314">
        <v>290525936</v>
      </c>
      <c r="D32314" t="s">
        <v>111324</v>
      </c>
      <c r="E32314" t="s">
        <v>115048</v>
      </c>
      <c r="F32314">
        <v>1</v>
      </c>
      <c r="G32314" t="s">
        <v>149716</v>
      </c>
      <c r="H32314" t="s">
        <v>204868</v>
      </c>
      <c r="J32314" t="s">
        <v>299462</v>
      </c>
    </row>
    <row r="32315" spans="1:10">
      <c r="A32315" t="s">
        <v>32211</v>
      </c>
      <c r="B32315" t="s">
        <v>87920</v>
      </c>
      <c r="C32315">
        <v>289616438</v>
      </c>
      <c r="D32315" t="s">
        <v>111324</v>
      </c>
      <c r="E32315" t="s">
        <v>115048</v>
      </c>
      <c r="F32315">
        <v>21</v>
      </c>
      <c r="G32315" t="s">
        <v>149717</v>
      </c>
      <c r="H32315" t="s">
        <v>204869</v>
      </c>
      <c r="I32315" t="s">
        <v>251002</v>
      </c>
      <c r="J32315" t="s">
        <v>299463</v>
      </c>
    </row>
    <row r="32316" spans="1:10">
      <c r="A32316" t="s">
        <v>32212</v>
      </c>
      <c r="B32316" t="s">
        <v>87921</v>
      </c>
      <c r="C32316">
        <v>289616535</v>
      </c>
      <c r="D32316" t="s">
        <v>111324</v>
      </c>
      <c r="E32316" t="s">
        <v>115048</v>
      </c>
      <c r="F32316">
        <v>42</v>
      </c>
      <c r="G32316" t="s">
        <v>149718</v>
      </c>
      <c r="H32316" t="s">
        <v>204870</v>
      </c>
      <c r="J32316" t="s">
        <v>299464</v>
      </c>
    </row>
    <row r="32317" spans="1:10">
      <c r="A32317" t="s">
        <v>32213</v>
      </c>
      <c r="B32317" t="s">
        <v>87922</v>
      </c>
      <c r="C32317">
        <v>289616560</v>
      </c>
      <c r="D32317" t="s">
        <v>111324</v>
      </c>
      <c r="E32317" t="s">
        <v>115048</v>
      </c>
      <c r="F32317">
        <v>46</v>
      </c>
      <c r="G32317" t="s">
        <v>149719</v>
      </c>
      <c r="H32317" t="s">
        <v>204871</v>
      </c>
      <c r="J32317" t="s">
        <v>299465</v>
      </c>
    </row>
    <row r="32318" spans="1:10">
      <c r="A32318" t="s">
        <v>32214</v>
      </c>
      <c r="B32318" t="s">
        <v>87923</v>
      </c>
      <c r="C32318">
        <v>289611581</v>
      </c>
      <c r="D32318" t="s">
        <v>111324</v>
      </c>
      <c r="E32318" t="s">
        <v>115048</v>
      </c>
      <c r="F32318">
        <v>291</v>
      </c>
      <c r="G32318" t="s">
        <v>149720</v>
      </c>
      <c r="H32318" t="s">
        <v>204872</v>
      </c>
      <c r="I32318" t="s">
        <v>251003</v>
      </c>
      <c r="J32318" t="s">
        <v>299466</v>
      </c>
    </row>
    <row r="32319" spans="1:10">
      <c r="A32319" t="s">
        <v>32215</v>
      </c>
      <c r="B32319" t="s">
        <v>87924</v>
      </c>
      <c r="C32319">
        <v>282881992</v>
      </c>
      <c r="D32319" t="s">
        <v>111324</v>
      </c>
      <c r="E32319" t="s">
        <v>115048</v>
      </c>
      <c r="F32319">
        <v>87</v>
      </c>
      <c r="G32319" t="s">
        <v>149721</v>
      </c>
      <c r="H32319" t="s">
        <v>204873</v>
      </c>
      <c r="I32319" t="s">
        <v>251004</v>
      </c>
      <c r="J32319" t="s">
        <v>299467</v>
      </c>
    </row>
    <row r="32320" spans="1:10">
      <c r="A32320" t="s">
        <v>32216</v>
      </c>
      <c r="B32320" t="s">
        <v>87925</v>
      </c>
      <c r="C32320">
        <v>289612886</v>
      </c>
      <c r="D32320" t="s">
        <v>111324</v>
      </c>
      <c r="E32320" t="s">
        <v>115048</v>
      </c>
      <c r="F32320">
        <v>30</v>
      </c>
      <c r="G32320" t="s">
        <v>149722</v>
      </c>
      <c r="H32320" t="s">
        <v>204874</v>
      </c>
      <c r="J32320" t="s">
        <v>299468</v>
      </c>
    </row>
    <row r="32321" spans="1:10">
      <c r="A32321" t="s">
        <v>32217</v>
      </c>
      <c r="B32321" t="s">
        <v>87926</v>
      </c>
      <c r="C32321">
        <v>289615286</v>
      </c>
      <c r="D32321" t="s">
        <v>111324</v>
      </c>
      <c r="E32321" t="s">
        <v>115048</v>
      </c>
      <c r="F32321">
        <v>11</v>
      </c>
      <c r="G32321" t="s">
        <v>149723</v>
      </c>
      <c r="H32321" t="s">
        <v>204875</v>
      </c>
      <c r="I32321" t="s">
        <v>251005</v>
      </c>
      <c r="J32321" t="s">
        <v>299469</v>
      </c>
    </row>
    <row r="32322" spans="1:10">
      <c r="A32322" t="s">
        <v>32218</v>
      </c>
      <c r="B32322" t="s">
        <v>87927</v>
      </c>
      <c r="C32322">
        <v>289612139</v>
      </c>
      <c r="D32322" t="s">
        <v>111324</v>
      </c>
      <c r="E32322" t="s">
        <v>115048</v>
      </c>
      <c r="F32322">
        <v>47</v>
      </c>
      <c r="G32322" t="s">
        <v>149724</v>
      </c>
      <c r="H32322" t="s">
        <v>204876</v>
      </c>
      <c r="I32322" t="s">
        <v>251006</v>
      </c>
      <c r="J32322" t="s">
        <v>299470</v>
      </c>
    </row>
    <row r="32323" spans="1:10">
      <c r="A32323" t="s">
        <v>32219</v>
      </c>
      <c r="B32323" t="s">
        <v>87928</v>
      </c>
      <c r="C32323">
        <v>290487889</v>
      </c>
      <c r="D32323" t="s">
        <v>111324</v>
      </c>
      <c r="E32323" t="s">
        <v>115048</v>
      </c>
      <c r="F32323">
        <v>10</v>
      </c>
      <c r="G32323" t="s">
        <v>149725</v>
      </c>
      <c r="H32323" t="s">
        <v>204877</v>
      </c>
      <c r="I32323" t="s">
        <v>251007</v>
      </c>
      <c r="J32323" t="s">
        <v>299471</v>
      </c>
    </row>
    <row r="32324" spans="1:10">
      <c r="A32324" t="s">
        <v>32220</v>
      </c>
      <c r="B32324" t="s">
        <v>87929</v>
      </c>
      <c r="C32324">
        <v>289614174</v>
      </c>
      <c r="D32324" t="s">
        <v>111324</v>
      </c>
      <c r="E32324" t="s">
        <v>115048</v>
      </c>
      <c r="F32324">
        <v>5</v>
      </c>
      <c r="G32324" t="s">
        <v>149726</v>
      </c>
      <c r="H32324" t="s">
        <v>204878</v>
      </c>
      <c r="J32324" t="s">
        <v>299472</v>
      </c>
    </row>
    <row r="32325" spans="1:10">
      <c r="A32325" t="s">
        <v>32221</v>
      </c>
      <c r="B32325" t="s">
        <v>87930</v>
      </c>
      <c r="C32325">
        <v>289603526</v>
      </c>
      <c r="D32325" t="s">
        <v>111324</v>
      </c>
      <c r="E32325" t="s">
        <v>115048</v>
      </c>
      <c r="F32325">
        <v>4</v>
      </c>
      <c r="G32325" t="s">
        <v>149727</v>
      </c>
      <c r="H32325" t="s">
        <v>204879</v>
      </c>
      <c r="I32325" t="s">
        <v>251008</v>
      </c>
      <c r="J32325" t="s">
        <v>299473</v>
      </c>
    </row>
    <row r="32326" spans="1:10">
      <c r="A32326" t="s">
        <v>32222</v>
      </c>
      <c r="B32326" t="s">
        <v>87931</v>
      </c>
      <c r="C32326">
        <v>289611407</v>
      </c>
      <c r="D32326" t="s">
        <v>111324</v>
      </c>
      <c r="E32326" t="s">
        <v>115048</v>
      </c>
      <c r="F32326">
        <v>1796</v>
      </c>
      <c r="G32326" t="s">
        <v>149728</v>
      </c>
      <c r="H32326" t="s">
        <v>204880</v>
      </c>
      <c r="J32326" t="s">
        <v>299474</v>
      </c>
    </row>
    <row r="32327" spans="1:10">
      <c r="A32327" t="s">
        <v>32223</v>
      </c>
      <c r="B32327" t="s">
        <v>87932</v>
      </c>
      <c r="C32327">
        <v>291049099</v>
      </c>
      <c r="D32327" t="s">
        <v>112038</v>
      </c>
      <c r="E32327" t="s">
        <v>115257</v>
      </c>
      <c r="F32327">
        <v>27950</v>
      </c>
      <c r="G32327" t="s">
        <v>149729</v>
      </c>
      <c r="H32327" t="s">
        <v>204881</v>
      </c>
      <c r="I32327" t="s">
        <v>251009</v>
      </c>
      <c r="J32327" t="s">
        <v>299475</v>
      </c>
    </row>
    <row r="32328" spans="1:10">
      <c r="A32328" t="s">
        <v>32224</v>
      </c>
      <c r="B32328" t="s">
        <v>87933</v>
      </c>
      <c r="C32328">
        <v>290524505</v>
      </c>
      <c r="D32328" t="s">
        <v>111324</v>
      </c>
      <c r="E32328" t="s">
        <v>115048</v>
      </c>
      <c r="F32328">
        <v>5</v>
      </c>
      <c r="G32328" t="s">
        <v>149730</v>
      </c>
      <c r="H32328" t="s">
        <v>204882</v>
      </c>
      <c r="J32328" t="s">
        <v>299476</v>
      </c>
    </row>
    <row r="32329" spans="1:10">
      <c r="A32329" t="s">
        <v>32225</v>
      </c>
      <c r="B32329" t="s">
        <v>87934</v>
      </c>
      <c r="C32329">
        <v>290488668</v>
      </c>
      <c r="D32329" t="s">
        <v>111789</v>
      </c>
      <c r="E32329" t="s">
        <v>115258</v>
      </c>
      <c r="F32329">
        <v>1344</v>
      </c>
      <c r="G32329" t="s">
        <v>149731</v>
      </c>
      <c r="H32329" t="s">
        <v>204883</v>
      </c>
      <c r="J32329" t="s">
        <v>299477</v>
      </c>
    </row>
    <row r="32330" spans="1:10">
      <c r="A32330" t="s">
        <v>32226</v>
      </c>
      <c r="B32330" t="s">
        <v>87935</v>
      </c>
      <c r="C32330">
        <v>289611381</v>
      </c>
      <c r="D32330" t="s">
        <v>111324</v>
      </c>
      <c r="E32330" t="s">
        <v>115048</v>
      </c>
      <c r="F32330">
        <v>7</v>
      </c>
      <c r="G32330" t="s">
        <v>149732</v>
      </c>
      <c r="H32330" t="s">
        <v>204884</v>
      </c>
      <c r="I32330" t="s">
        <v>251010</v>
      </c>
      <c r="J32330" t="s">
        <v>299478</v>
      </c>
    </row>
    <row r="32331" spans="1:10">
      <c r="A32331" t="s">
        <v>32227</v>
      </c>
      <c r="B32331" t="s">
        <v>87936</v>
      </c>
      <c r="C32331">
        <v>289603527</v>
      </c>
      <c r="D32331" t="s">
        <v>111324</v>
      </c>
      <c r="E32331" t="s">
        <v>115048</v>
      </c>
      <c r="F32331">
        <v>1</v>
      </c>
      <c r="G32331" t="s">
        <v>149733</v>
      </c>
      <c r="H32331" t="s">
        <v>204885</v>
      </c>
      <c r="J32331" t="s">
        <v>299479</v>
      </c>
    </row>
    <row r="32332" spans="1:10">
      <c r="A32332" t="s">
        <v>32228</v>
      </c>
      <c r="B32332" t="s">
        <v>87937</v>
      </c>
      <c r="C32332">
        <v>289614791</v>
      </c>
      <c r="D32332" t="s">
        <v>111324</v>
      </c>
      <c r="E32332" t="s">
        <v>115048</v>
      </c>
      <c r="F32332">
        <v>1</v>
      </c>
      <c r="G32332" t="s">
        <v>149734</v>
      </c>
      <c r="H32332" t="s">
        <v>204886</v>
      </c>
      <c r="I32332" t="s">
        <v>251011</v>
      </c>
      <c r="J32332" t="s">
        <v>299480</v>
      </c>
    </row>
    <row r="32333" spans="1:10">
      <c r="A32333" t="s">
        <v>32229</v>
      </c>
      <c r="B32333" t="s">
        <v>87938</v>
      </c>
      <c r="C32333">
        <v>289614733</v>
      </c>
      <c r="D32333" t="s">
        <v>111324</v>
      </c>
      <c r="E32333" t="s">
        <v>115048</v>
      </c>
      <c r="F32333">
        <v>46</v>
      </c>
      <c r="G32333" t="s">
        <v>149735</v>
      </c>
      <c r="H32333" t="s">
        <v>204887</v>
      </c>
      <c r="I32333" t="s">
        <v>251012</v>
      </c>
      <c r="J32333" t="s">
        <v>299481</v>
      </c>
    </row>
    <row r="32334" spans="1:10">
      <c r="A32334" t="s">
        <v>32230</v>
      </c>
      <c r="B32334" t="s">
        <v>87939</v>
      </c>
      <c r="C32334">
        <v>289612049</v>
      </c>
      <c r="D32334" t="s">
        <v>111324</v>
      </c>
      <c r="E32334" t="s">
        <v>115048</v>
      </c>
      <c r="F32334">
        <v>149</v>
      </c>
      <c r="G32334" t="s">
        <v>149736</v>
      </c>
      <c r="H32334" t="s">
        <v>204888</v>
      </c>
      <c r="J32334" t="s">
        <v>299482</v>
      </c>
    </row>
    <row r="32335" spans="1:10">
      <c r="A32335" t="s">
        <v>32231</v>
      </c>
      <c r="B32335" t="s">
        <v>87940</v>
      </c>
      <c r="C32335">
        <v>289616596</v>
      </c>
      <c r="D32335" t="s">
        <v>111324</v>
      </c>
      <c r="E32335" t="s">
        <v>115048</v>
      </c>
      <c r="F32335">
        <v>1</v>
      </c>
      <c r="G32335" t="s">
        <v>149737</v>
      </c>
      <c r="H32335" t="s">
        <v>204889</v>
      </c>
      <c r="J32335" t="s">
        <v>299483</v>
      </c>
    </row>
    <row r="32336" spans="1:10">
      <c r="A32336" t="s">
        <v>32232</v>
      </c>
      <c r="B32336" t="s">
        <v>87941</v>
      </c>
      <c r="C32336">
        <v>289613902</v>
      </c>
      <c r="D32336" t="s">
        <v>111324</v>
      </c>
      <c r="E32336" t="s">
        <v>115048</v>
      </c>
      <c r="F32336">
        <v>17</v>
      </c>
      <c r="G32336" t="s">
        <v>149738</v>
      </c>
      <c r="H32336" t="s">
        <v>204890</v>
      </c>
      <c r="J32336" t="s">
        <v>299484</v>
      </c>
    </row>
    <row r="32337" spans="1:10">
      <c r="A32337" t="s">
        <v>32233</v>
      </c>
      <c r="B32337" t="s">
        <v>87942</v>
      </c>
      <c r="C32337">
        <v>289616062</v>
      </c>
      <c r="D32337" t="s">
        <v>111324</v>
      </c>
      <c r="E32337" t="s">
        <v>115048</v>
      </c>
      <c r="F32337">
        <v>7</v>
      </c>
      <c r="G32337" t="s">
        <v>149739</v>
      </c>
      <c r="H32337" t="s">
        <v>204891</v>
      </c>
      <c r="I32337" t="s">
        <v>251013</v>
      </c>
      <c r="J32337" t="s">
        <v>299485</v>
      </c>
    </row>
    <row r="32338" spans="1:10">
      <c r="A32338" t="s">
        <v>32234</v>
      </c>
      <c r="B32338" t="s">
        <v>87943</v>
      </c>
      <c r="C32338">
        <v>289611880</v>
      </c>
      <c r="D32338" t="s">
        <v>111324</v>
      </c>
      <c r="E32338" t="s">
        <v>115048</v>
      </c>
      <c r="F32338">
        <v>2</v>
      </c>
      <c r="G32338" t="s">
        <v>149740</v>
      </c>
      <c r="H32338" t="s">
        <v>204892</v>
      </c>
      <c r="I32338" t="s">
        <v>251014</v>
      </c>
      <c r="J32338" t="s">
        <v>299486</v>
      </c>
    </row>
    <row r="32339" spans="1:10">
      <c r="A32339" t="s">
        <v>32235</v>
      </c>
      <c r="B32339" t="s">
        <v>87944</v>
      </c>
      <c r="C32339">
        <v>289614992</v>
      </c>
      <c r="D32339" t="s">
        <v>111324</v>
      </c>
      <c r="E32339" t="s">
        <v>115048</v>
      </c>
      <c r="F32339">
        <v>13</v>
      </c>
      <c r="G32339" t="s">
        <v>149741</v>
      </c>
      <c r="H32339" t="s">
        <v>204893</v>
      </c>
      <c r="I32339" t="s">
        <v>251015</v>
      </c>
      <c r="J32339" t="s">
        <v>299487</v>
      </c>
    </row>
    <row r="32340" spans="1:10">
      <c r="A32340" t="s">
        <v>32236</v>
      </c>
      <c r="B32340" t="s">
        <v>87945</v>
      </c>
      <c r="C32340">
        <v>289613872</v>
      </c>
      <c r="D32340" t="s">
        <v>111324</v>
      </c>
      <c r="E32340" t="s">
        <v>115048</v>
      </c>
      <c r="F32340">
        <v>1</v>
      </c>
      <c r="G32340" t="s">
        <v>149742</v>
      </c>
      <c r="H32340" t="s">
        <v>204894</v>
      </c>
      <c r="I32340" t="s">
        <v>251016</v>
      </c>
      <c r="J32340" t="s">
        <v>299488</v>
      </c>
    </row>
    <row r="32341" spans="1:10">
      <c r="A32341" t="s">
        <v>32237</v>
      </c>
      <c r="B32341" t="s">
        <v>87946</v>
      </c>
      <c r="C32341">
        <v>289616583</v>
      </c>
      <c r="D32341" t="s">
        <v>111324</v>
      </c>
      <c r="E32341" t="s">
        <v>115048</v>
      </c>
      <c r="F32341">
        <v>830</v>
      </c>
      <c r="G32341" s="2" t="s">
        <v>149743</v>
      </c>
      <c r="H32341" t="s">
        <v>204895</v>
      </c>
      <c r="J32341" t="s">
        <v>299489</v>
      </c>
    </row>
    <row r="32342" spans="1:10">
      <c r="A32342" t="s">
        <v>32238</v>
      </c>
      <c r="B32342" t="s">
        <v>87947</v>
      </c>
      <c r="C32342">
        <v>289616704</v>
      </c>
      <c r="D32342" t="s">
        <v>111324</v>
      </c>
      <c r="E32342" t="s">
        <v>115048</v>
      </c>
      <c r="F32342">
        <v>1</v>
      </c>
      <c r="G32342" t="s">
        <v>149744</v>
      </c>
      <c r="H32342" t="s">
        <v>204896</v>
      </c>
      <c r="J32342" t="s">
        <v>299490</v>
      </c>
    </row>
    <row r="32343" spans="1:10">
      <c r="A32343" t="s">
        <v>32239</v>
      </c>
      <c r="B32343" t="s">
        <v>87948</v>
      </c>
      <c r="C32343">
        <v>289616100</v>
      </c>
      <c r="D32343" t="s">
        <v>111324</v>
      </c>
      <c r="E32343" t="s">
        <v>115048</v>
      </c>
      <c r="F32343">
        <v>272</v>
      </c>
      <c r="G32343" t="s">
        <v>149745</v>
      </c>
      <c r="H32343" t="s">
        <v>204897</v>
      </c>
      <c r="J32343" t="s">
        <v>299491</v>
      </c>
    </row>
    <row r="32344" spans="1:10">
      <c r="A32344" t="s">
        <v>32240</v>
      </c>
      <c r="B32344" t="s">
        <v>87949</v>
      </c>
      <c r="C32344">
        <v>289615112</v>
      </c>
      <c r="D32344" t="s">
        <v>111324</v>
      </c>
      <c r="E32344" t="s">
        <v>115048</v>
      </c>
      <c r="F32344">
        <v>51</v>
      </c>
      <c r="G32344" t="s">
        <v>149746</v>
      </c>
      <c r="H32344" t="s">
        <v>204898</v>
      </c>
      <c r="I32344" t="s">
        <v>251017</v>
      </c>
      <c r="J32344" t="s">
        <v>299492</v>
      </c>
    </row>
    <row r="32345" spans="1:10">
      <c r="A32345" t="s">
        <v>32241</v>
      </c>
      <c r="B32345" t="s">
        <v>87950</v>
      </c>
      <c r="C32345">
        <v>289611726</v>
      </c>
      <c r="D32345" t="s">
        <v>111324</v>
      </c>
      <c r="E32345" t="s">
        <v>115048</v>
      </c>
      <c r="F32345">
        <v>198</v>
      </c>
      <c r="G32345" t="s">
        <v>149747</v>
      </c>
      <c r="H32345" t="s">
        <v>204899</v>
      </c>
      <c r="I32345" t="s">
        <v>251018</v>
      </c>
      <c r="J32345" t="s">
        <v>299493</v>
      </c>
    </row>
    <row r="32346" spans="1:10">
      <c r="A32346" t="s">
        <v>32242</v>
      </c>
      <c r="B32346" t="s">
        <v>87951</v>
      </c>
      <c r="C32346">
        <v>289614994</v>
      </c>
      <c r="D32346" t="s">
        <v>111324</v>
      </c>
      <c r="E32346" t="s">
        <v>115048</v>
      </c>
      <c r="F32346">
        <v>9</v>
      </c>
      <c r="G32346" t="s">
        <v>149748</v>
      </c>
      <c r="H32346" t="s">
        <v>204900</v>
      </c>
      <c r="I32346" t="s">
        <v>251019</v>
      </c>
      <c r="J32346" t="s">
        <v>299494</v>
      </c>
    </row>
    <row r="32347" spans="1:10">
      <c r="A32347" t="s">
        <v>32243</v>
      </c>
      <c r="B32347" t="s">
        <v>87952</v>
      </c>
      <c r="C32347">
        <v>289614431</v>
      </c>
      <c r="D32347" t="s">
        <v>111324</v>
      </c>
      <c r="E32347" t="s">
        <v>115048</v>
      </c>
      <c r="F32347">
        <v>45</v>
      </c>
      <c r="G32347" t="s">
        <v>149749</v>
      </c>
      <c r="H32347" t="s">
        <v>204901</v>
      </c>
      <c r="J32347" t="s">
        <v>299495</v>
      </c>
    </row>
    <row r="32348" spans="1:10">
      <c r="A32348" t="s">
        <v>32244</v>
      </c>
      <c r="B32348" t="s">
        <v>87953</v>
      </c>
      <c r="C32348">
        <v>289614462</v>
      </c>
      <c r="D32348" t="s">
        <v>111324</v>
      </c>
      <c r="E32348" t="s">
        <v>115048</v>
      </c>
      <c r="F32348">
        <v>85</v>
      </c>
      <c r="G32348" t="s">
        <v>149750</v>
      </c>
      <c r="H32348" t="s">
        <v>204902</v>
      </c>
      <c r="J32348" t="s">
        <v>299496</v>
      </c>
    </row>
    <row r="32349" spans="1:10">
      <c r="A32349" t="s">
        <v>32245</v>
      </c>
      <c r="B32349" t="s">
        <v>87954</v>
      </c>
      <c r="C32349">
        <v>289616187</v>
      </c>
      <c r="D32349" t="s">
        <v>111324</v>
      </c>
      <c r="E32349" t="s">
        <v>115048</v>
      </c>
      <c r="F32349">
        <v>78</v>
      </c>
      <c r="G32349" t="s">
        <v>149751</v>
      </c>
      <c r="H32349" t="s">
        <v>204903</v>
      </c>
      <c r="I32349" t="s">
        <v>251020</v>
      </c>
      <c r="J32349" t="s">
        <v>299497</v>
      </c>
    </row>
    <row r="32350" spans="1:10">
      <c r="A32350" t="s">
        <v>32246</v>
      </c>
      <c r="B32350" t="s">
        <v>87955</v>
      </c>
      <c r="C32350">
        <v>289611088</v>
      </c>
      <c r="D32350" t="s">
        <v>111324</v>
      </c>
      <c r="E32350" t="s">
        <v>115048</v>
      </c>
      <c r="F32350">
        <v>12</v>
      </c>
      <c r="G32350" t="s">
        <v>149752</v>
      </c>
      <c r="H32350" t="s">
        <v>204904</v>
      </c>
      <c r="I32350" t="s">
        <v>251021</v>
      </c>
      <c r="J32350" t="s">
        <v>299498</v>
      </c>
    </row>
    <row r="32351" spans="1:10">
      <c r="A32351" t="s">
        <v>32247</v>
      </c>
      <c r="B32351" t="s">
        <v>87956</v>
      </c>
      <c r="C32351">
        <v>289611290</v>
      </c>
      <c r="D32351" t="s">
        <v>111324</v>
      </c>
      <c r="E32351" t="s">
        <v>115048</v>
      </c>
      <c r="F32351">
        <v>53</v>
      </c>
      <c r="G32351" t="s">
        <v>149753</v>
      </c>
      <c r="H32351" t="s">
        <v>204905</v>
      </c>
      <c r="I32351" t="s">
        <v>251022</v>
      </c>
      <c r="J32351" t="s">
        <v>299499</v>
      </c>
    </row>
    <row r="32352" spans="1:10">
      <c r="A32352" t="s">
        <v>32248</v>
      </c>
      <c r="B32352" t="s">
        <v>87957</v>
      </c>
      <c r="C32352">
        <v>289615365</v>
      </c>
      <c r="D32352" t="s">
        <v>111324</v>
      </c>
      <c r="E32352" t="s">
        <v>115048</v>
      </c>
      <c r="F32352">
        <v>194</v>
      </c>
      <c r="G32352" t="s">
        <v>149754</v>
      </c>
      <c r="H32352" t="s">
        <v>204906</v>
      </c>
      <c r="I32352" t="s">
        <v>251023</v>
      </c>
      <c r="J32352" t="s">
        <v>299500</v>
      </c>
    </row>
    <row r="32353" spans="1:10">
      <c r="A32353" t="s">
        <v>32249</v>
      </c>
      <c r="B32353" t="s">
        <v>87958</v>
      </c>
      <c r="C32353">
        <v>290525923</v>
      </c>
      <c r="D32353" t="s">
        <v>111324</v>
      </c>
      <c r="E32353" t="s">
        <v>115048</v>
      </c>
      <c r="F32353">
        <v>3</v>
      </c>
      <c r="G32353" t="s">
        <v>149755</v>
      </c>
      <c r="H32353" t="s">
        <v>204907</v>
      </c>
      <c r="J32353" t="s">
        <v>299501</v>
      </c>
    </row>
    <row r="32354" spans="1:10">
      <c r="A32354" t="s">
        <v>32250</v>
      </c>
      <c r="B32354" t="s">
        <v>87959</v>
      </c>
      <c r="C32354">
        <v>289613669</v>
      </c>
      <c r="D32354" t="s">
        <v>111324</v>
      </c>
      <c r="E32354" t="s">
        <v>115048</v>
      </c>
      <c r="F32354">
        <v>2</v>
      </c>
      <c r="G32354" t="s">
        <v>149756</v>
      </c>
      <c r="H32354" t="s">
        <v>204908</v>
      </c>
      <c r="J32354" t="s">
        <v>299502</v>
      </c>
    </row>
    <row r="32355" spans="1:10">
      <c r="A32355" t="s">
        <v>32251</v>
      </c>
      <c r="B32355" t="s">
        <v>87960</v>
      </c>
      <c r="C32355">
        <v>289615964</v>
      </c>
      <c r="D32355" t="s">
        <v>111324</v>
      </c>
      <c r="E32355" t="s">
        <v>115048</v>
      </c>
      <c r="F32355">
        <v>1</v>
      </c>
      <c r="H32355" t="s">
        <v>204909</v>
      </c>
    </row>
    <row r="32356" spans="1:10">
      <c r="A32356" t="s">
        <v>32252</v>
      </c>
      <c r="B32356" t="s">
        <v>87961</v>
      </c>
      <c r="C32356">
        <v>289615113</v>
      </c>
      <c r="D32356" t="s">
        <v>111324</v>
      </c>
      <c r="E32356" t="s">
        <v>115048</v>
      </c>
      <c r="F32356">
        <v>16</v>
      </c>
      <c r="G32356" t="s">
        <v>149757</v>
      </c>
      <c r="H32356" t="s">
        <v>204910</v>
      </c>
      <c r="J32356" t="s">
        <v>299503</v>
      </c>
    </row>
    <row r="32357" spans="1:10">
      <c r="A32357" t="s">
        <v>32253</v>
      </c>
      <c r="B32357" t="s">
        <v>87962</v>
      </c>
      <c r="C32357">
        <v>291424471</v>
      </c>
      <c r="D32357" t="s">
        <v>111324</v>
      </c>
      <c r="E32357" t="s">
        <v>115048</v>
      </c>
      <c r="F32357">
        <v>195</v>
      </c>
      <c r="G32357" t="s">
        <v>149758</v>
      </c>
      <c r="H32357" t="s">
        <v>204911</v>
      </c>
      <c r="I32357" t="s">
        <v>251024</v>
      </c>
      <c r="J32357" t="s">
        <v>299504</v>
      </c>
    </row>
    <row r="32358" spans="1:10">
      <c r="A32358" t="s">
        <v>32254</v>
      </c>
      <c r="B32358" t="s">
        <v>87963</v>
      </c>
      <c r="C32358">
        <v>289616728</v>
      </c>
      <c r="D32358" t="s">
        <v>111324</v>
      </c>
      <c r="E32358" t="s">
        <v>115048</v>
      </c>
      <c r="F32358">
        <v>7</v>
      </c>
      <c r="G32358" t="s">
        <v>149759</v>
      </c>
      <c r="H32358" t="s">
        <v>204912</v>
      </c>
      <c r="J32358" t="s">
        <v>299505</v>
      </c>
    </row>
    <row r="32359" spans="1:10">
      <c r="A32359" t="s">
        <v>32255</v>
      </c>
      <c r="B32359" t="s">
        <v>87964</v>
      </c>
      <c r="C32359">
        <v>289614402</v>
      </c>
      <c r="D32359" t="s">
        <v>111324</v>
      </c>
      <c r="E32359" t="s">
        <v>115048</v>
      </c>
      <c r="F32359">
        <v>5</v>
      </c>
      <c r="G32359" t="s">
        <v>149760</v>
      </c>
      <c r="H32359" t="s">
        <v>204913</v>
      </c>
      <c r="I32359" t="s">
        <v>251025</v>
      </c>
      <c r="J32359" t="s">
        <v>299506</v>
      </c>
    </row>
    <row r="32360" spans="1:10">
      <c r="A32360" t="s">
        <v>32256</v>
      </c>
      <c r="B32360" t="s">
        <v>87965</v>
      </c>
      <c r="C32360">
        <v>289603541</v>
      </c>
      <c r="D32360" t="s">
        <v>111324</v>
      </c>
      <c r="E32360" t="s">
        <v>115048</v>
      </c>
      <c r="F32360">
        <v>1</v>
      </c>
      <c r="G32360" t="s">
        <v>149761</v>
      </c>
      <c r="H32360" t="s">
        <v>204914</v>
      </c>
      <c r="J32360" t="s">
        <v>299507</v>
      </c>
    </row>
    <row r="32361" spans="1:10">
      <c r="A32361" t="s">
        <v>32257</v>
      </c>
      <c r="B32361" t="s">
        <v>87966</v>
      </c>
      <c r="C32361">
        <v>289614818</v>
      </c>
      <c r="D32361" t="s">
        <v>111324</v>
      </c>
      <c r="E32361" t="s">
        <v>115048</v>
      </c>
      <c r="F32361">
        <v>4</v>
      </c>
      <c r="G32361" t="s">
        <v>149762</v>
      </c>
      <c r="H32361" t="s">
        <v>204915</v>
      </c>
      <c r="I32361" t="s">
        <v>251026</v>
      </c>
      <c r="J32361" t="s">
        <v>299508</v>
      </c>
    </row>
    <row r="32362" spans="1:10">
      <c r="A32362" t="s">
        <v>32258</v>
      </c>
      <c r="B32362" t="s">
        <v>87967</v>
      </c>
      <c r="C32362">
        <v>289612187</v>
      </c>
      <c r="D32362" t="s">
        <v>111324</v>
      </c>
      <c r="E32362" t="s">
        <v>115048</v>
      </c>
      <c r="F32362">
        <v>53</v>
      </c>
      <c r="G32362" t="s">
        <v>149763</v>
      </c>
      <c r="H32362" t="s">
        <v>204916</v>
      </c>
      <c r="I32362" t="s">
        <v>251027</v>
      </c>
      <c r="J32362" t="s">
        <v>299509</v>
      </c>
    </row>
    <row r="32363" spans="1:10">
      <c r="A32363" t="s">
        <v>32259</v>
      </c>
      <c r="B32363" t="s">
        <v>87968</v>
      </c>
      <c r="C32363">
        <v>289613883</v>
      </c>
      <c r="D32363" t="s">
        <v>111324</v>
      </c>
      <c r="E32363" t="s">
        <v>115048</v>
      </c>
      <c r="F32363">
        <v>1</v>
      </c>
      <c r="G32363" t="s">
        <v>149764</v>
      </c>
      <c r="H32363" t="s">
        <v>204917</v>
      </c>
      <c r="I32363" t="s">
        <v>251028</v>
      </c>
      <c r="J32363" t="s">
        <v>299510</v>
      </c>
    </row>
    <row r="32364" spans="1:10">
      <c r="A32364" t="s">
        <v>32260</v>
      </c>
      <c r="B32364" t="s">
        <v>87969</v>
      </c>
      <c r="C32364">
        <v>290487282</v>
      </c>
      <c r="D32364" t="s">
        <v>111324</v>
      </c>
      <c r="E32364" t="s">
        <v>112845</v>
      </c>
      <c r="F32364">
        <v>24</v>
      </c>
      <c r="G32364" t="s">
        <v>149765</v>
      </c>
      <c r="H32364" t="s">
        <v>204918</v>
      </c>
      <c r="I32364" t="s">
        <v>251029</v>
      </c>
      <c r="J32364" t="s">
        <v>299511</v>
      </c>
    </row>
    <row r="32365" spans="1:10">
      <c r="A32365" t="s">
        <v>32261</v>
      </c>
      <c r="B32365" t="s">
        <v>87970</v>
      </c>
      <c r="C32365">
        <v>289616296</v>
      </c>
      <c r="D32365" t="s">
        <v>111324</v>
      </c>
      <c r="E32365" t="s">
        <v>112845</v>
      </c>
      <c r="F32365">
        <v>2</v>
      </c>
      <c r="G32365" t="s">
        <v>149766</v>
      </c>
      <c r="H32365" t="s">
        <v>204919</v>
      </c>
      <c r="I32365" t="s">
        <v>251030</v>
      </c>
      <c r="J32365" t="s">
        <v>299512</v>
      </c>
    </row>
    <row r="32366" spans="1:10">
      <c r="A32366" t="s">
        <v>32262</v>
      </c>
      <c r="B32366" t="s">
        <v>87971</v>
      </c>
      <c r="C32366">
        <v>289612778</v>
      </c>
      <c r="D32366" t="s">
        <v>111324</v>
      </c>
      <c r="E32366" t="s">
        <v>112845</v>
      </c>
      <c r="F32366">
        <v>1</v>
      </c>
      <c r="G32366" t="s">
        <v>149767</v>
      </c>
      <c r="H32366" t="s">
        <v>204920</v>
      </c>
      <c r="I32366" t="s">
        <v>251031</v>
      </c>
      <c r="J32366" t="s">
        <v>299513</v>
      </c>
    </row>
    <row r="32367" spans="1:10">
      <c r="A32367" t="s">
        <v>32263</v>
      </c>
      <c r="B32367" t="s">
        <v>87972</v>
      </c>
      <c r="C32367">
        <v>289615431</v>
      </c>
      <c r="D32367" t="s">
        <v>111324</v>
      </c>
      <c r="E32367" t="s">
        <v>112845</v>
      </c>
      <c r="F32367">
        <v>20</v>
      </c>
      <c r="G32367" t="s">
        <v>149768</v>
      </c>
      <c r="H32367" t="s">
        <v>204921</v>
      </c>
      <c r="J32367" t="s">
        <v>299514</v>
      </c>
    </row>
    <row r="32368" spans="1:10">
      <c r="A32368" t="s">
        <v>32264</v>
      </c>
      <c r="B32368" t="s">
        <v>87973</v>
      </c>
      <c r="C32368">
        <v>290524294</v>
      </c>
      <c r="D32368" t="s">
        <v>111324</v>
      </c>
      <c r="E32368" t="s">
        <v>112845</v>
      </c>
      <c r="F32368">
        <v>134</v>
      </c>
      <c r="G32368" t="s">
        <v>149769</v>
      </c>
      <c r="H32368" t="s">
        <v>204922</v>
      </c>
      <c r="J32368" t="s">
        <v>299515</v>
      </c>
    </row>
    <row r="32369" spans="1:10">
      <c r="A32369" t="s">
        <v>32265</v>
      </c>
      <c r="B32369" t="s">
        <v>87974</v>
      </c>
      <c r="C32369">
        <v>289614889</v>
      </c>
      <c r="D32369" t="s">
        <v>111324</v>
      </c>
      <c r="E32369" t="s">
        <v>112845</v>
      </c>
      <c r="F32369">
        <v>11</v>
      </c>
      <c r="G32369" t="s">
        <v>149770</v>
      </c>
      <c r="H32369" t="s">
        <v>204923</v>
      </c>
      <c r="J32369" t="s">
        <v>299516</v>
      </c>
    </row>
    <row r="32370" spans="1:10">
      <c r="A32370" t="s">
        <v>32266</v>
      </c>
      <c r="B32370" t="s">
        <v>87975</v>
      </c>
      <c r="C32370">
        <v>289614377</v>
      </c>
      <c r="D32370" t="s">
        <v>111324</v>
      </c>
      <c r="E32370" t="s">
        <v>112845</v>
      </c>
      <c r="F32370">
        <v>1</v>
      </c>
      <c r="G32370" t="s">
        <v>149771</v>
      </c>
      <c r="H32370" t="s">
        <v>204924</v>
      </c>
      <c r="J32370" t="s">
        <v>299517</v>
      </c>
    </row>
    <row r="32371" spans="1:10">
      <c r="A32371" t="s">
        <v>32267</v>
      </c>
      <c r="B32371" t="s">
        <v>87976</v>
      </c>
      <c r="C32371">
        <v>289615865</v>
      </c>
      <c r="D32371" t="s">
        <v>111324</v>
      </c>
      <c r="E32371" t="s">
        <v>112845</v>
      </c>
      <c r="F32371">
        <v>3</v>
      </c>
      <c r="G32371" t="s">
        <v>149772</v>
      </c>
      <c r="H32371" t="s">
        <v>204925</v>
      </c>
      <c r="J32371" t="s">
        <v>299518</v>
      </c>
    </row>
    <row r="32372" spans="1:10">
      <c r="A32372" t="s">
        <v>32268</v>
      </c>
      <c r="B32372" t="s">
        <v>87977</v>
      </c>
      <c r="C32372">
        <v>289615393</v>
      </c>
      <c r="D32372" t="s">
        <v>111324</v>
      </c>
      <c r="E32372" t="s">
        <v>112845</v>
      </c>
      <c r="F32372">
        <v>4</v>
      </c>
      <c r="G32372" t="s">
        <v>149773</v>
      </c>
      <c r="H32372" t="s">
        <v>204926</v>
      </c>
      <c r="I32372" t="s">
        <v>251032</v>
      </c>
      <c r="J32372" t="s">
        <v>299519</v>
      </c>
    </row>
    <row r="32373" spans="1:10">
      <c r="A32373" t="s">
        <v>32269</v>
      </c>
      <c r="B32373" t="s">
        <v>87978</v>
      </c>
      <c r="C32373">
        <v>291420423</v>
      </c>
      <c r="D32373" t="s">
        <v>111324</v>
      </c>
      <c r="E32373" t="s">
        <v>112845</v>
      </c>
      <c r="F32373">
        <v>5</v>
      </c>
      <c r="G32373" t="s">
        <v>149774</v>
      </c>
      <c r="H32373" t="s">
        <v>204927</v>
      </c>
      <c r="I32373" t="s">
        <v>251033</v>
      </c>
      <c r="J32373" t="s">
        <v>299520</v>
      </c>
    </row>
    <row r="32374" spans="1:10">
      <c r="A32374" t="s">
        <v>32270</v>
      </c>
      <c r="B32374" t="s">
        <v>87979</v>
      </c>
      <c r="C32374">
        <v>289611137</v>
      </c>
      <c r="D32374" t="s">
        <v>111324</v>
      </c>
      <c r="E32374" t="s">
        <v>112845</v>
      </c>
      <c r="F32374">
        <v>10</v>
      </c>
      <c r="G32374" t="s">
        <v>149775</v>
      </c>
      <c r="H32374" t="s">
        <v>204928</v>
      </c>
      <c r="I32374" t="s">
        <v>251034</v>
      </c>
      <c r="J32374" t="s">
        <v>299521</v>
      </c>
    </row>
    <row r="32375" spans="1:10">
      <c r="A32375" t="s">
        <v>32271</v>
      </c>
      <c r="B32375" t="s">
        <v>87980</v>
      </c>
      <c r="C32375">
        <v>289614204</v>
      </c>
      <c r="D32375" t="s">
        <v>111324</v>
      </c>
      <c r="E32375" t="s">
        <v>112845</v>
      </c>
      <c r="F32375">
        <v>1</v>
      </c>
      <c r="G32375" t="s">
        <v>149776</v>
      </c>
      <c r="H32375" t="s">
        <v>204929</v>
      </c>
      <c r="J32375" t="s">
        <v>299522</v>
      </c>
    </row>
    <row r="32376" spans="1:10">
      <c r="A32376" t="s">
        <v>32272</v>
      </c>
      <c r="B32376" t="s">
        <v>87981</v>
      </c>
      <c r="C32376">
        <v>289611114</v>
      </c>
      <c r="D32376" t="s">
        <v>111324</v>
      </c>
      <c r="E32376" t="s">
        <v>112845</v>
      </c>
      <c r="F32376">
        <v>2</v>
      </c>
      <c r="G32376" t="s">
        <v>149777</v>
      </c>
      <c r="H32376" t="s">
        <v>204930</v>
      </c>
      <c r="I32376" t="s">
        <v>251035</v>
      </c>
      <c r="J32376" t="s">
        <v>299523</v>
      </c>
    </row>
    <row r="32377" spans="1:10">
      <c r="A32377" t="s">
        <v>32273</v>
      </c>
      <c r="B32377" t="s">
        <v>87982</v>
      </c>
      <c r="C32377">
        <v>289614893</v>
      </c>
      <c r="D32377" t="s">
        <v>111324</v>
      </c>
      <c r="E32377" t="s">
        <v>112845</v>
      </c>
      <c r="F32377">
        <v>5</v>
      </c>
      <c r="G32377" t="s">
        <v>149778</v>
      </c>
      <c r="H32377" t="s">
        <v>204931</v>
      </c>
      <c r="J32377" t="s">
        <v>299524</v>
      </c>
    </row>
    <row r="32378" spans="1:10">
      <c r="A32378" t="s">
        <v>32274</v>
      </c>
      <c r="B32378" t="s">
        <v>87983</v>
      </c>
      <c r="C32378">
        <v>289616157</v>
      </c>
      <c r="D32378" t="s">
        <v>111324</v>
      </c>
      <c r="E32378" t="s">
        <v>112845</v>
      </c>
      <c r="F32378">
        <v>8</v>
      </c>
      <c r="G32378" t="s">
        <v>149779</v>
      </c>
      <c r="H32378" t="s">
        <v>204932</v>
      </c>
      <c r="I32378" t="s">
        <v>251036</v>
      </c>
      <c r="J32378" t="s">
        <v>299525</v>
      </c>
    </row>
    <row r="32379" spans="1:10">
      <c r="A32379" t="s">
        <v>32275</v>
      </c>
      <c r="B32379" t="s">
        <v>87984</v>
      </c>
      <c r="C32379">
        <v>289614981</v>
      </c>
      <c r="D32379" t="s">
        <v>111324</v>
      </c>
      <c r="E32379" t="s">
        <v>112845</v>
      </c>
      <c r="F32379">
        <v>246</v>
      </c>
      <c r="G32379" t="s">
        <v>149780</v>
      </c>
      <c r="H32379" t="s">
        <v>204933</v>
      </c>
      <c r="I32379" t="s">
        <v>251037</v>
      </c>
      <c r="J32379" t="s">
        <v>299526</v>
      </c>
    </row>
    <row r="32380" spans="1:10">
      <c r="A32380" t="s">
        <v>32276</v>
      </c>
      <c r="B32380" t="s">
        <v>87985</v>
      </c>
      <c r="C32380">
        <v>289611163</v>
      </c>
      <c r="D32380" t="s">
        <v>111324</v>
      </c>
      <c r="E32380" t="s">
        <v>112845</v>
      </c>
      <c r="F32380">
        <v>119</v>
      </c>
      <c r="G32380" t="s">
        <v>149781</v>
      </c>
      <c r="H32380" t="s">
        <v>204934</v>
      </c>
      <c r="J32380" t="s">
        <v>299527</v>
      </c>
    </row>
    <row r="32381" spans="1:10">
      <c r="A32381" t="s">
        <v>32277</v>
      </c>
      <c r="B32381" t="s">
        <v>87986</v>
      </c>
      <c r="C32381">
        <v>289612464</v>
      </c>
      <c r="D32381" t="s">
        <v>111324</v>
      </c>
      <c r="E32381" t="s">
        <v>112845</v>
      </c>
      <c r="F32381">
        <v>6</v>
      </c>
      <c r="G32381" t="s">
        <v>149782</v>
      </c>
      <c r="H32381" t="s">
        <v>204935</v>
      </c>
      <c r="I32381" t="s">
        <v>251038</v>
      </c>
      <c r="J32381" t="s">
        <v>299528</v>
      </c>
    </row>
    <row r="32382" spans="1:10">
      <c r="A32382" t="s">
        <v>32278</v>
      </c>
      <c r="B32382" t="s">
        <v>87987</v>
      </c>
      <c r="C32382">
        <v>289603546</v>
      </c>
      <c r="D32382" t="s">
        <v>111324</v>
      </c>
      <c r="E32382" t="s">
        <v>112845</v>
      </c>
      <c r="F32382">
        <v>1</v>
      </c>
      <c r="G32382" t="s">
        <v>149783</v>
      </c>
      <c r="H32382" t="s">
        <v>204936</v>
      </c>
      <c r="J32382" t="s">
        <v>299529</v>
      </c>
    </row>
    <row r="32383" spans="1:10">
      <c r="A32383" t="s">
        <v>32279</v>
      </c>
      <c r="B32383" t="s">
        <v>87988</v>
      </c>
      <c r="C32383">
        <v>289611557</v>
      </c>
      <c r="D32383" t="s">
        <v>111324</v>
      </c>
      <c r="E32383" t="s">
        <v>112845</v>
      </c>
      <c r="F32383">
        <v>11</v>
      </c>
      <c r="G32383" t="s">
        <v>149784</v>
      </c>
      <c r="H32383" t="s">
        <v>204937</v>
      </c>
      <c r="J32383" t="s">
        <v>299530</v>
      </c>
    </row>
    <row r="32384" spans="1:10">
      <c r="A32384" t="s">
        <v>32280</v>
      </c>
      <c r="B32384" t="s">
        <v>87989</v>
      </c>
      <c r="C32384">
        <v>289603547</v>
      </c>
      <c r="D32384" t="s">
        <v>111324</v>
      </c>
      <c r="E32384" t="s">
        <v>112845</v>
      </c>
      <c r="F32384">
        <v>2</v>
      </c>
      <c r="G32384" t="s">
        <v>149785</v>
      </c>
      <c r="H32384" t="s">
        <v>204938</v>
      </c>
      <c r="I32384" t="s">
        <v>251039</v>
      </c>
      <c r="J32384" t="s">
        <v>299531</v>
      </c>
    </row>
    <row r="32385" spans="1:10">
      <c r="A32385" t="s">
        <v>32281</v>
      </c>
      <c r="B32385" t="s">
        <v>87990</v>
      </c>
      <c r="C32385">
        <v>289613976</v>
      </c>
      <c r="D32385" t="s">
        <v>111324</v>
      </c>
      <c r="E32385" t="s">
        <v>112845</v>
      </c>
      <c r="F32385">
        <v>1</v>
      </c>
      <c r="G32385" t="s">
        <v>149786</v>
      </c>
      <c r="H32385" t="s">
        <v>204939</v>
      </c>
      <c r="J32385" t="s">
        <v>299532</v>
      </c>
    </row>
    <row r="32386" spans="1:10">
      <c r="A32386" t="s">
        <v>32282</v>
      </c>
      <c r="B32386" t="s">
        <v>87991</v>
      </c>
      <c r="C32386">
        <v>289611327</v>
      </c>
      <c r="D32386" t="s">
        <v>111324</v>
      </c>
      <c r="E32386" t="s">
        <v>112845</v>
      </c>
      <c r="F32386">
        <v>25</v>
      </c>
      <c r="G32386" t="s">
        <v>149787</v>
      </c>
      <c r="H32386" t="s">
        <v>204940</v>
      </c>
      <c r="I32386" t="s">
        <v>251040</v>
      </c>
      <c r="J32386" t="s">
        <v>299533</v>
      </c>
    </row>
    <row r="32387" spans="1:10">
      <c r="A32387" t="s">
        <v>32283</v>
      </c>
      <c r="B32387" t="s">
        <v>87992</v>
      </c>
      <c r="C32387">
        <v>289614887</v>
      </c>
      <c r="D32387" t="s">
        <v>111324</v>
      </c>
      <c r="E32387" t="s">
        <v>112845</v>
      </c>
      <c r="F32387">
        <v>3</v>
      </c>
      <c r="G32387" t="s">
        <v>149788</v>
      </c>
      <c r="H32387" t="s">
        <v>204941</v>
      </c>
      <c r="J32387" t="s">
        <v>299534</v>
      </c>
    </row>
    <row r="32388" spans="1:10">
      <c r="A32388" t="s">
        <v>32284</v>
      </c>
      <c r="B32388" t="s">
        <v>87993</v>
      </c>
      <c r="C32388">
        <v>289603548</v>
      </c>
      <c r="D32388" t="s">
        <v>111324</v>
      </c>
      <c r="E32388" t="s">
        <v>112845</v>
      </c>
      <c r="F32388">
        <v>1</v>
      </c>
      <c r="G32388" t="s">
        <v>149789</v>
      </c>
      <c r="H32388" t="s">
        <v>204942</v>
      </c>
      <c r="J32388" t="s">
        <v>299535</v>
      </c>
    </row>
    <row r="32389" spans="1:10">
      <c r="A32389" t="s">
        <v>32285</v>
      </c>
      <c r="B32389" t="s">
        <v>87994</v>
      </c>
      <c r="C32389">
        <v>289614915</v>
      </c>
      <c r="D32389" t="s">
        <v>111324</v>
      </c>
      <c r="E32389" t="s">
        <v>112845</v>
      </c>
      <c r="F32389">
        <v>3</v>
      </c>
      <c r="G32389" t="s">
        <v>149790</v>
      </c>
      <c r="H32389" t="s">
        <v>204943</v>
      </c>
      <c r="J32389" t="s">
        <v>299536</v>
      </c>
    </row>
    <row r="32390" spans="1:10">
      <c r="A32390" t="s">
        <v>32286</v>
      </c>
      <c r="B32390" t="s">
        <v>87995</v>
      </c>
      <c r="C32390">
        <v>289612094</v>
      </c>
      <c r="D32390" t="s">
        <v>111324</v>
      </c>
      <c r="E32390" t="s">
        <v>112845</v>
      </c>
      <c r="F32390">
        <v>1</v>
      </c>
      <c r="G32390" t="s">
        <v>149791</v>
      </c>
      <c r="H32390" t="s">
        <v>204944</v>
      </c>
      <c r="I32390" t="s">
        <v>149791</v>
      </c>
      <c r="J32390" t="s">
        <v>299537</v>
      </c>
    </row>
    <row r="32391" spans="1:10">
      <c r="A32391" t="s">
        <v>32287</v>
      </c>
      <c r="B32391" t="s">
        <v>87996</v>
      </c>
      <c r="C32391">
        <v>289612775</v>
      </c>
      <c r="D32391" t="s">
        <v>111324</v>
      </c>
      <c r="E32391" t="s">
        <v>112845</v>
      </c>
      <c r="F32391">
        <v>1</v>
      </c>
      <c r="G32391" t="s">
        <v>149792</v>
      </c>
      <c r="H32391" t="s">
        <v>204945</v>
      </c>
      <c r="I32391" t="s">
        <v>251041</v>
      </c>
      <c r="J32391" t="s">
        <v>299538</v>
      </c>
    </row>
    <row r="32392" spans="1:10">
      <c r="A32392" t="s">
        <v>32288</v>
      </c>
      <c r="B32392" t="s">
        <v>87997</v>
      </c>
      <c r="C32392">
        <v>290523456</v>
      </c>
      <c r="D32392" t="s">
        <v>111324</v>
      </c>
      <c r="E32392" t="s">
        <v>112845</v>
      </c>
      <c r="F32392">
        <v>6</v>
      </c>
      <c r="G32392" t="s">
        <v>149793</v>
      </c>
      <c r="H32392" t="s">
        <v>204946</v>
      </c>
      <c r="I32392" t="s">
        <v>251042</v>
      </c>
      <c r="J32392" t="s">
        <v>299539</v>
      </c>
    </row>
    <row r="32393" spans="1:10">
      <c r="A32393" t="s">
        <v>32289</v>
      </c>
      <c r="B32393" t="s">
        <v>87998</v>
      </c>
      <c r="C32393">
        <v>289614873</v>
      </c>
      <c r="D32393" t="s">
        <v>111324</v>
      </c>
      <c r="E32393" t="s">
        <v>112845</v>
      </c>
      <c r="F32393">
        <v>4</v>
      </c>
      <c r="G32393" t="s">
        <v>149794</v>
      </c>
      <c r="H32393" t="s">
        <v>204947</v>
      </c>
      <c r="J32393" t="s">
        <v>299540</v>
      </c>
    </row>
    <row r="32394" spans="1:10">
      <c r="A32394" t="s">
        <v>32290</v>
      </c>
      <c r="B32394" t="s">
        <v>87999</v>
      </c>
      <c r="C32394">
        <v>289612145</v>
      </c>
      <c r="D32394" t="s">
        <v>111324</v>
      </c>
      <c r="E32394" t="s">
        <v>112845</v>
      </c>
      <c r="F32394">
        <v>1</v>
      </c>
      <c r="G32394" t="s">
        <v>149795</v>
      </c>
      <c r="H32394" t="s">
        <v>204948</v>
      </c>
      <c r="J32394" t="s">
        <v>299541</v>
      </c>
    </row>
    <row r="32395" spans="1:10">
      <c r="A32395" t="s">
        <v>32291</v>
      </c>
      <c r="B32395" t="s">
        <v>88000</v>
      </c>
      <c r="C32395">
        <v>291433600</v>
      </c>
      <c r="D32395" t="s">
        <v>111324</v>
      </c>
      <c r="E32395" t="s">
        <v>112845</v>
      </c>
      <c r="F32395">
        <v>126</v>
      </c>
      <c r="G32395" t="s">
        <v>149796</v>
      </c>
      <c r="H32395" t="s">
        <v>204949</v>
      </c>
      <c r="I32395" t="s">
        <v>251043</v>
      </c>
      <c r="J32395" t="s">
        <v>299542</v>
      </c>
    </row>
    <row r="32396" spans="1:10">
      <c r="A32396" t="s">
        <v>32292</v>
      </c>
      <c r="B32396" t="s">
        <v>88001</v>
      </c>
      <c r="C32396">
        <v>289612271</v>
      </c>
      <c r="D32396" t="s">
        <v>111324</v>
      </c>
      <c r="E32396" t="s">
        <v>112845</v>
      </c>
      <c r="F32396">
        <v>20</v>
      </c>
      <c r="G32396" t="s">
        <v>149797</v>
      </c>
      <c r="H32396" t="s">
        <v>204950</v>
      </c>
      <c r="J32396" t="s">
        <v>299543</v>
      </c>
    </row>
    <row r="32397" spans="1:10">
      <c r="A32397" t="s">
        <v>32293</v>
      </c>
      <c r="B32397" t="s">
        <v>88002</v>
      </c>
      <c r="C32397">
        <v>290490974</v>
      </c>
      <c r="D32397" t="s">
        <v>111324</v>
      </c>
      <c r="E32397" t="s">
        <v>112845</v>
      </c>
      <c r="F32397">
        <v>10</v>
      </c>
      <c r="G32397" t="s">
        <v>149798</v>
      </c>
      <c r="H32397" t="s">
        <v>204951</v>
      </c>
      <c r="I32397" t="s">
        <v>251044</v>
      </c>
      <c r="J32397" t="s">
        <v>299544</v>
      </c>
    </row>
    <row r="32398" spans="1:10">
      <c r="A32398" t="s">
        <v>32294</v>
      </c>
      <c r="B32398" t="s">
        <v>88003</v>
      </c>
      <c r="C32398">
        <v>289614479</v>
      </c>
      <c r="D32398" t="s">
        <v>111324</v>
      </c>
      <c r="E32398" t="s">
        <v>112845</v>
      </c>
      <c r="F32398">
        <v>36</v>
      </c>
      <c r="G32398" t="s">
        <v>149799</v>
      </c>
      <c r="H32398" t="s">
        <v>204952</v>
      </c>
      <c r="J32398" t="s">
        <v>299545</v>
      </c>
    </row>
    <row r="32399" spans="1:10">
      <c r="A32399" t="s">
        <v>32295</v>
      </c>
      <c r="B32399" t="s">
        <v>88004</v>
      </c>
      <c r="C32399">
        <v>289613993</v>
      </c>
      <c r="D32399" t="s">
        <v>111324</v>
      </c>
      <c r="E32399" t="s">
        <v>112845</v>
      </c>
      <c r="F32399">
        <v>67</v>
      </c>
      <c r="G32399" t="s">
        <v>149800</v>
      </c>
      <c r="H32399" t="s">
        <v>204953</v>
      </c>
      <c r="J32399" t="s">
        <v>299546</v>
      </c>
    </row>
    <row r="32400" spans="1:10">
      <c r="A32400" t="s">
        <v>32296</v>
      </c>
      <c r="B32400" t="s">
        <v>88005</v>
      </c>
      <c r="C32400">
        <v>289614440</v>
      </c>
      <c r="D32400" t="s">
        <v>111324</v>
      </c>
      <c r="E32400" t="s">
        <v>112845</v>
      </c>
      <c r="F32400">
        <v>9</v>
      </c>
      <c r="G32400" t="s">
        <v>149801</v>
      </c>
      <c r="H32400" t="s">
        <v>204954</v>
      </c>
      <c r="J32400" t="s">
        <v>299547</v>
      </c>
    </row>
    <row r="32401" spans="1:10">
      <c r="A32401" t="s">
        <v>32297</v>
      </c>
      <c r="B32401" t="s">
        <v>88006</v>
      </c>
      <c r="C32401">
        <v>289614872</v>
      </c>
      <c r="D32401" t="s">
        <v>111324</v>
      </c>
      <c r="E32401" t="s">
        <v>112845</v>
      </c>
      <c r="F32401">
        <v>16</v>
      </c>
      <c r="G32401" t="s">
        <v>149802</v>
      </c>
      <c r="H32401" t="s">
        <v>204955</v>
      </c>
      <c r="I32401" t="s">
        <v>251045</v>
      </c>
      <c r="J32401" t="s">
        <v>299548</v>
      </c>
    </row>
    <row r="32402" spans="1:10">
      <c r="A32402" t="s">
        <v>32298</v>
      </c>
      <c r="B32402" t="s">
        <v>88007</v>
      </c>
      <c r="C32402">
        <v>291414899</v>
      </c>
      <c r="D32402" t="s">
        <v>111324</v>
      </c>
      <c r="E32402" t="s">
        <v>112845</v>
      </c>
      <c r="F32402">
        <v>9</v>
      </c>
      <c r="G32402" t="s">
        <v>149803</v>
      </c>
      <c r="H32402" t="s">
        <v>204956</v>
      </c>
      <c r="J32402" t="s">
        <v>299549</v>
      </c>
    </row>
    <row r="32403" spans="1:10">
      <c r="A32403" t="s">
        <v>32299</v>
      </c>
      <c r="B32403" t="s">
        <v>88008</v>
      </c>
      <c r="C32403">
        <v>289614476</v>
      </c>
      <c r="D32403" t="s">
        <v>111324</v>
      </c>
      <c r="E32403" t="s">
        <v>112845</v>
      </c>
      <c r="F32403">
        <v>4</v>
      </c>
      <c r="G32403" t="s">
        <v>149804</v>
      </c>
      <c r="H32403" t="s">
        <v>204957</v>
      </c>
      <c r="I32403" t="s">
        <v>251046</v>
      </c>
      <c r="J32403" t="s">
        <v>299550</v>
      </c>
    </row>
    <row r="32404" spans="1:10">
      <c r="A32404" t="s">
        <v>32300</v>
      </c>
      <c r="B32404" t="s">
        <v>88009</v>
      </c>
      <c r="C32404">
        <v>290484094</v>
      </c>
      <c r="D32404" t="s">
        <v>111324</v>
      </c>
      <c r="E32404" t="s">
        <v>112845</v>
      </c>
      <c r="F32404">
        <v>22</v>
      </c>
      <c r="G32404" t="s">
        <v>149805</v>
      </c>
      <c r="H32404" t="s">
        <v>204958</v>
      </c>
      <c r="J32404" t="s">
        <v>299551</v>
      </c>
    </row>
    <row r="32405" spans="1:10">
      <c r="A32405" t="s">
        <v>32301</v>
      </c>
      <c r="B32405" t="s">
        <v>88010</v>
      </c>
      <c r="C32405">
        <v>289615391</v>
      </c>
      <c r="D32405" t="s">
        <v>111324</v>
      </c>
      <c r="E32405" t="s">
        <v>112845</v>
      </c>
      <c r="F32405">
        <v>4</v>
      </c>
      <c r="G32405" t="s">
        <v>149806</v>
      </c>
      <c r="H32405" t="s">
        <v>204959</v>
      </c>
      <c r="I32405" t="s">
        <v>251047</v>
      </c>
      <c r="J32405" t="s">
        <v>299552</v>
      </c>
    </row>
    <row r="32406" spans="1:10">
      <c r="A32406" t="s">
        <v>32302</v>
      </c>
      <c r="B32406" t="s">
        <v>88011</v>
      </c>
      <c r="C32406">
        <v>289616656</v>
      </c>
      <c r="D32406" t="s">
        <v>111324</v>
      </c>
      <c r="E32406" t="s">
        <v>112845</v>
      </c>
      <c r="F32406">
        <v>4</v>
      </c>
      <c r="G32406" t="s">
        <v>149807</v>
      </c>
      <c r="H32406" t="s">
        <v>204960</v>
      </c>
      <c r="J32406" t="s">
        <v>299553</v>
      </c>
    </row>
    <row r="32407" spans="1:10">
      <c r="A32407" t="s">
        <v>32303</v>
      </c>
      <c r="B32407" t="s">
        <v>88012</v>
      </c>
      <c r="C32407">
        <v>289613980</v>
      </c>
      <c r="D32407" t="s">
        <v>111324</v>
      </c>
      <c r="E32407" t="s">
        <v>112845</v>
      </c>
      <c r="F32407">
        <v>3</v>
      </c>
      <c r="G32407" t="s">
        <v>149808</v>
      </c>
      <c r="H32407" t="s">
        <v>204961</v>
      </c>
      <c r="J32407" t="s">
        <v>299554</v>
      </c>
    </row>
    <row r="32408" spans="1:10">
      <c r="A32408" t="s">
        <v>32304</v>
      </c>
      <c r="B32408" t="s">
        <v>88013</v>
      </c>
      <c r="C32408">
        <v>289613977</v>
      </c>
      <c r="D32408" t="s">
        <v>111324</v>
      </c>
      <c r="E32408" t="s">
        <v>112845</v>
      </c>
      <c r="F32408">
        <v>2</v>
      </c>
      <c r="G32408" t="s">
        <v>149809</v>
      </c>
      <c r="H32408" t="s">
        <v>204962</v>
      </c>
      <c r="I32408" t="s">
        <v>251048</v>
      </c>
      <c r="J32408" t="s">
        <v>299555</v>
      </c>
    </row>
    <row r="32409" spans="1:10">
      <c r="A32409" t="s">
        <v>32305</v>
      </c>
      <c r="B32409" t="s">
        <v>88014</v>
      </c>
      <c r="C32409">
        <v>289603552</v>
      </c>
      <c r="D32409" t="s">
        <v>111324</v>
      </c>
      <c r="E32409" t="s">
        <v>112845</v>
      </c>
      <c r="F32409">
        <v>1</v>
      </c>
      <c r="G32409" t="s">
        <v>149810</v>
      </c>
      <c r="H32409" t="s">
        <v>204963</v>
      </c>
      <c r="J32409" t="s">
        <v>299556</v>
      </c>
    </row>
    <row r="32410" spans="1:10">
      <c r="A32410" t="s">
        <v>32306</v>
      </c>
      <c r="B32410" t="s">
        <v>88015</v>
      </c>
      <c r="C32410">
        <v>289616657</v>
      </c>
      <c r="D32410" t="s">
        <v>111324</v>
      </c>
      <c r="E32410" t="s">
        <v>112845</v>
      </c>
      <c r="F32410">
        <v>12</v>
      </c>
      <c r="G32410" t="s">
        <v>149811</v>
      </c>
      <c r="H32410" t="s">
        <v>204964</v>
      </c>
      <c r="I32410" t="s">
        <v>251049</v>
      </c>
      <c r="J32410" t="s">
        <v>299557</v>
      </c>
    </row>
    <row r="32411" spans="1:10">
      <c r="A32411" t="s">
        <v>32307</v>
      </c>
      <c r="B32411" t="s">
        <v>88016</v>
      </c>
      <c r="C32411">
        <v>289612006</v>
      </c>
      <c r="D32411" t="s">
        <v>111324</v>
      </c>
      <c r="E32411" t="s">
        <v>112845</v>
      </c>
      <c r="F32411">
        <v>2</v>
      </c>
      <c r="G32411" t="s">
        <v>149812</v>
      </c>
      <c r="H32411" t="s">
        <v>204965</v>
      </c>
      <c r="J32411" t="s">
        <v>299558</v>
      </c>
    </row>
    <row r="32412" spans="1:10">
      <c r="A32412" t="s">
        <v>32308</v>
      </c>
      <c r="B32412" t="s">
        <v>88017</v>
      </c>
      <c r="C32412">
        <v>289614769</v>
      </c>
      <c r="D32412" t="s">
        <v>111324</v>
      </c>
      <c r="E32412" t="s">
        <v>112845</v>
      </c>
      <c r="F32412">
        <v>102</v>
      </c>
      <c r="G32412" t="s">
        <v>149813</v>
      </c>
      <c r="H32412" t="s">
        <v>204966</v>
      </c>
      <c r="I32412" t="s">
        <v>251050</v>
      </c>
      <c r="J32412" t="s">
        <v>299559</v>
      </c>
    </row>
    <row r="32413" spans="1:10">
      <c r="A32413" t="s">
        <v>32309</v>
      </c>
      <c r="B32413" t="s">
        <v>88018</v>
      </c>
      <c r="C32413">
        <v>290482372</v>
      </c>
      <c r="D32413" t="s">
        <v>112039</v>
      </c>
      <c r="E32413" t="s">
        <v>115259</v>
      </c>
      <c r="F32413">
        <v>46</v>
      </c>
      <c r="G32413" t="s">
        <v>149814</v>
      </c>
      <c r="H32413" t="s">
        <v>204967</v>
      </c>
      <c r="I32413" t="s">
        <v>251051</v>
      </c>
      <c r="J32413" t="s">
        <v>299560</v>
      </c>
    </row>
    <row r="32414" spans="1:10">
      <c r="A32414" t="s">
        <v>32310</v>
      </c>
      <c r="B32414" t="s">
        <v>88019</v>
      </c>
      <c r="C32414">
        <v>282882002</v>
      </c>
      <c r="D32414" t="s">
        <v>111324</v>
      </c>
      <c r="E32414" t="s">
        <v>112845</v>
      </c>
      <c r="F32414">
        <v>26</v>
      </c>
      <c r="G32414" t="s">
        <v>149815</v>
      </c>
      <c r="H32414" t="s">
        <v>204968</v>
      </c>
      <c r="I32414" t="s">
        <v>251052</v>
      </c>
      <c r="J32414" t="s">
        <v>299561</v>
      </c>
    </row>
    <row r="32415" spans="1:10">
      <c r="A32415" t="s">
        <v>32311</v>
      </c>
      <c r="B32415" t="s">
        <v>88020</v>
      </c>
      <c r="C32415">
        <v>289613975</v>
      </c>
      <c r="D32415" t="s">
        <v>111324</v>
      </c>
      <c r="E32415" t="s">
        <v>112845</v>
      </c>
      <c r="F32415">
        <v>2</v>
      </c>
      <c r="G32415" t="s">
        <v>149816</v>
      </c>
      <c r="H32415" t="s">
        <v>204969</v>
      </c>
      <c r="J32415" t="s">
        <v>299562</v>
      </c>
    </row>
    <row r="32416" spans="1:10">
      <c r="A32416" t="s">
        <v>32312</v>
      </c>
      <c r="B32416" t="s">
        <v>88021</v>
      </c>
      <c r="C32416">
        <v>289612641</v>
      </c>
      <c r="D32416" t="s">
        <v>111324</v>
      </c>
      <c r="E32416" t="s">
        <v>112845</v>
      </c>
      <c r="F32416">
        <v>4</v>
      </c>
      <c r="G32416" t="s">
        <v>149817</v>
      </c>
      <c r="H32416" t="s">
        <v>204970</v>
      </c>
      <c r="J32416" t="s">
        <v>299563</v>
      </c>
    </row>
    <row r="32417" spans="1:10">
      <c r="A32417" t="s">
        <v>32313</v>
      </c>
      <c r="B32417" t="s">
        <v>88022</v>
      </c>
      <c r="C32417">
        <v>289615913</v>
      </c>
      <c r="D32417" t="s">
        <v>111324</v>
      </c>
      <c r="E32417" t="s">
        <v>112845</v>
      </c>
      <c r="F32417">
        <v>51</v>
      </c>
      <c r="G32417" t="s">
        <v>149818</v>
      </c>
      <c r="H32417" t="s">
        <v>204971</v>
      </c>
      <c r="I32417" t="s">
        <v>251053</v>
      </c>
      <c r="J32417" t="s">
        <v>299564</v>
      </c>
    </row>
    <row r="32418" spans="1:10">
      <c r="A32418" t="s">
        <v>32314</v>
      </c>
      <c r="B32418" t="s">
        <v>88023</v>
      </c>
      <c r="C32418">
        <v>289613972</v>
      </c>
      <c r="D32418" t="s">
        <v>111324</v>
      </c>
      <c r="E32418" t="s">
        <v>112845</v>
      </c>
      <c r="F32418">
        <v>3</v>
      </c>
      <c r="G32418" t="s">
        <v>149819</v>
      </c>
      <c r="H32418" t="s">
        <v>204972</v>
      </c>
      <c r="J32418" t="s">
        <v>299565</v>
      </c>
    </row>
    <row r="32419" spans="1:10">
      <c r="A32419" t="s">
        <v>32315</v>
      </c>
      <c r="B32419" t="s">
        <v>88024</v>
      </c>
      <c r="C32419">
        <v>291049072</v>
      </c>
      <c r="D32419" t="s">
        <v>112006</v>
      </c>
      <c r="E32419" t="s">
        <v>115260</v>
      </c>
      <c r="F32419">
        <v>3</v>
      </c>
      <c r="G32419" t="s">
        <v>149820</v>
      </c>
      <c r="H32419" t="s">
        <v>204973</v>
      </c>
      <c r="J32419" t="s">
        <v>299566</v>
      </c>
    </row>
    <row r="32420" spans="1:10">
      <c r="A32420" t="s">
        <v>32316</v>
      </c>
      <c r="B32420" t="s">
        <v>88025</v>
      </c>
      <c r="C32420">
        <v>290524471</v>
      </c>
      <c r="D32420" t="s">
        <v>111324</v>
      </c>
      <c r="E32420" t="s">
        <v>112845</v>
      </c>
      <c r="F32420">
        <v>4</v>
      </c>
      <c r="G32420" t="s">
        <v>149821</v>
      </c>
      <c r="H32420" t="s">
        <v>204974</v>
      </c>
      <c r="J32420" t="s">
        <v>299567</v>
      </c>
    </row>
    <row r="32421" spans="1:10">
      <c r="A32421" t="s">
        <v>32317</v>
      </c>
      <c r="B32421" t="s">
        <v>88026</v>
      </c>
      <c r="C32421">
        <v>289603559</v>
      </c>
      <c r="D32421" t="s">
        <v>111324</v>
      </c>
      <c r="E32421" t="s">
        <v>112845</v>
      </c>
      <c r="F32421">
        <v>2</v>
      </c>
      <c r="G32421" t="s">
        <v>149822</v>
      </c>
      <c r="H32421" t="s">
        <v>204975</v>
      </c>
      <c r="J32421" t="s">
        <v>299568</v>
      </c>
    </row>
    <row r="32422" spans="1:10">
      <c r="A32422" t="s">
        <v>32318</v>
      </c>
      <c r="B32422" t="s">
        <v>88027</v>
      </c>
      <c r="C32422">
        <v>289612226</v>
      </c>
      <c r="D32422" t="s">
        <v>111324</v>
      </c>
      <c r="E32422" t="s">
        <v>112845</v>
      </c>
      <c r="F32422">
        <v>1</v>
      </c>
      <c r="G32422" t="s">
        <v>149823</v>
      </c>
      <c r="H32422" t="s">
        <v>204976</v>
      </c>
      <c r="J32422" t="s">
        <v>299569</v>
      </c>
    </row>
    <row r="32423" spans="1:10">
      <c r="A32423" t="s">
        <v>32319</v>
      </c>
      <c r="B32423" t="s">
        <v>88028</v>
      </c>
      <c r="C32423">
        <v>290484073</v>
      </c>
      <c r="D32423" t="s">
        <v>111324</v>
      </c>
      <c r="E32423" t="s">
        <v>112845</v>
      </c>
      <c r="F32423">
        <v>47</v>
      </c>
      <c r="G32423" t="s">
        <v>149824</v>
      </c>
      <c r="H32423" t="s">
        <v>204977</v>
      </c>
      <c r="J32423" t="s">
        <v>299570</v>
      </c>
    </row>
    <row r="32424" spans="1:10">
      <c r="A32424" t="s">
        <v>32320</v>
      </c>
      <c r="B32424" t="s">
        <v>88029</v>
      </c>
      <c r="C32424">
        <v>289616499</v>
      </c>
      <c r="D32424" t="s">
        <v>111324</v>
      </c>
      <c r="E32424" t="s">
        <v>112845</v>
      </c>
      <c r="F32424">
        <v>3</v>
      </c>
      <c r="G32424" t="s">
        <v>149825</v>
      </c>
      <c r="H32424" t="s">
        <v>204978</v>
      </c>
      <c r="J32424" t="s">
        <v>299571</v>
      </c>
    </row>
    <row r="32425" spans="1:10">
      <c r="A32425" t="s">
        <v>32321</v>
      </c>
      <c r="B32425" t="s">
        <v>88030</v>
      </c>
      <c r="C32425">
        <v>289614546</v>
      </c>
      <c r="D32425" t="s">
        <v>111324</v>
      </c>
      <c r="E32425" t="s">
        <v>112845</v>
      </c>
      <c r="F32425">
        <v>48</v>
      </c>
      <c r="G32425" t="s">
        <v>149826</v>
      </c>
      <c r="H32425" t="s">
        <v>204979</v>
      </c>
      <c r="I32425" t="s">
        <v>251054</v>
      </c>
      <c r="J32425" t="s">
        <v>299572</v>
      </c>
    </row>
    <row r="32426" spans="1:10">
      <c r="A32426" t="s">
        <v>32322</v>
      </c>
      <c r="B32426" t="s">
        <v>88031</v>
      </c>
      <c r="C32426">
        <v>289614902</v>
      </c>
      <c r="D32426" t="s">
        <v>111324</v>
      </c>
      <c r="E32426" t="s">
        <v>112845</v>
      </c>
      <c r="F32426">
        <v>120</v>
      </c>
      <c r="G32426" t="s">
        <v>149827</v>
      </c>
      <c r="H32426" t="s">
        <v>204980</v>
      </c>
      <c r="J32426" t="s">
        <v>299573</v>
      </c>
    </row>
    <row r="32427" spans="1:10">
      <c r="A32427" t="s">
        <v>32323</v>
      </c>
      <c r="B32427" t="s">
        <v>88032</v>
      </c>
      <c r="C32427">
        <v>289615933</v>
      </c>
      <c r="D32427" t="s">
        <v>111324</v>
      </c>
      <c r="E32427" t="s">
        <v>112845</v>
      </c>
      <c r="F32427">
        <v>27</v>
      </c>
      <c r="G32427" t="s">
        <v>149828</v>
      </c>
      <c r="H32427" t="s">
        <v>204981</v>
      </c>
      <c r="J32427" t="s">
        <v>299574</v>
      </c>
    </row>
    <row r="32428" spans="1:10">
      <c r="A32428" t="s">
        <v>32324</v>
      </c>
      <c r="B32428" t="s">
        <v>88033</v>
      </c>
      <c r="C32428">
        <v>289612231</v>
      </c>
      <c r="D32428" t="s">
        <v>111324</v>
      </c>
      <c r="E32428" t="s">
        <v>112845</v>
      </c>
      <c r="F32428">
        <v>1</v>
      </c>
      <c r="G32428" t="s">
        <v>149829</v>
      </c>
      <c r="H32428" t="s">
        <v>204982</v>
      </c>
      <c r="I32428" t="s">
        <v>251055</v>
      </c>
      <c r="J32428" t="s">
        <v>299575</v>
      </c>
    </row>
    <row r="32429" spans="1:10">
      <c r="A32429" t="s">
        <v>32325</v>
      </c>
      <c r="B32429" t="s">
        <v>88034</v>
      </c>
      <c r="C32429">
        <v>289612355</v>
      </c>
      <c r="D32429" t="s">
        <v>111324</v>
      </c>
      <c r="E32429" t="s">
        <v>112845</v>
      </c>
      <c r="F32429">
        <v>1</v>
      </c>
      <c r="G32429" t="s">
        <v>149830</v>
      </c>
      <c r="H32429" t="s">
        <v>204983</v>
      </c>
      <c r="J32429" t="s">
        <v>299576</v>
      </c>
    </row>
    <row r="32430" spans="1:10">
      <c r="A32430" t="s">
        <v>32326</v>
      </c>
      <c r="B32430" t="s">
        <v>88035</v>
      </c>
      <c r="C32430">
        <v>289603563</v>
      </c>
      <c r="D32430" t="s">
        <v>111324</v>
      </c>
      <c r="E32430" t="s">
        <v>112845</v>
      </c>
      <c r="F32430">
        <v>1</v>
      </c>
      <c r="G32430" t="s">
        <v>149831</v>
      </c>
      <c r="H32430" t="s">
        <v>204984</v>
      </c>
      <c r="J32430" t="s">
        <v>299577</v>
      </c>
    </row>
    <row r="32431" spans="1:10">
      <c r="A32431" t="s">
        <v>32327</v>
      </c>
      <c r="B32431" t="s">
        <v>88036</v>
      </c>
      <c r="C32431">
        <v>289616734</v>
      </c>
      <c r="D32431" t="s">
        <v>111324</v>
      </c>
      <c r="E32431" t="s">
        <v>112845</v>
      </c>
      <c r="F32431">
        <v>6</v>
      </c>
      <c r="G32431" t="s">
        <v>149832</v>
      </c>
      <c r="H32431" t="s">
        <v>204985</v>
      </c>
      <c r="I32431" t="s">
        <v>251056</v>
      </c>
      <c r="J32431" t="s">
        <v>299578</v>
      </c>
    </row>
    <row r="32432" spans="1:10">
      <c r="A32432" t="s">
        <v>32328</v>
      </c>
      <c r="B32432" t="s">
        <v>88037</v>
      </c>
      <c r="C32432">
        <v>289614895</v>
      </c>
      <c r="D32432" t="s">
        <v>111324</v>
      </c>
      <c r="E32432" t="s">
        <v>112845</v>
      </c>
      <c r="F32432">
        <v>2</v>
      </c>
      <c r="G32432" t="s">
        <v>149833</v>
      </c>
      <c r="H32432" t="s">
        <v>204986</v>
      </c>
      <c r="J32432" t="s">
        <v>299579</v>
      </c>
    </row>
    <row r="32433" spans="1:10">
      <c r="A32433" t="s">
        <v>32329</v>
      </c>
      <c r="B32433" t="s">
        <v>88038</v>
      </c>
      <c r="C32433">
        <v>289615878</v>
      </c>
      <c r="D32433" t="s">
        <v>111324</v>
      </c>
      <c r="E32433" t="s">
        <v>112845</v>
      </c>
      <c r="F32433">
        <v>119</v>
      </c>
      <c r="G32433" t="s">
        <v>149834</v>
      </c>
      <c r="H32433" t="s">
        <v>204987</v>
      </c>
      <c r="I32433" t="s">
        <v>251057</v>
      </c>
      <c r="J32433" t="s">
        <v>299580</v>
      </c>
    </row>
    <row r="32434" spans="1:10">
      <c r="A32434" t="s">
        <v>32330</v>
      </c>
      <c r="B32434" t="s">
        <v>88039</v>
      </c>
      <c r="C32434">
        <v>289616173</v>
      </c>
      <c r="D32434" t="s">
        <v>111324</v>
      </c>
      <c r="E32434" t="s">
        <v>112845</v>
      </c>
      <c r="F32434">
        <v>6</v>
      </c>
      <c r="G32434" t="s">
        <v>149835</v>
      </c>
      <c r="H32434" t="s">
        <v>204988</v>
      </c>
      <c r="J32434" t="s">
        <v>299581</v>
      </c>
    </row>
    <row r="32435" spans="1:10">
      <c r="A32435" t="s">
        <v>32331</v>
      </c>
      <c r="B32435" t="s">
        <v>88040</v>
      </c>
      <c r="C32435">
        <v>289614903</v>
      </c>
      <c r="D32435" t="s">
        <v>111324</v>
      </c>
      <c r="E32435" t="s">
        <v>112845</v>
      </c>
      <c r="F32435">
        <v>15</v>
      </c>
      <c r="G32435" t="s">
        <v>149836</v>
      </c>
      <c r="H32435" t="s">
        <v>204989</v>
      </c>
      <c r="J32435" t="s">
        <v>299582</v>
      </c>
    </row>
    <row r="32436" spans="1:10">
      <c r="A32436" t="s">
        <v>32332</v>
      </c>
      <c r="B32436" t="s">
        <v>88041</v>
      </c>
      <c r="C32436">
        <v>289611332</v>
      </c>
      <c r="D32436" t="s">
        <v>111324</v>
      </c>
      <c r="E32436" t="s">
        <v>112845</v>
      </c>
      <c r="F32436">
        <v>11</v>
      </c>
      <c r="G32436" t="s">
        <v>149837</v>
      </c>
      <c r="H32436" t="s">
        <v>204990</v>
      </c>
      <c r="J32436" t="s">
        <v>299583</v>
      </c>
    </row>
    <row r="32437" spans="1:10">
      <c r="A32437" t="s">
        <v>32333</v>
      </c>
      <c r="B32437" t="s">
        <v>88042</v>
      </c>
      <c r="C32437">
        <v>289612125</v>
      </c>
      <c r="D32437" t="s">
        <v>111324</v>
      </c>
      <c r="E32437" t="s">
        <v>112845</v>
      </c>
      <c r="F32437">
        <v>24</v>
      </c>
      <c r="G32437" t="s">
        <v>149838</v>
      </c>
      <c r="H32437" t="s">
        <v>204991</v>
      </c>
      <c r="J32437" t="s">
        <v>299584</v>
      </c>
    </row>
    <row r="32438" spans="1:10">
      <c r="A32438" t="s">
        <v>32334</v>
      </c>
      <c r="B32438" t="s">
        <v>88043</v>
      </c>
      <c r="C32438">
        <v>290526050</v>
      </c>
      <c r="D32438" t="s">
        <v>112040</v>
      </c>
      <c r="E32438" t="s">
        <v>115261</v>
      </c>
      <c r="F32438">
        <v>1</v>
      </c>
      <c r="G32438" t="s">
        <v>149839</v>
      </c>
      <c r="H32438" t="s">
        <v>204992</v>
      </c>
      <c r="J32438" t="s">
        <v>299585</v>
      </c>
    </row>
    <row r="32439" spans="1:10">
      <c r="A32439" t="s">
        <v>32335</v>
      </c>
      <c r="B32439" t="s">
        <v>88044</v>
      </c>
      <c r="C32439">
        <v>289616515</v>
      </c>
      <c r="D32439" t="s">
        <v>111324</v>
      </c>
      <c r="E32439" t="s">
        <v>112845</v>
      </c>
      <c r="F32439">
        <v>4</v>
      </c>
      <c r="G32439" t="s">
        <v>149840</v>
      </c>
      <c r="H32439" t="s">
        <v>204993</v>
      </c>
      <c r="J32439" t="s">
        <v>299586</v>
      </c>
    </row>
    <row r="32440" spans="1:10">
      <c r="A32440" t="s">
        <v>32336</v>
      </c>
      <c r="B32440" t="s">
        <v>88045</v>
      </c>
      <c r="C32440">
        <v>289616077</v>
      </c>
      <c r="D32440" t="s">
        <v>111324</v>
      </c>
      <c r="E32440" t="s">
        <v>112845</v>
      </c>
      <c r="F32440">
        <v>28</v>
      </c>
      <c r="G32440" t="s">
        <v>149841</v>
      </c>
      <c r="H32440" t="s">
        <v>204994</v>
      </c>
      <c r="I32440" t="s">
        <v>251058</v>
      </c>
      <c r="J32440" t="s">
        <v>299587</v>
      </c>
    </row>
    <row r="32441" spans="1:10">
      <c r="A32441" t="s">
        <v>32337</v>
      </c>
      <c r="B32441" t="s">
        <v>88046</v>
      </c>
      <c r="C32441">
        <v>289611997</v>
      </c>
      <c r="D32441" t="s">
        <v>111324</v>
      </c>
      <c r="E32441" t="s">
        <v>112845</v>
      </c>
      <c r="F32441">
        <v>2</v>
      </c>
      <c r="G32441" t="s">
        <v>149842</v>
      </c>
      <c r="H32441" t="s">
        <v>204995</v>
      </c>
      <c r="I32441" t="s">
        <v>251059</v>
      </c>
      <c r="J32441" t="s">
        <v>299588</v>
      </c>
    </row>
    <row r="32442" spans="1:10">
      <c r="A32442" t="s">
        <v>32338</v>
      </c>
      <c r="B32442" t="s">
        <v>88047</v>
      </c>
      <c r="C32442">
        <v>290526256</v>
      </c>
      <c r="D32442" t="s">
        <v>111324</v>
      </c>
      <c r="E32442" t="s">
        <v>112845</v>
      </c>
      <c r="F32442">
        <v>5</v>
      </c>
      <c r="G32442" t="s">
        <v>149843</v>
      </c>
      <c r="H32442" t="s">
        <v>204996</v>
      </c>
      <c r="J32442" t="s">
        <v>299589</v>
      </c>
    </row>
    <row r="32443" spans="1:10">
      <c r="A32443" t="s">
        <v>32339</v>
      </c>
      <c r="B32443" t="s">
        <v>88048</v>
      </c>
      <c r="C32443">
        <v>289615341</v>
      </c>
      <c r="D32443" t="s">
        <v>111324</v>
      </c>
      <c r="E32443" t="s">
        <v>112845</v>
      </c>
      <c r="F32443">
        <v>16</v>
      </c>
      <c r="G32443" t="s">
        <v>149844</v>
      </c>
      <c r="H32443" t="s">
        <v>204997</v>
      </c>
      <c r="J32443" t="s">
        <v>299590</v>
      </c>
    </row>
    <row r="32444" spans="1:10">
      <c r="A32444" t="s">
        <v>32340</v>
      </c>
      <c r="B32444" t="s">
        <v>88049</v>
      </c>
      <c r="C32444">
        <v>289611110</v>
      </c>
      <c r="D32444" t="s">
        <v>111324</v>
      </c>
      <c r="E32444" t="s">
        <v>112845</v>
      </c>
      <c r="F32444">
        <v>219</v>
      </c>
      <c r="G32444" t="s">
        <v>149845</v>
      </c>
      <c r="H32444" t="s">
        <v>204998</v>
      </c>
      <c r="I32444" t="s">
        <v>251060</v>
      </c>
      <c r="J32444" t="s">
        <v>299591</v>
      </c>
    </row>
    <row r="32445" spans="1:10">
      <c r="A32445" t="s">
        <v>32341</v>
      </c>
      <c r="B32445" t="s">
        <v>88050</v>
      </c>
      <c r="C32445">
        <v>289614541</v>
      </c>
      <c r="D32445" t="s">
        <v>111324</v>
      </c>
      <c r="E32445" t="s">
        <v>112845</v>
      </c>
      <c r="F32445">
        <v>12</v>
      </c>
      <c r="G32445" t="s">
        <v>149846</v>
      </c>
      <c r="H32445" t="s">
        <v>204999</v>
      </c>
      <c r="I32445" t="s">
        <v>251061</v>
      </c>
      <c r="J32445" t="s">
        <v>299592</v>
      </c>
    </row>
    <row r="32446" spans="1:10">
      <c r="A32446" t="s">
        <v>32342</v>
      </c>
      <c r="B32446" t="s">
        <v>88051</v>
      </c>
      <c r="C32446">
        <v>289616619</v>
      </c>
      <c r="D32446" t="s">
        <v>111324</v>
      </c>
      <c r="E32446" t="s">
        <v>112845</v>
      </c>
      <c r="F32446">
        <v>6</v>
      </c>
      <c r="G32446" t="s">
        <v>149847</v>
      </c>
      <c r="H32446" t="s">
        <v>205000</v>
      </c>
      <c r="I32446" t="s">
        <v>251062</v>
      </c>
      <c r="J32446" t="s">
        <v>299593</v>
      </c>
    </row>
    <row r="32447" spans="1:10">
      <c r="A32447" t="s">
        <v>32343</v>
      </c>
      <c r="B32447" t="s">
        <v>88052</v>
      </c>
      <c r="C32447">
        <v>289612150</v>
      </c>
      <c r="D32447" t="s">
        <v>111324</v>
      </c>
      <c r="E32447" t="s">
        <v>112845</v>
      </c>
      <c r="F32447">
        <v>3</v>
      </c>
      <c r="G32447" t="s">
        <v>149848</v>
      </c>
      <c r="H32447" t="s">
        <v>205001</v>
      </c>
      <c r="I32447" t="s">
        <v>251063</v>
      </c>
      <c r="J32447" t="s">
        <v>299594</v>
      </c>
    </row>
    <row r="32448" spans="1:10">
      <c r="A32448" t="s">
        <v>32344</v>
      </c>
      <c r="B32448" t="s">
        <v>88053</v>
      </c>
      <c r="C32448">
        <v>289614877</v>
      </c>
      <c r="D32448" t="s">
        <v>111324</v>
      </c>
      <c r="E32448" t="s">
        <v>112845</v>
      </c>
      <c r="F32448">
        <v>527</v>
      </c>
      <c r="G32448" t="s">
        <v>149849</v>
      </c>
      <c r="H32448" t="s">
        <v>205002</v>
      </c>
      <c r="J32448" t="s">
        <v>299595</v>
      </c>
    </row>
    <row r="32449" spans="1:10">
      <c r="A32449" t="s">
        <v>32345</v>
      </c>
      <c r="B32449" t="s">
        <v>88054</v>
      </c>
      <c r="C32449">
        <v>289616199</v>
      </c>
      <c r="D32449" t="s">
        <v>111324</v>
      </c>
      <c r="E32449" t="s">
        <v>112845</v>
      </c>
      <c r="F32449">
        <v>35</v>
      </c>
      <c r="G32449" t="s">
        <v>149850</v>
      </c>
      <c r="H32449" t="s">
        <v>205003</v>
      </c>
      <c r="J32449" t="s">
        <v>299596</v>
      </c>
    </row>
    <row r="32450" spans="1:10">
      <c r="A32450" t="s">
        <v>32346</v>
      </c>
      <c r="B32450" t="s">
        <v>88055</v>
      </c>
      <c r="C32450">
        <v>290492157</v>
      </c>
      <c r="D32450" t="s">
        <v>111324</v>
      </c>
      <c r="E32450" t="s">
        <v>112845</v>
      </c>
      <c r="F32450">
        <v>1</v>
      </c>
      <c r="G32450" t="s">
        <v>149851</v>
      </c>
      <c r="H32450" t="s">
        <v>205004</v>
      </c>
      <c r="I32450" t="s">
        <v>251064</v>
      </c>
      <c r="J32450" t="s">
        <v>299597</v>
      </c>
    </row>
    <row r="32451" spans="1:10">
      <c r="A32451" t="s">
        <v>32347</v>
      </c>
      <c r="B32451" t="s">
        <v>88056</v>
      </c>
      <c r="C32451">
        <v>289614907</v>
      </c>
      <c r="D32451" t="s">
        <v>111324</v>
      </c>
      <c r="E32451" t="s">
        <v>112845</v>
      </c>
      <c r="F32451">
        <v>2</v>
      </c>
      <c r="G32451" t="s">
        <v>149852</v>
      </c>
      <c r="H32451" t="s">
        <v>205005</v>
      </c>
      <c r="I32451" t="s">
        <v>149852</v>
      </c>
      <c r="J32451" t="s">
        <v>299598</v>
      </c>
    </row>
    <row r="32452" spans="1:10">
      <c r="A32452" t="s">
        <v>32348</v>
      </c>
      <c r="B32452" t="s">
        <v>88057</v>
      </c>
      <c r="C32452">
        <v>289615152</v>
      </c>
      <c r="D32452" t="s">
        <v>111324</v>
      </c>
      <c r="E32452" t="s">
        <v>112845</v>
      </c>
      <c r="F32452">
        <v>7</v>
      </c>
      <c r="G32452" t="s">
        <v>149853</v>
      </c>
      <c r="H32452" t="s">
        <v>205006</v>
      </c>
      <c r="I32452" t="s">
        <v>251065</v>
      </c>
      <c r="J32452" t="s">
        <v>299599</v>
      </c>
    </row>
    <row r="32453" spans="1:10">
      <c r="A32453" t="s">
        <v>32349</v>
      </c>
      <c r="B32453" t="s">
        <v>88058</v>
      </c>
      <c r="C32453">
        <v>289615409</v>
      </c>
      <c r="D32453" t="s">
        <v>111324</v>
      </c>
      <c r="E32453" t="s">
        <v>112845</v>
      </c>
      <c r="F32453">
        <v>3</v>
      </c>
      <c r="G32453" t="s">
        <v>149854</v>
      </c>
      <c r="H32453" t="s">
        <v>205007</v>
      </c>
      <c r="J32453" t="s">
        <v>299600</v>
      </c>
    </row>
    <row r="32454" spans="1:10">
      <c r="A32454" t="s">
        <v>32350</v>
      </c>
      <c r="B32454" t="s">
        <v>88059</v>
      </c>
      <c r="C32454">
        <v>289615299</v>
      </c>
      <c r="D32454" t="s">
        <v>111324</v>
      </c>
      <c r="E32454" t="s">
        <v>112845</v>
      </c>
      <c r="F32454">
        <v>12</v>
      </c>
      <c r="G32454" t="s">
        <v>149855</v>
      </c>
      <c r="H32454" t="s">
        <v>205008</v>
      </c>
      <c r="I32454" t="s">
        <v>251066</v>
      </c>
      <c r="J32454" t="s">
        <v>299601</v>
      </c>
    </row>
    <row r="32455" spans="1:10">
      <c r="A32455" t="s">
        <v>32351</v>
      </c>
      <c r="B32455" t="s">
        <v>88060</v>
      </c>
      <c r="C32455">
        <v>289611134</v>
      </c>
      <c r="D32455" t="s">
        <v>111324</v>
      </c>
      <c r="E32455" t="s">
        <v>112845</v>
      </c>
      <c r="F32455">
        <v>187</v>
      </c>
      <c r="G32455" t="s">
        <v>149856</v>
      </c>
      <c r="H32455" t="s">
        <v>205009</v>
      </c>
      <c r="J32455" t="s">
        <v>299602</v>
      </c>
    </row>
    <row r="32456" spans="1:10">
      <c r="A32456" t="s">
        <v>32352</v>
      </c>
      <c r="B32456" t="s">
        <v>88061</v>
      </c>
      <c r="C32456">
        <v>289615038</v>
      </c>
      <c r="D32456" t="s">
        <v>111324</v>
      </c>
      <c r="E32456" t="s">
        <v>112845</v>
      </c>
      <c r="F32456">
        <v>38</v>
      </c>
      <c r="G32456" t="s">
        <v>149857</v>
      </c>
      <c r="H32456" t="s">
        <v>205010</v>
      </c>
      <c r="I32456" t="s">
        <v>251067</v>
      </c>
      <c r="J32456" t="s">
        <v>299603</v>
      </c>
    </row>
    <row r="32457" spans="1:10">
      <c r="A32457" t="s">
        <v>32353</v>
      </c>
      <c r="B32457" t="s">
        <v>88062</v>
      </c>
      <c r="C32457">
        <v>289613974</v>
      </c>
      <c r="D32457" t="s">
        <v>111324</v>
      </c>
      <c r="E32457" t="s">
        <v>112845</v>
      </c>
      <c r="F32457">
        <v>6</v>
      </c>
      <c r="G32457" t="s">
        <v>149858</v>
      </c>
      <c r="H32457" t="s">
        <v>205011</v>
      </c>
      <c r="I32457" t="s">
        <v>251068</v>
      </c>
      <c r="J32457" t="s">
        <v>299604</v>
      </c>
    </row>
    <row r="32458" spans="1:10">
      <c r="A32458" t="s">
        <v>32354</v>
      </c>
      <c r="B32458" t="s">
        <v>88063</v>
      </c>
      <c r="C32458">
        <v>289603573</v>
      </c>
      <c r="D32458" t="s">
        <v>111324</v>
      </c>
      <c r="E32458" t="s">
        <v>112845</v>
      </c>
      <c r="F32458">
        <v>1</v>
      </c>
      <c r="G32458" t="s">
        <v>149859</v>
      </c>
      <c r="H32458" t="s">
        <v>205012</v>
      </c>
      <c r="J32458" t="s">
        <v>299605</v>
      </c>
    </row>
    <row r="32459" spans="1:10">
      <c r="A32459" t="s">
        <v>32355</v>
      </c>
      <c r="B32459" t="s">
        <v>88064</v>
      </c>
      <c r="C32459">
        <v>289614874</v>
      </c>
      <c r="D32459" t="s">
        <v>111324</v>
      </c>
      <c r="E32459" t="s">
        <v>112845</v>
      </c>
      <c r="F32459">
        <v>20</v>
      </c>
      <c r="G32459" t="s">
        <v>149860</v>
      </c>
      <c r="H32459" t="s">
        <v>205013</v>
      </c>
      <c r="I32459" t="s">
        <v>251069</v>
      </c>
      <c r="J32459" t="s">
        <v>299606</v>
      </c>
    </row>
    <row r="32460" spans="1:10">
      <c r="A32460" t="s">
        <v>32356</v>
      </c>
      <c r="B32460" t="s">
        <v>88002</v>
      </c>
      <c r="C32460">
        <v>291575354</v>
      </c>
      <c r="D32460" t="s">
        <v>111324</v>
      </c>
      <c r="E32460" t="s">
        <v>112845</v>
      </c>
      <c r="F32460">
        <v>10</v>
      </c>
      <c r="G32460" t="s">
        <v>149861</v>
      </c>
      <c r="H32460" t="s">
        <v>204951</v>
      </c>
      <c r="I32460" t="s">
        <v>251070</v>
      </c>
      <c r="J32460" t="s">
        <v>299607</v>
      </c>
    </row>
    <row r="32461" spans="1:10">
      <c r="A32461" t="s">
        <v>32357</v>
      </c>
      <c r="B32461" t="s">
        <v>88065</v>
      </c>
      <c r="C32461">
        <v>289614548</v>
      </c>
      <c r="D32461" t="s">
        <v>111324</v>
      </c>
      <c r="E32461" t="s">
        <v>112845</v>
      </c>
      <c r="F32461">
        <v>2</v>
      </c>
      <c r="G32461" t="s">
        <v>149862</v>
      </c>
      <c r="H32461" t="s">
        <v>205014</v>
      </c>
      <c r="I32461" t="s">
        <v>251071</v>
      </c>
      <c r="J32461" t="s">
        <v>299608</v>
      </c>
    </row>
    <row r="32462" spans="1:10">
      <c r="A32462" t="s">
        <v>32358</v>
      </c>
      <c r="B32462" t="s">
        <v>88066</v>
      </c>
      <c r="C32462">
        <v>289613979</v>
      </c>
      <c r="D32462" t="s">
        <v>111324</v>
      </c>
      <c r="E32462" t="s">
        <v>112845</v>
      </c>
      <c r="F32462">
        <v>2</v>
      </c>
      <c r="G32462" t="s">
        <v>149863</v>
      </c>
      <c r="H32462" t="s">
        <v>205015</v>
      </c>
      <c r="J32462" t="s">
        <v>299609</v>
      </c>
    </row>
    <row r="32463" spans="1:10">
      <c r="A32463" t="s">
        <v>32359</v>
      </c>
      <c r="B32463" t="s">
        <v>88067</v>
      </c>
      <c r="C32463">
        <v>289603578</v>
      </c>
      <c r="D32463" t="s">
        <v>111324</v>
      </c>
      <c r="E32463" t="s">
        <v>112845</v>
      </c>
      <c r="F32463">
        <v>1</v>
      </c>
      <c r="G32463" t="s">
        <v>149864</v>
      </c>
      <c r="H32463" t="s">
        <v>205016</v>
      </c>
      <c r="J32463" t="s">
        <v>299610</v>
      </c>
    </row>
    <row r="32464" spans="1:10">
      <c r="A32464" t="s">
        <v>32360</v>
      </c>
      <c r="B32464" t="s">
        <v>88068</v>
      </c>
      <c r="C32464">
        <v>289612462</v>
      </c>
      <c r="D32464" t="s">
        <v>111324</v>
      </c>
      <c r="E32464" t="s">
        <v>112845</v>
      </c>
      <c r="F32464">
        <v>1</v>
      </c>
      <c r="G32464" t="s">
        <v>149865</v>
      </c>
      <c r="H32464" t="s">
        <v>205017</v>
      </c>
      <c r="J32464" t="s">
        <v>299611</v>
      </c>
    </row>
    <row r="32465" spans="1:10">
      <c r="A32465" t="s">
        <v>32361</v>
      </c>
      <c r="B32465" t="s">
        <v>88069</v>
      </c>
      <c r="C32465">
        <v>290526717</v>
      </c>
      <c r="D32465" t="s">
        <v>111324</v>
      </c>
      <c r="E32465" t="s">
        <v>112845</v>
      </c>
      <c r="F32465">
        <v>3</v>
      </c>
      <c r="G32465" t="s">
        <v>149866</v>
      </c>
      <c r="H32465" t="s">
        <v>205018</v>
      </c>
      <c r="I32465" t="s">
        <v>251072</v>
      </c>
      <c r="J32465" t="s">
        <v>299612</v>
      </c>
    </row>
    <row r="32466" spans="1:10">
      <c r="A32466" t="s">
        <v>32362</v>
      </c>
      <c r="B32466" t="s">
        <v>88070</v>
      </c>
      <c r="C32466">
        <v>289613978</v>
      </c>
      <c r="D32466" t="s">
        <v>111324</v>
      </c>
      <c r="E32466" t="s">
        <v>112845</v>
      </c>
      <c r="F32466">
        <v>1</v>
      </c>
      <c r="G32466" t="s">
        <v>149867</v>
      </c>
      <c r="H32466" t="s">
        <v>205019</v>
      </c>
      <c r="J32466" t="s">
        <v>299613</v>
      </c>
    </row>
    <row r="32467" spans="1:10">
      <c r="A32467" t="s">
        <v>32363</v>
      </c>
      <c r="B32467" t="s">
        <v>88071</v>
      </c>
      <c r="C32467">
        <v>289616688</v>
      </c>
      <c r="D32467" t="s">
        <v>111324</v>
      </c>
      <c r="E32467" t="s">
        <v>112845</v>
      </c>
      <c r="F32467">
        <v>8</v>
      </c>
      <c r="G32467" t="s">
        <v>149868</v>
      </c>
      <c r="H32467" t="s">
        <v>205020</v>
      </c>
      <c r="J32467" t="s">
        <v>299614</v>
      </c>
    </row>
    <row r="32468" spans="1:10">
      <c r="A32468" t="s">
        <v>32364</v>
      </c>
      <c r="B32468" t="s">
        <v>88072</v>
      </c>
      <c r="C32468">
        <v>289614659</v>
      </c>
      <c r="D32468" t="s">
        <v>111324</v>
      </c>
      <c r="E32468" t="s">
        <v>112845</v>
      </c>
      <c r="F32468">
        <v>27</v>
      </c>
      <c r="G32468" t="s">
        <v>149869</v>
      </c>
      <c r="H32468" t="s">
        <v>205021</v>
      </c>
      <c r="J32468" t="s">
        <v>299615</v>
      </c>
    </row>
    <row r="32469" spans="1:10">
      <c r="A32469" t="s">
        <v>32365</v>
      </c>
      <c r="B32469" t="s">
        <v>88073</v>
      </c>
      <c r="C32469">
        <v>289603583</v>
      </c>
      <c r="D32469" t="s">
        <v>111324</v>
      </c>
      <c r="E32469" t="s">
        <v>112845</v>
      </c>
      <c r="F32469">
        <v>2</v>
      </c>
      <c r="G32469" t="s">
        <v>149870</v>
      </c>
      <c r="H32469" t="s">
        <v>205022</v>
      </c>
      <c r="J32469" t="s">
        <v>299616</v>
      </c>
    </row>
    <row r="32470" spans="1:10">
      <c r="A32470" t="s">
        <v>32366</v>
      </c>
      <c r="B32470" t="s">
        <v>88074</v>
      </c>
      <c r="C32470">
        <v>289612777</v>
      </c>
      <c r="D32470" t="s">
        <v>111324</v>
      </c>
      <c r="E32470" t="s">
        <v>115262</v>
      </c>
      <c r="F32470">
        <v>13</v>
      </c>
      <c r="G32470" t="s">
        <v>149871</v>
      </c>
      <c r="H32470" t="s">
        <v>205023</v>
      </c>
      <c r="I32470" t="s">
        <v>251073</v>
      </c>
      <c r="J32470" t="s">
        <v>299617</v>
      </c>
    </row>
    <row r="32471" spans="1:10">
      <c r="A32471" t="s">
        <v>32367</v>
      </c>
      <c r="B32471" t="s">
        <v>88075</v>
      </c>
      <c r="C32471">
        <v>289614917</v>
      </c>
      <c r="D32471" t="s">
        <v>111324</v>
      </c>
      <c r="E32471" t="s">
        <v>112845</v>
      </c>
      <c r="F32471">
        <v>25</v>
      </c>
      <c r="G32471" t="s">
        <v>149872</v>
      </c>
      <c r="H32471" t="s">
        <v>205024</v>
      </c>
      <c r="I32471" t="s">
        <v>251074</v>
      </c>
      <c r="J32471" t="s">
        <v>299618</v>
      </c>
    </row>
    <row r="32472" spans="1:10">
      <c r="A32472" t="s">
        <v>32368</v>
      </c>
      <c r="B32472" t="s">
        <v>88076</v>
      </c>
      <c r="C32472">
        <v>289614209</v>
      </c>
      <c r="D32472" t="s">
        <v>111324</v>
      </c>
      <c r="E32472" t="s">
        <v>112845</v>
      </c>
      <c r="F32472">
        <v>7</v>
      </c>
      <c r="G32472" t="s">
        <v>149873</v>
      </c>
      <c r="H32472" t="s">
        <v>205025</v>
      </c>
      <c r="J32472" t="s">
        <v>299619</v>
      </c>
    </row>
    <row r="32473" spans="1:10">
      <c r="A32473" t="s">
        <v>32369</v>
      </c>
      <c r="B32473" t="s">
        <v>88077</v>
      </c>
      <c r="C32473">
        <v>289614555</v>
      </c>
      <c r="D32473" t="s">
        <v>111324</v>
      </c>
      <c r="E32473" t="s">
        <v>112845</v>
      </c>
      <c r="F32473">
        <v>6</v>
      </c>
      <c r="G32473" t="s">
        <v>149874</v>
      </c>
      <c r="H32473" t="s">
        <v>205026</v>
      </c>
      <c r="J32473" t="s">
        <v>299620</v>
      </c>
    </row>
    <row r="32474" spans="1:10">
      <c r="A32474" t="s">
        <v>32370</v>
      </c>
      <c r="B32474" t="s">
        <v>88078</v>
      </c>
      <c r="C32474">
        <v>291414015</v>
      </c>
      <c r="D32474" t="s">
        <v>111324</v>
      </c>
      <c r="E32474" t="s">
        <v>115199</v>
      </c>
      <c r="F32474">
        <v>193</v>
      </c>
      <c r="G32474" t="s">
        <v>149875</v>
      </c>
      <c r="H32474" t="s">
        <v>205027</v>
      </c>
      <c r="I32474" t="s">
        <v>251075</v>
      </c>
      <c r="J32474" t="s">
        <v>299621</v>
      </c>
    </row>
    <row r="32475" spans="1:10">
      <c r="A32475" t="s">
        <v>32371</v>
      </c>
      <c r="B32475" t="s">
        <v>88079</v>
      </c>
      <c r="C32475">
        <v>290523187</v>
      </c>
      <c r="D32475" t="s">
        <v>111324</v>
      </c>
      <c r="E32475" t="s">
        <v>115199</v>
      </c>
      <c r="F32475">
        <v>28</v>
      </c>
      <c r="G32475" t="s">
        <v>149876</v>
      </c>
      <c r="H32475" t="s">
        <v>205028</v>
      </c>
      <c r="I32475" t="s">
        <v>251076</v>
      </c>
      <c r="J32475" t="s">
        <v>299622</v>
      </c>
    </row>
    <row r="32476" spans="1:10">
      <c r="A32476" t="s">
        <v>32372</v>
      </c>
      <c r="B32476" t="s">
        <v>88080</v>
      </c>
      <c r="C32476">
        <v>289612561</v>
      </c>
      <c r="D32476" t="s">
        <v>111324</v>
      </c>
      <c r="E32476" t="s">
        <v>115199</v>
      </c>
      <c r="F32476">
        <v>34</v>
      </c>
      <c r="G32476" t="s">
        <v>149877</v>
      </c>
      <c r="H32476" t="s">
        <v>205029</v>
      </c>
      <c r="J32476" t="s">
        <v>299623</v>
      </c>
    </row>
    <row r="32477" spans="1:10">
      <c r="A32477" t="s">
        <v>32373</v>
      </c>
      <c r="B32477" t="s">
        <v>88081</v>
      </c>
      <c r="C32477">
        <v>289611161</v>
      </c>
      <c r="D32477" t="s">
        <v>111324</v>
      </c>
      <c r="E32477" t="s">
        <v>115199</v>
      </c>
      <c r="F32477">
        <v>129</v>
      </c>
      <c r="G32477" t="s">
        <v>149878</v>
      </c>
      <c r="H32477" t="s">
        <v>205030</v>
      </c>
      <c r="I32477" t="s">
        <v>251077</v>
      </c>
      <c r="J32477" t="s">
        <v>299624</v>
      </c>
    </row>
    <row r="32478" spans="1:10">
      <c r="A32478" t="s">
        <v>32374</v>
      </c>
      <c r="B32478" t="s">
        <v>88082</v>
      </c>
      <c r="C32478">
        <v>289614076</v>
      </c>
      <c r="D32478" t="s">
        <v>111324</v>
      </c>
      <c r="E32478" t="s">
        <v>115199</v>
      </c>
      <c r="F32478">
        <v>1</v>
      </c>
      <c r="G32478" t="s">
        <v>149879</v>
      </c>
      <c r="H32478" t="s">
        <v>205031</v>
      </c>
      <c r="J32478" t="s">
        <v>299625</v>
      </c>
    </row>
    <row r="32479" spans="1:10">
      <c r="A32479" t="s">
        <v>32375</v>
      </c>
      <c r="B32479" t="s">
        <v>88083</v>
      </c>
      <c r="C32479">
        <v>291428763</v>
      </c>
      <c r="D32479" t="s">
        <v>111324</v>
      </c>
      <c r="E32479" t="s">
        <v>115199</v>
      </c>
      <c r="F32479">
        <v>11</v>
      </c>
      <c r="G32479" t="s">
        <v>149880</v>
      </c>
      <c r="H32479" t="s">
        <v>205032</v>
      </c>
      <c r="I32479" t="s">
        <v>251078</v>
      </c>
      <c r="J32479" t="s">
        <v>299626</v>
      </c>
    </row>
    <row r="32480" spans="1:10">
      <c r="A32480" t="s">
        <v>32376</v>
      </c>
      <c r="B32480" t="s">
        <v>88084</v>
      </c>
      <c r="C32480">
        <v>289612362</v>
      </c>
      <c r="D32480" t="s">
        <v>111324</v>
      </c>
      <c r="E32480" t="s">
        <v>115199</v>
      </c>
      <c r="F32480">
        <v>1</v>
      </c>
      <c r="G32480" t="s">
        <v>149881</v>
      </c>
      <c r="H32480" t="s">
        <v>205033</v>
      </c>
      <c r="J32480" t="s">
        <v>299627</v>
      </c>
    </row>
    <row r="32481" spans="1:10">
      <c r="A32481" t="s">
        <v>32377</v>
      </c>
      <c r="B32481" t="s">
        <v>88085</v>
      </c>
      <c r="C32481">
        <v>289616721</v>
      </c>
      <c r="D32481" t="s">
        <v>111324</v>
      </c>
      <c r="E32481" t="s">
        <v>115199</v>
      </c>
      <c r="F32481">
        <v>15</v>
      </c>
      <c r="G32481" t="s">
        <v>149882</v>
      </c>
      <c r="H32481" t="s">
        <v>205034</v>
      </c>
      <c r="I32481" t="s">
        <v>251079</v>
      </c>
      <c r="J32481" t="s">
        <v>299628</v>
      </c>
    </row>
    <row r="32482" spans="1:10">
      <c r="A32482" t="s">
        <v>32378</v>
      </c>
      <c r="B32482" t="s">
        <v>88086</v>
      </c>
      <c r="C32482">
        <v>289613941</v>
      </c>
      <c r="D32482" t="s">
        <v>111324</v>
      </c>
      <c r="E32482" t="s">
        <v>115199</v>
      </c>
      <c r="F32482">
        <v>2</v>
      </c>
      <c r="G32482" t="s">
        <v>149883</v>
      </c>
      <c r="H32482" t="s">
        <v>205035</v>
      </c>
      <c r="J32482" t="s">
        <v>299629</v>
      </c>
    </row>
    <row r="32483" spans="1:10">
      <c r="A32483" t="s">
        <v>32379</v>
      </c>
      <c r="B32483" t="s">
        <v>88087</v>
      </c>
      <c r="C32483">
        <v>289616254</v>
      </c>
      <c r="D32483" t="s">
        <v>111324</v>
      </c>
      <c r="E32483" t="s">
        <v>115199</v>
      </c>
      <c r="F32483">
        <v>69</v>
      </c>
      <c r="G32483" t="s">
        <v>149884</v>
      </c>
      <c r="H32483" t="s">
        <v>205036</v>
      </c>
      <c r="I32483" t="s">
        <v>251080</v>
      </c>
      <c r="J32483" t="s">
        <v>299630</v>
      </c>
    </row>
    <row r="32484" spans="1:10">
      <c r="A32484" t="s">
        <v>32380</v>
      </c>
      <c r="B32484" t="s">
        <v>88088</v>
      </c>
      <c r="C32484">
        <v>289614503</v>
      </c>
      <c r="D32484" t="s">
        <v>112002</v>
      </c>
      <c r="E32484" t="s">
        <v>115263</v>
      </c>
      <c r="F32484">
        <v>480</v>
      </c>
      <c r="G32484" t="s">
        <v>149885</v>
      </c>
      <c r="H32484" t="s">
        <v>205037</v>
      </c>
      <c r="I32484" t="s">
        <v>251081</v>
      </c>
      <c r="J32484" t="s">
        <v>299631</v>
      </c>
    </row>
    <row r="32485" spans="1:10">
      <c r="A32485" t="s">
        <v>32381</v>
      </c>
      <c r="B32485" t="s">
        <v>88089</v>
      </c>
      <c r="C32485">
        <v>290526310</v>
      </c>
      <c r="D32485" t="s">
        <v>112004</v>
      </c>
      <c r="E32485" t="s">
        <v>115264</v>
      </c>
      <c r="F32485">
        <v>67</v>
      </c>
      <c r="G32485" t="s">
        <v>149886</v>
      </c>
      <c r="H32485" t="s">
        <v>205038</v>
      </c>
      <c r="I32485" t="s">
        <v>251082</v>
      </c>
      <c r="J32485" t="s">
        <v>299632</v>
      </c>
    </row>
    <row r="32486" spans="1:10">
      <c r="A32486" t="s">
        <v>32382</v>
      </c>
      <c r="B32486" t="s">
        <v>88090</v>
      </c>
      <c r="C32486">
        <v>291434626</v>
      </c>
      <c r="D32486" t="s">
        <v>111324</v>
      </c>
      <c r="E32486" t="s">
        <v>115199</v>
      </c>
      <c r="F32486">
        <v>439</v>
      </c>
      <c r="G32486" t="s">
        <v>149887</v>
      </c>
      <c r="H32486" t="s">
        <v>205039</v>
      </c>
      <c r="I32486" t="s">
        <v>251083</v>
      </c>
      <c r="J32486" t="s">
        <v>299633</v>
      </c>
    </row>
    <row r="32487" spans="1:10">
      <c r="A32487" t="s">
        <v>32383</v>
      </c>
      <c r="B32487" t="s">
        <v>88091</v>
      </c>
      <c r="C32487">
        <v>288405759</v>
      </c>
      <c r="D32487" t="s">
        <v>111324</v>
      </c>
      <c r="E32487" t="s">
        <v>115199</v>
      </c>
      <c r="F32487">
        <v>7</v>
      </c>
      <c r="G32487" t="s">
        <v>149888</v>
      </c>
      <c r="H32487" t="s">
        <v>205040</v>
      </c>
      <c r="J32487" t="s">
        <v>299634</v>
      </c>
    </row>
    <row r="32488" spans="1:10">
      <c r="A32488" t="s">
        <v>32384</v>
      </c>
      <c r="B32488" t="s">
        <v>88092</v>
      </c>
      <c r="C32488">
        <v>289614854</v>
      </c>
      <c r="D32488" t="s">
        <v>111324</v>
      </c>
      <c r="E32488" t="s">
        <v>115199</v>
      </c>
      <c r="F32488">
        <v>58</v>
      </c>
      <c r="G32488" t="s">
        <v>149889</v>
      </c>
      <c r="H32488" t="s">
        <v>205041</v>
      </c>
      <c r="I32488" t="s">
        <v>251084</v>
      </c>
      <c r="J32488" t="s">
        <v>299635</v>
      </c>
    </row>
    <row r="32489" spans="1:10">
      <c r="A32489" t="s">
        <v>32385</v>
      </c>
      <c r="B32489" t="s">
        <v>88093</v>
      </c>
      <c r="C32489">
        <v>289611185</v>
      </c>
      <c r="D32489" t="s">
        <v>112004</v>
      </c>
      <c r="E32489" t="s">
        <v>115265</v>
      </c>
      <c r="F32489">
        <v>1296</v>
      </c>
      <c r="G32489" t="s">
        <v>149890</v>
      </c>
      <c r="H32489" t="s">
        <v>205042</v>
      </c>
      <c r="J32489" t="s">
        <v>299636</v>
      </c>
    </row>
    <row r="32490" spans="1:10">
      <c r="A32490" t="s">
        <v>32386</v>
      </c>
      <c r="B32490" t="s">
        <v>88094</v>
      </c>
      <c r="C32490">
        <v>289615924</v>
      </c>
      <c r="D32490" t="s">
        <v>111324</v>
      </c>
      <c r="E32490" t="s">
        <v>115199</v>
      </c>
      <c r="F32490">
        <v>87</v>
      </c>
      <c r="G32490" t="s">
        <v>149891</v>
      </c>
      <c r="H32490" t="s">
        <v>205043</v>
      </c>
      <c r="I32490" t="s">
        <v>251085</v>
      </c>
      <c r="J32490" t="s">
        <v>299637</v>
      </c>
    </row>
    <row r="32491" spans="1:10">
      <c r="A32491" t="s">
        <v>32387</v>
      </c>
      <c r="B32491" t="s">
        <v>88095</v>
      </c>
      <c r="C32491">
        <v>289611406</v>
      </c>
      <c r="D32491" t="s">
        <v>111324</v>
      </c>
      <c r="E32491" t="s">
        <v>115199</v>
      </c>
      <c r="F32491">
        <v>6</v>
      </c>
      <c r="G32491" t="s">
        <v>149892</v>
      </c>
      <c r="H32491" t="s">
        <v>205044</v>
      </c>
      <c r="I32491" t="s">
        <v>251086</v>
      </c>
      <c r="J32491" t="s">
        <v>299638</v>
      </c>
    </row>
    <row r="32492" spans="1:10">
      <c r="A32492" t="s">
        <v>32388</v>
      </c>
      <c r="B32492" t="s">
        <v>88096</v>
      </c>
      <c r="C32492">
        <v>289615464</v>
      </c>
      <c r="D32492" t="s">
        <v>111324</v>
      </c>
      <c r="E32492" t="s">
        <v>115266</v>
      </c>
      <c r="F32492">
        <v>5</v>
      </c>
      <c r="G32492" t="s">
        <v>149893</v>
      </c>
      <c r="H32492" t="s">
        <v>205045</v>
      </c>
      <c r="J32492" t="s">
        <v>299639</v>
      </c>
    </row>
    <row r="32493" spans="1:10">
      <c r="A32493" t="s">
        <v>32389</v>
      </c>
      <c r="B32493" t="s">
        <v>88097</v>
      </c>
      <c r="C32493">
        <v>289616747</v>
      </c>
      <c r="D32493" t="s">
        <v>111324</v>
      </c>
      <c r="E32493" t="s">
        <v>115199</v>
      </c>
      <c r="F32493">
        <v>2</v>
      </c>
      <c r="G32493" t="s">
        <v>149894</v>
      </c>
      <c r="H32493" t="s">
        <v>205046</v>
      </c>
      <c r="J32493" t="s">
        <v>299640</v>
      </c>
    </row>
    <row r="32494" spans="1:10">
      <c r="A32494" t="s">
        <v>32390</v>
      </c>
      <c r="B32494" t="s">
        <v>88098</v>
      </c>
      <c r="C32494">
        <v>289611714</v>
      </c>
      <c r="D32494" t="s">
        <v>111324</v>
      </c>
      <c r="E32494" t="s">
        <v>115199</v>
      </c>
      <c r="F32494">
        <v>4</v>
      </c>
      <c r="G32494" t="s">
        <v>149895</v>
      </c>
      <c r="H32494" t="s">
        <v>205047</v>
      </c>
      <c r="J32494" t="s">
        <v>299641</v>
      </c>
    </row>
    <row r="32495" spans="1:10">
      <c r="A32495" t="s">
        <v>32391</v>
      </c>
      <c r="B32495" t="s">
        <v>88099</v>
      </c>
      <c r="C32495">
        <v>289614074</v>
      </c>
      <c r="D32495" t="s">
        <v>112004</v>
      </c>
      <c r="E32495" t="s">
        <v>115265</v>
      </c>
      <c r="F32495">
        <v>7</v>
      </c>
      <c r="G32495" t="s">
        <v>149896</v>
      </c>
      <c r="H32495" t="s">
        <v>205048</v>
      </c>
      <c r="I32495" t="s">
        <v>251087</v>
      </c>
      <c r="J32495" t="s">
        <v>299642</v>
      </c>
    </row>
    <row r="32496" spans="1:10">
      <c r="A32496" t="s">
        <v>32392</v>
      </c>
      <c r="B32496" t="s">
        <v>88100</v>
      </c>
      <c r="C32496">
        <v>284128718</v>
      </c>
      <c r="D32496" t="s">
        <v>111324</v>
      </c>
      <c r="E32496" t="s">
        <v>115199</v>
      </c>
      <c r="F32496">
        <v>467</v>
      </c>
      <c r="G32496" t="s">
        <v>149897</v>
      </c>
      <c r="H32496" t="s">
        <v>205049</v>
      </c>
      <c r="I32496" t="s">
        <v>251088</v>
      </c>
      <c r="J32496" t="s">
        <v>299643</v>
      </c>
    </row>
    <row r="32497" spans="1:10">
      <c r="A32497" t="s">
        <v>19232</v>
      </c>
      <c r="B32497" t="s">
        <v>88101</v>
      </c>
      <c r="C32497">
        <v>289613965</v>
      </c>
      <c r="D32497" t="s">
        <v>111324</v>
      </c>
      <c r="E32497" t="s">
        <v>115199</v>
      </c>
      <c r="F32497">
        <v>39</v>
      </c>
      <c r="G32497" t="s">
        <v>149898</v>
      </c>
      <c r="H32497" t="s">
        <v>205050</v>
      </c>
      <c r="I32497" t="s">
        <v>251089</v>
      </c>
      <c r="J32497" t="s">
        <v>299644</v>
      </c>
    </row>
    <row r="32498" spans="1:10">
      <c r="A32498" t="s">
        <v>32393</v>
      </c>
      <c r="B32498" t="s">
        <v>88102</v>
      </c>
      <c r="C32498">
        <v>289603587</v>
      </c>
      <c r="D32498" t="s">
        <v>112041</v>
      </c>
      <c r="E32498" t="s">
        <v>115267</v>
      </c>
      <c r="F32498">
        <v>3</v>
      </c>
      <c r="G32498" t="s">
        <v>149899</v>
      </c>
      <c r="H32498" t="s">
        <v>205051</v>
      </c>
      <c r="J32498" t="s">
        <v>299645</v>
      </c>
    </row>
    <row r="32499" spans="1:10">
      <c r="A32499" t="s">
        <v>32394</v>
      </c>
      <c r="B32499" t="s">
        <v>88103</v>
      </c>
      <c r="C32499">
        <v>289612596</v>
      </c>
      <c r="D32499" t="s">
        <v>111324</v>
      </c>
      <c r="E32499" t="s">
        <v>115199</v>
      </c>
      <c r="F32499">
        <v>4</v>
      </c>
      <c r="G32499" t="s">
        <v>149900</v>
      </c>
      <c r="H32499" t="s">
        <v>205052</v>
      </c>
      <c r="J32499" t="s">
        <v>299646</v>
      </c>
    </row>
    <row r="32500" spans="1:10">
      <c r="A32500" t="s">
        <v>32395</v>
      </c>
      <c r="B32500" t="s">
        <v>88104</v>
      </c>
      <c r="C32500">
        <v>289615885</v>
      </c>
      <c r="D32500" t="s">
        <v>111324</v>
      </c>
      <c r="E32500" t="s">
        <v>115199</v>
      </c>
      <c r="F32500">
        <v>19</v>
      </c>
      <c r="G32500" t="s">
        <v>149901</v>
      </c>
      <c r="H32500" t="s">
        <v>205053</v>
      </c>
      <c r="J32500" t="s">
        <v>299647</v>
      </c>
    </row>
    <row r="32501" spans="1:10">
      <c r="A32501" t="s">
        <v>32396</v>
      </c>
      <c r="B32501" t="s">
        <v>88105</v>
      </c>
      <c r="C32501">
        <v>291417502</v>
      </c>
      <c r="D32501" t="s">
        <v>111324</v>
      </c>
      <c r="E32501" t="s">
        <v>115199</v>
      </c>
      <c r="F32501">
        <v>2</v>
      </c>
      <c r="G32501" t="s">
        <v>149902</v>
      </c>
      <c r="H32501" t="s">
        <v>205054</v>
      </c>
      <c r="I32501" t="s">
        <v>251090</v>
      </c>
      <c r="J32501" t="s">
        <v>299648</v>
      </c>
    </row>
    <row r="32502" spans="1:10">
      <c r="A32502" t="s">
        <v>32397</v>
      </c>
      <c r="B32502" t="s">
        <v>88106</v>
      </c>
      <c r="C32502">
        <v>289613940</v>
      </c>
      <c r="D32502" t="s">
        <v>111324</v>
      </c>
      <c r="E32502" t="s">
        <v>115199</v>
      </c>
      <c r="F32502">
        <v>1</v>
      </c>
      <c r="G32502" t="s">
        <v>149903</v>
      </c>
      <c r="H32502" t="s">
        <v>205055</v>
      </c>
      <c r="J32502" t="s">
        <v>299649</v>
      </c>
    </row>
    <row r="32503" spans="1:10">
      <c r="A32503" t="s">
        <v>32398</v>
      </c>
      <c r="B32503" t="s">
        <v>88107</v>
      </c>
      <c r="C32503">
        <v>289611780</v>
      </c>
      <c r="D32503" t="s">
        <v>111324</v>
      </c>
      <c r="E32503" t="s">
        <v>115199</v>
      </c>
      <c r="F32503">
        <v>1</v>
      </c>
      <c r="G32503" t="s">
        <v>149904</v>
      </c>
      <c r="H32503" t="s">
        <v>205056</v>
      </c>
      <c r="I32503" t="s">
        <v>251091</v>
      </c>
      <c r="J32503" t="s">
        <v>299650</v>
      </c>
    </row>
    <row r="32504" spans="1:10">
      <c r="A32504" t="s">
        <v>32399</v>
      </c>
      <c r="B32504" t="s">
        <v>88108</v>
      </c>
      <c r="C32504">
        <v>289616648</v>
      </c>
      <c r="D32504" t="s">
        <v>112024</v>
      </c>
      <c r="E32504" t="s">
        <v>115268</v>
      </c>
      <c r="F32504">
        <v>52</v>
      </c>
      <c r="G32504" t="s">
        <v>149905</v>
      </c>
      <c r="H32504" t="s">
        <v>205057</v>
      </c>
      <c r="J32504" t="s">
        <v>299651</v>
      </c>
    </row>
    <row r="32505" spans="1:10">
      <c r="A32505" t="s">
        <v>32400</v>
      </c>
      <c r="B32505" t="s">
        <v>88109</v>
      </c>
      <c r="C32505">
        <v>289614654</v>
      </c>
      <c r="D32505" t="s">
        <v>111324</v>
      </c>
      <c r="E32505" t="s">
        <v>115199</v>
      </c>
      <c r="F32505">
        <v>9</v>
      </c>
      <c r="G32505" t="s">
        <v>149906</v>
      </c>
      <c r="H32505" t="s">
        <v>205058</v>
      </c>
      <c r="I32505" t="s">
        <v>251092</v>
      </c>
      <c r="J32505" t="s">
        <v>299652</v>
      </c>
    </row>
    <row r="32506" spans="1:10">
      <c r="A32506" t="s">
        <v>32401</v>
      </c>
      <c r="B32506" t="s">
        <v>88110</v>
      </c>
      <c r="C32506">
        <v>290492968</v>
      </c>
      <c r="D32506" t="s">
        <v>111324</v>
      </c>
      <c r="E32506" t="s">
        <v>115199</v>
      </c>
      <c r="F32506">
        <v>40</v>
      </c>
      <c r="G32506" t="s">
        <v>149907</v>
      </c>
      <c r="H32506" t="s">
        <v>205059</v>
      </c>
      <c r="I32506" t="s">
        <v>251093</v>
      </c>
      <c r="J32506" t="s">
        <v>299653</v>
      </c>
    </row>
    <row r="32507" spans="1:10">
      <c r="A32507" t="s">
        <v>32402</v>
      </c>
      <c r="B32507" t="s">
        <v>88111</v>
      </c>
      <c r="C32507">
        <v>289611174</v>
      </c>
      <c r="D32507" t="s">
        <v>112004</v>
      </c>
      <c r="E32507" t="s">
        <v>115269</v>
      </c>
      <c r="F32507">
        <v>44</v>
      </c>
      <c r="G32507" t="s">
        <v>149908</v>
      </c>
      <c r="H32507" t="s">
        <v>205060</v>
      </c>
      <c r="I32507" t="s">
        <v>251094</v>
      </c>
      <c r="J32507" t="s">
        <v>299654</v>
      </c>
    </row>
    <row r="32508" spans="1:10">
      <c r="A32508" t="s">
        <v>32403</v>
      </c>
      <c r="B32508" t="s">
        <v>88112</v>
      </c>
      <c r="C32508">
        <v>289613914</v>
      </c>
      <c r="D32508" t="s">
        <v>111324</v>
      </c>
      <c r="E32508" t="s">
        <v>115199</v>
      </c>
      <c r="F32508">
        <v>8</v>
      </c>
      <c r="G32508" t="s">
        <v>149909</v>
      </c>
      <c r="H32508" t="s">
        <v>205061</v>
      </c>
      <c r="I32508" t="s">
        <v>251095</v>
      </c>
      <c r="J32508" t="s">
        <v>299655</v>
      </c>
    </row>
    <row r="32509" spans="1:10">
      <c r="A32509" t="s">
        <v>32404</v>
      </c>
      <c r="B32509" t="s">
        <v>88113</v>
      </c>
      <c r="C32509">
        <v>289611735</v>
      </c>
      <c r="D32509" t="s">
        <v>112029</v>
      </c>
      <c r="E32509" t="s">
        <v>115270</v>
      </c>
      <c r="F32509">
        <v>81</v>
      </c>
      <c r="G32509" t="s">
        <v>149910</v>
      </c>
      <c r="H32509" t="s">
        <v>205062</v>
      </c>
      <c r="J32509" t="s">
        <v>299656</v>
      </c>
    </row>
    <row r="32510" spans="1:10">
      <c r="A32510" t="s">
        <v>32405</v>
      </c>
      <c r="B32510" t="s">
        <v>88114</v>
      </c>
      <c r="C32510">
        <v>289615500</v>
      </c>
      <c r="D32510" t="s">
        <v>111324</v>
      </c>
      <c r="E32510" t="s">
        <v>115199</v>
      </c>
      <c r="F32510">
        <v>1</v>
      </c>
      <c r="G32510" t="s">
        <v>149911</v>
      </c>
      <c r="H32510" t="s">
        <v>205063</v>
      </c>
      <c r="I32510" t="s">
        <v>251096</v>
      </c>
      <c r="J32510" t="s">
        <v>299657</v>
      </c>
    </row>
    <row r="32511" spans="1:10">
      <c r="A32511" t="s">
        <v>32406</v>
      </c>
      <c r="B32511" t="s">
        <v>88115</v>
      </c>
      <c r="C32511">
        <v>289614800</v>
      </c>
      <c r="D32511" t="s">
        <v>111324</v>
      </c>
      <c r="E32511" t="s">
        <v>115199</v>
      </c>
      <c r="F32511">
        <v>9</v>
      </c>
      <c r="G32511" t="s">
        <v>149912</v>
      </c>
      <c r="H32511" t="s">
        <v>205064</v>
      </c>
      <c r="I32511" t="s">
        <v>251097</v>
      </c>
      <c r="J32511" t="s">
        <v>299658</v>
      </c>
    </row>
    <row r="32512" spans="1:10">
      <c r="A32512" t="s">
        <v>32407</v>
      </c>
      <c r="B32512" t="s">
        <v>88116</v>
      </c>
      <c r="C32512">
        <v>289612448</v>
      </c>
      <c r="D32512" t="s">
        <v>111324</v>
      </c>
      <c r="E32512" t="s">
        <v>115199</v>
      </c>
      <c r="F32512">
        <v>1</v>
      </c>
      <c r="G32512" t="s">
        <v>149913</v>
      </c>
      <c r="H32512" t="s">
        <v>205065</v>
      </c>
      <c r="J32512" t="s">
        <v>299659</v>
      </c>
    </row>
    <row r="32513" spans="1:10">
      <c r="A32513" t="s">
        <v>32408</v>
      </c>
      <c r="B32513" t="s">
        <v>88117</v>
      </c>
      <c r="C32513">
        <v>290491620</v>
      </c>
      <c r="D32513" t="s">
        <v>111324</v>
      </c>
      <c r="E32513" t="s">
        <v>115199</v>
      </c>
      <c r="F32513">
        <v>7</v>
      </c>
      <c r="G32513" t="s">
        <v>149914</v>
      </c>
      <c r="H32513" t="s">
        <v>205066</v>
      </c>
      <c r="I32513" t="s">
        <v>251098</v>
      </c>
      <c r="J32513" t="s">
        <v>299660</v>
      </c>
    </row>
    <row r="32514" spans="1:10">
      <c r="A32514" t="s">
        <v>32409</v>
      </c>
      <c r="B32514" t="s">
        <v>88118</v>
      </c>
      <c r="C32514">
        <v>289615044</v>
      </c>
      <c r="D32514" t="s">
        <v>111324</v>
      </c>
      <c r="E32514" t="s">
        <v>115199</v>
      </c>
      <c r="F32514">
        <v>1</v>
      </c>
      <c r="G32514" t="s">
        <v>149915</v>
      </c>
      <c r="H32514" t="s">
        <v>205067</v>
      </c>
      <c r="J32514" t="s">
        <v>299661</v>
      </c>
    </row>
    <row r="32515" spans="1:10">
      <c r="A32515" t="s">
        <v>32410</v>
      </c>
      <c r="B32515" t="s">
        <v>88119</v>
      </c>
      <c r="C32515">
        <v>289614593</v>
      </c>
      <c r="D32515" t="s">
        <v>112032</v>
      </c>
      <c r="E32515" t="s">
        <v>115271</v>
      </c>
      <c r="F32515">
        <v>6</v>
      </c>
      <c r="G32515" t="s">
        <v>149916</v>
      </c>
      <c r="H32515" t="s">
        <v>205068</v>
      </c>
      <c r="I32515" t="s">
        <v>251099</v>
      </c>
      <c r="J32515" t="s">
        <v>299662</v>
      </c>
    </row>
    <row r="32516" spans="1:10">
      <c r="A32516" t="s">
        <v>32411</v>
      </c>
      <c r="B32516" t="s">
        <v>88120</v>
      </c>
      <c r="C32516">
        <v>289616745</v>
      </c>
      <c r="D32516" t="s">
        <v>111324</v>
      </c>
      <c r="E32516" t="s">
        <v>115199</v>
      </c>
      <c r="F32516">
        <v>1</v>
      </c>
      <c r="G32516" t="s">
        <v>149917</v>
      </c>
      <c r="H32516" t="s">
        <v>205069</v>
      </c>
      <c r="I32516" t="s">
        <v>251100</v>
      </c>
      <c r="J32516" t="s">
        <v>299663</v>
      </c>
    </row>
    <row r="32517" spans="1:10">
      <c r="A32517" t="s">
        <v>32412</v>
      </c>
      <c r="B32517" t="s">
        <v>88121</v>
      </c>
      <c r="C32517">
        <v>289615974</v>
      </c>
      <c r="D32517" t="s">
        <v>111324</v>
      </c>
      <c r="E32517" t="s">
        <v>115199</v>
      </c>
      <c r="F32517">
        <v>123</v>
      </c>
      <c r="G32517" t="s">
        <v>149918</v>
      </c>
      <c r="H32517" t="s">
        <v>205070</v>
      </c>
      <c r="I32517" t="s">
        <v>251101</v>
      </c>
      <c r="J32517" t="s">
        <v>299664</v>
      </c>
    </row>
    <row r="32518" spans="1:10">
      <c r="A32518" t="s">
        <v>32413</v>
      </c>
      <c r="B32518" t="s">
        <v>88122</v>
      </c>
      <c r="C32518">
        <v>289616677</v>
      </c>
      <c r="D32518" t="s">
        <v>111324</v>
      </c>
      <c r="E32518" t="s">
        <v>115199</v>
      </c>
      <c r="F32518">
        <v>1</v>
      </c>
      <c r="G32518" t="s">
        <v>149919</v>
      </c>
      <c r="H32518" t="s">
        <v>205071</v>
      </c>
      <c r="I32518" t="s">
        <v>251102</v>
      </c>
      <c r="J32518" t="s">
        <v>299665</v>
      </c>
    </row>
    <row r="32519" spans="1:10">
      <c r="A32519" t="s">
        <v>32414</v>
      </c>
      <c r="B32519" t="s">
        <v>88123</v>
      </c>
      <c r="C32519">
        <v>289616276</v>
      </c>
      <c r="D32519" t="s">
        <v>111324</v>
      </c>
      <c r="E32519" t="s">
        <v>115199</v>
      </c>
      <c r="F32519">
        <v>20</v>
      </c>
      <c r="G32519" t="s">
        <v>149920</v>
      </c>
      <c r="H32519" t="s">
        <v>205072</v>
      </c>
      <c r="I32519" t="s">
        <v>251103</v>
      </c>
      <c r="J32519" t="s">
        <v>299666</v>
      </c>
    </row>
    <row r="32520" spans="1:10">
      <c r="A32520" t="s">
        <v>32415</v>
      </c>
      <c r="B32520" t="s">
        <v>88124</v>
      </c>
      <c r="C32520">
        <v>289616389</v>
      </c>
      <c r="D32520" t="s">
        <v>111324</v>
      </c>
      <c r="E32520" t="s">
        <v>115199</v>
      </c>
      <c r="F32520">
        <v>86</v>
      </c>
      <c r="G32520" t="s">
        <v>149921</v>
      </c>
      <c r="H32520" t="s">
        <v>205073</v>
      </c>
      <c r="J32520" t="s">
        <v>299667</v>
      </c>
    </row>
    <row r="32521" spans="1:10">
      <c r="A32521" t="s">
        <v>32416</v>
      </c>
      <c r="B32521" t="s">
        <v>88125</v>
      </c>
      <c r="C32521">
        <v>289611827</v>
      </c>
      <c r="D32521" t="s">
        <v>111324</v>
      </c>
      <c r="E32521" t="s">
        <v>115199</v>
      </c>
      <c r="F32521">
        <v>72</v>
      </c>
      <c r="G32521" t="s">
        <v>149922</v>
      </c>
      <c r="H32521" t="s">
        <v>205074</v>
      </c>
      <c r="I32521" t="s">
        <v>251104</v>
      </c>
      <c r="J32521" t="s">
        <v>299668</v>
      </c>
    </row>
    <row r="32522" spans="1:10">
      <c r="A32522" t="s">
        <v>32417</v>
      </c>
      <c r="B32522" t="s">
        <v>88126</v>
      </c>
      <c r="C32522">
        <v>289614279</v>
      </c>
      <c r="D32522" t="s">
        <v>111324</v>
      </c>
      <c r="E32522" t="s">
        <v>115199</v>
      </c>
      <c r="F32522">
        <v>1</v>
      </c>
      <c r="G32522" t="s">
        <v>149923</v>
      </c>
      <c r="H32522" t="s">
        <v>205075</v>
      </c>
      <c r="I32522" t="s">
        <v>251105</v>
      </c>
      <c r="J32522" t="s">
        <v>299669</v>
      </c>
    </row>
    <row r="32523" spans="1:10">
      <c r="A32523" t="s">
        <v>32418</v>
      </c>
      <c r="B32523" t="s">
        <v>88127</v>
      </c>
      <c r="C32523">
        <v>289616655</v>
      </c>
      <c r="D32523" t="s">
        <v>111324</v>
      </c>
      <c r="E32523" t="s">
        <v>115199</v>
      </c>
      <c r="F32523">
        <v>20</v>
      </c>
      <c r="G32523" t="s">
        <v>149924</v>
      </c>
      <c r="H32523" t="s">
        <v>205076</v>
      </c>
      <c r="J32523" t="s">
        <v>299670</v>
      </c>
    </row>
    <row r="32524" spans="1:10">
      <c r="A32524" t="s">
        <v>32419</v>
      </c>
      <c r="B32524" t="s">
        <v>88128</v>
      </c>
      <c r="C32524">
        <v>289613963</v>
      </c>
      <c r="D32524" t="s">
        <v>111324</v>
      </c>
      <c r="E32524" t="s">
        <v>115199</v>
      </c>
      <c r="F32524">
        <v>1</v>
      </c>
      <c r="G32524" t="s">
        <v>149925</v>
      </c>
      <c r="H32524" t="s">
        <v>205077</v>
      </c>
      <c r="J32524" t="s">
        <v>299671</v>
      </c>
    </row>
    <row r="32525" spans="1:10">
      <c r="A32525" t="s">
        <v>32420</v>
      </c>
      <c r="B32525" t="s">
        <v>88129</v>
      </c>
      <c r="C32525">
        <v>289614535</v>
      </c>
      <c r="D32525" t="s">
        <v>112028</v>
      </c>
      <c r="E32525" t="s">
        <v>115272</v>
      </c>
      <c r="F32525">
        <v>8</v>
      </c>
      <c r="G32525" t="s">
        <v>149926</v>
      </c>
      <c r="H32525" t="s">
        <v>205078</v>
      </c>
      <c r="J32525" t="s">
        <v>299672</v>
      </c>
    </row>
    <row r="32526" spans="1:10">
      <c r="A32526" t="s">
        <v>32421</v>
      </c>
      <c r="B32526" t="s">
        <v>88130</v>
      </c>
      <c r="C32526">
        <v>291416629</v>
      </c>
      <c r="D32526" t="s">
        <v>111324</v>
      </c>
      <c r="E32526" t="s">
        <v>115199</v>
      </c>
      <c r="F32526">
        <v>262</v>
      </c>
      <c r="G32526" t="s">
        <v>149927</v>
      </c>
      <c r="H32526" t="s">
        <v>205079</v>
      </c>
      <c r="I32526" t="s">
        <v>251106</v>
      </c>
      <c r="J32526" t="s">
        <v>299673</v>
      </c>
    </row>
    <row r="32527" spans="1:10">
      <c r="A32527" t="s">
        <v>32422</v>
      </c>
      <c r="B32527" t="s">
        <v>88131</v>
      </c>
      <c r="C32527">
        <v>289611718</v>
      </c>
      <c r="D32527" t="s">
        <v>111324</v>
      </c>
      <c r="E32527" t="s">
        <v>115199</v>
      </c>
      <c r="F32527">
        <v>2</v>
      </c>
      <c r="G32527" t="s">
        <v>149928</v>
      </c>
      <c r="H32527" t="s">
        <v>205080</v>
      </c>
      <c r="J32527" t="s">
        <v>299674</v>
      </c>
    </row>
    <row r="32528" spans="1:10">
      <c r="A32528" t="s">
        <v>32423</v>
      </c>
      <c r="B32528" t="s">
        <v>88132</v>
      </c>
      <c r="C32528">
        <v>289614621</v>
      </c>
      <c r="D32528" t="s">
        <v>112024</v>
      </c>
      <c r="E32528" t="s">
        <v>115268</v>
      </c>
      <c r="F32528">
        <v>36</v>
      </c>
      <c r="G32528" t="s">
        <v>149929</v>
      </c>
      <c r="H32528" t="s">
        <v>205081</v>
      </c>
      <c r="I32528" t="s">
        <v>251107</v>
      </c>
      <c r="J32528" t="s">
        <v>299675</v>
      </c>
    </row>
    <row r="32529" spans="1:10">
      <c r="A32529" t="s">
        <v>32424</v>
      </c>
      <c r="B32529" t="s">
        <v>88133</v>
      </c>
      <c r="C32529">
        <v>289616219</v>
      </c>
      <c r="D32529" t="s">
        <v>111324</v>
      </c>
      <c r="E32529" t="s">
        <v>115199</v>
      </c>
      <c r="F32529">
        <v>11</v>
      </c>
      <c r="G32529" t="s">
        <v>149930</v>
      </c>
      <c r="H32529" t="s">
        <v>205082</v>
      </c>
      <c r="J32529" t="s">
        <v>299676</v>
      </c>
    </row>
    <row r="32530" spans="1:10">
      <c r="A32530" t="s">
        <v>32425</v>
      </c>
      <c r="B32530" t="s">
        <v>88134</v>
      </c>
      <c r="C32530">
        <v>289616706</v>
      </c>
      <c r="D32530" t="s">
        <v>111324</v>
      </c>
      <c r="E32530" t="s">
        <v>115199</v>
      </c>
      <c r="F32530">
        <v>28</v>
      </c>
      <c r="G32530" t="s">
        <v>149931</v>
      </c>
      <c r="H32530" t="s">
        <v>205083</v>
      </c>
      <c r="I32530" t="s">
        <v>251108</v>
      </c>
      <c r="J32530" t="s">
        <v>299677</v>
      </c>
    </row>
    <row r="32531" spans="1:10">
      <c r="A32531" t="s">
        <v>32426</v>
      </c>
      <c r="B32531" t="s">
        <v>88135</v>
      </c>
      <c r="C32531">
        <v>289614084</v>
      </c>
      <c r="D32531" t="s">
        <v>112032</v>
      </c>
      <c r="E32531" t="s">
        <v>115271</v>
      </c>
      <c r="F32531">
        <v>1</v>
      </c>
      <c r="G32531" t="s">
        <v>149932</v>
      </c>
      <c r="H32531" t="s">
        <v>205084</v>
      </c>
      <c r="I32531" t="s">
        <v>251109</v>
      </c>
      <c r="J32531" t="s">
        <v>299678</v>
      </c>
    </row>
    <row r="32532" spans="1:10">
      <c r="A32532" t="s">
        <v>32427</v>
      </c>
      <c r="B32532" t="s">
        <v>88136</v>
      </c>
      <c r="C32532">
        <v>289616124</v>
      </c>
      <c r="D32532" t="s">
        <v>112024</v>
      </c>
      <c r="E32532" t="s">
        <v>115273</v>
      </c>
      <c r="F32532">
        <v>41</v>
      </c>
      <c r="G32532" t="s">
        <v>149933</v>
      </c>
      <c r="H32532" t="s">
        <v>205085</v>
      </c>
      <c r="J32532" t="s">
        <v>299679</v>
      </c>
    </row>
    <row r="32533" spans="1:10">
      <c r="A32533" t="s">
        <v>32428</v>
      </c>
      <c r="B32533" t="s">
        <v>88137</v>
      </c>
      <c r="C32533">
        <v>289615394</v>
      </c>
      <c r="D32533" t="s">
        <v>111324</v>
      </c>
      <c r="E32533" t="s">
        <v>115199</v>
      </c>
      <c r="F32533">
        <v>379</v>
      </c>
      <c r="G32533" t="s">
        <v>149934</v>
      </c>
      <c r="H32533" t="s">
        <v>205086</v>
      </c>
      <c r="J32533" t="s">
        <v>299680</v>
      </c>
    </row>
    <row r="32534" spans="1:10">
      <c r="A32534" t="s">
        <v>32429</v>
      </c>
      <c r="B32534" t="s">
        <v>88138</v>
      </c>
      <c r="C32534">
        <v>289616537</v>
      </c>
      <c r="D32534" t="s">
        <v>111324</v>
      </c>
      <c r="E32534" t="s">
        <v>115199</v>
      </c>
      <c r="F32534">
        <v>8</v>
      </c>
      <c r="G32534" t="s">
        <v>149935</v>
      </c>
      <c r="H32534" t="s">
        <v>205087</v>
      </c>
      <c r="J32534" t="s">
        <v>299681</v>
      </c>
    </row>
    <row r="32535" spans="1:10">
      <c r="A32535" t="s">
        <v>32430</v>
      </c>
      <c r="B32535" t="s">
        <v>88139</v>
      </c>
      <c r="C32535">
        <v>289611090</v>
      </c>
      <c r="D32535" t="s">
        <v>111324</v>
      </c>
      <c r="E32535" t="s">
        <v>115199</v>
      </c>
      <c r="F32535">
        <v>609</v>
      </c>
      <c r="G32535" t="s">
        <v>149936</v>
      </c>
      <c r="H32535" t="s">
        <v>205088</v>
      </c>
      <c r="I32535" t="s">
        <v>251110</v>
      </c>
      <c r="J32535" t="s">
        <v>299682</v>
      </c>
    </row>
    <row r="32536" spans="1:10">
      <c r="A32536" t="s">
        <v>32431</v>
      </c>
      <c r="B32536" t="s">
        <v>88140</v>
      </c>
      <c r="C32536">
        <v>291415639</v>
      </c>
      <c r="D32536" t="s">
        <v>111324</v>
      </c>
      <c r="E32536" t="s">
        <v>115199</v>
      </c>
      <c r="F32536">
        <v>20</v>
      </c>
      <c r="G32536" t="s">
        <v>149937</v>
      </c>
      <c r="H32536" t="s">
        <v>205089</v>
      </c>
      <c r="I32536" t="s">
        <v>251111</v>
      </c>
      <c r="J32536" t="s">
        <v>299683</v>
      </c>
    </row>
    <row r="32537" spans="1:10">
      <c r="A32537" t="s">
        <v>32432</v>
      </c>
      <c r="B32537" t="s">
        <v>88141</v>
      </c>
      <c r="C32537">
        <v>289615290</v>
      </c>
      <c r="D32537" t="s">
        <v>111324</v>
      </c>
      <c r="E32537" t="s">
        <v>115199</v>
      </c>
      <c r="F32537">
        <v>28</v>
      </c>
      <c r="G32537" t="s">
        <v>149938</v>
      </c>
      <c r="H32537" t="s">
        <v>205090</v>
      </c>
      <c r="J32537" t="s">
        <v>299684</v>
      </c>
    </row>
    <row r="32538" spans="1:10">
      <c r="A32538" t="s">
        <v>32433</v>
      </c>
      <c r="B32538" t="s">
        <v>88142</v>
      </c>
      <c r="C32538">
        <v>289614083</v>
      </c>
      <c r="D32538" t="s">
        <v>111324</v>
      </c>
      <c r="E32538" t="s">
        <v>115199</v>
      </c>
      <c r="F32538">
        <v>14</v>
      </c>
      <c r="G32538" t="s">
        <v>149939</v>
      </c>
      <c r="H32538" t="s">
        <v>205091</v>
      </c>
      <c r="J32538" t="s">
        <v>299685</v>
      </c>
    </row>
    <row r="32539" spans="1:10">
      <c r="A32539" t="s">
        <v>32434</v>
      </c>
      <c r="B32539" t="s">
        <v>88143</v>
      </c>
      <c r="C32539">
        <v>289612291</v>
      </c>
      <c r="D32539" t="s">
        <v>111324</v>
      </c>
      <c r="E32539" t="s">
        <v>115199</v>
      </c>
      <c r="F32539">
        <v>107</v>
      </c>
      <c r="G32539" t="s">
        <v>149940</v>
      </c>
      <c r="H32539" t="s">
        <v>205092</v>
      </c>
      <c r="I32539" t="s">
        <v>251112</v>
      </c>
      <c r="J32539" t="s">
        <v>299686</v>
      </c>
    </row>
    <row r="32540" spans="1:10">
      <c r="A32540" t="s">
        <v>32435</v>
      </c>
      <c r="B32540" t="s">
        <v>88144</v>
      </c>
      <c r="C32540">
        <v>288405744</v>
      </c>
      <c r="D32540" t="s">
        <v>111324</v>
      </c>
      <c r="E32540" t="s">
        <v>115199</v>
      </c>
      <c r="F32540">
        <v>2</v>
      </c>
      <c r="G32540" t="s">
        <v>149941</v>
      </c>
      <c r="H32540" t="s">
        <v>205093</v>
      </c>
      <c r="J32540" t="s">
        <v>299687</v>
      </c>
    </row>
    <row r="32541" spans="1:10">
      <c r="A32541" t="s">
        <v>32436</v>
      </c>
      <c r="B32541" t="s">
        <v>88145</v>
      </c>
      <c r="C32541">
        <v>289616412</v>
      </c>
      <c r="D32541" t="s">
        <v>111324</v>
      </c>
      <c r="E32541" t="s">
        <v>115199</v>
      </c>
      <c r="F32541">
        <v>1</v>
      </c>
      <c r="G32541" t="s">
        <v>149942</v>
      </c>
      <c r="H32541" t="s">
        <v>205094</v>
      </c>
      <c r="J32541" t="s">
        <v>299688</v>
      </c>
    </row>
    <row r="32542" spans="1:10">
      <c r="A32542" t="s">
        <v>32437</v>
      </c>
      <c r="B32542" t="s">
        <v>88146</v>
      </c>
      <c r="C32542">
        <v>289612288</v>
      </c>
      <c r="D32542" t="s">
        <v>111324</v>
      </c>
      <c r="E32542" t="s">
        <v>115199</v>
      </c>
      <c r="F32542">
        <v>32</v>
      </c>
      <c r="G32542" t="s">
        <v>149943</v>
      </c>
      <c r="H32542" t="s">
        <v>205095</v>
      </c>
      <c r="J32542" t="s">
        <v>299689</v>
      </c>
    </row>
    <row r="32543" spans="1:10">
      <c r="A32543" t="s">
        <v>32438</v>
      </c>
      <c r="B32543" t="s">
        <v>88147</v>
      </c>
      <c r="C32543">
        <v>289613917</v>
      </c>
      <c r="D32543" t="s">
        <v>111324</v>
      </c>
      <c r="E32543" t="s">
        <v>115199</v>
      </c>
      <c r="F32543">
        <v>1</v>
      </c>
      <c r="G32543" t="s">
        <v>149944</v>
      </c>
      <c r="H32543" t="s">
        <v>205096</v>
      </c>
      <c r="I32543" t="s">
        <v>251113</v>
      </c>
      <c r="J32543" t="s">
        <v>299690</v>
      </c>
    </row>
    <row r="32544" spans="1:10">
      <c r="A32544" t="s">
        <v>32439</v>
      </c>
      <c r="B32544" t="s">
        <v>88148</v>
      </c>
      <c r="C32544">
        <v>289616202</v>
      </c>
      <c r="D32544" t="s">
        <v>111324</v>
      </c>
      <c r="E32544" t="s">
        <v>115199</v>
      </c>
      <c r="F32544">
        <v>5</v>
      </c>
      <c r="G32544" t="s">
        <v>149945</v>
      </c>
      <c r="H32544" t="s">
        <v>205097</v>
      </c>
      <c r="I32544" t="s">
        <v>251114</v>
      </c>
      <c r="J32544" t="s">
        <v>299691</v>
      </c>
    </row>
    <row r="32545" spans="1:10">
      <c r="A32545" t="s">
        <v>32440</v>
      </c>
      <c r="B32545" t="s">
        <v>88149</v>
      </c>
      <c r="C32545">
        <v>289611159</v>
      </c>
      <c r="D32545" t="s">
        <v>112004</v>
      </c>
      <c r="E32545" t="s">
        <v>115265</v>
      </c>
      <c r="F32545">
        <v>104</v>
      </c>
      <c r="G32545" t="s">
        <v>149946</v>
      </c>
      <c r="H32545" t="s">
        <v>205098</v>
      </c>
      <c r="I32545" t="s">
        <v>251115</v>
      </c>
      <c r="J32545" t="s">
        <v>299692</v>
      </c>
    </row>
    <row r="32546" spans="1:10">
      <c r="A32546" t="s">
        <v>32441</v>
      </c>
      <c r="B32546" t="s">
        <v>88150</v>
      </c>
      <c r="C32546">
        <v>289611832</v>
      </c>
      <c r="D32546" t="s">
        <v>111324</v>
      </c>
      <c r="E32546" t="s">
        <v>115199</v>
      </c>
      <c r="F32546">
        <v>16</v>
      </c>
      <c r="G32546" t="s">
        <v>149947</v>
      </c>
      <c r="H32546" t="s">
        <v>205099</v>
      </c>
      <c r="I32546" t="s">
        <v>251116</v>
      </c>
      <c r="J32546" t="s">
        <v>299693</v>
      </c>
    </row>
    <row r="32547" spans="1:10">
      <c r="A32547" t="s">
        <v>32442</v>
      </c>
      <c r="B32547" t="s">
        <v>88151</v>
      </c>
      <c r="C32547">
        <v>289613942</v>
      </c>
      <c r="D32547" t="s">
        <v>111324</v>
      </c>
      <c r="E32547" t="s">
        <v>115199</v>
      </c>
      <c r="F32547">
        <v>19</v>
      </c>
      <c r="G32547" t="s">
        <v>149948</v>
      </c>
      <c r="H32547" t="s">
        <v>205100</v>
      </c>
      <c r="J32547" t="s">
        <v>299694</v>
      </c>
    </row>
    <row r="32548" spans="1:10">
      <c r="A32548" t="s">
        <v>32443</v>
      </c>
      <c r="B32548" t="s">
        <v>88152</v>
      </c>
      <c r="C32548">
        <v>288405743</v>
      </c>
      <c r="D32548" t="s">
        <v>111324</v>
      </c>
      <c r="E32548" t="s">
        <v>115199</v>
      </c>
      <c r="F32548">
        <v>1</v>
      </c>
      <c r="G32548" t="s">
        <v>149949</v>
      </c>
      <c r="H32548" t="s">
        <v>205101</v>
      </c>
      <c r="J32548" t="s">
        <v>299695</v>
      </c>
    </row>
    <row r="32549" spans="1:10">
      <c r="A32549" t="s">
        <v>32444</v>
      </c>
      <c r="B32549" t="s">
        <v>88153</v>
      </c>
      <c r="C32549">
        <v>290526584</v>
      </c>
      <c r="D32549" t="s">
        <v>111324</v>
      </c>
      <c r="E32549" t="s">
        <v>115199</v>
      </c>
      <c r="F32549">
        <v>2</v>
      </c>
      <c r="G32549" t="s">
        <v>149950</v>
      </c>
      <c r="H32549" t="s">
        <v>205102</v>
      </c>
      <c r="J32549" t="s">
        <v>299696</v>
      </c>
    </row>
    <row r="32550" spans="1:10">
      <c r="A32550" t="s">
        <v>32445</v>
      </c>
      <c r="B32550" t="s">
        <v>88154</v>
      </c>
      <c r="C32550">
        <v>289615043</v>
      </c>
      <c r="D32550" t="s">
        <v>111324</v>
      </c>
      <c r="E32550" t="s">
        <v>115199</v>
      </c>
      <c r="F32550">
        <v>6</v>
      </c>
      <c r="G32550" t="s">
        <v>149951</v>
      </c>
      <c r="H32550" t="s">
        <v>205103</v>
      </c>
      <c r="J32550" t="s">
        <v>299697</v>
      </c>
    </row>
    <row r="32551" spans="1:10">
      <c r="A32551" t="s">
        <v>32446</v>
      </c>
      <c r="B32551" t="s">
        <v>88155</v>
      </c>
      <c r="C32551">
        <v>284199414</v>
      </c>
      <c r="D32551" t="s">
        <v>111324</v>
      </c>
      <c r="E32551" t="s">
        <v>115199</v>
      </c>
      <c r="F32551">
        <v>15</v>
      </c>
      <c r="G32551" t="s">
        <v>149952</v>
      </c>
      <c r="H32551" t="s">
        <v>205104</v>
      </c>
      <c r="I32551" t="s">
        <v>251117</v>
      </c>
      <c r="J32551" t="s">
        <v>299698</v>
      </c>
    </row>
    <row r="32552" spans="1:10">
      <c r="A32552" t="s">
        <v>32447</v>
      </c>
      <c r="B32552" t="s">
        <v>88156</v>
      </c>
      <c r="C32552">
        <v>289616182</v>
      </c>
      <c r="D32552" t="s">
        <v>111324</v>
      </c>
      <c r="E32552" t="s">
        <v>115199</v>
      </c>
      <c r="F32552">
        <v>5</v>
      </c>
      <c r="G32552" t="s">
        <v>149953</v>
      </c>
      <c r="H32552" t="s">
        <v>205105</v>
      </c>
      <c r="I32552" t="s">
        <v>251118</v>
      </c>
      <c r="J32552" t="s">
        <v>299699</v>
      </c>
    </row>
    <row r="32553" spans="1:10">
      <c r="A32553" t="s">
        <v>32448</v>
      </c>
      <c r="B32553" t="s">
        <v>88157</v>
      </c>
      <c r="C32553">
        <v>284200508</v>
      </c>
      <c r="D32553" t="s">
        <v>111324</v>
      </c>
      <c r="E32553" t="s">
        <v>115199</v>
      </c>
      <c r="F32553">
        <v>38</v>
      </c>
      <c r="G32553" t="s">
        <v>149954</v>
      </c>
      <c r="H32553" t="s">
        <v>205106</v>
      </c>
      <c r="J32553" t="s">
        <v>299700</v>
      </c>
    </row>
    <row r="32554" spans="1:10">
      <c r="A32554" t="s">
        <v>32449</v>
      </c>
      <c r="B32554" t="s">
        <v>88158</v>
      </c>
      <c r="C32554">
        <v>289611082</v>
      </c>
      <c r="D32554" t="s">
        <v>112000</v>
      </c>
      <c r="E32554" t="s">
        <v>115274</v>
      </c>
      <c r="F32554">
        <v>263</v>
      </c>
      <c r="G32554" t="s">
        <v>149955</v>
      </c>
      <c r="H32554" t="s">
        <v>205107</v>
      </c>
      <c r="I32554" t="s">
        <v>251119</v>
      </c>
      <c r="J32554" t="s">
        <v>299701</v>
      </c>
    </row>
    <row r="32555" spans="1:10">
      <c r="A32555" t="s">
        <v>32450</v>
      </c>
      <c r="B32555" t="s">
        <v>88159</v>
      </c>
      <c r="C32555">
        <v>289611585</v>
      </c>
      <c r="D32555" t="s">
        <v>111324</v>
      </c>
      <c r="E32555" t="s">
        <v>115199</v>
      </c>
      <c r="F32555">
        <v>1</v>
      </c>
      <c r="G32555" t="s">
        <v>149956</v>
      </c>
      <c r="H32555" t="s">
        <v>205108</v>
      </c>
      <c r="J32555" t="s">
        <v>299702</v>
      </c>
    </row>
    <row r="32556" spans="1:10">
      <c r="A32556" t="s">
        <v>32451</v>
      </c>
      <c r="B32556" t="s">
        <v>88160</v>
      </c>
      <c r="C32556">
        <v>289614085</v>
      </c>
      <c r="D32556" t="s">
        <v>111324</v>
      </c>
      <c r="E32556" t="s">
        <v>115199</v>
      </c>
      <c r="F32556">
        <v>3</v>
      </c>
      <c r="G32556" t="s">
        <v>149957</v>
      </c>
      <c r="H32556" t="s">
        <v>205109</v>
      </c>
      <c r="I32556" t="s">
        <v>251120</v>
      </c>
      <c r="J32556" t="s">
        <v>299703</v>
      </c>
    </row>
    <row r="32557" spans="1:10">
      <c r="A32557" t="s">
        <v>32452</v>
      </c>
      <c r="B32557" t="s">
        <v>88161</v>
      </c>
      <c r="C32557">
        <v>290491470</v>
      </c>
      <c r="D32557" t="s">
        <v>111324</v>
      </c>
      <c r="E32557" t="s">
        <v>115199</v>
      </c>
      <c r="F32557">
        <v>58</v>
      </c>
      <c r="G32557" t="s">
        <v>149958</v>
      </c>
      <c r="H32557" t="s">
        <v>205110</v>
      </c>
      <c r="I32557" t="s">
        <v>251121</v>
      </c>
      <c r="J32557" t="s">
        <v>299704</v>
      </c>
    </row>
    <row r="32558" spans="1:10">
      <c r="A32558" t="s">
        <v>32453</v>
      </c>
      <c r="B32558" t="s">
        <v>88162</v>
      </c>
      <c r="C32558">
        <v>289616723</v>
      </c>
      <c r="D32558" t="s">
        <v>111324</v>
      </c>
      <c r="E32558" t="s">
        <v>115275</v>
      </c>
      <c r="F32558">
        <v>6</v>
      </c>
      <c r="G32558" t="s">
        <v>149959</v>
      </c>
      <c r="H32558" t="s">
        <v>205111</v>
      </c>
      <c r="J32558" t="s">
        <v>299705</v>
      </c>
    </row>
    <row r="32559" spans="1:10">
      <c r="A32559" t="s">
        <v>32454</v>
      </c>
      <c r="B32559" t="s">
        <v>88163</v>
      </c>
      <c r="C32559">
        <v>289614459</v>
      </c>
      <c r="D32559" t="s">
        <v>111324</v>
      </c>
      <c r="E32559" t="s">
        <v>115199</v>
      </c>
      <c r="F32559">
        <v>4</v>
      </c>
      <c r="G32559" t="s">
        <v>149960</v>
      </c>
      <c r="H32559" t="s">
        <v>205112</v>
      </c>
      <c r="J32559" t="s">
        <v>299706</v>
      </c>
    </row>
    <row r="32560" spans="1:10">
      <c r="A32560" t="s">
        <v>32455</v>
      </c>
      <c r="B32560" t="s">
        <v>88164</v>
      </c>
      <c r="C32560">
        <v>289614850</v>
      </c>
      <c r="D32560" t="s">
        <v>112032</v>
      </c>
      <c r="E32560" t="s">
        <v>115276</v>
      </c>
      <c r="F32560">
        <v>7</v>
      </c>
      <c r="G32560" t="s">
        <v>149961</v>
      </c>
      <c r="H32560" t="s">
        <v>205113</v>
      </c>
      <c r="I32560" t="s">
        <v>251122</v>
      </c>
      <c r="J32560" t="s">
        <v>299707</v>
      </c>
    </row>
    <row r="32561" spans="1:10">
      <c r="A32561" t="s">
        <v>32456</v>
      </c>
      <c r="B32561" t="s">
        <v>88165</v>
      </c>
      <c r="C32561">
        <v>288405751</v>
      </c>
      <c r="D32561" t="s">
        <v>111324</v>
      </c>
      <c r="E32561" t="s">
        <v>115199</v>
      </c>
      <c r="F32561">
        <v>2</v>
      </c>
      <c r="G32561" t="s">
        <v>149962</v>
      </c>
      <c r="H32561" t="s">
        <v>205114</v>
      </c>
      <c r="I32561" t="s">
        <v>251123</v>
      </c>
      <c r="J32561" t="s">
        <v>299708</v>
      </c>
    </row>
    <row r="32562" spans="1:10">
      <c r="A32562" t="s">
        <v>32457</v>
      </c>
      <c r="B32562" t="s">
        <v>88166</v>
      </c>
      <c r="C32562">
        <v>289612047</v>
      </c>
      <c r="D32562" t="s">
        <v>111324</v>
      </c>
      <c r="E32562" t="s">
        <v>115199</v>
      </c>
      <c r="F32562">
        <v>1</v>
      </c>
      <c r="G32562" t="s">
        <v>149963</v>
      </c>
      <c r="H32562" t="s">
        <v>205115</v>
      </c>
      <c r="I32562" t="s">
        <v>251124</v>
      </c>
      <c r="J32562" t="s">
        <v>299709</v>
      </c>
    </row>
    <row r="32563" spans="1:10">
      <c r="A32563" t="s">
        <v>32458</v>
      </c>
      <c r="B32563" t="s">
        <v>88167</v>
      </c>
      <c r="C32563">
        <v>290526175</v>
      </c>
      <c r="D32563" t="s">
        <v>111324</v>
      </c>
      <c r="E32563" t="s">
        <v>115199</v>
      </c>
      <c r="F32563">
        <v>3</v>
      </c>
      <c r="G32563" t="s">
        <v>149964</v>
      </c>
      <c r="H32563" t="s">
        <v>205116</v>
      </c>
      <c r="J32563" t="s">
        <v>299710</v>
      </c>
    </row>
    <row r="32564" spans="1:10">
      <c r="A32564" t="s">
        <v>32459</v>
      </c>
      <c r="B32564" t="s">
        <v>88168</v>
      </c>
      <c r="C32564">
        <v>289615874</v>
      </c>
      <c r="D32564" t="s">
        <v>111324</v>
      </c>
      <c r="E32564" t="s">
        <v>115199</v>
      </c>
      <c r="F32564">
        <v>10</v>
      </c>
      <c r="G32564" t="s">
        <v>149965</v>
      </c>
      <c r="H32564" t="s">
        <v>205117</v>
      </c>
      <c r="I32564" t="s">
        <v>251125</v>
      </c>
      <c r="J32564" t="s">
        <v>299711</v>
      </c>
    </row>
    <row r="32565" spans="1:10">
      <c r="A32565" t="s">
        <v>32460</v>
      </c>
      <c r="B32565" t="s">
        <v>88169</v>
      </c>
      <c r="C32565">
        <v>289614075</v>
      </c>
      <c r="D32565" t="s">
        <v>111324</v>
      </c>
      <c r="E32565" t="s">
        <v>115199</v>
      </c>
      <c r="F32565">
        <v>11</v>
      </c>
      <c r="G32565" t="s">
        <v>149966</v>
      </c>
      <c r="H32565" t="s">
        <v>205118</v>
      </c>
      <c r="J32565" t="s">
        <v>299712</v>
      </c>
    </row>
    <row r="32566" spans="1:10">
      <c r="A32566" t="s">
        <v>32461</v>
      </c>
      <c r="B32566" t="s">
        <v>88170</v>
      </c>
      <c r="C32566">
        <v>289616575</v>
      </c>
      <c r="D32566" t="s">
        <v>111324</v>
      </c>
      <c r="E32566" t="s">
        <v>115199</v>
      </c>
      <c r="F32566">
        <v>59</v>
      </c>
      <c r="G32566" t="s">
        <v>149967</v>
      </c>
      <c r="H32566" t="s">
        <v>205119</v>
      </c>
      <c r="I32566" t="s">
        <v>251126</v>
      </c>
      <c r="J32566" t="s">
        <v>299713</v>
      </c>
    </row>
    <row r="32567" spans="1:10">
      <c r="A32567" t="s">
        <v>32462</v>
      </c>
      <c r="B32567" t="s">
        <v>88171</v>
      </c>
      <c r="C32567">
        <v>289615046</v>
      </c>
      <c r="D32567" t="s">
        <v>112042</v>
      </c>
      <c r="E32567" t="s">
        <v>115277</v>
      </c>
      <c r="F32567">
        <v>114</v>
      </c>
      <c r="G32567" t="s">
        <v>149968</v>
      </c>
      <c r="H32567" t="s">
        <v>205120</v>
      </c>
      <c r="I32567" t="s">
        <v>251127</v>
      </c>
      <c r="J32567" t="s">
        <v>299714</v>
      </c>
    </row>
    <row r="32568" spans="1:10">
      <c r="A32568" t="s">
        <v>32463</v>
      </c>
      <c r="B32568" t="s">
        <v>88172</v>
      </c>
      <c r="C32568">
        <v>289614551</v>
      </c>
      <c r="D32568" t="s">
        <v>111324</v>
      </c>
      <c r="E32568" t="s">
        <v>115199</v>
      </c>
      <c r="F32568">
        <v>1</v>
      </c>
      <c r="G32568" t="s">
        <v>149969</v>
      </c>
      <c r="H32568" t="s">
        <v>205121</v>
      </c>
      <c r="I32568" t="s">
        <v>251128</v>
      </c>
      <c r="J32568" t="s">
        <v>299715</v>
      </c>
    </row>
    <row r="32569" spans="1:10">
      <c r="A32569" t="s">
        <v>32464</v>
      </c>
      <c r="B32569" t="s">
        <v>88173</v>
      </c>
      <c r="C32569">
        <v>289613971</v>
      </c>
      <c r="D32569" t="s">
        <v>111324</v>
      </c>
      <c r="E32569" t="s">
        <v>115199</v>
      </c>
      <c r="F32569">
        <v>2</v>
      </c>
      <c r="G32569" t="s">
        <v>149970</v>
      </c>
      <c r="H32569" t="s">
        <v>205122</v>
      </c>
      <c r="J32569" t="s">
        <v>299716</v>
      </c>
    </row>
    <row r="32570" spans="1:10">
      <c r="A32570" t="s">
        <v>32465</v>
      </c>
      <c r="B32570" t="s">
        <v>88174</v>
      </c>
      <c r="C32570">
        <v>289615055</v>
      </c>
      <c r="D32570" t="s">
        <v>111324</v>
      </c>
      <c r="E32570" t="s">
        <v>115199</v>
      </c>
      <c r="F32570">
        <v>4</v>
      </c>
      <c r="G32570" t="s">
        <v>149971</v>
      </c>
      <c r="H32570" t="s">
        <v>205123</v>
      </c>
      <c r="I32570" t="s">
        <v>251129</v>
      </c>
      <c r="J32570" t="s">
        <v>299717</v>
      </c>
    </row>
    <row r="32571" spans="1:10">
      <c r="A32571" t="s">
        <v>32466</v>
      </c>
      <c r="B32571" t="s">
        <v>88175</v>
      </c>
      <c r="C32571">
        <v>289611605</v>
      </c>
      <c r="D32571" t="s">
        <v>111324</v>
      </c>
      <c r="E32571" t="s">
        <v>115199</v>
      </c>
      <c r="F32571">
        <v>3</v>
      </c>
      <c r="G32571" t="s">
        <v>149972</v>
      </c>
      <c r="H32571" t="s">
        <v>205124</v>
      </c>
      <c r="J32571" t="s">
        <v>299718</v>
      </c>
    </row>
    <row r="32572" spans="1:10">
      <c r="A32572" t="s">
        <v>32467</v>
      </c>
      <c r="B32572" t="s">
        <v>88176</v>
      </c>
      <c r="C32572">
        <v>289616683</v>
      </c>
      <c r="D32572" t="s">
        <v>111324</v>
      </c>
      <c r="E32572" t="s">
        <v>115199</v>
      </c>
      <c r="F32572">
        <v>5</v>
      </c>
      <c r="G32572" t="s">
        <v>149973</v>
      </c>
      <c r="H32572" t="s">
        <v>205125</v>
      </c>
      <c r="I32572" t="s">
        <v>251130</v>
      </c>
      <c r="J32572" t="s">
        <v>299719</v>
      </c>
    </row>
    <row r="32573" spans="1:10">
      <c r="A32573" t="s">
        <v>32468</v>
      </c>
      <c r="B32573" t="s">
        <v>88177</v>
      </c>
      <c r="C32573">
        <v>289611572</v>
      </c>
      <c r="D32573" t="s">
        <v>111324</v>
      </c>
      <c r="E32573" t="s">
        <v>115199</v>
      </c>
      <c r="F32573">
        <v>7</v>
      </c>
      <c r="G32573" t="s">
        <v>149974</v>
      </c>
      <c r="H32573" t="s">
        <v>205126</v>
      </c>
      <c r="J32573" t="s">
        <v>299720</v>
      </c>
    </row>
    <row r="32574" spans="1:10">
      <c r="A32574" t="s">
        <v>32469</v>
      </c>
      <c r="B32574" t="s">
        <v>88178</v>
      </c>
      <c r="C32574">
        <v>289611481</v>
      </c>
      <c r="D32574" t="s">
        <v>111324</v>
      </c>
      <c r="E32574" t="s">
        <v>115199</v>
      </c>
      <c r="F32574">
        <v>33</v>
      </c>
      <c r="G32574" t="s">
        <v>149975</v>
      </c>
      <c r="H32574" t="s">
        <v>205127</v>
      </c>
      <c r="I32574" t="s">
        <v>251131</v>
      </c>
      <c r="J32574" t="s">
        <v>299721</v>
      </c>
    </row>
    <row r="32575" spans="1:10">
      <c r="A32575" t="s">
        <v>32470</v>
      </c>
      <c r="B32575" t="s">
        <v>88179</v>
      </c>
      <c r="C32575">
        <v>289615155</v>
      </c>
      <c r="D32575" t="s">
        <v>112004</v>
      </c>
      <c r="E32575" t="s">
        <v>115278</v>
      </c>
      <c r="F32575">
        <v>2596</v>
      </c>
      <c r="G32575" t="s">
        <v>149976</v>
      </c>
      <c r="H32575" t="s">
        <v>205128</v>
      </c>
      <c r="J32575" t="s">
        <v>299722</v>
      </c>
    </row>
    <row r="32576" spans="1:10">
      <c r="A32576" t="s">
        <v>32471</v>
      </c>
      <c r="B32576" t="s">
        <v>88180</v>
      </c>
      <c r="C32576">
        <v>289613916</v>
      </c>
      <c r="D32576" t="s">
        <v>111324</v>
      </c>
      <c r="E32576" t="s">
        <v>115199</v>
      </c>
      <c r="F32576">
        <v>1</v>
      </c>
      <c r="G32576" t="s">
        <v>149977</v>
      </c>
      <c r="H32576" t="s">
        <v>205129</v>
      </c>
      <c r="I32576" t="s">
        <v>251132</v>
      </c>
      <c r="J32576" t="s">
        <v>299723</v>
      </c>
    </row>
    <row r="32577" spans="1:10">
      <c r="A32577" t="s">
        <v>32472</v>
      </c>
      <c r="B32577" t="s">
        <v>88181</v>
      </c>
      <c r="C32577">
        <v>289613964</v>
      </c>
      <c r="D32577" t="s">
        <v>111324</v>
      </c>
      <c r="E32577" t="s">
        <v>115199</v>
      </c>
      <c r="F32577">
        <v>1</v>
      </c>
      <c r="G32577" t="s">
        <v>149978</v>
      </c>
      <c r="H32577" t="s">
        <v>205130</v>
      </c>
      <c r="J32577" t="s">
        <v>299724</v>
      </c>
    </row>
    <row r="32578" spans="1:10">
      <c r="A32578" t="s">
        <v>32473</v>
      </c>
      <c r="B32578" t="s">
        <v>88182</v>
      </c>
      <c r="C32578">
        <v>289616451</v>
      </c>
      <c r="D32578" t="s">
        <v>111324</v>
      </c>
      <c r="E32578" t="s">
        <v>115199</v>
      </c>
      <c r="F32578">
        <v>22</v>
      </c>
      <c r="G32578" t="s">
        <v>149979</v>
      </c>
      <c r="H32578" t="s">
        <v>205131</v>
      </c>
      <c r="J32578" t="s">
        <v>299725</v>
      </c>
    </row>
    <row r="32579" spans="1:10">
      <c r="A32579" t="s">
        <v>32474</v>
      </c>
      <c r="B32579" t="s">
        <v>88183</v>
      </c>
      <c r="C32579">
        <v>284129998</v>
      </c>
      <c r="D32579" t="s">
        <v>112004</v>
      </c>
      <c r="E32579" t="s">
        <v>115265</v>
      </c>
      <c r="F32579">
        <v>707</v>
      </c>
      <c r="G32579" t="s">
        <v>149980</v>
      </c>
      <c r="H32579" t="s">
        <v>205132</v>
      </c>
      <c r="I32579" t="s">
        <v>251133</v>
      </c>
      <c r="J32579" t="s">
        <v>299726</v>
      </c>
    </row>
    <row r="32580" spans="1:10">
      <c r="A32580" t="s">
        <v>32475</v>
      </c>
      <c r="B32580" t="s">
        <v>88184</v>
      </c>
      <c r="C32580">
        <v>289611409</v>
      </c>
      <c r="D32580" t="s">
        <v>111324</v>
      </c>
      <c r="E32580" t="s">
        <v>115199</v>
      </c>
      <c r="F32580">
        <v>25</v>
      </c>
      <c r="G32580" t="s">
        <v>149981</v>
      </c>
      <c r="H32580" t="s">
        <v>205133</v>
      </c>
      <c r="J32580" t="s">
        <v>299727</v>
      </c>
    </row>
    <row r="32581" spans="1:10">
      <c r="A32581" t="s">
        <v>32476</v>
      </c>
      <c r="B32581" t="s">
        <v>88185</v>
      </c>
      <c r="C32581">
        <v>290521509</v>
      </c>
      <c r="D32581" t="s">
        <v>111324</v>
      </c>
      <c r="E32581" t="s">
        <v>115199</v>
      </c>
      <c r="F32581">
        <v>39</v>
      </c>
      <c r="G32581" t="s">
        <v>149982</v>
      </c>
      <c r="H32581" t="s">
        <v>205134</v>
      </c>
      <c r="I32581" t="s">
        <v>251134</v>
      </c>
      <c r="J32581" t="s">
        <v>299728</v>
      </c>
    </row>
    <row r="32582" spans="1:10">
      <c r="A32582" t="s">
        <v>32477</v>
      </c>
      <c r="B32582" t="s">
        <v>88186</v>
      </c>
      <c r="C32582">
        <v>291414928</v>
      </c>
      <c r="D32582" t="s">
        <v>111324</v>
      </c>
      <c r="E32582" t="s">
        <v>115199</v>
      </c>
      <c r="F32582">
        <v>43</v>
      </c>
      <c r="G32582" t="s">
        <v>149983</v>
      </c>
      <c r="H32582" t="s">
        <v>205135</v>
      </c>
      <c r="J32582" t="s">
        <v>299729</v>
      </c>
    </row>
    <row r="32583" spans="1:10">
      <c r="A32583" t="s">
        <v>32478</v>
      </c>
      <c r="B32583" t="s">
        <v>88187</v>
      </c>
      <c r="C32583">
        <v>282935027</v>
      </c>
      <c r="D32583" t="s">
        <v>111324</v>
      </c>
      <c r="E32583" t="s">
        <v>115199</v>
      </c>
      <c r="F32583">
        <v>121</v>
      </c>
      <c r="G32583" t="s">
        <v>149984</v>
      </c>
      <c r="H32583" t="s">
        <v>205136</v>
      </c>
      <c r="I32583" t="s">
        <v>251135</v>
      </c>
      <c r="J32583" t="s">
        <v>299730</v>
      </c>
    </row>
    <row r="32584" spans="1:10">
      <c r="A32584" t="s">
        <v>32479</v>
      </c>
      <c r="B32584" t="s">
        <v>88188</v>
      </c>
      <c r="C32584">
        <v>288405745</v>
      </c>
      <c r="D32584" t="s">
        <v>111324</v>
      </c>
      <c r="E32584" t="s">
        <v>115199</v>
      </c>
      <c r="F32584">
        <v>1</v>
      </c>
      <c r="H32584" t="s">
        <v>205137</v>
      </c>
    </row>
    <row r="32585" spans="1:10">
      <c r="A32585" t="s">
        <v>32480</v>
      </c>
      <c r="B32585" t="s">
        <v>88189</v>
      </c>
      <c r="C32585">
        <v>289615135</v>
      </c>
      <c r="D32585" t="s">
        <v>111324</v>
      </c>
      <c r="E32585" t="s">
        <v>115199</v>
      </c>
      <c r="F32585">
        <v>6</v>
      </c>
      <c r="G32585" t="s">
        <v>149985</v>
      </c>
      <c r="H32585" t="s">
        <v>205138</v>
      </c>
      <c r="J32585" t="s">
        <v>299731</v>
      </c>
    </row>
    <row r="32586" spans="1:10">
      <c r="A32586" t="s">
        <v>32481</v>
      </c>
      <c r="B32586" t="s">
        <v>88190</v>
      </c>
      <c r="C32586">
        <v>289611350</v>
      </c>
      <c r="D32586" t="s">
        <v>111324</v>
      </c>
      <c r="E32586" t="s">
        <v>115199</v>
      </c>
      <c r="F32586">
        <v>20</v>
      </c>
      <c r="G32586" t="s">
        <v>149986</v>
      </c>
      <c r="H32586" t="s">
        <v>205139</v>
      </c>
      <c r="J32586" t="s">
        <v>299732</v>
      </c>
    </row>
    <row r="32587" spans="1:10">
      <c r="A32587" t="s">
        <v>32482</v>
      </c>
      <c r="B32587" t="s">
        <v>88191</v>
      </c>
      <c r="C32587">
        <v>289611927</v>
      </c>
      <c r="D32587" t="s">
        <v>111324</v>
      </c>
      <c r="E32587" t="s">
        <v>115199</v>
      </c>
      <c r="F32587">
        <v>281</v>
      </c>
      <c r="G32587" t="s">
        <v>149987</v>
      </c>
      <c r="H32587" t="s">
        <v>205140</v>
      </c>
      <c r="I32587" t="s">
        <v>251136</v>
      </c>
      <c r="J32587" t="s">
        <v>299733</v>
      </c>
    </row>
    <row r="32588" spans="1:10">
      <c r="A32588" t="s">
        <v>32483</v>
      </c>
      <c r="B32588" t="s">
        <v>88192</v>
      </c>
      <c r="C32588">
        <v>291439150</v>
      </c>
      <c r="D32588" t="s">
        <v>111324</v>
      </c>
      <c r="E32588" t="s">
        <v>115199</v>
      </c>
      <c r="F32588">
        <v>185</v>
      </c>
      <c r="G32588" t="s">
        <v>149988</v>
      </c>
      <c r="H32588" t="s">
        <v>205141</v>
      </c>
      <c r="J32588" t="s">
        <v>299734</v>
      </c>
    </row>
    <row r="32589" spans="1:10">
      <c r="A32589" t="s">
        <v>32484</v>
      </c>
      <c r="B32589" t="s">
        <v>88193</v>
      </c>
      <c r="C32589">
        <v>289614077</v>
      </c>
      <c r="D32589" t="s">
        <v>111324</v>
      </c>
      <c r="E32589" t="s">
        <v>115199</v>
      </c>
      <c r="F32589">
        <v>1</v>
      </c>
      <c r="G32589" t="s">
        <v>149989</v>
      </c>
      <c r="H32589" t="s">
        <v>205142</v>
      </c>
      <c r="J32589" t="s">
        <v>299735</v>
      </c>
    </row>
    <row r="32590" spans="1:10">
      <c r="A32590" t="s">
        <v>32485</v>
      </c>
      <c r="B32590" t="s">
        <v>88194</v>
      </c>
      <c r="C32590">
        <v>289614999</v>
      </c>
      <c r="D32590" t="s">
        <v>111324</v>
      </c>
      <c r="E32590" t="s">
        <v>115199</v>
      </c>
      <c r="F32590">
        <v>1</v>
      </c>
      <c r="G32590" t="s">
        <v>149990</v>
      </c>
      <c r="H32590" t="s">
        <v>205143</v>
      </c>
      <c r="I32590" t="s">
        <v>251137</v>
      </c>
      <c r="J32590" t="s">
        <v>299736</v>
      </c>
    </row>
    <row r="32591" spans="1:10">
      <c r="A32591" t="s">
        <v>32486</v>
      </c>
      <c r="B32591" t="s">
        <v>88195</v>
      </c>
      <c r="C32591">
        <v>291425109</v>
      </c>
      <c r="D32591" t="s">
        <v>111324</v>
      </c>
      <c r="E32591" t="s">
        <v>115199</v>
      </c>
      <c r="F32591">
        <v>952</v>
      </c>
      <c r="G32591" t="s">
        <v>149991</v>
      </c>
      <c r="H32591" t="s">
        <v>205144</v>
      </c>
      <c r="I32591" t="s">
        <v>251138</v>
      </c>
      <c r="J32591" t="s">
        <v>299737</v>
      </c>
    </row>
    <row r="32592" spans="1:10">
      <c r="A32592" t="s">
        <v>32487</v>
      </c>
      <c r="B32592" t="s">
        <v>88196</v>
      </c>
      <c r="C32592">
        <v>284199926</v>
      </c>
      <c r="D32592" t="s">
        <v>112012</v>
      </c>
      <c r="E32592" t="s">
        <v>115279</v>
      </c>
      <c r="F32592">
        <v>1258</v>
      </c>
      <c r="G32592" t="s">
        <v>149992</v>
      </c>
      <c r="H32592" t="s">
        <v>205145</v>
      </c>
      <c r="I32592" t="s">
        <v>251139</v>
      </c>
      <c r="J32592" t="s">
        <v>299738</v>
      </c>
    </row>
    <row r="32593" spans="1:10">
      <c r="A32593" t="s">
        <v>32488</v>
      </c>
      <c r="B32593" t="s">
        <v>88197</v>
      </c>
      <c r="C32593">
        <v>289603599</v>
      </c>
      <c r="D32593" t="s">
        <v>112001</v>
      </c>
      <c r="E32593" t="s">
        <v>115280</v>
      </c>
      <c r="F32593">
        <v>3</v>
      </c>
      <c r="G32593" t="s">
        <v>149993</v>
      </c>
      <c r="H32593" t="s">
        <v>205146</v>
      </c>
      <c r="J32593" t="s">
        <v>299739</v>
      </c>
    </row>
    <row r="32594" spans="1:10">
      <c r="A32594" t="s">
        <v>32489</v>
      </c>
      <c r="B32594" t="s">
        <v>88198</v>
      </c>
      <c r="C32594">
        <v>288405746</v>
      </c>
      <c r="D32594" t="s">
        <v>111324</v>
      </c>
      <c r="E32594" t="s">
        <v>115199</v>
      </c>
      <c r="F32594">
        <v>1</v>
      </c>
      <c r="G32594" t="s">
        <v>149994</v>
      </c>
      <c r="H32594" t="s">
        <v>205147</v>
      </c>
      <c r="J32594" t="s">
        <v>299740</v>
      </c>
    </row>
    <row r="32595" spans="1:10">
      <c r="A32595" t="s">
        <v>32490</v>
      </c>
      <c r="B32595" t="s">
        <v>88199</v>
      </c>
      <c r="C32595">
        <v>291425478</v>
      </c>
      <c r="D32595" t="s">
        <v>112004</v>
      </c>
      <c r="E32595" t="s">
        <v>115265</v>
      </c>
      <c r="F32595">
        <v>11</v>
      </c>
      <c r="G32595" t="s">
        <v>149995</v>
      </c>
      <c r="H32595" t="s">
        <v>205148</v>
      </c>
      <c r="J32595" t="s">
        <v>299741</v>
      </c>
    </row>
    <row r="32596" spans="1:10">
      <c r="A32596" t="s">
        <v>32491</v>
      </c>
      <c r="B32596" t="s">
        <v>88200</v>
      </c>
      <c r="C32596">
        <v>289616707</v>
      </c>
      <c r="D32596" t="s">
        <v>111324</v>
      </c>
      <c r="E32596" t="s">
        <v>115199</v>
      </c>
      <c r="F32596">
        <v>3</v>
      </c>
      <c r="G32596" t="s">
        <v>149996</v>
      </c>
      <c r="H32596" t="s">
        <v>205149</v>
      </c>
      <c r="J32596" t="s">
        <v>299742</v>
      </c>
    </row>
    <row r="32597" spans="1:10">
      <c r="A32597" t="s">
        <v>32492</v>
      </c>
      <c r="B32597" t="s">
        <v>88201</v>
      </c>
      <c r="C32597">
        <v>289612624</v>
      </c>
      <c r="D32597" t="s">
        <v>111324</v>
      </c>
      <c r="E32597" t="s">
        <v>115199</v>
      </c>
      <c r="F32597">
        <v>8</v>
      </c>
      <c r="G32597" t="s">
        <v>149997</v>
      </c>
      <c r="H32597" t="s">
        <v>205150</v>
      </c>
      <c r="I32597" t="s">
        <v>251140</v>
      </c>
      <c r="J32597" t="s">
        <v>299743</v>
      </c>
    </row>
    <row r="32598" spans="1:10">
      <c r="A32598" t="s">
        <v>32493</v>
      </c>
      <c r="B32598" t="s">
        <v>88202</v>
      </c>
      <c r="C32598">
        <v>289611668</v>
      </c>
      <c r="D32598" t="s">
        <v>111324</v>
      </c>
      <c r="E32598" t="s">
        <v>115199</v>
      </c>
      <c r="F32598">
        <v>64</v>
      </c>
      <c r="G32598" t="s">
        <v>149998</v>
      </c>
      <c r="H32598" t="s">
        <v>205151</v>
      </c>
      <c r="I32598" t="s">
        <v>251141</v>
      </c>
      <c r="J32598" t="s">
        <v>299744</v>
      </c>
    </row>
    <row r="32599" spans="1:10">
      <c r="A32599" t="s">
        <v>32494</v>
      </c>
      <c r="B32599" t="s">
        <v>88203</v>
      </c>
      <c r="C32599">
        <v>289616729</v>
      </c>
      <c r="D32599" t="s">
        <v>112004</v>
      </c>
      <c r="E32599" t="s">
        <v>115265</v>
      </c>
      <c r="F32599">
        <v>26</v>
      </c>
      <c r="G32599" t="s">
        <v>149999</v>
      </c>
      <c r="H32599" t="s">
        <v>205152</v>
      </c>
      <c r="I32599" t="s">
        <v>251142</v>
      </c>
      <c r="J32599" t="s">
        <v>299745</v>
      </c>
    </row>
    <row r="32600" spans="1:10">
      <c r="A32600" t="s">
        <v>32495</v>
      </c>
      <c r="B32600" t="s">
        <v>88204</v>
      </c>
      <c r="C32600">
        <v>290484362</v>
      </c>
      <c r="D32600" t="s">
        <v>111324</v>
      </c>
      <c r="E32600" t="s">
        <v>115199</v>
      </c>
      <c r="F32600">
        <v>146</v>
      </c>
      <c r="G32600" t="s">
        <v>150000</v>
      </c>
      <c r="H32600" t="s">
        <v>205153</v>
      </c>
      <c r="I32600" t="s">
        <v>251143</v>
      </c>
      <c r="J32600" t="s">
        <v>299746</v>
      </c>
    </row>
    <row r="32601" spans="1:10">
      <c r="A32601" t="s">
        <v>32496</v>
      </c>
      <c r="B32601" t="s">
        <v>88205</v>
      </c>
      <c r="C32601">
        <v>291425958</v>
      </c>
      <c r="D32601" t="s">
        <v>111324</v>
      </c>
      <c r="E32601" t="s">
        <v>115199</v>
      </c>
      <c r="F32601">
        <v>217</v>
      </c>
      <c r="G32601" t="s">
        <v>150001</v>
      </c>
      <c r="H32601" t="s">
        <v>205154</v>
      </c>
      <c r="J32601" t="s">
        <v>299747</v>
      </c>
    </row>
    <row r="32602" spans="1:10">
      <c r="A32602" t="s">
        <v>32497</v>
      </c>
      <c r="B32602" t="s">
        <v>88206</v>
      </c>
      <c r="C32602">
        <v>289614461</v>
      </c>
      <c r="D32602" t="s">
        <v>111324</v>
      </c>
      <c r="E32602" t="s">
        <v>115199</v>
      </c>
      <c r="F32602">
        <v>1</v>
      </c>
      <c r="G32602" t="s">
        <v>150002</v>
      </c>
      <c r="H32602" t="s">
        <v>205155</v>
      </c>
      <c r="I32602" t="s">
        <v>251144</v>
      </c>
      <c r="J32602" t="s">
        <v>299748</v>
      </c>
    </row>
    <row r="32603" spans="1:10">
      <c r="A32603" t="s">
        <v>32498</v>
      </c>
      <c r="B32603" t="s">
        <v>88207</v>
      </c>
      <c r="C32603">
        <v>289612021</v>
      </c>
      <c r="D32603" t="s">
        <v>111324</v>
      </c>
      <c r="E32603" t="s">
        <v>115199</v>
      </c>
      <c r="F32603">
        <v>31</v>
      </c>
      <c r="G32603" t="s">
        <v>150003</v>
      </c>
      <c r="H32603" t="s">
        <v>205156</v>
      </c>
      <c r="I32603" t="s">
        <v>251145</v>
      </c>
      <c r="J32603" t="s">
        <v>299749</v>
      </c>
    </row>
    <row r="32604" spans="1:10">
      <c r="A32604" t="s">
        <v>32499</v>
      </c>
      <c r="B32604" t="s">
        <v>88208</v>
      </c>
      <c r="C32604">
        <v>289611926</v>
      </c>
      <c r="D32604" t="s">
        <v>111324</v>
      </c>
      <c r="E32604" t="s">
        <v>115199</v>
      </c>
      <c r="F32604">
        <v>25</v>
      </c>
      <c r="G32604" t="s">
        <v>150004</v>
      </c>
      <c r="H32604" t="s">
        <v>205157</v>
      </c>
      <c r="I32604" t="s">
        <v>251146</v>
      </c>
      <c r="J32604" t="s">
        <v>299750</v>
      </c>
    </row>
    <row r="32605" spans="1:10">
      <c r="A32605" t="s">
        <v>32500</v>
      </c>
      <c r="B32605" t="s">
        <v>88209</v>
      </c>
      <c r="C32605">
        <v>289616170</v>
      </c>
      <c r="D32605" t="s">
        <v>111324</v>
      </c>
      <c r="E32605" t="s">
        <v>115199</v>
      </c>
      <c r="F32605">
        <v>14</v>
      </c>
      <c r="G32605" t="s">
        <v>150005</v>
      </c>
      <c r="H32605" t="s">
        <v>205158</v>
      </c>
      <c r="I32605" t="s">
        <v>251147</v>
      </c>
      <c r="J32605" t="s">
        <v>299751</v>
      </c>
    </row>
    <row r="32606" spans="1:10">
      <c r="A32606" t="s">
        <v>32501</v>
      </c>
      <c r="B32606" t="s">
        <v>88210</v>
      </c>
      <c r="C32606">
        <v>289614492</v>
      </c>
      <c r="D32606" t="s">
        <v>111324</v>
      </c>
      <c r="E32606" t="s">
        <v>115199</v>
      </c>
      <c r="F32606">
        <v>17</v>
      </c>
      <c r="G32606" t="s">
        <v>150006</v>
      </c>
      <c r="H32606" t="s">
        <v>205159</v>
      </c>
      <c r="I32606" t="s">
        <v>251148</v>
      </c>
      <c r="J32606" t="s">
        <v>299752</v>
      </c>
    </row>
    <row r="32607" spans="1:10">
      <c r="A32607" t="s">
        <v>32502</v>
      </c>
      <c r="B32607" t="s">
        <v>88211</v>
      </c>
      <c r="C32607">
        <v>289611230</v>
      </c>
      <c r="D32607" t="s">
        <v>111324</v>
      </c>
      <c r="E32607" t="s">
        <v>115199</v>
      </c>
      <c r="F32607">
        <v>34</v>
      </c>
      <c r="G32607" t="s">
        <v>150007</v>
      </c>
      <c r="H32607" t="s">
        <v>205160</v>
      </c>
      <c r="I32607" t="s">
        <v>251149</v>
      </c>
      <c r="J32607" t="s">
        <v>299753</v>
      </c>
    </row>
    <row r="32608" spans="1:10">
      <c r="A32608" t="s">
        <v>32503</v>
      </c>
      <c r="B32608" t="s">
        <v>88212</v>
      </c>
      <c r="C32608">
        <v>289612056</v>
      </c>
      <c r="D32608" t="s">
        <v>111324</v>
      </c>
      <c r="E32608" t="s">
        <v>115199</v>
      </c>
      <c r="F32608">
        <v>2</v>
      </c>
      <c r="G32608" t="s">
        <v>150008</v>
      </c>
      <c r="H32608" t="s">
        <v>205161</v>
      </c>
      <c r="I32608" t="s">
        <v>251150</v>
      </c>
      <c r="J32608" t="s">
        <v>299754</v>
      </c>
    </row>
    <row r="32609" spans="1:10">
      <c r="A32609" t="s">
        <v>32504</v>
      </c>
      <c r="B32609" t="s">
        <v>88213</v>
      </c>
      <c r="C32609">
        <v>289611713</v>
      </c>
      <c r="D32609" t="s">
        <v>111324</v>
      </c>
      <c r="E32609" t="s">
        <v>115199</v>
      </c>
      <c r="F32609">
        <v>4</v>
      </c>
      <c r="G32609" t="s">
        <v>150009</v>
      </c>
      <c r="H32609" t="s">
        <v>205162</v>
      </c>
      <c r="J32609" t="s">
        <v>299755</v>
      </c>
    </row>
    <row r="32610" spans="1:10">
      <c r="A32610" t="s">
        <v>32505</v>
      </c>
      <c r="B32610" t="s">
        <v>88214</v>
      </c>
      <c r="C32610">
        <v>289614280</v>
      </c>
      <c r="D32610" t="s">
        <v>111324</v>
      </c>
      <c r="E32610" t="s">
        <v>115199</v>
      </c>
      <c r="F32610">
        <v>10</v>
      </c>
      <c r="G32610" t="s">
        <v>150010</v>
      </c>
      <c r="H32610" t="s">
        <v>205163</v>
      </c>
      <c r="I32610" t="s">
        <v>251151</v>
      </c>
      <c r="J32610" t="s">
        <v>299756</v>
      </c>
    </row>
    <row r="32611" spans="1:10">
      <c r="A32611" t="s">
        <v>32506</v>
      </c>
      <c r="B32611" t="s">
        <v>88215</v>
      </c>
      <c r="C32611">
        <v>290487077</v>
      </c>
      <c r="D32611" t="s">
        <v>111324</v>
      </c>
      <c r="E32611" t="s">
        <v>115199</v>
      </c>
      <c r="F32611">
        <v>112</v>
      </c>
      <c r="G32611" t="s">
        <v>150011</v>
      </c>
      <c r="H32611" t="s">
        <v>205164</v>
      </c>
      <c r="I32611" t="s">
        <v>251152</v>
      </c>
      <c r="J32611" t="s">
        <v>299757</v>
      </c>
    </row>
    <row r="32612" spans="1:10">
      <c r="A32612" t="s">
        <v>32507</v>
      </c>
      <c r="B32612" t="s">
        <v>88216</v>
      </c>
      <c r="C32612">
        <v>290483809</v>
      </c>
      <c r="D32612" t="s">
        <v>111324</v>
      </c>
      <c r="E32612" t="s">
        <v>115199</v>
      </c>
      <c r="F32612">
        <v>134</v>
      </c>
      <c r="G32612" t="s">
        <v>150012</v>
      </c>
      <c r="H32612" t="s">
        <v>205165</v>
      </c>
      <c r="I32612" t="s">
        <v>251153</v>
      </c>
      <c r="J32612" t="s">
        <v>299758</v>
      </c>
    </row>
    <row r="32613" spans="1:10">
      <c r="A32613" t="s">
        <v>32508</v>
      </c>
      <c r="B32613" t="s">
        <v>88217</v>
      </c>
      <c r="C32613">
        <v>289614376</v>
      </c>
      <c r="D32613" t="s">
        <v>111324</v>
      </c>
      <c r="E32613" t="s">
        <v>115199</v>
      </c>
      <c r="F32613">
        <v>53</v>
      </c>
      <c r="G32613" t="s">
        <v>150013</v>
      </c>
      <c r="H32613" t="s">
        <v>205166</v>
      </c>
      <c r="I32613" t="s">
        <v>251154</v>
      </c>
      <c r="J32613" t="s">
        <v>299759</v>
      </c>
    </row>
    <row r="32614" spans="1:10">
      <c r="A32614" t="s">
        <v>32509</v>
      </c>
      <c r="B32614" t="s">
        <v>88218</v>
      </c>
      <c r="C32614">
        <v>289611175</v>
      </c>
      <c r="D32614" t="s">
        <v>111324</v>
      </c>
      <c r="E32614" t="s">
        <v>115199</v>
      </c>
      <c r="F32614">
        <v>6</v>
      </c>
      <c r="G32614" t="s">
        <v>150014</v>
      </c>
      <c r="H32614" t="s">
        <v>205167</v>
      </c>
      <c r="I32614" t="s">
        <v>251155</v>
      </c>
      <c r="J32614" t="s">
        <v>299760</v>
      </c>
    </row>
    <row r="32615" spans="1:10">
      <c r="A32615" t="s">
        <v>32510</v>
      </c>
      <c r="B32615" t="s">
        <v>88219</v>
      </c>
      <c r="C32615">
        <v>289616257</v>
      </c>
      <c r="D32615" t="s">
        <v>111324</v>
      </c>
      <c r="E32615" t="s">
        <v>115199</v>
      </c>
      <c r="F32615">
        <v>13</v>
      </c>
      <c r="G32615" t="s">
        <v>150015</v>
      </c>
      <c r="H32615" t="s">
        <v>205168</v>
      </c>
      <c r="J32615" t="s">
        <v>299761</v>
      </c>
    </row>
    <row r="32616" spans="1:10">
      <c r="A32616" t="s">
        <v>32511</v>
      </c>
      <c r="B32616" t="s">
        <v>88220</v>
      </c>
      <c r="C32616">
        <v>289611649</v>
      </c>
      <c r="D32616" t="s">
        <v>111324</v>
      </c>
      <c r="E32616" t="s">
        <v>115199</v>
      </c>
      <c r="F32616">
        <v>22</v>
      </c>
      <c r="G32616" t="s">
        <v>150016</v>
      </c>
      <c r="H32616" t="s">
        <v>205169</v>
      </c>
      <c r="J32616" t="s">
        <v>299762</v>
      </c>
    </row>
    <row r="32617" spans="1:10">
      <c r="A32617" t="s">
        <v>32512</v>
      </c>
      <c r="B32617" t="s">
        <v>88221</v>
      </c>
      <c r="C32617">
        <v>289616264</v>
      </c>
      <c r="D32617" t="s">
        <v>111324</v>
      </c>
      <c r="E32617" t="s">
        <v>115199</v>
      </c>
      <c r="F32617">
        <v>62</v>
      </c>
      <c r="G32617" t="s">
        <v>150017</v>
      </c>
      <c r="H32617" t="s">
        <v>205170</v>
      </c>
      <c r="I32617" t="s">
        <v>251156</v>
      </c>
      <c r="J32617" t="s">
        <v>299763</v>
      </c>
    </row>
    <row r="32618" spans="1:10">
      <c r="A32618" t="s">
        <v>32513</v>
      </c>
      <c r="B32618" t="s">
        <v>88222</v>
      </c>
      <c r="C32618">
        <v>290492029</v>
      </c>
      <c r="D32618" t="s">
        <v>112001</v>
      </c>
      <c r="E32618" t="s">
        <v>115281</v>
      </c>
      <c r="F32618">
        <v>62</v>
      </c>
      <c r="G32618" t="s">
        <v>150018</v>
      </c>
      <c r="H32618" t="s">
        <v>205171</v>
      </c>
      <c r="I32618" t="s">
        <v>251157</v>
      </c>
      <c r="J32618" t="s">
        <v>299764</v>
      </c>
    </row>
    <row r="32619" spans="1:10">
      <c r="A32619" t="s">
        <v>32514</v>
      </c>
      <c r="B32619" t="s">
        <v>88223</v>
      </c>
      <c r="C32619">
        <v>289613960</v>
      </c>
      <c r="D32619" t="s">
        <v>111324</v>
      </c>
      <c r="E32619" t="s">
        <v>115199</v>
      </c>
      <c r="F32619">
        <v>3</v>
      </c>
      <c r="G32619" t="s">
        <v>150019</v>
      </c>
      <c r="H32619" t="s">
        <v>205172</v>
      </c>
      <c r="I32619" t="s">
        <v>251158</v>
      </c>
      <c r="J32619" t="s">
        <v>299765</v>
      </c>
    </row>
    <row r="32620" spans="1:10">
      <c r="A32620" t="s">
        <v>32515</v>
      </c>
      <c r="B32620" t="s">
        <v>88224</v>
      </c>
      <c r="C32620">
        <v>289612371</v>
      </c>
      <c r="D32620" t="s">
        <v>111324</v>
      </c>
      <c r="E32620" t="s">
        <v>115199</v>
      </c>
      <c r="F32620">
        <v>10</v>
      </c>
      <c r="G32620" t="s">
        <v>150020</v>
      </c>
      <c r="H32620" t="s">
        <v>205173</v>
      </c>
      <c r="I32620" t="s">
        <v>251159</v>
      </c>
      <c r="J32620" t="s">
        <v>299766</v>
      </c>
    </row>
    <row r="32621" spans="1:10">
      <c r="A32621" t="s">
        <v>32516</v>
      </c>
      <c r="B32621" t="s">
        <v>88225</v>
      </c>
      <c r="C32621">
        <v>289612113</v>
      </c>
      <c r="D32621" t="s">
        <v>111324</v>
      </c>
      <c r="E32621" t="s">
        <v>115199</v>
      </c>
      <c r="F32621">
        <v>6</v>
      </c>
      <c r="G32621" t="s">
        <v>150021</v>
      </c>
      <c r="H32621" t="s">
        <v>205174</v>
      </c>
      <c r="I32621" t="s">
        <v>251160</v>
      </c>
      <c r="J32621" t="s">
        <v>299767</v>
      </c>
    </row>
    <row r="32622" spans="1:10">
      <c r="A32622" t="s">
        <v>32517</v>
      </c>
      <c r="B32622" t="s">
        <v>88226</v>
      </c>
      <c r="C32622">
        <v>291432841</v>
      </c>
      <c r="D32622" t="s">
        <v>111324</v>
      </c>
      <c r="E32622" t="s">
        <v>115199</v>
      </c>
      <c r="F32622">
        <v>250</v>
      </c>
      <c r="G32622" t="s">
        <v>150022</v>
      </c>
      <c r="H32622" t="s">
        <v>205175</v>
      </c>
      <c r="J32622" t="s">
        <v>299768</v>
      </c>
    </row>
    <row r="32623" spans="1:10">
      <c r="A32623" t="s">
        <v>32518</v>
      </c>
      <c r="B32623" t="s">
        <v>88227</v>
      </c>
      <c r="C32623">
        <v>289614829</v>
      </c>
      <c r="D32623" t="s">
        <v>111324</v>
      </c>
      <c r="E32623" t="s">
        <v>115199</v>
      </c>
      <c r="F32623">
        <v>23</v>
      </c>
      <c r="G32623" t="s">
        <v>150023</v>
      </c>
      <c r="H32623" t="s">
        <v>205176</v>
      </c>
      <c r="I32623" t="s">
        <v>251161</v>
      </c>
      <c r="J32623" t="s">
        <v>299769</v>
      </c>
    </row>
    <row r="32624" spans="1:10">
      <c r="A32624" t="s">
        <v>32519</v>
      </c>
      <c r="B32624" t="s">
        <v>88228</v>
      </c>
      <c r="C32624">
        <v>289614311</v>
      </c>
      <c r="D32624" t="s">
        <v>112043</v>
      </c>
      <c r="E32624" t="s">
        <v>115282</v>
      </c>
      <c r="F32624">
        <v>108</v>
      </c>
      <c r="G32624" t="s">
        <v>150024</v>
      </c>
      <c r="H32624" t="s">
        <v>205177</v>
      </c>
      <c r="I32624" t="s">
        <v>251162</v>
      </c>
      <c r="J32624" t="s">
        <v>299770</v>
      </c>
    </row>
    <row r="32625" spans="1:10">
      <c r="A32625" t="s">
        <v>32520</v>
      </c>
      <c r="B32625" t="s">
        <v>88229</v>
      </c>
      <c r="C32625">
        <v>288405749</v>
      </c>
      <c r="D32625" t="s">
        <v>111324</v>
      </c>
      <c r="E32625" t="s">
        <v>115199</v>
      </c>
      <c r="F32625">
        <v>1</v>
      </c>
      <c r="G32625" t="s">
        <v>150025</v>
      </c>
      <c r="H32625" t="s">
        <v>205178</v>
      </c>
      <c r="J32625" t="s">
        <v>299771</v>
      </c>
    </row>
    <row r="32626" spans="1:10">
      <c r="A32626" t="s">
        <v>32521</v>
      </c>
      <c r="B32626" t="s">
        <v>88230</v>
      </c>
      <c r="C32626">
        <v>289616132</v>
      </c>
      <c r="D32626" t="s">
        <v>111324</v>
      </c>
      <c r="E32626" t="s">
        <v>115199</v>
      </c>
      <c r="F32626">
        <v>1665</v>
      </c>
      <c r="G32626" t="s">
        <v>150026</v>
      </c>
      <c r="H32626" t="s">
        <v>205179</v>
      </c>
      <c r="I32626" t="s">
        <v>251163</v>
      </c>
      <c r="J32626" t="s">
        <v>299772</v>
      </c>
    </row>
    <row r="32627" spans="1:10">
      <c r="A32627" t="s">
        <v>32522</v>
      </c>
      <c r="B32627" t="s">
        <v>88231</v>
      </c>
      <c r="C32627">
        <v>289611724</v>
      </c>
      <c r="D32627" t="s">
        <v>111324</v>
      </c>
      <c r="E32627" t="s">
        <v>115199</v>
      </c>
      <c r="F32627">
        <v>283</v>
      </c>
      <c r="G32627" t="s">
        <v>150027</v>
      </c>
      <c r="H32627" t="s">
        <v>205180</v>
      </c>
      <c r="I32627" t="s">
        <v>251164</v>
      </c>
      <c r="J32627" t="s">
        <v>299773</v>
      </c>
    </row>
    <row r="32628" spans="1:10">
      <c r="A32628" t="s">
        <v>32523</v>
      </c>
      <c r="B32628" t="s">
        <v>88232</v>
      </c>
      <c r="C32628">
        <v>288405747</v>
      </c>
      <c r="D32628" t="s">
        <v>111324</v>
      </c>
      <c r="E32628" t="s">
        <v>115199</v>
      </c>
      <c r="F32628">
        <v>1</v>
      </c>
      <c r="G32628" t="s">
        <v>150028</v>
      </c>
      <c r="H32628" t="s">
        <v>205181</v>
      </c>
      <c r="J32628" t="s">
        <v>299774</v>
      </c>
    </row>
    <row r="32629" spans="1:10">
      <c r="A32629" t="s">
        <v>32524</v>
      </c>
      <c r="B32629" t="s">
        <v>88233</v>
      </c>
      <c r="C32629">
        <v>289611335</v>
      </c>
      <c r="D32629" t="s">
        <v>112044</v>
      </c>
      <c r="E32629" t="s">
        <v>115283</v>
      </c>
      <c r="F32629">
        <v>8</v>
      </c>
      <c r="G32629" t="s">
        <v>150029</v>
      </c>
      <c r="H32629" t="s">
        <v>205182</v>
      </c>
      <c r="I32629" t="s">
        <v>251165</v>
      </c>
      <c r="J32629" t="s">
        <v>299775</v>
      </c>
    </row>
    <row r="32630" spans="1:10">
      <c r="A32630" t="s">
        <v>32525</v>
      </c>
      <c r="B32630" t="s">
        <v>88234</v>
      </c>
      <c r="C32630">
        <v>289615272</v>
      </c>
      <c r="D32630" t="s">
        <v>111324</v>
      </c>
      <c r="E32630" t="s">
        <v>115199</v>
      </c>
      <c r="F32630">
        <v>21</v>
      </c>
      <c r="G32630" t="s">
        <v>150030</v>
      </c>
      <c r="H32630" t="s">
        <v>205183</v>
      </c>
      <c r="I32630" t="s">
        <v>251166</v>
      </c>
      <c r="J32630" t="s">
        <v>299776</v>
      </c>
    </row>
    <row r="32631" spans="1:10">
      <c r="A32631" t="s">
        <v>32526</v>
      </c>
      <c r="B32631" t="s">
        <v>88235</v>
      </c>
      <c r="C32631">
        <v>289616650</v>
      </c>
      <c r="D32631" t="s">
        <v>111324</v>
      </c>
      <c r="E32631" t="s">
        <v>115199</v>
      </c>
      <c r="F32631">
        <v>77</v>
      </c>
      <c r="G32631" t="s">
        <v>150031</v>
      </c>
      <c r="H32631" t="s">
        <v>205184</v>
      </c>
      <c r="I32631" t="s">
        <v>251167</v>
      </c>
      <c r="J32631" t="s">
        <v>299777</v>
      </c>
    </row>
    <row r="32632" spans="1:10">
      <c r="A32632" t="s">
        <v>32527</v>
      </c>
      <c r="B32632" t="s">
        <v>88236</v>
      </c>
      <c r="C32632">
        <v>284200599</v>
      </c>
      <c r="D32632" t="s">
        <v>111324</v>
      </c>
      <c r="E32632" t="s">
        <v>115199</v>
      </c>
      <c r="F32632">
        <v>4</v>
      </c>
      <c r="G32632" t="s">
        <v>150032</v>
      </c>
      <c r="H32632" t="s">
        <v>205185</v>
      </c>
      <c r="J32632" t="s">
        <v>299778</v>
      </c>
    </row>
    <row r="32633" spans="1:10">
      <c r="A32633" t="s">
        <v>32528</v>
      </c>
      <c r="B32633" t="s">
        <v>88237</v>
      </c>
      <c r="C32633">
        <v>289614078</v>
      </c>
      <c r="D32633" t="s">
        <v>111324</v>
      </c>
      <c r="E32633" t="s">
        <v>115199</v>
      </c>
      <c r="F32633">
        <v>12</v>
      </c>
      <c r="G32633" t="s">
        <v>150033</v>
      </c>
      <c r="H32633" t="s">
        <v>205186</v>
      </c>
      <c r="I32633" t="s">
        <v>251168</v>
      </c>
      <c r="J32633" t="s">
        <v>299779</v>
      </c>
    </row>
    <row r="32634" spans="1:10">
      <c r="A32634" t="s">
        <v>32529</v>
      </c>
      <c r="B32634" t="s">
        <v>88238</v>
      </c>
      <c r="C32634">
        <v>289613938</v>
      </c>
      <c r="D32634" t="s">
        <v>111324</v>
      </c>
      <c r="E32634" t="s">
        <v>115199</v>
      </c>
      <c r="F32634">
        <v>5</v>
      </c>
      <c r="G32634" t="s">
        <v>150034</v>
      </c>
      <c r="H32634" t="s">
        <v>205187</v>
      </c>
      <c r="I32634" t="s">
        <v>251169</v>
      </c>
      <c r="J32634" t="s">
        <v>299780</v>
      </c>
    </row>
    <row r="32635" spans="1:10">
      <c r="A32635" t="s">
        <v>32530</v>
      </c>
      <c r="B32635" t="s">
        <v>88239</v>
      </c>
      <c r="C32635">
        <v>289615276</v>
      </c>
      <c r="D32635" t="s">
        <v>111324</v>
      </c>
      <c r="E32635" t="s">
        <v>115199</v>
      </c>
      <c r="F32635">
        <v>1</v>
      </c>
      <c r="G32635" t="s">
        <v>150035</v>
      </c>
      <c r="H32635" t="s">
        <v>205188</v>
      </c>
      <c r="I32635" t="s">
        <v>251170</v>
      </c>
      <c r="J32635" t="s">
        <v>299781</v>
      </c>
    </row>
    <row r="32636" spans="1:10">
      <c r="A32636" t="s">
        <v>32531</v>
      </c>
      <c r="B32636" t="s">
        <v>88240</v>
      </c>
      <c r="C32636">
        <v>291424955</v>
      </c>
      <c r="D32636" t="s">
        <v>111324</v>
      </c>
      <c r="E32636" t="s">
        <v>115199</v>
      </c>
      <c r="F32636">
        <v>18</v>
      </c>
      <c r="G32636" t="s">
        <v>150036</v>
      </c>
      <c r="H32636" t="s">
        <v>205189</v>
      </c>
      <c r="J32636" t="s">
        <v>299782</v>
      </c>
    </row>
    <row r="32637" spans="1:10">
      <c r="A32637" t="s">
        <v>32532</v>
      </c>
      <c r="B32637" t="s">
        <v>88241</v>
      </c>
      <c r="C32637">
        <v>289614560</v>
      </c>
      <c r="D32637" t="s">
        <v>111324</v>
      </c>
      <c r="E32637" t="s">
        <v>115199</v>
      </c>
      <c r="F32637">
        <v>17</v>
      </c>
      <c r="G32637" t="s">
        <v>150037</v>
      </c>
      <c r="H32637" t="s">
        <v>205190</v>
      </c>
      <c r="J32637" t="s">
        <v>299783</v>
      </c>
    </row>
    <row r="32638" spans="1:10">
      <c r="A32638" t="s">
        <v>32533</v>
      </c>
      <c r="B32638" t="s">
        <v>88242</v>
      </c>
      <c r="C32638">
        <v>290522448</v>
      </c>
      <c r="D32638" t="s">
        <v>111324</v>
      </c>
      <c r="E32638" t="s">
        <v>115199</v>
      </c>
      <c r="F32638">
        <v>1</v>
      </c>
      <c r="G32638" t="s">
        <v>150038</v>
      </c>
      <c r="H32638" t="s">
        <v>205191</v>
      </c>
      <c r="J32638" t="s">
        <v>299784</v>
      </c>
    </row>
    <row r="32639" spans="1:10">
      <c r="A32639" t="s">
        <v>32534</v>
      </c>
      <c r="B32639" t="s">
        <v>88243</v>
      </c>
      <c r="C32639">
        <v>289613944</v>
      </c>
      <c r="D32639" t="s">
        <v>111324</v>
      </c>
      <c r="E32639" t="s">
        <v>115199</v>
      </c>
      <c r="F32639">
        <v>15</v>
      </c>
      <c r="G32639" t="s">
        <v>150039</v>
      </c>
      <c r="H32639" t="s">
        <v>205192</v>
      </c>
      <c r="I32639" t="s">
        <v>251171</v>
      </c>
      <c r="J32639" t="s">
        <v>299785</v>
      </c>
    </row>
    <row r="32640" spans="1:10">
      <c r="A32640" t="s">
        <v>32535</v>
      </c>
      <c r="B32640" t="s">
        <v>88244</v>
      </c>
      <c r="C32640">
        <v>289612608</v>
      </c>
      <c r="D32640" t="s">
        <v>111324</v>
      </c>
      <c r="E32640" t="s">
        <v>115199</v>
      </c>
      <c r="F32640">
        <v>17</v>
      </c>
      <c r="G32640" t="s">
        <v>150040</v>
      </c>
      <c r="H32640" t="s">
        <v>205193</v>
      </c>
      <c r="J32640" t="s">
        <v>299786</v>
      </c>
    </row>
    <row r="32641" spans="1:10">
      <c r="A32641" t="s">
        <v>32536</v>
      </c>
      <c r="B32641" t="s">
        <v>88245</v>
      </c>
      <c r="C32641">
        <v>289615118</v>
      </c>
      <c r="D32641" t="s">
        <v>111324</v>
      </c>
      <c r="E32641" t="s">
        <v>115199</v>
      </c>
      <c r="F32641">
        <v>5</v>
      </c>
      <c r="G32641" t="s">
        <v>150041</v>
      </c>
      <c r="H32641" t="s">
        <v>205194</v>
      </c>
      <c r="J32641" t="s">
        <v>299787</v>
      </c>
    </row>
    <row r="32642" spans="1:10">
      <c r="A32642" t="s">
        <v>32537</v>
      </c>
      <c r="B32642" t="s">
        <v>88246</v>
      </c>
      <c r="C32642">
        <v>289614079</v>
      </c>
      <c r="D32642" t="s">
        <v>111324</v>
      </c>
      <c r="E32642" t="s">
        <v>115199</v>
      </c>
      <c r="F32642">
        <v>2</v>
      </c>
      <c r="G32642" t="s">
        <v>150042</v>
      </c>
      <c r="H32642" t="s">
        <v>205195</v>
      </c>
      <c r="I32642" t="s">
        <v>251172</v>
      </c>
      <c r="J32642" t="s">
        <v>299788</v>
      </c>
    </row>
    <row r="32643" spans="1:10">
      <c r="A32643" t="s">
        <v>32538</v>
      </c>
      <c r="B32643" t="s">
        <v>88247</v>
      </c>
      <c r="C32643">
        <v>291415381</v>
      </c>
      <c r="D32643" t="s">
        <v>111324</v>
      </c>
      <c r="E32643" t="s">
        <v>115199</v>
      </c>
      <c r="F32643">
        <v>17</v>
      </c>
      <c r="G32643" t="s">
        <v>150043</v>
      </c>
      <c r="H32643" t="s">
        <v>205196</v>
      </c>
      <c r="I32643" t="s">
        <v>251173</v>
      </c>
      <c r="J32643" t="s">
        <v>299789</v>
      </c>
    </row>
    <row r="32644" spans="1:10">
      <c r="A32644" t="s">
        <v>32539</v>
      </c>
      <c r="B32644" t="s">
        <v>88248</v>
      </c>
      <c r="C32644">
        <v>289611722</v>
      </c>
      <c r="D32644" t="s">
        <v>112004</v>
      </c>
      <c r="E32644" t="s">
        <v>115265</v>
      </c>
      <c r="F32644">
        <v>3</v>
      </c>
      <c r="G32644" t="s">
        <v>150044</v>
      </c>
      <c r="H32644" t="s">
        <v>205197</v>
      </c>
      <c r="I32644" t="s">
        <v>251174</v>
      </c>
      <c r="J32644" t="s">
        <v>299790</v>
      </c>
    </row>
    <row r="32645" spans="1:10">
      <c r="A32645" t="s">
        <v>32540</v>
      </c>
      <c r="B32645" t="s">
        <v>88249</v>
      </c>
      <c r="C32645">
        <v>289614475</v>
      </c>
      <c r="D32645" t="s">
        <v>111324</v>
      </c>
      <c r="E32645" t="s">
        <v>115199</v>
      </c>
      <c r="F32645">
        <v>1</v>
      </c>
      <c r="G32645" t="s">
        <v>150045</v>
      </c>
      <c r="H32645" t="s">
        <v>205198</v>
      </c>
      <c r="J32645" t="s">
        <v>299791</v>
      </c>
    </row>
    <row r="32646" spans="1:10">
      <c r="A32646" t="s">
        <v>32541</v>
      </c>
      <c r="B32646" t="s">
        <v>88250</v>
      </c>
      <c r="C32646">
        <v>289615470</v>
      </c>
      <c r="D32646" t="s">
        <v>111324</v>
      </c>
      <c r="E32646" t="s">
        <v>115199</v>
      </c>
      <c r="F32646">
        <v>42</v>
      </c>
      <c r="G32646" t="s">
        <v>150046</v>
      </c>
      <c r="H32646" t="s">
        <v>205199</v>
      </c>
      <c r="I32646" t="s">
        <v>251175</v>
      </c>
      <c r="J32646" t="s">
        <v>299792</v>
      </c>
    </row>
    <row r="32647" spans="1:10">
      <c r="A32647" t="s">
        <v>30152</v>
      </c>
      <c r="B32647" t="s">
        <v>88251</v>
      </c>
      <c r="C32647">
        <v>289616678</v>
      </c>
      <c r="D32647" t="s">
        <v>111324</v>
      </c>
      <c r="E32647" t="s">
        <v>115199</v>
      </c>
      <c r="F32647">
        <v>1</v>
      </c>
      <c r="G32647" t="s">
        <v>150047</v>
      </c>
      <c r="H32647" t="s">
        <v>205200</v>
      </c>
      <c r="J32647" t="s">
        <v>299793</v>
      </c>
    </row>
    <row r="32648" spans="1:10">
      <c r="A32648" t="s">
        <v>32542</v>
      </c>
      <c r="B32648" t="s">
        <v>88252</v>
      </c>
      <c r="C32648">
        <v>289616262</v>
      </c>
      <c r="D32648" t="s">
        <v>112015</v>
      </c>
      <c r="E32648" t="s">
        <v>115284</v>
      </c>
      <c r="F32648">
        <v>431</v>
      </c>
      <c r="G32648" t="s">
        <v>150048</v>
      </c>
      <c r="H32648" t="s">
        <v>205201</v>
      </c>
      <c r="I32648" t="s">
        <v>251176</v>
      </c>
      <c r="J32648" t="s">
        <v>299794</v>
      </c>
    </row>
    <row r="32649" spans="1:10">
      <c r="A32649" t="s">
        <v>32543</v>
      </c>
      <c r="B32649" t="s">
        <v>88253</v>
      </c>
      <c r="C32649">
        <v>290487246</v>
      </c>
      <c r="D32649" t="s">
        <v>111324</v>
      </c>
      <c r="E32649" t="s">
        <v>115199</v>
      </c>
      <c r="F32649">
        <v>27</v>
      </c>
      <c r="G32649" t="s">
        <v>150049</v>
      </c>
      <c r="H32649" t="s">
        <v>205202</v>
      </c>
      <c r="I32649" t="s">
        <v>251177</v>
      </c>
      <c r="J32649" t="s">
        <v>299795</v>
      </c>
    </row>
    <row r="32650" spans="1:10">
      <c r="A32650" t="s">
        <v>32544</v>
      </c>
      <c r="B32650" t="s">
        <v>88254</v>
      </c>
      <c r="C32650">
        <v>289615292</v>
      </c>
      <c r="D32650" t="s">
        <v>111324</v>
      </c>
      <c r="E32650" t="s">
        <v>115199</v>
      </c>
      <c r="F32650">
        <v>28</v>
      </c>
      <c r="G32650" t="s">
        <v>150050</v>
      </c>
      <c r="H32650" t="s">
        <v>205203</v>
      </c>
      <c r="I32650" t="s">
        <v>251178</v>
      </c>
      <c r="J32650" t="s">
        <v>299796</v>
      </c>
    </row>
    <row r="32651" spans="1:10">
      <c r="A32651" t="s">
        <v>32545</v>
      </c>
      <c r="B32651" t="s">
        <v>88255</v>
      </c>
      <c r="C32651">
        <v>290521346</v>
      </c>
      <c r="D32651" t="s">
        <v>111324</v>
      </c>
      <c r="E32651" t="s">
        <v>115161</v>
      </c>
      <c r="F32651">
        <v>8</v>
      </c>
      <c r="G32651" t="s">
        <v>150051</v>
      </c>
      <c r="H32651" t="s">
        <v>205204</v>
      </c>
      <c r="I32651" t="s">
        <v>251179</v>
      </c>
      <c r="J32651" t="s">
        <v>299797</v>
      </c>
    </row>
    <row r="32652" spans="1:10">
      <c r="A32652" t="s">
        <v>32546</v>
      </c>
      <c r="B32652" t="s">
        <v>88256</v>
      </c>
      <c r="C32652">
        <v>289611825</v>
      </c>
      <c r="D32652" t="s">
        <v>111324</v>
      </c>
      <c r="E32652" t="s">
        <v>115161</v>
      </c>
      <c r="F32652">
        <v>1</v>
      </c>
      <c r="G32652" t="s">
        <v>150052</v>
      </c>
      <c r="H32652" t="s">
        <v>205205</v>
      </c>
      <c r="J32652" t="s">
        <v>299798</v>
      </c>
    </row>
    <row r="32653" spans="1:10">
      <c r="A32653" t="s">
        <v>32547</v>
      </c>
      <c r="B32653" t="s">
        <v>88257</v>
      </c>
      <c r="C32653">
        <v>291419645</v>
      </c>
      <c r="D32653" t="s">
        <v>111324</v>
      </c>
      <c r="E32653" t="s">
        <v>115161</v>
      </c>
      <c r="F32653">
        <v>11</v>
      </c>
      <c r="G32653" t="s">
        <v>150053</v>
      </c>
      <c r="H32653" t="s">
        <v>205206</v>
      </c>
      <c r="I32653" t="s">
        <v>251180</v>
      </c>
      <c r="J32653" t="s">
        <v>299799</v>
      </c>
    </row>
    <row r="32654" spans="1:10">
      <c r="A32654" t="s">
        <v>32548</v>
      </c>
      <c r="B32654" t="s">
        <v>88258</v>
      </c>
      <c r="C32654">
        <v>289611249</v>
      </c>
      <c r="D32654" t="s">
        <v>111324</v>
      </c>
      <c r="E32654" t="s">
        <v>115161</v>
      </c>
      <c r="F32654">
        <v>31</v>
      </c>
      <c r="G32654" t="s">
        <v>150054</v>
      </c>
      <c r="H32654" t="s">
        <v>205207</v>
      </c>
      <c r="J32654" t="s">
        <v>299800</v>
      </c>
    </row>
    <row r="32655" spans="1:10">
      <c r="A32655" t="s">
        <v>32549</v>
      </c>
      <c r="B32655" t="s">
        <v>88259</v>
      </c>
      <c r="C32655">
        <v>289615349</v>
      </c>
      <c r="D32655" t="s">
        <v>111324</v>
      </c>
      <c r="E32655" t="s">
        <v>115161</v>
      </c>
      <c r="F32655">
        <v>41</v>
      </c>
      <c r="G32655" t="s">
        <v>150055</v>
      </c>
      <c r="H32655" t="s">
        <v>205208</v>
      </c>
      <c r="I32655" t="s">
        <v>251181</v>
      </c>
      <c r="J32655" t="s">
        <v>299801</v>
      </c>
    </row>
    <row r="32656" spans="1:10">
      <c r="A32656" t="s">
        <v>32550</v>
      </c>
      <c r="B32656" t="s">
        <v>88260</v>
      </c>
      <c r="C32656">
        <v>285275566</v>
      </c>
      <c r="D32656" t="s">
        <v>111324</v>
      </c>
      <c r="E32656" t="s">
        <v>115161</v>
      </c>
      <c r="F32656">
        <v>10</v>
      </c>
      <c r="G32656" t="s">
        <v>150056</v>
      </c>
      <c r="H32656" t="s">
        <v>205209</v>
      </c>
      <c r="J32656" t="s">
        <v>299802</v>
      </c>
    </row>
    <row r="32657" spans="1:10">
      <c r="A32657" t="s">
        <v>32551</v>
      </c>
      <c r="B32657" t="s">
        <v>88261</v>
      </c>
      <c r="C32657">
        <v>289615986</v>
      </c>
      <c r="D32657" t="s">
        <v>111324</v>
      </c>
      <c r="E32657" t="s">
        <v>115161</v>
      </c>
      <c r="F32657">
        <v>66</v>
      </c>
      <c r="G32657" t="s">
        <v>150057</v>
      </c>
      <c r="H32657" t="s">
        <v>205210</v>
      </c>
      <c r="I32657" t="s">
        <v>251182</v>
      </c>
      <c r="J32657" t="s">
        <v>299803</v>
      </c>
    </row>
    <row r="32658" spans="1:10">
      <c r="A32658" t="s">
        <v>32552</v>
      </c>
      <c r="B32658" t="s">
        <v>88262</v>
      </c>
      <c r="C32658">
        <v>290482722</v>
      </c>
      <c r="D32658" t="s">
        <v>111324</v>
      </c>
      <c r="E32658" t="s">
        <v>115161</v>
      </c>
      <c r="F32658">
        <v>216</v>
      </c>
      <c r="G32658" t="s">
        <v>150058</v>
      </c>
      <c r="H32658" t="s">
        <v>205211</v>
      </c>
      <c r="J32658" t="s">
        <v>299804</v>
      </c>
    </row>
    <row r="32659" spans="1:10">
      <c r="A32659" t="s">
        <v>32553</v>
      </c>
      <c r="B32659" t="s">
        <v>88263</v>
      </c>
      <c r="C32659">
        <v>289614729</v>
      </c>
      <c r="D32659" t="s">
        <v>111324</v>
      </c>
      <c r="E32659" t="s">
        <v>115161</v>
      </c>
      <c r="F32659">
        <v>18</v>
      </c>
      <c r="G32659" t="s">
        <v>150059</v>
      </c>
      <c r="H32659" t="s">
        <v>205212</v>
      </c>
      <c r="I32659" t="s">
        <v>251183</v>
      </c>
      <c r="J32659" t="s">
        <v>299805</v>
      </c>
    </row>
    <row r="32660" spans="1:10">
      <c r="A32660" t="s">
        <v>32554</v>
      </c>
      <c r="B32660" t="s">
        <v>88264</v>
      </c>
      <c r="C32660">
        <v>290490126</v>
      </c>
      <c r="D32660" t="s">
        <v>111324</v>
      </c>
      <c r="E32660" t="s">
        <v>115161</v>
      </c>
      <c r="F32660">
        <v>91</v>
      </c>
      <c r="G32660" t="s">
        <v>150060</v>
      </c>
      <c r="H32660" t="s">
        <v>205213</v>
      </c>
      <c r="J32660" t="s">
        <v>299806</v>
      </c>
    </row>
    <row r="32661" spans="1:10">
      <c r="A32661" t="s">
        <v>32555</v>
      </c>
      <c r="B32661" t="s">
        <v>88265</v>
      </c>
      <c r="C32661">
        <v>289611794</v>
      </c>
      <c r="D32661" t="s">
        <v>111324</v>
      </c>
      <c r="E32661" t="s">
        <v>115161</v>
      </c>
      <c r="F32661">
        <v>26</v>
      </c>
      <c r="G32661" t="s">
        <v>150061</v>
      </c>
      <c r="H32661" t="s">
        <v>205214</v>
      </c>
      <c r="I32661" t="s">
        <v>251184</v>
      </c>
      <c r="J32661" t="s">
        <v>299807</v>
      </c>
    </row>
    <row r="32662" spans="1:10">
      <c r="A32662" t="s">
        <v>32556</v>
      </c>
      <c r="B32662" t="s">
        <v>88266</v>
      </c>
      <c r="C32662">
        <v>289615355</v>
      </c>
      <c r="D32662" t="s">
        <v>111324</v>
      </c>
      <c r="E32662" t="s">
        <v>115161</v>
      </c>
      <c r="F32662">
        <v>6</v>
      </c>
      <c r="G32662" t="s">
        <v>150062</v>
      </c>
      <c r="H32662" t="s">
        <v>205215</v>
      </c>
      <c r="I32662" t="s">
        <v>251185</v>
      </c>
      <c r="J32662" t="s">
        <v>299808</v>
      </c>
    </row>
    <row r="32663" spans="1:10">
      <c r="A32663" t="s">
        <v>32557</v>
      </c>
      <c r="B32663" t="s">
        <v>88267</v>
      </c>
      <c r="C32663">
        <v>289616232</v>
      </c>
      <c r="D32663" t="s">
        <v>111324</v>
      </c>
      <c r="E32663" t="s">
        <v>115161</v>
      </c>
      <c r="F32663">
        <v>58</v>
      </c>
      <c r="G32663" t="s">
        <v>150063</v>
      </c>
      <c r="H32663" t="s">
        <v>205216</v>
      </c>
      <c r="I32663" t="s">
        <v>251186</v>
      </c>
      <c r="J32663" t="s">
        <v>299809</v>
      </c>
    </row>
    <row r="32664" spans="1:10">
      <c r="A32664" t="s">
        <v>32558</v>
      </c>
      <c r="B32664" t="s">
        <v>88268</v>
      </c>
      <c r="C32664">
        <v>289612071</v>
      </c>
      <c r="D32664" t="s">
        <v>111324</v>
      </c>
      <c r="E32664" t="s">
        <v>115161</v>
      </c>
      <c r="F32664">
        <v>1</v>
      </c>
      <c r="G32664" t="s">
        <v>150064</v>
      </c>
      <c r="H32664" t="s">
        <v>205217</v>
      </c>
      <c r="I32664" t="s">
        <v>251187</v>
      </c>
      <c r="J32664" t="s">
        <v>299810</v>
      </c>
    </row>
    <row r="32665" spans="1:10">
      <c r="A32665" t="s">
        <v>32559</v>
      </c>
      <c r="B32665" t="s">
        <v>88269</v>
      </c>
      <c r="C32665">
        <v>289613010</v>
      </c>
      <c r="D32665" t="s">
        <v>111324</v>
      </c>
      <c r="E32665" t="s">
        <v>115161</v>
      </c>
      <c r="F32665">
        <v>1</v>
      </c>
      <c r="G32665" t="s">
        <v>150065</v>
      </c>
      <c r="H32665" t="s">
        <v>205218</v>
      </c>
      <c r="J32665" t="s">
        <v>299811</v>
      </c>
    </row>
    <row r="32666" spans="1:10">
      <c r="A32666" t="s">
        <v>32560</v>
      </c>
      <c r="B32666" t="s">
        <v>88270</v>
      </c>
      <c r="C32666">
        <v>289615134</v>
      </c>
      <c r="D32666" t="s">
        <v>111324</v>
      </c>
      <c r="E32666" t="s">
        <v>115161</v>
      </c>
      <c r="F32666">
        <v>20</v>
      </c>
      <c r="G32666" t="s">
        <v>150066</v>
      </c>
      <c r="H32666" t="s">
        <v>205219</v>
      </c>
      <c r="I32666" t="s">
        <v>251188</v>
      </c>
      <c r="J32666" t="s">
        <v>299812</v>
      </c>
    </row>
    <row r="32667" spans="1:10">
      <c r="A32667" t="s">
        <v>32561</v>
      </c>
      <c r="B32667" t="s">
        <v>88271</v>
      </c>
      <c r="C32667">
        <v>289611283</v>
      </c>
      <c r="D32667" t="s">
        <v>111324</v>
      </c>
      <c r="E32667" t="s">
        <v>115161</v>
      </c>
      <c r="F32667">
        <v>100</v>
      </c>
      <c r="G32667" t="s">
        <v>150067</v>
      </c>
      <c r="H32667" t="s">
        <v>205220</v>
      </c>
      <c r="I32667" t="s">
        <v>251189</v>
      </c>
      <c r="J32667" t="s">
        <v>299813</v>
      </c>
    </row>
    <row r="32668" spans="1:10">
      <c r="A32668" t="s">
        <v>32562</v>
      </c>
      <c r="B32668" t="s">
        <v>88272</v>
      </c>
      <c r="C32668">
        <v>289616505</v>
      </c>
      <c r="D32668" t="s">
        <v>111324</v>
      </c>
      <c r="E32668" t="s">
        <v>115161</v>
      </c>
      <c r="F32668">
        <v>14</v>
      </c>
      <c r="G32668" t="s">
        <v>150068</v>
      </c>
      <c r="H32668" t="s">
        <v>205221</v>
      </c>
      <c r="J32668" t="s">
        <v>299814</v>
      </c>
    </row>
    <row r="32669" spans="1:10">
      <c r="A32669" t="s">
        <v>32563</v>
      </c>
      <c r="B32669" t="s">
        <v>88273</v>
      </c>
      <c r="C32669">
        <v>289611376</v>
      </c>
      <c r="D32669" t="s">
        <v>111324</v>
      </c>
      <c r="E32669" t="s">
        <v>115161</v>
      </c>
      <c r="F32669">
        <v>16</v>
      </c>
      <c r="G32669" t="s">
        <v>150069</v>
      </c>
      <c r="H32669" t="s">
        <v>205222</v>
      </c>
      <c r="J32669" t="s">
        <v>299815</v>
      </c>
    </row>
    <row r="32670" spans="1:10">
      <c r="A32670" t="s">
        <v>32564</v>
      </c>
      <c r="B32670" t="s">
        <v>88274</v>
      </c>
      <c r="C32670">
        <v>289603616</v>
      </c>
      <c r="D32670" t="s">
        <v>111324</v>
      </c>
      <c r="E32670" t="s">
        <v>115161</v>
      </c>
      <c r="F32670">
        <v>1</v>
      </c>
      <c r="G32670" t="s">
        <v>150070</v>
      </c>
      <c r="H32670" t="s">
        <v>205223</v>
      </c>
      <c r="I32670" t="s">
        <v>150070</v>
      </c>
      <c r="J32670" t="s">
        <v>299816</v>
      </c>
    </row>
    <row r="32671" spans="1:10">
      <c r="A32671" t="s">
        <v>32565</v>
      </c>
      <c r="B32671" t="s">
        <v>88275</v>
      </c>
      <c r="C32671">
        <v>289614526</v>
      </c>
      <c r="D32671" t="s">
        <v>111324</v>
      </c>
      <c r="E32671" t="s">
        <v>115161</v>
      </c>
      <c r="F32671">
        <v>28</v>
      </c>
      <c r="G32671" t="s">
        <v>150071</v>
      </c>
      <c r="H32671" t="s">
        <v>205224</v>
      </c>
      <c r="I32671" t="s">
        <v>251190</v>
      </c>
      <c r="J32671" t="s">
        <v>299817</v>
      </c>
    </row>
    <row r="32672" spans="1:10">
      <c r="A32672" t="s">
        <v>32566</v>
      </c>
      <c r="B32672" t="s">
        <v>88276</v>
      </c>
      <c r="C32672">
        <v>289612270</v>
      </c>
      <c r="D32672" t="s">
        <v>111324</v>
      </c>
      <c r="E32672" t="s">
        <v>115161</v>
      </c>
      <c r="F32672">
        <v>5</v>
      </c>
      <c r="G32672" t="s">
        <v>150072</v>
      </c>
      <c r="H32672" t="s">
        <v>205225</v>
      </c>
      <c r="J32672" t="s">
        <v>299818</v>
      </c>
    </row>
    <row r="32673" spans="1:10">
      <c r="A32673" t="s">
        <v>32567</v>
      </c>
      <c r="B32673" t="s">
        <v>88277</v>
      </c>
      <c r="C32673">
        <v>291421830</v>
      </c>
      <c r="D32673" t="s">
        <v>112011</v>
      </c>
      <c r="E32673" t="s">
        <v>115285</v>
      </c>
      <c r="F32673">
        <v>13</v>
      </c>
      <c r="G32673" t="s">
        <v>150073</v>
      </c>
      <c r="H32673" t="s">
        <v>205226</v>
      </c>
      <c r="J32673" t="s">
        <v>299819</v>
      </c>
    </row>
    <row r="32674" spans="1:10">
      <c r="A32674" t="s">
        <v>32568</v>
      </c>
      <c r="B32674" t="s">
        <v>88278</v>
      </c>
      <c r="C32674">
        <v>289611374</v>
      </c>
      <c r="D32674" t="s">
        <v>111324</v>
      </c>
      <c r="E32674" t="s">
        <v>115161</v>
      </c>
      <c r="F32674">
        <v>18</v>
      </c>
      <c r="G32674" t="s">
        <v>150074</v>
      </c>
      <c r="H32674" t="s">
        <v>205227</v>
      </c>
      <c r="I32674" t="s">
        <v>251191</v>
      </c>
      <c r="J32674" t="s">
        <v>299820</v>
      </c>
    </row>
    <row r="32675" spans="1:10">
      <c r="A32675" t="s">
        <v>32569</v>
      </c>
      <c r="B32675" t="s">
        <v>88279</v>
      </c>
      <c r="C32675">
        <v>290521935</v>
      </c>
      <c r="D32675" t="s">
        <v>111324</v>
      </c>
      <c r="E32675" t="s">
        <v>115161</v>
      </c>
      <c r="F32675">
        <v>5</v>
      </c>
      <c r="G32675" t="s">
        <v>150075</v>
      </c>
      <c r="H32675" t="s">
        <v>205228</v>
      </c>
      <c r="J32675" t="s">
        <v>299821</v>
      </c>
    </row>
    <row r="32676" spans="1:10">
      <c r="A32676" t="s">
        <v>32570</v>
      </c>
      <c r="B32676" t="s">
        <v>88280</v>
      </c>
      <c r="C32676">
        <v>284128769</v>
      </c>
      <c r="D32676" t="s">
        <v>111324</v>
      </c>
      <c r="E32676" t="s">
        <v>115161</v>
      </c>
      <c r="F32676">
        <v>67</v>
      </c>
      <c r="G32676" t="s">
        <v>150076</v>
      </c>
      <c r="H32676" t="s">
        <v>205229</v>
      </c>
      <c r="I32676" t="s">
        <v>251192</v>
      </c>
      <c r="J32676" t="s">
        <v>299822</v>
      </c>
    </row>
    <row r="32677" spans="1:10">
      <c r="A32677" t="s">
        <v>32571</v>
      </c>
      <c r="B32677" t="s">
        <v>88281</v>
      </c>
      <c r="C32677">
        <v>289615141</v>
      </c>
      <c r="D32677" t="s">
        <v>111324</v>
      </c>
      <c r="E32677" t="s">
        <v>115161</v>
      </c>
      <c r="F32677">
        <v>4</v>
      </c>
      <c r="G32677" t="s">
        <v>150077</v>
      </c>
      <c r="H32677" t="s">
        <v>205230</v>
      </c>
      <c r="J32677" t="s">
        <v>299823</v>
      </c>
    </row>
    <row r="32678" spans="1:10">
      <c r="A32678" t="s">
        <v>32572</v>
      </c>
      <c r="B32678" t="s">
        <v>88282</v>
      </c>
      <c r="C32678">
        <v>289613023</v>
      </c>
      <c r="D32678" t="s">
        <v>111324</v>
      </c>
      <c r="E32678" t="s">
        <v>115161</v>
      </c>
      <c r="F32678">
        <v>32</v>
      </c>
      <c r="G32678" t="s">
        <v>150078</v>
      </c>
      <c r="H32678" t="s">
        <v>205231</v>
      </c>
      <c r="I32678" t="s">
        <v>251193</v>
      </c>
      <c r="J32678" t="s">
        <v>299824</v>
      </c>
    </row>
    <row r="32679" spans="1:10">
      <c r="A32679" t="s">
        <v>32573</v>
      </c>
      <c r="B32679" t="s">
        <v>88283</v>
      </c>
      <c r="C32679">
        <v>289614605</v>
      </c>
      <c r="D32679" t="s">
        <v>111324</v>
      </c>
      <c r="E32679" t="s">
        <v>115161</v>
      </c>
      <c r="F32679">
        <v>2</v>
      </c>
      <c r="G32679" t="s">
        <v>150079</v>
      </c>
      <c r="H32679" t="s">
        <v>205232</v>
      </c>
      <c r="J32679" t="s">
        <v>299825</v>
      </c>
    </row>
    <row r="32680" spans="1:10">
      <c r="A32680" t="s">
        <v>32574</v>
      </c>
      <c r="B32680" t="s">
        <v>88284</v>
      </c>
      <c r="C32680">
        <v>289615264</v>
      </c>
      <c r="D32680" t="s">
        <v>111324</v>
      </c>
      <c r="E32680" t="s">
        <v>115161</v>
      </c>
      <c r="F32680">
        <v>25</v>
      </c>
      <c r="G32680" t="s">
        <v>150080</v>
      </c>
      <c r="H32680" t="s">
        <v>205233</v>
      </c>
      <c r="I32680" t="s">
        <v>251194</v>
      </c>
      <c r="J32680" t="s">
        <v>299826</v>
      </c>
    </row>
    <row r="32681" spans="1:10">
      <c r="A32681" t="s">
        <v>32575</v>
      </c>
      <c r="B32681" t="s">
        <v>88285</v>
      </c>
      <c r="C32681">
        <v>284128739</v>
      </c>
      <c r="D32681" t="s">
        <v>111324</v>
      </c>
      <c r="E32681" t="s">
        <v>115161</v>
      </c>
      <c r="F32681">
        <v>37</v>
      </c>
      <c r="G32681" t="s">
        <v>150081</v>
      </c>
      <c r="H32681" t="s">
        <v>205234</v>
      </c>
      <c r="I32681" t="s">
        <v>251195</v>
      </c>
      <c r="J32681" t="s">
        <v>299827</v>
      </c>
    </row>
    <row r="32682" spans="1:10">
      <c r="A32682" t="s">
        <v>32576</v>
      </c>
      <c r="B32682" t="s">
        <v>88286</v>
      </c>
      <c r="C32682">
        <v>289603624</v>
      </c>
      <c r="D32682" t="s">
        <v>111324</v>
      </c>
      <c r="E32682" t="s">
        <v>115161</v>
      </c>
      <c r="F32682">
        <v>1</v>
      </c>
      <c r="G32682" t="s">
        <v>150082</v>
      </c>
      <c r="H32682" t="s">
        <v>205235</v>
      </c>
      <c r="J32682" t="s">
        <v>299828</v>
      </c>
    </row>
    <row r="32683" spans="1:10">
      <c r="A32683" t="s">
        <v>32577</v>
      </c>
      <c r="B32683" t="s">
        <v>88287</v>
      </c>
      <c r="C32683">
        <v>289614453</v>
      </c>
      <c r="D32683" t="s">
        <v>111324</v>
      </c>
      <c r="E32683" t="s">
        <v>115161</v>
      </c>
      <c r="F32683">
        <v>63</v>
      </c>
      <c r="G32683" t="s">
        <v>150083</v>
      </c>
      <c r="H32683" t="s">
        <v>205236</v>
      </c>
      <c r="J32683" t="s">
        <v>299829</v>
      </c>
    </row>
    <row r="32684" spans="1:10">
      <c r="A32684" t="s">
        <v>32578</v>
      </c>
      <c r="B32684" t="s">
        <v>88288</v>
      </c>
      <c r="C32684">
        <v>289616739</v>
      </c>
      <c r="D32684" t="s">
        <v>111324</v>
      </c>
      <c r="E32684" t="s">
        <v>115161</v>
      </c>
      <c r="F32684">
        <v>1</v>
      </c>
      <c r="G32684" t="s">
        <v>150084</v>
      </c>
      <c r="H32684" t="s">
        <v>205237</v>
      </c>
      <c r="I32684" t="s">
        <v>251196</v>
      </c>
      <c r="J32684" t="s">
        <v>299830</v>
      </c>
    </row>
    <row r="32685" spans="1:10">
      <c r="A32685" t="s">
        <v>32579</v>
      </c>
      <c r="B32685" t="s">
        <v>88289</v>
      </c>
      <c r="C32685">
        <v>289611816</v>
      </c>
      <c r="D32685" t="s">
        <v>111324</v>
      </c>
      <c r="E32685" t="s">
        <v>115161</v>
      </c>
      <c r="F32685">
        <v>2</v>
      </c>
      <c r="G32685" t="s">
        <v>150085</v>
      </c>
      <c r="H32685" t="s">
        <v>205238</v>
      </c>
      <c r="I32685" t="s">
        <v>150085</v>
      </c>
      <c r="J32685" t="s">
        <v>299831</v>
      </c>
    </row>
    <row r="32686" spans="1:10">
      <c r="A32686" t="s">
        <v>32580</v>
      </c>
      <c r="B32686" t="s">
        <v>88290</v>
      </c>
      <c r="C32686">
        <v>289603631</v>
      </c>
      <c r="D32686" t="s">
        <v>111324</v>
      </c>
      <c r="E32686" t="s">
        <v>115161</v>
      </c>
      <c r="F32686">
        <v>21</v>
      </c>
      <c r="G32686" t="s">
        <v>150086</v>
      </c>
      <c r="H32686" t="s">
        <v>205239</v>
      </c>
      <c r="J32686" t="s">
        <v>299832</v>
      </c>
    </row>
    <row r="32687" spans="1:10">
      <c r="A32687" t="s">
        <v>32581</v>
      </c>
      <c r="B32687" t="s">
        <v>88291</v>
      </c>
      <c r="C32687">
        <v>289614435</v>
      </c>
      <c r="D32687" t="s">
        <v>111324</v>
      </c>
      <c r="E32687" t="s">
        <v>115161</v>
      </c>
      <c r="F32687">
        <v>4</v>
      </c>
      <c r="G32687" t="s">
        <v>150087</v>
      </c>
      <c r="H32687" t="s">
        <v>205240</v>
      </c>
      <c r="J32687" t="s">
        <v>299833</v>
      </c>
    </row>
    <row r="32688" spans="1:10">
      <c r="A32688" t="s">
        <v>32582</v>
      </c>
      <c r="B32688" t="s">
        <v>88292</v>
      </c>
      <c r="C32688">
        <v>289615947</v>
      </c>
      <c r="D32688" t="s">
        <v>111324</v>
      </c>
      <c r="E32688" t="s">
        <v>115161</v>
      </c>
      <c r="F32688">
        <v>10</v>
      </c>
      <c r="G32688" t="s">
        <v>150088</v>
      </c>
      <c r="H32688" t="s">
        <v>205241</v>
      </c>
      <c r="I32688" t="s">
        <v>251197</v>
      </c>
      <c r="J32688" t="s">
        <v>299834</v>
      </c>
    </row>
    <row r="32689" spans="1:10">
      <c r="A32689" t="s">
        <v>32583</v>
      </c>
      <c r="B32689" t="s">
        <v>88293</v>
      </c>
      <c r="C32689">
        <v>289612583</v>
      </c>
      <c r="D32689" t="s">
        <v>111324</v>
      </c>
      <c r="E32689" t="s">
        <v>115161</v>
      </c>
      <c r="F32689">
        <v>2</v>
      </c>
      <c r="G32689" t="s">
        <v>150089</v>
      </c>
      <c r="H32689" t="s">
        <v>205242</v>
      </c>
      <c r="J32689" t="s">
        <v>299835</v>
      </c>
    </row>
    <row r="32690" spans="1:10">
      <c r="A32690" t="s">
        <v>32584</v>
      </c>
      <c r="B32690" t="s">
        <v>88294</v>
      </c>
      <c r="C32690">
        <v>289611264</v>
      </c>
      <c r="D32690" t="s">
        <v>111324</v>
      </c>
      <c r="E32690" t="s">
        <v>115161</v>
      </c>
      <c r="F32690">
        <v>13</v>
      </c>
      <c r="G32690" t="s">
        <v>150090</v>
      </c>
      <c r="H32690" t="s">
        <v>205243</v>
      </c>
      <c r="I32690" t="s">
        <v>251198</v>
      </c>
      <c r="J32690" t="s">
        <v>299836</v>
      </c>
    </row>
    <row r="32691" spans="1:10">
      <c r="A32691" t="s">
        <v>32585</v>
      </c>
      <c r="B32691" t="s">
        <v>88295</v>
      </c>
      <c r="C32691">
        <v>291418552</v>
      </c>
      <c r="D32691" t="s">
        <v>111324</v>
      </c>
      <c r="E32691" t="s">
        <v>115161</v>
      </c>
      <c r="F32691">
        <v>41</v>
      </c>
      <c r="G32691" t="s">
        <v>150091</v>
      </c>
      <c r="H32691" t="s">
        <v>205244</v>
      </c>
      <c r="I32691" t="s">
        <v>251199</v>
      </c>
      <c r="J32691" t="s">
        <v>299837</v>
      </c>
    </row>
    <row r="32692" spans="1:10">
      <c r="A32692" t="s">
        <v>32586</v>
      </c>
      <c r="B32692" t="s">
        <v>88296</v>
      </c>
      <c r="C32692">
        <v>289612574</v>
      </c>
      <c r="D32692" t="s">
        <v>111324</v>
      </c>
      <c r="E32692" t="s">
        <v>115161</v>
      </c>
      <c r="F32692">
        <v>5</v>
      </c>
      <c r="G32692" t="s">
        <v>150092</v>
      </c>
      <c r="H32692" t="s">
        <v>205245</v>
      </c>
      <c r="J32692" t="s">
        <v>299838</v>
      </c>
    </row>
    <row r="32693" spans="1:10">
      <c r="A32693" t="s">
        <v>32587</v>
      </c>
      <c r="B32693" t="s">
        <v>88297</v>
      </c>
      <c r="C32693">
        <v>289611805</v>
      </c>
      <c r="D32693" t="s">
        <v>111324</v>
      </c>
      <c r="E32693" t="s">
        <v>115161</v>
      </c>
      <c r="F32693">
        <v>22</v>
      </c>
      <c r="G32693" t="s">
        <v>150093</v>
      </c>
      <c r="H32693" t="s">
        <v>205246</v>
      </c>
      <c r="J32693" t="s">
        <v>299839</v>
      </c>
    </row>
    <row r="32694" spans="1:10">
      <c r="A32694" t="s">
        <v>32588</v>
      </c>
      <c r="B32694" t="s">
        <v>88298</v>
      </c>
      <c r="C32694">
        <v>289611796</v>
      </c>
      <c r="D32694" t="s">
        <v>111324</v>
      </c>
      <c r="E32694" t="s">
        <v>115161</v>
      </c>
      <c r="F32694">
        <v>3</v>
      </c>
      <c r="G32694" t="s">
        <v>150094</v>
      </c>
      <c r="H32694" t="s">
        <v>205247</v>
      </c>
      <c r="J32694" t="s">
        <v>299840</v>
      </c>
    </row>
    <row r="32695" spans="1:10">
      <c r="A32695" t="s">
        <v>32589</v>
      </c>
      <c r="B32695" t="s">
        <v>88299</v>
      </c>
      <c r="C32695">
        <v>289611813</v>
      </c>
      <c r="D32695" t="s">
        <v>111324</v>
      </c>
      <c r="E32695" t="s">
        <v>115161</v>
      </c>
      <c r="F32695">
        <v>9</v>
      </c>
      <c r="G32695" t="s">
        <v>150095</v>
      </c>
      <c r="H32695" t="s">
        <v>205248</v>
      </c>
      <c r="I32695" t="s">
        <v>251200</v>
      </c>
      <c r="J32695" t="s">
        <v>299841</v>
      </c>
    </row>
    <row r="32696" spans="1:10">
      <c r="A32696" t="s">
        <v>32590</v>
      </c>
      <c r="B32696" t="s">
        <v>88300</v>
      </c>
      <c r="C32696">
        <v>289613485</v>
      </c>
      <c r="D32696" t="s">
        <v>111324</v>
      </c>
      <c r="E32696" t="s">
        <v>115161</v>
      </c>
      <c r="F32696">
        <v>7</v>
      </c>
      <c r="G32696" t="s">
        <v>150096</v>
      </c>
      <c r="H32696" t="s">
        <v>205249</v>
      </c>
      <c r="I32696" t="s">
        <v>251201</v>
      </c>
      <c r="J32696" t="s">
        <v>299842</v>
      </c>
    </row>
    <row r="32697" spans="1:10">
      <c r="A32697" t="s">
        <v>32591</v>
      </c>
      <c r="B32697" t="s">
        <v>88301</v>
      </c>
      <c r="C32697">
        <v>289616609</v>
      </c>
      <c r="D32697" t="s">
        <v>111324</v>
      </c>
      <c r="E32697" t="s">
        <v>115161</v>
      </c>
      <c r="F32697">
        <v>110</v>
      </c>
      <c r="G32697" t="s">
        <v>150097</v>
      </c>
      <c r="H32697" t="s">
        <v>205250</v>
      </c>
      <c r="I32697" t="s">
        <v>251202</v>
      </c>
      <c r="J32697" t="s">
        <v>299843</v>
      </c>
    </row>
    <row r="32698" spans="1:10">
      <c r="A32698" t="s">
        <v>32592</v>
      </c>
      <c r="B32698" t="s">
        <v>88302</v>
      </c>
      <c r="C32698">
        <v>289611291</v>
      </c>
      <c r="D32698" t="s">
        <v>111324</v>
      </c>
      <c r="E32698" t="s">
        <v>115161</v>
      </c>
      <c r="F32698">
        <v>140</v>
      </c>
      <c r="G32698" t="s">
        <v>150098</v>
      </c>
      <c r="H32698" t="s">
        <v>205251</v>
      </c>
      <c r="J32698" t="s">
        <v>299844</v>
      </c>
    </row>
    <row r="32699" spans="1:10">
      <c r="A32699" t="s">
        <v>32593</v>
      </c>
      <c r="B32699" t="s">
        <v>88303</v>
      </c>
      <c r="C32699">
        <v>289614292</v>
      </c>
      <c r="D32699" t="s">
        <v>111324</v>
      </c>
      <c r="E32699" t="s">
        <v>115161</v>
      </c>
      <c r="F32699">
        <v>1</v>
      </c>
      <c r="G32699" t="s">
        <v>150099</v>
      </c>
      <c r="H32699" t="s">
        <v>205252</v>
      </c>
      <c r="J32699" t="s">
        <v>299845</v>
      </c>
    </row>
    <row r="32700" spans="1:10">
      <c r="A32700" t="s">
        <v>32594</v>
      </c>
      <c r="B32700" t="s">
        <v>88304</v>
      </c>
      <c r="C32700">
        <v>289603645</v>
      </c>
      <c r="D32700" t="s">
        <v>111324</v>
      </c>
      <c r="E32700" t="s">
        <v>115161</v>
      </c>
      <c r="F32700">
        <v>1</v>
      </c>
      <c r="G32700" t="s">
        <v>150100</v>
      </c>
      <c r="H32700" t="s">
        <v>205253</v>
      </c>
      <c r="I32700" t="s">
        <v>251203</v>
      </c>
      <c r="J32700" t="s">
        <v>299846</v>
      </c>
    </row>
    <row r="32701" spans="1:10">
      <c r="A32701" t="s">
        <v>32595</v>
      </c>
      <c r="B32701" t="s">
        <v>88305</v>
      </c>
      <c r="C32701">
        <v>289612559</v>
      </c>
      <c r="D32701" t="s">
        <v>111324</v>
      </c>
      <c r="E32701" t="s">
        <v>115161</v>
      </c>
      <c r="F32701">
        <v>77</v>
      </c>
      <c r="G32701" t="s">
        <v>150101</v>
      </c>
      <c r="H32701" t="s">
        <v>205254</v>
      </c>
      <c r="I32701" t="s">
        <v>251204</v>
      </c>
      <c r="J32701" t="s">
        <v>299847</v>
      </c>
    </row>
    <row r="32702" spans="1:10">
      <c r="A32702" t="s">
        <v>32596</v>
      </c>
      <c r="B32702" t="s">
        <v>88306</v>
      </c>
      <c r="C32702">
        <v>289615144</v>
      </c>
      <c r="D32702" t="s">
        <v>111324</v>
      </c>
      <c r="E32702" t="s">
        <v>115161</v>
      </c>
      <c r="F32702">
        <v>6</v>
      </c>
      <c r="G32702" t="s">
        <v>150102</v>
      </c>
      <c r="H32702" t="s">
        <v>205255</v>
      </c>
      <c r="I32702" t="s">
        <v>251205</v>
      </c>
      <c r="J32702" t="s">
        <v>299848</v>
      </c>
    </row>
    <row r="32703" spans="1:10">
      <c r="A32703" t="s">
        <v>32597</v>
      </c>
      <c r="B32703" t="s">
        <v>88307</v>
      </c>
      <c r="C32703">
        <v>289612237</v>
      </c>
      <c r="D32703" t="s">
        <v>111324</v>
      </c>
      <c r="E32703" t="s">
        <v>115161</v>
      </c>
      <c r="F32703">
        <v>25</v>
      </c>
      <c r="G32703" t="s">
        <v>150103</v>
      </c>
      <c r="H32703" t="s">
        <v>205256</v>
      </c>
      <c r="J32703" t="s">
        <v>299849</v>
      </c>
    </row>
    <row r="32704" spans="1:10">
      <c r="A32704" t="s">
        <v>32598</v>
      </c>
      <c r="B32704" t="s">
        <v>88308</v>
      </c>
      <c r="C32704">
        <v>289615420</v>
      </c>
      <c r="D32704" t="s">
        <v>111324</v>
      </c>
      <c r="E32704" t="s">
        <v>115161</v>
      </c>
      <c r="F32704">
        <v>41</v>
      </c>
      <c r="G32704" t="s">
        <v>150104</v>
      </c>
      <c r="H32704" t="s">
        <v>205257</v>
      </c>
      <c r="I32704" t="s">
        <v>251206</v>
      </c>
      <c r="J32704" t="s">
        <v>299850</v>
      </c>
    </row>
    <row r="32705" spans="1:10">
      <c r="A32705" t="s">
        <v>32599</v>
      </c>
      <c r="B32705" t="s">
        <v>88309</v>
      </c>
      <c r="C32705">
        <v>289611377</v>
      </c>
      <c r="D32705" t="s">
        <v>111324</v>
      </c>
      <c r="E32705" t="s">
        <v>115161</v>
      </c>
      <c r="F32705">
        <v>17</v>
      </c>
      <c r="G32705" t="s">
        <v>150105</v>
      </c>
      <c r="H32705" t="s">
        <v>205258</v>
      </c>
      <c r="J32705" t="s">
        <v>299851</v>
      </c>
    </row>
    <row r="32706" spans="1:10">
      <c r="A32706" t="s">
        <v>32600</v>
      </c>
      <c r="B32706" t="s">
        <v>88310</v>
      </c>
      <c r="C32706">
        <v>289603646</v>
      </c>
      <c r="D32706" t="s">
        <v>111324</v>
      </c>
      <c r="E32706" t="s">
        <v>115161</v>
      </c>
      <c r="F32706">
        <v>2</v>
      </c>
      <c r="G32706" t="s">
        <v>150106</v>
      </c>
      <c r="H32706" t="s">
        <v>205259</v>
      </c>
      <c r="J32706" t="s">
        <v>299852</v>
      </c>
    </row>
    <row r="32707" spans="1:10">
      <c r="A32707" t="s">
        <v>32601</v>
      </c>
      <c r="B32707" t="s">
        <v>88311</v>
      </c>
      <c r="C32707">
        <v>289611815</v>
      </c>
      <c r="D32707" t="s">
        <v>111324</v>
      </c>
      <c r="E32707" t="s">
        <v>115161</v>
      </c>
      <c r="F32707">
        <v>2</v>
      </c>
      <c r="G32707" t="s">
        <v>150107</v>
      </c>
      <c r="H32707" t="s">
        <v>205260</v>
      </c>
      <c r="J32707" t="s">
        <v>299853</v>
      </c>
    </row>
    <row r="32708" spans="1:10">
      <c r="A32708" t="s">
        <v>32602</v>
      </c>
      <c r="B32708" t="s">
        <v>88312</v>
      </c>
      <c r="C32708">
        <v>289616188</v>
      </c>
      <c r="D32708" t="s">
        <v>111324</v>
      </c>
      <c r="E32708" t="s">
        <v>115161</v>
      </c>
      <c r="F32708">
        <v>119</v>
      </c>
      <c r="G32708" t="s">
        <v>150108</v>
      </c>
      <c r="H32708" t="s">
        <v>205261</v>
      </c>
      <c r="I32708" t="s">
        <v>251207</v>
      </c>
      <c r="J32708" t="s">
        <v>299854</v>
      </c>
    </row>
    <row r="32709" spans="1:10">
      <c r="A32709" t="s">
        <v>32603</v>
      </c>
      <c r="B32709" t="s">
        <v>88313</v>
      </c>
      <c r="C32709">
        <v>289603657</v>
      </c>
      <c r="D32709" t="s">
        <v>111324</v>
      </c>
      <c r="E32709" t="s">
        <v>115161</v>
      </c>
      <c r="F32709">
        <v>3</v>
      </c>
      <c r="G32709" t="s">
        <v>150109</v>
      </c>
      <c r="H32709" t="s">
        <v>205262</v>
      </c>
      <c r="J32709" t="s">
        <v>299855</v>
      </c>
    </row>
    <row r="32710" spans="1:10">
      <c r="A32710" t="s">
        <v>32604</v>
      </c>
      <c r="B32710" t="s">
        <v>88314</v>
      </c>
      <c r="C32710">
        <v>289612577</v>
      </c>
      <c r="D32710" t="s">
        <v>111324</v>
      </c>
      <c r="E32710" t="s">
        <v>115161</v>
      </c>
      <c r="F32710">
        <v>7</v>
      </c>
      <c r="G32710" t="s">
        <v>150110</v>
      </c>
      <c r="H32710" t="s">
        <v>205263</v>
      </c>
      <c r="J32710" t="s">
        <v>299856</v>
      </c>
    </row>
    <row r="32711" spans="1:10">
      <c r="A32711" t="s">
        <v>32605</v>
      </c>
      <c r="B32711" t="s">
        <v>88315</v>
      </c>
      <c r="C32711">
        <v>289616260</v>
      </c>
      <c r="D32711" t="s">
        <v>111324</v>
      </c>
      <c r="E32711" t="s">
        <v>115161</v>
      </c>
      <c r="F32711">
        <v>16</v>
      </c>
      <c r="G32711" t="s">
        <v>150111</v>
      </c>
      <c r="H32711" t="s">
        <v>205264</v>
      </c>
      <c r="J32711" t="s">
        <v>299857</v>
      </c>
    </row>
    <row r="32712" spans="1:10">
      <c r="A32712" t="s">
        <v>32606</v>
      </c>
      <c r="B32712" t="s">
        <v>88316</v>
      </c>
      <c r="C32712">
        <v>290484234</v>
      </c>
      <c r="D32712" t="s">
        <v>111324</v>
      </c>
      <c r="E32712" t="s">
        <v>115161</v>
      </c>
      <c r="F32712">
        <v>27</v>
      </c>
      <c r="G32712" t="s">
        <v>150112</v>
      </c>
      <c r="H32712" t="s">
        <v>205265</v>
      </c>
      <c r="I32712" t="s">
        <v>251208</v>
      </c>
      <c r="J32712" t="s">
        <v>299858</v>
      </c>
    </row>
    <row r="32713" spans="1:10">
      <c r="A32713" t="s">
        <v>32607</v>
      </c>
      <c r="B32713" t="s">
        <v>88317</v>
      </c>
      <c r="C32713">
        <v>289613886</v>
      </c>
      <c r="D32713" t="s">
        <v>111324</v>
      </c>
      <c r="E32713" t="s">
        <v>115161</v>
      </c>
      <c r="F32713">
        <v>69</v>
      </c>
      <c r="G32713" t="s">
        <v>150113</v>
      </c>
      <c r="H32713" t="s">
        <v>205266</v>
      </c>
      <c r="J32713" t="s">
        <v>299859</v>
      </c>
    </row>
    <row r="32714" spans="1:10">
      <c r="A32714" t="s">
        <v>32608</v>
      </c>
      <c r="B32714" t="s">
        <v>88318</v>
      </c>
      <c r="C32714">
        <v>289611791</v>
      </c>
      <c r="D32714" t="s">
        <v>111324</v>
      </c>
      <c r="E32714" t="s">
        <v>115161</v>
      </c>
      <c r="F32714">
        <v>16</v>
      </c>
      <c r="G32714" t="s">
        <v>150114</v>
      </c>
      <c r="H32714" t="s">
        <v>205267</v>
      </c>
      <c r="I32714" t="s">
        <v>251209</v>
      </c>
      <c r="J32714" t="s">
        <v>299860</v>
      </c>
    </row>
    <row r="32715" spans="1:10">
      <c r="A32715" t="s">
        <v>32609</v>
      </c>
      <c r="B32715" t="s">
        <v>88319</v>
      </c>
      <c r="C32715">
        <v>289615479</v>
      </c>
      <c r="D32715" t="s">
        <v>111324</v>
      </c>
      <c r="E32715" t="s">
        <v>115161</v>
      </c>
      <c r="F32715">
        <v>17</v>
      </c>
      <c r="G32715" t="s">
        <v>150115</v>
      </c>
      <c r="H32715" t="s">
        <v>205268</v>
      </c>
      <c r="I32715" t="s">
        <v>251210</v>
      </c>
      <c r="J32715" t="s">
        <v>299861</v>
      </c>
    </row>
    <row r="32716" spans="1:10">
      <c r="A32716" t="s">
        <v>32610</v>
      </c>
      <c r="B32716" t="s">
        <v>88320</v>
      </c>
      <c r="C32716">
        <v>289614906</v>
      </c>
      <c r="D32716" t="s">
        <v>111324</v>
      </c>
      <c r="E32716" t="s">
        <v>115161</v>
      </c>
      <c r="F32716">
        <v>5</v>
      </c>
      <c r="G32716" t="s">
        <v>150116</v>
      </c>
      <c r="H32716" t="s">
        <v>205269</v>
      </c>
      <c r="I32716" t="s">
        <v>251211</v>
      </c>
      <c r="J32716" t="s">
        <v>299862</v>
      </c>
    </row>
    <row r="32717" spans="1:10">
      <c r="A32717" t="s">
        <v>32611</v>
      </c>
      <c r="B32717" t="s">
        <v>88321</v>
      </c>
      <c r="C32717">
        <v>289614848</v>
      </c>
      <c r="D32717" t="s">
        <v>111324</v>
      </c>
      <c r="E32717" t="s">
        <v>115161</v>
      </c>
      <c r="F32717">
        <v>32</v>
      </c>
      <c r="G32717" t="s">
        <v>150117</v>
      </c>
      <c r="H32717" t="s">
        <v>205270</v>
      </c>
      <c r="I32717" t="s">
        <v>251212</v>
      </c>
      <c r="J32717" t="s">
        <v>299863</v>
      </c>
    </row>
    <row r="32718" spans="1:10">
      <c r="A32718" t="s">
        <v>32612</v>
      </c>
      <c r="B32718" t="s">
        <v>88322</v>
      </c>
      <c r="C32718">
        <v>289603663</v>
      </c>
      <c r="D32718" t="s">
        <v>111324</v>
      </c>
      <c r="E32718" t="s">
        <v>115161</v>
      </c>
      <c r="F32718">
        <v>1</v>
      </c>
      <c r="G32718" t="s">
        <v>150118</v>
      </c>
      <c r="H32718" t="s">
        <v>205271</v>
      </c>
      <c r="J32718" t="s">
        <v>299864</v>
      </c>
    </row>
    <row r="32719" spans="1:10">
      <c r="A32719" t="s">
        <v>32613</v>
      </c>
      <c r="B32719" t="s">
        <v>88323</v>
      </c>
      <c r="C32719">
        <v>289614295</v>
      </c>
      <c r="D32719" t="s">
        <v>111324</v>
      </c>
      <c r="E32719" t="s">
        <v>115161</v>
      </c>
      <c r="F32719">
        <v>3</v>
      </c>
      <c r="G32719" t="s">
        <v>150119</v>
      </c>
      <c r="H32719" t="s">
        <v>205272</v>
      </c>
      <c r="J32719" t="s">
        <v>299865</v>
      </c>
    </row>
    <row r="32720" spans="1:10">
      <c r="A32720" t="s">
        <v>32614</v>
      </c>
      <c r="B32720" t="s">
        <v>88324</v>
      </c>
      <c r="C32720">
        <v>289614450</v>
      </c>
      <c r="D32720" t="s">
        <v>111324</v>
      </c>
      <c r="E32720" t="s">
        <v>115161</v>
      </c>
      <c r="F32720">
        <v>320</v>
      </c>
      <c r="G32720" t="s">
        <v>150120</v>
      </c>
      <c r="H32720" t="s">
        <v>205273</v>
      </c>
      <c r="J32720" t="s">
        <v>299866</v>
      </c>
    </row>
    <row r="32721" spans="1:10">
      <c r="A32721" t="s">
        <v>32615</v>
      </c>
      <c r="B32721" t="s">
        <v>88325</v>
      </c>
      <c r="C32721">
        <v>289614658</v>
      </c>
      <c r="D32721" t="s">
        <v>111324</v>
      </c>
      <c r="E32721" t="s">
        <v>115161</v>
      </c>
      <c r="F32721">
        <v>135</v>
      </c>
      <c r="G32721" t="s">
        <v>150121</v>
      </c>
      <c r="H32721" t="s">
        <v>205274</v>
      </c>
      <c r="I32721" t="s">
        <v>251213</v>
      </c>
      <c r="J32721" t="s">
        <v>299867</v>
      </c>
    </row>
    <row r="32722" spans="1:10">
      <c r="A32722" t="s">
        <v>32616</v>
      </c>
      <c r="B32722" t="s">
        <v>88326</v>
      </c>
      <c r="C32722">
        <v>289614041</v>
      </c>
      <c r="D32722" t="s">
        <v>111324</v>
      </c>
      <c r="E32722" t="s">
        <v>115161</v>
      </c>
      <c r="F32722">
        <v>20</v>
      </c>
      <c r="G32722" t="s">
        <v>150122</v>
      </c>
      <c r="H32722" t="s">
        <v>205275</v>
      </c>
      <c r="J32722" t="s">
        <v>299868</v>
      </c>
    </row>
    <row r="32723" spans="1:10">
      <c r="A32723" t="s">
        <v>32617</v>
      </c>
      <c r="B32723" t="s">
        <v>88327</v>
      </c>
      <c r="C32723">
        <v>289603667</v>
      </c>
      <c r="D32723" t="s">
        <v>111324</v>
      </c>
      <c r="E32723" t="s">
        <v>115161</v>
      </c>
      <c r="F32723">
        <v>11</v>
      </c>
      <c r="G32723" t="s">
        <v>150123</v>
      </c>
      <c r="H32723" t="s">
        <v>205276</v>
      </c>
      <c r="J32723" t="s">
        <v>299869</v>
      </c>
    </row>
    <row r="32724" spans="1:10">
      <c r="A32724" t="s">
        <v>32618</v>
      </c>
      <c r="B32724" t="s">
        <v>88328</v>
      </c>
      <c r="C32724">
        <v>289614037</v>
      </c>
      <c r="D32724" t="s">
        <v>111324</v>
      </c>
      <c r="E32724" t="s">
        <v>115161</v>
      </c>
      <c r="F32724">
        <v>34</v>
      </c>
      <c r="G32724" t="s">
        <v>150124</v>
      </c>
      <c r="H32724" t="s">
        <v>205277</v>
      </c>
      <c r="J32724" t="s">
        <v>299870</v>
      </c>
    </row>
    <row r="32725" spans="1:10">
      <c r="A32725" t="s">
        <v>32619</v>
      </c>
      <c r="B32725" t="s">
        <v>88329</v>
      </c>
      <c r="C32725">
        <v>291432676</v>
      </c>
      <c r="D32725" t="s">
        <v>111330</v>
      </c>
      <c r="E32725" t="s">
        <v>115286</v>
      </c>
      <c r="F32725">
        <v>43</v>
      </c>
      <c r="G32725" t="s">
        <v>150125</v>
      </c>
      <c r="H32725" t="s">
        <v>205278</v>
      </c>
      <c r="I32725" t="s">
        <v>251214</v>
      </c>
      <c r="J32725" t="s">
        <v>299871</v>
      </c>
    </row>
    <row r="32726" spans="1:10">
      <c r="A32726" t="s">
        <v>32620</v>
      </c>
      <c r="B32726" t="s">
        <v>88330</v>
      </c>
      <c r="C32726">
        <v>289611141</v>
      </c>
      <c r="D32726" t="s">
        <v>111324</v>
      </c>
      <c r="E32726" t="s">
        <v>115161</v>
      </c>
      <c r="F32726">
        <v>3461</v>
      </c>
      <c r="G32726" t="s">
        <v>150126</v>
      </c>
      <c r="H32726" t="s">
        <v>205279</v>
      </c>
      <c r="I32726" t="s">
        <v>251215</v>
      </c>
      <c r="J32726" t="s">
        <v>299872</v>
      </c>
    </row>
    <row r="32727" spans="1:10">
      <c r="A32727" t="s">
        <v>32621</v>
      </c>
      <c r="B32727" t="s">
        <v>88331</v>
      </c>
      <c r="C32727">
        <v>289612446</v>
      </c>
      <c r="D32727" t="s">
        <v>111324</v>
      </c>
      <c r="E32727" t="s">
        <v>115161</v>
      </c>
      <c r="F32727">
        <v>36</v>
      </c>
      <c r="G32727" t="s">
        <v>150127</v>
      </c>
      <c r="H32727" t="s">
        <v>205280</v>
      </c>
      <c r="J32727" t="s">
        <v>299873</v>
      </c>
    </row>
    <row r="32728" spans="1:10">
      <c r="A32728" t="s">
        <v>32622</v>
      </c>
      <c r="B32728" t="s">
        <v>88332</v>
      </c>
      <c r="C32728">
        <v>289615139</v>
      </c>
      <c r="D32728" t="s">
        <v>111324</v>
      </c>
      <c r="E32728" t="s">
        <v>115161</v>
      </c>
      <c r="F32728">
        <v>11</v>
      </c>
      <c r="G32728" t="s">
        <v>150128</v>
      </c>
      <c r="H32728" t="s">
        <v>205281</v>
      </c>
      <c r="J32728" t="s">
        <v>299874</v>
      </c>
    </row>
    <row r="32729" spans="1:10">
      <c r="A32729" t="s">
        <v>32623</v>
      </c>
      <c r="B32729" t="s">
        <v>88333</v>
      </c>
      <c r="C32729">
        <v>289614656</v>
      </c>
      <c r="D32729" t="s">
        <v>111324</v>
      </c>
      <c r="E32729" t="s">
        <v>115161</v>
      </c>
      <c r="F32729">
        <v>129</v>
      </c>
      <c r="G32729" t="s">
        <v>150129</v>
      </c>
      <c r="H32729" t="s">
        <v>205282</v>
      </c>
      <c r="I32729" t="s">
        <v>251216</v>
      </c>
      <c r="J32729" t="s">
        <v>299875</v>
      </c>
    </row>
    <row r="32730" spans="1:10">
      <c r="A32730" t="s">
        <v>32624</v>
      </c>
      <c r="B32730" t="s">
        <v>88334</v>
      </c>
      <c r="C32730">
        <v>290490093</v>
      </c>
      <c r="D32730" t="s">
        <v>111324</v>
      </c>
      <c r="E32730" t="s">
        <v>115161</v>
      </c>
      <c r="F32730">
        <v>58</v>
      </c>
      <c r="G32730" t="s">
        <v>150130</v>
      </c>
      <c r="H32730" t="s">
        <v>205283</v>
      </c>
      <c r="J32730" t="s">
        <v>299876</v>
      </c>
    </row>
    <row r="32731" spans="1:10">
      <c r="A32731" t="s">
        <v>32625</v>
      </c>
      <c r="B32731" t="s">
        <v>88335</v>
      </c>
      <c r="C32731">
        <v>289611806</v>
      </c>
      <c r="D32731" t="s">
        <v>111324</v>
      </c>
      <c r="E32731" t="s">
        <v>115161</v>
      </c>
      <c r="F32731">
        <v>22</v>
      </c>
      <c r="G32731" t="s">
        <v>150131</v>
      </c>
      <c r="H32731" t="s">
        <v>205284</v>
      </c>
      <c r="J32731" t="s">
        <v>299877</v>
      </c>
    </row>
    <row r="32732" spans="1:10">
      <c r="A32732" t="s">
        <v>32626</v>
      </c>
      <c r="B32732" t="s">
        <v>88336</v>
      </c>
      <c r="C32732">
        <v>289611795</v>
      </c>
      <c r="D32732" t="s">
        <v>111324</v>
      </c>
      <c r="E32732" t="s">
        <v>115161</v>
      </c>
      <c r="F32732">
        <v>7</v>
      </c>
      <c r="G32732" t="s">
        <v>150132</v>
      </c>
      <c r="H32732" t="s">
        <v>205285</v>
      </c>
      <c r="J32732" t="s">
        <v>299878</v>
      </c>
    </row>
    <row r="32733" spans="1:10">
      <c r="A32733" t="s">
        <v>32627</v>
      </c>
      <c r="B32733" t="s">
        <v>88337</v>
      </c>
      <c r="C32733">
        <v>289612273</v>
      </c>
      <c r="D32733" t="s">
        <v>111324</v>
      </c>
      <c r="E32733" t="s">
        <v>115161</v>
      </c>
      <c r="F32733">
        <v>7</v>
      </c>
      <c r="G32733" t="s">
        <v>150133</v>
      </c>
      <c r="H32733" t="s">
        <v>205286</v>
      </c>
      <c r="J32733" t="s">
        <v>299879</v>
      </c>
    </row>
    <row r="32734" spans="1:10">
      <c r="A32734" t="s">
        <v>32628</v>
      </c>
      <c r="B32734" t="s">
        <v>88338</v>
      </c>
      <c r="C32734">
        <v>290485509</v>
      </c>
      <c r="D32734" t="s">
        <v>111324</v>
      </c>
      <c r="E32734" t="s">
        <v>115161</v>
      </c>
      <c r="F32734">
        <v>23</v>
      </c>
      <c r="G32734" t="s">
        <v>150134</v>
      </c>
      <c r="H32734" t="s">
        <v>205287</v>
      </c>
      <c r="J32734" t="s">
        <v>299880</v>
      </c>
    </row>
    <row r="32735" spans="1:10">
      <c r="A32735" t="s">
        <v>32629</v>
      </c>
      <c r="B32735" t="s">
        <v>88339</v>
      </c>
      <c r="C32735">
        <v>291427376</v>
      </c>
      <c r="D32735" t="s">
        <v>111324</v>
      </c>
      <c r="E32735" t="s">
        <v>115161</v>
      </c>
      <c r="F32735">
        <v>29</v>
      </c>
      <c r="G32735" t="s">
        <v>150135</v>
      </c>
      <c r="H32735" t="s">
        <v>205288</v>
      </c>
      <c r="I32735" t="s">
        <v>251217</v>
      </c>
      <c r="J32735" t="s">
        <v>299881</v>
      </c>
    </row>
    <row r="32736" spans="1:10">
      <c r="A32736" t="s">
        <v>32630</v>
      </c>
      <c r="B32736" t="s">
        <v>88340</v>
      </c>
      <c r="C32736">
        <v>284128755</v>
      </c>
      <c r="D32736" t="s">
        <v>111324</v>
      </c>
      <c r="E32736" t="s">
        <v>115161</v>
      </c>
      <c r="F32736">
        <v>40</v>
      </c>
      <c r="G32736" t="s">
        <v>150136</v>
      </c>
      <c r="H32736" t="s">
        <v>205289</v>
      </c>
      <c r="J32736" t="s">
        <v>299882</v>
      </c>
    </row>
    <row r="32737" spans="1:10">
      <c r="A32737" t="s">
        <v>32631</v>
      </c>
      <c r="B32737" t="s">
        <v>88341</v>
      </c>
      <c r="C32737">
        <v>289611907</v>
      </c>
      <c r="D32737" t="s">
        <v>111324</v>
      </c>
      <c r="E32737" t="s">
        <v>115161</v>
      </c>
      <c r="F32737">
        <v>26</v>
      </c>
      <c r="G32737" t="s">
        <v>150137</v>
      </c>
      <c r="H32737" t="s">
        <v>205290</v>
      </c>
      <c r="I32737" t="s">
        <v>251218</v>
      </c>
      <c r="J32737" t="s">
        <v>299883</v>
      </c>
    </row>
    <row r="32738" spans="1:10">
      <c r="A32738" t="s">
        <v>32632</v>
      </c>
      <c r="B32738" t="s">
        <v>88342</v>
      </c>
      <c r="C32738">
        <v>289612252</v>
      </c>
      <c r="D32738" t="s">
        <v>111324</v>
      </c>
      <c r="E32738" t="s">
        <v>115161</v>
      </c>
      <c r="F32738">
        <v>1</v>
      </c>
      <c r="G32738" t="s">
        <v>150138</v>
      </c>
      <c r="H32738" t="s">
        <v>205291</v>
      </c>
      <c r="J32738" t="s">
        <v>299884</v>
      </c>
    </row>
    <row r="32739" spans="1:10">
      <c r="A32739" t="s">
        <v>32633</v>
      </c>
      <c r="B32739" t="s">
        <v>88343</v>
      </c>
      <c r="C32739">
        <v>289614545</v>
      </c>
      <c r="D32739" t="s">
        <v>111324</v>
      </c>
      <c r="E32739" t="s">
        <v>115161</v>
      </c>
      <c r="F32739">
        <v>17</v>
      </c>
      <c r="G32739" t="s">
        <v>150139</v>
      </c>
      <c r="H32739" t="s">
        <v>205292</v>
      </c>
      <c r="I32739" t="s">
        <v>251219</v>
      </c>
      <c r="J32739" t="s">
        <v>299885</v>
      </c>
    </row>
    <row r="32740" spans="1:10">
      <c r="A32740" t="s">
        <v>32634</v>
      </c>
      <c r="B32740" t="s">
        <v>88344</v>
      </c>
      <c r="C32740">
        <v>284044439</v>
      </c>
      <c r="D32740" t="s">
        <v>111324</v>
      </c>
      <c r="E32740" t="s">
        <v>115161</v>
      </c>
      <c r="F32740">
        <v>41</v>
      </c>
      <c r="G32740" t="s">
        <v>150140</v>
      </c>
      <c r="H32740" t="s">
        <v>205293</v>
      </c>
      <c r="J32740" t="s">
        <v>299886</v>
      </c>
    </row>
    <row r="32741" spans="1:10">
      <c r="A32741" t="s">
        <v>32635</v>
      </c>
      <c r="B32741" t="s">
        <v>88345</v>
      </c>
      <c r="C32741">
        <v>289614908</v>
      </c>
      <c r="D32741" t="s">
        <v>111324</v>
      </c>
      <c r="E32741" t="s">
        <v>115161</v>
      </c>
      <c r="F32741">
        <v>8</v>
      </c>
      <c r="G32741" t="s">
        <v>150141</v>
      </c>
      <c r="H32741" t="s">
        <v>205294</v>
      </c>
      <c r="I32741" t="s">
        <v>251220</v>
      </c>
      <c r="J32741" t="s">
        <v>299887</v>
      </c>
    </row>
    <row r="32742" spans="1:10">
      <c r="A32742" t="s">
        <v>32636</v>
      </c>
      <c r="B32742" t="s">
        <v>88346</v>
      </c>
      <c r="C32742">
        <v>289603675</v>
      </c>
      <c r="D32742" t="s">
        <v>111324</v>
      </c>
      <c r="E32742" t="s">
        <v>115161</v>
      </c>
      <c r="F32742">
        <v>3</v>
      </c>
      <c r="G32742" t="s">
        <v>150142</v>
      </c>
      <c r="H32742" t="s">
        <v>205295</v>
      </c>
      <c r="I32742" t="s">
        <v>251221</v>
      </c>
      <c r="J32742" t="s">
        <v>299888</v>
      </c>
    </row>
    <row r="32743" spans="1:10">
      <c r="A32743" t="s">
        <v>32637</v>
      </c>
      <c r="B32743" t="s">
        <v>88347</v>
      </c>
      <c r="C32743">
        <v>289611629</v>
      </c>
      <c r="D32743" t="s">
        <v>111324</v>
      </c>
      <c r="E32743" t="s">
        <v>115161</v>
      </c>
      <c r="F32743">
        <v>4</v>
      </c>
      <c r="G32743" t="s">
        <v>150143</v>
      </c>
      <c r="H32743" t="s">
        <v>205296</v>
      </c>
      <c r="J32743" t="s">
        <v>299889</v>
      </c>
    </row>
    <row r="32744" spans="1:10">
      <c r="A32744" t="s">
        <v>32638</v>
      </c>
      <c r="B32744" t="s">
        <v>88348</v>
      </c>
      <c r="C32744">
        <v>289613856</v>
      </c>
      <c r="D32744" t="s">
        <v>111324</v>
      </c>
      <c r="E32744" t="s">
        <v>115161</v>
      </c>
      <c r="F32744">
        <v>3</v>
      </c>
      <c r="G32744" t="s">
        <v>150144</v>
      </c>
      <c r="H32744" t="s">
        <v>205297</v>
      </c>
      <c r="J32744" t="s">
        <v>299890</v>
      </c>
    </row>
    <row r="32745" spans="1:10">
      <c r="A32745" t="s">
        <v>32639</v>
      </c>
      <c r="B32745" t="s">
        <v>88349</v>
      </c>
      <c r="C32745">
        <v>289614291</v>
      </c>
      <c r="D32745" t="s">
        <v>111324</v>
      </c>
      <c r="E32745" t="s">
        <v>115161</v>
      </c>
      <c r="F32745">
        <v>1</v>
      </c>
      <c r="G32745" t="s">
        <v>150145</v>
      </c>
      <c r="H32745" t="s">
        <v>205298</v>
      </c>
      <c r="I32745" t="s">
        <v>251222</v>
      </c>
      <c r="J32745" t="s">
        <v>299891</v>
      </c>
    </row>
    <row r="32746" spans="1:10">
      <c r="A32746" t="s">
        <v>32640</v>
      </c>
      <c r="B32746" t="s">
        <v>88350</v>
      </c>
      <c r="C32746">
        <v>289614660</v>
      </c>
      <c r="D32746" t="s">
        <v>111324</v>
      </c>
      <c r="E32746" t="s">
        <v>115161</v>
      </c>
      <c r="F32746">
        <v>5</v>
      </c>
      <c r="G32746" t="s">
        <v>150146</v>
      </c>
      <c r="H32746" t="s">
        <v>205299</v>
      </c>
      <c r="I32746" t="s">
        <v>251223</v>
      </c>
      <c r="J32746" t="s">
        <v>299892</v>
      </c>
    </row>
    <row r="32747" spans="1:10">
      <c r="A32747" t="s">
        <v>32641</v>
      </c>
      <c r="B32747" t="s">
        <v>88351</v>
      </c>
      <c r="C32747">
        <v>289612914</v>
      </c>
      <c r="D32747" t="s">
        <v>111324</v>
      </c>
      <c r="E32747" t="s">
        <v>115161</v>
      </c>
      <c r="F32747">
        <v>55</v>
      </c>
      <c r="G32747" t="s">
        <v>150147</v>
      </c>
      <c r="H32747" t="s">
        <v>205300</v>
      </c>
      <c r="I32747" t="s">
        <v>251224</v>
      </c>
      <c r="J32747" t="s">
        <v>299893</v>
      </c>
    </row>
    <row r="32748" spans="1:10">
      <c r="A32748" t="s">
        <v>32642</v>
      </c>
      <c r="B32748" t="s">
        <v>88352</v>
      </c>
      <c r="C32748">
        <v>289616637</v>
      </c>
      <c r="D32748" t="s">
        <v>111324</v>
      </c>
      <c r="E32748" t="s">
        <v>115161</v>
      </c>
      <c r="F32748">
        <v>28</v>
      </c>
      <c r="G32748" t="s">
        <v>150148</v>
      </c>
      <c r="H32748" t="s">
        <v>205301</v>
      </c>
      <c r="J32748" t="s">
        <v>299894</v>
      </c>
    </row>
    <row r="32749" spans="1:10">
      <c r="A32749" t="s">
        <v>32643</v>
      </c>
      <c r="B32749" t="s">
        <v>88353</v>
      </c>
      <c r="C32749">
        <v>289616621</v>
      </c>
      <c r="D32749" t="s">
        <v>111324</v>
      </c>
      <c r="E32749" t="s">
        <v>115161</v>
      </c>
      <c r="F32749">
        <v>4</v>
      </c>
      <c r="G32749" t="s">
        <v>150149</v>
      </c>
      <c r="H32749" t="s">
        <v>205302</v>
      </c>
      <c r="J32749" t="s">
        <v>299895</v>
      </c>
    </row>
    <row r="32750" spans="1:10">
      <c r="A32750" t="s">
        <v>32644</v>
      </c>
      <c r="B32750" t="s">
        <v>88354</v>
      </c>
      <c r="C32750">
        <v>285274461</v>
      </c>
      <c r="D32750" t="s">
        <v>111324</v>
      </c>
      <c r="E32750" t="s">
        <v>115161</v>
      </c>
      <c r="F32750">
        <v>19</v>
      </c>
      <c r="G32750" t="s">
        <v>150150</v>
      </c>
      <c r="H32750" t="s">
        <v>205303</v>
      </c>
      <c r="I32750" t="s">
        <v>251225</v>
      </c>
      <c r="J32750" t="s">
        <v>299896</v>
      </c>
    </row>
    <row r="32751" spans="1:10">
      <c r="A32751" t="s">
        <v>32645</v>
      </c>
      <c r="B32751" t="s">
        <v>88355</v>
      </c>
      <c r="C32751">
        <v>289614043</v>
      </c>
      <c r="D32751" t="s">
        <v>111330</v>
      </c>
      <c r="E32751" t="s">
        <v>115287</v>
      </c>
      <c r="F32751">
        <v>11</v>
      </c>
      <c r="G32751" t="s">
        <v>150151</v>
      </c>
      <c r="H32751" t="s">
        <v>205304</v>
      </c>
      <c r="I32751" t="s">
        <v>251226</v>
      </c>
      <c r="J32751" t="s">
        <v>299897</v>
      </c>
    </row>
    <row r="32752" spans="1:10">
      <c r="A32752" t="s">
        <v>32646</v>
      </c>
      <c r="B32752" t="s">
        <v>88356</v>
      </c>
      <c r="C32752">
        <v>289614474</v>
      </c>
      <c r="D32752" t="s">
        <v>111324</v>
      </c>
      <c r="E32752" t="s">
        <v>115161</v>
      </c>
      <c r="F32752">
        <v>1</v>
      </c>
      <c r="G32752" t="s">
        <v>150152</v>
      </c>
      <c r="H32752" t="s">
        <v>205305</v>
      </c>
      <c r="J32752" t="s">
        <v>299898</v>
      </c>
    </row>
    <row r="32753" spans="1:10">
      <c r="A32753" t="s">
        <v>32647</v>
      </c>
      <c r="B32753" t="s">
        <v>88357</v>
      </c>
      <c r="C32753">
        <v>289615512</v>
      </c>
      <c r="D32753" t="s">
        <v>111324</v>
      </c>
      <c r="E32753" t="s">
        <v>115161</v>
      </c>
      <c r="F32753">
        <v>47</v>
      </c>
      <c r="G32753" t="s">
        <v>150153</v>
      </c>
      <c r="H32753" t="s">
        <v>205306</v>
      </c>
      <c r="I32753" t="s">
        <v>251227</v>
      </c>
      <c r="J32753" t="s">
        <v>299899</v>
      </c>
    </row>
    <row r="32754" spans="1:10">
      <c r="A32754" t="s">
        <v>32648</v>
      </c>
      <c r="B32754" t="s">
        <v>88358</v>
      </c>
      <c r="C32754">
        <v>289614033</v>
      </c>
      <c r="D32754" t="s">
        <v>111324</v>
      </c>
      <c r="E32754" t="s">
        <v>115161</v>
      </c>
      <c r="F32754">
        <v>23</v>
      </c>
      <c r="G32754" t="s">
        <v>150154</v>
      </c>
      <c r="H32754" t="s">
        <v>205307</v>
      </c>
      <c r="I32754" t="s">
        <v>251228</v>
      </c>
      <c r="J32754" t="s">
        <v>299900</v>
      </c>
    </row>
    <row r="32755" spans="1:10">
      <c r="A32755" t="s">
        <v>32649</v>
      </c>
      <c r="B32755" t="s">
        <v>88359</v>
      </c>
      <c r="C32755">
        <v>289603678</v>
      </c>
      <c r="D32755" t="s">
        <v>111324</v>
      </c>
      <c r="E32755" t="s">
        <v>115161</v>
      </c>
      <c r="F32755">
        <v>10</v>
      </c>
      <c r="G32755" t="s">
        <v>150155</v>
      </c>
      <c r="H32755" t="s">
        <v>205308</v>
      </c>
      <c r="J32755" t="s">
        <v>299901</v>
      </c>
    </row>
    <row r="32756" spans="1:10">
      <c r="A32756" t="s">
        <v>32650</v>
      </c>
      <c r="B32756" t="s">
        <v>88360</v>
      </c>
      <c r="C32756">
        <v>289611784</v>
      </c>
      <c r="D32756" t="s">
        <v>111324</v>
      </c>
      <c r="E32756" t="s">
        <v>115161</v>
      </c>
      <c r="F32756">
        <v>13</v>
      </c>
      <c r="G32756" t="s">
        <v>150156</v>
      </c>
      <c r="H32756" t="s">
        <v>205309</v>
      </c>
      <c r="I32756" t="s">
        <v>251229</v>
      </c>
      <c r="J32756" t="s">
        <v>299902</v>
      </c>
    </row>
    <row r="32757" spans="1:10">
      <c r="A32757" t="s">
        <v>32651</v>
      </c>
      <c r="B32757" t="s">
        <v>88361</v>
      </c>
      <c r="C32757">
        <v>290492086</v>
      </c>
      <c r="D32757" t="s">
        <v>111324</v>
      </c>
      <c r="E32757" t="s">
        <v>115161</v>
      </c>
      <c r="F32757">
        <v>114</v>
      </c>
      <c r="G32757" t="s">
        <v>150157</v>
      </c>
      <c r="H32757" t="s">
        <v>205310</v>
      </c>
      <c r="I32757" t="s">
        <v>251230</v>
      </c>
      <c r="J32757" t="s">
        <v>299903</v>
      </c>
    </row>
    <row r="32758" spans="1:10">
      <c r="A32758" t="s">
        <v>32652</v>
      </c>
      <c r="B32758" t="s">
        <v>88362</v>
      </c>
      <c r="C32758">
        <v>289614038</v>
      </c>
      <c r="D32758" t="s">
        <v>111324</v>
      </c>
      <c r="E32758" t="s">
        <v>115161</v>
      </c>
      <c r="F32758">
        <v>1</v>
      </c>
      <c r="G32758" t="s">
        <v>150158</v>
      </c>
      <c r="H32758" t="s">
        <v>205311</v>
      </c>
      <c r="J32758" t="s">
        <v>299904</v>
      </c>
    </row>
    <row r="32759" spans="1:10">
      <c r="A32759" t="s">
        <v>32653</v>
      </c>
      <c r="B32759" t="s">
        <v>88363</v>
      </c>
      <c r="C32759">
        <v>289611808</v>
      </c>
      <c r="D32759" t="s">
        <v>111324</v>
      </c>
      <c r="E32759" t="s">
        <v>115161</v>
      </c>
      <c r="F32759">
        <v>2</v>
      </c>
      <c r="G32759" t="s">
        <v>150159</v>
      </c>
      <c r="H32759" t="s">
        <v>205312</v>
      </c>
      <c r="I32759" t="s">
        <v>251231</v>
      </c>
      <c r="J32759" t="s">
        <v>299905</v>
      </c>
    </row>
    <row r="32760" spans="1:10">
      <c r="A32760" t="s">
        <v>32654</v>
      </c>
      <c r="B32760" t="s">
        <v>88364</v>
      </c>
      <c r="C32760">
        <v>289611198</v>
      </c>
      <c r="D32760" t="s">
        <v>111324</v>
      </c>
      <c r="E32760" t="s">
        <v>115161</v>
      </c>
      <c r="F32760">
        <v>468</v>
      </c>
      <c r="G32760" t="s">
        <v>150160</v>
      </c>
      <c r="H32760" t="s">
        <v>205313</v>
      </c>
      <c r="J32760" t="s">
        <v>299906</v>
      </c>
    </row>
    <row r="32761" spans="1:10">
      <c r="A32761" t="s">
        <v>32655</v>
      </c>
      <c r="B32761" t="s">
        <v>88365</v>
      </c>
      <c r="C32761">
        <v>290484176</v>
      </c>
      <c r="D32761" t="s">
        <v>111324</v>
      </c>
      <c r="E32761" t="s">
        <v>115161</v>
      </c>
      <c r="F32761">
        <v>6</v>
      </c>
      <c r="G32761" t="s">
        <v>150161</v>
      </c>
      <c r="H32761" t="s">
        <v>205314</v>
      </c>
      <c r="I32761" t="s">
        <v>251232</v>
      </c>
      <c r="J32761" t="s">
        <v>299907</v>
      </c>
    </row>
    <row r="32762" spans="1:10">
      <c r="A32762" t="s">
        <v>32656</v>
      </c>
      <c r="B32762" t="s">
        <v>88366</v>
      </c>
      <c r="C32762">
        <v>289614739</v>
      </c>
      <c r="D32762" t="s">
        <v>111324</v>
      </c>
      <c r="E32762" t="s">
        <v>115161</v>
      </c>
      <c r="F32762">
        <v>1</v>
      </c>
      <c r="G32762" t="s">
        <v>150162</v>
      </c>
      <c r="H32762" t="s">
        <v>205315</v>
      </c>
      <c r="J32762" t="s">
        <v>299908</v>
      </c>
    </row>
    <row r="32763" spans="1:10">
      <c r="A32763" t="s">
        <v>32657</v>
      </c>
      <c r="B32763" t="s">
        <v>88367</v>
      </c>
      <c r="C32763">
        <v>289612419</v>
      </c>
      <c r="D32763" t="s">
        <v>112004</v>
      </c>
      <c r="E32763" t="s">
        <v>115288</v>
      </c>
      <c r="F32763">
        <v>16</v>
      </c>
      <c r="G32763" t="s">
        <v>150163</v>
      </c>
      <c r="H32763" t="s">
        <v>205316</v>
      </c>
      <c r="J32763" t="s">
        <v>299909</v>
      </c>
    </row>
    <row r="32764" spans="1:10">
      <c r="A32764" t="s">
        <v>32658</v>
      </c>
      <c r="B32764" t="s">
        <v>88368</v>
      </c>
      <c r="C32764">
        <v>289615357</v>
      </c>
      <c r="D32764" t="s">
        <v>111324</v>
      </c>
      <c r="E32764" t="s">
        <v>115161</v>
      </c>
      <c r="F32764">
        <v>45</v>
      </c>
      <c r="G32764" t="s">
        <v>150164</v>
      </c>
      <c r="H32764" t="s">
        <v>205317</v>
      </c>
      <c r="I32764" t="s">
        <v>251233</v>
      </c>
      <c r="J32764" t="s">
        <v>299910</v>
      </c>
    </row>
    <row r="32765" spans="1:10">
      <c r="A32765" t="s">
        <v>32659</v>
      </c>
      <c r="B32765" t="s">
        <v>88369</v>
      </c>
      <c r="C32765">
        <v>289614351</v>
      </c>
      <c r="D32765" t="s">
        <v>111324</v>
      </c>
      <c r="E32765" t="s">
        <v>115161</v>
      </c>
      <c r="F32765">
        <v>19</v>
      </c>
      <c r="G32765" t="s">
        <v>150165</v>
      </c>
      <c r="H32765" t="s">
        <v>205318</v>
      </c>
      <c r="I32765" t="s">
        <v>251234</v>
      </c>
      <c r="J32765" t="s">
        <v>299911</v>
      </c>
    </row>
    <row r="32766" spans="1:10">
      <c r="A32766" t="s">
        <v>32660</v>
      </c>
      <c r="B32766" t="s">
        <v>88370</v>
      </c>
      <c r="C32766">
        <v>289614681</v>
      </c>
      <c r="D32766" t="s">
        <v>111324</v>
      </c>
      <c r="E32766" t="s">
        <v>115161</v>
      </c>
      <c r="F32766">
        <v>8</v>
      </c>
      <c r="G32766" t="s">
        <v>150166</v>
      </c>
      <c r="H32766" t="s">
        <v>205319</v>
      </c>
      <c r="I32766" t="s">
        <v>251235</v>
      </c>
      <c r="J32766" t="s">
        <v>299912</v>
      </c>
    </row>
    <row r="32767" spans="1:10">
      <c r="A32767" t="s">
        <v>32661</v>
      </c>
      <c r="B32767" t="s">
        <v>88371</v>
      </c>
      <c r="C32767">
        <v>289615886</v>
      </c>
      <c r="D32767" t="s">
        <v>111324</v>
      </c>
      <c r="E32767" t="s">
        <v>115161</v>
      </c>
      <c r="F32767">
        <v>2</v>
      </c>
      <c r="G32767" t="s">
        <v>150167</v>
      </c>
      <c r="H32767" t="s">
        <v>205320</v>
      </c>
      <c r="J32767" t="s">
        <v>299913</v>
      </c>
    </row>
    <row r="32768" spans="1:10">
      <c r="A32768" t="s">
        <v>32662</v>
      </c>
      <c r="B32768" t="s">
        <v>88372</v>
      </c>
      <c r="C32768">
        <v>289615282</v>
      </c>
      <c r="D32768" t="s">
        <v>111324</v>
      </c>
      <c r="E32768" t="s">
        <v>115161</v>
      </c>
      <c r="F32768">
        <v>74</v>
      </c>
      <c r="G32768" t="s">
        <v>150168</v>
      </c>
      <c r="H32768" t="s">
        <v>205321</v>
      </c>
      <c r="I32768" t="s">
        <v>251236</v>
      </c>
      <c r="J32768" t="s">
        <v>299914</v>
      </c>
    </row>
    <row r="32769" spans="1:10">
      <c r="A32769" t="s">
        <v>32663</v>
      </c>
      <c r="B32769" t="s">
        <v>88373</v>
      </c>
      <c r="C32769">
        <v>289612621</v>
      </c>
      <c r="D32769" t="s">
        <v>111324</v>
      </c>
      <c r="E32769" t="s">
        <v>115161</v>
      </c>
      <c r="F32769">
        <v>30</v>
      </c>
      <c r="G32769" t="s">
        <v>150169</v>
      </c>
      <c r="H32769" t="s">
        <v>205322</v>
      </c>
      <c r="I32769" t="s">
        <v>251237</v>
      </c>
      <c r="J32769" t="s">
        <v>299915</v>
      </c>
    </row>
    <row r="32770" spans="1:10">
      <c r="A32770" t="s">
        <v>32664</v>
      </c>
      <c r="B32770" t="s">
        <v>88374</v>
      </c>
      <c r="C32770">
        <v>289611404</v>
      </c>
      <c r="D32770" t="s">
        <v>111324</v>
      </c>
      <c r="E32770" t="s">
        <v>115161</v>
      </c>
      <c r="F32770">
        <v>193</v>
      </c>
      <c r="G32770" t="s">
        <v>150170</v>
      </c>
      <c r="H32770" t="s">
        <v>205323</v>
      </c>
      <c r="J32770" t="s">
        <v>299916</v>
      </c>
    </row>
    <row r="32771" spans="1:10">
      <c r="A32771" t="s">
        <v>32665</v>
      </c>
      <c r="B32771" t="s">
        <v>88375</v>
      </c>
      <c r="C32771">
        <v>289614424</v>
      </c>
      <c r="D32771" t="s">
        <v>111324</v>
      </c>
      <c r="E32771" t="s">
        <v>115161</v>
      </c>
      <c r="F32771">
        <v>32</v>
      </c>
      <c r="G32771" t="s">
        <v>150171</v>
      </c>
      <c r="H32771" t="s">
        <v>205324</v>
      </c>
      <c r="I32771" t="s">
        <v>251238</v>
      </c>
      <c r="J32771" t="s">
        <v>299917</v>
      </c>
    </row>
    <row r="32772" spans="1:10">
      <c r="A32772" t="s">
        <v>32666</v>
      </c>
      <c r="B32772" t="s">
        <v>88376</v>
      </c>
      <c r="C32772">
        <v>289614480</v>
      </c>
      <c r="D32772" t="s">
        <v>111324</v>
      </c>
      <c r="E32772" t="s">
        <v>115161</v>
      </c>
      <c r="F32772">
        <v>247</v>
      </c>
      <c r="G32772" t="s">
        <v>150172</v>
      </c>
      <c r="H32772" t="s">
        <v>205325</v>
      </c>
      <c r="I32772" t="s">
        <v>251239</v>
      </c>
      <c r="J32772" t="s">
        <v>299918</v>
      </c>
    </row>
    <row r="32773" spans="1:10">
      <c r="A32773" t="s">
        <v>32667</v>
      </c>
      <c r="B32773" t="s">
        <v>88377</v>
      </c>
      <c r="C32773">
        <v>289611334</v>
      </c>
      <c r="D32773" t="s">
        <v>111324</v>
      </c>
      <c r="E32773" t="s">
        <v>115161</v>
      </c>
      <c r="F32773">
        <v>76</v>
      </c>
      <c r="G32773" t="s">
        <v>150173</v>
      </c>
      <c r="H32773" t="s">
        <v>205326</v>
      </c>
      <c r="I32773" t="s">
        <v>251240</v>
      </c>
      <c r="J32773" t="s">
        <v>299919</v>
      </c>
    </row>
    <row r="32774" spans="1:10">
      <c r="A32774" t="s">
        <v>32668</v>
      </c>
      <c r="B32774" t="s">
        <v>88378</v>
      </c>
      <c r="C32774">
        <v>290490104</v>
      </c>
      <c r="D32774" t="s">
        <v>111324</v>
      </c>
      <c r="E32774" t="s">
        <v>115161</v>
      </c>
      <c r="F32774">
        <v>3</v>
      </c>
      <c r="G32774" t="s">
        <v>150174</v>
      </c>
      <c r="H32774" t="s">
        <v>205327</v>
      </c>
      <c r="I32774" t="s">
        <v>251241</v>
      </c>
      <c r="J32774" t="s">
        <v>299920</v>
      </c>
    </row>
    <row r="32775" spans="1:10">
      <c r="A32775" t="s">
        <v>32669</v>
      </c>
      <c r="B32775" t="s">
        <v>88379</v>
      </c>
      <c r="C32775">
        <v>284128772</v>
      </c>
      <c r="D32775" t="s">
        <v>112006</v>
      </c>
      <c r="E32775" t="s">
        <v>115289</v>
      </c>
      <c r="F32775">
        <v>109</v>
      </c>
      <c r="G32775" t="s">
        <v>150175</v>
      </c>
      <c r="H32775" t="s">
        <v>205328</v>
      </c>
      <c r="J32775" t="s">
        <v>299921</v>
      </c>
    </row>
    <row r="32776" spans="1:10">
      <c r="A32776" t="s">
        <v>32670</v>
      </c>
      <c r="B32776" t="s">
        <v>88380</v>
      </c>
      <c r="C32776">
        <v>289611799</v>
      </c>
      <c r="D32776" t="s">
        <v>111324</v>
      </c>
      <c r="E32776" t="s">
        <v>115161</v>
      </c>
      <c r="F32776">
        <v>1</v>
      </c>
      <c r="G32776" t="s">
        <v>150176</v>
      </c>
      <c r="H32776" t="s">
        <v>205329</v>
      </c>
      <c r="I32776" t="s">
        <v>251242</v>
      </c>
      <c r="J32776" t="s">
        <v>299922</v>
      </c>
    </row>
    <row r="32777" spans="1:10">
      <c r="A32777" t="s">
        <v>32671</v>
      </c>
      <c r="B32777" t="s">
        <v>88381</v>
      </c>
      <c r="C32777">
        <v>289616613</v>
      </c>
      <c r="D32777" t="s">
        <v>111324</v>
      </c>
      <c r="E32777" t="s">
        <v>115161</v>
      </c>
      <c r="F32777">
        <v>7</v>
      </c>
      <c r="G32777" t="s">
        <v>150177</v>
      </c>
      <c r="H32777" t="s">
        <v>205330</v>
      </c>
      <c r="I32777" t="s">
        <v>251243</v>
      </c>
      <c r="J32777" t="s">
        <v>299923</v>
      </c>
    </row>
    <row r="32778" spans="1:10">
      <c r="A32778" t="s">
        <v>32672</v>
      </c>
      <c r="B32778" t="s">
        <v>88382</v>
      </c>
      <c r="C32778">
        <v>289614875</v>
      </c>
      <c r="D32778" t="s">
        <v>111324</v>
      </c>
      <c r="E32778" t="s">
        <v>115161</v>
      </c>
      <c r="F32778">
        <v>42</v>
      </c>
      <c r="G32778" t="s">
        <v>150178</v>
      </c>
      <c r="H32778" t="s">
        <v>205331</v>
      </c>
      <c r="J32778" t="s">
        <v>299924</v>
      </c>
    </row>
    <row r="32779" spans="1:10">
      <c r="A32779" t="s">
        <v>32673</v>
      </c>
      <c r="B32779" t="s">
        <v>88383</v>
      </c>
      <c r="C32779">
        <v>289613884</v>
      </c>
      <c r="D32779" t="s">
        <v>112040</v>
      </c>
      <c r="E32779" t="s">
        <v>115290</v>
      </c>
      <c r="F32779">
        <v>2126</v>
      </c>
      <c r="G32779" t="s">
        <v>150179</v>
      </c>
      <c r="H32779" t="s">
        <v>205332</v>
      </c>
      <c r="I32779" t="s">
        <v>251244</v>
      </c>
      <c r="J32779" t="s">
        <v>299925</v>
      </c>
    </row>
    <row r="32780" spans="1:10">
      <c r="A32780" t="s">
        <v>32674</v>
      </c>
      <c r="B32780" t="s">
        <v>88384</v>
      </c>
      <c r="C32780">
        <v>289613889</v>
      </c>
      <c r="D32780" t="s">
        <v>111324</v>
      </c>
      <c r="E32780" t="s">
        <v>115161</v>
      </c>
      <c r="F32780">
        <v>10</v>
      </c>
      <c r="G32780" t="s">
        <v>150180</v>
      </c>
      <c r="H32780" t="s">
        <v>205333</v>
      </c>
      <c r="I32780" t="s">
        <v>251245</v>
      </c>
      <c r="J32780" t="s">
        <v>299926</v>
      </c>
    </row>
    <row r="32781" spans="1:10">
      <c r="A32781" t="s">
        <v>32675</v>
      </c>
      <c r="B32781" t="s">
        <v>88385</v>
      </c>
      <c r="C32781">
        <v>289611375</v>
      </c>
      <c r="D32781" t="s">
        <v>111324</v>
      </c>
      <c r="E32781" t="s">
        <v>115161</v>
      </c>
      <c r="F32781">
        <v>6</v>
      </c>
      <c r="G32781" t="s">
        <v>150181</v>
      </c>
      <c r="H32781" t="s">
        <v>205334</v>
      </c>
      <c r="I32781" t="s">
        <v>251246</v>
      </c>
      <c r="J32781" t="s">
        <v>299927</v>
      </c>
    </row>
    <row r="32782" spans="1:10">
      <c r="A32782" t="s">
        <v>32676</v>
      </c>
      <c r="B32782" t="s">
        <v>88386</v>
      </c>
      <c r="C32782">
        <v>289612254</v>
      </c>
      <c r="D32782" t="s">
        <v>112006</v>
      </c>
      <c r="E32782" t="s">
        <v>115291</v>
      </c>
      <c r="F32782">
        <v>6</v>
      </c>
      <c r="G32782" t="s">
        <v>150182</v>
      </c>
      <c r="H32782" t="s">
        <v>205335</v>
      </c>
      <c r="J32782" t="s">
        <v>299928</v>
      </c>
    </row>
    <row r="32783" spans="1:10">
      <c r="A32783" t="s">
        <v>32677</v>
      </c>
      <c r="B32783" t="s">
        <v>88387</v>
      </c>
      <c r="C32783">
        <v>289611787</v>
      </c>
      <c r="D32783" t="s">
        <v>111324</v>
      </c>
      <c r="E32783" t="s">
        <v>115161</v>
      </c>
      <c r="F32783">
        <v>1</v>
      </c>
      <c r="G32783" t="s">
        <v>150183</v>
      </c>
      <c r="H32783" t="s">
        <v>205336</v>
      </c>
      <c r="J32783" t="s">
        <v>299929</v>
      </c>
    </row>
    <row r="32784" spans="1:10">
      <c r="A32784" t="s">
        <v>32678</v>
      </c>
      <c r="B32784" t="s">
        <v>88388</v>
      </c>
      <c r="C32784">
        <v>289614296</v>
      </c>
      <c r="D32784" t="s">
        <v>111324</v>
      </c>
      <c r="E32784" t="s">
        <v>115161</v>
      </c>
      <c r="F32784">
        <v>3</v>
      </c>
      <c r="G32784" t="s">
        <v>150184</v>
      </c>
      <c r="H32784" t="s">
        <v>205337</v>
      </c>
      <c r="J32784" t="s">
        <v>299930</v>
      </c>
    </row>
    <row r="32785" spans="1:10">
      <c r="A32785" t="s">
        <v>32679</v>
      </c>
      <c r="B32785" t="s">
        <v>88389</v>
      </c>
      <c r="C32785">
        <v>290485755</v>
      </c>
      <c r="D32785" t="s">
        <v>111324</v>
      </c>
      <c r="E32785" t="s">
        <v>115161</v>
      </c>
      <c r="F32785">
        <v>2</v>
      </c>
      <c r="G32785" t="s">
        <v>150185</v>
      </c>
      <c r="H32785" t="s">
        <v>205338</v>
      </c>
      <c r="J32785" t="s">
        <v>299931</v>
      </c>
    </row>
    <row r="32786" spans="1:10">
      <c r="A32786" t="s">
        <v>32680</v>
      </c>
      <c r="B32786" t="s">
        <v>88390</v>
      </c>
      <c r="C32786">
        <v>285444456</v>
      </c>
      <c r="D32786" t="s">
        <v>111324</v>
      </c>
      <c r="E32786" t="s">
        <v>115161</v>
      </c>
      <c r="F32786">
        <v>23</v>
      </c>
      <c r="G32786" t="s">
        <v>150186</v>
      </c>
      <c r="H32786" t="s">
        <v>205339</v>
      </c>
      <c r="I32786" t="s">
        <v>251247</v>
      </c>
      <c r="J32786" t="s">
        <v>299932</v>
      </c>
    </row>
    <row r="32787" spans="1:10">
      <c r="A32787" t="s">
        <v>32681</v>
      </c>
      <c r="B32787" t="s">
        <v>88391</v>
      </c>
      <c r="C32787">
        <v>289616534</v>
      </c>
      <c r="D32787" t="s">
        <v>111324</v>
      </c>
      <c r="E32787" t="s">
        <v>115161</v>
      </c>
      <c r="F32787">
        <v>47</v>
      </c>
      <c r="G32787" t="s">
        <v>150187</v>
      </c>
      <c r="H32787" t="s">
        <v>205340</v>
      </c>
      <c r="I32787" t="s">
        <v>251248</v>
      </c>
      <c r="J32787" t="s">
        <v>299933</v>
      </c>
    </row>
    <row r="32788" spans="1:10">
      <c r="A32788" t="s">
        <v>32682</v>
      </c>
      <c r="B32788" t="s">
        <v>88392</v>
      </c>
      <c r="C32788">
        <v>289615965</v>
      </c>
      <c r="D32788" t="s">
        <v>111324</v>
      </c>
      <c r="E32788" t="s">
        <v>115161</v>
      </c>
      <c r="F32788">
        <v>15</v>
      </c>
      <c r="G32788" t="s">
        <v>150188</v>
      </c>
      <c r="H32788" t="s">
        <v>205341</v>
      </c>
      <c r="I32788" t="s">
        <v>251249</v>
      </c>
      <c r="J32788" t="s">
        <v>299934</v>
      </c>
    </row>
    <row r="32789" spans="1:10">
      <c r="A32789" t="s">
        <v>32683</v>
      </c>
      <c r="B32789" t="s">
        <v>88393</v>
      </c>
      <c r="C32789">
        <v>289611719</v>
      </c>
      <c r="D32789" t="s">
        <v>111324</v>
      </c>
      <c r="E32789" t="s">
        <v>115161</v>
      </c>
      <c r="F32789">
        <v>479</v>
      </c>
      <c r="G32789" t="s">
        <v>150189</v>
      </c>
      <c r="H32789" t="s">
        <v>205342</v>
      </c>
      <c r="I32789" t="s">
        <v>251250</v>
      </c>
      <c r="J32789" t="s">
        <v>299935</v>
      </c>
    </row>
    <row r="32790" spans="1:10">
      <c r="A32790" t="s">
        <v>32684</v>
      </c>
      <c r="B32790" t="s">
        <v>88394</v>
      </c>
      <c r="C32790">
        <v>289611811</v>
      </c>
      <c r="D32790" t="s">
        <v>111324</v>
      </c>
      <c r="E32790" t="s">
        <v>115161</v>
      </c>
      <c r="F32790">
        <v>2</v>
      </c>
      <c r="G32790" t="s">
        <v>150190</v>
      </c>
      <c r="H32790" t="s">
        <v>205343</v>
      </c>
      <c r="J32790" t="s">
        <v>299936</v>
      </c>
    </row>
    <row r="32791" spans="1:10">
      <c r="A32791" t="s">
        <v>32685</v>
      </c>
      <c r="B32791" t="s">
        <v>88395</v>
      </c>
      <c r="C32791">
        <v>289614298</v>
      </c>
      <c r="D32791" t="s">
        <v>111324</v>
      </c>
      <c r="E32791" t="s">
        <v>115161</v>
      </c>
      <c r="F32791">
        <v>21</v>
      </c>
      <c r="G32791" t="s">
        <v>150191</v>
      </c>
      <c r="H32791" t="s">
        <v>205344</v>
      </c>
      <c r="J32791" t="s">
        <v>299937</v>
      </c>
    </row>
    <row r="32792" spans="1:10">
      <c r="A32792" t="s">
        <v>32686</v>
      </c>
      <c r="B32792" t="s">
        <v>88396</v>
      </c>
      <c r="C32792">
        <v>289614032</v>
      </c>
      <c r="D32792" t="s">
        <v>111324</v>
      </c>
      <c r="E32792" t="s">
        <v>115161</v>
      </c>
      <c r="F32792">
        <v>2</v>
      </c>
      <c r="G32792" t="s">
        <v>150192</v>
      </c>
      <c r="H32792" t="s">
        <v>205345</v>
      </c>
      <c r="J32792" t="s">
        <v>299938</v>
      </c>
    </row>
    <row r="32793" spans="1:10">
      <c r="A32793" t="s">
        <v>32687</v>
      </c>
      <c r="B32793" t="s">
        <v>88397</v>
      </c>
      <c r="C32793">
        <v>291432202</v>
      </c>
      <c r="D32793" t="s">
        <v>111324</v>
      </c>
      <c r="E32793" t="s">
        <v>115161</v>
      </c>
      <c r="F32793">
        <v>12</v>
      </c>
      <c r="G32793" t="s">
        <v>150193</v>
      </c>
      <c r="H32793" t="s">
        <v>205346</v>
      </c>
      <c r="J32793" t="s">
        <v>299939</v>
      </c>
    </row>
    <row r="32794" spans="1:10">
      <c r="A32794" t="s">
        <v>32688</v>
      </c>
      <c r="B32794" t="s">
        <v>88398</v>
      </c>
      <c r="C32794">
        <v>289612581</v>
      </c>
      <c r="D32794" t="s">
        <v>111324</v>
      </c>
      <c r="E32794" t="s">
        <v>115161</v>
      </c>
      <c r="F32794">
        <v>3</v>
      </c>
      <c r="G32794" t="s">
        <v>150194</v>
      </c>
      <c r="H32794" t="s">
        <v>205347</v>
      </c>
      <c r="J32794" t="s">
        <v>299940</v>
      </c>
    </row>
    <row r="32795" spans="1:10">
      <c r="A32795" t="s">
        <v>32689</v>
      </c>
      <c r="B32795" t="s">
        <v>88399</v>
      </c>
      <c r="C32795">
        <v>289615905</v>
      </c>
      <c r="D32795" t="s">
        <v>111324</v>
      </c>
      <c r="E32795" t="s">
        <v>115161</v>
      </c>
      <c r="F32795">
        <v>231</v>
      </c>
      <c r="G32795" t="s">
        <v>150195</v>
      </c>
      <c r="H32795" t="s">
        <v>205348</v>
      </c>
      <c r="I32795" t="s">
        <v>251251</v>
      </c>
      <c r="J32795" t="s">
        <v>299941</v>
      </c>
    </row>
    <row r="32796" spans="1:10">
      <c r="A32796" t="s">
        <v>32690</v>
      </c>
      <c r="B32796" t="s">
        <v>88400</v>
      </c>
      <c r="C32796">
        <v>284199460</v>
      </c>
      <c r="D32796" t="s">
        <v>111324</v>
      </c>
      <c r="E32796" t="s">
        <v>115161</v>
      </c>
      <c r="F32796">
        <v>2</v>
      </c>
      <c r="G32796" t="s">
        <v>150196</v>
      </c>
      <c r="H32796" t="s">
        <v>205349</v>
      </c>
      <c r="J32796" t="s">
        <v>299942</v>
      </c>
    </row>
    <row r="32797" spans="1:10">
      <c r="A32797" t="s">
        <v>32691</v>
      </c>
      <c r="B32797" t="s">
        <v>88401</v>
      </c>
      <c r="C32797">
        <v>289612947</v>
      </c>
      <c r="D32797" t="s">
        <v>112045</v>
      </c>
      <c r="E32797" t="s">
        <v>115292</v>
      </c>
      <c r="F32797">
        <v>6575</v>
      </c>
      <c r="G32797" t="s">
        <v>150197</v>
      </c>
      <c r="H32797" t="s">
        <v>205350</v>
      </c>
      <c r="J32797" t="s">
        <v>299943</v>
      </c>
    </row>
    <row r="32798" spans="1:10">
      <c r="A32798" t="s">
        <v>32692</v>
      </c>
      <c r="B32798" t="s">
        <v>88402</v>
      </c>
      <c r="C32798">
        <v>289611788</v>
      </c>
      <c r="D32798" t="s">
        <v>111324</v>
      </c>
      <c r="E32798" t="s">
        <v>115161</v>
      </c>
      <c r="F32798">
        <v>2</v>
      </c>
      <c r="G32798" t="s">
        <v>150198</v>
      </c>
      <c r="H32798" t="s">
        <v>205351</v>
      </c>
      <c r="J32798" t="s">
        <v>299944</v>
      </c>
    </row>
    <row r="32799" spans="1:10">
      <c r="A32799" t="s">
        <v>32693</v>
      </c>
      <c r="B32799" t="s">
        <v>88403</v>
      </c>
      <c r="C32799">
        <v>289616651</v>
      </c>
      <c r="D32799" t="s">
        <v>111324</v>
      </c>
      <c r="E32799" t="s">
        <v>115161</v>
      </c>
      <c r="F32799">
        <v>7</v>
      </c>
      <c r="G32799" t="s">
        <v>150199</v>
      </c>
      <c r="H32799" t="s">
        <v>205352</v>
      </c>
      <c r="J32799" t="s">
        <v>299945</v>
      </c>
    </row>
    <row r="32800" spans="1:10">
      <c r="A32800" t="s">
        <v>32694</v>
      </c>
      <c r="B32800" t="s">
        <v>88404</v>
      </c>
      <c r="C32800">
        <v>289611716</v>
      </c>
      <c r="D32800" t="s">
        <v>111324</v>
      </c>
      <c r="E32800" t="s">
        <v>115161</v>
      </c>
      <c r="F32800">
        <v>1047</v>
      </c>
      <c r="G32800" t="s">
        <v>150200</v>
      </c>
      <c r="H32800" t="s">
        <v>205353</v>
      </c>
      <c r="I32800" t="s">
        <v>251252</v>
      </c>
      <c r="J32800" t="s">
        <v>299946</v>
      </c>
    </row>
    <row r="32801" spans="1:10">
      <c r="A32801" t="s">
        <v>32695</v>
      </c>
      <c r="B32801" t="s">
        <v>88405</v>
      </c>
      <c r="C32801">
        <v>289603684</v>
      </c>
      <c r="D32801" t="s">
        <v>111324</v>
      </c>
      <c r="E32801" t="s">
        <v>115161</v>
      </c>
      <c r="F32801">
        <v>1</v>
      </c>
      <c r="G32801" t="s">
        <v>150201</v>
      </c>
      <c r="H32801" t="s">
        <v>205354</v>
      </c>
      <c r="J32801" t="s">
        <v>299947</v>
      </c>
    </row>
    <row r="32802" spans="1:10">
      <c r="A32802" t="s">
        <v>32696</v>
      </c>
      <c r="B32802" t="s">
        <v>88406</v>
      </c>
      <c r="C32802">
        <v>289614568</v>
      </c>
      <c r="D32802" t="s">
        <v>111324</v>
      </c>
      <c r="E32802" t="s">
        <v>115161</v>
      </c>
      <c r="F32802">
        <v>14</v>
      </c>
      <c r="G32802" t="s">
        <v>150202</v>
      </c>
      <c r="H32802" t="s">
        <v>205355</v>
      </c>
      <c r="I32802" t="s">
        <v>251253</v>
      </c>
      <c r="J32802" t="s">
        <v>299948</v>
      </c>
    </row>
    <row r="32803" spans="1:10">
      <c r="A32803" t="s">
        <v>32697</v>
      </c>
      <c r="B32803" t="s">
        <v>88407</v>
      </c>
      <c r="C32803">
        <v>289616658</v>
      </c>
      <c r="D32803" t="s">
        <v>111324</v>
      </c>
      <c r="E32803" t="s">
        <v>115161</v>
      </c>
      <c r="F32803">
        <v>5</v>
      </c>
      <c r="G32803" t="s">
        <v>150203</v>
      </c>
      <c r="H32803" t="s">
        <v>205356</v>
      </c>
      <c r="J32803" t="s">
        <v>299949</v>
      </c>
    </row>
    <row r="32804" spans="1:10">
      <c r="A32804" t="s">
        <v>32698</v>
      </c>
      <c r="B32804" t="s">
        <v>88408</v>
      </c>
      <c r="C32804">
        <v>289603688</v>
      </c>
      <c r="D32804" t="s">
        <v>111324</v>
      </c>
      <c r="E32804" t="s">
        <v>115161</v>
      </c>
      <c r="F32804">
        <v>2</v>
      </c>
      <c r="G32804" t="s">
        <v>150204</v>
      </c>
      <c r="H32804" t="s">
        <v>205357</v>
      </c>
      <c r="J32804" t="s">
        <v>299950</v>
      </c>
    </row>
    <row r="32805" spans="1:10">
      <c r="A32805" t="s">
        <v>32699</v>
      </c>
      <c r="B32805" t="s">
        <v>88409</v>
      </c>
      <c r="C32805">
        <v>289611698</v>
      </c>
      <c r="D32805" t="s">
        <v>112003</v>
      </c>
      <c r="E32805" t="s">
        <v>115293</v>
      </c>
      <c r="F32805">
        <v>2783</v>
      </c>
      <c r="G32805" t="s">
        <v>150205</v>
      </c>
      <c r="H32805" t="s">
        <v>205358</v>
      </c>
      <c r="I32805" t="s">
        <v>251254</v>
      </c>
      <c r="J32805" t="s">
        <v>299951</v>
      </c>
    </row>
    <row r="32806" spans="1:10">
      <c r="A32806" t="s">
        <v>32700</v>
      </c>
      <c r="B32806" t="s">
        <v>88410</v>
      </c>
      <c r="C32806">
        <v>284128775</v>
      </c>
      <c r="D32806" t="s">
        <v>111324</v>
      </c>
      <c r="E32806" t="s">
        <v>115161</v>
      </c>
      <c r="F32806">
        <v>33</v>
      </c>
      <c r="G32806" t="s">
        <v>150206</v>
      </c>
      <c r="H32806" t="s">
        <v>205359</v>
      </c>
      <c r="I32806" t="s">
        <v>251255</v>
      </c>
      <c r="J32806" t="s">
        <v>299952</v>
      </c>
    </row>
    <row r="32807" spans="1:10">
      <c r="A32807" t="s">
        <v>32701</v>
      </c>
      <c r="B32807" t="s">
        <v>88411</v>
      </c>
      <c r="C32807">
        <v>289611804</v>
      </c>
      <c r="D32807" t="s">
        <v>111324</v>
      </c>
      <c r="E32807" t="s">
        <v>115161</v>
      </c>
      <c r="F32807">
        <v>47</v>
      </c>
      <c r="G32807" t="s">
        <v>150207</v>
      </c>
      <c r="H32807" t="s">
        <v>205360</v>
      </c>
      <c r="J32807" t="s">
        <v>299953</v>
      </c>
    </row>
    <row r="32808" spans="1:10">
      <c r="A32808" t="s">
        <v>32702</v>
      </c>
      <c r="B32808" t="s">
        <v>88412</v>
      </c>
      <c r="C32808">
        <v>289611329</v>
      </c>
      <c r="D32808" t="s">
        <v>111324</v>
      </c>
      <c r="E32808" t="s">
        <v>115161</v>
      </c>
      <c r="F32808">
        <v>691</v>
      </c>
      <c r="G32808" t="s">
        <v>150208</v>
      </c>
      <c r="H32808" t="s">
        <v>205361</v>
      </c>
      <c r="I32808" t="s">
        <v>251256</v>
      </c>
      <c r="J32808" t="s">
        <v>299954</v>
      </c>
    </row>
    <row r="32809" spans="1:10">
      <c r="A32809" t="s">
        <v>32703</v>
      </c>
      <c r="B32809" t="s">
        <v>88413</v>
      </c>
      <c r="C32809">
        <v>289612299</v>
      </c>
      <c r="D32809" t="s">
        <v>111324</v>
      </c>
      <c r="E32809" t="s">
        <v>115161</v>
      </c>
      <c r="F32809">
        <v>1</v>
      </c>
      <c r="G32809" t="s">
        <v>150209</v>
      </c>
      <c r="H32809" t="s">
        <v>205362</v>
      </c>
      <c r="J32809" t="s">
        <v>299955</v>
      </c>
    </row>
    <row r="32810" spans="1:10">
      <c r="A32810" t="s">
        <v>32704</v>
      </c>
      <c r="B32810" t="s">
        <v>88414</v>
      </c>
      <c r="C32810">
        <v>290485752</v>
      </c>
      <c r="D32810" t="s">
        <v>111324</v>
      </c>
      <c r="E32810" t="s">
        <v>115161</v>
      </c>
      <c r="F32810">
        <v>12</v>
      </c>
      <c r="G32810" t="s">
        <v>150210</v>
      </c>
      <c r="H32810" t="s">
        <v>205363</v>
      </c>
      <c r="I32810" t="s">
        <v>251257</v>
      </c>
      <c r="J32810" t="s">
        <v>299956</v>
      </c>
    </row>
    <row r="32811" spans="1:10">
      <c r="A32811" t="s">
        <v>32705</v>
      </c>
      <c r="B32811" t="s">
        <v>88415</v>
      </c>
      <c r="C32811">
        <v>289614289</v>
      </c>
      <c r="D32811" t="s">
        <v>111324</v>
      </c>
      <c r="E32811" t="s">
        <v>115161</v>
      </c>
      <c r="F32811">
        <v>11</v>
      </c>
      <c r="G32811" t="s">
        <v>150211</v>
      </c>
      <c r="H32811" t="s">
        <v>205364</v>
      </c>
      <c r="I32811" t="s">
        <v>251258</v>
      </c>
      <c r="J32811" t="s">
        <v>299957</v>
      </c>
    </row>
    <row r="32812" spans="1:10">
      <c r="A32812" t="s">
        <v>32706</v>
      </c>
      <c r="B32812" t="s">
        <v>88416</v>
      </c>
      <c r="C32812">
        <v>289611793</v>
      </c>
      <c r="D32812" t="s">
        <v>111330</v>
      </c>
      <c r="E32812" t="s">
        <v>115294</v>
      </c>
      <c r="F32812">
        <v>16</v>
      </c>
      <c r="G32812" t="s">
        <v>150212</v>
      </c>
      <c r="H32812" t="s">
        <v>205365</v>
      </c>
      <c r="I32812" t="s">
        <v>251259</v>
      </c>
      <c r="J32812" t="s">
        <v>299958</v>
      </c>
    </row>
    <row r="32813" spans="1:10">
      <c r="A32813" t="s">
        <v>32707</v>
      </c>
      <c r="B32813" t="s">
        <v>88417</v>
      </c>
      <c r="C32813">
        <v>289614262</v>
      </c>
      <c r="D32813" t="s">
        <v>111324</v>
      </c>
      <c r="E32813" t="s">
        <v>115161</v>
      </c>
      <c r="F32813">
        <v>1</v>
      </c>
      <c r="G32813" t="s">
        <v>150213</v>
      </c>
      <c r="H32813" t="s">
        <v>205366</v>
      </c>
      <c r="J32813" t="s">
        <v>299959</v>
      </c>
    </row>
    <row r="32814" spans="1:10">
      <c r="A32814" t="s">
        <v>32708</v>
      </c>
      <c r="B32814" t="s">
        <v>88418</v>
      </c>
      <c r="C32814">
        <v>289615410</v>
      </c>
      <c r="D32814" t="s">
        <v>111330</v>
      </c>
      <c r="E32814" t="s">
        <v>115287</v>
      </c>
      <c r="F32814">
        <v>4</v>
      </c>
      <c r="G32814" t="s">
        <v>150214</v>
      </c>
      <c r="H32814" t="s">
        <v>205367</v>
      </c>
      <c r="J32814" t="s">
        <v>299960</v>
      </c>
    </row>
    <row r="32815" spans="1:10">
      <c r="A32815" t="s">
        <v>32709</v>
      </c>
      <c r="B32815" t="s">
        <v>88419</v>
      </c>
      <c r="C32815">
        <v>289611635</v>
      </c>
      <c r="D32815" t="s">
        <v>111324</v>
      </c>
      <c r="E32815" t="s">
        <v>115161</v>
      </c>
      <c r="F32815">
        <v>19</v>
      </c>
      <c r="G32815" t="s">
        <v>150215</v>
      </c>
      <c r="H32815" t="s">
        <v>205368</v>
      </c>
      <c r="I32815" t="s">
        <v>251260</v>
      </c>
      <c r="J32815" t="s">
        <v>299961</v>
      </c>
    </row>
    <row r="32816" spans="1:10">
      <c r="A32816" t="s">
        <v>32710</v>
      </c>
      <c r="B32816" t="s">
        <v>88420</v>
      </c>
      <c r="C32816">
        <v>284128763</v>
      </c>
      <c r="D32816" t="s">
        <v>111324</v>
      </c>
      <c r="E32816" t="s">
        <v>115161</v>
      </c>
      <c r="F32816">
        <v>44</v>
      </c>
      <c r="G32816" t="s">
        <v>150216</v>
      </c>
      <c r="H32816" t="s">
        <v>205369</v>
      </c>
      <c r="I32816" t="s">
        <v>251261</v>
      </c>
      <c r="J32816" t="s">
        <v>299962</v>
      </c>
    </row>
    <row r="32817" spans="1:10">
      <c r="A32817" t="s">
        <v>32711</v>
      </c>
      <c r="B32817" t="s">
        <v>88421</v>
      </c>
      <c r="C32817">
        <v>291417883</v>
      </c>
      <c r="D32817" t="s">
        <v>111324</v>
      </c>
      <c r="E32817" t="s">
        <v>115161</v>
      </c>
      <c r="F32817">
        <v>23</v>
      </c>
      <c r="G32817" t="s">
        <v>150217</v>
      </c>
      <c r="H32817" t="s">
        <v>205370</v>
      </c>
      <c r="I32817" t="s">
        <v>251262</v>
      </c>
      <c r="J32817" t="s">
        <v>299963</v>
      </c>
    </row>
    <row r="32818" spans="1:10">
      <c r="A32818" t="s">
        <v>32712</v>
      </c>
      <c r="B32818" t="s">
        <v>88422</v>
      </c>
      <c r="C32818">
        <v>289615316</v>
      </c>
      <c r="D32818" t="s">
        <v>111324</v>
      </c>
      <c r="E32818" t="s">
        <v>115161</v>
      </c>
      <c r="F32818">
        <v>1</v>
      </c>
      <c r="G32818" t="s">
        <v>150218</v>
      </c>
      <c r="H32818" t="s">
        <v>205371</v>
      </c>
      <c r="J32818" t="s">
        <v>299964</v>
      </c>
    </row>
    <row r="32819" spans="1:10">
      <c r="A32819" t="s">
        <v>32713</v>
      </c>
      <c r="B32819" t="s">
        <v>88423</v>
      </c>
      <c r="C32819">
        <v>289613877</v>
      </c>
      <c r="D32819" t="s">
        <v>111324</v>
      </c>
      <c r="E32819" t="s">
        <v>115161</v>
      </c>
      <c r="F32819">
        <v>3</v>
      </c>
      <c r="G32819" t="s">
        <v>150219</v>
      </c>
      <c r="H32819" t="s">
        <v>205372</v>
      </c>
      <c r="J32819" t="s">
        <v>299965</v>
      </c>
    </row>
    <row r="32820" spans="1:10">
      <c r="A32820" t="s">
        <v>32714</v>
      </c>
      <c r="B32820" t="s">
        <v>88424</v>
      </c>
      <c r="C32820">
        <v>289611689</v>
      </c>
      <c r="D32820" t="s">
        <v>111324</v>
      </c>
      <c r="E32820" t="s">
        <v>115161</v>
      </c>
      <c r="F32820">
        <v>20</v>
      </c>
      <c r="G32820" t="s">
        <v>150220</v>
      </c>
      <c r="H32820" t="s">
        <v>205373</v>
      </c>
      <c r="J32820" t="s">
        <v>299966</v>
      </c>
    </row>
    <row r="32821" spans="1:10">
      <c r="A32821" t="s">
        <v>32715</v>
      </c>
      <c r="B32821" t="s">
        <v>88425</v>
      </c>
      <c r="C32821">
        <v>290484020</v>
      </c>
      <c r="D32821" t="s">
        <v>111324</v>
      </c>
      <c r="E32821" t="s">
        <v>115161</v>
      </c>
      <c r="F32821">
        <v>40</v>
      </c>
      <c r="G32821" t="s">
        <v>150221</v>
      </c>
      <c r="H32821" t="s">
        <v>205374</v>
      </c>
      <c r="I32821" t="s">
        <v>251263</v>
      </c>
      <c r="J32821" t="s">
        <v>299967</v>
      </c>
    </row>
    <row r="32822" spans="1:10">
      <c r="A32822" t="s">
        <v>32716</v>
      </c>
      <c r="B32822" t="s">
        <v>88426</v>
      </c>
      <c r="C32822">
        <v>289603689</v>
      </c>
      <c r="D32822" t="s">
        <v>111324</v>
      </c>
      <c r="E32822" t="s">
        <v>115161</v>
      </c>
      <c r="F32822">
        <v>1</v>
      </c>
      <c r="G32822" t="s">
        <v>150222</v>
      </c>
      <c r="H32822" t="s">
        <v>205375</v>
      </c>
      <c r="J32822" t="s">
        <v>299968</v>
      </c>
    </row>
    <row r="32823" spans="1:10">
      <c r="A32823" t="s">
        <v>32717</v>
      </c>
      <c r="B32823" t="s">
        <v>88427</v>
      </c>
      <c r="C32823">
        <v>289616021</v>
      </c>
      <c r="D32823" t="s">
        <v>111324</v>
      </c>
      <c r="E32823" t="s">
        <v>115161</v>
      </c>
      <c r="F32823">
        <v>4</v>
      </c>
      <c r="G32823" t="s">
        <v>150223</v>
      </c>
      <c r="H32823" t="s">
        <v>205376</v>
      </c>
      <c r="J32823" t="s">
        <v>299969</v>
      </c>
    </row>
    <row r="32824" spans="1:10">
      <c r="A32824" t="s">
        <v>32718</v>
      </c>
      <c r="B32824" t="s">
        <v>88428</v>
      </c>
      <c r="C32824">
        <v>289611140</v>
      </c>
      <c r="D32824" t="s">
        <v>111324</v>
      </c>
      <c r="E32824" t="s">
        <v>115161</v>
      </c>
      <c r="F32824">
        <v>112</v>
      </c>
      <c r="G32824" t="s">
        <v>150224</v>
      </c>
      <c r="H32824" t="s">
        <v>205377</v>
      </c>
      <c r="J32824" t="s">
        <v>299970</v>
      </c>
    </row>
    <row r="32825" spans="1:10">
      <c r="A32825" t="s">
        <v>32719</v>
      </c>
      <c r="B32825" t="s">
        <v>88429</v>
      </c>
      <c r="C32825">
        <v>289614039</v>
      </c>
      <c r="D32825" t="s">
        <v>111324</v>
      </c>
      <c r="E32825" t="s">
        <v>115161</v>
      </c>
      <c r="F32825">
        <v>26</v>
      </c>
      <c r="G32825" t="s">
        <v>150225</v>
      </c>
      <c r="H32825" t="s">
        <v>205378</v>
      </c>
      <c r="J32825" t="s">
        <v>299971</v>
      </c>
    </row>
    <row r="32826" spans="1:10">
      <c r="A32826" t="s">
        <v>32720</v>
      </c>
      <c r="B32826" t="s">
        <v>88430</v>
      </c>
      <c r="C32826">
        <v>289614055</v>
      </c>
      <c r="D32826" t="s">
        <v>111324</v>
      </c>
      <c r="E32826" t="s">
        <v>115161</v>
      </c>
      <c r="F32826">
        <v>1</v>
      </c>
      <c r="G32826" t="s">
        <v>150226</v>
      </c>
      <c r="H32826" t="s">
        <v>205379</v>
      </c>
      <c r="I32826" t="s">
        <v>251264</v>
      </c>
      <c r="J32826" t="s">
        <v>299972</v>
      </c>
    </row>
    <row r="32827" spans="1:10">
      <c r="A32827" t="s">
        <v>32721</v>
      </c>
      <c r="B32827" t="s">
        <v>88431</v>
      </c>
      <c r="C32827">
        <v>289611732</v>
      </c>
      <c r="D32827" t="s">
        <v>111324</v>
      </c>
      <c r="E32827" t="s">
        <v>115161</v>
      </c>
      <c r="F32827">
        <v>103</v>
      </c>
      <c r="G32827" t="s">
        <v>150227</v>
      </c>
      <c r="H32827" t="s">
        <v>205380</v>
      </c>
      <c r="I32827" t="s">
        <v>251265</v>
      </c>
      <c r="J32827" t="s">
        <v>299973</v>
      </c>
    </row>
    <row r="32828" spans="1:10">
      <c r="A32828" t="s">
        <v>32722</v>
      </c>
      <c r="B32828" t="s">
        <v>88432</v>
      </c>
      <c r="C32828">
        <v>289614299</v>
      </c>
      <c r="D32828" t="s">
        <v>111324</v>
      </c>
      <c r="E32828" t="s">
        <v>115161</v>
      </c>
      <c r="F32828">
        <v>2</v>
      </c>
      <c r="G32828" t="s">
        <v>150228</v>
      </c>
      <c r="H32828" t="s">
        <v>205381</v>
      </c>
      <c r="I32828" t="s">
        <v>251266</v>
      </c>
      <c r="J32828" t="s">
        <v>299974</v>
      </c>
    </row>
    <row r="32829" spans="1:10">
      <c r="A32829" t="s">
        <v>32723</v>
      </c>
      <c r="B32829" t="s">
        <v>88433</v>
      </c>
      <c r="C32829">
        <v>289615887</v>
      </c>
      <c r="D32829" t="s">
        <v>111324</v>
      </c>
      <c r="E32829" t="s">
        <v>115161</v>
      </c>
      <c r="F32829">
        <v>1</v>
      </c>
      <c r="G32829" t="s">
        <v>150229</v>
      </c>
      <c r="H32829" t="s">
        <v>205382</v>
      </c>
      <c r="J32829" t="s">
        <v>299975</v>
      </c>
    </row>
    <row r="32830" spans="1:10">
      <c r="A32830" t="s">
        <v>32724</v>
      </c>
      <c r="B32830" t="s">
        <v>88434</v>
      </c>
      <c r="C32830">
        <v>290492503</v>
      </c>
      <c r="D32830" t="s">
        <v>111324</v>
      </c>
      <c r="E32830" t="s">
        <v>115161</v>
      </c>
      <c r="F32830">
        <v>4</v>
      </c>
      <c r="G32830" t="s">
        <v>150230</v>
      </c>
      <c r="H32830" t="s">
        <v>205383</v>
      </c>
      <c r="J32830" t="s">
        <v>299976</v>
      </c>
    </row>
    <row r="32831" spans="1:10">
      <c r="A32831" t="s">
        <v>32725</v>
      </c>
      <c r="B32831" t="s">
        <v>88435</v>
      </c>
      <c r="C32831">
        <v>289611403</v>
      </c>
      <c r="D32831" t="s">
        <v>111324</v>
      </c>
      <c r="E32831" t="s">
        <v>115161</v>
      </c>
      <c r="F32831">
        <v>140</v>
      </c>
      <c r="G32831" t="s">
        <v>150231</v>
      </c>
      <c r="H32831" t="s">
        <v>205384</v>
      </c>
      <c r="J32831" t="s">
        <v>299977</v>
      </c>
    </row>
    <row r="32832" spans="1:10">
      <c r="A32832" t="s">
        <v>32726</v>
      </c>
      <c r="B32832" t="s">
        <v>88436</v>
      </c>
      <c r="C32832">
        <v>289612591</v>
      </c>
      <c r="D32832" t="s">
        <v>111324</v>
      </c>
      <c r="E32832" t="s">
        <v>115161</v>
      </c>
      <c r="F32832">
        <v>11</v>
      </c>
      <c r="G32832" t="s">
        <v>150232</v>
      </c>
      <c r="H32832" t="s">
        <v>205385</v>
      </c>
      <c r="I32832" t="s">
        <v>251267</v>
      </c>
      <c r="J32832" t="s">
        <v>299978</v>
      </c>
    </row>
    <row r="32833" spans="1:10">
      <c r="A32833" t="s">
        <v>32727</v>
      </c>
      <c r="B32833" t="s">
        <v>88437</v>
      </c>
      <c r="C32833">
        <v>289603694</v>
      </c>
      <c r="D32833" t="s">
        <v>111324</v>
      </c>
      <c r="E32833" t="s">
        <v>115161</v>
      </c>
      <c r="F32833">
        <v>1</v>
      </c>
      <c r="G32833" t="s">
        <v>150233</v>
      </c>
      <c r="H32833" t="s">
        <v>205386</v>
      </c>
      <c r="I32833" t="s">
        <v>150233</v>
      </c>
      <c r="J32833" t="s">
        <v>299979</v>
      </c>
    </row>
    <row r="32834" spans="1:10">
      <c r="A32834" t="s">
        <v>32728</v>
      </c>
      <c r="B32834" t="s">
        <v>88438</v>
      </c>
      <c r="C32834">
        <v>289603695</v>
      </c>
      <c r="D32834" t="s">
        <v>111324</v>
      </c>
      <c r="E32834" t="s">
        <v>115161</v>
      </c>
      <c r="F32834">
        <v>1</v>
      </c>
      <c r="G32834" t="s">
        <v>150234</v>
      </c>
      <c r="H32834" t="s">
        <v>205387</v>
      </c>
      <c r="I32834" t="s">
        <v>251268</v>
      </c>
      <c r="J32834" t="s">
        <v>299980</v>
      </c>
    </row>
    <row r="32835" spans="1:10">
      <c r="A32835" t="s">
        <v>32729</v>
      </c>
      <c r="B32835" t="s">
        <v>88439</v>
      </c>
      <c r="C32835">
        <v>289603696</v>
      </c>
      <c r="D32835" t="s">
        <v>111324</v>
      </c>
      <c r="E32835" t="s">
        <v>115161</v>
      </c>
      <c r="F32835">
        <v>1</v>
      </c>
      <c r="G32835" t="s">
        <v>150235</v>
      </c>
      <c r="H32835" t="s">
        <v>205388</v>
      </c>
      <c r="J32835" t="s">
        <v>299981</v>
      </c>
    </row>
    <row r="32836" spans="1:10">
      <c r="A32836" t="s">
        <v>32730</v>
      </c>
      <c r="B32836" t="s">
        <v>88440</v>
      </c>
      <c r="C32836">
        <v>289616494</v>
      </c>
      <c r="D32836" t="s">
        <v>111324</v>
      </c>
      <c r="E32836" t="s">
        <v>115161</v>
      </c>
      <c r="F32836">
        <v>24</v>
      </c>
      <c r="G32836" t="s">
        <v>150236</v>
      </c>
      <c r="H32836" t="s">
        <v>205389</v>
      </c>
      <c r="I32836" t="s">
        <v>251269</v>
      </c>
      <c r="J32836" t="s">
        <v>299982</v>
      </c>
    </row>
    <row r="32837" spans="1:10">
      <c r="A32837" t="s">
        <v>32731</v>
      </c>
      <c r="B32837" t="s">
        <v>88441</v>
      </c>
      <c r="C32837">
        <v>289603697</v>
      </c>
      <c r="D32837" t="s">
        <v>111324</v>
      </c>
      <c r="E32837" t="s">
        <v>115161</v>
      </c>
      <c r="F32837">
        <v>1</v>
      </c>
      <c r="H32837" t="s">
        <v>205390</v>
      </c>
    </row>
    <row r="32838" spans="1:10">
      <c r="A32838" t="s">
        <v>32732</v>
      </c>
      <c r="B32838" t="s">
        <v>88442</v>
      </c>
      <c r="C32838">
        <v>291440167</v>
      </c>
      <c r="D32838" t="s">
        <v>111324</v>
      </c>
      <c r="E32838" t="s">
        <v>115161</v>
      </c>
      <c r="F32838">
        <v>8</v>
      </c>
      <c r="G32838" t="s">
        <v>150237</v>
      </c>
      <c r="H32838" t="s">
        <v>205391</v>
      </c>
      <c r="I32838" t="s">
        <v>251270</v>
      </c>
      <c r="J32838" t="s">
        <v>299983</v>
      </c>
    </row>
    <row r="32839" spans="1:10">
      <c r="A32839" t="s">
        <v>32733</v>
      </c>
      <c r="B32839" t="s">
        <v>88443</v>
      </c>
      <c r="C32839">
        <v>289611810</v>
      </c>
      <c r="D32839" t="s">
        <v>111324</v>
      </c>
      <c r="E32839" t="s">
        <v>115161</v>
      </c>
      <c r="F32839">
        <v>2</v>
      </c>
      <c r="G32839" t="s">
        <v>150238</v>
      </c>
      <c r="H32839" t="s">
        <v>205392</v>
      </c>
      <c r="J32839" t="s">
        <v>299984</v>
      </c>
    </row>
    <row r="32840" spans="1:10">
      <c r="A32840" t="s">
        <v>32734</v>
      </c>
      <c r="B32840" t="s">
        <v>88444</v>
      </c>
      <c r="C32840">
        <v>289612702</v>
      </c>
      <c r="D32840" t="s">
        <v>111324</v>
      </c>
      <c r="E32840" t="s">
        <v>115161</v>
      </c>
      <c r="F32840">
        <v>1</v>
      </c>
      <c r="G32840" t="s">
        <v>150239</v>
      </c>
      <c r="H32840" t="s">
        <v>205393</v>
      </c>
      <c r="I32840" t="s">
        <v>251271</v>
      </c>
      <c r="J32840" t="s">
        <v>299985</v>
      </c>
    </row>
    <row r="32841" spans="1:10">
      <c r="A32841" t="s">
        <v>32735</v>
      </c>
      <c r="B32841" t="s">
        <v>88445</v>
      </c>
      <c r="C32841">
        <v>289611717</v>
      </c>
      <c r="D32841" t="s">
        <v>111324</v>
      </c>
      <c r="E32841" t="s">
        <v>115161</v>
      </c>
      <c r="F32841">
        <v>17</v>
      </c>
      <c r="G32841" t="s">
        <v>150240</v>
      </c>
      <c r="H32841" t="s">
        <v>205394</v>
      </c>
      <c r="I32841" t="s">
        <v>251272</v>
      </c>
      <c r="J32841" t="s">
        <v>299986</v>
      </c>
    </row>
    <row r="32842" spans="1:10">
      <c r="A32842" t="s">
        <v>32736</v>
      </c>
      <c r="B32842" t="s">
        <v>88446</v>
      </c>
      <c r="C32842">
        <v>289615487</v>
      </c>
      <c r="D32842" t="s">
        <v>111324</v>
      </c>
      <c r="E32842" t="s">
        <v>115161</v>
      </c>
      <c r="F32842">
        <v>101</v>
      </c>
      <c r="G32842" t="s">
        <v>150241</v>
      </c>
      <c r="H32842" t="s">
        <v>205395</v>
      </c>
      <c r="I32842" t="s">
        <v>251273</v>
      </c>
      <c r="J32842" t="s">
        <v>299987</v>
      </c>
    </row>
    <row r="32843" spans="1:10">
      <c r="A32843" t="s">
        <v>32737</v>
      </c>
      <c r="B32843" t="s">
        <v>88447</v>
      </c>
      <c r="C32843">
        <v>289611282</v>
      </c>
      <c r="D32843" t="s">
        <v>111324</v>
      </c>
      <c r="E32843" t="s">
        <v>115161</v>
      </c>
      <c r="F32843">
        <v>9</v>
      </c>
      <c r="G32843" t="s">
        <v>150242</v>
      </c>
      <c r="H32843" t="s">
        <v>205396</v>
      </c>
      <c r="I32843" t="s">
        <v>251274</v>
      </c>
      <c r="J32843" t="s">
        <v>299988</v>
      </c>
    </row>
    <row r="32844" spans="1:10">
      <c r="A32844" t="s">
        <v>32738</v>
      </c>
      <c r="B32844" t="s">
        <v>88448</v>
      </c>
      <c r="C32844">
        <v>289612441</v>
      </c>
      <c r="D32844" t="s">
        <v>111324</v>
      </c>
      <c r="E32844" t="s">
        <v>115161</v>
      </c>
      <c r="F32844">
        <v>1</v>
      </c>
      <c r="G32844" t="s">
        <v>150243</v>
      </c>
      <c r="H32844" t="s">
        <v>205397</v>
      </c>
      <c r="J32844" t="s">
        <v>299989</v>
      </c>
    </row>
    <row r="32845" spans="1:10">
      <c r="A32845" t="s">
        <v>32739</v>
      </c>
      <c r="B32845" t="s">
        <v>88449</v>
      </c>
      <c r="C32845">
        <v>289614293</v>
      </c>
      <c r="D32845" t="s">
        <v>111324</v>
      </c>
      <c r="E32845" t="s">
        <v>115161</v>
      </c>
      <c r="F32845">
        <v>1</v>
      </c>
      <c r="G32845" t="s">
        <v>150244</v>
      </c>
      <c r="H32845" t="s">
        <v>205398</v>
      </c>
      <c r="I32845" t="s">
        <v>150244</v>
      </c>
      <c r="J32845" t="s">
        <v>299990</v>
      </c>
    </row>
    <row r="32846" spans="1:10">
      <c r="A32846" t="s">
        <v>32740</v>
      </c>
      <c r="B32846" t="s">
        <v>88450</v>
      </c>
      <c r="C32846">
        <v>289614584</v>
      </c>
      <c r="D32846" t="s">
        <v>111324</v>
      </c>
      <c r="E32846" t="s">
        <v>115161</v>
      </c>
      <c r="F32846">
        <v>8</v>
      </c>
      <c r="G32846" t="s">
        <v>150245</v>
      </c>
      <c r="H32846" t="s">
        <v>205399</v>
      </c>
      <c r="J32846" t="s">
        <v>299991</v>
      </c>
    </row>
    <row r="32847" spans="1:10">
      <c r="A32847" t="s">
        <v>32741</v>
      </c>
      <c r="B32847" t="s">
        <v>88451</v>
      </c>
      <c r="C32847">
        <v>290485763</v>
      </c>
      <c r="D32847" t="s">
        <v>111324</v>
      </c>
      <c r="E32847" t="s">
        <v>115161</v>
      </c>
      <c r="F32847">
        <v>34</v>
      </c>
      <c r="G32847" t="s">
        <v>150246</v>
      </c>
      <c r="H32847" t="s">
        <v>205400</v>
      </c>
      <c r="J32847" t="s">
        <v>299992</v>
      </c>
    </row>
    <row r="32848" spans="1:10">
      <c r="A32848" t="s">
        <v>32742</v>
      </c>
      <c r="B32848" t="s">
        <v>88452</v>
      </c>
      <c r="C32848">
        <v>289614849</v>
      </c>
      <c r="D32848" t="s">
        <v>111324</v>
      </c>
      <c r="E32848" t="s">
        <v>115161</v>
      </c>
      <c r="F32848">
        <v>49</v>
      </c>
      <c r="G32848" t="s">
        <v>150247</v>
      </c>
      <c r="H32848" t="s">
        <v>205401</v>
      </c>
      <c r="I32848" t="s">
        <v>251275</v>
      </c>
      <c r="J32848" t="s">
        <v>299993</v>
      </c>
    </row>
    <row r="32849" spans="1:10">
      <c r="A32849" t="s">
        <v>32743</v>
      </c>
      <c r="B32849" t="s">
        <v>88453</v>
      </c>
      <c r="C32849">
        <v>289603699</v>
      </c>
      <c r="D32849" t="s">
        <v>111324</v>
      </c>
      <c r="E32849" t="s">
        <v>115161</v>
      </c>
      <c r="F32849">
        <v>18</v>
      </c>
      <c r="G32849" t="s">
        <v>150248</v>
      </c>
      <c r="H32849" t="s">
        <v>205402</v>
      </c>
      <c r="J32849" t="s">
        <v>299994</v>
      </c>
    </row>
    <row r="32850" spans="1:10">
      <c r="A32850" t="s">
        <v>32744</v>
      </c>
      <c r="B32850" t="s">
        <v>88454</v>
      </c>
      <c r="C32850">
        <v>289614665</v>
      </c>
      <c r="D32850" t="s">
        <v>111324</v>
      </c>
      <c r="E32850" t="s">
        <v>115161</v>
      </c>
      <c r="F32850">
        <v>6</v>
      </c>
      <c r="G32850" t="s">
        <v>150249</v>
      </c>
      <c r="H32850" t="s">
        <v>205403</v>
      </c>
      <c r="J32850" t="s">
        <v>299995</v>
      </c>
    </row>
    <row r="32851" spans="1:10">
      <c r="A32851" t="s">
        <v>32745</v>
      </c>
      <c r="B32851" t="s">
        <v>88455</v>
      </c>
      <c r="C32851">
        <v>289614286</v>
      </c>
      <c r="D32851" t="s">
        <v>111324</v>
      </c>
      <c r="E32851" t="s">
        <v>115161</v>
      </c>
      <c r="F32851">
        <v>1</v>
      </c>
      <c r="G32851" t="s">
        <v>150250</v>
      </c>
      <c r="H32851" t="s">
        <v>205404</v>
      </c>
      <c r="I32851" t="s">
        <v>251276</v>
      </c>
      <c r="J32851" t="s">
        <v>299996</v>
      </c>
    </row>
    <row r="32852" spans="1:10">
      <c r="A32852" t="s">
        <v>32746</v>
      </c>
      <c r="B32852" t="s">
        <v>88456</v>
      </c>
      <c r="C32852">
        <v>284128768</v>
      </c>
      <c r="D32852" t="s">
        <v>112000</v>
      </c>
      <c r="E32852" t="s">
        <v>115295</v>
      </c>
      <c r="F32852">
        <v>43</v>
      </c>
      <c r="G32852" t="s">
        <v>150251</v>
      </c>
      <c r="H32852" t="s">
        <v>205405</v>
      </c>
      <c r="J32852" t="s">
        <v>299997</v>
      </c>
    </row>
    <row r="32853" spans="1:10">
      <c r="A32853" t="s">
        <v>32747</v>
      </c>
      <c r="B32853" t="s">
        <v>88457</v>
      </c>
      <c r="C32853">
        <v>289616253</v>
      </c>
      <c r="D32853" t="s">
        <v>111324</v>
      </c>
      <c r="E32853" t="s">
        <v>115161</v>
      </c>
      <c r="F32853">
        <v>161</v>
      </c>
      <c r="G32853" t="s">
        <v>150252</v>
      </c>
      <c r="H32853" t="s">
        <v>205406</v>
      </c>
      <c r="I32853" t="s">
        <v>251277</v>
      </c>
      <c r="J32853" t="s">
        <v>299998</v>
      </c>
    </row>
    <row r="32854" spans="1:10">
      <c r="A32854" t="s">
        <v>32748</v>
      </c>
      <c r="B32854" t="s">
        <v>88458</v>
      </c>
      <c r="C32854">
        <v>289612579</v>
      </c>
      <c r="D32854" t="s">
        <v>111324</v>
      </c>
      <c r="E32854" t="s">
        <v>115161</v>
      </c>
      <c r="F32854">
        <v>30</v>
      </c>
      <c r="G32854" t="s">
        <v>150253</v>
      </c>
      <c r="H32854" t="s">
        <v>205407</v>
      </c>
      <c r="I32854" t="s">
        <v>251278</v>
      </c>
      <c r="J32854" t="s">
        <v>299999</v>
      </c>
    </row>
    <row r="32855" spans="1:10">
      <c r="A32855" t="s">
        <v>32749</v>
      </c>
      <c r="B32855" t="s">
        <v>88459</v>
      </c>
      <c r="C32855">
        <v>289612571</v>
      </c>
      <c r="D32855" t="s">
        <v>111324</v>
      </c>
      <c r="E32855" t="s">
        <v>115161</v>
      </c>
      <c r="F32855">
        <v>4</v>
      </c>
      <c r="G32855" t="s">
        <v>150254</v>
      </c>
      <c r="H32855" t="s">
        <v>205408</v>
      </c>
      <c r="I32855" t="s">
        <v>251279</v>
      </c>
      <c r="J32855" t="s">
        <v>300000</v>
      </c>
    </row>
    <row r="32856" spans="1:10">
      <c r="A32856" t="s">
        <v>32750</v>
      </c>
      <c r="B32856" t="s">
        <v>88460</v>
      </c>
      <c r="C32856">
        <v>289616014</v>
      </c>
      <c r="D32856" t="s">
        <v>111324</v>
      </c>
      <c r="E32856" t="s">
        <v>115161</v>
      </c>
      <c r="F32856">
        <v>61</v>
      </c>
      <c r="G32856" t="s">
        <v>150255</v>
      </c>
      <c r="H32856" t="s">
        <v>205409</v>
      </c>
      <c r="J32856" t="s">
        <v>300001</v>
      </c>
    </row>
    <row r="32857" spans="1:10">
      <c r="A32857" t="s">
        <v>32751</v>
      </c>
      <c r="B32857" t="s">
        <v>88461</v>
      </c>
      <c r="C32857">
        <v>289611801</v>
      </c>
      <c r="D32857" t="s">
        <v>111324</v>
      </c>
      <c r="E32857" t="s">
        <v>115161</v>
      </c>
      <c r="F32857">
        <v>1</v>
      </c>
      <c r="G32857" t="s">
        <v>150256</v>
      </c>
      <c r="H32857" t="s">
        <v>205410</v>
      </c>
      <c r="J32857" t="s">
        <v>300002</v>
      </c>
    </row>
    <row r="32858" spans="1:10">
      <c r="A32858" t="s">
        <v>32752</v>
      </c>
      <c r="B32858" t="s">
        <v>88462</v>
      </c>
      <c r="C32858">
        <v>289612255</v>
      </c>
      <c r="D32858" t="s">
        <v>111324</v>
      </c>
      <c r="E32858" t="s">
        <v>115161</v>
      </c>
      <c r="F32858">
        <v>27</v>
      </c>
      <c r="G32858" t="s">
        <v>150257</v>
      </c>
      <c r="H32858" t="s">
        <v>205411</v>
      </c>
      <c r="J32858" t="s">
        <v>300003</v>
      </c>
    </row>
    <row r="32859" spans="1:10">
      <c r="A32859" t="s">
        <v>32753</v>
      </c>
      <c r="B32859" t="s">
        <v>88463</v>
      </c>
      <c r="C32859">
        <v>289616277</v>
      </c>
      <c r="D32859" t="s">
        <v>111324</v>
      </c>
      <c r="E32859" t="s">
        <v>115161</v>
      </c>
      <c r="F32859">
        <v>21</v>
      </c>
      <c r="G32859" t="s">
        <v>150258</v>
      </c>
      <c r="H32859" t="s">
        <v>205412</v>
      </c>
      <c r="J32859" t="s">
        <v>300004</v>
      </c>
    </row>
    <row r="32860" spans="1:10">
      <c r="A32860" t="s">
        <v>32754</v>
      </c>
      <c r="B32860" t="s">
        <v>88464</v>
      </c>
      <c r="C32860">
        <v>289611736</v>
      </c>
      <c r="D32860" t="s">
        <v>111324</v>
      </c>
      <c r="E32860" t="s">
        <v>115161</v>
      </c>
      <c r="F32860">
        <v>12</v>
      </c>
      <c r="G32860" t="s">
        <v>150259</v>
      </c>
      <c r="H32860" t="s">
        <v>205413</v>
      </c>
      <c r="J32860" t="s">
        <v>300005</v>
      </c>
    </row>
    <row r="32861" spans="1:10">
      <c r="A32861" t="s">
        <v>32755</v>
      </c>
      <c r="B32861" t="s">
        <v>88465</v>
      </c>
      <c r="C32861">
        <v>289614297</v>
      </c>
      <c r="D32861" t="s">
        <v>111324</v>
      </c>
      <c r="E32861" t="s">
        <v>115161</v>
      </c>
      <c r="F32861">
        <v>4</v>
      </c>
      <c r="G32861" t="s">
        <v>150260</v>
      </c>
      <c r="H32861" t="s">
        <v>205414</v>
      </c>
      <c r="I32861" t="s">
        <v>150260</v>
      </c>
      <c r="J32861" t="s">
        <v>300006</v>
      </c>
    </row>
    <row r="32862" spans="1:10">
      <c r="A32862" t="s">
        <v>32756</v>
      </c>
      <c r="B32862" t="s">
        <v>88466</v>
      </c>
      <c r="C32862">
        <v>289603703</v>
      </c>
      <c r="D32862" t="s">
        <v>111324</v>
      </c>
      <c r="E32862" t="s">
        <v>115161</v>
      </c>
      <c r="F32862">
        <v>4</v>
      </c>
      <c r="G32862" t="s">
        <v>150261</v>
      </c>
      <c r="H32862" t="s">
        <v>205415</v>
      </c>
      <c r="J32862" t="s">
        <v>300007</v>
      </c>
    </row>
    <row r="32863" spans="1:10">
      <c r="A32863" t="s">
        <v>32757</v>
      </c>
      <c r="B32863" t="s">
        <v>88467</v>
      </c>
      <c r="C32863">
        <v>290490095</v>
      </c>
      <c r="D32863" t="s">
        <v>111324</v>
      </c>
      <c r="E32863" t="s">
        <v>115161</v>
      </c>
      <c r="F32863">
        <v>40</v>
      </c>
      <c r="G32863" t="s">
        <v>150262</v>
      </c>
      <c r="H32863" t="s">
        <v>205416</v>
      </c>
      <c r="J32863" t="s">
        <v>300008</v>
      </c>
    </row>
    <row r="32864" spans="1:10">
      <c r="A32864" t="s">
        <v>32758</v>
      </c>
      <c r="B32864" t="s">
        <v>88468</v>
      </c>
      <c r="C32864">
        <v>289611400</v>
      </c>
      <c r="D32864" t="s">
        <v>111324</v>
      </c>
      <c r="E32864" t="s">
        <v>115161</v>
      </c>
      <c r="F32864">
        <v>11</v>
      </c>
      <c r="G32864" t="s">
        <v>150263</v>
      </c>
      <c r="H32864" t="s">
        <v>205417</v>
      </c>
      <c r="I32864" t="s">
        <v>251280</v>
      </c>
      <c r="J32864" t="s">
        <v>300009</v>
      </c>
    </row>
    <row r="32865" spans="1:10">
      <c r="A32865" t="s">
        <v>32759</v>
      </c>
      <c r="B32865" t="s">
        <v>88469</v>
      </c>
      <c r="C32865">
        <v>289616137</v>
      </c>
      <c r="D32865" t="s">
        <v>111324</v>
      </c>
      <c r="E32865" t="s">
        <v>115161</v>
      </c>
      <c r="F32865">
        <v>1</v>
      </c>
      <c r="G32865" t="s">
        <v>150264</v>
      </c>
      <c r="H32865" t="s">
        <v>205418</v>
      </c>
      <c r="I32865" t="s">
        <v>251281</v>
      </c>
      <c r="J32865" t="s">
        <v>300010</v>
      </c>
    </row>
    <row r="32866" spans="1:10">
      <c r="A32866" t="s">
        <v>32760</v>
      </c>
      <c r="B32866" t="s">
        <v>88470</v>
      </c>
      <c r="C32866">
        <v>289613907</v>
      </c>
      <c r="D32866" t="s">
        <v>111324</v>
      </c>
      <c r="E32866" t="s">
        <v>115161</v>
      </c>
      <c r="F32866">
        <v>19</v>
      </c>
      <c r="G32866" t="s">
        <v>150265</v>
      </c>
      <c r="H32866" t="s">
        <v>205419</v>
      </c>
      <c r="J32866" t="s">
        <v>300011</v>
      </c>
    </row>
    <row r="32867" spans="1:10">
      <c r="A32867" t="s">
        <v>32761</v>
      </c>
      <c r="B32867" t="s">
        <v>88471</v>
      </c>
      <c r="C32867">
        <v>289603704</v>
      </c>
      <c r="D32867" t="s">
        <v>111324</v>
      </c>
      <c r="E32867" t="s">
        <v>115161</v>
      </c>
      <c r="F32867">
        <v>2</v>
      </c>
      <c r="G32867" t="s">
        <v>150266</v>
      </c>
      <c r="H32867" t="s">
        <v>205420</v>
      </c>
      <c r="J32867" t="s">
        <v>300012</v>
      </c>
    </row>
    <row r="32868" spans="1:10">
      <c r="A32868" t="s">
        <v>32762</v>
      </c>
      <c r="B32868" t="s">
        <v>88472</v>
      </c>
      <c r="C32868">
        <v>289614047</v>
      </c>
      <c r="D32868" t="s">
        <v>111324</v>
      </c>
      <c r="E32868" t="s">
        <v>115161</v>
      </c>
      <c r="F32868">
        <v>13</v>
      </c>
      <c r="G32868" t="s">
        <v>150267</v>
      </c>
      <c r="H32868" t="s">
        <v>205421</v>
      </c>
      <c r="J32868" t="s">
        <v>300013</v>
      </c>
    </row>
    <row r="32869" spans="1:10">
      <c r="A32869" t="s">
        <v>32763</v>
      </c>
      <c r="B32869" t="s">
        <v>88473</v>
      </c>
      <c r="C32869">
        <v>289611781</v>
      </c>
      <c r="D32869" t="s">
        <v>112004</v>
      </c>
      <c r="E32869" t="s">
        <v>115296</v>
      </c>
      <c r="F32869">
        <v>56</v>
      </c>
      <c r="G32869" t="s">
        <v>150268</v>
      </c>
      <c r="H32869" t="s">
        <v>205422</v>
      </c>
      <c r="I32869" t="s">
        <v>251282</v>
      </c>
      <c r="J32869" t="s">
        <v>300014</v>
      </c>
    </row>
    <row r="32870" spans="1:10">
      <c r="A32870" t="s">
        <v>32764</v>
      </c>
      <c r="B32870" t="s">
        <v>88474</v>
      </c>
      <c r="C32870">
        <v>289612558</v>
      </c>
      <c r="D32870" t="s">
        <v>111324</v>
      </c>
      <c r="E32870" t="s">
        <v>115161</v>
      </c>
      <c r="F32870">
        <v>9</v>
      </c>
      <c r="G32870" t="s">
        <v>150269</v>
      </c>
      <c r="H32870" t="s">
        <v>205423</v>
      </c>
      <c r="I32870" t="s">
        <v>251283</v>
      </c>
      <c r="J32870" t="s">
        <v>300015</v>
      </c>
    </row>
    <row r="32871" spans="1:10">
      <c r="A32871" t="s">
        <v>32765</v>
      </c>
      <c r="B32871" t="s">
        <v>88475</v>
      </c>
      <c r="C32871">
        <v>289603706</v>
      </c>
      <c r="D32871" t="s">
        <v>111324</v>
      </c>
      <c r="E32871" t="s">
        <v>115161</v>
      </c>
      <c r="F32871">
        <v>1</v>
      </c>
      <c r="H32871" t="s">
        <v>205424</v>
      </c>
    </row>
    <row r="32872" spans="1:10">
      <c r="A32872" t="s">
        <v>32766</v>
      </c>
      <c r="B32872" t="s">
        <v>88476</v>
      </c>
      <c r="C32872">
        <v>291421969</v>
      </c>
      <c r="D32872" t="s">
        <v>111324</v>
      </c>
      <c r="E32872" t="s">
        <v>115161</v>
      </c>
      <c r="F32872">
        <v>12</v>
      </c>
      <c r="G32872" t="s">
        <v>150270</v>
      </c>
      <c r="H32872" t="s">
        <v>205425</v>
      </c>
      <c r="I32872" t="s">
        <v>251284</v>
      </c>
      <c r="J32872" t="s">
        <v>300016</v>
      </c>
    </row>
    <row r="32873" spans="1:10">
      <c r="A32873" t="s">
        <v>32767</v>
      </c>
      <c r="B32873" t="s">
        <v>88477</v>
      </c>
      <c r="C32873">
        <v>284128774</v>
      </c>
      <c r="D32873" t="s">
        <v>111324</v>
      </c>
      <c r="E32873" t="s">
        <v>115161</v>
      </c>
      <c r="F32873">
        <v>96</v>
      </c>
      <c r="G32873" t="s">
        <v>150271</v>
      </c>
      <c r="H32873" t="s">
        <v>205426</v>
      </c>
      <c r="J32873" t="s">
        <v>300017</v>
      </c>
    </row>
    <row r="32874" spans="1:10">
      <c r="A32874" t="s">
        <v>32768</v>
      </c>
      <c r="B32874" t="s">
        <v>88478</v>
      </c>
      <c r="C32874">
        <v>284128716</v>
      </c>
      <c r="D32874" t="s">
        <v>111330</v>
      </c>
      <c r="E32874" t="s">
        <v>115294</v>
      </c>
      <c r="F32874">
        <v>185</v>
      </c>
      <c r="G32874" t="s">
        <v>150272</v>
      </c>
      <c r="H32874" t="s">
        <v>205427</v>
      </c>
      <c r="J32874" t="s">
        <v>300018</v>
      </c>
    </row>
    <row r="32875" spans="1:10">
      <c r="A32875" t="s">
        <v>32769</v>
      </c>
      <c r="B32875" t="s">
        <v>88479</v>
      </c>
      <c r="C32875">
        <v>289611803</v>
      </c>
      <c r="D32875" t="s">
        <v>111324</v>
      </c>
      <c r="E32875" t="s">
        <v>115161</v>
      </c>
      <c r="F32875">
        <v>1</v>
      </c>
      <c r="G32875" t="s">
        <v>150273</v>
      </c>
      <c r="H32875" t="s">
        <v>205428</v>
      </c>
      <c r="I32875" t="s">
        <v>251285</v>
      </c>
      <c r="J32875" t="s">
        <v>300019</v>
      </c>
    </row>
    <row r="32876" spans="1:10">
      <c r="A32876" t="s">
        <v>32770</v>
      </c>
      <c r="B32876" t="s">
        <v>88480</v>
      </c>
      <c r="C32876">
        <v>289612584</v>
      </c>
      <c r="D32876" t="s">
        <v>111324</v>
      </c>
      <c r="E32876" t="s">
        <v>115161</v>
      </c>
      <c r="F32876">
        <v>10</v>
      </c>
      <c r="G32876" t="s">
        <v>150274</v>
      </c>
      <c r="H32876" t="s">
        <v>205429</v>
      </c>
      <c r="J32876" t="s">
        <v>300020</v>
      </c>
    </row>
    <row r="32877" spans="1:10">
      <c r="A32877" t="s">
        <v>32771</v>
      </c>
      <c r="B32877" t="s">
        <v>88481</v>
      </c>
      <c r="C32877">
        <v>289612181</v>
      </c>
      <c r="D32877" t="s">
        <v>111324</v>
      </c>
      <c r="E32877" t="s">
        <v>115161</v>
      </c>
      <c r="F32877">
        <v>3</v>
      </c>
      <c r="G32877" t="s">
        <v>150275</v>
      </c>
      <c r="H32877" t="s">
        <v>205430</v>
      </c>
      <c r="I32877" t="s">
        <v>251286</v>
      </c>
      <c r="J32877" t="s">
        <v>300021</v>
      </c>
    </row>
    <row r="32878" spans="1:10">
      <c r="A32878" t="s">
        <v>32772</v>
      </c>
      <c r="B32878" t="s">
        <v>88482</v>
      </c>
      <c r="C32878">
        <v>289614764</v>
      </c>
      <c r="D32878" t="s">
        <v>111324</v>
      </c>
      <c r="E32878" t="s">
        <v>115161</v>
      </c>
      <c r="F32878">
        <v>1</v>
      </c>
      <c r="G32878" t="s">
        <v>150276</v>
      </c>
      <c r="H32878" t="s">
        <v>205431</v>
      </c>
      <c r="I32878" t="s">
        <v>251287</v>
      </c>
      <c r="J32878" t="s">
        <v>300022</v>
      </c>
    </row>
    <row r="32879" spans="1:10">
      <c r="A32879" t="s">
        <v>32773</v>
      </c>
      <c r="B32879" t="s">
        <v>88483</v>
      </c>
      <c r="C32879">
        <v>289614984</v>
      </c>
      <c r="D32879" t="s">
        <v>111324</v>
      </c>
      <c r="E32879" t="s">
        <v>115161</v>
      </c>
      <c r="F32879">
        <v>15</v>
      </c>
      <c r="G32879" t="s">
        <v>150277</v>
      </c>
      <c r="H32879" t="s">
        <v>205432</v>
      </c>
      <c r="I32879" t="s">
        <v>251288</v>
      </c>
      <c r="J32879" t="s">
        <v>300023</v>
      </c>
    </row>
    <row r="32880" spans="1:10">
      <c r="A32880" t="s">
        <v>32774</v>
      </c>
      <c r="B32880" t="s">
        <v>88484</v>
      </c>
      <c r="C32880">
        <v>289615389</v>
      </c>
      <c r="D32880" t="s">
        <v>111324</v>
      </c>
      <c r="E32880" t="s">
        <v>115161</v>
      </c>
      <c r="F32880">
        <v>10</v>
      </c>
      <c r="G32880" t="s">
        <v>150278</v>
      </c>
      <c r="H32880" t="s">
        <v>205433</v>
      </c>
      <c r="I32880" t="s">
        <v>251289</v>
      </c>
      <c r="J32880" t="s">
        <v>300024</v>
      </c>
    </row>
    <row r="32881" spans="1:10">
      <c r="A32881" t="s">
        <v>32775</v>
      </c>
      <c r="B32881" t="s">
        <v>88485</v>
      </c>
      <c r="C32881">
        <v>289611792</v>
      </c>
      <c r="D32881" t="s">
        <v>111324</v>
      </c>
      <c r="E32881" t="s">
        <v>115161</v>
      </c>
      <c r="F32881">
        <v>14</v>
      </c>
      <c r="G32881" t="s">
        <v>150279</v>
      </c>
      <c r="H32881" t="s">
        <v>205434</v>
      </c>
      <c r="J32881" t="s">
        <v>300025</v>
      </c>
    </row>
    <row r="32882" spans="1:10">
      <c r="A32882" t="s">
        <v>32776</v>
      </c>
      <c r="B32882" t="s">
        <v>88486</v>
      </c>
      <c r="C32882">
        <v>289614036</v>
      </c>
      <c r="D32882" t="s">
        <v>111324</v>
      </c>
      <c r="E32882" t="s">
        <v>115161</v>
      </c>
      <c r="F32882">
        <v>19</v>
      </c>
      <c r="G32882" t="s">
        <v>150280</v>
      </c>
      <c r="H32882" t="s">
        <v>205435</v>
      </c>
      <c r="J32882" t="s">
        <v>300026</v>
      </c>
    </row>
    <row r="32883" spans="1:10">
      <c r="A32883" t="s">
        <v>32777</v>
      </c>
      <c r="B32883" t="s">
        <v>88487</v>
      </c>
      <c r="C32883">
        <v>289614458</v>
      </c>
      <c r="D32883" t="s">
        <v>111324</v>
      </c>
      <c r="E32883" t="s">
        <v>115161</v>
      </c>
      <c r="F32883">
        <v>27</v>
      </c>
      <c r="G32883" t="s">
        <v>150281</v>
      </c>
      <c r="H32883" t="s">
        <v>205436</v>
      </c>
      <c r="J32883" t="s">
        <v>300027</v>
      </c>
    </row>
    <row r="32884" spans="1:10">
      <c r="A32884" t="s">
        <v>32778</v>
      </c>
      <c r="B32884" t="s">
        <v>88488</v>
      </c>
      <c r="C32884">
        <v>289614073</v>
      </c>
      <c r="D32884" t="s">
        <v>111324</v>
      </c>
      <c r="E32884" t="s">
        <v>115161</v>
      </c>
      <c r="F32884">
        <v>3</v>
      </c>
      <c r="G32884" t="s">
        <v>150282</v>
      </c>
      <c r="H32884" t="s">
        <v>205437</v>
      </c>
      <c r="I32884" t="s">
        <v>251290</v>
      </c>
      <c r="J32884" t="s">
        <v>300028</v>
      </c>
    </row>
    <row r="32885" spans="1:10">
      <c r="A32885" t="s">
        <v>32779</v>
      </c>
      <c r="B32885" t="s">
        <v>88489</v>
      </c>
      <c r="C32885">
        <v>289612114</v>
      </c>
      <c r="D32885" t="s">
        <v>112002</v>
      </c>
      <c r="E32885" t="s">
        <v>115297</v>
      </c>
      <c r="F32885">
        <v>1</v>
      </c>
      <c r="G32885" t="s">
        <v>150283</v>
      </c>
      <c r="H32885" t="s">
        <v>205438</v>
      </c>
      <c r="J32885" t="s">
        <v>300029</v>
      </c>
    </row>
    <row r="32886" spans="1:10">
      <c r="A32886" t="s">
        <v>32780</v>
      </c>
      <c r="B32886" t="s">
        <v>88490</v>
      </c>
      <c r="C32886">
        <v>289613735</v>
      </c>
      <c r="D32886" t="s">
        <v>111324</v>
      </c>
      <c r="E32886" t="s">
        <v>115161</v>
      </c>
      <c r="F32886">
        <v>20</v>
      </c>
      <c r="G32886" t="s">
        <v>150284</v>
      </c>
      <c r="H32886" t="s">
        <v>205439</v>
      </c>
      <c r="I32886" t="s">
        <v>251291</v>
      </c>
      <c r="J32886" t="s">
        <v>300030</v>
      </c>
    </row>
    <row r="32887" spans="1:10">
      <c r="A32887" t="s">
        <v>32781</v>
      </c>
      <c r="B32887" t="s">
        <v>88491</v>
      </c>
      <c r="C32887">
        <v>289611789</v>
      </c>
      <c r="D32887" t="s">
        <v>111324</v>
      </c>
      <c r="E32887" t="s">
        <v>115161</v>
      </c>
      <c r="F32887">
        <v>2</v>
      </c>
      <c r="G32887" t="s">
        <v>150285</v>
      </c>
      <c r="H32887" t="s">
        <v>205440</v>
      </c>
      <c r="J32887" t="s">
        <v>300031</v>
      </c>
    </row>
    <row r="32888" spans="1:10">
      <c r="A32888" t="s">
        <v>32782</v>
      </c>
      <c r="B32888" t="s">
        <v>88492</v>
      </c>
      <c r="C32888">
        <v>289611999</v>
      </c>
      <c r="D32888" t="s">
        <v>111324</v>
      </c>
      <c r="E32888" t="s">
        <v>115161</v>
      </c>
      <c r="F32888">
        <v>7</v>
      </c>
      <c r="G32888" t="s">
        <v>150286</v>
      </c>
      <c r="H32888" t="s">
        <v>205441</v>
      </c>
      <c r="I32888" t="s">
        <v>251292</v>
      </c>
      <c r="J32888" t="s">
        <v>300032</v>
      </c>
    </row>
    <row r="32889" spans="1:10">
      <c r="A32889" t="s">
        <v>32783</v>
      </c>
      <c r="B32889" t="s">
        <v>88493</v>
      </c>
      <c r="C32889">
        <v>289603708</v>
      </c>
      <c r="D32889" t="s">
        <v>111324</v>
      </c>
      <c r="E32889" t="s">
        <v>115161</v>
      </c>
      <c r="F32889">
        <v>1</v>
      </c>
      <c r="G32889" t="s">
        <v>150287</v>
      </c>
      <c r="H32889" t="s">
        <v>205442</v>
      </c>
      <c r="J32889" t="s">
        <v>300033</v>
      </c>
    </row>
    <row r="32890" spans="1:10">
      <c r="A32890" t="s">
        <v>32784</v>
      </c>
      <c r="B32890" t="s">
        <v>88494</v>
      </c>
      <c r="C32890">
        <v>289616281</v>
      </c>
      <c r="D32890" t="s">
        <v>111324</v>
      </c>
      <c r="E32890" t="s">
        <v>115161</v>
      </c>
      <c r="F32890">
        <v>217</v>
      </c>
      <c r="G32890" t="s">
        <v>150288</v>
      </c>
      <c r="H32890" t="s">
        <v>205443</v>
      </c>
      <c r="I32890" t="s">
        <v>251293</v>
      </c>
      <c r="J32890" t="s">
        <v>300034</v>
      </c>
    </row>
    <row r="32891" spans="1:10">
      <c r="A32891" t="s">
        <v>32785</v>
      </c>
      <c r="B32891" t="s">
        <v>88495</v>
      </c>
      <c r="C32891">
        <v>289612245</v>
      </c>
      <c r="D32891" t="s">
        <v>111324</v>
      </c>
      <c r="E32891" t="s">
        <v>115161</v>
      </c>
      <c r="F32891">
        <v>10</v>
      </c>
      <c r="G32891" t="s">
        <v>150289</v>
      </c>
      <c r="H32891" t="s">
        <v>205444</v>
      </c>
      <c r="J32891" t="s">
        <v>300035</v>
      </c>
    </row>
    <row r="32892" spans="1:10">
      <c r="A32892" t="s">
        <v>32786</v>
      </c>
      <c r="B32892" t="s">
        <v>88496</v>
      </c>
      <c r="C32892">
        <v>289612248</v>
      </c>
      <c r="D32892" t="s">
        <v>112004</v>
      </c>
      <c r="E32892" t="s">
        <v>115296</v>
      </c>
      <c r="F32892">
        <v>25</v>
      </c>
      <c r="G32892" t="s">
        <v>150290</v>
      </c>
      <c r="H32892" t="s">
        <v>205445</v>
      </c>
      <c r="J32892" t="s">
        <v>300036</v>
      </c>
    </row>
    <row r="32893" spans="1:10">
      <c r="A32893" t="s">
        <v>32787</v>
      </c>
      <c r="B32893" t="s">
        <v>88497</v>
      </c>
      <c r="C32893">
        <v>289612015</v>
      </c>
      <c r="D32893" t="s">
        <v>111324</v>
      </c>
      <c r="E32893" t="s">
        <v>115161</v>
      </c>
      <c r="F32893">
        <v>3</v>
      </c>
      <c r="G32893" t="s">
        <v>150291</v>
      </c>
      <c r="H32893" t="s">
        <v>205446</v>
      </c>
      <c r="I32893" t="s">
        <v>251294</v>
      </c>
      <c r="J32893" t="s">
        <v>300037</v>
      </c>
    </row>
    <row r="32894" spans="1:10">
      <c r="A32894" t="s">
        <v>32788</v>
      </c>
      <c r="B32894" t="s">
        <v>88498</v>
      </c>
      <c r="C32894">
        <v>289611807</v>
      </c>
      <c r="D32894" t="s">
        <v>111324</v>
      </c>
      <c r="E32894" t="s">
        <v>115161</v>
      </c>
      <c r="F32894">
        <v>28</v>
      </c>
      <c r="G32894" t="s">
        <v>150292</v>
      </c>
      <c r="H32894" t="s">
        <v>205447</v>
      </c>
      <c r="I32894" t="s">
        <v>251295</v>
      </c>
      <c r="J32894" t="s">
        <v>300038</v>
      </c>
    </row>
    <row r="32895" spans="1:10">
      <c r="A32895" t="s">
        <v>32789</v>
      </c>
      <c r="B32895" t="s">
        <v>88499</v>
      </c>
      <c r="C32895">
        <v>289614983</v>
      </c>
      <c r="D32895" t="s">
        <v>111324</v>
      </c>
      <c r="E32895" t="s">
        <v>115161</v>
      </c>
      <c r="F32895">
        <v>30</v>
      </c>
      <c r="G32895" t="s">
        <v>150293</v>
      </c>
      <c r="H32895" t="s">
        <v>205448</v>
      </c>
      <c r="J32895" t="s">
        <v>300039</v>
      </c>
    </row>
    <row r="32896" spans="1:10">
      <c r="A32896" t="s">
        <v>32790</v>
      </c>
      <c r="B32896" t="s">
        <v>88500</v>
      </c>
      <c r="C32896">
        <v>289615899</v>
      </c>
      <c r="D32896" t="s">
        <v>111324</v>
      </c>
      <c r="E32896" t="s">
        <v>115161</v>
      </c>
      <c r="F32896">
        <v>5</v>
      </c>
      <c r="G32896" t="s">
        <v>150294</v>
      </c>
      <c r="H32896" t="s">
        <v>205449</v>
      </c>
      <c r="J32896" t="s">
        <v>300040</v>
      </c>
    </row>
    <row r="32897" spans="1:10">
      <c r="A32897" t="s">
        <v>32791</v>
      </c>
      <c r="B32897" t="s">
        <v>88501</v>
      </c>
      <c r="C32897">
        <v>282422983</v>
      </c>
      <c r="D32897" t="s">
        <v>111324</v>
      </c>
      <c r="E32897" t="s">
        <v>115161</v>
      </c>
      <c r="F32897">
        <v>753</v>
      </c>
      <c r="G32897" t="s">
        <v>150295</v>
      </c>
      <c r="H32897" t="s">
        <v>205450</v>
      </c>
      <c r="I32897" t="s">
        <v>251296</v>
      </c>
      <c r="J32897" t="s">
        <v>300041</v>
      </c>
    </row>
    <row r="32898" spans="1:10">
      <c r="A32898" t="s">
        <v>32792</v>
      </c>
      <c r="B32898" t="s">
        <v>88502</v>
      </c>
      <c r="C32898">
        <v>289603710</v>
      </c>
      <c r="D32898" t="s">
        <v>111324</v>
      </c>
      <c r="E32898" t="s">
        <v>115161</v>
      </c>
      <c r="F32898">
        <v>5</v>
      </c>
      <c r="G32898" t="s">
        <v>150296</v>
      </c>
      <c r="H32898" t="s">
        <v>205451</v>
      </c>
      <c r="J32898" t="s">
        <v>300042</v>
      </c>
    </row>
    <row r="32899" spans="1:10">
      <c r="A32899" t="s">
        <v>32793</v>
      </c>
      <c r="B32899" t="s">
        <v>88503</v>
      </c>
      <c r="C32899">
        <v>289614034</v>
      </c>
      <c r="D32899" t="s">
        <v>111324</v>
      </c>
      <c r="E32899" t="s">
        <v>115161</v>
      </c>
      <c r="F32899">
        <v>6</v>
      </c>
      <c r="G32899" t="s">
        <v>150297</v>
      </c>
      <c r="H32899" t="s">
        <v>205452</v>
      </c>
      <c r="I32899" t="s">
        <v>251297</v>
      </c>
      <c r="J32899" t="s">
        <v>300043</v>
      </c>
    </row>
    <row r="32900" spans="1:10">
      <c r="A32900" t="s">
        <v>32794</v>
      </c>
      <c r="B32900" t="s">
        <v>88504</v>
      </c>
      <c r="C32900">
        <v>289612573</v>
      </c>
      <c r="D32900" t="s">
        <v>111324</v>
      </c>
      <c r="E32900" t="s">
        <v>115161</v>
      </c>
      <c r="F32900">
        <v>5</v>
      </c>
      <c r="G32900" t="s">
        <v>150298</v>
      </c>
      <c r="H32900" t="s">
        <v>205453</v>
      </c>
      <c r="J32900" t="s">
        <v>300044</v>
      </c>
    </row>
    <row r="32901" spans="1:10">
      <c r="A32901" t="s">
        <v>32795</v>
      </c>
      <c r="B32901" t="s">
        <v>88505</v>
      </c>
      <c r="C32901">
        <v>289616193</v>
      </c>
      <c r="D32901" t="s">
        <v>111324</v>
      </c>
      <c r="E32901" t="s">
        <v>115161</v>
      </c>
      <c r="F32901">
        <v>12</v>
      </c>
      <c r="G32901" t="s">
        <v>150299</v>
      </c>
      <c r="H32901" t="s">
        <v>205454</v>
      </c>
      <c r="I32901" t="s">
        <v>251298</v>
      </c>
      <c r="J32901" t="s">
        <v>300045</v>
      </c>
    </row>
    <row r="32902" spans="1:10">
      <c r="A32902" t="s">
        <v>32796</v>
      </c>
      <c r="B32902" t="s">
        <v>88506</v>
      </c>
      <c r="C32902">
        <v>289611785</v>
      </c>
      <c r="D32902" t="s">
        <v>111324</v>
      </c>
      <c r="E32902" t="s">
        <v>115161</v>
      </c>
      <c r="F32902">
        <v>50</v>
      </c>
      <c r="G32902" t="s">
        <v>150300</v>
      </c>
      <c r="H32902" t="s">
        <v>205455</v>
      </c>
      <c r="I32902" t="s">
        <v>251299</v>
      </c>
      <c r="J32902" t="s">
        <v>300046</v>
      </c>
    </row>
    <row r="32903" spans="1:10">
      <c r="A32903" t="s">
        <v>32797</v>
      </c>
      <c r="B32903" t="s">
        <v>88507</v>
      </c>
      <c r="C32903">
        <v>289614388</v>
      </c>
      <c r="D32903" t="s">
        <v>111324</v>
      </c>
      <c r="E32903" t="s">
        <v>115161</v>
      </c>
      <c r="F32903">
        <v>2</v>
      </c>
      <c r="G32903" t="s">
        <v>150301</v>
      </c>
      <c r="H32903" t="s">
        <v>205456</v>
      </c>
      <c r="I32903" t="s">
        <v>251300</v>
      </c>
      <c r="J32903" t="s">
        <v>300047</v>
      </c>
    </row>
    <row r="32904" spans="1:10">
      <c r="A32904" t="s">
        <v>32798</v>
      </c>
      <c r="B32904" t="s">
        <v>88508</v>
      </c>
      <c r="C32904">
        <v>289612523</v>
      </c>
      <c r="D32904" t="s">
        <v>111324</v>
      </c>
      <c r="E32904" t="s">
        <v>115161</v>
      </c>
      <c r="F32904">
        <v>86</v>
      </c>
      <c r="G32904" t="s">
        <v>150302</v>
      </c>
      <c r="H32904" t="s">
        <v>205457</v>
      </c>
      <c r="I32904" t="s">
        <v>251301</v>
      </c>
      <c r="J32904" t="s">
        <v>300048</v>
      </c>
    </row>
    <row r="32905" spans="1:10">
      <c r="A32905" t="s">
        <v>32799</v>
      </c>
      <c r="B32905" t="s">
        <v>88509</v>
      </c>
      <c r="C32905">
        <v>284128766</v>
      </c>
      <c r="D32905" t="s">
        <v>111324</v>
      </c>
      <c r="E32905" t="s">
        <v>115161</v>
      </c>
      <c r="F32905">
        <v>42</v>
      </c>
      <c r="G32905" t="s">
        <v>150303</v>
      </c>
      <c r="H32905" t="s">
        <v>205458</v>
      </c>
      <c r="I32905" t="s">
        <v>251302</v>
      </c>
      <c r="J32905" t="s">
        <v>300049</v>
      </c>
    </row>
    <row r="32906" spans="1:10">
      <c r="A32906" t="s">
        <v>32800</v>
      </c>
      <c r="B32906" t="s">
        <v>88510</v>
      </c>
      <c r="C32906">
        <v>289612250</v>
      </c>
      <c r="D32906" t="s">
        <v>111324</v>
      </c>
      <c r="E32906" t="s">
        <v>115161</v>
      </c>
      <c r="F32906">
        <v>7</v>
      </c>
      <c r="G32906" t="s">
        <v>150304</v>
      </c>
      <c r="H32906" t="s">
        <v>205459</v>
      </c>
      <c r="J32906" t="s">
        <v>300050</v>
      </c>
    </row>
    <row r="32907" spans="1:10">
      <c r="A32907" t="s">
        <v>32801</v>
      </c>
      <c r="B32907" t="s">
        <v>88511</v>
      </c>
      <c r="C32907">
        <v>289613025</v>
      </c>
      <c r="D32907" t="s">
        <v>111324</v>
      </c>
      <c r="E32907" t="s">
        <v>115161</v>
      </c>
      <c r="F32907">
        <v>9</v>
      </c>
      <c r="G32907" t="s">
        <v>150305</v>
      </c>
      <c r="H32907" t="s">
        <v>205460</v>
      </c>
      <c r="I32907" t="s">
        <v>251303</v>
      </c>
      <c r="J32907" t="s">
        <v>300051</v>
      </c>
    </row>
    <row r="32908" spans="1:10">
      <c r="A32908" t="s">
        <v>32802</v>
      </c>
      <c r="B32908" t="s">
        <v>88512</v>
      </c>
      <c r="C32908">
        <v>285274860</v>
      </c>
      <c r="D32908" t="s">
        <v>111324</v>
      </c>
      <c r="E32908" t="s">
        <v>115161</v>
      </c>
      <c r="F32908">
        <v>5</v>
      </c>
      <c r="G32908" t="s">
        <v>150306</v>
      </c>
      <c r="H32908" t="s">
        <v>205461</v>
      </c>
      <c r="J32908" t="s">
        <v>300052</v>
      </c>
    </row>
    <row r="32909" spans="1:10">
      <c r="A32909" t="s">
        <v>32803</v>
      </c>
      <c r="B32909" t="s">
        <v>88513</v>
      </c>
      <c r="C32909">
        <v>289614536</v>
      </c>
      <c r="D32909" t="s">
        <v>111324</v>
      </c>
      <c r="E32909" t="s">
        <v>115161</v>
      </c>
      <c r="F32909">
        <v>39</v>
      </c>
      <c r="G32909" t="s">
        <v>150307</v>
      </c>
      <c r="H32909" t="s">
        <v>205462</v>
      </c>
      <c r="I32909" t="s">
        <v>251304</v>
      </c>
      <c r="J32909" t="s">
        <v>300053</v>
      </c>
    </row>
    <row r="32910" spans="1:10">
      <c r="A32910" t="s">
        <v>32804</v>
      </c>
      <c r="B32910" t="s">
        <v>88514</v>
      </c>
      <c r="C32910">
        <v>289616156</v>
      </c>
      <c r="D32910" t="s">
        <v>111324</v>
      </c>
      <c r="E32910" t="s">
        <v>115161</v>
      </c>
      <c r="F32910">
        <v>3</v>
      </c>
      <c r="G32910" t="s">
        <v>150308</v>
      </c>
      <c r="H32910" t="s">
        <v>205463</v>
      </c>
      <c r="I32910" t="s">
        <v>251305</v>
      </c>
      <c r="J32910" t="s">
        <v>300054</v>
      </c>
    </row>
    <row r="32911" spans="1:10">
      <c r="A32911" t="s">
        <v>32805</v>
      </c>
      <c r="B32911" t="s">
        <v>88515</v>
      </c>
      <c r="C32911">
        <v>289612246</v>
      </c>
      <c r="D32911" t="s">
        <v>111324</v>
      </c>
      <c r="E32911" t="s">
        <v>115161</v>
      </c>
      <c r="F32911">
        <v>1</v>
      </c>
      <c r="G32911" t="s">
        <v>150309</v>
      </c>
      <c r="H32911" t="s">
        <v>205464</v>
      </c>
      <c r="J32911" t="s">
        <v>300055</v>
      </c>
    </row>
    <row r="32912" spans="1:10">
      <c r="A32912" t="s">
        <v>32806</v>
      </c>
      <c r="B32912" t="s">
        <v>88516</v>
      </c>
      <c r="C32912">
        <v>289614455</v>
      </c>
      <c r="D32912" t="s">
        <v>111324</v>
      </c>
      <c r="E32912" t="s">
        <v>115161</v>
      </c>
      <c r="F32912">
        <v>6</v>
      </c>
      <c r="G32912" t="s">
        <v>150310</v>
      </c>
      <c r="H32912" t="s">
        <v>205465</v>
      </c>
      <c r="J32912" t="s">
        <v>300056</v>
      </c>
    </row>
    <row r="32913" spans="1:10">
      <c r="A32913" t="s">
        <v>32807</v>
      </c>
      <c r="B32913" t="s">
        <v>88517</v>
      </c>
      <c r="C32913">
        <v>289616094</v>
      </c>
      <c r="D32913" t="s">
        <v>111324</v>
      </c>
      <c r="E32913" t="s">
        <v>115161</v>
      </c>
      <c r="F32913">
        <v>39</v>
      </c>
      <c r="G32913" t="s">
        <v>150311</v>
      </c>
      <c r="H32913" t="s">
        <v>205466</v>
      </c>
      <c r="I32913" t="s">
        <v>251306</v>
      </c>
      <c r="J32913" t="s">
        <v>300057</v>
      </c>
    </row>
    <row r="32914" spans="1:10">
      <c r="A32914" t="s">
        <v>32808</v>
      </c>
      <c r="B32914" t="s">
        <v>88518</v>
      </c>
      <c r="C32914">
        <v>289611922</v>
      </c>
      <c r="D32914" t="s">
        <v>111324</v>
      </c>
      <c r="E32914" t="s">
        <v>115161</v>
      </c>
      <c r="F32914">
        <v>6</v>
      </c>
      <c r="G32914" t="s">
        <v>150312</v>
      </c>
      <c r="H32914" t="s">
        <v>205467</v>
      </c>
      <c r="J32914" t="s">
        <v>300058</v>
      </c>
    </row>
    <row r="32915" spans="1:10">
      <c r="A32915" t="s">
        <v>32809</v>
      </c>
      <c r="B32915" t="s">
        <v>88519</v>
      </c>
      <c r="C32915">
        <v>289603711</v>
      </c>
      <c r="D32915" t="s">
        <v>111324</v>
      </c>
      <c r="E32915" t="s">
        <v>115161</v>
      </c>
      <c r="F32915">
        <v>1</v>
      </c>
      <c r="G32915" t="s">
        <v>150313</v>
      </c>
      <c r="H32915" t="s">
        <v>205468</v>
      </c>
      <c r="J32915" t="s">
        <v>300059</v>
      </c>
    </row>
    <row r="32916" spans="1:10">
      <c r="A32916" t="s">
        <v>32810</v>
      </c>
      <c r="B32916" t="s">
        <v>88520</v>
      </c>
      <c r="C32916">
        <v>291438585</v>
      </c>
      <c r="D32916" t="s">
        <v>111324</v>
      </c>
      <c r="E32916" t="s">
        <v>115161</v>
      </c>
      <c r="F32916">
        <v>69</v>
      </c>
      <c r="G32916" t="s">
        <v>150314</v>
      </c>
      <c r="H32916" t="s">
        <v>205469</v>
      </c>
      <c r="I32916" t="s">
        <v>251307</v>
      </c>
      <c r="J32916" t="s">
        <v>300060</v>
      </c>
    </row>
    <row r="32917" spans="1:10">
      <c r="A32917" t="s">
        <v>32811</v>
      </c>
      <c r="B32917" t="s">
        <v>88521</v>
      </c>
      <c r="C32917">
        <v>289614867</v>
      </c>
      <c r="D32917" t="s">
        <v>111324</v>
      </c>
      <c r="E32917" t="s">
        <v>115161</v>
      </c>
      <c r="F32917">
        <v>1</v>
      </c>
      <c r="G32917" t="s">
        <v>150315</v>
      </c>
      <c r="H32917" t="s">
        <v>205470</v>
      </c>
      <c r="J32917" t="s">
        <v>300061</v>
      </c>
    </row>
    <row r="32918" spans="1:10">
      <c r="A32918" t="s">
        <v>32812</v>
      </c>
      <c r="B32918" t="s">
        <v>88522</v>
      </c>
      <c r="C32918">
        <v>289616293</v>
      </c>
      <c r="D32918" t="s">
        <v>111324</v>
      </c>
      <c r="E32918" t="s">
        <v>115161</v>
      </c>
      <c r="F32918">
        <v>10</v>
      </c>
      <c r="G32918" t="s">
        <v>150316</v>
      </c>
      <c r="H32918" t="s">
        <v>205471</v>
      </c>
      <c r="I32918" t="s">
        <v>251308</v>
      </c>
      <c r="J32918" t="s">
        <v>300062</v>
      </c>
    </row>
    <row r="32919" spans="1:10">
      <c r="A32919" t="s">
        <v>32813</v>
      </c>
      <c r="B32919" t="s">
        <v>88523</v>
      </c>
      <c r="C32919">
        <v>289615268</v>
      </c>
      <c r="D32919" t="s">
        <v>111324</v>
      </c>
      <c r="E32919" t="s">
        <v>115161</v>
      </c>
      <c r="F32919">
        <v>10</v>
      </c>
      <c r="G32919" t="s">
        <v>150317</v>
      </c>
      <c r="H32919" t="s">
        <v>205472</v>
      </c>
      <c r="I32919" t="s">
        <v>251309</v>
      </c>
      <c r="J32919" t="s">
        <v>300063</v>
      </c>
    </row>
    <row r="32920" spans="1:10">
      <c r="A32920" t="s">
        <v>32814</v>
      </c>
      <c r="B32920" t="s">
        <v>88524</v>
      </c>
      <c r="C32920">
        <v>289603713</v>
      </c>
      <c r="D32920" t="s">
        <v>111324</v>
      </c>
      <c r="E32920" t="s">
        <v>115161</v>
      </c>
      <c r="F32920">
        <v>1</v>
      </c>
      <c r="G32920" t="s">
        <v>150318</v>
      </c>
      <c r="H32920" t="s">
        <v>205473</v>
      </c>
      <c r="I32920" t="s">
        <v>251310</v>
      </c>
      <c r="J32920" t="s">
        <v>300064</v>
      </c>
    </row>
    <row r="32921" spans="1:10">
      <c r="A32921" t="s">
        <v>32815</v>
      </c>
      <c r="B32921" t="s">
        <v>88525</v>
      </c>
      <c r="C32921">
        <v>289615378</v>
      </c>
      <c r="D32921" t="s">
        <v>111324</v>
      </c>
      <c r="E32921" t="s">
        <v>115161</v>
      </c>
      <c r="F32921">
        <v>18</v>
      </c>
      <c r="G32921" t="s">
        <v>150319</v>
      </c>
      <c r="H32921" t="s">
        <v>205474</v>
      </c>
      <c r="J32921" t="s">
        <v>300065</v>
      </c>
    </row>
    <row r="32922" spans="1:10">
      <c r="A32922" t="s">
        <v>32816</v>
      </c>
      <c r="B32922" t="s">
        <v>88526</v>
      </c>
      <c r="C32922">
        <v>289612690</v>
      </c>
      <c r="D32922" t="s">
        <v>111324</v>
      </c>
      <c r="E32922" t="s">
        <v>115161</v>
      </c>
      <c r="F32922">
        <v>1</v>
      </c>
      <c r="G32922" t="s">
        <v>150320</v>
      </c>
      <c r="H32922" t="s">
        <v>205475</v>
      </c>
      <c r="I32922" t="s">
        <v>251311</v>
      </c>
      <c r="J32922" t="s">
        <v>300066</v>
      </c>
    </row>
    <row r="32923" spans="1:10">
      <c r="A32923" t="s">
        <v>32817</v>
      </c>
      <c r="B32923" t="s">
        <v>88527</v>
      </c>
      <c r="C32923">
        <v>289611819</v>
      </c>
      <c r="D32923" t="s">
        <v>111324</v>
      </c>
      <c r="E32923" t="s">
        <v>115161</v>
      </c>
      <c r="F32923">
        <v>1</v>
      </c>
      <c r="G32923" t="s">
        <v>150321</v>
      </c>
      <c r="H32923" t="s">
        <v>205476</v>
      </c>
      <c r="J32923" t="s">
        <v>300067</v>
      </c>
    </row>
    <row r="32924" spans="1:10">
      <c r="A32924" t="s">
        <v>32818</v>
      </c>
      <c r="B32924" t="s">
        <v>88528</v>
      </c>
      <c r="C32924">
        <v>289611289</v>
      </c>
      <c r="D32924" t="s">
        <v>111324</v>
      </c>
      <c r="E32924" t="s">
        <v>115161</v>
      </c>
      <c r="F32924">
        <v>18</v>
      </c>
      <c r="G32924" t="s">
        <v>150322</v>
      </c>
      <c r="H32924" t="s">
        <v>205477</v>
      </c>
      <c r="I32924" t="s">
        <v>251312</v>
      </c>
      <c r="J32924" t="s">
        <v>300068</v>
      </c>
    </row>
    <row r="32925" spans="1:10">
      <c r="A32925" t="s">
        <v>32819</v>
      </c>
      <c r="B32925" t="s">
        <v>88529</v>
      </c>
      <c r="C32925">
        <v>289614042</v>
      </c>
      <c r="D32925" t="s">
        <v>111324</v>
      </c>
      <c r="E32925" t="s">
        <v>115161</v>
      </c>
      <c r="F32925">
        <v>5</v>
      </c>
      <c r="G32925" t="s">
        <v>150323</v>
      </c>
      <c r="H32925" t="s">
        <v>205478</v>
      </c>
      <c r="J32925" t="s">
        <v>300069</v>
      </c>
    </row>
    <row r="32926" spans="1:10">
      <c r="A32926" t="s">
        <v>32820</v>
      </c>
      <c r="B32926" t="s">
        <v>88530</v>
      </c>
      <c r="C32926">
        <v>289616594</v>
      </c>
      <c r="D32926" t="s">
        <v>111324</v>
      </c>
      <c r="E32926" t="s">
        <v>115161</v>
      </c>
      <c r="F32926">
        <v>19</v>
      </c>
      <c r="G32926" t="s">
        <v>150324</v>
      </c>
      <c r="H32926" t="s">
        <v>205479</v>
      </c>
      <c r="I32926" t="s">
        <v>251313</v>
      </c>
      <c r="J32926" t="s">
        <v>300070</v>
      </c>
    </row>
    <row r="32927" spans="1:10">
      <c r="A32927" t="s">
        <v>32821</v>
      </c>
      <c r="B32927" t="s">
        <v>88531</v>
      </c>
      <c r="C32927">
        <v>290492616</v>
      </c>
      <c r="D32927" t="s">
        <v>111324</v>
      </c>
      <c r="E32927" t="s">
        <v>115161</v>
      </c>
      <c r="F32927">
        <v>243</v>
      </c>
      <c r="G32927" t="s">
        <v>150325</v>
      </c>
      <c r="H32927" t="s">
        <v>205480</v>
      </c>
      <c r="I32927" t="s">
        <v>251314</v>
      </c>
      <c r="J32927" t="s">
        <v>300071</v>
      </c>
    </row>
    <row r="32928" spans="1:10">
      <c r="A32928" t="s">
        <v>32822</v>
      </c>
      <c r="B32928" t="s">
        <v>88532</v>
      </c>
      <c r="C32928">
        <v>289603716</v>
      </c>
      <c r="D32928" t="s">
        <v>111324</v>
      </c>
      <c r="E32928" t="s">
        <v>115161</v>
      </c>
      <c r="F32928">
        <v>6</v>
      </c>
      <c r="G32928" t="s">
        <v>150326</v>
      </c>
      <c r="H32928" t="s">
        <v>205481</v>
      </c>
      <c r="J32928" t="s">
        <v>300072</v>
      </c>
    </row>
    <row r="32929" spans="1:10">
      <c r="A32929" t="s">
        <v>32823</v>
      </c>
      <c r="B32929" t="s">
        <v>88533</v>
      </c>
      <c r="C32929">
        <v>289603717</v>
      </c>
      <c r="D32929" t="s">
        <v>111324</v>
      </c>
      <c r="E32929" t="s">
        <v>115161</v>
      </c>
      <c r="F32929">
        <v>66</v>
      </c>
      <c r="G32929" t="s">
        <v>150327</v>
      </c>
      <c r="H32929" t="s">
        <v>205482</v>
      </c>
      <c r="J32929" t="s">
        <v>300073</v>
      </c>
    </row>
    <row r="32930" spans="1:10">
      <c r="A32930" t="s">
        <v>32824</v>
      </c>
      <c r="B32930" t="s">
        <v>88534</v>
      </c>
      <c r="C32930">
        <v>289603718</v>
      </c>
      <c r="D32930" t="s">
        <v>111324</v>
      </c>
      <c r="E32930" t="s">
        <v>115161</v>
      </c>
      <c r="F32930">
        <v>3</v>
      </c>
      <c r="H32930" t="s">
        <v>205483</v>
      </c>
    </row>
    <row r="32931" spans="1:10">
      <c r="A32931" t="s">
        <v>32825</v>
      </c>
      <c r="B32931" t="s">
        <v>88535</v>
      </c>
      <c r="C32931">
        <v>289611731</v>
      </c>
      <c r="D32931" t="s">
        <v>111324</v>
      </c>
      <c r="E32931" t="s">
        <v>115161</v>
      </c>
      <c r="F32931">
        <v>5</v>
      </c>
      <c r="G32931" t="s">
        <v>150328</v>
      </c>
      <c r="H32931" t="s">
        <v>205484</v>
      </c>
      <c r="I32931" t="s">
        <v>251315</v>
      </c>
      <c r="J32931" t="s">
        <v>300074</v>
      </c>
    </row>
    <row r="32932" spans="1:10">
      <c r="A32932" t="s">
        <v>32826</v>
      </c>
      <c r="B32932" t="s">
        <v>88536</v>
      </c>
      <c r="C32932">
        <v>289616141</v>
      </c>
      <c r="D32932" t="s">
        <v>111324</v>
      </c>
      <c r="E32932" t="s">
        <v>115161</v>
      </c>
      <c r="F32932">
        <v>4</v>
      </c>
      <c r="G32932" t="s">
        <v>150329</v>
      </c>
      <c r="H32932" t="s">
        <v>205485</v>
      </c>
      <c r="I32932" t="s">
        <v>251316</v>
      </c>
      <c r="J32932" t="s">
        <v>300075</v>
      </c>
    </row>
    <row r="32933" spans="1:10">
      <c r="A32933" t="s">
        <v>32827</v>
      </c>
      <c r="B32933" t="s">
        <v>88537</v>
      </c>
      <c r="C32933">
        <v>291432529</v>
      </c>
      <c r="D32933" t="s">
        <v>111324</v>
      </c>
      <c r="E32933" t="s">
        <v>115161</v>
      </c>
      <c r="F32933">
        <v>6</v>
      </c>
      <c r="G32933" t="s">
        <v>150330</v>
      </c>
      <c r="H32933" t="s">
        <v>205486</v>
      </c>
      <c r="I32933" t="s">
        <v>251317</v>
      </c>
      <c r="J32933" t="s">
        <v>300076</v>
      </c>
    </row>
    <row r="32934" spans="1:10">
      <c r="A32934" t="s">
        <v>32828</v>
      </c>
      <c r="B32934" t="s">
        <v>88538</v>
      </c>
      <c r="C32934">
        <v>289616635</v>
      </c>
      <c r="D32934" t="s">
        <v>111324</v>
      </c>
      <c r="E32934" t="s">
        <v>115161</v>
      </c>
      <c r="F32934">
        <v>2</v>
      </c>
      <c r="G32934" t="s">
        <v>150331</v>
      </c>
      <c r="H32934" t="s">
        <v>205487</v>
      </c>
      <c r="I32934" t="s">
        <v>251318</v>
      </c>
      <c r="J32934" t="s">
        <v>300077</v>
      </c>
    </row>
    <row r="32935" spans="1:10">
      <c r="A32935" t="s">
        <v>32829</v>
      </c>
      <c r="B32935" t="s">
        <v>88539</v>
      </c>
      <c r="C32935">
        <v>285274976</v>
      </c>
      <c r="D32935" t="s">
        <v>111324</v>
      </c>
      <c r="E32935" t="s">
        <v>115161</v>
      </c>
      <c r="F32935">
        <v>7</v>
      </c>
      <c r="G32935" t="s">
        <v>150332</v>
      </c>
      <c r="H32935" t="s">
        <v>205488</v>
      </c>
      <c r="J32935" t="s">
        <v>300078</v>
      </c>
    </row>
    <row r="32936" spans="1:10">
      <c r="A32936" t="s">
        <v>32830</v>
      </c>
      <c r="B32936" t="s">
        <v>88540</v>
      </c>
      <c r="C32936">
        <v>284128742</v>
      </c>
      <c r="D32936" t="s">
        <v>111324</v>
      </c>
      <c r="E32936" t="s">
        <v>115161</v>
      </c>
      <c r="F32936">
        <v>443</v>
      </c>
      <c r="G32936" t="s">
        <v>150333</v>
      </c>
      <c r="H32936" t="s">
        <v>205489</v>
      </c>
      <c r="I32936" t="s">
        <v>251319</v>
      </c>
      <c r="J32936" t="s">
        <v>300079</v>
      </c>
    </row>
    <row r="32937" spans="1:10">
      <c r="A32937" t="s">
        <v>32831</v>
      </c>
      <c r="B32937" t="s">
        <v>88541</v>
      </c>
      <c r="C32937">
        <v>289616138</v>
      </c>
      <c r="D32937" t="s">
        <v>111324</v>
      </c>
      <c r="E32937" t="s">
        <v>115161</v>
      </c>
      <c r="F32937">
        <v>727</v>
      </c>
      <c r="G32937" t="s">
        <v>150334</v>
      </c>
      <c r="H32937" t="s">
        <v>205490</v>
      </c>
      <c r="J32937" t="s">
        <v>300080</v>
      </c>
    </row>
    <row r="32938" spans="1:10">
      <c r="A32938" t="s">
        <v>32832</v>
      </c>
      <c r="B32938" t="s">
        <v>88542</v>
      </c>
      <c r="C32938">
        <v>289615988</v>
      </c>
      <c r="D32938" t="s">
        <v>111324</v>
      </c>
      <c r="E32938" t="s">
        <v>115161</v>
      </c>
      <c r="F32938">
        <v>67</v>
      </c>
      <c r="G32938" t="s">
        <v>150335</v>
      </c>
      <c r="H32938" t="s">
        <v>205491</v>
      </c>
      <c r="I32938" t="s">
        <v>251320</v>
      </c>
      <c r="J32938" t="s">
        <v>300081</v>
      </c>
    </row>
    <row r="32939" spans="1:10">
      <c r="A32939" t="s">
        <v>32833</v>
      </c>
      <c r="B32939" t="s">
        <v>88543</v>
      </c>
      <c r="C32939">
        <v>291034916</v>
      </c>
      <c r="D32939" t="s">
        <v>111324</v>
      </c>
      <c r="E32939" t="s">
        <v>115161</v>
      </c>
      <c r="F32939">
        <v>4</v>
      </c>
      <c r="G32939" t="s">
        <v>150336</v>
      </c>
      <c r="H32939" t="s">
        <v>205492</v>
      </c>
      <c r="J32939" t="s">
        <v>300082</v>
      </c>
    </row>
    <row r="32940" spans="1:10">
      <c r="A32940" t="s">
        <v>32834</v>
      </c>
      <c r="B32940" t="s">
        <v>88544</v>
      </c>
      <c r="C32940">
        <v>284128762</v>
      </c>
      <c r="D32940" t="s">
        <v>111324</v>
      </c>
      <c r="E32940" t="s">
        <v>115161</v>
      </c>
      <c r="F32940">
        <v>203</v>
      </c>
      <c r="G32940" t="s">
        <v>150337</v>
      </c>
      <c r="H32940" t="s">
        <v>205493</v>
      </c>
      <c r="J32940" t="s">
        <v>300083</v>
      </c>
    </row>
    <row r="32941" spans="1:10">
      <c r="A32941" t="s">
        <v>32835</v>
      </c>
      <c r="B32941" t="s">
        <v>88545</v>
      </c>
      <c r="C32941">
        <v>289614580</v>
      </c>
      <c r="D32941" t="s">
        <v>111324</v>
      </c>
      <c r="E32941" t="s">
        <v>115161</v>
      </c>
      <c r="F32941">
        <v>2</v>
      </c>
      <c r="G32941" t="s">
        <v>150338</v>
      </c>
      <c r="H32941" t="s">
        <v>205494</v>
      </c>
      <c r="J32941" t="s">
        <v>300084</v>
      </c>
    </row>
    <row r="32942" spans="1:10">
      <c r="A32942" t="s">
        <v>32836</v>
      </c>
      <c r="B32942" t="s">
        <v>88546</v>
      </c>
      <c r="C32942">
        <v>289612395</v>
      </c>
      <c r="D32942" t="s">
        <v>111324</v>
      </c>
      <c r="E32942" t="s">
        <v>115298</v>
      </c>
      <c r="F32942">
        <v>2</v>
      </c>
      <c r="G32942" t="s">
        <v>150339</v>
      </c>
      <c r="H32942" t="s">
        <v>205495</v>
      </c>
      <c r="J32942" t="s">
        <v>300085</v>
      </c>
    </row>
    <row r="32943" spans="1:10">
      <c r="A32943" t="s">
        <v>32837</v>
      </c>
      <c r="B32943" t="s">
        <v>88547</v>
      </c>
      <c r="C32943">
        <v>289611778</v>
      </c>
      <c r="D32943" t="s">
        <v>111324</v>
      </c>
      <c r="E32943" t="s">
        <v>115298</v>
      </c>
      <c r="F32943">
        <v>320</v>
      </c>
      <c r="G32943" t="s">
        <v>150340</v>
      </c>
      <c r="H32943" t="s">
        <v>205496</v>
      </c>
      <c r="J32943" t="s">
        <v>300086</v>
      </c>
    </row>
    <row r="32944" spans="1:10">
      <c r="A32944" t="s">
        <v>32838</v>
      </c>
      <c r="B32944" t="s">
        <v>88548</v>
      </c>
      <c r="C32944">
        <v>289616053</v>
      </c>
      <c r="D32944" t="s">
        <v>111324</v>
      </c>
      <c r="E32944" t="s">
        <v>115298</v>
      </c>
      <c r="F32944">
        <v>4</v>
      </c>
      <c r="G32944" t="s">
        <v>150341</v>
      </c>
      <c r="H32944" t="s">
        <v>205497</v>
      </c>
      <c r="J32944" t="s">
        <v>300087</v>
      </c>
    </row>
    <row r="32945" spans="1:10">
      <c r="A32945" t="s">
        <v>32839</v>
      </c>
      <c r="B32945" t="s">
        <v>88549</v>
      </c>
      <c r="C32945">
        <v>283105960</v>
      </c>
      <c r="D32945" t="s">
        <v>111324</v>
      </c>
      <c r="E32945" t="s">
        <v>115298</v>
      </c>
      <c r="F32945">
        <v>227</v>
      </c>
      <c r="G32945" t="s">
        <v>150342</v>
      </c>
      <c r="H32945" t="s">
        <v>205498</v>
      </c>
      <c r="I32945" t="s">
        <v>251321</v>
      </c>
      <c r="J32945" t="s">
        <v>300088</v>
      </c>
    </row>
    <row r="32946" spans="1:10">
      <c r="A32946" t="s">
        <v>32840</v>
      </c>
      <c r="B32946" t="s">
        <v>88550</v>
      </c>
      <c r="C32946">
        <v>289612686</v>
      </c>
      <c r="D32946" t="s">
        <v>111330</v>
      </c>
      <c r="E32946" t="s">
        <v>115299</v>
      </c>
      <c r="F32946">
        <v>43</v>
      </c>
      <c r="G32946" t="s">
        <v>150343</v>
      </c>
      <c r="H32946" t="s">
        <v>205499</v>
      </c>
      <c r="I32946" t="s">
        <v>251322</v>
      </c>
      <c r="J32946" t="s">
        <v>300089</v>
      </c>
    </row>
    <row r="32947" spans="1:10">
      <c r="A32947" t="s">
        <v>32841</v>
      </c>
      <c r="B32947" t="s">
        <v>88551</v>
      </c>
      <c r="C32947">
        <v>289616204</v>
      </c>
      <c r="D32947" t="s">
        <v>111324</v>
      </c>
      <c r="E32947" t="s">
        <v>115298</v>
      </c>
      <c r="F32947">
        <v>52</v>
      </c>
      <c r="G32947" t="s">
        <v>150344</v>
      </c>
      <c r="H32947" t="s">
        <v>205500</v>
      </c>
      <c r="I32947" t="s">
        <v>251323</v>
      </c>
      <c r="J32947" t="s">
        <v>300090</v>
      </c>
    </row>
    <row r="32948" spans="1:10">
      <c r="A32948" t="s">
        <v>32842</v>
      </c>
      <c r="B32948" t="s">
        <v>88552</v>
      </c>
      <c r="C32948">
        <v>289612540</v>
      </c>
      <c r="D32948" t="s">
        <v>111330</v>
      </c>
      <c r="E32948" t="s">
        <v>115300</v>
      </c>
      <c r="F32948">
        <v>122</v>
      </c>
      <c r="G32948" t="s">
        <v>150345</v>
      </c>
      <c r="H32948" t="s">
        <v>205501</v>
      </c>
      <c r="J32948" t="s">
        <v>300091</v>
      </c>
    </row>
    <row r="32949" spans="1:10">
      <c r="A32949" t="s">
        <v>32843</v>
      </c>
      <c r="B32949" t="s">
        <v>88553</v>
      </c>
      <c r="C32949">
        <v>289611613</v>
      </c>
      <c r="D32949" t="s">
        <v>111324</v>
      </c>
      <c r="E32949" t="s">
        <v>115298</v>
      </c>
      <c r="F32949">
        <v>34</v>
      </c>
      <c r="G32949" t="s">
        <v>150346</v>
      </c>
      <c r="H32949" t="s">
        <v>205502</v>
      </c>
      <c r="I32949" t="s">
        <v>251324</v>
      </c>
      <c r="J32949" t="s">
        <v>300092</v>
      </c>
    </row>
    <row r="32950" spans="1:10">
      <c r="A32950" t="s">
        <v>32844</v>
      </c>
      <c r="B32950" t="s">
        <v>88554</v>
      </c>
      <c r="C32950">
        <v>289611682</v>
      </c>
      <c r="D32950" t="s">
        <v>111324</v>
      </c>
      <c r="E32950" t="s">
        <v>115298</v>
      </c>
      <c r="F32950">
        <v>24</v>
      </c>
      <c r="G32950" t="s">
        <v>150347</v>
      </c>
      <c r="H32950" t="s">
        <v>205503</v>
      </c>
      <c r="J32950" t="s">
        <v>300093</v>
      </c>
    </row>
    <row r="32951" spans="1:10">
      <c r="A32951" t="s">
        <v>32845</v>
      </c>
      <c r="B32951" t="s">
        <v>88555</v>
      </c>
      <c r="C32951">
        <v>289612379</v>
      </c>
      <c r="D32951" t="s">
        <v>111324</v>
      </c>
      <c r="E32951" t="s">
        <v>115298</v>
      </c>
      <c r="F32951">
        <v>22</v>
      </c>
      <c r="G32951" t="s">
        <v>150348</v>
      </c>
      <c r="H32951" t="s">
        <v>205504</v>
      </c>
      <c r="I32951" t="s">
        <v>251325</v>
      </c>
      <c r="J32951" t="s">
        <v>300094</v>
      </c>
    </row>
    <row r="32952" spans="1:10">
      <c r="A32952" t="s">
        <v>32846</v>
      </c>
      <c r="B32952" t="s">
        <v>88556</v>
      </c>
      <c r="C32952">
        <v>289614378</v>
      </c>
      <c r="D32952" t="s">
        <v>111324</v>
      </c>
      <c r="E32952" t="s">
        <v>115298</v>
      </c>
      <c r="F32952">
        <v>2</v>
      </c>
      <c r="G32952" t="s">
        <v>150349</v>
      </c>
      <c r="H32952" t="s">
        <v>205505</v>
      </c>
      <c r="I32952" t="s">
        <v>251326</v>
      </c>
      <c r="J32952" t="s">
        <v>300095</v>
      </c>
    </row>
    <row r="32953" spans="1:10">
      <c r="A32953" t="s">
        <v>32847</v>
      </c>
      <c r="B32953" t="s">
        <v>88557</v>
      </c>
      <c r="C32953">
        <v>289616356</v>
      </c>
      <c r="D32953" t="s">
        <v>111324</v>
      </c>
      <c r="E32953" t="s">
        <v>115298</v>
      </c>
      <c r="F32953">
        <v>5</v>
      </c>
      <c r="G32953" t="s">
        <v>150350</v>
      </c>
      <c r="H32953" t="s">
        <v>205506</v>
      </c>
      <c r="I32953" t="s">
        <v>251327</v>
      </c>
      <c r="J32953" t="s">
        <v>300096</v>
      </c>
    </row>
    <row r="32954" spans="1:10">
      <c r="A32954" t="s">
        <v>32848</v>
      </c>
      <c r="B32954" t="s">
        <v>88558</v>
      </c>
      <c r="C32954">
        <v>289612384</v>
      </c>
      <c r="D32954" t="s">
        <v>111324</v>
      </c>
      <c r="E32954" t="s">
        <v>115298</v>
      </c>
      <c r="F32954">
        <v>13</v>
      </c>
      <c r="G32954" t="s">
        <v>150351</v>
      </c>
      <c r="H32954" t="s">
        <v>205507</v>
      </c>
      <c r="I32954" t="s">
        <v>251328</v>
      </c>
      <c r="J32954" t="s">
        <v>300097</v>
      </c>
    </row>
    <row r="32955" spans="1:10">
      <c r="A32955" t="s">
        <v>32849</v>
      </c>
      <c r="B32955" t="s">
        <v>88559</v>
      </c>
      <c r="C32955">
        <v>289614626</v>
      </c>
      <c r="D32955" t="s">
        <v>111324</v>
      </c>
      <c r="E32955" t="s">
        <v>115298</v>
      </c>
      <c r="F32955">
        <v>166</v>
      </c>
      <c r="G32955" t="s">
        <v>150352</v>
      </c>
      <c r="H32955" t="s">
        <v>205508</v>
      </c>
      <c r="I32955" t="s">
        <v>251329</v>
      </c>
      <c r="J32955" t="s">
        <v>300098</v>
      </c>
    </row>
    <row r="32956" spans="1:10">
      <c r="A32956" t="s">
        <v>32850</v>
      </c>
      <c r="B32956" t="s">
        <v>88560</v>
      </c>
      <c r="C32956">
        <v>289614810</v>
      </c>
      <c r="D32956" t="s">
        <v>111324</v>
      </c>
      <c r="E32956" t="s">
        <v>115298</v>
      </c>
      <c r="F32956">
        <v>13</v>
      </c>
      <c r="G32956" t="s">
        <v>150353</v>
      </c>
      <c r="H32956" t="s">
        <v>205509</v>
      </c>
      <c r="J32956" t="s">
        <v>300099</v>
      </c>
    </row>
    <row r="32957" spans="1:10">
      <c r="A32957" t="s">
        <v>32851</v>
      </c>
      <c r="B32957" t="s">
        <v>88561</v>
      </c>
      <c r="C32957">
        <v>289612380</v>
      </c>
      <c r="D32957" t="s">
        <v>111324</v>
      </c>
      <c r="E32957" t="s">
        <v>115298</v>
      </c>
      <c r="F32957">
        <v>56</v>
      </c>
      <c r="G32957" t="s">
        <v>150354</v>
      </c>
      <c r="H32957" t="s">
        <v>205510</v>
      </c>
      <c r="J32957" t="s">
        <v>300100</v>
      </c>
    </row>
    <row r="32958" spans="1:10">
      <c r="A32958" t="s">
        <v>32852</v>
      </c>
      <c r="B32958" t="s">
        <v>88562</v>
      </c>
      <c r="C32958">
        <v>290489981</v>
      </c>
      <c r="D32958" t="s">
        <v>111324</v>
      </c>
      <c r="E32958" t="s">
        <v>115298</v>
      </c>
      <c r="F32958">
        <v>55</v>
      </c>
      <c r="G32958" t="s">
        <v>150355</v>
      </c>
      <c r="H32958" t="s">
        <v>205511</v>
      </c>
      <c r="J32958" t="s">
        <v>300101</v>
      </c>
    </row>
    <row r="32959" spans="1:10">
      <c r="A32959" t="s">
        <v>32853</v>
      </c>
      <c r="B32959" t="s">
        <v>88563</v>
      </c>
      <c r="C32959">
        <v>289603725</v>
      </c>
      <c r="D32959" t="s">
        <v>111324</v>
      </c>
      <c r="E32959" t="s">
        <v>115298</v>
      </c>
      <c r="F32959">
        <v>1</v>
      </c>
      <c r="G32959" t="s">
        <v>150356</v>
      </c>
      <c r="H32959" t="s">
        <v>205512</v>
      </c>
      <c r="J32959" t="s">
        <v>300102</v>
      </c>
    </row>
    <row r="32960" spans="1:10">
      <c r="A32960" t="s">
        <v>32854</v>
      </c>
      <c r="B32960" t="s">
        <v>88564</v>
      </c>
      <c r="C32960">
        <v>289611191</v>
      </c>
      <c r="D32960" t="s">
        <v>111998</v>
      </c>
      <c r="E32960" t="s">
        <v>115301</v>
      </c>
      <c r="F32960">
        <v>20</v>
      </c>
      <c r="G32960" t="s">
        <v>150357</v>
      </c>
      <c r="H32960" t="s">
        <v>205513</v>
      </c>
      <c r="I32960" t="s">
        <v>251330</v>
      </c>
      <c r="J32960" t="s">
        <v>300103</v>
      </c>
    </row>
    <row r="32961" spans="1:10">
      <c r="A32961" t="s">
        <v>32855</v>
      </c>
      <c r="B32961" t="s">
        <v>88565</v>
      </c>
      <c r="C32961">
        <v>291426161</v>
      </c>
      <c r="D32961" t="s">
        <v>111324</v>
      </c>
      <c r="E32961" t="s">
        <v>115298</v>
      </c>
      <c r="F32961">
        <v>193</v>
      </c>
      <c r="G32961" t="s">
        <v>150358</v>
      </c>
      <c r="H32961" t="s">
        <v>205514</v>
      </c>
      <c r="I32961" t="s">
        <v>251331</v>
      </c>
      <c r="J32961" t="s">
        <v>300104</v>
      </c>
    </row>
    <row r="32962" spans="1:10">
      <c r="A32962" t="s">
        <v>32856</v>
      </c>
      <c r="B32962" t="s">
        <v>88566</v>
      </c>
      <c r="C32962">
        <v>291426837</v>
      </c>
      <c r="D32962" t="s">
        <v>111324</v>
      </c>
      <c r="E32962" t="s">
        <v>115298</v>
      </c>
      <c r="F32962">
        <v>65</v>
      </c>
      <c r="G32962" t="s">
        <v>150359</v>
      </c>
      <c r="H32962" t="s">
        <v>205515</v>
      </c>
      <c r="I32962" t="s">
        <v>251332</v>
      </c>
      <c r="J32962" t="s">
        <v>300105</v>
      </c>
    </row>
    <row r="32963" spans="1:10">
      <c r="A32963" t="s">
        <v>32857</v>
      </c>
      <c r="B32963" t="s">
        <v>88567</v>
      </c>
      <c r="C32963">
        <v>289615553</v>
      </c>
      <c r="D32963" t="s">
        <v>111324</v>
      </c>
      <c r="E32963" t="s">
        <v>115298</v>
      </c>
      <c r="F32963">
        <v>38</v>
      </c>
      <c r="G32963" t="s">
        <v>150360</v>
      </c>
      <c r="H32963" t="s">
        <v>205516</v>
      </c>
      <c r="I32963" t="s">
        <v>251333</v>
      </c>
      <c r="J32963" t="s">
        <v>300106</v>
      </c>
    </row>
    <row r="32964" spans="1:10">
      <c r="A32964" t="s">
        <v>32858</v>
      </c>
      <c r="B32964" t="s">
        <v>88568</v>
      </c>
      <c r="C32964">
        <v>289612682</v>
      </c>
      <c r="D32964" t="s">
        <v>111324</v>
      </c>
      <c r="E32964" t="s">
        <v>115298</v>
      </c>
      <c r="F32964">
        <v>114</v>
      </c>
      <c r="G32964" t="s">
        <v>150361</v>
      </c>
      <c r="H32964" t="s">
        <v>205517</v>
      </c>
      <c r="J32964" t="s">
        <v>300107</v>
      </c>
    </row>
    <row r="32965" spans="1:10">
      <c r="A32965" t="s">
        <v>32859</v>
      </c>
      <c r="B32965" t="s">
        <v>88569</v>
      </c>
      <c r="C32965">
        <v>289611687</v>
      </c>
      <c r="D32965" t="s">
        <v>111324</v>
      </c>
      <c r="E32965" t="s">
        <v>115298</v>
      </c>
      <c r="F32965">
        <v>77</v>
      </c>
      <c r="G32965" t="s">
        <v>150362</v>
      </c>
      <c r="H32965" t="s">
        <v>205518</v>
      </c>
      <c r="J32965" t="s">
        <v>300108</v>
      </c>
    </row>
    <row r="32966" spans="1:10">
      <c r="A32966" t="s">
        <v>32860</v>
      </c>
      <c r="B32966" t="s">
        <v>88570</v>
      </c>
      <c r="C32966">
        <v>289614760</v>
      </c>
      <c r="D32966" t="s">
        <v>111324</v>
      </c>
      <c r="E32966" t="s">
        <v>115298</v>
      </c>
      <c r="F32966">
        <v>42</v>
      </c>
      <c r="G32966" t="s">
        <v>150363</v>
      </c>
      <c r="H32966" t="s">
        <v>205519</v>
      </c>
      <c r="I32966" t="s">
        <v>251334</v>
      </c>
      <c r="J32966" t="s">
        <v>300109</v>
      </c>
    </row>
    <row r="32967" spans="1:10">
      <c r="A32967" t="s">
        <v>32861</v>
      </c>
      <c r="B32967" t="s">
        <v>88571</v>
      </c>
      <c r="C32967">
        <v>289612382</v>
      </c>
      <c r="D32967" t="s">
        <v>111324</v>
      </c>
      <c r="E32967" t="s">
        <v>115298</v>
      </c>
      <c r="F32967">
        <v>26</v>
      </c>
      <c r="G32967" t="s">
        <v>150364</v>
      </c>
      <c r="H32967" t="s">
        <v>205520</v>
      </c>
      <c r="I32967" t="s">
        <v>251335</v>
      </c>
      <c r="J32967" t="s">
        <v>300110</v>
      </c>
    </row>
    <row r="32968" spans="1:10">
      <c r="A32968" t="s">
        <v>32862</v>
      </c>
      <c r="B32968" t="s">
        <v>88572</v>
      </c>
      <c r="C32968">
        <v>289614703</v>
      </c>
      <c r="D32968" t="s">
        <v>111324</v>
      </c>
      <c r="E32968" t="s">
        <v>115298</v>
      </c>
      <c r="F32968">
        <v>19</v>
      </c>
      <c r="G32968" t="s">
        <v>150365</v>
      </c>
      <c r="H32968" t="s">
        <v>205521</v>
      </c>
      <c r="I32968" t="s">
        <v>251336</v>
      </c>
      <c r="J32968" t="s">
        <v>300111</v>
      </c>
    </row>
    <row r="32969" spans="1:10">
      <c r="A32969" t="s">
        <v>32863</v>
      </c>
      <c r="B32969" t="s">
        <v>88573</v>
      </c>
      <c r="C32969">
        <v>289614726</v>
      </c>
      <c r="D32969" t="s">
        <v>111324</v>
      </c>
      <c r="E32969" t="s">
        <v>115298</v>
      </c>
      <c r="F32969">
        <v>376</v>
      </c>
      <c r="G32969" t="s">
        <v>150366</v>
      </c>
      <c r="H32969" t="s">
        <v>205522</v>
      </c>
      <c r="I32969" t="s">
        <v>251337</v>
      </c>
      <c r="J32969" t="s">
        <v>300112</v>
      </c>
    </row>
    <row r="32970" spans="1:10">
      <c r="A32970" t="s">
        <v>32864</v>
      </c>
      <c r="B32970" t="s">
        <v>88574</v>
      </c>
      <c r="C32970">
        <v>289616559</v>
      </c>
      <c r="D32970" t="s">
        <v>111324</v>
      </c>
      <c r="E32970" t="s">
        <v>115298</v>
      </c>
      <c r="F32970">
        <v>4</v>
      </c>
      <c r="G32970" t="s">
        <v>150367</v>
      </c>
      <c r="H32970" t="s">
        <v>205523</v>
      </c>
      <c r="J32970" t="s">
        <v>300113</v>
      </c>
    </row>
    <row r="32971" spans="1:10">
      <c r="A32971" t="s">
        <v>32865</v>
      </c>
      <c r="B32971" t="s">
        <v>88575</v>
      </c>
      <c r="C32971">
        <v>289612394</v>
      </c>
      <c r="D32971" t="s">
        <v>111324</v>
      </c>
      <c r="E32971" t="s">
        <v>115298</v>
      </c>
      <c r="F32971">
        <v>19</v>
      </c>
      <c r="G32971" t="s">
        <v>150368</v>
      </c>
      <c r="H32971" t="s">
        <v>205524</v>
      </c>
      <c r="I32971" t="s">
        <v>251338</v>
      </c>
      <c r="J32971" t="s">
        <v>300114</v>
      </c>
    </row>
    <row r="32972" spans="1:10">
      <c r="A32972" t="s">
        <v>32866</v>
      </c>
      <c r="B32972" t="s">
        <v>88576</v>
      </c>
      <c r="C32972">
        <v>289612392</v>
      </c>
      <c r="D32972" t="s">
        <v>111324</v>
      </c>
      <c r="E32972" t="s">
        <v>115298</v>
      </c>
      <c r="F32972">
        <v>4</v>
      </c>
      <c r="G32972" t="s">
        <v>150369</v>
      </c>
      <c r="H32972" t="s">
        <v>205525</v>
      </c>
      <c r="J32972" t="s">
        <v>300115</v>
      </c>
    </row>
    <row r="32973" spans="1:10">
      <c r="A32973" t="s">
        <v>32867</v>
      </c>
      <c r="B32973" t="s">
        <v>88577</v>
      </c>
      <c r="C32973">
        <v>289612921</v>
      </c>
      <c r="D32973" t="s">
        <v>111324</v>
      </c>
      <c r="E32973" t="s">
        <v>115298</v>
      </c>
      <c r="F32973">
        <v>1</v>
      </c>
      <c r="G32973" t="s">
        <v>150370</v>
      </c>
      <c r="H32973" t="s">
        <v>205526</v>
      </c>
      <c r="J32973" t="s">
        <v>300116</v>
      </c>
    </row>
    <row r="32974" spans="1:10">
      <c r="A32974" t="s">
        <v>32868</v>
      </c>
      <c r="B32974" t="s">
        <v>88578</v>
      </c>
      <c r="C32974">
        <v>284200718</v>
      </c>
      <c r="D32974" t="s">
        <v>111324</v>
      </c>
      <c r="E32974" t="s">
        <v>115298</v>
      </c>
      <c r="F32974">
        <v>1158</v>
      </c>
      <c r="G32974" t="s">
        <v>150371</v>
      </c>
      <c r="H32974" t="s">
        <v>205527</v>
      </c>
      <c r="I32974" t="s">
        <v>251339</v>
      </c>
      <c r="J32974" t="s">
        <v>300117</v>
      </c>
    </row>
    <row r="32975" spans="1:10">
      <c r="A32975" t="s">
        <v>32869</v>
      </c>
      <c r="B32975" t="s">
        <v>88579</v>
      </c>
      <c r="C32975">
        <v>289614793</v>
      </c>
      <c r="D32975" t="s">
        <v>111324</v>
      </c>
      <c r="E32975" t="s">
        <v>115298</v>
      </c>
      <c r="F32975">
        <v>41</v>
      </c>
      <c r="G32975" t="s">
        <v>150372</v>
      </c>
      <c r="H32975" t="s">
        <v>205528</v>
      </c>
      <c r="J32975" t="s">
        <v>300118</v>
      </c>
    </row>
    <row r="32976" spans="1:10">
      <c r="A32976" t="s">
        <v>32870</v>
      </c>
      <c r="B32976" t="s">
        <v>88580</v>
      </c>
      <c r="C32976">
        <v>289611405</v>
      </c>
      <c r="D32976" t="s">
        <v>111324</v>
      </c>
      <c r="E32976" t="s">
        <v>115298</v>
      </c>
      <c r="F32976">
        <v>18</v>
      </c>
      <c r="G32976" t="s">
        <v>150373</v>
      </c>
      <c r="H32976" t="s">
        <v>205529</v>
      </c>
      <c r="I32976" t="s">
        <v>251340</v>
      </c>
      <c r="J32976" t="s">
        <v>300119</v>
      </c>
    </row>
    <row r="32977" spans="1:10">
      <c r="A32977" t="s">
        <v>32871</v>
      </c>
      <c r="B32977" t="s">
        <v>88581</v>
      </c>
      <c r="C32977">
        <v>290489497</v>
      </c>
      <c r="D32977" t="s">
        <v>111324</v>
      </c>
      <c r="E32977" t="s">
        <v>115298</v>
      </c>
      <c r="F32977">
        <v>6</v>
      </c>
      <c r="G32977" t="s">
        <v>150374</v>
      </c>
      <c r="H32977" t="s">
        <v>205530</v>
      </c>
      <c r="I32977" t="s">
        <v>251341</v>
      </c>
      <c r="J32977" t="s">
        <v>300120</v>
      </c>
    </row>
    <row r="32978" spans="1:10">
      <c r="A32978" t="s">
        <v>32872</v>
      </c>
      <c r="B32978" t="s">
        <v>88582</v>
      </c>
      <c r="C32978">
        <v>291421436</v>
      </c>
      <c r="D32978" t="s">
        <v>111324</v>
      </c>
      <c r="E32978" t="s">
        <v>115298</v>
      </c>
      <c r="F32978">
        <v>42</v>
      </c>
      <c r="G32978" t="s">
        <v>150375</v>
      </c>
      <c r="H32978" t="s">
        <v>205531</v>
      </c>
      <c r="I32978" t="s">
        <v>251342</v>
      </c>
      <c r="J32978" t="s">
        <v>300121</v>
      </c>
    </row>
    <row r="32979" spans="1:10">
      <c r="A32979" t="s">
        <v>32873</v>
      </c>
      <c r="B32979" t="s">
        <v>88583</v>
      </c>
      <c r="C32979">
        <v>291415836</v>
      </c>
      <c r="D32979" t="s">
        <v>111324</v>
      </c>
      <c r="E32979" t="s">
        <v>115298</v>
      </c>
      <c r="F32979">
        <v>3</v>
      </c>
      <c r="G32979" t="s">
        <v>150376</v>
      </c>
      <c r="H32979" t="s">
        <v>205532</v>
      </c>
      <c r="I32979" t="s">
        <v>251343</v>
      </c>
      <c r="J32979" t="s">
        <v>300122</v>
      </c>
    </row>
    <row r="32980" spans="1:10">
      <c r="A32980" t="s">
        <v>32874</v>
      </c>
      <c r="B32980" t="s">
        <v>88584</v>
      </c>
      <c r="C32980">
        <v>291427083</v>
      </c>
      <c r="D32980" t="s">
        <v>111324</v>
      </c>
      <c r="E32980" t="s">
        <v>115298</v>
      </c>
      <c r="F32980">
        <v>48</v>
      </c>
      <c r="G32980" t="s">
        <v>150377</v>
      </c>
      <c r="H32980" t="s">
        <v>205533</v>
      </c>
      <c r="I32980" t="s">
        <v>251344</v>
      </c>
      <c r="J32980" t="s">
        <v>300123</v>
      </c>
    </row>
    <row r="32981" spans="1:10">
      <c r="A32981" t="s">
        <v>32875</v>
      </c>
      <c r="B32981" t="s">
        <v>88585</v>
      </c>
      <c r="C32981">
        <v>289611861</v>
      </c>
      <c r="D32981" t="s">
        <v>111324</v>
      </c>
      <c r="E32981" t="s">
        <v>115298</v>
      </c>
      <c r="F32981">
        <v>11</v>
      </c>
      <c r="G32981" t="s">
        <v>150378</v>
      </c>
      <c r="H32981" t="s">
        <v>205534</v>
      </c>
      <c r="I32981" t="s">
        <v>251345</v>
      </c>
      <c r="J32981" t="s">
        <v>300124</v>
      </c>
    </row>
    <row r="32982" spans="1:10">
      <c r="A32982" t="s">
        <v>32876</v>
      </c>
      <c r="B32982" t="s">
        <v>88586</v>
      </c>
      <c r="C32982">
        <v>289611835</v>
      </c>
      <c r="D32982" t="s">
        <v>111324</v>
      </c>
      <c r="E32982" t="s">
        <v>115298</v>
      </c>
      <c r="F32982">
        <v>920</v>
      </c>
      <c r="G32982" t="s">
        <v>150379</v>
      </c>
      <c r="H32982" t="s">
        <v>205535</v>
      </c>
      <c r="I32982" t="s">
        <v>251346</v>
      </c>
      <c r="J32982" t="s">
        <v>300125</v>
      </c>
    </row>
    <row r="32983" spans="1:10">
      <c r="A32983" t="s">
        <v>32877</v>
      </c>
      <c r="B32983" t="s">
        <v>88587</v>
      </c>
      <c r="C32983">
        <v>289612406</v>
      </c>
      <c r="D32983" t="s">
        <v>111324</v>
      </c>
      <c r="E32983" t="s">
        <v>115298</v>
      </c>
      <c r="F32983">
        <v>21</v>
      </c>
      <c r="G32983" t="s">
        <v>150380</v>
      </c>
      <c r="H32983" t="s">
        <v>205536</v>
      </c>
      <c r="J32983" t="s">
        <v>300126</v>
      </c>
    </row>
    <row r="32984" spans="1:10">
      <c r="A32984" t="s">
        <v>32878</v>
      </c>
      <c r="B32984" t="s">
        <v>88588</v>
      </c>
      <c r="C32984">
        <v>289612390</v>
      </c>
      <c r="D32984" t="s">
        <v>111324</v>
      </c>
      <c r="E32984" t="s">
        <v>115298</v>
      </c>
      <c r="F32984">
        <v>2</v>
      </c>
      <c r="G32984" t="s">
        <v>150381</v>
      </c>
      <c r="H32984" t="s">
        <v>205537</v>
      </c>
      <c r="I32984" t="s">
        <v>251347</v>
      </c>
      <c r="J32984" t="s">
        <v>300127</v>
      </c>
    </row>
    <row r="32985" spans="1:10">
      <c r="A32985" t="s">
        <v>32879</v>
      </c>
      <c r="B32985" t="s">
        <v>88589</v>
      </c>
      <c r="C32985">
        <v>289603727</v>
      </c>
      <c r="D32985" t="s">
        <v>111324</v>
      </c>
      <c r="E32985" t="s">
        <v>115298</v>
      </c>
      <c r="F32985">
        <v>28</v>
      </c>
      <c r="G32985" t="s">
        <v>150382</v>
      </c>
      <c r="H32985" t="s">
        <v>205538</v>
      </c>
      <c r="J32985" t="s">
        <v>300128</v>
      </c>
    </row>
    <row r="32986" spans="1:10">
      <c r="A32986" t="s">
        <v>32880</v>
      </c>
      <c r="B32986" t="s">
        <v>88590</v>
      </c>
      <c r="C32986">
        <v>289611562</v>
      </c>
      <c r="D32986" t="s">
        <v>111324</v>
      </c>
      <c r="E32986" t="s">
        <v>115298</v>
      </c>
      <c r="F32986">
        <v>66</v>
      </c>
      <c r="G32986" t="s">
        <v>150383</v>
      </c>
      <c r="H32986" t="s">
        <v>205539</v>
      </c>
      <c r="I32986" t="s">
        <v>251348</v>
      </c>
      <c r="J32986" t="s">
        <v>300129</v>
      </c>
    </row>
    <row r="32987" spans="1:10">
      <c r="A32987" t="s">
        <v>32881</v>
      </c>
      <c r="B32987" t="s">
        <v>88591</v>
      </c>
      <c r="C32987">
        <v>290484301</v>
      </c>
      <c r="D32987" t="s">
        <v>111324</v>
      </c>
      <c r="E32987" t="s">
        <v>115298</v>
      </c>
      <c r="F32987">
        <v>281</v>
      </c>
      <c r="G32987" t="s">
        <v>150384</v>
      </c>
      <c r="H32987" t="s">
        <v>205540</v>
      </c>
      <c r="I32987" t="s">
        <v>251349</v>
      </c>
      <c r="J32987" t="s">
        <v>300130</v>
      </c>
    </row>
    <row r="32988" spans="1:10">
      <c r="A32988" t="s">
        <v>32882</v>
      </c>
      <c r="B32988" t="s">
        <v>88592</v>
      </c>
      <c r="C32988">
        <v>289614144</v>
      </c>
      <c r="D32988" t="s">
        <v>111324</v>
      </c>
      <c r="E32988" t="s">
        <v>115298</v>
      </c>
      <c r="F32988">
        <v>1</v>
      </c>
      <c r="G32988" t="s">
        <v>150385</v>
      </c>
      <c r="H32988" t="s">
        <v>205541</v>
      </c>
      <c r="J32988" t="s">
        <v>300131</v>
      </c>
    </row>
    <row r="32989" spans="1:10">
      <c r="A32989" t="s">
        <v>32883</v>
      </c>
      <c r="B32989" t="s">
        <v>88593</v>
      </c>
      <c r="C32989">
        <v>289612373</v>
      </c>
      <c r="D32989" t="s">
        <v>111324</v>
      </c>
      <c r="E32989" t="s">
        <v>115298</v>
      </c>
      <c r="F32989">
        <v>60</v>
      </c>
      <c r="G32989" t="s">
        <v>150386</v>
      </c>
      <c r="H32989" t="s">
        <v>205542</v>
      </c>
      <c r="J32989" t="s">
        <v>300132</v>
      </c>
    </row>
    <row r="32990" spans="1:10">
      <c r="A32990" t="s">
        <v>32884</v>
      </c>
      <c r="B32990" t="s">
        <v>88594</v>
      </c>
      <c r="C32990">
        <v>289611456</v>
      </c>
      <c r="D32990" t="s">
        <v>111324</v>
      </c>
      <c r="E32990" t="s">
        <v>115298</v>
      </c>
      <c r="F32990">
        <v>7</v>
      </c>
      <c r="G32990" t="s">
        <v>150387</v>
      </c>
      <c r="H32990" t="s">
        <v>205543</v>
      </c>
      <c r="I32990" t="s">
        <v>251350</v>
      </c>
      <c r="J32990" t="s">
        <v>300133</v>
      </c>
    </row>
    <row r="32991" spans="1:10">
      <c r="A32991" t="s">
        <v>32885</v>
      </c>
      <c r="B32991" t="s">
        <v>88595</v>
      </c>
      <c r="C32991">
        <v>289611776</v>
      </c>
      <c r="D32991" t="s">
        <v>111324</v>
      </c>
      <c r="E32991" t="s">
        <v>115298</v>
      </c>
      <c r="F32991">
        <v>25</v>
      </c>
      <c r="G32991" t="s">
        <v>150388</v>
      </c>
      <c r="H32991" t="s">
        <v>205544</v>
      </c>
      <c r="I32991" t="s">
        <v>251351</v>
      </c>
      <c r="J32991" t="s">
        <v>300134</v>
      </c>
    </row>
    <row r="32992" spans="1:10">
      <c r="A32992" t="s">
        <v>32886</v>
      </c>
      <c r="B32992" t="s">
        <v>88596</v>
      </c>
      <c r="C32992">
        <v>291415837</v>
      </c>
      <c r="D32992" t="s">
        <v>111324</v>
      </c>
      <c r="E32992" t="s">
        <v>115298</v>
      </c>
      <c r="F32992">
        <v>6</v>
      </c>
      <c r="G32992" t="s">
        <v>150389</v>
      </c>
      <c r="H32992" t="s">
        <v>205545</v>
      </c>
      <c r="J32992" t="s">
        <v>300135</v>
      </c>
    </row>
    <row r="32993" spans="1:10">
      <c r="A32993" t="s">
        <v>32887</v>
      </c>
      <c r="B32993" t="s">
        <v>88597</v>
      </c>
      <c r="C32993">
        <v>289616240</v>
      </c>
      <c r="D32993" t="s">
        <v>111324</v>
      </c>
      <c r="E32993" t="s">
        <v>115298</v>
      </c>
      <c r="F32993">
        <v>3</v>
      </c>
      <c r="G32993" t="s">
        <v>150390</v>
      </c>
      <c r="H32993" t="s">
        <v>205546</v>
      </c>
      <c r="I32993" t="s">
        <v>251352</v>
      </c>
      <c r="J32993" t="s">
        <v>300136</v>
      </c>
    </row>
    <row r="32994" spans="1:10">
      <c r="A32994" t="s">
        <v>32888</v>
      </c>
      <c r="B32994" t="s">
        <v>88598</v>
      </c>
      <c r="C32994">
        <v>289611742</v>
      </c>
      <c r="D32994" t="s">
        <v>111324</v>
      </c>
      <c r="E32994" t="s">
        <v>115298</v>
      </c>
      <c r="F32994">
        <v>3</v>
      </c>
      <c r="G32994" t="s">
        <v>150391</v>
      </c>
      <c r="H32994" t="s">
        <v>205547</v>
      </c>
      <c r="I32994" t="s">
        <v>251353</v>
      </c>
      <c r="J32994" t="s">
        <v>300137</v>
      </c>
    </row>
    <row r="32995" spans="1:10">
      <c r="A32995" t="s">
        <v>32889</v>
      </c>
      <c r="B32995" t="s">
        <v>88599</v>
      </c>
      <c r="C32995">
        <v>290483854</v>
      </c>
      <c r="D32995" t="s">
        <v>111324</v>
      </c>
      <c r="E32995" t="s">
        <v>115298</v>
      </c>
      <c r="F32995">
        <v>65</v>
      </c>
      <c r="G32995" t="s">
        <v>150392</v>
      </c>
      <c r="H32995" t="s">
        <v>205548</v>
      </c>
      <c r="I32995" t="s">
        <v>251354</v>
      </c>
      <c r="J32995" t="s">
        <v>300138</v>
      </c>
    </row>
    <row r="32996" spans="1:10">
      <c r="A32996" t="s">
        <v>32890</v>
      </c>
      <c r="B32996" t="s">
        <v>88600</v>
      </c>
      <c r="C32996">
        <v>290490015</v>
      </c>
      <c r="D32996" t="s">
        <v>111324</v>
      </c>
      <c r="E32996" t="s">
        <v>115298</v>
      </c>
      <c r="F32996">
        <v>4</v>
      </c>
      <c r="G32996" t="s">
        <v>150393</v>
      </c>
      <c r="H32996" t="s">
        <v>205549</v>
      </c>
      <c r="J32996" t="s">
        <v>300139</v>
      </c>
    </row>
    <row r="32997" spans="1:10">
      <c r="A32997" t="s">
        <v>32891</v>
      </c>
      <c r="B32997" t="s">
        <v>88601</v>
      </c>
      <c r="C32997">
        <v>291425861</v>
      </c>
      <c r="D32997" t="s">
        <v>111324</v>
      </c>
      <c r="E32997" t="s">
        <v>115298</v>
      </c>
      <c r="F32997">
        <v>2</v>
      </c>
      <c r="G32997" t="s">
        <v>150394</v>
      </c>
      <c r="H32997" t="s">
        <v>205550</v>
      </c>
      <c r="I32997" t="s">
        <v>251355</v>
      </c>
      <c r="J32997" t="s">
        <v>300140</v>
      </c>
    </row>
    <row r="32998" spans="1:10">
      <c r="A32998" t="s">
        <v>32892</v>
      </c>
      <c r="B32998" t="s">
        <v>88602</v>
      </c>
      <c r="C32998">
        <v>289611737</v>
      </c>
      <c r="D32998" t="s">
        <v>111324</v>
      </c>
      <c r="E32998" t="s">
        <v>115298</v>
      </c>
      <c r="F32998">
        <v>42</v>
      </c>
      <c r="G32998" t="s">
        <v>150395</v>
      </c>
      <c r="H32998" t="s">
        <v>205551</v>
      </c>
      <c r="I32998" t="s">
        <v>251356</v>
      </c>
      <c r="J32998" t="s">
        <v>300141</v>
      </c>
    </row>
    <row r="32999" spans="1:10">
      <c r="A32999" t="s">
        <v>32893</v>
      </c>
      <c r="B32999" t="s">
        <v>88603</v>
      </c>
      <c r="C32999">
        <v>289612490</v>
      </c>
      <c r="D32999" t="s">
        <v>111324</v>
      </c>
      <c r="E32999" t="s">
        <v>115298</v>
      </c>
      <c r="F32999">
        <v>186</v>
      </c>
      <c r="G32999" t="s">
        <v>150396</v>
      </c>
      <c r="H32999" t="s">
        <v>205552</v>
      </c>
      <c r="I32999" t="s">
        <v>251357</v>
      </c>
      <c r="J32999" t="s">
        <v>300142</v>
      </c>
    </row>
    <row r="33000" spans="1:10">
      <c r="A33000" t="s">
        <v>32894</v>
      </c>
      <c r="B33000" t="s">
        <v>88604</v>
      </c>
      <c r="C33000">
        <v>289611549</v>
      </c>
      <c r="D33000" t="s">
        <v>111324</v>
      </c>
      <c r="E33000" t="s">
        <v>115298</v>
      </c>
      <c r="F33000">
        <v>2</v>
      </c>
      <c r="G33000" t="s">
        <v>150397</v>
      </c>
      <c r="H33000" t="s">
        <v>205553</v>
      </c>
      <c r="I33000" t="s">
        <v>251358</v>
      </c>
      <c r="J33000" t="s">
        <v>300143</v>
      </c>
    </row>
    <row r="33001" spans="1:10">
      <c r="A33001" t="s">
        <v>32895</v>
      </c>
      <c r="B33001" t="s">
        <v>88605</v>
      </c>
      <c r="C33001">
        <v>289612391</v>
      </c>
      <c r="D33001" t="s">
        <v>111324</v>
      </c>
      <c r="E33001" t="s">
        <v>115298</v>
      </c>
      <c r="F33001">
        <v>1</v>
      </c>
      <c r="G33001" t="s">
        <v>150398</v>
      </c>
      <c r="H33001" t="s">
        <v>205554</v>
      </c>
      <c r="I33001" t="s">
        <v>251359</v>
      </c>
      <c r="J33001" t="s">
        <v>300144</v>
      </c>
    </row>
    <row r="33002" spans="1:10">
      <c r="A33002" t="s">
        <v>32896</v>
      </c>
      <c r="B33002" t="s">
        <v>88606</v>
      </c>
      <c r="C33002">
        <v>289614169</v>
      </c>
      <c r="D33002" t="s">
        <v>111998</v>
      </c>
      <c r="E33002" t="s">
        <v>115302</v>
      </c>
      <c r="F33002">
        <v>8</v>
      </c>
      <c r="G33002" t="s">
        <v>150399</v>
      </c>
      <c r="H33002" t="s">
        <v>205555</v>
      </c>
      <c r="I33002" t="s">
        <v>251360</v>
      </c>
      <c r="J33002" t="s">
        <v>300145</v>
      </c>
    </row>
    <row r="33003" spans="1:10">
      <c r="A33003" t="s">
        <v>32897</v>
      </c>
      <c r="B33003" t="s">
        <v>88607</v>
      </c>
      <c r="C33003">
        <v>289612374</v>
      </c>
      <c r="D33003" t="s">
        <v>111324</v>
      </c>
      <c r="E33003" t="s">
        <v>115298</v>
      </c>
      <c r="F33003">
        <v>2</v>
      </c>
      <c r="G33003" t="s">
        <v>150400</v>
      </c>
      <c r="H33003" t="s">
        <v>205556</v>
      </c>
      <c r="I33003" t="s">
        <v>251361</v>
      </c>
      <c r="J33003" t="s">
        <v>300146</v>
      </c>
    </row>
    <row r="33004" spans="1:10">
      <c r="A33004" t="s">
        <v>32898</v>
      </c>
      <c r="B33004" t="s">
        <v>88608</v>
      </c>
      <c r="C33004">
        <v>289611758</v>
      </c>
      <c r="D33004" t="s">
        <v>111324</v>
      </c>
      <c r="E33004" t="s">
        <v>115298</v>
      </c>
      <c r="F33004">
        <v>13</v>
      </c>
      <c r="G33004" t="s">
        <v>150401</v>
      </c>
      <c r="H33004" t="s">
        <v>205557</v>
      </c>
      <c r="I33004" t="s">
        <v>251362</v>
      </c>
      <c r="J33004" t="s">
        <v>300147</v>
      </c>
    </row>
    <row r="33005" spans="1:10">
      <c r="A33005" t="s">
        <v>32899</v>
      </c>
      <c r="B33005" t="s">
        <v>88609</v>
      </c>
      <c r="C33005">
        <v>289612614</v>
      </c>
      <c r="D33005" t="s">
        <v>111324</v>
      </c>
      <c r="E33005" t="s">
        <v>115298</v>
      </c>
      <c r="F33005">
        <v>6</v>
      </c>
      <c r="G33005" t="s">
        <v>150402</v>
      </c>
      <c r="H33005" t="s">
        <v>205558</v>
      </c>
      <c r="I33005" t="s">
        <v>251363</v>
      </c>
      <c r="J33005" t="s">
        <v>300148</v>
      </c>
    </row>
    <row r="33006" spans="1:10">
      <c r="A33006" t="s">
        <v>32900</v>
      </c>
      <c r="B33006" t="s">
        <v>88610</v>
      </c>
      <c r="C33006">
        <v>291049112</v>
      </c>
      <c r="D33006" t="s">
        <v>112046</v>
      </c>
      <c r="E33006" t="s">
        <v>115303</v>
      </c>
      <c r="F33006">
        <v>107</v>
      </c>
      <c r="G33006" t="s">
        <v>150403</v>
      </c>
      <c r="H33006" t="s">
        <v>205559</v>
      </c>
      <c r="J33006" t="s">
        <v>300149</v>
      </c>
    </row>
    <row r="33007" spans="1:10">
      <c r="A33007" t="s">
        <v>32901</v>
      </c>
      <c r="B33007" t="s">
        <v>88611</v>
      </c>
      <c r="C33007">
        <v>289615674</v>
      </c>
      <c r="D33007" t="s">
        <v>111324</v>
      </c>
      <c r="E33007" t="s">
        <v>115298</v>
      </c>
      <c r="F33007">
        <v>13</v>
      </c>
      <c r="G33007" t="s">
        <v>150404</v>
      </c>
      <c r="H33007" t="s">
        <v>205560</v>
      </c>
      <c r="I33007" t="s">
        <v>251364</v>
      </c>
      <c r="J33007" t="s">
        <v>300150</v>
      </c>
    </row>
    <row r="33008" spans="1:10">
      <c r="A33008" t="s">
        <v>32902</v>
      </c>
      <c r="B33008" t="s">
        <v>88612</v>
      </c>
      <c r="C33008">
        <v>289611700</v>
      </c>
      <c r="D33008" t="s">
        <v>111324</v>
      </c>
      <c r="E33008" t="s">
        <v>115298</v>
      </c>
      <c r="F33008">
        <v>42</v>
      </c>
      <c r="G33008" t="s">
        <v>150405</v>
      </c>
      <c r="H33008" t="s">
        <v>205561</v>
      </c>
      <c r="I33008" t="s">
        <v>251365</v>
      </c>
      <c r="J33008" t="s">
        <v>300151</v>
      </c>
    </row>
    <row r="33009" spans="1:10">
      <c r="A33009" t="s">
        <v>32903</v>
      </c>
      <c r="B33009" t="s">
        <v>88613</v>
      </c>
      <c r="C33009">
        <v>289612381</v>
      </c>
      <c r="D33009" t="s">
        <v>111324</v>
      </c>
      <c r="E33009" t="s">
        <v>115298</v>
      </c>
      <c r="F33009">
        <v>3</v>
      </c>
      <c r="G33009" t="s">
        <v>150406</v>
      </c>
      <c r="H33009" t="s">
        <v>205562</v>
      </c>
      <c r="I33009" t="s">
        <v>251366</v>
      </c>
      <c r="J33009" t="s">
        <v>300152</v>
      </c>
    </row>
    <row r="33010" spans="1:10">
      <c r="A33010" t="s">
        <v>32904</v>
      </c>
      <c r="B33010" t="s">
        <v>88614</v>
      </c>
      <c r="C33010">
        <v>290483576</v>
      </c>
      <c r="D33010" t="s">
        <v>111324</v>
      </c>
      <c r="E33010" t="s">
        <v>115298</v>
      </c>
      <c r="F33010">
        <v>530</v>
      </c>
      <c r="G33010" t="s">
        <v>150407</v>
      </c>
      <c r="H33010" t="s">
        <v>205563</v>
      </c>
      <c r="I33010" t="s">
        <v>251367</v>
      </c>
      <c r="J33010" t="s">
        <v>300153</v>
      </c>
    </row>
    <row r="33011" spans="1:10">
      <c r="A33011" t="s">
        <v>32905</v>
      </c>
      <c r="B33011" t="s">
        <v>88615</v>
      </c>
      <c r="C33011">
        <v>289614202</v>
      </c>
      <c r="D33011" t="s">
        <v>112004</v>
      </c>
      <c r="E33011" t="s">
        <v>115304</v>
      </c>
      <c r="F33011">
        <v>4</v>
      </c>
      <c r="G33011" t="s">
        <v>150408</v>
      </c>
      <c r="H33011" t="s">
        <v>205564</v>
      </c>
      <c r="J33011" t="s">
        <v>300154</v>
      </c>
    </row>
    <row r="33012" spans="1:10">
      <c r="A33012" t="s">
        <v>32906</v>
      </c>
      <c r="B33012" t="s">
        <v>88616</v>
      </c>
      <c r="C33012">
        <v>289616493</v>
      </c>
      <c r="D33012" t="s">
        <v>111324</v>
      </c>
      <c r="E33012" t="s">
        <v>115298</v>
      </c>
      <c r="F33012">
        <v>73</v>
      </c>
      <c r="G33012" t="s">
        <v>150409</v>
      </c>
      <c r="H33012" t="s">
        <v>205565</v>
      </c>
      <c r="I33012" t="s">
        <v>251368</v>
      </c>
      <c r="J33012" t="s">
        <v>300155</v>
      </c>
    </row>
    <row r="33013" spans="1:10">
      <c r="A33013" t="s">
        <v>32907</v>
      </c>
      <c r="B33013" t="s">
        <v>88617</v>
      </c>
      <c r="C33013">
        <v>289611435</v>
      </c>
      <c r="D33013" t="s">
        <v>112010</v>
      </c>
      <c r="E33013" t="s">
        <v>115305</v>
      </c>
      <c r="F33013">
        <v>93</v>
      </c>
      <c r="G33013" t="s">
        <v>150410</v>
      </c>
      <c r="H33013" t="s">
        <v>205566</v>
      </c>
      <c r="I33013" t="s">
        <v>251369</v>
      </c>
      <c r="J33013" t="s">
        <v>300156</v>
      </c>
    </row>
    <row r="33014" spans="1:10">
      <c r="A33014" t="s">
        <v>32908</v>
      </c>
      <c r="B33014" t="s">
        <v>88618</v>
      </c>
      <c r="C33014">
        <v>289612962</v>
      </c>
      <c r="D33014" t="s">
        <v>111324</v>
      </c>
      <c r="E33014" t="s">
        <v>115298</v>
      </c>
      <c r="F33014">
        <v>30</v>
      </c>
      <c r="G33014" t="s">
        <v>150411</v>
      </c>
      <c r="H33014" t="s">
        <v>205567</v>
      </c>
      <c r="I33014" t="s">
        <v>251370</v>
      </c>
      <c r="J33014" t="s">
        <v>300157</v>
      </c>
    </row>
    <row r="33015" spans="1:10">
      <c r="A33015" t="s">
        <v>32909</v>
      </c>
      <c r="B33015" t="s">
        <v>88619</v>
      </c>
      <c r="C33015">
        <v>289611638</v>
      </c>
      <c r="D33015" t="s">
        <v>111324</v>
      </c>
      <c r="E33015" t="s">
        <v>115298</v>
      </c>
      <c r="F33015">
        <v>44</v>
      </c>
      <c r="G33015" t="s">
        <v>150412</v>
      </c>
      <c r="H33015" t="s">
        <v>205568</v>
      </c>
      <c r="I33015" t="s">
        <v>251371</v>
      </c>
      <c r="J33015" t="s">
        <v>300158</v>
      </c>
    </row>
    <row r="33016" spans="1:10">
      <c r="A33016" t="s">
        <v>32910</v>
      </c>
      <c r="B33016" t="s">
        <v>88620</v>
      </c>
      <c r="C33016">
        <v>289615602</v>
      </c>
      <c r="D33016" t="s">
        <v>111324</v>
      </c>
      <c r="E33016" t="s">
        <v>115298</v>
      </c>
      <c r="F33016">
        <v>2</v>
      </c>
      <c r="G33016" t="s">
        <v>150413</v>
      </c>
      <c r="H33016" t="s">
        <v>205569</v>
      </c>
      <c r="I33016" t="s">
        <v>251372</v>
      </c>
      <c r="J33016" t="s">
        <v>300159</v>
      </c>
    </row>
    <row r="33017" spans="1:10">
      <c r="A33017" t="s">
        <v>32911</v>
      </c>
      <c r="B33017" t="s">
        <v>88621</v>
      </c>
      <c r="C33017">
        <v>289611741</v>
      </c>
      <c r="D33017" t="s">
        <v>111324</v>
      </c>
      <c r="E33017" t="s">
        <v>115298</v>
      </c>
      <c r="F33017">
        <v>373</v>
      </c>
      <c r="G33017" t="s">
        <v>150414</v>
      </c>
      <c r="H33017" t="s">
        <v>205570</v>
      </c>
      <c r="I33017" t="s">
        <v>251373</v>
      </c>
      <c r="J33017" t="s">
        <v>300160</v>
      </c>
    </row>
    <row r="33018" spans="1:10">
      <c r="A33018" t="s">
        <v>32912</v>
      </c>
      <c r="B33018" t="s">
        <v>88622</v>
      </c>
      <c r="C33018">
        <v>289611845</v>
      </c>
      <c r="D33018" t="s">
        <v>111324</v>
      </c>
      <c r="E33018" t="s">
        <v>115298</v>
      </c>
      <c r="F33018">
        <v>3</v>
      </c>
      <c r="G33018" t="s">
        <v>150415</v>
      </c>
      <c r="H33018" t="s">
        <v>205571</v>
      </c>
      <c r="J33018" t="s">
        <v>300161</v>
      </c>
    </row>
    <row r="33019" spans="1:10">
      <c r="A33019" t="s">
        <v>32913</v>
      </c>
      <c r="B33019" t="s">
        <v>88623</v>
      </c>
      <c r="C33019">
        <v>291421982</v>
      </c>
      <c r="D33019" t="s">
        <v>111324</v>
      </c>
      <c r="E33019" t="s">
        <v>115298</v>
      </c>
      <c r="F33019">
        <v>9</v>
      </c>
      <c r="G33019" t="s">
        <v>150416</v>
      </c>
      <c r="H33019" t="s">
        <v>205572</v>
      </c>
      <c r="I33019" t="s">
        <v>251374</v>
      </c>
      <c r="J33019" t="s">
        <v>300162</v>
      </c>
    </row>
    <row r="33020" spans="1:10">
      <c r="A33020" t="s">
        <v>10913</v>
      </c>
      <c r="B33020" t="s">
        <v>88624</v>
      </c>
      <c r="C33020">
        <v>290483741</v>
      </c>
      <c r="D33020" t="s">
        <v>112000</v>
      </c>
      <c r="E33020" t="s">
        <v>115306</v>
      </c>
      <c r="F33020">
        <v>133</v>
      </c>
      <c r="G33020" t="s">
        <v>150417</v>
      </c>
      <c r="H33020" t="s">
        <v>205573</v>
      </c>
      <c r="I33020" t="s">
        <v>251375</v>
      </c>
      <c r="J33020" t="s">
        <v>300163</v>
      </c>
    </row>
    <row r="33021" spans="1:10">
      <c r="A33021" t="s">
        <v>32914</v>
      </c>
      <c r="B33021" t="s">
        <v>88625</v>
      </c>
      <c r="C33021">
        <v>289612554</v>
      </c>
      <c r="D33021" t="s">
        <v>111324</v>
      </c>
      <c r="E33021" t="s">
        <v>115298</v>
      </c>
      <c r="F33021">
        <v>103</v>
      </c>
      <c r="G33021" t="s">
        <v>150418</v>
      </c>
      <c r="H33021" t="s">
        <v>205574</v>
      </c>
      <c r="J33021" t="s">
        <v>300164</v>
      </c>
    </row>
    <row r="33022" spans="1:10">
      <c r="A33022" t="s">
        <v>32915</v>
      </c>
      <c r="B33022" t="s">
        <v>88626</v>
      </c>
      <c r="C33022">
        <v>289615429</v>
      </c>
      <c r="D33022" t="s">
        <v>111324</v>
      </c>
      <c r="E33022" t="s">
        <v>115298</v>
      </c>
      <c r="F33022">
        <v>5</v>
      </c>
      <c r="G33022" t="s">
        <v>150419</v>
      </c>
      <c r="H33022" t="s">
        <v>205575</v>
      </c>
      <c r="J33022" t="s">
        <v>300165</v>
      </c>
    </row>
    <row r="33023" spans="1:10">
      <c r="A33023" t="s">
        <v>32916</v>
      </c>
      <c r="B33023" t="s">
        <v>88627</v>
      </c>
      <c r="C33023">
        <v>284203586</v>
      </c>
      <c r="D33023" t="s">
        <v>111324</v>
      </c>
      <c r="E33023" t="s">
        <v>115298</v>
      </c>
      <c r="F33023">
        <v>40</v>
      </c>
      <c r="G33023" t="s">
        <v>150420</v>
      </c>
      <c r="H33023" t="s">
        <v>205576</v>
      </c>
      <c r="I33023" t="s">
        <v>251376</v>
      </c>
      <c r="J33023" t="s">
        <v>300166</v>
      </c>
    </row>
    <row r="33024" spans="1:10">
      <c r="A33024" t="s">
        <v>32917</v>
      </c>
      <c r="B33024" t="s">
        <v>88628</v>
      </c>
      <c r="C33024">
        <v>289615912</v>
      </c>
      <c r="D33024" t="s">
        <v>111324</v>
      </c>
      <c r="E33024" t="s">
        <v>115298</v>
      </c>
      <c r="F33024">
        <v>19</v>
      </c>
      <c r="G33024" t="s">
        <v>150421</v>
      </c>
      <c r="H33024" t="s">
        <v>205577</v>
      </c>
      <c r="I33024" t="s">
        <v>251377</v>
      </c>
      <c r="J33024" t="s">
        <v>300167</v>
      </c>
    </row>
    <row r="33025" spans="1:10">
      <c r="A33025" t="s">
        <v>32918</v>
      </c>
      <c r="B33025" t="s">
        <v>88629</v>
      </c>
      <c r="C33025">
        <v>291573879</v>
      </c>
      <c r="D33025" t="s">
        <v>111324</v>
      </c>
      <c r="E33025" t="s">
        <v>115298</v>
      </c>
      <c r="F33025">
        <v>26</v>
      </c>
      <c r="G33025" t="s">
        <v>150422</v>
      </c>
      <c r="H33025" t="s">
        <v>205578</v>
      </c>
      <c r="I33025" t="s">
        <v>251378</v>
      </c>
      <c r="J33025" t="s">
        <v>300168</v>
      </c>
    </row>
    <row r="33026" spans="1:10">
      <c r="A33026" t="s">
        <v>32919</v>
      </c>
      <c r="B33026" t="s">
        <v>88630</v>
      </c>
      <c r="C33026">
        <v>289612919</v>
      </c>
      <c r="D33026" t="s">
        <v>111324</v>
      </c>
      <c r="E33026" t="s">
        <v>115307</v>
      </c>
      <c r="F33026">
        <v>19</v>
      </c>
      <c r="G33026" t="s">
        <v>150423</v>
      </c>
      <c r="H33026" t="s">
        <v>205579</v>
      </c>
      <c r="I33026" t="s">
        <v>251379</v>
      </c>
      <c r="J33026" t="s">
        <v>300169</v>
      </c>
    </row>
    <row r="33027" spans="1:10">
      <c r="A33027" t="s">
        <v>32920</v>
      </c>
      <c r="B33027" t="s">
        <v>88631</v>
      </c>
      <c r="C33027">
        <v>289611468</v>
      </c>
      <c r="D33027" t="s">
        <v>111324</v>
      </c>
      <c r="E33027" t="s">
        <v>115298</v>
      </c>
      <c r="F33027">
        <v>76</v>
      </c>
      <c r="G33027" t="s">
        <v>150424</v>
      </c>
      <c r="H33027" t="s">
        <v>205580</v>
      </c>
      <c r="I33027" t="s">
        <v>251380</v>
      </c>
      <c r="J33027" t="s">
        <v>300170</v>
      </c>
    </row>
    <row r="33028" spans="1:10">
      <c r="A33028" t="s">
        <v>32921</v>
      </c>
      <c r="B33028" t="s">
        <v>88632</v>
      </c>
      <c r="C33028">
        <v>289611836</v>
      </c>
      <c r="D33028" t="s">
        <v>111324</v>
      </c>
      <c r="E33028" t="s">
        <v>115298</v>
      </c>
      <c r="F33028">
        <v>9</v>
      </c>
      <c r="G33028" t="s">
        <v>150425</v>
      </c>
      <c r="H33028" t="s">
        <v>205581</v>
      </c>
      <c r="I33028" t="s">
        <v>251381</v>
      </c>
      <c r="J33028" t="s">
        <v>300171</v>
      </c>
    </row>
    <row r="33029" spans="1:10">
      <c r="A33029" t="s">
        <v>32922</v>
      </c>
      <c r="B33029" t="s">
        <v>88633</v>
      </c>
      <c r="C33029">
        <v>289603734</v>
      </c>
      <c r="D33029" t="s">
        <v>111324</v>
      </c>
      <c r="E33029" t="s">
        <v>115298</v>
      </c>
      <c r="F33029">
        <v>2</v>
      </c>
      <c r="G33029" t="s">
        <v>150426</v>
      </c>
      <c r="H33029" t="s">
        <v>205582</v>
      </c>
      <c r="J33029" t="s">
        <v>300172</v>
      </c>
    </row>
    <row r="33030" spans="1:10">
      <c r="A33030" t="s">
        <v>32923</v>
      </c>
      <c r="B33030" t="s">
        <v>88634</v>
      </c>
      <c r="C33030">
        <v>289611626</v>
      </c>
      <c r="D33030" t="s">
        <v>111324</v>
      </c>
      <c r="E33030" t="s">
        <v>115298</v>
      </c>
      <c r="F33030">
        <v>19</v>
      </c>
      <c r="G33030" t="s">
        <v>150427</v>
      </c>
      <c r="H33030" t="s">
        <v>205583</v>
      </c>
      <c r="I33030" t="s">
        <v>251382</v>
      </c>
      <c r="J33030" t="s">
        <v>300173</v>
      </c>
    </row>
    <row r="33031" spans="1:10">
      <c r="A33031" t="s">
        <v>32924</v>
      </c>
      <c r="B33031" t="s">
        <v>88635</v>
      </c>
      <c r="C33031">
        <v>289615970</v>
      </c>
      <c r="D33031" t="s">
        <v>111324</v>
      </c>
      <c r="E33031" t="s">
        <v>115298</v>
      </c>
      <c r="F33031">
        <v>29</v>
      </c>
      <c r="G33031" t="s">
        <v>150428</v>
      </c>
      <c r="H33031" t="s">
        <v>205584</v>
      </c>
      <c r="J33031" t="s">
        <v>300174</v>
      </c>
    </row>
    <row r="33032" spans="1:10">
      <c r="A33032" t="s">
        <v>32925</v>
      </c>
      <c r="B33032" t="s">
        <v>88636</v>
      </c>
      <c r="C33032">
        <v>289615983</v>
      </c>
      <c r="D33032" t="s">
        <v>111324</v>
      </c>
      <c r="E33032" t="s">
        <v>115298</v>
      </c>
      <c r="F33032">
        <v>5</v>
      </c>
      <c r="G33032" t="s">
        <v>150429</v>
      </c>
      <c r="H33032" t="s">
        <v>205585</v>
      </c>
      <c r="I33032" t="s">
        <v>251383</v>
      </c>
      <c r="J33032" t="s">
        <v>300175</v>
      </c>
    </row>
    <row r="33033" spans="1:10">
      <c r="A33033" t="s">
        <v>32926</v>
      </c>
      <c r="B33033" t="s">
        <v>88637</v>
      </c>
      <c r="C33033">
        <v>289611139</v>
      </c>
      <c r="D33033" t="s">
        <v>111324</v>
      </c>
      <c r="E33033" t="s">
        <v>115298</v>
      </c>
      <c r="F33033">
        <v>71</v>
      </c>
      <c r="G33033" t="s">
        <v>150430</v>
      </c>
      <c r="H33033" t="s">
        <v>205586</v>
      </c>
      <c r="I33033" t="s">
        <v>251384</v>
      </c>
      <c r="J33033" t="s">
        <v>300176</v>
      </c>
    </row>
    <row r="33034" spans="1:10">
      <c r="A33034" t="s">
        <v>32927</v>
      </c>
      <c r="B33034" t="s">
        <v>88638</v>
      </c>
      <c r="C33034">
        <v>290490008</v>
      </c>
      <c r="D33034" t="s">
        <v>111324</v>
      </c>
      <c r="E33034" t="s">
        <v>115298</v>
      </c>
      <c r="F33034">
        <v>69</v>
      </c>
      <c r="G33034" t="s">
        <v>150431</v>
      </c>
      <c r="H33034" t="s">
        <v>205587</v>
      </c>
      <c r="I33034" t="s">
        <v>251385</v>
      </c>
      <c r="J33034" t="s">
        <v>300177</v>
      </c>
    </row>
    <row r="33035" spans="1:10">
      <c r="A33035" t="s">
        <v>32928</v>
      </c>
      <c r="B33035" t="s">
        <v>88639</v>
      </c>
      <c r="C33035">
        <v>290492953</v>
      </c>
      <c r="D33035" t="s">
        <v>111324</v>
      </c>
      <c r="E33035" t="s">
        <v>115298</v>
      </c>
      <c r="F33035">
        <v>15</v>
      </c>
      <c r="G33035" t="s">
        <v>150432</v>
      </c>
      <c r="H33035" t="s">
        <v>205588</v>
      </c>
      <c r="J33035" t="s">
        <v>300178</v>
      </c>
    </row>
    <row r="33036" spans="1:10">
      <c r="A33036" t="s">
        <v>32929</v>
      </c>
      <c r="B33036" t="s">
        <v>88640</v>
      </c>
      <c r="C33036">
        <v>290492373</v>
      </c>
      <c r="D33036" t="s">
        <v>112002</v>
      </c>
      <c r="E33036" t="s">
        <v>115308</v>
      </c>
      <c r="F33036">
        <v>86</v>
      </c>
      <c r="G33036" t="s">
        <v>150433</v>
      </c>
      <c r="H33036" t="s">
        <v>205589</v>
      </c>
      <c r="I33036" t="s">
        <v>251386</v>
      </c>
      <c r="J33036" t="s">
        <v>300179</v>
      </c>
    </row>
    <row r="33037" spans="1:10">
      <c r="A33037" t="s">
        <v>32930</v>
      </c>
      <c r="B33037" t="s">
        <v>88641</v>
      </c>
      <c r="C33037">
        <v>289616063</v>
      </c>
      <c r="D33037" t="s">
        <v>111324</v>
      </c>
      <c r="E33037" t="s">
        <v>115298</v>
      </c>
      <c r="F33037">
        <v>56</v>
      </c>
      <c r="G33037" t="s">
        <v>150434</v>
      </c>
      <c r="H33037" t="s">
        <v>205590</v>
      </c>
      <c r="J33037" t="s">
        <v>300180</v>
      </c>
    </row>
    <row r="33038" spans="1:10">
      <c r="A33038" t="s">
        <v>32931</v>
      </c>
      <c r="B33038" t="s">
        <v>88642</v>
      </c>
      <c r="C33038">
        <v>290484289</v>
      </c>
      <c r="D33038" t="s">
        <v>111324</v>
      </c>
      <c r="E33038" t="s">
        <v>115298</v>
      </c>
      <c r="F33038">
        <v>522</v>
      </c>
      <c r="G33038" t="s">
        <v>150435</v>
      </c>
      <c r="H33038" t="s">
        <v>205591</v>
      </c>
      <c r="I33038" t="s">
        <v>251387</v>
      </c>
      <c r="J33038" t="s">
        <v>300181</v>
      </c>
    </row>
    <row r="33039" spans="1:10">
      <c r="A33039" t="s">
        <v>32932</v>
      </c>
      <c r="B33039" t="s">
        <v>88643</v>
      </c>
      <c r="C33039">
        <v>290489979</v>
      </c>
      <c r="D33039" t="s">
        <v>111324</v>
      </c>
      <c r="E33039" t="s">
        <v>115298</v>
      </c>
      <c r="F33039">
        <v>3</v>
      </c>
      <c r="G33039" t="s">
        <v>150436</v>
      </c>
      <c r="H33039" t="s">
        <v>205592</v>
      </c>
      <c r="J33039" t="s">
        <v>300182</v>
      </c>
    </row>
    <row r="33040" spans="1:10">
      <c r="A33040" t="s">
        <v>32933</v>
      </c>
      <c r="B33040" t="s">
        <v>88644</v>
      </c>
      <c r="C33040">
        <v>284199963</v>
      </c>
      <c r="D33040" t="s">
        <v>111324</v>
      </c>
      <c r="E33040" t="s">
        <v>115298</v>
      </c>
      <c r="F33040">
        <v>2290</v>
      </c>
      <c r="G33040" t="s">
        <v>150437</v>
      </c>
      <c r="H33040" t="s">
        <v>205593</v>
      </c>
      <c r="I33040" t="s">
        <v>251388</v>
      </c>
      <c r="J33040" t="s">
        <v>300183</v>
      </c>
    </row>
    <row r="33041" spans="1:10">
      <c r="A33041" t="s">
        <v>32934</v>
      </c>
      <c r="B33041" t="s">
        <v>88645</v>
      </c>
      <c r="C33041">
        <v>289616422</v>
      </c>
      <c r="D33041" t="s">
        <v>111324</v>
      </c>
      <c r="E33041" t="s">
        <v>115298</v>
      </c>
      <c r="F33041">
        <v>7</v>
      </c>
      <c r="G33041" t="s">
        <v>150438</v>
      </c>
      <c r="H33041" t="s">
        <v>205594</v>
      </c>
      <c r="I33041" t="s">
        <v>251389</v>
      </c>
      <c r="J33041" t="s">
        <v>300184</v>
      </c>
    </row>
    <row r="33042" spans="1:10">
      <c r="A33042" t="s">
        <v>32935</v>
      </c>
      <c r="B33042" t="s">
        <v>88646</v>
      </c>
      <c r="C33042">
        <v>289611116</v>
      </c>
      <c r="D33042" t="s">
        <v>111324</v>
      </c>
      <c r="E33042" t="s">
        <v>115298</v>
      </c>
      <c r="F33042">
        <v>10</v>
      </c>
      <c r="G33042" t="s">
        <v>150439</v>
      </c>
      <c r="H33042" t="s">
        <v>205595</v>
      </c>
      <c r="I33042" t="s">
        <v>251390</v>
      </c>
      <c r="J33042" t="s">
        <v>300185</v>
      </c>
    </row>
    <row r="33043" spans="1:10">
      <c r="A33043" t="s">
        <v>32936</v>
      </c>
      <c r="B33043" t="s">
        <v>88647</v>
      </c>
      <c r="C33043">
        <v>289612532</v>
      </c>
      <c r="D33043" t="s">
        <v>111324</v>
      </c>
      <c r="E33043" t="s">
        <v>115298</v>
      </c>
      <c r="F33043">
        <v>10</v>
      </c>
      <c r="G33043" t="s">
        <v>150440</v>
      </c>
      <c r="H33043" t="s">
        <v>205596</v>
      </c>
      <c r="I33043" t="s">
        <v>251391</v>
      </c>
      <c r="J33043" t="s">
        <v>300186</v>
      </c>
    </row>
    <row r="33044" spans="1:10">
      <c r="A33044" t="s">
        <v>32937</v>
      </c>
      <c r="B33044" t="s">
        <v>88648</v>
      </c>
      <c r="C33044">
        <v>289615534</v>
      </c>
      <c r="D33044" t="s">
        <v>111330</v>
      </c>
      <c r="E33044" t="s">
        <v>115299</v>
      </c>
      <c r="F33044">
        <v>106</v>
      </c>
      <c r="G33044" t="s">
        <v>150441</v>
      </c>
      <c r="H33044" t="s">
        <v>205597</v>
      </c>
      <c r="J33044" t="s">
        <v>300187</v>
      </c>
    </row>
    <row r="33045" spans="1:10">
      <c r="A33045" t="s">
        <v>32938</v>
      </c>
      <c r="B33045" t="s">
        <v>88649</v>
      </c>
      <c r="C33045">
        <v>284200808</v>
      </c>
      <c r="D33045" t="s">
        <v>111324</v>
      </c>
      <c r="E33045" t="s">
        <v>115298</v>
      </c>
      <c r="F33045">
        <v>14</v>
      </c>
      <c r="G33045" t="s">
        <v>150442</v>
      </c>
      <c r="H33045" t="s">
        <v>205598</v>
      </c>
      <c r="J33045" t="s">
        <v>300188</v>
      </c>
    </row>
    <row r="33046" spans="1:10">
      <c r="A33046" t="s">
        <v>32939</v>
      </c>
      <c r="B33046" t="s">
        <v>88650</v>
      </c>
      <c r="C33046">
        <v>289611753</v>
      </c>
      <c r="D33046" t="s">
        <v>111324</v>
      </c>
      <c r="E33046" t="s">
        <v>115298</v>
      </c>
      <c r="F33046">
        <v>1</v>
      </c>
      <c r="G33046" t="s">
        <v>150443</v>
      </c>
      <c r="H33046" t="s">
        <v>205599</v>
      </c>
      <c r="J33046" t="s">
        <v>300189</v>
      </c>
    </row>
    <row r="33047" spans="1:10">
      <c r="A33047" t="s">
        <v>32940</v>
      </c>
      <c r="B33047" t="s">
        <v>88651</v>
      </c>
      <c r="C33047">
        <v>289612525</v>
      </c>
      <c r="D33047" t="s">
        <v>111324</v>
      </c>
      <c r="E33047" t="s">
        <v>115298</v>
      </c>
      <c r="F33047">
        <v>96</v>
      </c>
      <c r="G33047" t="s">
        <v>150444</v>
      </c>
      <c r="H33047" t="s">
        <v>205600</v>
      </c>
      <c r="I33047" t="s">
        <v>251392</v>
      </c>
      <c r="J33047" t="s">
        <v>300190</v>
      </c>
    </row>
    <row r="33048" spans="1:10">
      <c r="A33048" t="s">
        <v>32941</v>
      </c>
      <c r="B33048" t="s">
        <v>88652</v>
      </c>
      <c r="C33048">
        <v>289611766</v>
      </c>
      <c r="D33048" t="s">
        <v>111324</v>
      </c>
      <c r="E33048" t="s">
        <v>115298</v>
      </c>
      <c r="F33048">
        <v>33</v>
      </c>
      <c r="G33048" t="s">
        <v>150445</v>
      </c>
      <c r="H33048" t="s">
        <v>205601</v>
      </c>
      <c r="I33048" t="s">
        <v>251393</v>
      </c>
      <c r="J33048" t="s">
        <v>300191</v>
      </c>
    </row>
    <row r="33049" spans="1:10">
      <c r="A33049" t="s">
        <v>32942</v>
      </c>
      <c r="B33049" t="s">
        <v>88653</v>
      </c>
      <c r="C33049">
        <v>289616109</v>
      </c>
      <c r="D33049" t="s">
        <v>111324</v>
      </c>
      <c r="E33049" t="s">
        <v>115298</v>
      </c>
      <c r="F33049">
        <v>52</v>
      </c>
      <c r="G33049" t="s">
        <v>150446</v>
      </c>
      <c r="H33049" t="s">
        <v>205602</v>
      </c>
      <c r="J33049" t="s">
        <v>300192</v>
      </c>
    </row>
    <row r="33050" spans="1:10">
      <c r="A33050" t="s">
        <v>32943</v>
      </c>
      <c r="B33050" t="s">
        <v>88654</v>
      </c>
      <c r="C33050">
        <v>291421151</v>
      </c>
      <c r="D33050" t="s">
        <v>111324</v>
      </c>
      <c r="E33050" t="s">
        <v>115298</v>
      </c>
      <c r="F33050">
        <v>2</v>
      </c>
      <c r="G33050" t="s">
        <v>150447</v>
      </c>
      <c r="H33050" t="s">
        <v>205603</v>
      </c>
      <c r="J33050" t="s">
        <v>300193</v>
      </c>
    </row>
    <row r="33051" spans="1:10">
      <c r="A33051" t="s">
        <v>32944</v>
      </c>
      <c r="B33051" t="s">
        <v>88655</v>
      </c>
      <c r="C33051">
        <v>289614738</v>
      </c>
      <c r="D33051" t="s">
        <v>111324</v>
      </c>
      <c r="E33051" t="s">
        <v>115298</v>
      </c>
      <c r="F33051">
        <v>664</v>
      </c>
      <c r="G33051" t="s">
        <v>150448</v>
      </c>
      <c r="H33051" t="s">
        <v>205604</v>
      </c>
      <c r="I33051" t="s">
        <v>251394</v>
      </c>
      <c r="J33051" t="s">
        <v>300194</v>
      </c>
    </row>
    <row r="33052" spans="1:10">
      <c r="A33052" t="s">
        <v>32945</v>
      </c>
      <c r="B33052" t="s">
        <v>88656</v>
      </c>
      <c r="C33052">
        <v>289615314</v>
      </c>
      <c r="D33052" t="s">
        <v>111324</v>
      </c>
      <c r="E33052" t="s">
        <v>115298</v>
      </c>
      <c r="F33052">
        <v>11</v>
      </c>
      <c r="G33052" t="s">
        <v>150449</v>
      </c>
      <c r="H33052" t="s">
        <v>205605</v>
      </c>
      <c r="I33052" t="s">
        <v>251395</v>
      </c>
      <c r="J33052" t="s">
        <v>300195</v>
      </c>
    </row>
    <row r="33053" spans="1:10">
      <c r="A33053" t="s">
        <v>32946</v>
      </c>
      <c r="B33053" t="s">
        <v>88657</v>
      </c>
      <c r="C33053">
        <v>291418574</v>
      </c>
      <c r="D33053" t="s">
        <v>111324</v>
      </c>
      <c r="E33053" t="s">
        <v>115298</v>
      </c>
      <c r="F33053">
        <v>5</v>
      </c>
      <c r="G33053" t="s">
        <v>150450</v>
      </c>
      <c r="H33053" t="s">
        <v>205606</v>
      </c>
      <c r="I33053" t="s">
        <v>251396</v>
      </c>
      <c r="J33053" t="s">
        <v>300196</v>
      </c>
    </row>
    <row r="33054" spans="1:10">
      <c r="A33054" t="s">
        <v>32947</v>
      </c>
      <c r="B33054" t="s">
        <v>88658</v>
      </c>
      <c r="C33054">
        <v>289614217</v>
      </c>
      <c r="D33054" t="s">
        <v>111324</v>
      </c>
      <c r="E33054" t="s">
        <v>115298</v>
      </c>
      <c r="F33054">
        <v>31</v>
      </c>
      <c r="G33054" t="s">
        <v>150451</v>
      </c>
      <c r="H33054" t="s">
        <v>205607</v>
      </c>
      <c r="J33054" t="s">
        <v>300197</v>
      </c>
    </row>
    <row r="33055" spans="1:10">
      <c r="A33055" t="s">
        <v>32948</v>
      </c>
      <c r="B33055" t="s">
        <v>88659</v>
      </c>
      <c r="C33055">
        <v>289616638</v>
      </c>
      <c r="D33055" t="s">
        <v>111324</v>
      </c>
      <c r="E33055" t="s">
        <v>115298</v>
      </c>
      <c r="F33055">
        <v>37</v>
      </c>
      <c r="G33055" t="s">
        <v>150452</v>
      </c>
      <c r="H33055" t="s">
        <v>205608</v>
      </c>
      <c r="I33055" t="s">
        <v>251397</v>
      </c>
      <c r="J33055" t="s">
        <v>300198</v>
      </c>
    </row>
    <row r="33056" spans="1:10">
      <c r="A33056" t="s">
        <v>32949</v>
      </c>
      <c r="B33056" t="s">
        <v>88660</v>
      </c>
      <c r="C33056">
        <v>289614408</v>
      </c>
      <c r="D33056" t="s">
        <v>111324</v>
      </c>
      <c r="E33056" t="s">
        <v>115298</v>
      </c>
      <c r="F33056">
        <v>55</v>
      </c>
      <c r="G33056" t="s">
        <v>150453</v>
      </c>
      <c r="H33056" t="s">
        <v>205609</v>
      </c>
      <c r="I33056" t="s">
        <v>251398</v>
      </c>
      <c r="J33056" t="s">
        <v>300199</v>
      </c>
    </row>
    <row r="33057" spans="1:10">
      <c r="A33057" t="s">
        <v>32950</v>
      </c>
      <c r="B33057" t="s">
        <v>88661</v>
      </c>
      <c r="C33057">
        <v>289614780</v>
      </c>
      <c r="D33057" t="s">
        <v>111324</v>
      </c>
      <c r="E33057" t="s">
        <v>115298</v>
      </c>
      <c r="F33057">
        <v>19</v>
      </c>
      <c r="G33057" t="s">
        <v>150454</v>
      </c>
      <c r="H33057" t="s">
        <v>205610</v>
      </c>
      <c r="J33057" t="s">
        <v>300200</v>
      </c>
    </row>
    <row r="33058" spans="1:10">
      <c r="A33058" t="s">
        <v>32951</v>
      </c>
      <c r="B33058" t="s">
        <v>88662</v>
      </c>
      <c r="C33058">
        <v>289612171</v>
      </c>
      <c r="D33058" t="s">
        <v>111324</v>
      </c>
      <c r="E33058" t="s">
        <v>115298</v>
      </c>
      <c r="F33058">
        <v>3</v>
      </c>
      <c r="G33058" t="s">
        <v>150455</v>
      </c>
      <c r="H33058" t="s">
        <v>205611</v>
      </c>
      <c r="I33058" t="s">
        <v>251399</v>
      </c>
      <c r="J33058" t="s">
        <v>300201</v>
      </c>
    </row>
    <row r="33059" spans="1:10">
      <c r="A33059" t="s">
        <v>32952</v>
      </c>
      <c r="B33059" t="s">
        <v>88663</v>
      </c>
      <c r="C33059">
        <v>289612681</v>
      </c>
      <c r="D33059" t="s">
        <v>111324</v>
      </c>
      <c r="E33059" t="s">
        <v>115298</v>
      </c>
      <c r="F33059">
        <v>17</v>
      </c>
      <c r="G33059" t="s">
        <v>150456</v>
      </c>
      <c r="H33059" t="s">
        <v>205612</v>
      </c>
      <c r="J33059" t="s">
        <v>300202</v>
      </c>
    </row>
    <row r="33060" spans="1:10">
      <c r="A33060" t="s">
        <v>32953</v>
      </c>
      <c r="B33060" t="s">
        <v>88664</v>
      </c>
      <c r="C33060">
        <v>289611620</v>
      </c>
      <c r="D33060" t="s">
        <v>111324</v>
      </c>
      <c r="E33060" t="s">
        <v>115298</v>
      </c>
      <c r="F33060">
        <v>12</v>
      </c>
      <c r="G33060" t="s">
        <v>150457</v>
      </c>
      <c r="H33060" t="s">
        <v>205613</v>
      </c>
      <c r="J33060" t="s">
        <v>300203</v>
      </c>
    </row>
    <row r="33061" spans="1:10">
      <c r="A33061" t="s">
        <v>32954</v>
      </c>
      <c r="B33061" t="s">
        <v>88665</v>
      </c>
      <c r="C33061">
        <v>289616528</v>
      </c>
      <c r="D33061" t="s">
        <v>111324</v>
      </c>
      <c r="E33061" t="s">
        <v>115298</v>
      </c>
      <c r="F33061">
        <v>16</v>
      </c>
      <c r="G33061" t="s">
        <v>150458</v>
      </c>
      <c r="H33061" t="s">
        <v>205614</v>
      </c>
      <c r="I33061" t="s">
        <v>251400</v>
      </c>
      <c r="J33061" t="s">
        <v>300204</v>
      </c>
    </row>
    <row r="33062" spans="1:10">
      <c r="A33062" t="s">
        <v>32955</v>
      </c>
      <c r="B33062" t="s">
        <v>88666</v>
      </c>
      <c r="C33062">
        <v>289616744</v>
      </c>
      <c r="D33062" t="s">
        <v>111324</v>
      </c>
      <c r="E33062" t="s">
        <v>115298</v>
      </c>
      <c r="F33062">
        <v>4</v>
      </c>
      <c r="G33062" t="s">
        <v>150459</v>
      </c>
      <c r="H33062" t="s">
        <v>205615</v>
      </c>
      <c r="J33062" t="s">
        <v>300205</v>
      </c>
    </row>
    <row r="33063" spans="1:10">
      <c r="A33063" t="s">
        <v>32956</v>
      </c>
      <c r="B33063" t="s">
        <v>88667</v>
      </c>
      <c r="C33063">
        <v>289616216</v>
      </c>
      <c r="D33063" t="s">
        <v>111324</v>
      </c>
      <c r="E33063" t="s">
        <v>115298</v>
      </c>
      <c r="F33063">
        <v>1</v>
      </c>
      <c r="G33063" t="s">
        <v>150460</v>
      </c>
      <c r="H33063" t="s">
        <v>205616</v>
      </c>
      <c r="I33063" t="s">
        <v>251401</v>
      </c>
      <c r="J33063" t="s">
        <v>300206</v>
      </c>
    </row>
    <row r="33064" spans="1:10">
      <c r="A33064" t="s">
        <v>30779</v>
      </c>
      <c r="B33064" t="s">
        <v>88668</v>
      </c>
      <c r="C33064">
        <v>289611323</v>
      </c>
      <c r="D33064" t="s">
        <v>111324</v>
      </c>
      <c r="E33064" t="s">
        <v>115298</v>
      </c>
      <c r="F33064">
        <v>10</v>
      </c>
      <c r="G33064" t="s">
        <v>150461</v>
      </c>
      <c r="H33064" t="s">
        <v>205617</v>
      </c>
      <c r="I33064" t="s">
        <v>251402</v>
      </c>
      <c r="J33064" t="s">
        <v>300207</v>
      </c>
    </row>
    <row r="33065" spans="1:10">
      <c r="A33065" t="s">
        <v>32957</v>
      </c>
      <c r="B33065" t="s">
        <v>88669</v>
      </c>
      <c r="C33065">
        <v>291437472</v>
      </c>
      <c r="D33065" t="s">
        <v>111324</v>
      </c>
      <c r="E33065" t="s">
        <v>115298</v>
      </c>
      <c r="F33065">
        <v>44</v>
      </c>
      <c r="G33065" t="s">
        <v>150462</v>
      </c>
      <c r="H33065" t="s">
        <v>205618</v>
      </c>
      <c r="J33065" t="s">
        <v>300208</v>
      </c>
    </row>
    <row r="33066" spans="1:10">
      <c r="A33066" t="s">
        <v>32958</v>
      </c>
      <c r="B33066" t="s">
        <v>88670</v>
      </c>
      <c r="C33066">
        <v>289615076</v>
      </c>
      <c r="D33066" t="s">
        <v>111324</v>
      </c>
      <c r="E33066" t="s">
        <v>115298</v>
      </c>
      <c r="F33066">
        <v>79</v>
      </c>
      <c r="G33066" t="s">
        <v>150463</v>
      </c>
      <c r="H33066" t="s">
        <v>205619</v>
      </c>
      <c r="I33066" t="s">
        <v>251403</v>
      </c>
      <c r="J33066" t="s">
        <v>300209</v>
      </c>
    </row>
    <row r="33067" spans="1:10">
      <c r="A33067" t="s">
        <v>32959</v>
      </c>
      <c r="B33067" t="s">
        <v>88671</v>
      </c>
      <c r="C33067">
        <v>289612376</v>
      </c>
      <c r="D33067" t="s">
        <v>111324</v>
      </c>
      <c r="E33067" t="s">
        <v>115298</v>
      </c>
      <c r="F33067">
        <v>11</v>
      </c>
      <c r="G33067" t="s">
        <v>150464</v>
      </c>
      <c r="H33067" t="s">
        <v>205620</v>
      </c>
      <c r="I33067" t="s">
        <v>251404</v>
      </c>
      <c r="J33067" t="s">
        <v>300210</v>
      </c>
    </row>
    <row r="33068" spans="1:10">
      <c r="A33068" t="s">
        <v>32960</v>
      </c>
      <c r="B33068" t="s">
        <v>88672</v>
      </c>
      <c r="C33068">
        <v>289611754</v>
      </c>
      <c r="D33068" t="s">
        <v>111324</v>
      </c>
      <c r="E33068" t="s">
        <v>115298</v>
      </c>
      <c r="F33068">
        <v>63</v>
      </c>
      <c r="G33068" t="s">
        <v>150465</v>
      </c>
      <c r="H33068" t="s">
        <v>205621</v>
      </c>
      <c r="I33068" t="s">
        <v>251405</v>
      </c>
      <c r="J33068" t="s">
        <v>300211</v>
      </c>
    </row>
    <row r="33069" spans="1:10">
      <c r="A33069" t="s">
        <v>32961</v>
      </c>
      <c r="B33069" t="s">
        <v>88673</v>
      </c>
      <c r="C33069">
        <v>289614702</v>
      </c>
      <c r="D33069" t="s">
        <v>111324</v>
      </c>
      <c r="E33069" t="s">
        <v>115298</v>
      </c>
      <c r="F33069">
        <v>31</v>
      </c>
      <c r="G33069" t="s">
        <v>150466</v>
      </c>
      <c r="H33069" t="s">
        <v>205622</v>
      </c>
      <c r="J33069" t="s">
        <v>300212</v>
      </c>
    </row>
    <row r="33070" spans="1:10">
      <c r="A33070" t="s">
        <v>32962</v>
      </c>
      <c r="B33070" t="s">
        <v>88674</v>
      </c>
      <c r="C33070">
        <v>289615101</v>
      </c>
      <c r="D33070" t="s">
        <v>111324</v>
      </c>
      <c r="E33070" t="s">
        <v>115298</v>
      </c>
      <c r="F33070">
        <v>159</v>
      </c>
      <c r="G33070" t="s">
        <v>150467</v>
      </c>
      <c r="H33070" t="s">
        <v>205623</v>
      </c>
      <c r="I33070" t="s">
        <v>251406</v>
      </c>
      <c r="J33070" t="s">
        <v>300213</v>
      </c>
    </row>
    <row r="33071" spans="1:10">
      <c r="A33071" t="s">
        <v>32963</v>
      </c>
      <c r="B33071" t="s">
        <v>88675</v>
      </c>
      <c r="C33071">
        <v>289615300</v>
      </c>
      <c r="D33071" t="s">
        <v>111324</v>
      </c>
      <c r="E33071" t="s">
        <v>115307</v>
      </c>
      <c r="F33071">
        <v>36</v>
      </c>
      <c r="G33071" t="s">
        <v>150468</v>
      </c>
      <c r="H33071" t="s">
        <v>205624</v>
      </c>
      <c r="J33071" t="s">
        <v>300214</v>
      </c>
    </row>
    <row r="33072" spans="1:10">
      <c r="A33072" t="s">
        <v>32964</v>
      </c>
      <c r="B33072" t="s">
        <v>88676</v>
      </c>
      <c r="C33072">
        <v>289614966</v>
      </c>
      <c r="D33072" t="s">
        <v>111324</v>
      </c>
      <c r="E33072" t="s">
        <v>115298</v>
      </c>
      <c r="F33072">
        <v>140</v>
      </c>
      <c r="G33072" t="s">
        <v>150469</v>
      </c>
      <c r="H33072" t="s">
        <v>205625</v>
      </c>
      <c r="J33072" t="s">
        <v>300215</v>
      </c>
    </row>
    <row r="33073" spans="1:10">
      <c r="A33073" t="s">
        <v>32965</v>
      </c>
      <c r="B33073" t="s">
        <v>88677</v>
      </c>
      <c r="C33073">
        <v>289614706</v>
      </c>
      <c r="D33073" t="s">
        <v>111324</v>
      </c>
      <c r="E33073" t="s">
        <v>115298</v>
      </c>
      <c r="F33073">
        <v>11</v>
      </c>
      <c r="G33073" t="s">
        <v>150470</v>
      </c>
      <c r="H33073" t="s">
        <v>205626</v>
      </c>
      <c r="I33073" t="s">
        <v>251407</v>
      </c>
      <c r="J33073" t="s">
        <v>300216</v>
      </c>
    </row>
    <row r="33074" spans="1:10">
      <c r="A33074" t="s">
        <v>32966</v>
      </c>
      <c r="B33074" t="s">
        <v>88678</v>
      </c>
      <c r="C33074">
        <v>289612378</v>
      </c>
      <c r="D33074" t="s">
        <v>111324</v>
      </c>
      <c r="E33074" t="s">
        <v>115298</v>
      </c>
      <c r="F33074">
        <v>1</v>
      </c>
      <c r="G33074" t="s">
        <v>150471</v>
      </c>
      <c r="H33074" t="s">
        <v>205627</v>
      </c>
      <c r="J33074" t="s">
        <v>300217</v>
      </c>
    </row>
    <row r="33075" spans="1:10">
      <c r="A33075" t="s">
        <v>32967</v>
      </c>
      <c r="B33075" t="s">
        <v>88679</v>
      </c>
      <c r="C33075">
        <v>289611768</v>
      </c>
      <c r="D33075" t="s">
        <v>111324</v>
      </c>
      <c r="E33075" t="s">
        <v>115298</v>
      </c>
      <c r="F33075">
        <v>93</v>
      </c>
      <c r="G33075" t="s">
        <v>150472</v>
      </c>
      <c r="H33075" t="s">
        <v>205628</v>
      </c>
      <c r="I33075" t="s">
        <v>251408</v>
      </c>
      <c r="J33075" t="s">
        <v>300218</v>
      </c>
    </row>
    <row r="33076" spans="1:10">
      <c r="A33076" t="s">
        <v>32968</v>
      </c>
      <c r="B33076" t="s">
        <v>88680</v>
      </c>
      <c r="C33076">
        <v>289611830</v>
      </c>
      <c r="D33076" t="s">
        <v>111324</v>
      </c>
      <c r="E33076" t="s">
        <v>115298</v>
      </c>
      <c r="F33076">
        <v>13</v>
      </c>
      <c r="G33076" t="s">
        <v>150473</v>
      </c>
      <c r="H33076" t="s">
        <v>205629</v>
      </c>
      <c r="I33076" t="s">
        <v>251409</v>
      </c>
      <c r="J33076" t="s">
        <v>300219</v>
      </c>
    </row>
    <row r="33077" spans="1:10">
      <c r="A33077" t="s">
        <v>32969</v>
      </c>
      <c r="B33077" t="s">
        <v>88681</v>
      </c>
      <c r="C33077">
        <v>289614920</v>
      </c>
      <c r="D33077" t="s">
        <v>111324</v>
      </c>
      <c r="E33077" t="s">
        <v>115298</v>
      </c>
      <c r="F33077">
        <v>52</v>
      </c>
      <c r="G33077" t="s">
        <v>150474</v>
      </c>
      <c r="H33077" t="s">
        <v>205630</v>
      </c>
      <c r="I33077" t="s">
        <v>251410</v>
      </c>
      <c r="J33077" t="s">
        <v>300220</v>
      </c>
    </row>
    <row r="33078" spans="1:10">
      <c r="A33078" t="s">
        <v>32970</v>
      </c>
      <c r="B33078" t="s">
        <v>88682</v>
      </c>
      <c r="C33078">
        <v>289615239</v>
      </c>
      <c r="D33078" t="s">
        <v>111324</v>
      </c>
      <c r="E33078" t="s">
        <v>115298</v>
      </c>
      <c r="F33078">
        <v>40</v>
      </c>
      <c r="G33078" t="s">
        <v>150475</v>
      </c>
      <c r="H33078" t="s">
        <v>205631</v>
      </c>
      <c r="I33078" t="s">
        <v>251411</v>
      </c>
      <c r="J33078" t="s">
        <v>300221</v>
      </c>
    </row>
    <row r="33079" spans="1:10">
      <c r="A33079" t="s">
        <v>32971</v>
      </c>
      <c r="B33079" t="s">
        <v>88683</v>
      </c>
      <c r="C33079">
        <v>284200281</v>
      </c>
      <c r="D33079" t="s">
        <v>111324</v>
      </c>
      <c r="E33079" t="s">
        <v>115298</v>
      </c>
      <c r="F33079">
        <v>75</v>
      </c>
      <c r="G33079" t="s">
        <v>150476</v>
      </c>
      <c r="H33079" t="s">
        <v>205632</v>
      </c>
      <c r="I33079" t="s">
        <v>251412</v>
      </c>
      <c r="J33079" t="s">
        <v>300222</v>
      </c>
    </row>
    <row r="33080" spans="1:10">
      <c r="A33080" t="s">
        <v>32972</v>
      </c>
      <c r="B33080" t="s">
        <v>88684</v>
      </c>
      <c r="C33080">
        <v>285490120</v>
      </c>
      <c r="D33080" t="s">
        <v>111324</v>
      </c>
      <c r="E33080" t="s">
        <v>115298</v>
      </c>
      <c r="F33080">
        <v>278</v>
      </c>
      <c r="G33080" t="s">
        <v>150477</v>
      </c>
      <c r="H33080" t="s">
        <v>205633</v>
      </c>
      <c r="I33080" t="s">
        <v>251413</v>
      </c>
      <c r="J33080" t="s">
        <v>300223</v>
      </c>
    </row>
    <row r="33081" spans="1:10">
      <c r="A33081" t="s">
        <v>32973</v>
      </c>
      <c r="B33081" t="s">
        <v>88685</v>
      </c>
      <c r="C33081">
        <v>289614939</v>
      </c>
      <c r="D33081" t="s">
        <v>111324</v>
      </c>
      <c r="E33081" t="s">
        <v>115298</v>
      </c>
      <c r="F33081">
        <v>64</v>
      </c>
      <c r="G33081" t="s">
        <v>150478</v>
      </c>
      <c r="H33081" t="s">
        <v>205634</v>
      </c>
      <c r="I33081" t="s">
        <v>251414</v>
      </c>
      <c r="J33081" t="s">
        <v>300224</v>
      </c>
    </row>
    <row r="33082" spans="1:10">
      <c r="A33082" t="s">
        <v>32974</v>
      </c>
      <c r="B33082" t="s">
        <v>88686</v>
      </c>
      <c r="C33082">
        <v>289615400</v>
      </c>
      <c r="D33082" t="s">
        <v>111324</v>
      </c>
      <c r="E33082" t="s">
        <v>115298</v>
      </c>
      <c r="F33082">
        <v>11</v>
      </c>
      <c r="G33082" t="s">
        <v>150479</v>
      </c>
      <c r="H33082" t="s">
        <v>205635</v>
      </c>
      <c r="J33082" t="s">
        <v>300225</v>
      </c>
    </row>
    <row r="33083" spans="1:10">
      <c r="A33083" t="s">
        <v>32975</v>
      </c>
      <c r="B33083" t="s">
        <v>88687</v>
      </c>
      <c r="C33083">
        <v>289611707</v>
      </c>
      <c r="D33083" t="s">
        <v>111324</v>
      </c>
      <c r="E33083" t="s">
        <v>115298</v>
      </c>
      <c r="F33083">
        <v>10</v>
      </c>
      <c r="G33083" t="s">
        <v>150480</v>
      </c>
      <c r="H33083" t="s">
        <v>205636</v>
      </c>
      <c r="J33083" t="s">
        <v>300226</v>
      </c>
    </row>
    <row r="33084" spans="1:10">
      <c r="A33084" t="s">
        <v>32976</v>
      </c>
      <c r="B33084" t="s">
        <v>88688</v>
      </c>
      <c r="C33084">
        <v>289613016</v>
      </c>
      <c r="D33084" t="s">
        <v>111324</v>
      </c>
      <c r="E33084" t="s">
        <v>115298</v>
      </c>
      <c r="F33084">
        <v>757</v>
      </c>
      <c r="G33084" t="s">
        <v>150481</v>
      </c>
      <c r="H33084" t="s">
        <v>205637</v>
      </c>
      <c r="I33084" t="s">
        <v>251415</v>
      </c>
      <c r="J33084" t="s">
        <v>300227</v>
      </c>
    </row>
    <row r="33085" spans="1:10">
      <c r="A33085" t="s">
        <v>32977</v>
      </c>
      <c r="B33085" t="s">
        <v>88689</v>
      </c>
      <c r="C33085">
        <v>289615003</v>
      </c>
      <c r="D33085" t="s">
        <v>111324</v>
      </c>
      <c r="E33085" t="s">
        <v>115298</v>
      </c>
      <c r="F33085">
        <v>3</v>
      </c>
      <c r="G33085" t="s">
        <v>150482</v>
      </c>
      <c r="H33085" t="s">
        <v>205638</v>
      </c>
      <c r="I33085" t="s">
        <v>251416</v>
      </c>
      <c r="J33085" t="s">
        <v>300228</v>
      </c>
    </row>
    <row r="33086" spans="1:10">
      <c r="A33086" t="s">
        <v>32978</v>
      </c>
      <c r="B33086" t="s">
        <v>88690</v>
      </c>
      <c r="C33086">
        <v>289616546</v>
      </c>
      <c r="D33086" t="s">
        <v>111324</v>
      </c>
      <c r="E33086" t="s">
        <v>115298</v>
      </c>
      <c r="F33086">
        <v>51</v>
      </c>
      <c r="G33086" t="s">
        <v>150483</v>
      </c>
      <c r="H33086" t="s">
        <v>205639</v>
      </c>
      <c r="J33086" t="s">
        <v>300229</v>
      </c>
    </row>
    <row r="33087" spans="1:10">
      <c r="A33087" t="s">
        <v>32979</v>
      </c>
      <c r="B33087" t="s">
        <v>88691</v>
      </c>
      <c r="C33087">
        <v>289612936</v>
      </c>
      <c r="D33087" t="s">
        <v>112003</v>
      </c>
      <c r="E33087" t="s">
        <v>115309</v>
      </c>
      <c r="F33087">
        <v>209</v>
      </c>
      <c r="G33087" t="s">
        <v>150484</v>
      </c>
      <c r="H33087" t="s">
        <v>205640</v>
      </c>
      <c r="I33087" t="s">
        <v>251417</v>
      </c>
      <c r="J33087" t="s">
        <v>300230</v>
      </c>
    </row>
    <row r="33088" spans="1:10">
      <c r="A33088" t="s">
        <v>32980</v>
      </c>
      <c r="B33088" t="s">
        <v>88692</v>
      </c>
      <c r="C33088">
        <v>284200068</v>
      </c>
      <c r="D33088" t="s">
        <v>111324</v>
      </c>
      <c r="E33088" t="s">
        <v>115298</v>
      </c>
      <c r="F33088">
        <v>83</v>
      </c>
      <c r="G33088" t="s">
        <v>150485</v>
      </c>
      <c r="H33088" t="s">
        <v>205641</v>
      </c>
      <c r="I33088" t="s">
        <v>251418</v>
      </c>
      <c r="J33088" t="s">
        <v>300231</v>
      </c>
    </row>
    <row r="33089" spans="1:10">
      <c r="A33089" t="s">
        <v>32981</v>
      </c>
      <c r="B33089" t="s">
        <v>88693</v>
      </c>
      <c r="C33089">
        <v>289614432</v>
      </c>
      <c r="D33089" t="s">
        <v>111324</v>
      </c>
      <c r="E33089" t="s">
        <v>115298</v>
      </c>
      <c r="F33089">
        <v>48</v>
      </c>
      <c r="G33089" t="s">
        <v>150486</v>
      </c>
      <c r="H33089" t="s">
        <v>205642</v>
      </c>
      <c r="I33089" t="s">
        <v>251419</v>
      </c>
      <c r="J33089" t="s">
        <v>300232</v>
      </c>
    </row>
    <row r="33090" spans="1:10">
      <c r="A33090" t="s">
        <v>32982</v>
      </c>
      <c r="B33090" t="s">
        <v>88694</v>
      </c>
      <c r="C33090">
        <v>289616327</v>
      </c>
      <c r="D33090" t="s">
        <v>112047</v>
      </c>
      <c r="E33090" t="s">
        <v>115310</v>
      </c>
      <c r="F33090">
        <v>65211</v>
      </c>
      <c r="G33090" t="s">
        <v>150487</v>
      </c>
      <c r="H33090" t="s">
        <v>205643</v>
      </c>
      <c r="I33090" t="s">
        <v>251420</v>
      </c>
      <c r="J33090" t="s">
        <v>300233</v>
      </c>
    </row>
    <row r="33091" spans="1:10">
      <c r="A33091" t="s">
        <v>32983</v>
      </c>
      <c r="B33091" t="s">
        <v>88695</v>
      </c>
      <c r="C33091">
        <v>289616082</v>
      </c>
      <c r="D33091" t="s">
        <v>111324</v>
      </c>
      <c r="E33091" t="s">
        <v>115298</v>
      </c>
      <c r="F33091">
        <v>4</v>
      </c>
      <c r="G33091" t="s">
        <v>150488</v>
      </c>
      <c r="H33091" t="s">
        <v>205644</v>
      </c>
      <c r="I33091" t="s">
        <v>251421</v>
      </c>
      <c r="J33091" t="s">
        <v>300234</v>
      </c>
    </row>
    <row r="33092" spans="1:10">
      <c r="A33092" t="s">
        <v>32984</v>
      </c>
      <c r="B33092" t="s">
        <v>88696</v>
      </c>
      <c r="C33092">
        <v>289611120</v>
      </c>
      <c r="D33092" t="s">
        <v>111324</v>
      </c>
      <c r="E33092" t="s">
        <v>115298</v>
      </c>
      <c r="F33092">
        <v>166</v>
      </c>
      <c r="G33092" t="s">
        <v>150489</v>
      </c>
      <c r="H33092" t="s">
        <v>205645</v>
      </c>
      <c r="I33092" t="s">
        <v>251422</v>
      </c>
      <c r="J33092" t="s">
        <v>300235</v>
      </c>
    </row>
    <row r="33093" spans="1:10">
      <c r="A33093" t="s">
        <v>32985</v>
      </c>
      <c r="B33093" t="s">
        <v>88697</v>
      </c>
      <c r="C33093">
        <v>289612383</v>
      </c>
      <c r="D33093" t="s">
        <v>111324</v>
      </c>
      <c r="E33093" t="s">
        <v>115298</v>
      </c>
      <c r="F33093">
        <v>1</v>
      </c>
      <c r="G33093" t="s">
        <v>150490</v>
      </c>
      <c r="H33093" t="s">
        <v>205646</v>
      </c>
      <c r="J33093" t="s">
        <v>300236</v>
      </c>
    </row>
    <row r="33094" spans="1:10">
      <c r="A33094" t="s">
        <v>32986</v>
      </c>
      <c r="B33094" t="s">
        <v>88698</v>
      </c>
      <c r="C33094">
        <v>289611743</v>
      </c>
      <c r="D33094" t="s">
        <v>111324</v>
      </c>
      <c r="E33094" t="s">
        <v>115298</v>
      </c>
      <c r="F33094">
        <v>3</v>
      </c>
      <c r="G33094" t="s">
        <v>150491</v>
      </c>
      <c r="H33094" t="s">
        <v>205647</v>
      </c>
      <c r="J33094" t="s">
        <v>300237</v>
      </c>
    </row>
    <row r="33095" spans="1:10">
      <c r="A33095" t="s">
        <v>32987</v>
      </c>
      <c r="B33095" t="s">
        <v>88699</v>
      </c>
      <c r="C33095">
        <v>285274857</v>
      </c>
      <c r="D33095" t="s">
        <v>111324</v>
      </c>
      <c r="E33095" t="s">
        <v>115298</v>
      </c>
      <c r="F33095">
        <v>69</v>
      </c>
      <c r="G33095" t="s">
        <v>150492</v>
      </c>
      <c r="H33095" t="s">
        <v>205648</v>
      </c>
      <c r="I33095" t="s">
        <v>251423</v>
      </c>
      <c r="J33095" t="s">
        <v>300238</v>
      </c>
    </row>
    <row r="33096" spans="1:10">
      <c r="A33096" t="s">
        <v>32988</v>
      </c>
      <c r="B33096" t="s">
        <v>88700</v>
      </c>
      <c r="C33096">
        <v>289611322</v>
      </c>
      <c r="D33096" t="s">
        <v>111324</v>
      </c>
      <c r="E33096" t="s">
        <v>115298</v>
      </c>
      <c r="F33096">
        <v>456</v>
      </c>
      <c r="G33096" t="s">
        <v>150493</v>
      </c>
      <c r="H33096" t="s">
        <v>205649</v>
      </c>
      <c r="I33096" t="s">
        <v>251424</v>
      </c>
      <c r="J33096" t="s">
        <v>300239</v>
      </c>
    </row>
    <row r="33097" spans="1:10">
      <c r="A33097" t="s">
        <v>32989</v>
      </c>
      <c r="B33097" t="s">
        <v>88701</v>
      </c>
      <c r="C33097">
        <v>289616119</v>
      </c>
      <c r="D33097" t="s">
        <v>111324</v>
      </c>
      <c r="E33097" t="s">
        <v>115298</v>
      </c>
      <c r="F33097">
        <v>14</v>
      </c>
      <c r="G33097" t="s">
        <v>150494</v>
      </c>
      <c r="H33097" t="s">
        <v>205650</v>
      </c>
      <c r="I33097" t="s">
        <v>251425</v>
      </c>
      <c r="J33097" t="s">
        <v>300240</v>
      </c>
    </row>
    <row r="33098" spans="1:10">
      <c r="A33098" t="s">
        <v>32990</v>
      </c>
      <c r="B33098" t="s">
        <v>88702</v>
      </c>
      <c r="C33098">
        <v>289614511</v>
      </c>
      <c r="D33098" t="s">
        <v>112001</v>
      </c>
      <c r="E33098" t="s">
        <v>115311</v>
      </c>
      <c r="F33098">
        <v>275</v>
      </c>
      <c r="G33098" t="s">
        <v>150495</v>
      </c>
      <c r="H33098" t="s">
        <v>205651</v>
      </c>
      <c r="I33098" t="s">
        <v>251426</v>
      </c>
      <c r="J33098" t="s">
        <v>300241</v>
      </c>
    </row>
    <row r="33099" spans="1:10">
      <c r="A33099" t="s">
        <v>32991</v>
      </c>
      <c r="B33099" t="s">
        <v>88703</v>
      </c>
      <c r="C33099">
        <v>289612610</v>
      </c>
      <c r="D33099" t="s">
        <v>111324</v>
      </c>
      <c r="E33099" t="s">
        <v>115298</v>
      </c>
      <c r="F33099">
        <v>942</v>
      </c>
      <c r="G33099" t="s">
        <v>150496</v>
      </c>
      <c r="H33099" t="s">
        <v>205652</v>
      </c>
      <c r="J33099" t="s">
        <v>300242</v>
      </c>
    </row>
    <row r="33100" spans="1:10">
      <c r="A33100" t="s">
        <v>32992</v>
      </c>
      <c r="B33100" t="s">
        <v>88704</v>
      </c>
      <c r="C33100">
        <v>289611840</v>
      </c>
      <c r="D33100" t="s">
        <v>111324</v>
      </c>
      <c r="E33100" t="s">
        <v>115298</v>
      </c>
      <c r="F33100">
        <v>7</v>
      </c>
      <c r="G33100" t="s">
        <v>150497</v>
      </c>
      <c r="H33100" t="s">
        <v>205653</v>
      </c>
      <c r="I33100" t="s">
        <v>251427</v>
      </c>
      <c r="J33100" t="s">
        <v>300243</v>
      </c>
    </row>
    <row r="33101" spans="1:10">
      <c r="A33101" t="s">
        <v>32993</v>
      </c>
      <c r="B33101" t="s">
        <v>88705</v>
      </c>
      <c r="C33101">
        <v>290489972</v>
      </c>
      <c r="D33101" t="s">
        <v>111324</v>
      </c>
      <c r="E33101" t="s">
        <v>115298</v>
      </c>
      <c r="F33101">
        <v>53</v>
      </c>
      <c r="G33101" t="s">
        <v>150498</v>
      </c>
      <c r="H33101" t="s">
        <v>205654</v>
      </c>
      <c r="J33101" t="s">
        <v>300244</v>
      </c>
    </row>
    <row r="33102" spans="1:10">
      <c r="A33102" t="s">
        <v>32994</v>
      </c>
      <c r="B33102" t="s">
        <v>88706</v>
      </c>
      <c r="C33102">
        <v>289611745</v>
      </c>
      <c r="D33102" t="s">
        <v>111324</v>
      </c>
      <c r="E33102" t="s">
        <v>115298</v>
      </c>
      <c r="F33102">
        <v>7</v>
      </c>
      <c r="G33102" t="s">
        <v>150499</v>
      </c>
      <c r="H33102" t="s">
        <v>205655</v>
      </c>
      <c r="J33102" t="s">
        <v>300245</v>
      </c>
    </row>
    <row r="33103" spans="1:10">
      <c r="A33103" t="s">
        <v>32995</v>
      </c>
      <c r="B33103" t="s">
        <v>88707</v>
      </c>
      <c r="C33103">
        <v>289611853</v>
      </c>
      <c r="D33103" t="s">
        <v>111324</v>
      </c>
      <c r="E33103" t="s">
        <v>115298</v>
      </c>
      <c r="F33103">
        <v>92</v>
      </c>
      <c r="G33103" t="s">
        <v>150500</v>
      </c>
      <c r="H33103" t="s">
        <v>205656</v>
      </c>
      <c r="I33103" t="s">
        <v>251428</v>
      </c>
      <c r="J33103" t="s">
        <v>300246</v>
      </c>
    </row>
    <row r="33104" spans="1:10">
      <c r="A33104" t="s">
        <v>32996</v>
      </c>
      <c r="B33104" t="s">
        <v>88708</v>
      </c>
      <c r="C33104">
        <v>290484405</v>
      </c>
      <c r="D33104" t="s">
        <v>111324</v>
      </c>
      <c r="E33104" t="s">
        <v>115298</v>
      </c>
      <c r="F33104">
        <v>19</v>
      </c>
      <c r="G33104" t="s">
        <v>150501</v>
      </c>
      <c r="H33104" t="s">
        <v>205657</v>
      </c>
      <c r="I33104" t="s">
        <v>251429</v>
      </c>
      <c r="J33104" t="s">
        <v>300247</v>
      </c>
    </row>
    <row r="33105" spans="1:10">
      <c r="A33105" t="s">
        <v>32997</v>
      </c>
      <c r="B33105" t="s">
        <v>88709</v>
      </c>
      <c r="C33105">
        <v>289611671</v>
      </c>
      <c r="D33105" t="s">
        <v>111324</v>
      </c>
      <c r="E33105" t="s">
        <v>115298</v>
      </c>
      <c r="F33105">
        <v>3</v>
      </c>
      <c r="G33105" t="s">
        <v>150502</v>
      </c>
      <c r="H33105" t="s">
        <v>205658</v>
      </c>
      <c r="I33105" t="s">
        <v>251430</v>
      </c>
      <c r="J33105" t="s">
        <v>300248</v>
      </c>
    </row>
    <row r="33106" spans="1:10">
      <c r="A33106" t="s">
        <v>32998</v>
      </c>
      <c r="B33106" t="s">
        <v>88710</v>
      </c>
      <c r="C33106">
        <v>289611132</v>
      </c>
      <c r="D33106" t="s">
        <v>111324</v>
      </c>
      <c r="E33106" t="s">
        <v>115298</v>
      </c>
      <c r="F33106">
        <v>153</v>
      </c>
      <c r="G33106" t="s">
        <v>150503</v>
      </c>
      <c r="H33106" t="s">
        <v>205659</v>
      </c>
      <c r="I33106" t="s">
        <v>251431</v>
      </c>
      <c r="J33106" t="s">
        <v>300249</v>
      </c>
    </row>
    <row r="33107" spans="1:10">
      <c r="A33107" t="s">
        <v>32999</v>
      </c>
      <c r="B33107" t="s">
        <v>88711</v>
      </c>
      <c r="C33107">
        <v>283104826</v>
      </c>
      <c r="D33107" t="s">
        <v>112001</v>
      </c>
      <c r="E33107" t="s">
        <v>115311</v>
      </c>
      <c r="F33107">
        <v>29</v>
      </c>
      <c r="G33107" t="s">
        <v>150504</v>
      </c>
      <c r="H33107" t="s">
        <v>205660</v>
      </c>
      <c r="I33107" t="s">
        <v>251432</v>
      </c>
      <c r="J33107" t="s">
        <v>300250</v>
      </c>
    </row>
    <row r="33108" spans="1:10">
      <c r="A33108" t="s">
        <v>33000</v>
      </c>
      <c r="B33108" t="s">
        <v>88712</v>
      </c>
      <c r="C33108">
        <v>289616169</v>
      </c>
      <c r="D33108" t="s">
        <v>111324</v>
      </c>
      <c r="E33108" t="s">
        <v>115298</v>
      </c>
      <c r="F33108">
        <v>56</v>
      </c>
      <c r="G33108" t="s">
        <v>150505</v>
      </c>
      <c r="H33108" t="s">
        <v>205661</v>
      </c>
      <c r="I33108" t="s">
        <v>251433</v>
      </c>
      <c r="J33108" t="s">
        <v>300251</v>
      </c>
    </row>
    <row r="33109" spans="1:10">
      <c r="A33109" t="s">
        <v>33001</v>
      </c>
      <c r="B33109" t="s">
        <v>88713</v>
      </c>
      <c r="C33109">
        <v>289611434</v>
      </c>
      <c r="D33109" t="s">
        <v>111324</v>
      </c>
      <c r="E33109" t="s">
        <v>115298</v>
      </c>
      <c r="F33109">
        <v>8</v>
      </c>
      <c r="G33109" t="s">
        <v>150506</v>
      </c>
      <c r="H33109" t="s">
        <v>205662</v>
      </c>
      <c r="I33109" t="s">
        <v>251434</v>
      </c>
      <c r="J33109" t="s">
        <v>300252</v>
      </c>
    </row>
    <row r="33110" spans="1:10">
      <c r="A33110" t="s">
        <v>33002</v>
      </c>
      <c r="B33110" t="s">
        <v>88714</v>
      </c>
      <c r="C33110">
        <v>282935259</v>
      </c>
      <c r="D33110" t="s">
        <v>111324</v>
      </c>
      <c r="E33110" t="s">
        <v>115298</v>
      </c>
      <c r="F33110">
        <v>2139</v>
      </c>
      <c r="G33110" t="s">
        <v>150507</v>
      </c>
      <c r="H33110" t="s">
        <v>205663</v>
      </c>
      <c r="I33110" t="s">
        <v>251435</v>
      </c>
      <c r="J33110" t="s">
        <v>300253</v>
      </c>
    </row>
    <row r="33111" spans="1:10">
      <c r="A33111" t="s">
        <v>33003</v>
      </c>
      <c r="B33111" t="s">
        <v>88715</v>
      </c>
      <c r="C33111">
        <v>289616373</v>
      </c>
      <c r="D33111" t="s">
        <v>111324</v>
      </c>
      <c r="E33111" t="s">
        <v>115298</v>
      </c>
      <c r="F33111">
        <v>2046</v>
      </c>
      <c r="G33111" t="s">
        <v>150508</v>
      </c>
      <c r="H33111" t="s">
        <v>205664</v>
      </c>
      <c r="I33111" t="s">
        <v>251436</v>
      </c>
      <c r="J33111" t="s">
        <v>300254</v>
      </c>
    </row>
    <row r="33112" spans="1:10">
      <c r="A33112" t="s">
        <v>33004</v>
      </c>
      <c r="B33112" t="s">
        <v>88716</v>
      </c>
      <c r="C33112">
        <v>289615532</v>
      </c>
      <c r="D33112" t="s">
        <v>111324</v>
      </c>
      <c r="E33112" t="s">
        <v>115298</v>
      </c>
      <c r="F33112">
        <v>9</v>
      </c>
      <c r="G33112" t="s">
        <v>150509</v>
      </c>
      <c r="H33112" t="s">
        <v>205665</v>
      </c>
      <c r="I33112" t="s">
        <v>251437</v>
      </c>
      <c r="J33112" t="s">
        <v>300255</v>
      </c>
    </row>
    <row r="33113" spans="1:10">
      <c r="A33113" t="s">
        <v>33005</v>
      </c>
      <c r="B33113" t="s">
        <v>88717</v>
      </c>
      <c r="C33113">
        <v>289616429</v>
      </c>
      <c r="D33113" t="s">
        <v>111324</v>
      </c>
      <c r="E33113" t="s">
        <v>115298</v>
      </c>
      <c r="F33113">
        <v>7</v>
      </c>
      <c r="G33113" t="s">
        <v>150510</v>
      </c>
      <c r="H33113" t="s">
        <v>205666</v>
      </c>
      <c r="I33113" t="s">
        <v>251438</v>
      </c>
      <c r="J33113" t="s">
        <v>300256</v>
      </c>
    </row>
    <row r="33114" spans="1:10">
      <c r="A33114" t="s">
        <v>33006</v>
      </c>
      <c r="B33114" t="s">
        <v>88718</v>
      </c>
      <c r="C33114">
        <v>289611896</v>
      </c>
      <c r="D33114" t="s">
        <v>112010</v>
      </c>
      <c r="E33114" t="s">
        <v>115312</v>
      </c>
      <c r="F33114">
        <v>390</v>
      </c>
      <c r="G33114" t="s">
        <v>150511</v>
      </c>
      <c r="H33114" t="s">
        <v>205667</v>
      </c>
      <c r="I33114" t="s">
        <v>251439</v>
      </c>
      <c r="J33114" t="s">
        <v>300257</v>
      </c>
    </row>
    <row r="33115" spans="1:10">
      <c r="A33115" t="s">
        <v>33007</v>
      </c>
      <c r="B33115" t="s">
        <v>88719</v>
      </c>
      <c r="C33115">
        <v>290490172</v>
      </c>
      <c r="D33115" t="s">
        <v>111324</v>
      </c>
      <c r="E33115" t="s">
        <v>115298</v>
      </c>
      <c r="F33115">
        <v>15</v>
      </c>
      <c r="G33115" t="s">
        <v>150512</v>
      </c>
      <c r="H33115" t="s">
        <v>205668</v>
      </c>
      <c r="I33115" t="s">
        <v>251440</v>
      </c>
      <c r="J33115" t="s">
        <v>300258</v>
      </c>
    </row>
    <row r="33116" spans="1:10">
      <c r="A33116" t="s">
        <v>33008</v>
      </c>
      <c r="B33116" t="s">
        <v>88720</v>
      </c>
      <c r="C33116">
        <v>289603764</v>
      </c>
      <c r="D33116" t="s">
        <v>111324</v>
      </c>
      <c r="E33116" t="s">
        <v>115298</v>
      </c>
      <c r="F33116">
        <v>36</v>
      </c>
      <c r="G33116" t="s">
        <v>150513</v>
      </c>
      <c r="H33116" t="s">
        <v>205669</v>
      </c>
      <c r="J33116" t="s">
        <v>300259</v>
      </c>
    </row>
    <row r="33117" spans="1:10">
      <c r="A33117" t="s">
        <v>33009</v>
      </c>
      <c r="B33117" t="s">
        <v>88721</v>
      </c>
      <c r="C33117">
        <v>289612404</v>
      </c>
      <c r="D33117" t="s">
        <v>111324</v>
      </c>
      <c r="E33117" t="s">
        <v>115298</v>
      </c>
      <c r="F33117">
        <v>8</v>
      </c>
      <c r="G33117" t="s">
        <v>150514</v>
      </c>
      <c r="H33117" t="s">
        <v>205670</v>
      </c>
      <c r="J33117" t="s">
        <v>300260</v>
      </c>
    </row>
    <row r="33118" spans="1:10">
      <c r="A33118" t="s">
        <v>33010</v>
      </c>
      <c r="B33118" t="s">
        <v>88722</v>
      </c>
      <c r="C33118">
        <v>289611359</v>
      </c>
      <c r="D33118" t="s">
        <v>111324</v>
      </c>
      <c r="E33118" t="s">
        <v>115298</v>
      </c>
      <c r="F33118">
        <v>28</v>
      </c>
      <c r="G33118" t="s">
        <v>150515</v>
      </c>
      <c r="H33118" t="s">
        <v>205671</v>
      </c>
      <c r="I33118" t="s">
        <v>251441</v>
      </c>
      <c r="J33118" t="s">
        <v>300261</v>
      </c>
    </row>
    <row r="33119" spans="1:10">
      <c r="A33119" t="s">
        <v>33011</v>
      </c>
      <c r="B33119" t="s">
        <v>88723</v>
      </c>
      <c r="C33119">
        <v>289603769</v>
      </c>
      <c r="D33119" t="s">
        <v>111324</v>
      </c>
      <c r="E33119" t="s">
        <v>115298</v>
      </c>
      <c r="F33119">
        <v>4</v>
      </c>
      <c r="G33119" t="s">
        <v>150516</v>
      </c>
      <c r="H33119" t="s">
        <v>205672</v>
      </c>
      <c r="J33119" t="s">
        <v>300262</v>
      </c>
    </row>
    <row r="33120" spans="1:10">
      <c r="A33120" t="s">
        <v>33012</v>
      </c>
      <c r="B33120" t="s">
        <v>88724</v>
      </c>
      <c r="C33120">
        <v>289614705</v>
      </c>
      <c r="D33120" t="s">
        <v>111324</v>
      </c>
      <c r="E33120" t="s">
        <v>115298</v>
      </c>
      <c r="F33120">
        <v>16</v>
      </c>
      <c r="G33120" t="s">
        <v>150517</v>
      </c>
      <c r="H33120" t="s">
        <v>205673</v>
      </c>
      <c r="J33120" t="s">
        <v>300263</v>
      </c>
    </row>
    <row r="33121" spans="1:10">
      <c r="A33121" t="s">
        <v>33013</v>
      </c>
      <c r="B33121" t="s">
        <v>88725</v>
      </c>
      <c r="C33121">
        <v>284200022</v>
      </c>
      <c r="D33121" t="s">
        <v>111324</v>
      </c>
      <c r="E33121" t="s">
        <v>115298</v>
      </c>
      <c r="F33121">
        <v>43</v>
      </c>
      <c r="G33121" t="s">
        <v>150518</v>
      </c>
      <c r="H33121" t="s">
        <v>205674</v>
      </c>
      <c r="I33121" t="s">
        <v>251442</v>
      </c>
      <c r="J33121" t="s">
        <v>300264</v>
      </c>
    </row>
    <row r="33122" spans="1:10">
      <c r="A33122" t="s">
        <v>33014</v>
      </c>
      <c r="B33122" t="s">
        <v>88726</v>
      </c>
      <c r="C33122">
        <v>290487494</v>
      </c>
      <c r="D33122" t="s">
        <v>111324</v>
      </c>
      <c r="E33122" t="s">
        <v>115298</v>
      </c>
      <c r="F33122">
        <v>2005</v>
      </c>
      <c r="G33122" t="s">
        <v>150519</v>
      </c>
      <c r="H33122" t="s">
        <v>205675</v>
      </c>
      <c r="I33122" t="s">
        <v>251443</v>
      </c>
      <c r="J33122" t="s">
        <v>300265</v>
      </c>
    </row>
    <row r="33123" spans="1:10">
      <c r="A33123" t="s">
        <v>33015</v>
      </c>
      <c r="B33123" t="s">
        <v>88727</v>
      </c>
      <c r="C33123">
        <v>289614993</v>
      </c>
      <c r="D33123" t="s">
        <v>111324</v>
      </c>
      <c r="E33123" t="s">
        <v>115298</v>
      </c>
      <c r="F33123">
        <v>3</v>
      </c>
      <c r="G33123" t="s">
        <v>150520</v>
      </c>
      <c r="H33123" t="s">
        <v>205676</v>
      </c>
      <c r="I33123" t="s">
        <v>251444</v>
      </c>
      <c r="J33123" t="s">
        <v>300266</v>
      </c>
    </row>
    <row r="33124" spans="1:10">
      <c r="A33124" t="s">
        <v>33016</v>
      </c>
      <c r="B33124" t="s">
        <v>88728</v>
      </c>
      <c r="C33124">
        <v>289611916</v>
      </c>
      <c r="D33124" t="s">
        <v>111324</v>
      </c>
      <c r="E33124" t="s">
        <v>115298</v>
      </c>
      <c r="F33124">
        <v>64</v>
      </c>
      <c r="G33124" t="s">
        <v>150521</v>
      </c>
      <c r="H33124" t="s">
        <v>205677</v>
      </c>
      <c r="I33124" t="s">
        <v>251445</v>
      </c>
      <c r="J33124" t="s">
        <v>300267</v>
      </c>
    </row>
    <row r="33125" spans="1:10">
      <c r="A33125" t="s">
        <v>33017</v>
      </c>
      <c r="B33125" t="s">
        <v>88729</v>
      </c>
      <c r="C33125">
        <v>289611315</v>
      </c>
      <c r="D33125" t="s">
        <v>111330</v>
      </c>
      <c r="E33125" t="s">
        <v>115300</v>
      </c>
      <c r="F33125">
        <v>65</v>
      </c>
      <c r="G33125" t="s">
        <v>150522</v>
      </c>
      <c r="H33125" t="s">
        <v>205678</v>
      </c>
      <c r="J33125" t="s">
        <v>300268</v>
      </c>
    </row>
    <row r="33126" spans="1:10">
      <c r="A33126" t="s">
        <v>33018</v>
      </c>
      <c r="B33126" t="s">
        <v>88730</v>
      </c>
      <c r="C33126">
        <v>289611361</v>
      </c>
      <c r="D33126" t="s">
        <v>111324</v>
      </c>
      <c r="E33126" t="s">
        <v>115313</v>
      </c>
      <c r="F33126">
        <v>48</v>
      </c>
      <c r="G33126" t="s">
        <v>150523</v>
      </c>
      <c r="H33126" t="s">
        <v>205679</v>
      </c>
      <c r="I33126" t="s">
        <v>251446</v>
      </c>
      <c r="J33126" t="s">
        <v>300269</v>
      </c>
    </row>
    <row r="33127" spans="1:10">
      <c r="A33127" t="s">
        <v>33019</v>
      </c>
      <c r="B33127" t="s">
        <v>88731</v>
      </c>
      <c r="C33127">
        <v>289612631</v>
      </c>
      <c r="D33127" t="s">
        <v>111324</v>
      </c>
      <c r="E33127" t="s">
        <v>115298</v>
      </c>
      <c r="F33127">
        <v>36</v>
      </c>
      <c r="G33127" t="s">
        <v>150524</v>
      </c>
      <c r="H33127" t="s">
        <v>205680</v>
      </c>
      <c r="J33127" t="s">
        <v>300270</v>
      </c>
    </row>
    <row r="33128" spans="1:10">
      <c r="A33128" t="s">
        <v>33020</v>
      </c>
      <c r="B33128" t="s">
        <v>88732</v>
      </c>
      <c r="C33128">
        <v>289614781</v>
      </c>
      <c r="D33128" t="s">
        <v>111324</v>
      </c>
      <c r="E33128" t="s">
        <v>115298</v>
      </c>
      <c r="F33128">
        <v>12</v>
      </c>
      <c r="G33128" t="s">
        <v>150525</v>
      </c>
      <c r="H33128" t="s">
        <v>205681</v>
      </c>
      <c r="I33128" t="s">
        <v>251447</v>
      </c>
      <c r="J33128" t="s">
        <v>300271</v>
      </c>
    </row>
    <row r="33129" spans="1:10">
      <c r="A33129" t="s">
        <v>33021</v>
      </c>
      <c r="B33129" t="s">
        <v>88733</v>
      </c>
      <c r="C33129">
        <v>285274530</v>
      </c>
      <c r="D33129" t="s">
        <v>111324</v>
      </c>
      <c r="E33129" t="s">
        <v>115298</v>
      </c>
      <c r="F33129">
        <v>128</v>
      </c>
      <c r="G33129" t="s">
        <v>150526</v>
      </c>
      <c r="H33129" t="s">
        <v>205682</v>
      </c>
      <c r="I33129" t="s">
        <v>251448</v>
      </c>
      <c r="J33129" t="s">
        <v>300272</v>
      </c>
    </row>
    <row r="33130" spans="1:10">
      <c r="A33130" t="s">
        <v>33022</v>
      </c>
      <c r="B33130" t="s">
        <v>88734</v>
      </c>
      <c r="C33130">
        <v>289616051</v>
      </c>
      <c r="D33130" t="s">
        <v>112028</v>
      </c>
      <c r="E33130" t="s">
        <v>115314</v>
      </c>
      <c r="F33130">
        <v>10201</v>
      </c>
      <c r="G33130" t="s">
        <v>150527</v>
      </c>
      <c r="H33130" t="s">
        <v>205683</v>
      </c>
      <c r="I33130" t="s">
        <v>251449</v>
      </c>
      <c r="J33130" t="s">
        <v>300273</v>
      </c>
    </row>
    <row r="33131" spans="1:10">
      <c r="A33131" t="s">
        <v>33023</v>
      </c>
      <c r="B33131" t="s">
        <v>88735</v>
      </c>
      <c r="C33131">
        <v>289616177</v>
      </c>
      <c r="D33131" t="s">
        <v>111324</v>
      </c>
      <c r="E33131" t="s">
        <v>115298</v>
      </c>
      <c r="F33131">
        <v>2</v>
      </c>
      <c r="G33131" t="s">
        <v>150528</v>
      </c>
      <c r="H33131" t="s">
        <v>205684</v>
      </c>
      <c r="J33131" t="s">
        <v>300274</v>
      </c>
    </row>
    <row r="33132" spans="1:10">
      <c r="A33132" t="s">
        <v>33024</v>
      </c>
      <c r="B33132" t="s">
        <v>88736</v>
      </c>
      <c r="C33132">
        <v>289614098</v>
      </c>
      <c r="D33132" t="s">
        <v>111324</v>
      </c>
      <c r="E33132" t="s">
        <v>115298</v>
      </c>
      <c r="F33132">
        <v>9</v>
      </c>
      <c r="G33132" t="s">
        <v>150529</v>
      </c>
      <c r="H33132" t="s">
        <v>205685</v>
      </c>
      <c r="I33132" t="s">
        <v>251450</v>
      </c>
      <c r="J33132" t="s">
        <v>300275</v>
      </c>
    </row>
    <row r="33133" spans="1:10">
      <c r="A33133" t="s">
        <v>33025</v>
      </c>
      <c r="B33133" t="s">
        <v>88737</v>
      </c>
      <c r="C33133">
        <v>289611296</v>
      </c>
      <c r="D33133" t="s">
        <v>111324</v>
      </c>
      <c r="E33133" t="s">
        <v>115298</v>
      </c>
      <c r="F33133">
        <v>6</v>
      </c>
      <c r="G33133" t="s">
        <v>150530</v>
      </c>
      <c r="H33133" t="s">
        <v>205686</v>
      </c>
      <c r="I33133" t="s">
        <v>251451</v>
      </c>
      <c r="J33133" t="s">
        <v>300276</v>
      </c>
    </row>
    <row r="33134" spans="1:10">
      <c r="A33134" t="s">
        <v>33026</v>
      </c>
      <c r="B33134" t="s">
        <v>88738</v>
      </c>
      <c r="C33134">
        <v>289611747</v>
      </c>
      <c r="D33134" t="s">
        <v>112003</v>
      </c>
      <c r="E33134" t="s">
        <v>115315</v>
      </c>
      <c r="F33134">
        <v>4</v>
      </c>
      <c r="G33134" t="s">
        <v>150531</v>
      </c>
      <c r="H33134" t="s">
        <v>205687</v>
      </c>
      <c r="I33134" t="s">
        <v>251452</v>
      </c>
      <c r="J33134" t="s">
        <v>300277</v>
      </c>
    </row>
    <row r="33135" spans="1:10">
      <c r="A33135" t="s">
        <v>33027</v>
      </c>
      <c r="B33135" t="s">
        <v>88739</v>
      </c>
      <c r="C33135">
        <v>290523396</v>
      </c>
      <c r="D33135" t="s">
        <v>111324</v>
      </c>
      <c r="E33135" t="s">
        <v>115298</v>
      </c>
      <c r="F33135">
        <v>13</v>
      </c>
      <c r="G33135" t="s">
        <v>150532</v>
      </c>
      <c r="H33135" t="s">
        <v>205688</v>
      </c>
      <c r="I33135" t="s">
        <v>251453</v>
      </c>
      <c r="J33135" t="s">
        <v>300278</v>
      </c>
    </row>
    <row r="33136" spans="1:10">
      <c r="A33136" t="s">
        <v>33028</v>
      </c>
      <c r="B33136" t="s">
        <v>88740</v>
      </c>
      <c r="C33136">
        <v>289616237</v>
      </c>
      <c r="D33136" t="s">
        <v>111324</v>
      </c>
      <c r="E33136" t="s">
        <v>115298</v>
      </c>
      <c r="F33136">
        <v>5505</v>
      </c>
      <c r="G33136" t="s">
        <v>150533</v>
      </c>
      <c r="H33136" t="s">
        <v>205689</v>
      </c>
      <c r="I33136" t="s">
        <v>251454</v>
      </c>
      <c r="J33136" t="s">
        <v>300279</v>
      </c>
    </row>
    <row r="33137" spans="1:10">
      <c r="A33137" t="s">
        <v>33029</v>
      </c>
      <c r="B33137" t="s">
        <v>88741</v>
      </c>
      <c r="C33137">
        <v>289611210</v>
      </c>
      <c r="D33137" t="s">
        <v>111324</v>
      </c>
      <c r="E33137" t="s">
        <v>115298</v>
      </c>
      <c r="F33137">
        <v>16</v>
      </c>
      <c r="G33137" t="s">
        <v>150534</v>
      </c>
      <c r="H33137" t="s">
        <v>205690</v>
      </c>
      <c r="I33137" t="s">
        <v>251455</v>
      </c>
      <c r="J33137" t="s">
        <v>300280</v>
      </c>
    </row>
    <row r="33138" spans="1:10">
      <c r="A33138" t="s">
        <v>33030</v>
      </c>
      <c r="B33138" t="s">
        <v>88742</v>
      </c>
      <c r="C33138">
        <v>289616180</v>
      </c>
      <c r="D33138" t="s">
        <v>111324</v>
      </c>
      <c r="E33138" t="s">
        <v>115298</v>
      </c>
      <c r="F33138">
        <v>41</v>
      </c>
      <c r="G33138" t="s">
        <v>150535</v>
      </c>
      <c r="H33138" t="s">
        <v>205691</v>
      </c>
      <c r="J33138" t="s">
        <v>300281</v>
      </c>
    </row>
    <row r="33139" spans="1:10">
      <c r="A33139" t="s">
        <v>33031</v>
      </c>
      <c r="B33139" t="s">
        <v>88743</v>
      </c>
      <c r="C33139">
        <v>289611292</v>
      </c>
      <c r="D33139" t="s">
        <v>111324</v>
      </c>
      <c r="E33139" t="s">
        <v>115298</v>
      </c>
      <c r="F33139">
        <v>11</v>
      </c>
      <c r="G33139" t="s">
        <v>150536</v>
      </c>
      <c r="H33139" t="s">
        <v>205692</v>
      </c>
      <c r="I33139" t="s">
        <v>251456</v>
      </c>
      <c r="J33139" t="s">
        <v>300282</v>
      </c>
    </row>
    <row r="33140" spans="1:10">
      <c r="A33140" t="s">
        <v>33032</v>
      </c>
      <c r="B33140" t="s">
        <v>88744</v>
      </c>
      <c r="C33140">
        <v>291426017</v>
      </c>
      <c r="D33140" t="s">
        <v>111330</v>
      </c>
      <c r="E33140" t="s">
        <v>115316</v>
      </c>
      <c r="F33140">
        <v>14</v>
      </c>
      <c r="G33140" t="s">
        <v>150537</v>
      </c>
      <c r="H33140" t="s">
        <v>205693</v>
      </c>
      <c r="I33140" t="s">
        <v>251457</v>
      </c>
      <c r="J33140" t="s">
        <v>300283</v>
      </c>
    </row>
    <row r="33141" spans="1:10">
      <c r="A33141" t="s">
        <v>33033</v>
      </c>
      <c r="B33141" t="s">
        <v>88745</v>
      </c>
      <c r="C33141">
        <v>289616271</v>
      </c>
      <c r="D33141" t="s">
        <v>112048</v>
      </c>
      <c r="E33141" t="s">
        <v>115317</v>
      </c>
      <c r="F33141">
        <v>425</v>
      </c>
      <c r="G33141" t="s">
        <v>150538</v>
      </c>
      <c r="H33141" t="s">
        <v>205694</v>
      </c>
      <c r="J33141" t="s">
        <v>300284</v>
      </c>
    </row>
    <row r="33142" spans="1:10">
      <c r="A33142" t="s">
        <v>33034</v>
      </c>
      <c r="B33142" t="s">
        <v>88746</v>
      </c>
      <c r="C33142">
        <v>289611223</v>
      </c>
      <c r="D33142" t="s">
        <v>111324</v>
      </c>
      <c r="E33142" t="s">
        <v>115298</v>
      </c>
      <c r="F33142">
        <v>5871</v>
      </c>
      <c r="G33142" t="s">
        <v>150539</v>
      </c>
      <c r="H33142" t="s">
        <v>205695</v>
      </c>
      <c r="J33142" t="s">
        <v>300285</v>
      </c>
    </row>
    <row r="33143" spans="1:10">
      <c r="A33143" t="s">
        <v>33035</v>
      </c>
      <c r="B33143" t="s">
        <v>88747</v>
      </c>
      <c r="C33143">
        <v>289612570</v>
      </c>
      <c r="D33143" t="s">
        <v>111324</v>
      </c>
      <c r="E33143" t="s">
        <v>115298</v>
      </c>
      <c r="F33143">
        <v>20</v>
      </c>
      <c r="G33143" t="s">
        <v>150540</v>
      </c>
      <c r="H33143" t="s">
        <v>205696</v>
      </c>
      <c r="I33143" t="s">
        <v>251458</v>
      </c>
      <c r="J33143" t="s">
        <v>300286</v>
      </c>
    </row>
    <row r="33144" spans="1:10">
      <c r="A33144" t="s">
        <v>33036</v>
      </c>
      <c r="B33144" t="s">
        <v>88748</v>
      </c>
      <c r="C33144">
        <v>290484406</v>
      </c>
      <c r="D33144" t="s">
        <v>111324</v>
      </c>
      <c r="E33144" t="s">
        <v>115298</v>
      </c>
      <c r="F33144">
        <v>52</v>
      </c>
      <c r="G33144" t="s">
        <v>150541</v>
      </c>
      <c r="H33144" t="s">
        <v>205697</v>
      </c>
      <c r="I33144" t="s">
        <v>251459</v>
      </c>
      <c r="J33144" t="s">
        <v>300287</v>
      </c>
    </row>
    <row r="33145" spans="1:10">
      <c r="A33145" t="s">
        <v>33037</v>
      </c>
      <c r="B33145" t="s">
        <v>88749</v>
      </c>
      <c r="C33145">
        <v>289616341</v>
      </c>
      <c r="D33145" t="s">
        <v>111324</v>
      </c>
      <c r="E33145" t="s">
        <v>115298</v>
      </c>
      <c r="F33145">
        <v>74</v>
      </c>
      <c r="G33145" t="s">
        <v>150542</v>
      </c>
      <c r="H33145" t="s">
        <v>205698</v>
      </c>
      <c r="J33145" t="s">
        <v>300288</v>
      </c>
    </row>
    <row r="33146" spans="1:10">
      <c r="A33146" t="s">
        <v>33038</v>
      </c>
      <c r="B33146" t="s">
        <v>88750</v>
      </c>
      <c r="C33146">
        <v>289603781</v>
      </c>
      <c r="D33146" t="s">
        <v>111324</v>
      </c>
      <c r="E33146" t="s">
        <v>115298</v>
      </c>
      <c r="F33146">
        <v>1</v>
      </c>
      <c r="G33146" t="s">
        <v>150543</v>
      </c>
      <c r="H33146" t="s">
        <v>205699</v>
      </c>
      <c r="J33146" t="s">
        <v>300289</v>
      </c>
    </row>
    <row r="33147" spans="1:10">
      <c r="A33147" t="s">
        <v>33039</v>
      </c>
      <c r="B33147" t="s">
        <v>88751</v>
      </c>
      <c r="C33147">
        <v>289616083</v>
      </c>
      <c r="D33147" t="s">
        <v>111324</v>
      </c>
      <c r="E33147" t="s">
        <v>115298</v>
      </c>
      <c r="F33147">
        <v>1579</v>
      </c>
      <c r="G33147" t="s">
        <v>150544</v>
      </c>
      <c r="H33147" t="s">
        <v>205700</v>
      </c>
      <c r="I33147" t="s">
        <v>251460</v>
      </c>
      <c r="J33147" t="s">
        <v>300290</v>
      </c>
    </row>
    <row r="33148" spans="1:10">
      <c r="A33148" t="s">
        <v>33040</v>
      </c>
      <c r="B33148" t="s">
        <v>88752</v>
      </c>
      <c r="C33148">
        <v>289612403</v>
      </c>
      <c r="D33148" t="s">
        <v>111324</v>
      </c>
      <c r="E33148" t="s">
        <v>115298</v>
      </c>
      <c r="F33148">
        <v>2</v>
      </c>
      <c r="G33148" t="s">
        <v>150545</v>
      </c>
      <c r="H33148" t="s">
        <v>205701</v>
      </c>
      <c r="I33148" t="s">
        <v>251461</v>
      </c>
      <c r="J33148" t="s">
        <v>300291</v>
      </c>
    </row>
    <row r="33149" spans="1:10">
      <c r="A33149" t="s">
        <v>33041</v>
      </c>
      <c r="B33149" t="s">
        <v>88753</v>
      </c>
      <c r="C33149">
        <v>289611387</v>
      </c>
      <c r="D33149" t="s">
        <v>111324</v>
      </c>
      <c r="E33149" t="s">
        <v>115298</v>
      </c>
      <c r="F33149">
        <v>6</v>
      </c>
      <c r="G33149" t="s">
        <v>150546</v>
      </c>
      <c r="H33149" t="s">
        <v>205702</v>
      </c>
      <c r="I33149" t="s">
        <v>251462</v>
      </c>
      <c r="J33149" t="s">
        <v>300292</v>
      </c>
    </row>
    <row r="33150" spans="1:10">
      <c r="A33150" t="s">
        <v>33042</v>
      </c>
      <c r="B33150" t="s">
        <v>88754</v>
      </c>
      <c r="C33150">
        <v>289612155</v>
      </c>
      <c r="D33150" t="s">
        <v>111324</v>
      </c>
      <c r="E33150" t="s">
        <v>115298</v>
      </c>
      <c r="F33150">
        <v>9</v>
      </c>
      <c r="G33150" t="s">
        <v>150547</v>
      </c>
      <c r="H33150" t="s">
        <v>205703</v>
      </c>
      <c r="I33150" t="s">
        <v>251463</v>
      </c>
      <c r="J33150" t="s">
        <v>300293</v>
      </c>
    </row>
    <row r="33151" spans="1:10">
      <c r="A33151" t="s">
        <v>33043</v>
      </c>
      <c r="B33151" t="s">
        <v>88755</v>
      </c>
      <c r="C33151">
        <v>289614473</v>
      </c>
      <c r="D33151" t="s">
        <v>111324</v>
      </c>
      <c r="E33151" t="s">
        <v>115298</v>
      </c>
      <c r="F33151">
        <v>218</v>
      </c>
      <c r="G33151" t="s">
        <v>150548</v>
      </c>
      <c r="H33151" t="s">
        <v>205704</v>
      </c>
      <c r="I33151" t="s">
        <v>251464</v>
      </c>
      <c r="J33151" t="s">
        <v>300294</v>
      </c>
    </row>
    <row r="33152" spans="1:10">
      <c r="A33152" t="s">
        <v>33044</v>
      </c>
      <c r="B33152" t="s">
        <v>88756</v>
      </c>
      <c r="C33152">
        <v>289611115</v>
      </c>
      <c r="D33152" t="s">
        <v>111324</v>
      </c>
      <c r="E33152" t="s">
        <v>115298</v>
      </c>
      <c r="F33152">
        <v>28</v>
      </c>
      <c r="G33152" t="s">
        <v>150549</v>
      </c>
      <c r="H33152" t="s">
        <v>205705</v>
      </c>
      <c r="J33152" t="s">
        <v>300295</v>
      </c>
    </row>
    <row r="33153" spans="1:10">
      <c r="A33153" t="s">
        <v>33045</v>
      </c>
      <c r="B33153" t="s">
        <v>88757</v>
      </c>
      <c r="C33153">
        <v>290490179</v>
      </c>
      <c r="D33153" t="s">
        <v>111324</v>
      </c>
      <c r="E33153" t="s">
        <v>115298</v>
      </c>
      <c r="F33153">
        <v>95</v>
      </c>
      <c r="G33153" t="s">
        <v>150550</v>
      </c>
      <c r="H33153" t="s">
        <v>205706</v>
      </c>
      <c r="I33153" t="s">
        <v>251465</v>
      </c>
      <c r="J33153" t="s">
        <v>300296</v>
      </c>
    </row>
    <row r="33154" spans="1:10">
      <c r="A33154" t="s">
        <v>33046</v>
      </c>
      <c r="B33154" t="s">
        <v>88758</v>
      </c>
      <c r="C33154">
        <v>289616210</v>
      </c>
      <c r="D33154" t="s">
        <v>111324</v>
      </c>
      <c r="E33154" t="s">
        <v>115298</v>
      </c>
      <c r="F33154">
        <v>48</v>
      </c>
      <c r="G33154" t="s">
        <v>150551</v>
      </c>
      <c r="H33154" t="s">
        <v>205707</v>
      </c>
      <c r="I33154" t="s">
        <v>251466</v>
      </c>
      <c r="J33154" t="s">
        <v>300297</v>
      </c>
    </row>
    <row r="33155" spans="1:10">
      <c r="A33155" t="s">
        <v>33047</v>
      </c>
      <c r="B33155" t="s">
        <v>88759</v>
      </c>
      <c r="C33155">
        <v>289612899</v>
      </c>
      <c r="D33155" t="s">
        <v>111324</v>
      </c>
      <c r="E33155" t="s">
        <v>115298</v>
      </c>
      <c r="F33155">
        <v>13</v>
      </c>
      <c r="G33155" t="s">
        <v>150552</v>
      </c>
      <c r="H33155" t="s">
        <v>205708</v>
      </c>
      <c r="I33155" t="s">
        <v>251467</v>
      </c>
      <c r="J33155" t="s">
        <v>300298</v>
      </c>
    </row>
    <row r="33156" spans="1:10">
      <c r="A33156" t="s">
        <v>33048</v>
      </c>
      <c r="B33156" t="s">
        <v>88760</v>
      </c>
      <c r="C33156">
        <v>289603783</v>
      </c>
      <c r="D33156" t="s">
        <v>111324</v>
      </c>
      <c r="E33156" t="s">
        <v>115298</v>
      </c>
      <c r="F33156">
        <v>1</v>
      </c>
      <c r="G33156" t="s">
        <v>150553</v>
      </c>
      <c r="H33156" t="s">
        <v>205709</v>
      </c>
      <c r="J33156" t="s">
        <v>300299</v>
      </c>
    </row>
    <row r="33157" spans="1:10">
      <c r="A33157" t="s">
        <v>33049</v>
      </c>
      <c r="B33157" t="s">
        <v>88761</v>
      </c>
      <c r="C33157">
        <v>289611751</v>
      </c>
      <c r="D33157" t="s">
        <v>111324</v>
      </c>
      <c r="E33157" t="s">
        <v>115298</v>
      </c>
      <c r="F33157">
        <v>3</v>
      </c>
      <c r="G33157" t="s">
        <v>150554</v>
      </c>
      <c r="H33157" t="s">
        <v>205710</v>
      </c>
      <c r="I33157" t="s">
        <v>251468</v>
      </c>
      <c r="J33157" t="s">
        <v>300300</v>
      </c>
    </row>
    <row r="33158" spans="1:10">
      <c r="A33158" t="s">
        <v>33050</v>
      </c>
      <c r="B33158" t="s">
        <v>88762</v>
      </c>
      <c r="C33158">
        <v>290489974</v>
      </c>
      <c r="D33158" t="s">
        <v>111324</v>
      </c>
      <c r="E33158" t="s">
        <v>115298</v>
      </c>
      <c r="F33158">
        <v>41</v>
      </c>
      <c r="G33158" t="s">
        <v>150555</v>
      </c>
      <c r="H33158" t="s">
        <v>205711</v>
      </c>
      <c r="I33158" t="s">
        <v>251469</v>
      </c>
      <c r="J33158" t="s">
        <v>300301</v>
      </c>
    </row>
    <row r="33159" spans="1:10">
      <c r="A33159" t="s">
        <v>33051</v>
      </c>
      <c r="B33159" t="s">
        <v>88763</v>
      </c>
      <c r="C33159">
        <v>291435147</v>
      </c>
      <c r="D33159" t="s">
        <v>111324</v>
      </c>
      <c r="E33159" t="s">
        <v>115298</v>
      </c>
      <c r="F33159">
        <v>15</v>
      </c>
      <c r="G33159" t="s">
        <v>150556</v>
      </c>
      <c r="H33159" t="s">
        <v>205712</v>
      </c>
      <c r="I33159" t="s">
        <v>251470</v>
      </c>
      <c r="J33159" t="s">
        <v>300302</v>
      </c>
    </row>
    <row r="33160" spans="1:10">
      <c r="A33160" t="s">
        <v>33052</v>
      </c>
      <c r="B33160" t="s">
        <v>88764</v>
      </c>
      <c r="C33160">
        <v>289614842</v>
      </c>
      <c r="D33160" t="s">
        <v>111324</v>
      </c>
      <c r="E33160" t="s">
        <v>115298</v>
      </c>
      <c r="F33160">
        <v>15</v>
      </c>
      <c r="G33160" t="s">
        <v>150557</v>
      </c>
      <c r="H33160" t="s">
        <v>205713</v>
      </c>
      <c r="I33160" t="s">
        <v>251471</v>
      </c>
      <c r="J33160" t="s">
        <v>300303</v>
      </c>
    </row>
    <row r="33161" spans="1:10">
      <c r="A33161" t="s">
        <v>33053</v>
      </c>
      <c r="B33161" t="s">
        <v>88765</v>
      </c>
      <c r="C33161">
        <v>289616351</v>
      </c>
      <c r="D33161" t="s">
        <v>111324</v>
      </c>
      <c r="E33161" t="s">
        <v>115298</v>
      </c>
      <c r="F33161">
        <v>119</v>
      </c>
      <c r="G33161" t="s">
        <v>150558</v>
      </c>
      <c r="H33161" t="s">
        <v>205714</v>
      </c>
      <c r="I33161" t="s">
        <v>251472</v>
      </c>
      <c r="J33161" t="s">
        <v>300304</v>
      </c>
    </row>
    <row r="33162" spans="1:10">
      <c r="A33162" t="s">
        <v>33054</v>
      </c>
      <c r="B33162" t="s">
        <v>88766</v>
      </c>
      <c r="C33162">
        <v>289616263</v>
      </c>
      <c r="D33162" t="s">
        <v>111324</v>
      </c>
      <c r="E33162" t="s">
        <v>115298</v>
      </c>
      <c r="F33162">
        <v>37</v>
      </c>
      <c r="G33162" t="s">
        <v>150559</v>
      </c>
      <c r="H33162" t="s">
        <v>205715</v>
      </c>
      <c r="I33162" t="s">
        <v>251473</v>
      </c>
      <c r="J33162" t="s">
        <v>300305</v>
      </c>
    </row>
    <row r="33163" spans="1:10">
      <c r="A33163" t="s">
        <v>33055</v>
      </c>
      <c r="B33163" t="s">
        <v>88767</v>
      </c>
      <c r="C33163">
        <v>289612393</v>
      </c>
      <c r="D33163" t="s">
        <v>111324</v>
      </c>
      <c r="E33163" t="s">
        <v>115298</v>
      </c>
      <c r="F33163">
        <v>8</v>
      </c>
      <c r="G33163" t="s">
        <v>150560</v>
      </c>
      <c r="H33163" t="s">
        <v>205716</v>
      </c>
      <c r="J33163" t="s">
        <v>300306</v>
      </c>
    </row>
    <row r="33164" spans="1:10">
      <c r="A33164" t="s">
        <v>33056</v>
      </c>
      <c r="B33164" t="s">
        <v>88768</v>
      </c>
      <c r="C33164">
        <v>289611265</v>
      </c>
      <c r="D33164" t="s">
        <v>111324</v>
      </c>
      <c r="E33164" t="s">
        <v>115298</v>
      </c>
      <c r="F33164">
        <v>1886</v>
      </c>
      <c r="G33164" t="s">
        <v>150561</v>
      </c>
      <c r="H33164" t="s">
        <v>205717</v>
      </c>
      <c r="I33164" t="s">
        <v>251474</v>
      </c>
      <c r="J33164" t="s">
        <v>300307</v>
      </c>
    </row>
    <row r="33165" spans="1:10">
      <c r="A33165" t="s">
        <v>33057</v>
      </c>
      <c r="B33165" t="s">
        <v>88769</v>
      </c>
      <c r="C33165">
        <v>289612300</v>
      </c>
      <c r="D33165" t="s">
        <v>111324</v>
      </c>
      <c r="E33165" t="s">
        <v>115298</v>
      </c>
      <c r="F33165">
        <v>4</v>
      </c>
      <c r="G33165" t="s">
        <v>150562</v>
      </c>
      <c r="H33165" t="s">
        <v>205718</v>
      </c>
      <c r="I33165" t="s">
        <v>251475</v>
      </c>
      <c r="J33165" t="s">
        <v>300308</v>
      </c>
    </row>
    <row r="33166" spans="1:10">
      <c r="A33166" t="s">
        <v>33058</v>
      </c>
      <c r="B33166" t="s">
        <v>88770</v>
      </c>
      <c r="C33166">
        <v>290829460</v>
      </c>
      <c r="D33166" t="s">
        <v>111324</v>
      </c>
      <c r="E33166" t="s">
        <v>115298</v>
      </c>
      <c r="F33166">
        <v>1</v>
      </c>
      <c r="H33166" t="s">
        <v>205719</v>
      </c>
    </row>
    <row r="33167" spans="1:10">
      <c r="A33167" t="s">
        <v>33059</v>
      </c>
      <c r="B33167" t="s">
        <v>88771</v>
      </c>
      <c r="C33167">
        <v>289614398</v>
      </c>
      <c r="D33167" t="s">
        <v>112049</v>
      </c>
      <c r="E33167" t="s">
        <v>115318</v>
      </c>
      <c r="F33167">
        <v>24</v>
      </c>
      <c r="G33167" t="s">
        <v>150563</v>
      </c>
      <c r="H33167" t="s">
        <v>205720</v>
      </c>
      <c r="I33167" t="s">
        <v>251476</v>
      </c>
      <c r="J33167" t="s">
        <v>300309</v>
      </c>
    </row>
    <row r="33168" spans="1:10">
      <c r="A33168" t="s">
        <v>33060</v>
      </c>
      <c r="B33168" t="s">
        <v>88772</v>
      </c>
      <c r="C33168">
        <v>283119145</v>
      </c>
      <c r="D33168" t="s">
        <v>111324</v>
      </c>
      <c r="E33168" t="s">
        <v>115298</v>
      </c>
      <c r="F33168">
        <v>70</v>
      </c>
      <c r="G33168" t="s">
        <v>150564</v>
      </c>
      <c r="H33168" t="s">
        <v>205721</v>
      </c>
      <c r="I33168" t="s">
        <v>251477</v>
      </c>
      <c r="J33168" t="s">
        <v>300310</v>
      </c>
    </row>
    <row r="33169" spans="1:10">
      <c r="A33169" t="s">
        <v>33061</v>
      </c>
      <c r="B33169" t="s">
        <v>88773</v>
      </c>
      <c r="C33169">
        <v>289611091</v>
      </c>
      <c r="D33169" t="s">
        <v>111324</v>
      </c>
      <c r="E33169" t="s">
        <v>115298</v>
      </c>
      <c r="F33169">
        <v>11</v>
      </c>
      <c r="G33169" t="s">
        <v>150565</v>
      </c>
      <c r="H33169" t="s">
        <v>205722</v>
      </c>
      <c r="I33169" t="s">
        <v>251478</v>
      </c>
      <c r="J33169" t="s">
        <v>300311</v>
      </c>
    </row>
    <row r="33170" spans="1:10">
      <c r="A33170" t="s">
        <v>33062</v>
      </c>
      <c r="B33170" t="s">
        <v>88774</v>
      </c>
      <c r="C33170">
        <v>284199402</v>
      </c>
      <c r="D33170" t="s">
        <v>111324</v>
      </c>
      <c r="E33170" t="s">
        <v>115298</v>
      </c>
      <c r="F33170">
        <v>5</v>
      </c>
      <c r="G33170" t="s">
        <v>150566</v>
      </c>
      <c r="H33170" t="s">
        <v>205723</v>
      </c>
      <c r="J33170" t="s">
        <v>300312</v>
      </c>
    </row>
    <row r="33171" spans="1:10">
      <c r="A33171" t="s">
        <v>33063</v>
      </c>
      <c r="B33171" t="s">
        <v>88775</v>
      </c>
      <c r="C33171">
        <v>290492952</v>
      </c>
      <c r="D33171" t="s">
        <v>111324</v>
      </c>
      <c r="E33171" t="s">
        <v>115298</v>
      </c>
      <c r="F33171">
        <v>157</v>
      </c>
      <c r="G33171" t="s">
        <v>150567</v>
      </c>
      <c r="H33171" t="s">
        <v>205724</v>
      </c>
      <c r="J33171" t="s">
        <v>300313</v>
      </c>
    </row>
    <row r="33172" spans="1:10">
      <c r="A33172" t="s">
        <v>33064</v>
      </c>
      <c r="B33172" t="s">
        <v>88776</v>
      </c>
      <c r="C33172">
        <v>289614318</v>
      </c>
      <c r="D33172" t="s">
        <v>111324</v>
      </c>
      <c r="E33172" t="s">
        <v>115298</v>
      </c>
      <c r="F33172">
        <v>972</v>
      </c>
      <c r="G33172" t="s">
        <v>150568</v>
      </c>
      <c r="H33172" t="s">
        <v>205725</v>
      </c>
      <c r="I33172" t="s">
        <v>251479</v>
      </c>
      <c r="J33172" t="s">
        <v>300314</v>
      </c>
    </row>
    <row r="33173" spans="1:10">
      <c r="A33173" t="s">
        <v>33065</v>
      </c>
      <c r="B33173" t="s">
        <v>88777</v>
      </c>
      <c r="C33173">
        <v>291435056</v>
      </c>
      <c r="D33173" t="s">
        <v>111324</v>
      </c>
      <c r="E33173" t="s">
        <v>115298</v>
      </c>
      <c r="F33173">
        <v>1878</v>
      </c>
      <c r="G33173" t="s">
        <v>150569</v>
      </c>
      <c r="H33173" t="s">
        <v>205726</v>
      </c>
      <c r="I33173" t="s">
        <v>251480</v>
      </c>
      <c r="J33173" t="s">
        <v>300315</v>
      </c>
    </row>
    <row r="33174" spans="1:10">
      <c r="A33174" t="s">
        <v>33066</v>
      </c>
      <c r="B33174" t="s">
        <v>88778</v>
      </c>
      <c r="C33174">
        <v>289616558</v>
      </c>
      <c r="D33174" t="s">
        <v>111324</v>
      </c>
      <c r="E33174" t="s">
        <v>115298</v>
      </c>
      <c r="F33174">
        <v>9</v>
      </c>
      <c r="G33174" t="s">
        <v>150570</v>
      </c>
      <c r="H33174" t="s">
        <v>205727</v>
      </c>
      <c r="J33174" t="s">
        <v>300316</v>
      </c>
    </row>
    <row r="33175" spans="1:10">
      <c r="A33175" t="s">
        <v>33067</v>
      </c>
      <c r="B33175" t="s">
        <v>88779</v>
      </c>
      <c r="C33175">
        <v>289612465</v>
      </c>
      <c r="D33175" t="s">
        <v>111324</v>
      </c>
      <c r="E33175" t="s">
        <v>115298</v>
      </c>
      <c r="F33175">
        <v>18</v>
      </c>
      <c r="G33175" t="s">
        <v>150571</v>
      </c>
      <c r="H33175" t="s">
        <v>205728</v>
      </c>
      <c r="J33175" t="s">
        <v>300317</v>
      </c>
    </row>
    <row r="33176" spans="1:10">
      <c r="A33176" t="s">
        <v>33068</v>
      </c>
      <c r="B33176" t="s">
        <v>88780</v>
      </c>
      <c r="C33176">
        <v>289612040</v>
      </c>
      <c r="D33176" t="s">
        <v>111324</v>
      </c>
      <c r="E33176" t="s">
        <v>115298</v>
      </c>
      <c r="F33176">
        <v>37052</v>
      </c>
      <c r="G33176" t="s">
        <v>150572</v>
      </c>
      <c r="H33176" t="s">
        <v>205729</v>
      </c>
      <c r="I33176" t="s">
        <v>251481</v>
      </c>
      <c r="J33176" t="s">
        <v>300318</v>
      </c>
    </row>
    <row r="33177" spans="1:10">
      <c r="A33177" t="s">
        <v>33069</v>
      </c>
      <c r="B33177" t="s">
        <v>88781</v>
      </c>
      <c r="C33177">
        <v>289603785</v>
      </c>
      <c r="D33177" t="s">
        <v>111324</v>
      </c>
      <c r="E33177" t="s">
        <v>115298</v>
      </c>
      <c r="F33177">
        <v>3</v>
      </c>
      <c r="H33177" t="s">
        <v>205730</v>
      </c>
    </row>
    <row r="33178" spans="1:10">
      <c r="A33178" t="s">
        <v>33070</v>
      </c>
      <c r="B33178" t="s">
        <v>88782</v>
      </c>
      <c r="C33178">
        <v>289612405</v>
      </c>
      <c r="D33178" t="s">
        <v>111324</v>
      </c>
      <c r="E33178" t="s">
        <v>115298</v>
      </c>
      <c r="F33178">
        <v>1</v>
      </c>
      <c r="G33178" t="s">
        <v>150573</v>
      </c>
      <c r="H33178" t="s">
        <v>205731</v>
      </c>
      <c r="J33178" t="s">
        <v>300319</v>
      </c>
    </row>
    <row r="33179" spans="1:10">
      <c r="A33179" t="s">
        <v>33071</v>
      </c>
      <c r="B33179" t="s">
        <v>88783</v>
      </c>
      <c r="C33179">
        <v>289616550</v>
      </c>
      <c r="D33179" t="s">
        <v>111324</v>
      </c>
      <c r="E33179" t="s">
        <v>115124</v>
      </c>
      <c r="F33179">
        <v>50</v>
      </c>
      <c r="G33179" t="s">
        <v>150574</v>
      </c>
      <c r="H33179" t="s">
        <v>205732</v>
      </c>
      <c r="J33179" t="s">
        <v>300320</v>
      </c>
    </row>
    <row r="33180" spans="1:10">
      <c r="A33180" t="s">
        <v>33072</v>
      </c>
      <c r="B33180" t="s">
        <v>88784</v>
      </c>
      <c r="C33180">
        <v>289615477</v>
      </c>
      <c r="D33180" t="s">
        <v>111324</v>
      </c>
      <c r="E33180" t="s">
        <v>115141</v>
      </c>
      <c r="F33180">
        <v>7</v>
      </c>
      <c r="G33180" t="s">
        <v>150575</v>
      </c>
      <c r="H33180" t="s">
        <v>205733</v>
      </c>
      <c r="I33180" t="s">
        <v>251482</v>
      </c>
      <c r="J33180" t="s">
        <v>300321</v>
      </c>
    </row>
    <row r="33181" spans="1:10">
      <c r="A33181" t="s">
        <v>33073</v>
      </c>
      <c r="B33181" t="s">
        <v>88785</v>
      </c>
      <c r="C33181">
        <v>289603787</v>
      </c>
      <c r="D33181" t="s">
        <v>111324</v>
      </c>
      <c r="E33181" t="s">
        <v>115125</v>
      </c>
      <c r="F33181">
        <v>3</v>
      </c>
      <c r="H33181" t="s">
        <v>205734</v>
      </c>
    </row>
    <row r="33182" spans="1:10">
      <c r="A33182" t="s">
        <v>33074</v>
      </c>
      <c r="B33182" t="s">
        <v>88786</v>
      </c>
      <c r="C33182">
        <v>289616223</v>
      </c>
      <c r="D33182" t="s">
        <v>111324</v>
      </c>
      <c r="E33182" t="s">
        <v>112706</v>
      </c>
      <c r="F33182">
        <v>10</v>
      </c>
      <c r="G33182" t="s">
        <v>150576</v>
      </c>
      <c r="H33182" t="s">
        <v>205735</v>
      </c>
      <c r="J33182" t="s">
        <v>300322</v>
      </c>
    </row>
    <row r="33183" spans="1:10">
      <c r="A33183" t="s">
        <v>33075</v>
      </c>
      <c r="B33183" t="s">
        <v>88787</v>
      </c>
      <c r="C33183">
        <v>289616026</v>
      </c>
      <c r="D33183" t="s">
        <v>111324</v>
      </c>
      <c r="E33183" t="s">
        <v>115120</v>
      </c>
      <c r="F33183">
        <v>1</v>
      </c>
      <c r="G33183" t="s">
        <v>150577</v>
      </c>
      <c r="H33183" t="s">
        <v>205736</v>
      </c>
      <c r="I33183" t="s">
        <v>251483</v>
      </c>
      <c r="J33183" t="s">
        <v>300323</v>
      </c>
    </row>
    <row r="33184" spans="1:10">
      <c r="A33184" t="s">
        <v>33076</v>
      </c>
      <c r="B33184" t="s">
        <v>88788</v>
      </c>
      <c r="C33184">
        <v>289614728</v>
      </c>
      <c r="D33184" t="s">
        <v>111324</v>
      </c>
      <c r="E33184" t="s">
        <v>115130</v>
      </c>
      <c r="F33184">
        <v>15</v>
      </c>
      <c r="G33184" t="s">
        <v>150578</v>
      </c>
      <c r="H33184" t="s">
        <v>205737</v>
      </c>
      <c r="J33184" t="s">
        <v>300324</v>
      </c>
    </row>
    <row r="33185" spans="1:10">
      <c r="A33185" t="s">
        <v>33077</v>
      </c>
      <c r="B33185" t="s">
        <v>88789</v>
      </c>
      <c r="C33185">
        <v>289612069</v>
      </c>
      <c r="D33185" t="s">
        <v>111324</v>
      </c>
      <c r="E33185" t="s">
        <v>115116</v>
      </c>
      <c r="F33185">
        <v>9</v>
      </c>
      <c r="G33185" t="s">
        <v>150579</v>
      </c>
      <c r="H33185" t="s">
        <v>205738</v>
      </c>
      <c r="I33185" t="s">
        <v>251484</v>
      </c>
      <c r="J33185" t="s">
        <v>300325</v>
      </c>
    </row>
    <row r="33186" spans="1:10">
      <c r="A33186" t="s">
        <v>33078</v>
      </c>
      <c r="B33186" t="s">
        <v>88790</v>
      </c>
      <c r="C33186">
        <v>289612564</v>
      </c>
      <c r="D33186" t="s">
        <v>111324</v>
      </c>
      <c r="E33186" t="s">
        <v>115146</v>
      </c>
      <c r="F33186">
        <v>99</v>
      </c>
      <c r="G33186" t="s">
        <v>150580</v>
      </c>
      <c r="H33186" t="s">
        <v>205739</v>
      </c>
      <c r="I33186" t="s">
        <v>251485</v>
      </c>
      <c r="J33186" t="s">
        <v>300326</v>
      </c>
    </row>
    <row r="33187" spans="1:10">
      <c r="A33187" t="s">
        <v>33079</v>
      </c>
      <c r="B33187" t="s">
        <v>88791</v>
      </c>
      <c r="C33187">
        <v>290522519</v>
      </c>
      <c r="D33187" t="s">
        <v>111324</v>
      </c>
      <c r="E33187" t="s">
        <v>115166</v>
      </c>
      <c r="F33187">
        <v>39</v>
      </c>
      <c r="G33187" t="s">
        <v>150581</v>
      </c>
      <c r="H33187" t="s">
        <v>205740</v>
      </c>
      <c r="I33187" t="s">
        <v>251486</v>
      </c>
      <c r="J33187" t="s">
        <v>300327</v>
      </c>
    </row>
    <row r="33188" spans="1:10">
      <c r="A33188" t="s">
        <v>33080</v>
      </c>
      <c r="B33188" t="s">
        <v>88792</v>
      </c>
      <c r="C33188">
        <v>289614301</v>
      </c>
      <c r="D33188" t="s">
        <v>111324</v>
      </c>
      <c r="E33188" t="s">
        <v>115129</v>
      </c>
      <c r="F33188">
        <v>6</v>
      </c>
      <c r="G33188" t="s">
        <v>150582</v>
      </c>
      <c r="H33188" t="s">
        <v>205741</v>
      </c>
      <c r="I33188" t="s">
        <v>251487</v>
      </c>
      <c r="J33188" t="s">
        <v>300328</v>
      </c>
    </row>
    <row r="33189" spans="1:10">
      <c r="A33189" t="s">
        <v>33081</v>
      </c>
      <c r="B33189" t="s">
        <v>88793</v>
      </c>
      <c r="C33189">
        <v>289612318</v>
      </c>
      <c r="D33189" t="s">
        <v>112011</v>
      </c>
      <c r="E33189" t="s">
        <v>115319</v>
      </c>
      <c r="F33189">
        <v>32</v>
      </c>
      <c r="G33189" t="s">
        <v>150583</v>
      </c>
      <c r="H33189" t="s">
        <v>205742</v>
      </c>
      <c r="I33189" t="s">
        <v>251488</v>
      </c>
      <c r="J33189" t="s">
        <v>300329</v>
      </c>
    </row>
    <row r="33190" spans="1:10">
      <c r="A33190" t="s">
        <v>33082</v>
      </c>
      <c r="B33190" t="s">
        <v>88794</v>
      </c>
      <c r="C33190">
        <v>289614968</v>
      </c>
      <c r="D33190" t="s">
        <v>111324</v>
      </c>
      <c r="E33190" t="s">
        <v>115138</v>
      </c>
      <c r="F33190">
        <v>20</v>
      </c>
      <c r="G33190" t="s">
        <v>150584</v>
      </c>
      <c r="H33190" t="s">
        <v>205743</v>
      </c>
      <c r="I33190" t="s">
        <v>251489</v>
      </c>
      <c r="J33190" t="s">
        <v>300330</v>
      </c>
    </row>
    <row r="33191" spans="1:10">
      <c r="A33191" t="s">
        <v>33083</v>
      </c>
      <c r="B33191" t="s">
        <v>88795</v>
      </c>
      <c r="C33191">
        <v>289612766</v>
      </c>
      <c r="D33191" t="s">
        <v>111324</v>
      </c>
      <c r="E33191" t="s">
        <v>115126</v>
      </c>
      <c r="F33191">
        <v>4</v>
      </c>
      <c r="G33191" t="s">
        <v>150585</v>
      </c>
      <c r="H33191" t="s">
        <v>205744</v>
      </c>
      <c r="I33191" t="s">
        <v>251490</v>
      </c>
      <c r="J33191" t="s">
        <v>300331</v>
      </c>
    </row>
    <row r="33192" spans="1:10">
      <c r="A33192" t="s">
        <v>33084</v>
      </c>
      <c r="B33192" t="s">
        <v>88796</v>
      </c>
      <c r="C33192">
        <v>289611416</v>
      </c>
      <c r="D33192" t="s">
        <v>111324</v>
      </c>
      <c r="E33192" t="s">
        <v>115167</v>
      </c>
      <c r="F33192">
        <v>57</v>
      </c>
      <c r="G33192" t="s">
        <v>150586</v>
      </c>
      <c r="H33192" t="s">
        <v>205745</v>
      </c>
      <c r="I33192" t="s">
        <v>251491</v>
      </c>
      <c r="J33192" t="s">
        <v>300332</v>
      </c>
    </row>
    <row r="33193" spans="1:10">
      <c r="A33193" t="s">
        <v>33085</v>
      </c>
      <c r="B33193" t="s">
        <v>88797</v>
      </c>
      <c r="C33193">
        <v>289612357</v>
      </c>
      <c r="D33193" t="s">
        <v>111324</v>
      </c>
      <c r="E33193" t="s">
        <v>115120</v>
      </c>
      <c r="F33193">
        <v>56</v>
      </c>
      <c r="G33193" t="s">
        <v>150587</v>
      </c>
      <c r="H33193" t="s">
        <v>205746</v>
      </c>
      <c r="I33193" t="s">
        <v>251492</v>
      </c>
      <c r="J33193" t="s">
        <v>300333</v>
      </c>
    </row>
    <row r="33194" spans="1:10">
      <c r="A33194" t="s">
        <v>33086</v>
      </c>
      <c r="B33194" t="s">
        <v>88798</v>
      </c>
      <c r="C33194">
        <v>289615156</v>
      </c>
      <c r="D33194" t="s">
        <v>111324</v>
      </c>
      <c r="E33194" t="s">
        <v>115120</v>
      </c>
      <c r="F33194">
        <v>1</v>
      </c>
      <c r="G33194" t="s">
        <v>150588</v>
      </c>
      <c r="H33194" t="s">
        <v>205747</v>
      </c>
      <c r="J33194" t="s">
        <v>300334</v>
      </c>
    </row>
    <row r="33195" spans="1:10">
      <c r="A33195" t="s">
        <v>33087</v>
      </c>
      <c r="B33195" t="s">
        <v>88799</v>
      </c>
      <c r="C33195">
        <v>289612510</v>
      </c>
      <c r="D33195" t="s">
        <v>111324</v>
      </c>
      <c r="E33195" t="s">
        <v>115167</v>
      </c>
      <c r="F33195">
        <v>13</v>
      </c>
      <c r="G33195" t="s">
        <v>150589</v>
      </c>
      <c r="H33195" t="s">
        <v>205748</v>
      </c>
      <c r="I33195" t="s">
        <v>251493</v>
      </c>
      <c r="J33195" t="s">
        <v>300335</v>
      </c>
    </row>
    <row r="33196" spans="1:10">
      <c r="A33196" t="s">
        <v>33088</v>
      </c>
      <c r="B33196" t="s">
        <v>88800</v>
      </c>
      <c r="C33196">
        <v>289612552</v>
      </c>
      <c r="D33196" t="s">
        <v>111324</v>
      </c>
      <c r="E33196" t="s">
        <v>115157</v>
      </c>
      <c r="F33196">
        <v>2</v>
      </c>
      <c r="G33196" t="s">
        <v>150590</v>
      </c>
      <c r="H33196" t="s">
        <v>205749</v>
      </c>
      <c r="I33196" t="s">
        <v>251494</v>
      </c>
      <c r="J33196" t="s">
        <v>300336</v>
      </c>
    </row>
    <row r="33197" spans="1:10">
      <c r="A33197" t="s">
        <v>33089</v>
      </c>
      <c r="B33197" t="s">
        <v>88801</v>
      </c>
      <c r="C33197">
        <v>289612763</v>
      </c>
      <c r="D33197" t="s">
        <v>111324</v>
      </c>
      <c r="E33197" t="s">
        <v>115126</v>
      </c>
      <c r="F33197">
        <v>25</v>
      </c>
      <c r="G33197" t="s">
        <v>150591</v>
      </c>
      <c r="H33197" t="s">
        <v>205750</v>
      </c>
      <c r="J33197" t="s">
        <v>300337</v>
      </c>
    </row>
    <row r="33198" spans="1:10">
      <c r="A33198" t="s">
        <v>33090</v>
      </c>
      <c r="B33198" t="s">
        <v>88802</v>
      </c>
      <c r="C33198">
        <v>290490339</v>
      </c>
      <c r="D33198" t="s">
        <v>111324</v>
      </c>
      <c r="E33198" t="s">
        <v>112706</v>
      </c>
      <c r="F33198">
        <v>3</v>
      </c>
      <c r="G33198" t="s">
        <v>150592</v>
      </c>
      <c r="H33198" t="s">
        <v>205751</v>
      </c>
      <c r="I33198" t="s">
        <v>251495</v>
      </c>
      <c r="J33198" t="s">
        <v>300338</v>
      </c>
    </row>
    <row r="33199" spans="1:10">
      <c r="A33199" t="s">
        <v>33091</v>
      </c>
      <c r="B33199" t="s">
        <v>88803</v>
      </c>
      <c r="C33199">
        <v>289603791</v>
      </c>
      <c r="D33199" t="s">
        <v>111324</v>
      </c>
      <c r="E33199" t="s">
        <v>115126</v>
      </c>
      <c r="F33199">
        <v>1</v>
      </c>
      <c r="H33199" t="s">
        <v>205752</v>
      </c>
    </row>
    <row r="33200" spans="1:10">
      <c r="A33200" t="s">
        <v>33092</v>
      </c>
      <c r="B33200" t="s">
        <v>88804</v>
      </c>
      <c r="C33200">
        <v>289603796</v>
      </c>
      <c r="D33200" t="s">
        <v>111324</v>
      </c>
      <c r="E33200" t="s">
        <v>115129</v>
      </c>
      <c r="F33200">
        <v>1</v>
      </c>
      <c r="G33200" t="s">
        <v>150593</v>
      </c>
      <c r="H33200" t="s">
        <v>205753</v>
      </c>
      <c r="J33200" t="s">
        <v>300339</v>
      </c>
    </row>
    <row r="33201" spans="1:10">
      <c r="A33201" t="s">
        <v>33093</v>
      </c>
      <c r="B33201" t="s">
        <v>88805</v>
      </c>
      <c r="C33201">
        <v>289615994</v>
      </c>
      <c r="D33201" t="s">
        <v>111324</v>
      </c>
      <c r="E33201" t="s">
        <v>115141</v>
      </c>
      <c r="F33201">
        <v>1</v>
      </c>
      <c r="G33201" t="s">
        <v>150594</v>
      </c>
      <c r="H33201" t="s">
        <v>205754</v>
      </c>
      <c r="J33201" t="s">
        <v>300340</v>
      </c>
    </row>
    <row r="33202" spans="1:10">
      <c r="A33202" t="s">
        <v>33094</v>
      </c>
      <c r="B33202" t="s">
        <v>88806</v>
      </c>
      <c r="C33202">
        <v>289611268</v>
      </c>
      <c r="D33202" t="s">
        <v>111324</v>
      </c>
      <c r="E33202" t="s">
        <v>115154</v>
      </c>
      <c r="F33202">
        <v>10</v>
      </c>
      <c r="G33202" t="s">
        <v>150595</v>
      </c>
      <c r="H33202" t="s">
        <v>205755</v>
      </c>
      <c r="J33202" t="s">
        <v>300341</v>
      </c>
    </row>
    <row r="33203" spans="1:10">
      <c r="A33203" t="s">
        <v>33095</v>
      </c>
      <c r="B33203" t="s">
        <v>88807</v>
      </c>
      <c r="C33203">
        <v>289614844</v>
      </c>
      <c r="D33203" t="s">
        <v>112001</v>
      </c>
      <c r="E33203" t="s">
        <v>115320</v>
      </c>
      <c r="F33203">
        <v>11</v>
      </c>
      <c r="G33203" t="s">
        <v>150596</v>
      </c>
      <c r="H33203" t="s">
        <v>205756</v>
      </c>
      <c r="J33203" t="s">
        <v>300342</v>
      </c>
    </row>
    <row r="33204" spans="1:10">
      <c r="A33204" t="s">
        <v>33096</v>
      </c>
      <c r="B33204" t="s">
        <v>88808</v>
      </c>
      <c r="C33204">
        <v>289611423</v>
      </c>
      <c r="D33204" t="s">
        <v>111324</v>
      </c>
      <c r="E33204" t="s">
        <v>115119</v>
      </c>
      <c r="F33204">
        <v>10</v>
      </c>
      <c r="G33204" t="s">
        <v>150597</v>
      </c>
      <c r="H33204" t="s">
        <v>205757</v>
      </c>
      <c r="J33204" t="s">
        <v>300343</v>
      </c>
    </row>
    <row r="33205" spans="1:10">
      <c r="A33205" t="s">
        <v>33097</v>
      </c>
      <c r="B33205" t="s">
        <v>88809</v>
      </c>
      <c r="C33205">
        <v>289615119</v>
      </c>
      <c r="D33205" t="s">
        <v>111324</v>
      </c>
      <c r="E33205" t="s">
        <v>112706</v>
      </c>
      <c r="F33205">
        <v>8715</v>
      </c>
      <c r="G33205" t="s">
        <v>150598</v>
      </c>
      <c r="H33205" t="s">
        <v>205758</v>
      </c>
      <c r="I33205" t="s">
        <v>251496</v>
      </c>
      <c r="J33205" t="s">
        <v>300344</v>
      </c>
    </row>
    <row r="33206" spans="1:10">
      <c r="A33206" t="s">
        <v>33098</v>
      </c>
      <c r="B33206" t="s">
        <v>88810</v>
      </c>
      <c r="C33206">
        <v>289611080</v>
      </c>
      <c r="D33206" t="s">
        <v>111330</v>
      </c>
      <c r="E33206" t="s">
        <v>115177</v>
      </c>
      <c r="F33206">
        <v>433</v>
      </c>
      <c r="G33206" t="s">
        <v>150599</v>
      </c>
      <c r="H33206" t="s">
        <v>205759</v>
      </c>
      <c r="I33206" t="s">
        <v>251497</v>
      </c>
      <c r="J33206" t="s">
        <v>300345</v>
      </c>
    </row>
    <row r="33207" spans="1:10">
      <c r="A33207" t="s">
        <v>33099</v>
      </c>
      <c r="B33207" t="s">
        <v>88811</v>
      </c>
      <c r="C33207">
        <v>289611354</v>
      </c>
      <c r="D33207" t="s">
        <v>111324</v>
      </c>
      <c r="E33207" t="s">
        <v>115149</v>
      </c>
      <c r="F33207">
        <v>426</v>
      </c>
      <c r="G33207" t="s">
        <v>150600</v>
      </c>
      <c r="H33207" t="s">
        <v>205760</v>
      </c>
      <c r="I33207" t="s">
        <v>251498</v>
      </c>
      <c r="J33207" t="s">
        <v>300346</v>
      </c>
    </row>
    <row r="33208" spans="1:10">
      <c r="A33208" t="s">
        <v>33100</v>
      </c>
      <c r="B33208" t="s">
        <v>88812</v>
      </c>
      <c r="C33208">
        <v>289614245</v>
      </c>
      <c r="D33208" t="s">
        <v>111998</v>
      </c>
      <c r="E33208" t="s">
        <v>115321</v>
      </c>
      <c r="F33208">
        <v>7426</v>
      </c>
      <c r="G33208" t="s">
        <v>150601</v>
      </c>
      <c r="H33208" t="s">
        <v>205761</v>
      </c>
      <c r="I33208" t="s">
        <v>251499</v>
      </c>
      <c r="J33208" t="s">
        <v>300347</v>
      </c>
    </row>
    <row r="33209" spans="1:10">
      <c r="A33209" t="s">
        <v>33101</v>
      </c>
      <c r="B33209" t="s">
        <v>88813</v>
      </c>
      <c r="C33209">
        <v>289614514</v>
      </c>
      <c r="D33209" t="s">
        <v>111324</v>
      </c>
      <c r="E33209" t="s">
        <v>115128</v>
      </c>
      <c r="F33209">
        <v>173</v>
      </c>
      <c r="G33209" t="s">
        <v>150602</v>
      </c>
      <c r="H33209" t="s">
        <v>205762</v>
      </c>
      <c r="J33209" t="s">
        <v>300348</v>
      </c>
    </row>
    <row r="33210" spans="1:10">
      <c r="A33210" t="s">
        <v>33102</v>
      </c>
      <c r="B33210" t="s">
        <v>88814</v>
      </c>
      <c r="C33210">
        <v>289614392</v>
      </c>
      <c r="D33210" t="s">
        <v>111324</v>
      </c>
      <c r="E33210" t="s">
        <v>115166</v>
      </c>
      <c r="F33210">
        <v>15</v>
      </c>
      <c r="G33210" t="s">
        <v>150603</v>
      </c>
      <c r="H33210" t="s">
        <v>205763</v>
      </c>
      <c r="I33210" t="s">
        <v>251500</v>
      </c>
      <c r="J33210" t="s">
        <v>300349</v>
      </c>
    </row>
    <row r="33211" spans="1:10">
      <c r="A33211" t="s">
        <v>33103</v>
      </c>
      <c r="B33211" t="s">
        <v>88815</v>
      </c>
      <c r="C33211">
        <v>289612054</v>
      </c>
      <c r="D33211" t="s">
        <v>111324</v>
      </c>
      <c r="E33211" t="s">
        <v>115141</v>
      </c>
      <c r="F33211">
        <v>19</v>
      </c>
      <c r="G33211" t="s">
        <v>150604</v>
      </c>
      <c r="H33211" t="s">
        <v>205764</v>
      </c>
      <c r="I33211" t="s">
        <v>251501</v>
      </c>
      <c r="J33211" t="s">
        <v>300350</v>
      </c>
    </row>
    <row r="33212" spans="1:10">
      <c r="A33212" t="s">
        <v>33104</v>
      </c>
      <c r="B33212" t="s">
        <v>88816</v>
      </c>
      <c r="C33212">
        <v>289611103</v>
      </c>
      <c r="D33212" t="s">
        <v>111324</v>
      </c>
      <c r="E33212" t="s">
        <v>115137</v>
      </c>
      <c r="F33212">
        <v>15</v>
      </c>
      <c r="G33212" t="s">
        <v>150605</v>
      </c>
      <c r="H33212" t="s">
        <v>205765</v>
      </c>
      <c r="I33212" t="s">
        <v>251502</v>
      </c>
      <c r="J33212" t="s">
        <v>300351</v>
      </c>
    </row>
    <row r="33213" spans="1:10">
      <c r="A33213" t="s">
        <v>33105</v>
      </c>
      <c r="B33213" t="s">
        <v>88817</v>
      </c>
      <c r="C33213">
        <v>289612517</v>
      </c>
      <c r="D33213" t="s">
        <v>111324</v>
      </c>
      <c r="E33213" t="s">
        <v>115126</v>
      </c>
      <c r="F33213">
        <v>11</v>
      </c>
      <c r="G33213" t="s">
        <v>150606</v>
      </c>
      <c r="H33213" t="s">
        <v>205766</v>
      </c>
      <c r="I33213" t="s">
        <v>251503</v>
      </c>
      <c r="J33213" t="s">
        <v>300352</v>
      </c>
    </row>
    <row r="33214" spans="1:10">
      <c r="A33214" t="s">
        <v>33106</v>
      </c>
      <c r="B33214" t="s">
        <v>88818</v>
      </c>
      <c r="C33214">
        <v>289611665</v>
      </c>
      <c r="D33214" t="s">
        <v>111324</v>
      </c>
      <c r="E33214" t="s">
        <v>115128</v>
      </c>
      <c r="F33214">
        <v>20</v>
      </c>
      <c r="G33214" t="s">
        <v>150607</v>
      </c>
      <c r="H33214" t="s">
        <v>205767</v>
      </c>
      <c r="I33214" t="s">
        <v>251504</v>
      </c>
      <c r="J33214" t="s">
        <v>300353</v>
      </c>
    </row>
    <row r="33215" spans="1:10">
      <c r="A33215" t="s">
        <v>33107</v>
      </c>
      <c r="B33215" t="s">
        <v>88819</v>
      </c>
      <c r="C33215">
        <v>289612547</v>
      </c>
      <c r="D33215" t="s">
        <v>111324</v>
      </c>
      <c r="E33215" t="s">
        <v>115118</v>
      </c>
      <c r="F33215">
        <v>19</v>
      </c>
      <c r="G33215" t="s">
        <v>150608</v>
      </c>
      <c r="H33215" t="s">
        <v>205768</v>
      </c>
      <c r="I33215" t="s">
        <v>251505</v>
      </c>
      <c r="J33215" t="s">
        <v>300354</v>
      </c>
    </row>
    <row r="33216" spans="1:10">
      <c r="A33216" t="s">
        <v>33108</v>
      </c>
      <c r="B33216" t="s">
        <v>88820</v>
      </c>
      <c r="C33216">
        <v>291433920</v>
      </c>
      <c r="D33216" t="s">
        <v>111324</v>
      </c>
      <c r="E33216" t="s">
        <v>115116</v>
      </c>
      <c r="F33216">
        <v>2</v>
      </c>
      <c r="G33216" t="s">
        <v>150609</v>
      </c>
      <c r="H33216" t="s">
        <v>205769</v>
      </c>
      <c r="I33216" t="s">
        <v>251506</v>
      </c>
      <c r="J33216" t="s">
        <v>300355</v>
      </c>
    </row>
    <row r="33217" spans="1:10">
      <c r="A33217" t="s">
        <v>33109</v>
      </c>
      <c r="B33217" t="s">
        <v>88821</v>
      </c>
      <c r="C33217">
        <v>289616616</v>
      </c>
      <c r="D33217" t="s">
        <v>111324</v>
      </c>
      <c r="E33217" t="s">
        <v>112706</v>
      </c>
      <c r="F33217">
        <v>8</v>
      </c>
      <c r="G33217" t="s">
        <v>150610</v>
      </c>
      <c r="H33217" t="s">
        <v>205770</v>
      </c>
      <c r="I33217" t="s">
        <v>251507</v>
      </c>
      <c r="J33217" t="s">
        <v>300356</v>
      </c>
    </row>
    <row r="33218" spans="1:10">
      <c r="A33218" t="s">
        <v>33110</v>
      </c>
      <c r="B33218" t="s">
        <v>88822</v>
      </c>
      <c r="C33218">
        <v>289611171</v>
      </c>
      <c r="D33218" t="s">
        <v>111324</v>
      </c>
      <c r="E33218" t="s">
        <v>115166</v>
      </c>
      <c r="F33218">
        <v>117</v>
      </c>
      <c r="G33218" t="s">
        <v>150611</v>
      </c>
      <c r="H33218" t="s">
        <v>205771</v>
      </c>
      <c r="I33218" t="s">
        <v>251508</v>
      </c>
      <c r="J33218" t="s">
        <v>300357</v>
      </c>
    </row>
    <row r="33219" spans="1:10">
      <c r="A33219" t="s">
        <v>33111</v>
      </c>
      <c r="B33219" t="s">
        <v>88823</v>
      </c>
      <c r="C33219">
        <v>289612233</v>
      </c>
      <c r="D33219" t="s">
        <v>111324</v>
      </c>
      <c r="E33219" t="s">
        <v>115116</v>
      </c>
      <c r="F33219">
        <v>2</v>
      </c>
      <c r="G33219" t="s">
        <v>150612</v>
      </c>
      <c r="H33219" t="s">
        <v>205772</v>
      </c>
      <c r="I33219" t="s">
        <v>251509</v>
      </c>
      <c r="J33219" t="s">
        <v>300358</v>
      </c>
    </row>
    <row r="33220" spans="1:10">
      <c r="A33220" t="s">
        <v>33112</v>
      </c>
      <c r="B33220" t="s">
        <v>88824</v>
      </c>
      <c r="C33220">
        <v>289615461</v>
      </c>
      <c r="D33220" t="s">
        <v>111324</v>
      </c>
      <c r="E33220" t="s">
        <v>115128</v>
      </c>
      <c r="F33220">
        <v>1</v>
      </c>
      <c r="G33220" t="s">
        <v>150613</v>
      </c>
      <c r="H33220" t="s">
        <v>205773</v>
      </c>
      <c r="I33220" t="s">
        <v>251510</v>
      </c>
      <c r="J33220" t="s">
        <v>300359</v>
      </c>
    </row>
    <row r="33221" spans="1:10">
      <c r="A33221" t="s">
        <v>33113</v>
      </c>
      <c r="B33221" t="s">
        <v>88825</v>
      </c>
      <c r="C33221">
        <v>289615026</v>
      </c>
      <c r="D33221" t="s">
        <v>111324</v>
      </c>
      <c r="E33221" t="s">
        <v>115129</v>
      </c>
      <c r="F33221">
        <v>1</v>
      </c>
      <c r="G33221" t="s">
        <v>150614</v>
      </c>
      <c r="H33221" t="s">
        <v>205774</v>
      </c>
      <c r="J33221" t="s">
        <v>300360</v>
      </c>
    </row>
    <row r="33222" spans="1:10">
      <c r="A33222" t="s">
        <v>33114</v>
      </c>
      <c r="B33222" t="s">
        <v>88826</v>
      </c>
      <c r="C33222">
        <v>291420356</v>
      </c>
      <c r="D33222" t="s">
        <v>111324</v>
      </c>
      <c r="E33222" t="s">
        <v>112706</v>
      </c>
      <c r="F33222">
        <v>21</v>
      </c>
      <c r="G33222" t="s">
        <v>150615</v>
      </c>
      <c r="H33222" t="s">
        <v>205775</v>
      </c>
      <c r="I33222" t="s">
        <v>251511</v>
      </c>
      <c r="J33222" t="s">
        <v>300361</v>
      </c>
    </row>
    <row r="33223" spans="1:10">
      <c r="A33223" t="s">
        <v>33115</v>
      </c>
      <c r="B33223" t="s">
        <v>88827</v>
      </c>
      <c r="C33223">
        <v>289614238</v>
      </c>
      <c r="D33223" t="s">
        <v>111324</v>
      </c>
      <c r="E33223" t="s">
        <v>115118</v>
      </c>
      <c r="F33223">
        <v>4</v>
      </c>
      <c r="G33223" t="s">
        <v>150616</v>
      </c>
      <c r="H33223" t="s">
        <v>205776</v>
      </c>
      <c r="I33223" t="s">
        <v>251512</v>
      </c>
      <c r="J33223" t="s">
        <v>300362</v>
      </c>
    </row>
    <row r="33224" spans="1:10">
      <c r="A33224" t="s">
        <v>33116</v>
      </c>
      <c r="B33224" t="s">
        <v>88828</v>
      </c>
      <c r="C33224">
        <v>289611923</v>
      </c>
      <c r="D33224" t="s">
        <v>111324</v>
      </c>
      <c r="E33224" t="s">
        <v>115118</v>
      </c>
      <c r="F33224">
        <v>8</v>
      </c>
      <c r="G33224" t="s">
        <v>150617</v>
      </c>
      <c r="H33224" t="s">
        <v>205777</v>
      </c>
      <c r="J33224" t="s">
        <v>300363</v>
      </c>
    </row>
    <row r="33225" spans="1:10">
      <c r="A33225" t="s">
        <v>33117</v>
      </c>
      <c r="B33225" t="s">
        <v>88829</v>
      </c>
      <c r="C33225">
        <v>291435287</v>
      </c>
      <c r="D33225" t="s">
        <v>111324</v>
      </c>
      <c r="E33225" t="s">
        <v>115123</v>
      </c>
      <c r="F33225">
        <v>6</v>
      </c>
      <c r="G33225" t="s">
        <v>150618</v>
      </c>
      <c r="H33225" t="s">
        <v>205778</v>
      </c>
      <c r="J33225" t="s">
        <v>300364</v>
      </c>
    </row>
    <row r="33226" spans="1:10">
      <c r="A33226" t="s">
        <v>33118</v>
      </c>
      <c r="B33226" t="s">
        <v>88830</v>
      </c>
      <c r="C33226">
        <v>289612178</v>
      </c>
      <c r="D33226" t="s">
        <v>111324</v>
      </c>
      <c r="E33226" t="s">
        <v>115117</v>
      </c>
      <c r="F33226">
        <v>7</v>
      </c>
      <c r="G33226" t="s">
        <v>150619</v>
      </c>
      <c r="H33226" t="s">
        <v>205779</v>
      </c>
      <c r="I33226" t="s">
        <v>251513</v>
      </c>
      <c r="J33226" t="s">
        <v>300365</v>
      </c>
    </row>
    <row r="33227" spans="1:10">
      <c r="A33227" t="s">
        <v>33119</v>
      </c>
      <c r="B33227" t="s">
        <v>88831</v>
      </c>
      <c r="C33227">
        <v>289612650</v>
      </c>
      <c r="D33227" t="s">
        <v>111324</v>
      </c>
      <c r="E33227" t="s">
        <v>115152</v>
      </c>
      <c r="F33227">
        <v>4</v>
      </c>
      <c r="G33227" t="s">
        <v>150620</v>
      </c>
      <c r="H33227" t="s">
        <v>205780</v>
      </c>
      <c r="I33227" t="s">
        <v>251514</v>
      </c>
      <c r="J33227" t="s">
        <v>300366</v>
      </c>
    </row>
    <row r="33228" spans="1:10">
      <c r="A33228" t="s">
        <v>33120</v>
      </c>
      <c r="B33228" t="s">
        <v>88832</v>
      </c>
      <c r="C33228">
        <v>289611443</v>
      </c>
      <c r="D33228" t="s">
        <v>112004</v>
      </c>
      <c r="E33228" t="s">
        <v>115322</v>
      </c>
      <c r="F33228">
        <v>27</v>
      </c>
      <c r="G33228" t="s">
        <v>150621</v>
      </c>
      <c r="H33228" t="s">
        <v>205781</v>
      </c>
      <c r="I33228" t="s">
        <v>251515</v>
      </c>
      <c r="J33228" t="s">
        <v>300367</v>
      </c>
    </row>
    <row r="33229" spans="1:10">
      <c r="A33229" t="s">
        <v>33121</v>
      </c>
      <c r="B33229" t="s">
        <v>88833</v>
      </c>
      <c r="C33229">
        <v>289612046</v>
      </c>
      <c r="D33229" t="s">
        <v>111324</v>
      </c>
      <c r="E33229" t="s">
        <v>55550</v>
      </c>
      <c r="F33229">
        <v>8</v>
      </c>
      <c r="G33229" t="s">
        <v>150622</v>
      </c>
      <c r="H33229" t="s">
        <v>205782</v>
      </c>
      <c r="J33229" t="s">
        <v>300368</v>
      </c>
    </row>
    <row r="33230" spans="1:10">
      <c r="A33230" t="s">
        <v>33122</v>
      </c>
      <c r="B33230" t="s">
        <v>88834</v>
      </c>
      <c r="C33230">
        <v>289615918</v>
      </c>
      <c r="D33230" t="s">
        <v>111324</v>
      </c>
      <c r="E33230" t="s">
        <v>115180</v>
      </c>
      <c r="F33230">
        <v>26</v>
      </c>
      <c r="G33230" t="s">
        <v>150623</v>
      </c>
      <c r="H33230" t="s">
        <v>205783</v>
      </c>
      <c r="I33230" t="s">
        <v>251516</v>
      </c>
      <c r="J33230" t="s">
        <v>300369</v>
      </c>
    </row>
    <row r="33231" spans="1:10">
      <c r="A33231" t="s">
        <v>33123</v>
      </c>
      <c r="B33231" t="s">
        <v>88835</v>
      </c>
      <c r="C33231">
        <v>289611281</v>
      </c>
      <c r="D33231" t="s">
        <v>111324</v>
      </c>
      <c r="E33231" t="s">
        <v>115128</v>
      </c>
      <c r="F33231">
        <v>12</v>
      </c>
      <c r="G33231" t="s">
        <v>150624</v>
      </c>
      <c r="H33231" t="s">
        <v>205784</v>
      </c>
      <c r="I33231" t="s">
        <v>251517</v>
      </c>
      <c r="J33231" t="s">
        <v>300370</v>
      </c>
    </row>
    <row r="33232" spans="1:10">
      <c r="A33232" t="s">
        <v>33124</v>
      </c>
      <c r="B33232" t="s">
        <v>88836</v>
      </c>
      <c r="C33232">
        <v>289611709</v>
      </c>
      <c r="D33232" t="s">
        <v>111324</v>
      </c>
      <c r="E33232" t="s">
        <v>112706</v>
      </c>
      <c r="F33232">
        <v>66</v>
      </c>
      <c r="G33232" t="s">
        <v>150625</v>
      </c>
      <c r="H33232" t="s">
        <v>205785</v>
      </c>
      <c r="J33232" t="s">
        <v>300371</v>
      </c>
    </row>
    <row r="33233" spans="1:10">
      <c r="A33233" t="s">
        <v>33125</v>
      </c>
      <c r="B33233" t="s">
        <v>88837</v>
      </c>
      <c r="C33233">
        <v>289615427</v>
      </c>
      <c r="D33233" t="s">
        <v>111324</v>
      </c>
      <c r="E33233" t="s">
        <v>115118</v>
      </c>
      <c r="F33233">
        <v>8</v>
      </c>
      <c r="G33233" t="s">
        <v>150626</v>
      </c>
      <c r="H33233" t="s">
        <v>205786</v>
      </c>
      <c r="I33233" t="s">
        <v>251518</v>
      </c>
      <c r="J33233" t="s">
        <v>300372</v>
      </c>
    </row>
    <row r="33234" spans="1:10">
      <c r="A33234" t="s">
        <v>33126</v>
      </c>
      <c r="B33234" t="s">
        <v>88838</v>
      </c>
      <c r="C33234">
        <v>289615997</v>
      </c>
      <c r="D33234" t="s">
        <v>111324</v>
      </c>
      <c r="E33234" t="s">
        <v>115164</v>
      </c>
      <c r="F33234">
        <v>14</v>
      </c>
      <c r="G33234" t="s">
        <v>150627</v>
      </c>
      <c r="H33234" t="s">
        <v>205787</v>
      </c>
      <c r="I33234" t="s">
        <v>251519</v>
      </c>
      <c r="J33234" t="s">
        <v>300373</v>
      </c>
    </row>
    <row r="33235" spans="1:10">
      <c r="A33235" t="s">
        <v>33127</v>
      </c>
      <c r="B33235" t="s">
        <v>88839</v>
      </c>
      <c r="C33235">
        <v>289611467</v>
      </c>
      <c r="D33235" t="s">
        <v>111330</v>
      </c>
      <c r="E33235" t="s">
        <v>115323</v>
      </c>
      <c r="F33235">
        <v>7</v>
      </c>
      <c r="G33235" t="s">
        <v>150628</v>
      </c>
      <c r="H33235" t="s">
        <v>205788</v>
      </c>
      <c r="I33235" t="s">
        <v>251520</v>
      </c>
      <c r="J33235" t="s">
        <v>300374</v>
      </c>
    </row>
    <row r="33236" spans="1:10">
      <c r="A33236" t="s">
        <v>33128</v>
      </c>
      <c r="B33236" t="s">
        <v>88840</v>
      </c>
      <c r="C33236">
        <v>289614948</v>
      </c>
      <c r="D33236" t="s">
        <v>111324</v>
      </c>
      <c r="E33236" t="s">
        <v>115152</v>
      </c>
      <c r="F33236">
        <v>23</v>
      </c>
      <c r="G33236" t="s">
        <v>150629</v>
      </c>
      <c r="H33236" t="s">
        <v>205789</v>
      </c>
      <c r="J33236" t="s">
        <v>300375</v>
      </c>
    </row>
    <row r="33237" spans="1:10">
      <c r="A33237" t="s">
        <v>33129</v>
      </c>
      <c r="B33237" t="s">
        <v>88841</v>
      </c>
      <c r="C33237">
        <v>289611272</v>
      </c>
      <c r="D33237" t="s">
        <v>111324</v>
      </c>
      <c r="E33237" t="s">
        <v>115154</v>
      </c>
      <c r="F33237">
        <v>1</v>
      </c>
      <c r="G33237" t="s">
        <v>150630</v>
      </c>
      <c r="H33237" t="s">
        <v>205790</v>
      </c>
      <c r="J33237" t="s">
        <v>300376</v>
      </c>
    </row>
    <row r="33238" spans="1:10">
      <c r="A33238" t="s">
        <v>33130</v>
      </c>
      <c r="B33238" t="s">
        <v>88842</v>
      </c>
      <c r="C33238">
        <v>289614614</v>
      </c>
      <c r="D33238" t="s">
        <v>111324</v>
      </c>
      <c r="E33238" t="s">
        <v>115120</v>
      </c>
      <c r="F33238">
        <v>2</v>
      </c>
      <c r="G33238" t="s">
        <v>150631</v>
      </c>
      <c r="H33238" t="s">
        <v>205791</v>
      </c>
      <c r="J33238" t="s">
        <v>300377</v>
      </c>
    </row>
    <row r="33239" spans="1:10">
      <c r="A33239" t="s">
        <v>33131</v>
      </c>
      <c r="B33239" t="s">
        <v>88843</v>
      </c>
      <c r="C33239">
        <v>289614385</v>
      </c>
      <c r="D33239" t="s">
        <v>111324</v>
      </c>
      <c r="E33239" t="s">
        <v>115146</v>
      </c>
      <c r="F33239">
        <v>3</v>
      </c>
      <c r="G33239" t="s">
        <v>150632</v>
      </c>
      <c r="H33239" t="s">
        <v>205792</v>
      </c>
      <c r="J33239" t="s">
        <v>300378</v>
      </c>
    </row>
    <row r="33240" spans="1:10">
      <c r="A33240" t="s">
        <v>33132</v>
      </c>
      <c r="B33240" t="s">
        <v>88844</v>
      </c>
      <c r="C33240">
        <v>289614825</v>
      </c>
      <c r="D33240" t="s">
        <v>111324</v>
      </c>
      <c r="E33240" t="s">
        <v>115120</v>
      </c>
      <c r="F33240">
        <v>2</v>
      </c>
      <c r="G33240" t="s">
        <v>150633</v>
      </c>
      <c r="H33240" t="s">
        <v>205793</v>
      </c>
      <c r="I33240" t="s">
        <v>251521</v>
      </c>
      <c r="J33240" t="s">
        <v>300379</v>
      </c>
    </row>
    <row r="33241" spans="1:10">
      <c r="A33241" t="s">
        <v>33133</v>
      </c>
      <c r="B33241" t="s">
        <v>88845</v>
      </c>
      <c r="C33241">
        <v>289611276</v>
      </c>
      <c r="D33241" t="s">
        <v>111324</v>
      </c>
      <c r="E33241" t="s">
        <v>115154</v>
      </c>
      <c r="F33241">
        <v>2</v>
      </c>
      <c r="G33241" t="s">
        <v>150634</v>
      </c>
      <c r="H33241" t="s">
        <v>205794</v>
      </c>
      <c r="J33241" t="s">
        <v>300380</v>
      </c>
    </row>
    <row r="33242" spans="1:10">
      <c r="A33242" t="s">
        <v>33134</v>
      </c>
      <c r="B33242" t="s">
        <v>88846</v>
      </c>
      <c r="C33242">
        <v>289615278</v>
      </c>
      <c r="D33242" t="s">
        <v>111324</v>
      </c>
      <c r="E33242" t="s">
        <v>112704</v>
      </c>
      <c r="F33242">
        <v>13</v>
      </c>
      <c r="G33242" t="s">
        <v>150635</v>
      </c>
      <c r="H33242" t="s">
        <v>205795</v>
      </c>
      <c r="I33242" t="s">
        <v>251522</v>
      </c>
      <c r="J33242" t="s">
        <v>300381</v>
      </c>
    </row>
    <row r="33243" spans="1:10">
      <c r="A33243" t="s">
        <v>33135</v>
      </c>
      <c r="B33243" t="s">
        <v>88847</v>
      </c>
      <c r="C33243">
        <v>289614925</v>
      </c>
      <c r="D33243" t="s">
        <v>111324</v>
      </c>
      <c r="E33243" t="s">
        <v>115128</v>
      </c>
      <c r="F33243">
        <v>1</v>
      </c>
      <c r="G33243" t="s">
        <v>150636</v>
      </c>
      <c r="H33243" t="s">
        <v>205796</v>
      </c>
      <c r="I33243" t="s">
        <v>251523</v>
      </c>
      <c r="J33243" t="s">
        <v>300382</v>
      </c>
    </row>
    <row r="33244" spans="1:10">
      <c r="A33244" t="s">
        <v>33136</v>
      </c>
      <c r="B33244" t="s">
        <v>88848</v>
      </c>
      <c r="C33244">
        <v>290484277</v>
      </c>
      <c r="D33244" t="s">
        <v>112001</v>
      </c>
      <c r="E33244" t="s">
        <v>115175</v>
      </c>
      <c r="F33244">
        <v>23</v>
      </c>
      <c r="G33244" t="s">
        <v>150637</v>
      </c>
      <c r="H33244" t="s">
        <v>205797</v>
      </c>
      <c r="J33244" t="s">
        <v>300383</v>
      </c>
    </row>
    <row r="33245" spans="1:10">
      <c r="A33245" t="s">
        <v>33137</v>
      </c>
      <c r="B33245" t="s">
        <v>88849</v>
      </c>
      <c r="C33245">
        <v>290488480</v>
      </c>
      <c r="D33245" t="s">
        <v>111324</v>
      </c>
      <c r="E33245" t="s">
        <v>112702</v>
      </c>
      <c r="F33245">
        <v>15</v>
      </c>
      <c r="G33245" t="s">
        <v>150638</v>
      </c>
      <c r="H33245" t="s">
        <v>205798</v>
      </c>
      <c r="I33245" t="s">
        <v>251524</v>
      </c>
      <c r="J33245" t="s">
        <v>300384</v>
      </c>
    </row>
    <row r="33246" spans="1:10">
      <c r="A33246" t="s">
        <v>33138</v>
      </c>
      <c r="B33246" t="s">
        <v>88850</v>
      </c>
      <c r="C33246">
        <v>284199877</v>
      </c>
      <c r="D33246" t="s">
        <v>112012</v>
      </c>
      <c r="E33246" t="s">
        <v>115324</v>
      </c>
      <c r="F33246">
        <v>114</v>
      </c>
      <c r="G33246" t="s">
        <v>150639</v>
      </c>
      <c r="H33246" t="s">
        <v>205799</v>
      </c>
      <c r="I33246" t="s">
        <v>251525</v>
      </c>
      <c r="J33246" t="s">
        <v>300385</v>
      </c>
    </row>
    <row r="33247" spans="1:10">
      <c r="A33247" t="s">
        <v>33139</v>
      </c>
      <c r="B33247" t="s">
        <v>88851</v>
      </c>
      <c r="C33247">
        <v>289612678</v>
      </c>
      <c r="D33247" t="s">
        <v>111324</v>
      </c>
      <c r="E33247" t="s">
        <v>115049</v>
      </c>
      <c r="F33247">
        <v>8</v>
      </c>
      <c r="G33247" t="s">
        <v>150640</v>
      </c>
      <c r="H33247" t="s">
        <v>205800</v>
      </c>
      <c r="I33247" t="s">
        <v>251526</v>
      </c>
      <c r="J33247" t="s">
        <v>300386</v>
      </c>
    </row>
    <row r="33248" spans="1:10">
      <c r="A33248" t="s">
        <v>33140</v>
      </c>
      <c r="B33248" t="s">
        <v>88852</v>
      </c>
      <c r="C33248">
        <v>289611644</v>
      </c>
      <c r="D33248" t="s">
        <v>111998</v>
      </c>
      <c r="E33248" t="s">
        <v>115325</v>
      </c>
      <c r="F33248">
        <v>9</v>
      </c>
      <c r="G33248" t="s">
        <v>150641</v>
      </c>
      <c r="H33248" t="s">
        <v>205801</v>
      </c>
      <c r="I33248" t="s">
        <v>251527</v>
      </c>
      <c r="J33248" t="s">
        <v>300387</v>
      </c>
    </row>
    <row r="33249" spans="1:10">
      <c r="A33249" t="s">
        <v>33141</v>
      </c>
      <c r="B33249" t="s">
        <v>88853</v>
      </c>
      <c r="C33249">
        <v>289612227</v>
      </c>
      <c r="D33249" t="s">
        <v>111324</v>
      </c>
      <c r="E33249" t="s">
        <v>115131</v>
      </c>
      <c r="F33249">
        <v>18</v>
      </c>
      <c r="G33249" t="s">
        <v>150642</v>
      </c>
      <c r="H33249" t="s">
        <v>205802</v>
      </c>
      <c r="J33249" t="s">
        <v>300388</v>
      </c>
    </row>
    <row r="33250" spans="1:10">
      <c r="A33250" t="s">
        <v>33142</v>
      </c>
      <c r="B33250" t="s">
        <v>88854</v>
      </c>
      <c r="C33250">
        <v>289614831</v>
      </c>
      <c r="D33250" t="s">
        <v>111324</v>
      </c>
      <c r="E33250" t="s">
        <v>115129</v>
      </c>
      <c r="F33250">
        <v>1</v>
      </c>
      <c r="G33250" t="s">
        <v>150643</v>
      </c>
      <c r="H33250" t="s">
        <v>205803</v>
      </c>
      <c r="I33250" t="s">
        <v>251528</v>
      </c>
      <c r="J33250" t="s">
        <v>300389</v>
      </c>
    </row>
    <row r="33251" spans="1:10">
      <c r="A33251" t="s">
        <v>33143</v>
      </c>
      <c r="B33251" t="s">
        <v>88855</v>
      </c>
      <c r="C33251">
        <v>289611455</v>
      </c>
      <c r="D33251" t="s">
        <v>111324</v>
      </c>
      <c r="E33251" t="s">
        <v>115141</v>
      </c>
      <c r="F33251">
        <v>10</v>
      </c>
      <c r="G33251" t="s">
        <v>150644</v>
      </c>
      <c r="H33251" t="s">
        <v>205804</v>
      </c>
      <c r="I33251" t="s">
        <v>251529</v>
      </c>
      <c r="J33251" t="s">
        <v>300390</v>
      </c>
    </row>
    <row r="33252" spans="1:10">
      <c r="A33252" t="s">
        <v>33144</v>
      </c>
      <c r="B33252" t="s">
        <v>88856</v>
      </c>
      <c r="C33252">
        <v>289613014</v>
      </c>
      <c r="D33252" t="s">
        <v>111324</v>
      </c>
      <c r="E33252" t="s">
        <v>115130</v>
      </c>
      <c r="F33252">
        <v>155</v>
      </c>
      <c r="G33252" t="s">
        <v>150645</v>
      </c>
      <c r="H33252" t="s">
        <v>205805</v>
      </c>
      <c r="I33252" t="s">
        <v>251530</v>
      </c>
      <c r="J33252" t="s">
        <v>300391</v>
      </c>
    </row>
    <row r="33253" spans="1:10">
      <c r="A33253" t="s">
        <v>33145</v>
      </c>
      <c r="B33253" t="s">
        <v>88857</v>
      </c>
      <c r="C33253">
        <v>289603797</v>
      </c>
      <c r="D33253" t="s">
        <v>111324</v>
      </c>
      <c r="E33253" t="s">
        <v>115153</v>
      </c>
      <c r="F33253">
        <v>8</v>
      </c>
      <c r="G33253" t="s">
        <v>150646</v>
      </c>
      <c r="H33253" t="s">
        <v>205806</v>
      </c>
      <c r="J33253" t="s">
        <v>300392</v>
      </c>
    </row>
    <row r="33254" spans="1:10">
      <c r="A33254" t="s">
        <v>33146</v>
      </c>
      <c r="B33254" t="s">
        <v>88858</v>
      </c>
      <c r="C33254">
        <v>289615405</v>
      </c>
      <c r="D33254" t="s">
        <v>111324</v>
      </c>
      <c r="E33254" t="s">
        <v>55550</v>
      </c>
      <c r="F33254">
        <v>16</v>
      </c>
      <c r="G33254" t="s">
        <v>150647</v>
      </c>
      <c r="H33254" t="s">
        <v>205807</v>
      </c>
      <c r="J33254" t="s">
        <v>300393</v>
      </c>
    </row>
    <row r="33255" spans="1:10">
      <c r="A33255" t="s">
        <v>33147</v>
      </c>
      <c r="B33255" t="s">
        <v>88859</v>
      </c>
      <c r="C33255">
        <v>289612306</v>
      </c>
      <c r="D33255" t="s">
        <v>111324</v>
      </c>
      <c r="E33255" t="s">
        <v>115159</v>
      </c>
      <c r="F33255">
        <v>32</v>
      </c>
      <c r="G33255" t="s">
        <v>150648</v>
      </c>
      <c r="H33255" t="s">
        <v>205808</v>
      </c>
      <c r="I33255" t="s">
        <v>251531</v>
      </c>
      <c r="J33255" t="s">
        <v>300394</v>
      </c>
    </row>
    <row r="33256" spans="1:10">
      <c r="A33256" t="s">
        <v>33148</v>
      </c>
      <c r="B33256" t="s">
        <v>88860</v>
      </c>
      <c r="C33256">
        <v>282422360</v>
      </c>
      <c r="D33256" t="s">
        <v>112001</v>
      </c>
      <c r="E33256" t="s">
        <v>115205</v>
      </c>
      <c r="F33256">
        <v>105</v>
      </c>
      <c r="G33256" t="s">
        <v>150649</v>
      </c>
      <c r="H33256" t="s">
        <v>205809</v>
      </c>
      <c r="I33256" t="s">
        <v>251532</v>
      </c>
      <c r="J33256" t="s">
        <v>300395</v>
      </c>
    </row>
    <row r="33257" spans="1:10">
      <c r="A33257" t="s">
        <v>33149</v>
      </c>
      <c r="B33257" t="s">
        <v>88861</v>
      </c>
      <c r="C33257">
        <v>289616586</v>
      </c>
      <c r="D33257" t="s">
        <v>111324</v>
      </c>
      <c r="E33257" t="s">
        <v>112706</v>
      </c>
      <c r="F33257">
        <v>7</v>
      </c>
      <c r="G33257" t="s">
        <v>150650</v>
      </c>
      <c r="H33257" t="s">
        <v>205810</v>
      </c>
      <c r="I33257" t="s">
        <v>251533</v>
      </c>
      <c r="J33257" t="s">
        <v>300396</v>
      </c>
    </row>
    <row r="33258" spans="1:10">
      <c r="A33258" t="s">
        <v>33150</v>
      </c>
      <c r="B33258" t="s">
        <v>88862</v>
      </c>
      <c r="C33258">
        <v>289612153</v>
      </c>
      <c r="D33258" t="s">
        <v>111324</v>
      </c>
      <c r="E33258" t="s">
        <v>115118</v>
      </c>
      <c r="F33258">
        <v>9</v>
      </c>
      <c r="G33258" t="s">
        <v>150651</v>
      </c>
      <c r="H33258" t="s">
        <v>205811</v>
      </c>
      <c r="I33258" t="s">
        <v>251534</v>
      </c>
      <c r="J33258" t="s">
        <v>300397</v>
      </c>
    </row>
    <row r="33259" spans="1:10">
      <c r="A33259" t="s">
        <v>33151</v>
      </c>
      <c r="B33259" t="s">
        <v>88863</v>
      </c>
      <c r="C33259">
        <v>289612709</v>
      </c>
      <c r="D33259" t="s">
        <v>111324</v>
      </c>
      <c r="E33259" t="s">
        <v>115120</v>
      </c>
      <c r="F33259">
        <v>7</v>
      </c>
      <c r="G33259" t="s">
        <v>150652</v>
      </c>
      <c r="H33259" t="s">
        <v>205812</v>
      </c>
      <c r="J33259" t="s">
        <v>300398</v>
      </c>
    </row>
    <row r="33260" spans="1:10">
      <c r="A33260" t="s">
        <v>33152</v>
      </c>
      <c r="B33260" t="s">
        <v>88864</v>
      </c>
      <c r="C33260">
        <v>289616518</v>
      </c>
      <c r="D33260" t="s">
        <v>111324</v>
      </c>
      <c r="E33260" t="s">
        <v>115125</v>
      </c>
      <c r="F33260">
        <v>33</v>
      </c>
      <c r="G33260" t="s">
        <v>150653</v>
      </c>
      <c r="H33260" t="s">
        <v>205813</v>
      </c>
      <c r="I33260" t="s">
        <v>251535</v>
      </c>
      <c r="J33260" t="s">
        <v>300399</v>
      </c>
    </row>
    <row r="33261" spans="1:10">
      <c r="A33261" t="s">
        <v>33153</v>
      </c>
      <c r="B33261" t="s">
        <v>88865</v>
      </c>
      <c r="C33261">
        <v>289613022</v>
      </c>
      <c r="D33261" t="s">
        <v>111324</v>
      </c>
      <c r="E33261" t="s">
        <v>115141</v>
      </c>
      <c r="F33261">
        <v>45</v>
      </c>
      <c r="G33261" t="s">
        <v>150654</v>
      </c>
      <c r="H33261" t="s">
        <v>205814</v>
      </c>
      <c r="I33261" t="s">
        <v>251536</v>
      </c>
      <c r="J33261" t="s">
        <v>300400</v>
      </c>
    </row>
    <row r="33262" spans="1:10">
      <c r="A33262" t="s">
        <v>33154</v>
      </c>
      <c r="B33262" t="s">
        <v>88866</v>
      </c>
      <c r="C33262">
        <v>284199730</v>
      </c>
      <c r="D33262" t="s">
        <v>111324</v>
      </c>
      <c r="E33262" t="s">
        <v>115126</v>
      </c>
      <c r="F33262">
        <v>18</v>
      </c>
      <c r="G33262" t="s">
        <v>150655</v>
      </c>
      <c r="H33262" t="s">
        <v>205815</v>
      </c>
      <c r="I33262" t="s">
        <v>251537</v>
      </c>
      <c r="J33262" t="s">
        <v>300401</v>
      </c>
    </row>
    <row r="33263" spans="1:10">
      <c r="A33263" t="s">
        <v>33155</v>
      </c>
      <c r="B33263" t="s">
        <v>88867</v>
      </c>
      <c r="C33263">
        <v>289613895</v>
      </c>
      <c r="D33263" t="s">
        <v>111324</v>
      </c>
      <c r="E33263" t="s">
        <v>112706</v>
      </c>
      <c r="F33263">
        <v>2</v>
      </c>
      <c r="G33263" t="s">
        <v>150656</v>
      </c>
      <c r="H33263" t="s">
        <v>205816</v>
      </c>
      <c r="I33263" t="s">
        <v>251538</v>
      </c>
      <c r="J33263" t="s">
        <v>300402</v>
      </c>
    </row>
    <row r="33264" spans="1:10">
      <c r="A33264" t="s">
        <v>33156</v>
      </c>
      <c r="B33264" t="s">
        <v>88868</v>
      </c>
      <c r="C33264">
        <v>289611367</v>
      </c>
      <c r="D33264" t="s">
        <v>111324</v>
      </c>
      <c r="E33264" t="s">
        <v>115157</v>
      </c>
      <c r="F33264">
        <v>7</v>
      </c>
      <c r="G33264" t="s">
        <v>150657</v>
      </c>
      <c r="H33264" t="s">
        <v>205817</v>
      </c>
      <c r="I33264" t="s">
        <v>251539</v>
      </c>
      <c r="J33264" t="s">
        <v>300403</v>
      </c>
    </row>
    <row r="33265" spans="1:10">
      <c r="A33265" t="s">
        <v>33157</v>
      </c>
      <c r="B33265" t="s">
        <v>88869</v>
      </c>
      <c r="C33265">
        <v>289612167</v>
      </c>
      <c r="D33265" t="s">
        <v>111324</v>
      </c>
      <c r="E33265" t="s">
        <v>115118</v>
      </c>
      <c r="F33265">
        <v>5</v>
      </c>
      <c r="G33265" t="s">
        <v>150658</v>
      </c>
      <c r="H33265" t="s">
        <v>205818</v>
      </c>
      <c r="I33265" t="s">
        <v>251540</v>
      </c>
      <c r="J33265" t="s">
        <v>300404</v>
      </c>
    </row>
    <row r="33266" spans="1:10">
      <c r="A33266" t="s">
        <v>33158</v>
      </c>
      <c r="B33266" t="s">
        <v>88870</v>
      </c>
      <c r="C33266">
        <v>289613020</v>
      </c>
      <c r="D33266" t="s">
        <v>111324</v>
      </c>
      <c r="E33266" t="s">
        <v>112706</v>
      </c>
      <c r="F33266">
        <v>1</v>
      </c>
      <c r="G33266" t="s">
        <v>150659</v>
      </c>
      <c r="H33266" t="s">
        <v>205819</v>
      </c>
      <c r="J33266" t="s">
        <v>300405</v>
      </c>
    </row>
    <row r="33267" spans="1:10">
      <c r="A33267" t="s">
        <v>33159</v>
      </c>
      <c r="B33267" t="s">
        <v>88871</v>
      </c>
      <c r="C33267">
        <v>289612542</v>
      </c>
      <c r="D33267" t="s">
        <v>111324</v>
      </c>
      <c r="E33267" t="s">
        <v>115131</v>
      </c>
      <c r="F33267">
        <v>4</v>
      </c>
      <c r="G33267" t="s">
        <v>150660</v>
      </c>
      <c r="H33267" t="s">
        <v>205820</v>
      </c>
      <c r="I33267" t="s">
        <v>251541</v>
      </c>
      <c r="J33267" t="s">
        <v>300406</v>
      </c>
    </row>
    <row r="33268" spans="1:10">
      <c r="A33268" t="s">
        <v>33160</v>
      </c>
      <c r="B33268" t="s">
        <v>88872</v>
      </c>
      <c r="C33268">
        <v>289614340</v>
      </c>
      <c r="D33268" t="s">
        <v>111324</v>
      </c>
      <c r="E33268" t="s">
        <v>115131</v>
      </c>
      <c r="F33268">
        <v>1</v>
      </c>
      <c r="G33268" t="s">
        <v>150661</v>
      </c>
      <c r="H33268" t="s">
        <v>205821</v>
      </c>
      <c r="J33268" t="s">
        <v>300407</v>
      </c>
    </row>
    <row r="33269" spans="1:10">
      <c r="A33269" t="s">
        <v>33161</v>
      </c>
      <c r="B33269" t="s">
        <v>88873</v>
      </c>
      <c r="C33269">
        <v>289611991</v>
      </c>
      <c r="D33269" t="s">
        <v>111324</v>
      </c>
      <c r="E33269" t="s">
        <v>115126</v>
      </c>
      <c r="F33269">
        <v>27</v>
      </c>
      <c r="G33269" t="s">
        <v>150662</v>
      </c>
      <c r="H33269" t="s">
        <v>205822</v>
      </c>
      <c r="I33269" t="s">
        <v>251542</v>
      </c>
      <c r="J33269" t="s">
        <v>300408</v>
      </c>
    </row>
    <row r="33270" spans="1:10">
      <c r="A33270" t="s">
        <v>33162</v>
      </c>
      <c r="B33270" t="s">
        <v>88874</v>
      </c>
      <c r="C33270">
        <v>289611104</v>
      </c>
      <c r="D33270" t="s">
        <v>111324</v>
      </c>
      <c r="E33270" t="s">
        <v>115128</v>
      </c>
      <c r="F33270">
        <v>135</v>
      </c>
      <c r="G33270" t="s">
        <v>150663</v>
      </c>
      <c r="H33270" t="s">
        <v>205823</v>
      </c>
      <c r="I33270" t="s">
        <v>251543</v>
      </c>
      <c r="J33270" t="s">
        <v>300409</v>
      </c>
    </row>
    <row r="33271" spans="1:10">
      <c r="A33271" t="s">
        <v>33163</v>
      </c>
      <c r="B33271" t="s">
        <v>88875</v>
      </c>
      <c r="C33271">
        <v>289616060</v>
      </c>
      <c r="D33271" t="s">
        <v>111324</v>
      </c>
      <c r="E33271" t="s">
        <v>115126</v>
      </c>
      <c r="F33271">
        <v>1</v>
      </c>
      <c r="G33271" t="s">
        <v>150664</v>
      </c>
      <c r="H33271" t="s">
        <v>205824</v>
      </c>
      <c r="J33271" t="s">
        <v>300410</v>
      </c>
    </row>
    <row r="33272" spans="1:10">
      <c r="A33272" t="s">
        <v>33164</v>
      </c>
      <c r="B33272" t="s">
        <v>88876</v>
      </c>
      <c r="C33272">
        <v>289614784</v>
      </c>
      <c r="D33272" t="s">
        <v>111324</v>
      </c>
      <c r="E33272" t="s">
        <v>115136</v>
      </c>
      <c r="F33272">
        <v>109</v>
      </c>
      <c r="G33272" t="s">
        <v>150665</v>
      </c>
      <c r="H33272" t="s">
        <v>205825</v>
      </c>
      <c r="I33272" t="s">
        <v>251544</v>
      </c>
      <c r="J33272" t="s">
        <v>300411</v>
      </c>
    </row>
    <row r="33273" spans="1:10">
      <c r="A33273" t="s">
        <v>33165</v>
      </c>
      <c r="B33273" t="s">
        <v>88877</v>
      </c>
      <c r="C33273">
        <v>289603803</v>
      </c>
      <c r="D33273" t="s">
        <v>111324</v>
      </c>
      <c r="E33273" t="s">
        <v>115167</v>
      </c>
      <c r="F33273">
        <v>1</v>
      </c>
      <c r="G33273" t="s">
        <v>150666</v>
      </c>
      <c r="H33273" t="s">
        <v>205826</v>
      </c>
      <c r="J33273" t="s">
        <v>300412</v>
      </c>
    </row>
    <row r="33274" spans="1:10">
      <c r="A33274" t="s">
        <v>33166</v>
      </c>
      <c r="B33274" t="s">
        <v>88878</v>
      </c>
      <c r="C33274">
        <v>289603804</v>
      </c>
      <c r="D33274" t="s">
        <v>111324</v>
      </c>
      <c r="E33274" t="s">
        <v>115118</v>
      </c>
      <c r="F33274">
        <v>3</v>
      </c>
      <c r="G33274" t="s">
        <v>150667</v>
      </c>
      <c r="H33274" t="s">
        <v>205827</v>
      </c>
      <c r="J33274" t="s">
        <v>300413</v>
      </c>
    </row>
    <row r="33275" spans="1:10">
      <c r="A33275" t="s">
        <v>33167</v>
      </c>
      <c r="B33275" t="s">
        <v>88879</v>
      </c>
      <c r="C33275">
        <v>289614695</v>
      </c>
      <c r="D33275" t="s">
        <v>111324</v>
      </c>
      <c r="E33275" t="s">
        <v>115146</v>
      </c>
      <c r="F33275">
        <v>1</v>
      </c>
      <c r="G33275" t="s">
        <v>150668</v>
      </c>
      <c r="H33275" t="s">
        <v>205828</v>
      </c>
      <c r="J33275" t="s">
        <v>300414</v>
      </c>
    </row>
    <row r="33276" spans="1:10">
      <c r="A33276" t="s">
        <v>33168</v>
      </c>
      <c r="B33276" t="s">
        <v>88880</v>
      </c>
      <c r="C33276">
        <v>289615240</v>
      </c>
      <c r="D33276" t="s">
        <v>111324</v>
      </c>
      <c r="E33276" t="s">
        <v>6687</v>
      </c>
      <c r="F33276">
        <v>17</v>
      </c>
      <c r="G33276" t="s">
        <v>150669</v>
      </c>
      <c r="H33276" t="s">
        <v>205829</v>
      </c>
      <c r="J33276" t="s">
        <v>300415</v>
      </c>
    </row>
    <row r="33277" spans="1:10">
      <c r="A33277" t="s">
        <v>33169</v>
      </c>
      <c r="B33277" t="s">
        <v>88881</v>
      </c>
      <c r="C33277">
        <v>289616654</v>
      </c>
      <c r="D33277" t="s">
        <v>111324</v>
      </c>
      <c r="E33277" t="s">
        <v>115126</v>
      </c>
      <c r="F33277">
        <v>2</v>
      </c>
      <c r="G33277" t="s">
        <v>150670</v>
      </c>
      <c r="H33277" t="s">
        <v>205830</v>
      </c>
      <c r="I33277" t="s">
        <v>251545</v>
      </c>
      <c r="J33277" t="s">
        <v>300416</v>
      </c>
    </row>
    <row r="33278" spans="1:10">
      <c r="A33278" t="s">
        <v>33170</v>
      </c>
      <c r="B33278" t="s">
        <v>88882</v>
      </c>
      <c r="C33278">
        <v>289611270</v>
      </c>
      <c r="D33278" t="s">
        <v>111324</v>
      </c>
      <c r="E33278" t="s">
        <v>115154</v>
      </c>
      <c r="F33278">
        <v>1</v>
      </c>
      <c r="G33278" t="s">
        <v>150671</v>
      </c>
      <c r="H33278" t="s">
        <v>205831</v>
      </c>
      <c r="J33278" t="s">
        <v>300417</v>
      </c>
    </row>
    <row r="33279" spans="1:10">
      <c r="A33279" t="s">
        <v>33171</v>
      </c>
      <c r="B33279" t="s">
        <v>88883</v>
      </c>
      <c r="C33279">
        <v>289614273</v>
      </c>
      <c r="D33279" t="s">
        <v>111324</v>
      </c>
      <c r="E33279" t="s">
        <v>112706</v>
      </c>
      <c r="F33279">
        <v>1</v>
      </c>
      <c r="G33279" t="s">
        <v>150672</v>
      </c>
      <c r="H33279" t="s">
        <v>205832</v>
      </c>
      <c r="J33279" t="s">
        <v>300418</v>
      </c>
    </row>
    <row r="33280" spans="1:10">
      <c r="A33280" t="s">
        <v>33172</v>
      </c>
      <c r="B33280" t="s">
        <v>88884</v>
      </c>
      <c r="C33280">
        <v>289603809</v>
      </c>
      <c r="D33280" t="s">
        <v>111324</v>
      </c>
      <c r="E33280" t="s">
        <v>115118</v>
      </c>
      <c r="F33280">
        <v>1</v>
      </c>
      <c r="G33280" t="s">
        <v>150673</v>
      </c>
      <c r="H33280" t="s">
        <v>205833</v>
      </c>
      <c r="J33280" t="s">
        <v>300419</v>
      </c>
    </row>
    <row r="33281" spans="1:10">
      <c r="A33281" t="s">
        <v>33173</v>
      </c>
      <c r="B33281" t="s">
        <v>88885</v>
      </c>
      <c r="C33281">
        <v>289615492</v>
      </c>
      <c r="D33281" t="s">
        <v>111324</v>
      </c>
      <c r="E33281" t="s">
        <v>112706</v>
      </c>
      <c r="F33281">
        <v>10</v>
      </c>
      <c r="G33281" t="s">
        <v>150674</v>
      </c>
      <c r="H33281" t="s">
        <v>205834</v>
      </c>
      <c r="J33281" t="s">
        <v>300420</v>
      </c>
    </row>
    <row r="33282" spans="1:10">
      <c r="A33282" t="s">
        <v>33174</v>
      </c>
      <c r="B33282" t="s">
        <v>88886</v>
      </c>
      <c r="C33282">
        <v>291446109</v>
      </c>
      <c r="D33282" t="s">
        <v>111324</v>
      </c>
      <c r="E33282" t="s">
        <v>115136</v>
      </c>
      <c r="F33282">
        <v>29</v>
      </c>
      <c r="G33282" t="s">
        <v>150675</v>
      </c>
      <c r="H33282" t="s">
        <v>205835</v>
      </c>
      <c r="I33282" t="s">
        <v>251546</v>
      </c>
      <c r="J33282" t="s">
        <v>300421</v>
      </c>
    </row>
    <row r="33283" spans="1:10">
      <c r="A33283" t="s">
        <v>33175</v>
      </c>
      <c r="B33283" t="s">
        <v>88887</v>
      </c>
      <c r="C33283">
        <v>289614483</v>
      </c>
      <c r="D33283" t="s">
        <v>111324</v>
      </c>
      <c r="E33283" t="s">
        <v>115122</v>
      </c>
      <c r="F33283">
        <v>25</v>
      </c>
      <c r="G33283" t="s">
        <v>150676</v>
      </c>
      <c r="H33283" t="s">
        <v>205836</v>
      </c>
      <c r="J33283" t="s">
        <v>300422</v>
      </c>
    </row>
    <row r="33284" spans="1:10">
      <c r="A33284" t="s">
        <v>33176</v>
      </c>
      <c r="B33284" t="s">
        <v>88888</v>
      </c>
      <c r="C33284">
        <v>289612034</v>
      </c>
      <c r="D33284" t="s">
        <v>111324</v>
      </c>
      <c r="E33284" t="s">
        <v>115117</v>
      </c>
      <c r="F33284">
        <v>8</v>
      </c>
      <c r="G33284" t="s">
        <v>150677</v>
      </c>
      <c r="H33284" t="s">
        <v>205837</v>
      </c>
      <c r="J33284" t="s">
        <v>300423</v>
      </c>
    </row>
    <row r="33285" spans="1:10">
      <c r="A33285" t="s">
        <v>33177</v>
      </c>
      <c r="B33285" t="s">
        <v>88889</v>
      </c>
      <c r="C33285">
        <v>289611371</v>
      </c>
      <c r="D33285" t="s">
        <v>111324</v>
      </c>
      <c r="E33285" t="s">
        <v>6687</v>
      </c>
      <c r="F33285">
        <v>5</v>
      </c>
      <c r="G33285" t="s">
        <v>150678</v>
      </c>
      <c r="H33285" t="s">
        <v>205838</v>
      </c>
      <c r="J33285" t="s">
        <v>300424</v>
      </c>
    </row>
    <row r="33286" spans="1:10">
      <c r="A33286" t="s">
        <v>33178</v>
      </c>
      <c r="B33286" t="s">
        <v>88890</v>
      </c>
      <c r="C33286">
        <v>285274960</v>
      </c>
      <c r="D33286" t="s">
        <v>111324</v>
      </c>
      <c r="E33286" t="s">
        <v>115326</v>
      </c>
      <c r="F33286">
        <v>143</v>
      </c>
      <c r="G33286" t="s">
        <v>150679</v>
      </c>
      <c r="H33286" t="s">
        <v>205839</v>
      </c>
      <c r="I33286" t="s">
        <v>251547</v>
      </c>
      <c r="J33286" t="s">
        <v>300425</v>
      </c>
    </row>
    <row r="33287" spans="1:10">
      <c r="A33287" t="s">
        <v>33179</v>
      </c>
      <c r="B33287" t="s">
        <v>88891</v>
      </c>
      <c r="C33287">
        <v>289611449</v>
      </c>
      <c r="D33287" t="s">
        <v>111324</v>
      </c>
      <c r="E33287" t="s">
        <v>115164</v>
      </c>
      <c r="F33287">
        <v>3</v>
      </c>
      <c r="G33287" t="s">
        <v>150680</v>
      </c>
      <c r="H33287" t="s">
        <v>205840</v>
      </c>
      <c r="J33287" t="s">
        <v>300426</v>
      </c>
    </row>
    <row r="33288" spans="1:10">
      <c r="A33288" t="s">
        <v>33180</v>
      </c>
      <c r="B33288" t="s">
        <v>88892</v>
      </c>
      <c r="C33288">
        <v>289612115</v>
      </c>
      <c r="D33288" t="s">
        <v>111324</v>
      </c>
      <c r="E33288" t="s">
        <v>115118</v>
      </c>
      <c r="F33288">
        <v>2</v>
      </c>
      <c r="G33288" t="s">
        <v>150681</v>
      </c>
      <c r="H33288" t="s">
        <v>205841</v>
      </c>
      <c r="I33288" t="s">
        <v>251548</v>
      </c>
      <c r="J33288" t="s">
        <v>300427</v>
      </c>
    </row>
    <row r="33289" spans="1:10">
      <c r="A33289" t="s">
        <v>33181</v>
      </c>
      <c r="B33289" t="s">
        <v>88893</v>
      </c>
      <c r="C33289">
        <v>289616115</v>
      </c>
      <c r="D33289" t="s">
        <v>111324</v>
      </c>
      <c r="E33289" t="s">
        <v>115124</v>
      </c>
      <c r="F33289">
        <v>3</v>
      </c>
      <c r="G33289" t="s">
        <v>150682</v>
      </c>
      <c r="H33289" t="s">
        <v>205842</v>
      </c>
      <c r="I33289" t="s">
        <v>251549</v>
      </c>
      <c r="J33289" t="s">
        <v>300428</v>
      </c>
    </row>
    <row r="33290" spans="1:10">
      <c r="A33290" t="s">
        <v>33182</v>
      </c>
      <c r="B33290" t="s">
        <v>88894</v>
      </c>
      <c r="C33290">
        <v>289603811</v>
      </c>
      <c r="D33290" t="s">
        <v>111324</v>
      </c>
      <c r="E33290" t="s">
        <v>6687</v>
      </c>
      <c r="F33290">
        <v>2</v>
      </c>
      <c r="G33290" t="s">
        <v>150683</v>
      </c>
      <c r="H33290" t="s">
        <v>205843</v>
      </c>
      <c r="J33290" t="s">
        <v>300429</v>
      </c>
    </row>
    <row r="33291" spans="1:10">
      <c r="A33291" t="s">
        <v>33183</v>
      </c>
      <c r="B33291" t="s">
        <v>88895</v>
      </c>
      <c r="C33291">
        <v>289614360</v>
      </c>
      <c r="D33291" t="s">
        <v>111324</v>
      </c>
      <c r="E33291" t="s">
        <v>115135</v>
      </c>
      <c r="F33291">
        <v>14</v>
      </c>
      <c r="G33291" t="s">
        <v>150684</v>
      </c>
      <c r="H33291" t="s">
        <v>205844</v>
      </c>
      <c r="J33291" t="s">
        <v>300430</v>
      </c>
    </row>
    <row r="33292" spans="1:10">
      <c r="A33292" t="s">
        <v>33184</v>
      </c>
      <c r="B33292" t="s">
        <v>88896</v>
      </c>
      <c r="C33292">
        <v>289611392</v>
      </c>
      <c r="D33292" t="s">
        <v>112000</v>
      </c>
      <c r="E33292" t="s">
        <v>115327</v>
      </c>
      <c r="F33292">
        <v>1</v>
      </c>
      <c r="G33292" t="s">
        <v>150685</v>
      </c>
      <c r="H33292" t="s">
        <v>205845</v>
      </c>
      <c r="I33292" t="s">
        <v>251550</v>
      </c>
      <c r="J33292" t="s">
        <v>300431</v>
      </c>
    </row>
    <row r="33293" spans="1:10">
      <c r="A33293" t="s">
        <v>33185</v>
      </c>
      <c r="B33293" t="s">
        <v>88897</v>
      </c>
      <c r="C33293">
        <v>289614685</v>
      </c>
      <c r="D33293" t="s">
        <v>111324</v>
      </c>
      <c r="E33293" t="s">
        <v>115136</v>
      </c>
      <c r="F33293">
        <v>2</v>
      </c>
      <c r="G33293" t="s">
        <v>150686</v>
      </c>
      <c r="H33293" t="s">
        <v>205846</v>
      </c>
      <c r="I33293" t="s">
        <v>251551</v>
      </c>
      <c r="J33293" t="s">
        <v>300432</v>
      </c>
    </row>
    <row r="33294" spans="1:10">
      <c r="A33294" t="s">
        <v>33186</v>
      </c>
      <c r="B33294" t="s">
        <v>88898</v>
      </c>
      <c r="C33294">
        <v>290525340</v>
      </c>
      <c r="D33294" t="s">
        <v>111324</v>
      </c>
      <c r="E33294" t="s">
        <v>115122</v>
      </c>
      <c r="F33294">
        <v>59</v>
      </c>
      <c r="G33294" t="s">
        <v>150687</v>
      </c>
      <c r="H33294" t="s">
        <v>205847</v>
      </c>
      <c r="J33294" t="s">
        <v>300433</v>
      </c>
    </row>
    <row r="33295" spans="1:10">
      <c r="A33295" t="s">
        <v>33187</v>
      </c>
      <c r="B33295" t="s">
        <v>88899</v>
      </c>
      <c r="C33295">
        <v>290484516</v>
      </c>
      <c r="D33295" t="s">
        <v>112050</v>
      </c>
      <c r="E33295" t="s">
        <v>115328</v>
      </c>
      <c r="F33295">
        <v>183</v>
      </c>
      <c r="G33295" t="s">
        <v>150688</v>
      </c>
      <c r="H33295" t="s">
        <v>205848</v>
      </c>
      <c r="I33295" t="s">
        <v>251552</v>
      </c>
      <c r="J33295" t="s">
        <v>300434</v>
      </c>
    </row>
    <row r="33296" spans="1:10">
      <c r="A33296" t="s">
        <v>33188</v>
      </c>
      <c r="B33296" t="s">
        <v>88900</v>
      </c>
      <c r="C33296">
        <v>289613806</v>
      </c>
      <c r="D33296" t="s">
        <v>111324</v>
      </c>
      <c r="E33296" t="s">
        <v>115141</v>
      </c>
      <c r="F33296">
        <v>1</v>
      </c>
      <c r="G33296" t="s">
        <v>150689</v>
      </c>
      <c r="H33296" t="s">
        <v>205849</v>
      </c>
      <c r="J33296" t="s">
        <v>300435</v>
      </c>
    </row>
    <row r="33297" spans="1:10">
      <c r="A33297" t="s">
        <v>33189</v>
      </c>
      <c r="B33297" t="s">
        <v>88901</v>
      </c>
      <c r="C33297">
        <v>289612489</v>
      </c>
      <c r="D33297" t="s">
        <v>111324</v>
      </c>
      <c r="E33297" t="s">
        <v>115126</v>
      </c>
      <c r="F33297">
        <v>1</v>
      </c>
      <c r="G33297" t="s">
        <v>150690</v>
      </c>
      <c r="H33297" t="s">
        <v>205850</v>
      </c>
      <c r="J33297" t="s">
        <v>300436</v>
      </c>
    </row>
    <row r="33298" spans="1:10">
      <c r="A33298" t="s">
        <v>33190</v>
      </c>
      <c r="B33298" t="s">
        <v>88902</v>
      </c>
      <c r="C33298">
        <v>289615895</v>
      </c>
      <c r="D33298" t="s">
        <v>111324</v>
      </c>
      <c r="E33298" t="s">
        <v>115123</v>
      </c>
      <c r="F33298">
        <v>1</v>
      </c>
      <c r="G33298" t="s">
        <v>150691</v>
      </c>
      <c r="H33298" t="s">
        <v>205851</v>
      </c>
      <c r="I33298" t="s">
        <v>251553</v>
      </c>
      <c r="J33298" t="s">
        <v>300437</v>
      </c>
    </row>
    <row r="33299" spans="1:10">
      <c r="A33299" t="s">
        <v>33191</v>
      </c>
      <c r="B33299" t="s">
        <v>88903</v>
      </c>
      <c r="C33299">
        <v>289613999</v>
      </c>
      <c r="D33299" t="s">
        <v>111324</v>
      </c>
      <c r="E33299" t="s">
        <v>115166</v>
      </c>
      <c r="F33299">
        <v>47</v>
      </c>
      <c r="G33299" t="s">
        <v>150692</v>
      </c>
      <c r="H33299" t="s">
        <v>205852</v>
      </c>
      <c r="I33299" t="s">
        <v>251554</v>
      </c>
      <c r="J33299" t="s">
        <v>300438</v>
      </c>
    </row>
    <row r="33300" spans="1:10">
      <c r="A33300" t="s">
        <v>33192</v>
      </c>
      <c r="B33300" t="s">
        <v>88904</v>
      </c>
      <c r="C33300">
        <v>289612144</v>
      </c>
      <c r="D33300" t="s">
        <v>111324</v>
      </c>
      <c r="E33300" t="s">
        <v>115116</v>
      </c>
      <c r="F33300">
        <v>32</v>
      </c>
      <c r="G33300" t="s">
        <v>150693</v>
      </c>
      <c r="H33300" t="s">
        <v>205853</v>
      </c>
      <c r="I33300" t="s">
        <v>251555</v>
      </c>
      <c r="J33300" t="s">
        <v>300439</v>
      </c>
    </row>
    <row r="33301" spans="1:10">
      <c r="A33301" t="s">
        <v>33193</v>
      </c>
      <c r="B33301" t="s">
        <v>88905</v>
      </c>
      <c r="C33301">
        <v>291438591</v>
      </c>
      <c r="D33301" t="s">
        <v>111324</v>
      </c>
      <c r="E33301" t="s">
        <v>115117</v>
      </c>
      <c r="F33301">
        <v>32</v>
      </c>
      <c r="G33301" t="s">
        <v>150694</v>
      </c>
      <c r="H33301" t="s">
        <v>205854</v>
      </c>
      <c r="J33301" t="s">
        <v>300440</v>
      </c>
    </row>
    <row r="33302" spans="1:10">
      <c r="A33302" t="s">
        <v>33194</v>
      </c>
      <c r="B33302" t="s">
        <v>88906</v>
      </c>
      <c r="C33302">
        <v>289616217</v>
      </c>
      <c r="D33302" t="s">
        <v>111324</v>
      </c>
      <c r="E33302" t="s">
        <v>115137</v>
      </c>
      <c r="F33302">
        <v>1</v>
      </c>
      <c r="G33302" t="s">
        <v>150695</v>
      </c>
      <c r="H33302" t="s">
        <v>205855</v>
      </c>
      <c r="I33302" t="s">
        <v>251556</v>
      </c>
      <c r="J33302" t="s">
        <v>300441</v>
      </c>
    </row>
    <row r="33303" spans="1:10">
      <c r="A33303" t="s">
        <v>33195</v>
      </c>
      <c r="B33303" t="s">
        <v>88907</v>
      </c>
      <c r="C33303">
        <v>289615082</v>
      </c>
      <c r="D33303" t="s">
        <v>112001</v>
      </c>
      <c r="E33303" t="s">
        <v>115175</v>
      </c>
      <c r="F33303">
        <v>16</v>
      </c>
      <c r="G33303" t="s">
        <v>150696</v>
      </c>
      <c r="H33303" t="s">
        <v>205856</v>
      </c>
      <c r="J33303" t="s">
        <v>300442</v>
      </c>
    </row>
    <row r="33304" spans="1:10">
      <c r="A33304" t="s">
        <v>33196</v>
      </c>
      <c r="B33304" t="s">
        <v>88908</v>
      </c>
      <c r="C33304">
        <v>289603816</v>
      </c>
      <c r="D33304" t="s">
        <v>111324</v>
      </c>
      <c r="E33304" t="s">
        <v>112704</v>
      </c>
      <c r="F33304">
        <v>1</v>
      </c>
      <c r="G33304" t="s">
        <v>150697</v>
      </c>
      <c r="H33304" t="s">
        <v>205857</v>
      </c>
      <c r="I33304" t="s">
        <v>251557</v>
      </c>
      <c r="J33304" t="s">
        <v>300443</v>
      </c>
    </row>
    <row r="33305" spans="1:10">
      <c r="A33305" t="s">
        <v>33197</v>
      </c>
      <c r="B33305" t="s">
        <v>88909</v>
      </c>
      <c r="C33305">
        <v>289614240</v>
      </c>
      <c r="D33305" t="s">
        <v>111324</v>
      </c>
      <c r="E33305" t="s">
        <v>112706</v>
      </c>
      <c r="F33305">
        <v>1</v>
      </c>
      <c r="G33305" t="s">
        <v>150698</v>
      </c>
      <c r="H33305" t="s">
        <v>205858</v>
      </c>
      <c r="J33305" t="s">
        <v>300444</v>
      </c>
    </row>
    <row r="33306" spans="1:10">
      <c r="A33306" t="s">
        <v>33198</v>
      </c>
      <c r="B33306" t="s">
        <v>88910</v>
      </c>
      <c r="C33306">
        <v>289615944</v>
      </c>
      <c r="D33306" t="s">
        <v>111324</v>
      </c>
      <c r="E33306" t="s">
        <v>115141</v>
      </c>
      <c r="F33306">
        <v>1</v>
      </c>
      <c r="G33306" t="s">
        <v>150699</v>
      </c>
      <c r="H33306" t="s">
        <v>205859</v>
      </c>
      <c r="J33306" t="s">
        <v>300445</v>
      </c>
    </row>
    <row r="33307" spans="1:10">
      <c r="A33307" t="s">
        <v>33199</v>
      </c>
      <c r="B33307" t="s">
        <v>88911</v>
      </c>
      <c r="C33307">
        <v>289611854</v>
      </c>
      <c r="D33307" t="s">
        <v>111324</v>
      </c>
      <c r="E33307" t="s">
        <v>112706</v>
      </c>
      <c r="F33307">
        <v>1</v>
      </c>
      <c r="G33307" t="s">
        <v>150700</v>
      </c>
      <c r="H33307" t="s">
        <v>205860</v>
      </c>
      <c r="J33307" t="s">
        <v>300446</v>
      </c>
    </row>
    <row r="33308" spans="1:10">
      <c r="A33308" t="s">
        <v>33200</v>
      </c>
      <c r="B33308" t="s">
        <v>88912</v>
      </c>
      <c r="C33308">
        <v>289612825</v>
      </c>
      <c r="D33308" t="s">
        <v>111324</v>
      </c>
      <c r="E33308" t="s">
        <v>112706</v>
      </c>
      <c r="F33308">
        <v>1</v>
      </c>
      <c r="G33308" t="s">
        <v>150701</v>
      </c>
      <c r="H33308" t="s">
        <v>205861</v>
      </c>
      <c r="J33308" t="s">
        <v>300447</v>
      </c>
    </row>
    <row r="33309" spans="1:10">
      <c r="A33309" t="s">
        <v>33201</v>
      </c>
      <c r="B33309" t="s">
        <v>88913</v>
      </c>
      <c r="C33309">
        <v>289603817</v>
      </c>
      <c r="D33309" t="s">
        <v>111324</v>
      </c>
      <c r="E33309" t="s">
        <v>115118</v>
      </c>
      <c r="F33309">
        <v>3</v>
      </c>
      <c r="H33309" t="s">
        <v>205862</v>
      </c>
    </row>
    <row r="33310" spans="1:10">
      <c r="A33310" t="s">
        <v>33202</v>
      </c>
      <c r="B33310" t="s">
        <v>88914</v>
      </c>
      <c r="C33310">
        <v>289613898</v>
      </c>
      <c r="D33310" t="s">
        <v>111324</v>
      </c>
      <c r="E33310" t="s">
        <v>112706</v>
      </c>
      <c r="F33310">
        <v>1</v>
      </c>
      <c r="G33310" t="s">
        <v>150702</v>
      </c>
      <c r="H33310" t="s">
        <v>205863</v>
      </c>
      <c r="J33310" t="s">
        <v>300448</v>
      </c>
    </row>
    <row r="33311" spans="1:10">
      <c r="A33311" t="s">
        <v>33203</v>
      </c>
      <c r="B33311" t="s">
        <v>88915</v>
      </c>
      <c r="C33311">
        <v>289616686</v>
      </c>
      <c r="D33311" t="s">
        <v>111324</v>
      </c>
      <c r="E33311" t="s">
        <v>115123</v>
      </c>
      <c r="F33311">
        <v>7</v>
      </c>
      <c r="G33311" t="s">
        <v>150703</v>
      </c>
      <c r="H33311" t="s">
        <v>205864</v>
      </c>
      <c r="J33311" t="s">
        <v>300449</v>
      </c>
    </row>
    <row r="33312" spans="1:10">
      <c r="A33312" t="s">
        <v>33204</v>
      </c>
      <c r="B33312" t="s">
        <v>88916</v>
      </c>
      <c r="C33312">
        <v>289614752</v>
      </c>
      <c r="D33312" t="s">
        <v>112000</v>
      </c>
      <c r="E33312" t="s">
        <v>115329</v>
      </c>
      <c r="F33312">
        <v>29</v>
      </c>
      <c r="G33312" t="s">
        <v>150704</v>
      </c>
      <c r="H33312" t="s">
        <v>205865</v>
      </c>
      <c r="I33312" t="s">
        <v>251558</v>
      </c>
      <c r="J33312" t="s">
        <v>300450</v>
      </c>
    </row>
    <row r="33313" spans="1:10">
      <c r="A33313" t="s">
        <v>33205</v>
      </c>
      <c r="B33313" t="s">
        <v>88917</v>
      </c>
      <c r="C33313">
        <v>289612612</v>
      </c>
      <c r="D33313" t="s">
        <v>111324</v>
      </c>
      <c r="E33313" t="s">
        <v>115138</v>
      </c>
      <c r="F33313">
        <v>113</v>
      </c>
      <c r="G33313" t="s">
        <v>150705</v>
      </c>
      <c r="H33313" t="s">
        <v>205866</v>
      </c>
      <c r="I33313" t="s">
        <v>251559</v>
      </c>
      <c r="J33313" t="s">
        <v>300451</v>
      </c>
    </row>
    <row r="33314" spans="1:10">
      <c r="A33314" t="s">
        <v>33206</v>
      </c>
      <c r="B33314" t="s">
        <v>88918</v>
      </c>
      <c r="C33314">
        <v>289616099</v>
      </c>
      <c r="D33314" t="s">
        <v>111324</v>
      </c>
      <c r="E33314" t="s">
        <v>112706</v>
      </c>
      <c r="F33314">
        <v>1</v>
      </c>
      <c r="G33314" t="s">
        <v>150706</v>
      </c>
      <c r="H33314" t="s">
        <v>205867</v>
      </c>
      <c r="J33314" t="s">
        <v>300452</v>
      </c>
    </row>
    <row r="33315" spans="1:10">
      <c r="A33315" t="s">
        <v>33207</v>
      </c>
      <c r="B33315" t="s">
        <v>88919</v>
      </c>
      <c r="C33315">
        <v>289614485</v>
      </c>
      <c r="D33315" t="s">
        <v>111324</v>
      </c>
      <c r="E33315" t="s">
        <v>115137</v>
      </c>
      <c r="F33315">
        <v>17</v>
      </c>
      <c r="G33315" t="s">
        <v>150707</v>
      </c>
      <c r="H33315" t="s">
        <v>205868</v>
      </c>
      <c r="J33315" t="s">
        <v>300453</v>
      </c>
    </row>
    <row r="33316" spans="1:10">
      <c r="A33316" t="s">
        <v>33208</v>
      </c>
      <c r="B33316" t="s">
        <v>88920</v>
      </c>
      <c r="C33316">
        <v>291414400</v>
      </c>
      <c r="D33316" t="s">
        <v>111324</v>
      </c>
      <c r="E33316" t="s">
        <v>112706</v>
      </c>
      <c r="F33316">
        <v>105</v>
      </c>
      <c r="G33316" t="s">
        <v>150708</v>
      </c>
      <c r="H33316" t="s">
        <v>205869</v>
      </c>
      <c r="J33316" t="s">
        <v>300454</v>
      </c>
    </row>
    <row r="33317" spans="1:10">
      <c r="A33317" t="s">
        <v>33209</v>
      </c>
      <c r="B33317" t="s">
        <v>88921</v>
      </c>
      <c r="C33317">
        <v>290484438</v>
      </c>
      <c r="D33317" t="s">
        <v>111324</v>
      </c>
      <c r="E33317" t="s">
        <v>115049</v>
      </c>
      <c r="F33317">
        <v>155</v>
      </c>
      <c r="G33317" t="s">
        <v>150709</v>
      </c>
      <c r="H33317" t="s">
        <v>205870</v>
      </c>
      <c r="I33317" t="s">
        <v>251560</v>
      </c>
      <c r="J33317" t="s">
        <v>300455</v>
      </c>
    </row>
    <row r="33318" spans="1:10">
      <c r="A33318" t="s">
        <v>33210</v>
      </c>
      <c r="B33318" t="s">
        <v>88922</v>
      </c>
      <c r="C33318">
        <v>289615475</v>
      </c>
      <c r="D33318" t="s">
        <v>111324</v>
      </c>
      <c r="E33318" t="s">
        <v>112706</v>
      </c>
      <c r="F33318">
        <v>1</v>
      </c>
      <c r="G33318" t="s">
        <v>150710</v>
      </c>
      <c r="H33318" t="s">
        <v>205871</v>
      </c>
      <c r="J33318" t="s">
        <v>300456</v>
      </c>
    </row>
    <row r="33319" spans="1:10">
      <c r="A33319" t="s">
        <v>33211</v>
      </c>
      <c r="B33319" t="s">
        <v>88923</v>
      </c>
      <c r="C33319">
        <v>289614442</v>
      </c>
      <c r="D33319" t="s">
        <v>111324</v>
      </c>
      <c r="E33319" t="s">
        <v>115124</v>
      </c>
      <c r="F33319">
        <v>1</v>
      </c>
      <c r="G33319" t="s">
        <v>150711</v>
      </c>
      <c r="H33319" t="s">
        <v>205872</v>
      </c>
      <c r="J33319" t="s">
        <v>300457</v>
      </c>
    </row>
    <row r="33320" spans="1:10">
      <c r="A33320" t="s">
        <v>33212</v>
      </c>
      <c r="B33320" t="s">
        <v>88924</v>
      </c>
      <c r="C33320">
        <v>289612096</v>
      </c>
      <c r="D33320" t="s">
        <v>111324</v>
      </c>
      <c r="E33320" t="s">
        <v>115120</v>
      </c>
      <c r="F33320">
        <v>3</v>
      </c>
      <c r="G33320" t="s">
        <v>150712</v>
      </c>
      <c r="H33320" t="s">
        <v>205873</v>
      </c>
      <c r="I33320" t="s">
        <v>251561</v>
      </c>
      <c r="J33320" t="s">
        <v>300458</v>
      </c>
    </row>
    <row r="33321" spans="1:10">
      <c r="A33321" t="s">
        <v>33213</v>
      </c>
      <c r="B33321" t="s">
        <v>88925</v>
      </c>
      <c r="C33321">
        <v>289614960</v>
      </c>
      <c r="D33321" t="s">
        <v>111324</v>
      </c>
      <c r="E33321" t="s">
        <v>115148</v>
      </c>
      <c r="F33321">
        <v>4</v>
      </c>
      <c r="G33321" t="s">
        <v>150713</v>
      </c>
      <c r="H33321" t="s">
        <v>205874</v>
      </c>
      <c r="I33321" t="s">
        <v>251562</v>
      </c>
      <c r="J33321" t="s">
        <v>300459</v>
      </c>
    </row>
    <row r="33322" spans="1:10">
      <c r="A33322" t="s">
        <v>33214</v>
      </c>
      <c r="B33322" t="s">
        <v>88926</v>
      </c>
      <c r="C33322">
        <v>289611242</v>
      </c>
      <c r="D33322" t="s">
        <v>111324</v>
      </c>
      <c r="E33322" t="s">
        <v>115129</v>
      </c>
      <c r="F33322">
        <v>37</v>
      </c>
      <c r="G33322" t="s">
        <v>150714</v>
      </c>
      <c r="H33322" t="s">
        <v>205875</v>
      </c>
      <c r="I33322" t="s">
        <v>251563</v>
      </c>
      <c r="J33322" t="s">
        <v>300460</v>
      </c>
    </row>
    <row r="33323" spans="1:10">
      <c r="A33323" t="s">
        <v>33215</v>
      </c>
      <c r="B33323" t="s">
        <v>88927</v>
      </c>
      <c r="C33323">
        <v>289616471</v>
      </c>
      <c r="D33323" t="s">
        <v>111324</v>
      </c>
      <c r="E33323" t="s">
        <v>115115</v>
      </c>
      <c r="F33323">
        <v>47</v>
      </c>
      <c r="G33323" t="s">
        <v>150715</v>
      </c>
      <c r="H33323" t="s">
        <v>205876</v>
      </c>
      <c r="I33323" t="s">
        <v>251564</v>
      </c>
      <c r="J33323" t="s">
        <v>300461</v>
      </c>
    </row>
    <row r="33324" spans="1:10">
      <c r="A33324" t="s">
        <v>33216</v>
      </c>
      <c r="B33324" t="s">
        <v>88928</v>
      </c>
      <c r="C33324">
        <v>289611360</v>
      </c>
      <c r="D33324" t="s">
        <v>111324</v>
      </c>
      <c r="E33324" t="s">
        <v>6687</v>
      </c>
      <c r="F33324">
        <v>4</v>
      </c>
      <c r="G33324" t="s">
        <v>150716</v>
      </c>
      <c r="H33324" t="s">
        <v>205877</v>
      </c>
      <c r="J33324" t="s">
        <v>300462</v>
      </c>
    </row>
    <row r="33325" spans="1:10">
      <c r="A33325" t="s">
        <v>33217</v>
      </c>
      <c r="B33325" t="s">
        <v>88929</v>
      </c>
      <c r="C33325">
        <v>291435763</v>
      </c>
      <c r="D33325" t="s">
        <v>111324</v>
      </c>
      <c r="E33325" t="s">
        <v>115122</v>
      </c>
      <c r="F33325">
        <v>59</v>
      </c>
      <c r="G33325" t="s">
        <v>150717</v>
      </c>
      <c r="H33325" t="s">
        <v>205878</v>
      </c>
      <c r="I33325" t="s">
        <v>251565</v>
      </c>
      <c r="J33325" t="s">
        <v>300463</v>
      </c>
    </row>
    <row r="33326" spans="1:10">
      <c r="A33326" t="s">
        <v>33218</v>
      </c>
      <c r="B33326" t="s">
        <v>88930</v>
      </c>
      <c r="C33326">
        <v>290487920</v>
      </c>
      <c r="D33326" t="s">
        <v>111330</v>
      </c>
      <c r="E33326" t="s">
        <v>115170</v>
      </c>
      <c r="F33326">
        <v>13</v>
      </c>
      <c r="G33326" t="s">
        <v>150718</v>
      </c>
      <c r="H33326" t="s">
        <v>205879</v>
      </c>
      <c r="I33326" t="s">
        <v>251566</v>
      </c>
      <c r="J33326" t="s">
        <v>300464</v>
      </c>
    </row>
    <row r="33327" spans="1:10">
      <c r="A33327" t="s">
        <v>33219</v>
      </c>
      <c r="B33327" t="s">
        <v>88931</v>
      </c>
      <c r="C33327">
        <v>289611639</v>
      </c>
      <c r="D33327" t="s">
        <v>112006</v>
      </c>
      <c r="E33327" t="s">
        <v>115330</v>
      </c>
      <c r="F33327">
        <v>11</v>
      </c>
      <c r="G33327" t="s">
        <v>150719</v>
      </c>
      <c r="H33327" t="s">
        <v>205880</v>
      </c>
      <c r="I33327" t="s">
        <v>251567</v>
      </c>
      <c r="J33327" t="s">
        <v>300465</v>
      </c>
    </row>
    <row r="33328" spans="1:10">
      <c r="A33328" t="s">
        <v>33220</v>
      </c>
      <c r="B33328" t="s">
        <v>88932</v>
      </c>
      <c r="C33328">
        <v>289616233</v>
      </c>
      <c r="D33328" t="s">
        <v>111324</v>
      </c>
      <c r="E33328" t="s">
        <v>6687</v>
      </c>
      <c r="F33328">
        <v>6</v>
      </c>
      <c r="G33328" t="s">
        <v>150720</v>
      </c>
      <c r="H33328" t="s">
        <v>205881</v>
      </c>
      <c r="J33328" t="s">
        <v>300466</v>
      </c>
    </row>
    <row r="33329" spans="1:10">
      <c r="A33329" t="s">
        <v>33221</v>
      </c>
      <c r="B33329" t="s">
        <v>88933</v>
      </c>
      <c r="C33329">
        <v>289614308</v>
      </c>
      <c r="D33329" t="s">
        <v>111324</v>
      </c>
      <c r="E33329" t="s">
        <v>115149</v>
      </c>
      <c r="F33329">
        <v>1</v>
      </c>
      <c r="G33329" t="s">
        <v>150721</v>
      </c>
      <c r="H33329" t="s">
        <v>205882</v>
      </c>
      <c r="J33329" t="s">
        <v>300467</v>
      </c>
    </row>
    <row r="33330" spans="1:10">
      <c r="A33330" t="s">
        <v>33222</v>
      </c>
      <c r="B33330" t="s">
        <v>88934</v>
      </c>
      <c r="C33330">
        <v>289613897</v>
      </c>
      <c r="D33330" t="s">
        <v>111324</v>
      </c>
      <c r="E33330" t="s">
        <v>112706</v>
      </c>
      <c r="F33330">
        <v>5</v>
      </c>
      <c r="G33330" t="s">
        <v>150722</v>
      </c>
      <c r="H33330" t="s">
        <v>205883</v>
      </c>
      <c r="I33330" t="s">
        <v>251568</v>
      </c>
      <c r="J33330" t="s">
        <v>300468</v>
      </c>
    </row>
    <row r="33331" spans="1:10">
      <c r="A33331" t="s">
        <v>33223</v>
      </c>
      <c r="B33331" t="s">
        <v>88935</v>
      </c>
      <c r="C33331">
        <v>289612906</v>
      </c>
      <c r="D33331" t="s">
        <v>111324</v>
      </c>
      <c r="E33331" t="s">
        <v>115118</v>
      </c>
      <c r="F33331">
        <v>8</v>
      </c>
      <c r="G33331" t="s">
        <v>150723</v>
      </c>
      <c r="H33331" t="s">
        <v>205884</v>
      </c>
      <c r="I33331" t="s">
        <v>251569</v>
      </c>
      <c r="J33331" t="s">
        <v>300469</v>
      </c>
    </row>
    <row r="33332" spans="1:10">
      <c r="A33332" t="s">
        <v>33224</v>
      </c>
      <c r="B33332" t="s">
        <v>88936</v>
      </c>
      <c r="C33332">
        <v>284008410</v>
      </c>
      <c r="D33332" t="s">
        <v>111324</v>
      </c>
      <c r="E33332" t="s">
        <v>115116</v>
      </c>
      <c r="F33332">
        <v>38</v>
      </c>
      <c r="G33332" t="s">
        <v>150724</v>
      </c>
      <c r="H33332" t="s">
        <v>205885</v>
      </c>
      <c r="I33332" t="s">
        <v>251570</v>
      </c>
      <c r="J33332" t="s">
        <v>300470</v>
      </c>
    </row>
    <row r="33333" spans="1:10">
      <c r="A33333" t="s">
        <v>33225</v>
      </c>
      <c r="B33333" t="s">
        <v>88937</v>
      </c>
      <c r="C33333">
        <v>289614680</v>
      </c>
      <c r="D33333" t="s">
        <v>112000</v>
      </c>
      <c r="E33333" t="s">
        <v>115331</v>
      </c>
      <c r="F33333">
        <v>13</v>
      </c>
      <c r="G33333" t="s">
        <v>150725</v>
      </c>
      <c r="H33333" t="s">
        <v>205886</v>
      </c>
      <c r="I33333" t="s">
        <v>251571</v>
      </c>
      <c r="J33333" t="s">
        <v>300471</v>
      </c>
    </row>
    <row r="33334" spans="1:10">
      <c r="A33334" t="s">
        <v>33226</v>
      </c>
      <c r="B33334" t="s">
        <v>88938</v>
      </c>
      <c r="C33334">
        <v>289614753</v>
      </c>
      <c r="D33334" t="s">
        <v>112006</v>
      </c>
      <c r="E33334" t="s">
        <v>115332</v>
      </c>
      <c r="F33334">
        <v>27</v>
      </c>
      <c r="G33334" t="s">
        <v>150726</v>
      </c>
      <c r="H33334" t="s">
        <v>205887</v>
      </c>
      <c r="I33334" t="s">
        <v>251572</v>
      </c>
      <c r="J33334" t="s">
        <v>300472</v>
      </c>
    </row>
    <row r="33335" spans="1:10">
      <c r="A33335" t="s">
        <v>33227</v>
      </c>
      <c r="B33335" t="s">
        <v>88939</v>
      </c>
      <c r="C33335">
        <v>289613018</v>
      </c>
      <c r="D33335" t="s">
        <v>111324</v>
      </c>
      <c r="E33335" t="s">
        <v>115141</v>
      </c>
      <c r="F33335">
        <v>2</v>
      </c>
      <c r="G33335" t="s">
        <v>150727</v>
      </c>
      <c r="H33335" t="s">
        <v>205888</v>
      </c>
      <c r="J33335" t="s">
        <v>300473</v>
      </c>
    </row>
    <row r="33336" spans="1:10">
      <c r="A33336" t="s">
        <v>33228</v>
      </c>
      <c r="B33336" t="s">
        <v>88940</v>
      </c>
      <c r="C33336">
        <v>285274549</v>
      </c>
      <c r="D33336" t="s">
        <v>111324</v>
      </c>
      <c r="E33336" t="s">
        <v>115122</v>
      </c>
      <c r="F33336">
        <v>155</v>
      </c>
      <c r="G33336" t="s">
        <v>150728</v>
      </c>
      <c r="H33336" t="s">
        <v>205889</v>
      </c>
      <c r="I33336" t="s">
        <v>251573</v>
      </c>
      <c r="J33336" t="s">
        <v>300474</v>
      </c>
    </row>
    <row r="33337" spans="1:10">
      <c r="A33337" t="s">
        <v>33229</v>
      </c>
      <c r="B33337" t="s">
        <v>88941</v>
      </c>
      <c r="C33337">
        <v>291415835</v>
      </c>
      <c r="D33337" t="s">
        <v>111324</v>
      </c>
      <c r="E33337" t="s">
        <v>112706</v>
      </c>
      <c r="F33337">
        <v>27</v>
      </c>
      <c r="G33337" t="s">
        <v>150729</v>
      </c>
      <c r="H33337" t="s">
        <v>205890</v>
      </c>
      <c r="J33337" t="s">
        <v>300475</v>
      </c>
    </row>
    <row r="33338" spans="1:10">
      <c r="A33338" t="s">
        <v>33230</v>
      </c>
      <c r="B33338" t="s">
        <v>88942</v>
      </c>
      <c r="C33338">
        <v>289615019</v>
      </c>
      <c r="D33338" t="s">
        <v>111324</v>
      </c>
      <c r="E33338" t="s">
        <v>115171</v>
      </c>
      <c r="F33338">
        <v>15</v>
      </c>
      <c r="G33338" t="s">
        <v>150730</v>
      </c>
      <c r="H33338" t="s">
        <v>205891</v>
      </c>
      <c r="I33338" t="s">
        <v>251574</v>
      </c>
      <c r="J33338" t="s">
        <v>300476</v>
      </c>
    </row>
    <row r="33339" spans="1:10">
      <c r="A33339" t="s">
        <v>33231</v>
      </c>
      <c r="B33339" t="s">
        <v>88943</v>
      </c>
      <c r="C33339">
        <v>289616104</v>
      </c>
      <c r="D33339" t="s">
        <v>111324</v>
      </c>
      <c r="E33339" t="s">
        <v>115120</v>
      </c>
      <c r="F33339">
        <v>8</v>
      </c>
      <c r="G33339" t="s">
        <v>150731</v>
      </c>
      <c r="H33339" t="s">
        <v>205892</v>
      </c>
      <c r="I33339" t="s">
        <v>251575</v>
      </c>
      <c r="J33339" t="s">
        <v>300477</v>
      </c>
    </row>
    <row r="33340" spans="1:10">
      <c r="A33340" t="s">
        <v>33232</v>
      </c>
      <c r="B33340" t="s">
        <v>88944</v>
      </c>
      <c r="C33340">
        <v>289611544</v>
      </c>
      <c r="D33340" t="s">
        <v>111324</v>
      </c>
      <c r="E33340" t="s">
        <v>115130</v>
      </c>
      <c r="F33340">
        <v>101</v>
      </c>
      <c r="G33340" t="s">
        <v>150732</v>
      </c>
      <c r="H33340" t="s">
        <v>205893</v>
      </c>
      <c r="I33340" t="s">
        <v>251576</v>
      </c>
      <c r="J33340" t="s">
        <v>300478</v>
      </c>
    </row>
    <row r="33341" spans="1:10">
      <c r="A33341" t="s">
        <v>33233</v>
      </c>
      <c r="B33341" t="s">
        <v>88945</v>
      </c>
      <c r="C33341">
        <v>289611708</v>
      </c>
      <c r="D33341" t="s">
        <v>111324</v>
      </c>
      <c r="E33341" t="s">
        <v>115120</v>
      </c>
      <c r="F33341">
        <v>2</v>
      </c>
      <c r="G33341" t="s">
        <v>150733</v>
      </c>
      <c r="H33341" t="s">
        <v>205894</v>
      </c>
      <c r="J33341" t="s">
        <v>300479</v>
      </c>
    </row>
    <row r="33342" spans="1:10">
      <c r="A33342" t="s">
        <v>33234</v>
      </c>
      <c r="B33342" t="s">
        <v>88946</v>
      </c>
      <c r="C33342">
        <v>289612515</v>
      </c>
      <c r="D33342" t="s">
        <v>111324</v>
      </c>
      <c r="E33342" t="s">
        <v>115126</v>
      </c>
      <c r="F33342">
        <v>1</v>
      </c>
      <c r="G33342" t="s">
        <v>150734</v>
      </c>
      <c r="H33342" t="s">
        <v>205895</v>
      </c>
      <c r="J33342" t="s">
        <v>300480</v>
      </c>
    </row>
    <row r="33343" spans="1:10">
      <c r="A33343" t="s">
        <v>33235</v>
      </c>
      <c r="B33343" t="s">
        <v>88947</v>
      </c>
      <c r="C33343">
        <v>289612460</v>
      </c>
      <c r="D33343" t="s">
        <v>111324</v>
      </c>
      <c r="E33343" t="s">
        <v>115197</v>
      </c>
      <c r="F33343">
        <v>17</v>
      </c>
      <c r="G33343" t="s">
        <v>150735</v>
      </c>
      <c r="H33343" t="s">
        <v>205896</v>
      </c>
      <c r="I33343" t="s">
        <v>251577</v>
      </c>
      <c r="J33343" t="s">
        <v>300481</v>
      </c>
    </row>
    <row r="33344" spans="1:10">
      <c r="A33344" t="s">
        <v>33236</v>
      </c>
      <c r="B33344" t="s">
        <v>88948</v>
      </c>
      <c r="C33344">
        <v>289616691</v>
      </c>
      <c r="D33344" t="s">
        <v>111324</v>
      </c>
      <c r="E33344" t="s">
        <v>115154</v>
      </c>
      <c r="F33344">
        <v>1</v>
      </c>
      <c r="G33344" t="s">
        <v>150736</v>
      </c>
      <c r="H33344" t="s">
        <v>205897</v>
      </c>
      <c r="J33344" t="s">
        <v>300482</v>
      </c>
    </row>
    <row r="33345" spans="1:10">
      <c r="A33345" t="s">
        <v>33237</v>
      </c>
      <c r="B33345" t="s">
        <v>88949</v>
      </c>
      <c r="C33345">
        <v>289611207</v>
      </c>
      <c r="D33345" t="s">
        <v>111324</v>
      </c>
      <c r="E33345" t="s">
        <v>112704</v>
      </c>
      <c r="F33345">
        <v>6</v>
      </c>
      <c r="G33345" t="s">
        <v>150737</v>
      </c>
      <c r="H33345" t="s">
        <v>205898</v>
      </c>
      <c r="I33345" t="s">
        <v>251578</v>
      </c>
      <c r="J33345" t="s">
        <v>300483</v>
      </c>
    </row>
    <row r="33346" spans="1:10">
      <c r="A33346" t="s">
        <v>33238</v>
      </c>
      <c r="B33346" t="s">
        <v>88950</v>
      </c>
      <c r="C33346">
        <v>289614561</v>
      </c>
      <c r="D33346" t="s">
        <v>111324</v>
      </c>
      <c r="E33346" t="s">
        <v>115118</v>
      </c>
      <c r="F33346">
        <v>8</v>
      </c>
      <c r="G33346" t="s">
        <v>150738</v>
      </c>
      <c r="H33346" t="s">
        <v>205899</v>
      </c>
      <c r="I33346" t="s">
        <v>251579</v>
      </c>
      <c r="J33346" t="s">
        <v>300484</v>
      </c>
    </row>
    <row r="33347" spans="1:10">
      <c r="A33347" t="s">
        <v>33239</v>
      </c>
      <c r="B33347" t="s">
        <v>88951</v>
      </c>
      <c r="C33347">
        <v>290482790</v>
      </c>
      <c r="D33347" t="s">
        <v>111324</v>
      </c>
      <c r="E33347" t="s">
        <v>112706</v>
      </c>
      <c r="F33347">
        <v>119</v>
      </c>
      <c r="G33347" t="s">
        <v>150739</v>
      </c>
      <c r="H33347" t="s">
        <v>205900</v>
      </c>
      <c r="I33347" t="s">
        <v>251580</v>
      </c>
      <c r="J33347" t="s">
        <v>300485</v>
      </c>
    </row>
    <row r="33348" spans="1:10">
      <c r="A33348" t="s">
        <v>33240</v>
      </c>
      <c r="B33348" t="s">
        <v>88952</v>
      </c>
      <c r="C33348">
        <v>289614167</v>
      </c>
      <c r="D33348" t="s">
        <v>112003</v>
      </c>
      <c r="E33348" t="s">
        <v>115145</v>
      </c>
      <c r="F33348">
        <v>1</v>
      </c>
      <c r="G33348" t="s">
        <v>150740</v>
      </c>
      <c r="H33348" t="s">
        <v>205901</v>
      </c>
      <c r="J33348" t="s">
        <v>300486</v>
      </c>
    </row>
    <row r="33349" spans="1:10">
      <c r="A33349" t="s">
        <v>33241</v>
      </c>
      <c r="B33349" t="s">
        <v>88953</v>
      </c>
      <c r="C33349">
        <v>289615301</v>
      </c>
      <c r="D33349" t="s">
        <v>111998</v>
      </c>
      <c r="E33349" t="s">
        <v>115321</v>
      </c>
      <c r="F33349">
        <v>17</v>
      </c>
      <c r="G33349" t="s">
        <v>150741</v>
      </c>
      <c r="H33349" t="s">
        <v>205902</v>
      </c>
      <c r="I33349" t="s">
        <v>251581</v>
      </c>
      <c r="J33349" t="s">
        <v>300487</v>
      </c>
    </row>
    <row r="33350" spans="1:10">
      <c r="A33350" t="s">
        <v>33242</v>
      </c>
      <c r="B33350" t="s">
        <v>88954</v>
      </c>
      <c r="C33350">
        <v>289612183</v>
      </c>
      <c r="D33350" t="s">
        <v>111324</v>
      </c>
      <c r="E33350" t="s">
        <v>115125</v>
      </c>
      <c r="F33350">
        <v>15</v>
      </c>
      <c r="G33350" t="s">
        <v>150742</v>
      </c>
      <c r="H33350" t="s">
        <v>205903</v>
      </c>
      <c r="I33350" t="s">
        <v>251582</v>
      </c>
      <c r="J33350" t="s">
        <v>300488</v>
      </c>
    </row>
    <row r="33351" spans="1:10">
      <c r="A33351" t="s">
        <v>33243</v>
      </c>
      <c r="B33351" t="s">
        <v>88955</v>
      </c>
      <c r="C33351">
        <v>289611202</v>
      </c>
      <c r="D33351" t="s">
        <v>111324</v>
      </c>
      <c r="E33351" t="s">
        <v>115333</v>
      </c>
      <c r="F33351">
        <v>3</v>
      </c>
      <c r="G33351" t="s">
        <v>150743</v>
      </c>
      <c r="H33351" t="s">
        <v>205904</v>
      </c>
      <c r="I33351" t="s">
        <v>251583</v>
      </c>
      <c r="J33351" t="s">
        <v>300489</v>
      </c>
    </row>
    <row r="33352" spans="1:10">
      <c r="A33352" t="s">
        <v>33244</v>
      </c>
      <c r="B33352" t="s">
        <v>88956</v>
      </c>
      <c r="C33352">
        <v>289611604</v>
      </c>
      <c r="D33352" t="s">
        <v>111324</v>
      </c>
      <c r="E33352" t="s">
        <v>115141</v>
      </c>
      <c r="F33352">
        <v>24</v>
      </c>
      <c r="G33352" t="s">
        <v>150744</v>
      </c>
      <c r="H33352" t="s">
        <v>205905</v>
      </c>
      <c r="I33352" t="s">
        <v>251584</v>
      </c>
      <c r="J33352" t="s">
        <v>300490</v>
      </c>
    </row>
    <row r="33353" spans="1:10">
      <c r="A33353" t="s">
        <v>33245</v>
      </c>
      <c r="B33353" t="s">
        <v>88957</v>
      </c>
      <c r="C33353">
        <v>290485787</v>
      </c>
      <c r="D33353" t="s">
        <v>111324</v>
      </c>
      <c r="E33353" t="s">
        <v>115122</v>
      </c>
      <c r="F33353">
        <v>31</v>
      </c>
      <c r="G33353" t="s">
        <v>150745</v>
      </c>
      <c r="H33353" t="s">
        <v>205906</v>
      </c>
      <c r="I33353" t="s">
        <v>251585</v>
      </c>
      <c r="J33353" t="s">
        <v>300491</v>
      </c>
    </row>
    <row r="33354" spans="1:10">
      <c r="A33354" t="s">
        <v>33246</v>
      </c>
      <c r="B33354" t="s">
        <v>88958</v>
      </c>
      <c r="C33354">
        <v>290483480</v>
      </c>
      <c r="D33354" t="s">
        <v>112010</v>
      </c>
      <c r="E33354" t="s">
        <v>115334</v>
      </c>
      <c r="F33354">
        <v>11221</v>
      </c>
      <c r="G33354" t="s">
        <v>150746</v>
      </c>
      <c r="H33354" t="s">
        <v>205907</v>
      </c>
      <c r="I33354" t="s">
        <v>251586</v>
      </c>
      <c r="J33354" t="s">
        <v>300492</v>
      </c>
    </row>
    <row r="33355" spans="1:10">
      <c r="A33355" t="s">
        <v>33247</v>
      </c>
      <c r="B33355" t="s">
        <v>88959</v>
      </c>
      <c r="C33355">
        <v>290492942</v>
      </c>
      <c r="D33355" t="s">
        <v>111324</v>
      </c>
      <c r="E33355" t="s">
        <v>115125</v>
      </c>
      <c r="F33355">
        <v>539</v>
      </c>
      <c r="G33355" t="s">
        <v>150747</v>
      </c>
      <c r="H33355" t="s">
        <v>205908</v>
      </c>
      <c r="I33355" t="s">
        <v>251587</v>
      </c>
      <c r="J33355" t="s">
        <v>300493</v>
      </c>
    </row>
    <row r="33356" spans="1:10">
      <c r="A33356" t="s">
        <v>33248</v>
      </c>
      <c r="B33356" t="s">
        <v>88960</v>
      </c>
      <c r="C33356">
        <v>289615953</v>
      </c>
      <c r="D33356" t="s">
        <v>111324</v>
      </c>
      <c r="E33356" t="s">
        <v>115128</v>
      </c>
      <c r="F33356">
        <v>22</v>
      </c>
      <c r="G33356" t="s">
        <v>150748</v>
      </c>
      <c r="H33356" t="s">
        <v>205909</v>
      </c>
      <c r="I33356" t="s">
        <v>251588</v>
      </c>
      <c r="J33356" t="s">
        <v>300494</v>
      </c>
    </row>
    <row r="33357" spans="1:10">
      <c r="A33357" t="s">
        <v>33249</v>
      </c>
      <c r="B33357" t="s">
        <v>88961</v>
      </c>
      <c r="C33357">
        <v>289612147</v>
      </c>
      <c r="D33357" t="s">
        <v>112004</v>
      </c>
      <c r="E33357" t="s">
        <v>115335</v>
      </c>
      <c r="F33357">
        <v>6</v>
      </c>
      <c r="G33357" t="s">
        <v>150749</v>
      </c>
      <c r="H33357" t="s">
        <v>205910</v>
      </c>
      <c r="J33357" t="s">
        <v>300495</v>
      </c>
    </row>
    <row r="33358" spans="1:10">
      <c r="A33358" t="s">
        <v>33250</v>
      </c>
      <c r="B33358" t="s">
        <v>88962</v>
      </c>
      <c r="C33358">
        <v>289611422</v>
      </c>
      <c r="D33358" t="s">
        <v>111324</v>
      </c>
      <c r="E33358" t="s">
        <v>115119</v>
      </c>
      <c r="F33358">
        <v>1</v>
      </c>
      <c r="G33358" t="s">
        <v>150750</v>
      </c>
      <c r="H33358" t="s">
        <v>205911</v>
      </c>
      <c r="I33358" t="s">
        <v>251589</v>
      </c>
      <c r="J33358" t="s">
        <v>300496</v>
      </c>
    </row>
    <row r="33359" spans="1:10">
      <c r="A33359" t="s">
        <v>33251</v>
      </c>
      <c r="B33359" t="s">
        <v>88963</v>
      </c>
      <c r="C33359">
        <v>289614389</v>
      </c>
      <c r="D33359" t="s">
        <v>111324</v>
      </c>
      <c r="E33359" t="s">
        <v>115137</v>
      </c>
      <c r="F33359">
        <v>600</v>
      </c>
      <c r="G33359" t="s">
        <v>150751</v>
      </c>
      <c r="H33359" t="s">
        <v>205912</v>
      </c>
      <c r="J33359" t="s">
        <v>300497</v>
      </c>
    </row>
    <row r="33360" spans="1:10">
      <c r="A33360" t="s">
        <v>33252</v>
      </c>
      <c r="B33360" t="s">
        <v>88964</v>
      </c>
      <c r="C33360">
        <v>289615257</v>
      </c>
      <c r="D33360" t="s">
        <v>111324</v>
      </c>
      <c r="E33360" t="s">
        <v>115124</v>
      </c>
      <c r="F33360">
        <v>287</v>
      </c>
      <c r="G33360" t="s">
        <v>150752</v>
      </c>
      <c r="H33360" t="s">
        <v>205913</v>
      </c>
      <c r="I33360" t="s">
        <v>251590</v>
      </c>
      <c r="J33360" t="s">
        <v>300498</v>
      </c>
    </row>
    <row r="33361" spans="1:10">
      <c r="A33361" t="s">
        <v>33253</v>
      </c>
      <c r="B33361" t="s">
        <v>88965</v>
      </c>
      <c r="C33361">
        <v>289612162</v>
      </c>
      <c r="D33361" t="s">
        <v>111324</v>
      </c>
      <c r="E33361" t="s">
        <v>115125</v>
      </c>
      <c r="F33361">
        <v>9</v>
      </c>
      <c r="G33361" t="s">
        <v>150753</v>
      </c>
      <c r="H33361" t="s">
        <v>205914</v>
      </c>
      <c r="J33361" t="s">
        <v>300499</v>
      </c>
    </row>
    <row r="33362" spans="1:10">
      <c r="A33362" t="s">
        <v>33254</v>
      </c>
      <c r="B33362" t="s">
        <v>88966</v>
      </c>
      <c r="C33362">
        <v>289611428</v>
      </c>
      <c r="D33362" t="s">
        <v>112010</v>
      </c>
      <c r="E33362" t="s">
        <v>115336</v>
      </c>
      <c r="F33362">
        <v>79</v>
      </c>
      <c r="G33362" t="s">
        <v>150754</v>
      </c>
      <c r="H33362" t="s">
        <v>205915</v>
      </c>
      <c r="I33362" t="s">
        <v>251591</v>
      </c>
      <c r="J33362" t="s">
        <v>300500</v>
      </c>
    </row>
    <row r="33363" spans="1:10">
      <c r="A33363" t="s">
        <v>33255</v>
      </c>
      <c r="B33363" t="s">
        <v>88967</v>
      </c>
      <c r="C33363">
        <v>289612980</v>
      </c>
      <c r="D33363" t="s">
        <v>111324</v>
      </c>
      <c r="E33363" t="s">
        <v>115117</v>
      </c>
      <c r="F33363">
        <v>1</v>
      </c>
      <c r="G33363" t="s">
        <v>150755</v>
      </c>
      <c r="H33363" t="s">
        <v>205916</v>
      </c>
      <c r="J33363" t="s">
        <v>300501</v>
      </c>
    </row>
    <row r="33364" spans="1:10">
      <c r="A33364" t="s">
        <v>33256</v>
      </c>
      <c r="B33364" t="s">
        <v>88968</v>
      </c>
      <c r="C33364">
        <v>289612722</v>
      </c>
      <c r="D33364" t="s">
        <v>111324</v>
      </c>
      <c r="E33364" t="s">
        <v>115120</v>
      </c>
      <c r="F33364">
        <v>1</v>
      </c>
      <c r="G33364" t="s">
        <v>150756</v>
      </c>
      <c r="H33364" t="s">
        <v>205917</v>
      </c>
      <c r="I33364" t="s">
        <v>251592</v>
      </c>
      <c r="J33364" t="s">
        <v>300502</v>
      </c>
    </row>
    <row r="33365" spans="1:10">
      <c r="A33365" t="s">
        <v>33257</v>
      </c>
      <c r="B33365" t="s">
        <v>88969</v>
      </c>
      <c r="C33365">
        <v>291417022</v>
      </c>
      <c r="D33365" t="s">
        <v>111324</v>
      </c>
      <c r="E33365" t="s">
        <v>115130</v>
      </c>
      <c r="F33365">
        <v>50</v>
      </c>
      <c r="G33365" t="s">
        <v>150757</v>
      </c>
      <c r="H33365" t="s">
        <v>205918</v>
      </c>
      <c r="J33365" t="s">
        <v>300503</v>
      </c>
    </row>
    <row r="33366" spans="1:10">
      <c r="A33366" t="s">
        <v>33258</v>
      </c>
      <c r="B33366" t="s">
        <v>88970</v>
      </c>
      <c r="C33366">
        <v>289612993</v>
      </c>
      <c r="D33366" t="s">
        <v>111324</v>
      </c>
      <c r="E33366" t="s">
        <v>115117</v>
      </c>
      <c r="F33366">
        <v>1</v>
      </c>
      <c r="G33366" t="s">
        <v>150758</v>
      </c>
      <c r="H33366" t="s">
        <v>205919</v>
      </c>
      <c r="J33366" t="s">
        <v>300504</v>
      </c>
    </row>
    <row r="33367" spans="1:10">
      <c r="A33367" t="s">
        <v>33259</v>
      </c>
      <c r="B33367" t="s">
        <v>88971</v>
      </c>
      <c r="C33367">
        <v>289611685</v>
      </c>
      <c r="D33367" t="s">
        <v>111324</v>
      </c>
      <c r="E33367" t="s">
        <v>115124</v>
      </c>
      <c r="F33367">
        <v>3</v>
      </c>
      <c r="G33367" t="s">
        <v>150759</v>
      </c>
      <c r="H33367" t="s">
        <v>205920</v>
      </c>
      <c r="I33367" t="s">
        <v>251593</v>
      </c>
      <c r="J33367" t="s">
        <v>300505</v>
      </c>
    </row>
    <row r="33368" spans="1:10">
      <c r="A33368" t="s">
        <v>33260</v>
      </c>
      <c r="B33368" t="s">
        <v>88972</v>
      </c>
      <c r="C33368">
        <v>289615401</v>
      </c>
      <c r="D33368" t="s">
        <v>111324</v>
      </c>
      <c r="E33368" t="s">
        <v>115130</v>
      </c>
      <c r="F33368">
        <v>84</v>
      </c>
      <c r="G33368" t="s">
        <v>150760</v>
      </c>
      <c r="H33368" t="s">
        <v>205921</v>
      </c>
      <c r="J33368" t="s">
        <v>300506</v>
      </c>
    </row>
    <row r="33369" spans="1:10">
      <c r="A33369" t="s">
        <v>33261</v>
      </c>
      <c r="B33369" t="s">
        <v>88973</v>
      </c>
      <c r="C33369">
        <v>289615963</v>
      </c>
      <c r="D33369" t="s">
        <v>111324</v>
      </c>
      <c r="E33369" t="s">
        <v>112704</v>
      </c>
      <c r="F33369">
        <v>15</v>
      </c>
      <c r="G33369" t="s">
        <v>150761</v>
      </c>
      <c r="H33369" t="s">
        <v>205922</v>
      </c>
      <c r="I33369" t="s">
        <v>251594</v>
      </c>
      <c r="J33369" t="s">
        <v>300507</v>
      </c>
    </row>
    <row r="33370" spans="1:10">
      <c r="A33370" t="s">
        <v>33262</v>
      </c>
      <c r="B33370" t="s">
        <v>88974</v>
      </c>
      <c r="C33370">
        <v>289615978</v>
      </c>
      <c r="D33370" t="s">
        <v>111324</v>
      </c>
      <c r="E33370" t="s">
        <v>112706</v>
      </c>
      <c r="F33370">
        <v>15</v>
      </c>
      <c r="G33370" t="s">
        <v>150762</v>
      </c>
      <c r="H33370" t="s">
        <v>205923</v>
      </c>
      <c r="J33370" t="s">
        <v>300508</v>
      </c>
    </row>
    <row r="33371" spans="1:10">
      <c r="A33371" t="s">
        <v>33263</v>
      </c>
      <c r="B33371" t="s">
        <v>88975</v>
      </c>
      <c r="C33371">
        <v>289616304</v>
      </c>
      <c r="D33371" t="s">
        <v>111324</v>
      </c>
      <c r="E33371" t="s">
        <v>115120</v>
      </c>
      <c r="F33371">
        <v>6</v>
      </c>
      <c r="G33371" t="s">
        <v>150763</v>
      </c>
      <c r="H33371" t="s">
        <v>205924</v>
      </c>
      <c r="J33371" t="s">
        <v>300509</v>
      </c>
    </row>
    <row r="33372" spans="1:10">
      <c r="A33372" t="s">
        <v>33264</v>
      </c>
      <c r="B33372" t="s">
        <v>88976</v>
      </c>
      <c r="C33372">
        <v>289612952</v>
      </c>
      <c r="D33372" t="s">
        <v>111324</v>
      </c>
      <c r="E33372" t="s">
        <v>115136</v>
      </c>
      <c r="F33372">
        <v>39</v>
      </c>
      <c r="G33372" t="s">
        <v>150764</v>
      </c>
      <c r="H33372" t="s">
        <v>205925</v>
      </c>
      <c r="I33372" t="s">
        <v>251595</v>
      </c>
      <c r="J33372" t="s">
        <v>300510</v>
      </c>
    </row>
    <row r="33373" spans="1:10">
      <c r="A33373" t="s">
        <v>33265</v>
      </c>
      <c r="B33373" t="s">
        <v>88977</v>
      </c>
      <c r="C33373">
        <v>289612772</v>
      </c>
      <c r="D33373" t="s">
        <v>111324</v>
      </c>
      <c r="E33373" t="s">
        <v>115126</v>
      </c>
      <c r="F33373">
        <v>1</v>
      </c>
      <c r="G33373" t="s">
        <v>150765</v>
      </c>
      <c r="H33373" t="s">
        <v>205926</v>
      </c>
      <c r="J33373" t="s">
        <v>300511</v>
      </c>
    </row>
    <row r="33374" spans="1:10">
      <c r="A33374" t="s">
        <v>33266</v>
      </c>
      <c r="B33374" t="s">
        <v>88978</v>
      </c>
      <c r="C33374">
        <v>289615387</v>
      </c>
      <c r="D33374" t="s">
        <v>111324</v>
      </c>
      <c r="E33374" t="s">
        <v>115164</v>
      </c>
      <c r="F33374">
        <v>9</v>
      </c>
      <c r="G33374" t="s">
        <v>150766</v>
      </c>
      <c r="H33374" t="s">
        <v>205927</v>
      </c>
      <c r="I33374" t="s">
        <v>251596</v>
      </c>
      <c r="J33374" t="s">
        <v>300512</v>
      </c>
    </row>
    <row r="33375" spans="1:10">
      <c r="A33375" t="s">
        <v>33267</v>
      </c>
      <c r="B33375" t="s">
        <v>88979</v>
      </c>
      <c r="C33375">
        <v>289612663</v>
      </c>
      <c r="D33375" t="s">
        <v>111324</v>
      </c>
      <c r="E33375" t="s">
        <v>115116</v>
      </c>
      <c r="F33375">
        <v>2</v>
      </c>
      <c r="G33375" t="s">
        <v>150767</v>
      </c>
      <c r="H33375" t="s">
        <v>205928</v>
      </c>
      <c r="J33375" t="s">
        <v>300513</v>
      </c>
    </row>
    <row r="33376" spans="1:10">
      <c r="A33376" t="s">
        <v>33268</v>
      </c>
      <c r="B33376" t="s">
        <v>88980</v>
      </c>
      <c r="C33376">
        <v>289616665</v>
      </c>
      <c r="D33376" t="s">
        <v>111324</v>
      </c>
      <c r="E33376" t="s">
        <v>115135</v>
      </c>
      <c r="F33376">
        <v>44</v>
      </c>
      <c r="G33376" t="s">
        <v>150768</v>
      </c>
      <c r="H33376" t="s">
        <v>205929</v>
      </c>
      <c r="J33376" t="s">
        <v>300514</v>
      </c>
    </row>
    <row r="33377" spans="1:10">
      <c r="A33377" t="s">
        <v>33269</v>
      </c>
      <c r="B33377" t="s">
        <v>88981</v>
      </c>
      <c r="C33377">
        <v>289614783</v>
      </c>
      <c r="D33377" t="s">
        <v>111324</v>
      </c>
      <c r="E33377" t="s">
        <v>115167</v>
      </c>
      <c r="F33377">
        <v>3</v>
      </c>
      <c r="G33377" t="s">
        <v>150769</v>
      </c>
      <c r="H33377" t="s">
        <v>205930</v>
      </c>
      <c r="J33377" t="s">
        <v>300515</v>
      </c>
    </row>
    <row r="33378" spans="1:10">
      <c r="A33378" t="s">
        <v>33270</v>
      </c>
      <c r="B33378" t="s">
        <v>88982</v>
      </c>
      <c r="C33378">
        <v>289611430</v>
      </c>
      <c r="D33378" t="s">
        <v>111324</v>
      </c>
      <c r="E33378" t="s">
        <v>115049</v>
      </c>
      <c r="F33378">
        <v>10</v>
      </c>
      <c r="G33378" t="s">
        <v>150770</v>
      </c>
      <c r="H33378" t="s">
        <v>205931</v>
      </c>
      <c r="J33378" t="s">
        <v>300516</v>
      </c>
    </row>
    <row r="33379" spans="1:10">
      <c r="A33379" t="s">
        <v>33271</v>
      </c>
      <c r="B33379" t="s">
        <v>88983</v>
      </c>
      <c r="C33379">
        <v>289614203</v>
      </c>
      <c r="D33379" t="s">
        <v>111324</v>
      </c>
      <c r="E33379" t="s">
        <v>115129</v>
      </c>
      <c r="F33379">
        <v>1</v>
      </c>
      <c r="G33379" t="s">
        <v>150771</v>
      </c>
      <c r="H33379" t="s">
        <v>205932</v>
      </c>
      <c r="J33379" t="s">
        <v>300517</v>
      </c>
    </row>
    <row r="33380" spans="1:10">
      <c r="A33380" t="s">
        <v>33272</v>
      </c>
      <c r="B33380" t="s">
        <v>88984</v>
      </c>
      <c r="C33380">
        <v>289616740</v>
      </c>
      <c r="D33380" t="s">
        <v>111324</v>
      </c>
      <c r="E33380" t="s">
        <v>115118</v>
      </c>
      <c r="F33380">
        <v>20</v>
      </c>
      <c r="G33380" t="s">
        <v>150772</v>
      </c>
      <c r="H33380" t="s">
        <v>205933</v>
      </c>
      <c r="I33380" t="s">
        <v>148112</v>
      </c>
      <c r="J33380" t="s">
        <v>300518</v>
      </c>
    </row>
    <row r="33381" spans="1:10">
      <c r="A33381" t="s">
        <v>33273</v>
      </c>
      <c r="B33381" t="s">
        <v>88985</v>
      </c>
      <c r="C33381">
        <v>289612617</v>
      </c>
      <c r="D33381" t="s">
        <v>111324</v>
      </c>
      <c r="E33381" t="s">
        <v>115128</v>
      </c>
      <c r="F33381">
        <v>1561</v>
      </c>
      <c r="G33381" t="s">
        <v>150773</v>
      </c>
      <c r="H33381" t="s">
        <v>205934</v>
      </c>
      <c r="I33381" t="s">
        <v>251597</v>
      </c>
      <c r="J33381" t="s">
        <v>300519</v>
      </c>
    </row>
    <row r="33382" spans="1:10">
      <c r="A33382" t="s">
        <v>33274</v>
      </c>
      <c r="B33382" t="s">
        <v>88986</v>
      </c>
      <c r="C33382">
        <v>289611870</v>
      </c>
      <c r="D33382" t="s">
        <v>111324</v>
      </c>
      <c r="E33382" t="s">
        <v>115118</v>
      </c>
      <c r="F33382">
        <v>74</v>
      </c>
      <c r="G33382" t="s">
        <v>150774</v>
      </c>
      <c r="H33382" t="s">
        <v>205935</v>
      </c>
      <c r="I33382" t="s">
        <v>251598</v>
      </c>
      <c r="J33382" t="s">
        <v>300520</v>
      </c>
    </row>
    <row r="33383" spans="1:10">
      <c r="A33383" t="s">
        <v>33275</v>
      </c>
      <c r="B33383" t="s">
        <v>88987</v>
      </c>
      <c r="C33383">
        <v>284199960</v>
      </c>
      <c r="D33383" t="s">
        <v>111324</v>
      </c>
      <c r="E33383" t="s">
        <v>115126</v>
      </c>
      <c r="F33383">
        <v>24</v>
      </c>
      <c r="G33383" t="s">
        <v>150775</v>
      </c>
      <c r="H33383" t="s">
        <v>205936</v>
      </c>
      <c r="J33383" t="s">
        <v>300521</v>
      </c>
    </row>
    <row r="33384" spans="1:10">
      <c r="A33384" t="s">
        <v>33276</v>
      </c>
      <c r="B33384" t="s">
        <v>88988</v>
      </c>
      <c r="C33384">
        <v>289611148</v>
      </c>
      <c r="D33384" t="s">
        <v>111324</v>
      </c>
      <c r="E33384" t="s">
        <v>115118</v>
      </c>
      <c r="F33384">
        <v>14</v>
      </c>
      <c r="G33384" t="s">
        <v>150776</v>
      </c>
      <c r="H33384" t="s">
        <v>205937</v>
      </c>
      <c r="I33384" t="s">
        <v>251599</v>
      </c>
      <c r="J33384" t="s">
        <v>300522</v>
      </c>
    </row>
    <row r="33385" spans="1:10">
      <c r="A33385" t="s">
        <v>33277</v>
      </c>
      <c r="B33385" t="s">
        <v>88989</v>
      </c>
      <c r="C33385">
        <v>289615967</v>
      </c>
      <c r="D33385" t="s">
        <v>111324</v>
      </c>
      <c r="E33385" t="s">
        <v>115122</v>
      </c>
      <c r="F33385">
        <v>166</v>
      </c>
      <c r="G33385" t="s">
        <v>150777</v>
      </c>
      <c r="H33385" t="s">
        <v>205938</v>
      </c>
      <c r="I33385" t="s">
        <v>251600</v>
      </c>
      <c r="J33385" t="s">
        <v>300523</v>
      </c>
    </row>
    <row r="33386" spans="1:10">
      <c r="A33386" t="s">
        <v>33278</v>
      </c>
      <c r="B33386" t="s">
        <v>88990</v>
      </c>
      <c r="C33386">
        <v>289612431</v>
      </c>
      <c r="D33386" t="s">
        <v>111324</v>
      </c>
      <c r="E33386" t="s">
        <v>115118</v>
      </c>
      <c r="F33386">
        <v>1</v>
      </c>
      <c r="G33386" t="s">
        <v>150778</v>
      </c>
      <c r="H33386" t="s">
        <v>205939</v>
      </c>
      <c r="I33386" t="s">
        <v>251601</v>
      </c>
      <c r="J33386" t="s">
        <v>300524</v>
      </c>
    </row>
    <row r="33387" spans="1:10">
      <c r="A33387" t="s">
        <v>33279</v>
      </c>
      <c r="B33387" t="s">
        <v>88991</v>
      </c>
      <c r="C33387">
        <v>289614730</v>
      </c>
      <c r="D33387" t="s">
        <v>111324</v>
      </c>
      <c r="E33387" t="s">
        <v>112706</v>
      </c>
      <c r="F33387">
        <v>1</v>
      </c>
      <c r="G33387" t="s">
        <v>150779</v>
      </c>
      <c r="H33387" t="s">
        <v>205940</v>
      </c>
      <c r="J33387" t="s">
        <v>300525</v>
      </c>
    </row>
    <row r="33388" spans="1:10">
      <c r="A33388" t="s">
        <v>33280</v>
      </c>
      <c r="B33388" t="s">
        <v>88992</v>
      </c>
      <c r="C33388">
        <v>289611601</v>
      </c>
      <c r="D33388" t="s">
        <v>111324</v>
      </c>
      <c r="E33388" t="s">
        <v>112702</v>
      </c>
      <c r="F33388">
        <v>77</v>
      </c>
      <c r="G33388" t="s">
        <v>150780</v>
      </c>
      <c r="H33388" t="s">
        <v>205941</v>
      </c>
      <c r="J33388" t="s">
        <v>300526</v>
      </c>
    </row>
    <row r="33389" spans="1:10">
      <c r="A33389" t="s">
        <v>33281</v>
      </c>
      <c r="B33389" t="s">
        <v>88993</v>
      </c>
      <c r="C33389">
        <v>289616354</v>
      </c>
      <c r="D33389" t="s">
        <v>111324</v>
      </c>
      <c r="E33389" t="s">
        <v>115138</v>
      </c>
      <c r="F33389">
        <v>27</v>
      </c>
      <c r="G33389" t="s">
        <v>150781</v>
      </c>
      <c r="H33389" t="s">
        <v>205942</v>
      </c>
      <c r="I33389" t="s">
        <v>251602</v>
      </c>
      <c r="J33389" t="s">
        <v>300527</v>
      </c>
    </row>
    <row r="33390" spans="1:10">
      <c r="A33390" t="s">
        <v>33282</v>
      </c>
      <c r="B33390" t="s">
        <v>88994</v>
      </c>
      <c r="C33390">
        <v>289611356</v>
      </c>
      <c r="D33390" t="s">
        <v>111324</v>
      </c>
      <c r="E33390" t="s">
        <v>115149</v>
      </c>
      <c r="F33390">
        <v>328</v>
      </c>
      <c r="G33390" t="s">
        <v>150782</v>
      </c>
      <c r="H33390" t="s">
        <v>205943</v>
      </c>
      <c r="I33390" t="s">
        <v>251603</v>
      </c>
      <c r="J33390" t="s">
        <v>300528</v>
      </c>
    </row>
    <row r="33391" spans="1:10">
      <c r="A33391" t="s">
        <v>33283</v>
      </c>
      <c r="B33391" t="s">
        <v>88995</v>
      </c>
      <c r="C33391">
        <v>289616061</v>
      </c>
      <c r="D33391" t="s">
        <v>111324</v>
      </c>
      <c r="E33391" t="s">
        <v>115126</v>
      </c>
      <c r="F33391">
        <v>1</v>
      </c>
      <c r="G33391" t="s">
        <v>150783</v>
      </c>
      <c r="H33391" t="s">
        <v>205944</v>
      </c>
      <c r="J33391" t="s">
        <v>300529</v>
      </c>
    </row>
    <row r="33392" spans="1:10">
      <c r="A33392" t="s">
        <v>33284</v>
      </c>
      <c r="B33392" t="s">
        <v>88996</v>
      </c>
      <c r="C33392">
        <v>289614391</v>
      </c>
      <c r="D33392" t="s">
        <v>111324</v>
      </c>
      <c r="E33392" t="s">
        <v>115154</v>
      </c>
      <c r="F33392">
        <v>1</v>
      </c>
      <c r="G33392" t="s">
        <v>150784</v>
      </c>
      <c r="H33392" t="s">
        <v>205945</v>
      </c>
      <c r="J33392" t="s">
        <v>300530</v>
      </c>
    </row>
    <row r="33393" spans="1:10">
      <c r="A33393" t="s">
        <v>33285</v>
      </c>
      <c r="B33393" t="s">
        <v>88997</v>
      </c>
      <c r="C33393">
        <v>289615358</v>
      </c>
      <c r="D33393" t="s">
        <v>111324</v>
      </c>
      <c r="E33393" t="s">
        <v>112706</v>
      </c>
      <c r="F33393">
        <v>6</v>
      </c>
      <c r="G33393" t="s">
        <v>150785</v>
      </c>
      <c r="H33393" t="s">
        <v>205946</v>
      </c>
      <c r="J33393" t="s">
        <v>300531</v>
      </c>
    </row>
    <row r="33394" spans="1:10">
      <c r="A33394" t="s">
        <v>33286</v>
      </c>
      <c r="B33394" t="s">
        <v>88998</v>
      </c>
      <c r="C33394">
        <v>289615821</v>
      </c>
      <c r="D33394" t="s">
        <v>111324</v>
      </c>
      <c r="E33394" t="s">
        <v>115154</v>
      </c>
      <c r="F33394">
        <v>8</v>
      </c>
      <c r="G33394" t="s">
        <v>150786</v>
      </c>
      <c r="H33394" t="s">
        <v>205947</v>
      </c>
      <c r="J33394" t="s">
        <v>300532</v>
      </c>
    </row>
    <row r="33395" spans="1:10">
      <c r="A33395" t="s">
        <v>33287</v>
      </c>
      <c r="B33395" t="s">
        <v>88999</v>
      </c>
      <c r="C33395">
        <v>289615465</v>
      </c>
      <c r="D33395" t="s">
        <v>111324</v>
      </c>
      <c r="E33395" t="s">
        <v>115167</v>
      </c>
      <c r="F33395">
        <v>2</v>
      </c>
      <c r="G33395" t="s">
        <v>150787</v>
      </c>
      <c r="H33395" t="s">
        <v>205948</v>
      </c>
      <c r="J33395" t="s">
        <v>300533</v>
      </c>
    </row>
    <row r="33396" spans="1:10">
      <c r="A33396" t="s">
        <v>33288</v>
      </c>
      <c r="B33396" t="s">
        <v>89000</v>
      </c>
      <c r="C33396">
        <v>289616697</v>
      </c>
      <c r="D33396" t="s">
        <v>111324</v>
      </c>
      <c r="E33396" t="s">
        <v>112706</v>
      </c>
      <c r="F33396">
        <v>22</v>
      </c>
      <c r="G33396" t="s">
        <v>150788</v>
      </c>
      <c r="H33396" t="s">
        <v>205949</v>
      </c>
      <c r="J33396" t="s">
        <v>300534</v>
      </c>
    </row>
    <row r="33397" spans="1:10">
      <c r="A33397" t="s">
        <v>33289</v>
      </c>
      <c r="B33397" t="s">
        <v>89001</v>
      </c>
      <c r="C33397">
        <v>291419673</v>
      </c>
      <c r="D33397" t="s">
        <v>111324</v>
      </c>
      <c r="E33397" t="s">
        <v>115124</v>
      </c>
      <c r="F33397">
        <v>6</v>
      </c>
      <c r="G33397" t="s">
        <v>150789</v>
      </c>
      <c r="H33397" t="s">
        <v>205950</v>
      </c>
      <c r="J33397" t="s">
        <v>300535</v>
      </c>
    </row>
    <row r="33398" spans="1:10">
      <c r="A33398" t="s">
        <v>33290</v>
      </c>
      <c r="B33398" t="s">
        <v>89002</v>
      </c>
      <c r="C33398">
        <v>289603858</v>
      </c>
      <c r="D33398" t="s">
        <v>111324</v>
      </c>
      <c r="E33398" t="s">
        <v>115117</v>
      </c>
      <c r="F33398">
        <v>12</v>
      </c>
      <c r="G33398" t="s">
        <v>150790</v>
      </c>
      <c r="H33398" t="s">
        <v>205951</v>
      </c>
      <c r="I33398" t="s">
        <v>150790</v>
      </c>
      <c r="J33398" t="s">
        <v>300536</v>
      </c>
    </row>
    <row r="33399" spans="1:10">
      <c r="A33399" t="s">
        <v>33291</v>
      </c>
      <c r="B33399" t="s">
        <v>89003</v>
      </c>
      <c r="C33399">
        <v>289615996</v>
      </c>
      <c r="D33399" t="s">
        <v>111324</v>
      </c>
      <c r="E33399" t="s">
        <v>115116</v>
      </c>
      <c r="F33399">
        <v>3</v>
      </c>
      <c r="G33399" t="s">
        <v>150791</v>
      </c>
      <c r="H33399" t="s">
        <v>205952</v>
      </c>
      <c r="I33399" t="s">
        <v>251604</v>
      </c>
      <c r="J33399" t="s">
        <v>300537</v>
      </c>
    </row>
    <row r="33400" spans="1:10">
      <c r="A33400" t="s">
        <v>33292</v>
      </c>
      <c r="B33400" t="s">
        <v>89004</v>
      </c>
      <c r="C33400">
        <v>289616093</v>
      </c>
      <c r="D33400" t="s">
        <v>111324</v>
      </c>
      <c r="E33400" t="s">
        <v>115129</v>
      </c>
      <c r="F33400">
        <v>3</v>
      </c>
      <c r="G33400" t="s">
        <v>150792</v>
      </c>
      <c r="H33400" t="s">
        <v>205953</v>
      </c>
      <c r="J33400" t="s">
        <v>300538</v>
      </c>
    </row>
    <row r="33401" spans="1:10">
      <c r="A33401" t="s">
        <v>33293</v>
      </c>
      <c r="B33401" t="s">
        <v>89005</v>
      </c>
      <c r="C33401">
        <v>289616066</v>
      </c>
      <c r="D33401" t="s">
        <v>111324</v>
      </c>
      <c r="E33401" t="s">
        <v>115118</v>
      </c>
      <c r="F33401">
        <v>10</v>
      </c>
      <c r="G33401" t="s">
        <v>150793</v>
      </c>
      <c r="H33401" t="s">
        <v>205954</v>
      </c>
      <c r="I33401" t="s">
        <v>251605</v>
      </c>
      <c r="J33401" t="s">
        <v>300539</v>
      </c>
    </row>
    <row r="33402" spans="1:10">
      <c r="A33402" t="s">
        <v>33294</v>
      </c>
      <c r="B33402" t="s">
        <v>89006</v>
      </c>
      <c r="C33402">
        <v>289614951</v>
      </c>
      <c r="D33402" t="s">
        <v>111324</v>
      </c>
      <c r="E33402" t="s">
        <v>115148</v>
      </c>
      <c r="F33402">
        <v>4</v>
      </c>
      <c r="G33402" t="s">
        <v>150794</v>
      </c>
      <c r="H33402" t="s">
        <v>205955</v>
      </c>
      <c r="J33402" t="s">
        <v>300540</v>
      </c>
    </row>
    <row r="33403" spans="1:10">
      <c r="A33403" t="s">
        <v>33295</v>
      </c>
      <c r="B33403" t="s">
        <v>89007</v>
      </c>
      <c r="C33403">
        <v>289611431</v>
      </c>
      <c r="D33403" t="s">
        <v>112007</v>
      </c>
      <c r="E33403" t="s">
        <v>115337</v>
      </c>
      <c r="F33403">
        <v>42</v>
      </c>
      <c r="G33403" t="s">
        <v>150795</v>
      </c>
      <c r="H33403" t="s">
        <v>205956</v>
      </c>
      <c r="I33403" t="s">
        <v>251606</v>
      </c>
      <c r="J33403" t="s">
        <v>300541</v>
      </c>
    </row>
    <row r="33404" spans="1:10">
      <c r="A33404" t="s">
        <v>33296</v>
      </c>
      <c r="B33404" t="s">
        <v>89008</v>
      </c>
      <c r="C33404">
        <v>289612784</v>
      </c>
      <c r="D33404" t="s">
        <v>111324</v>
      </c>
      <c r="E33404" t="s">
        <v>112706</v>
      </c>
      <c r="F33404">
        <v>4</v>
      </c>
      <c r="G33404" t="s">
        <v>150796</v>
      </c>
      <c r="H33404" t="s">
        <v>205957</v>
      </c>
      <c r="J33404" t="s">
        <v>300542</v>
      </c>
    </row>
    <row r="33405" spans="1:10">
      <c r="A33405" t="s">
        <v>33297</v>
      </c>
      <c r="B33405" t="s">
        <v>89009</v>
      </c>
      <c r="C33405">
        <v>291444163</v>
      </c>
      <c r="D33405" t="s">
        <v>111324</v>
      </c>
      <c r="E33405" t="s">
        <v>115135</v>
      </c>
      <c r="F33405">
        <v>8</v>
      </c>
      <c r="G33405" t="s">
        <v>150797</v>
      </c>
      <c r="H33405" t="s">
        <v>205958</v>
      </c>
      <c r="J33405" t="s">
        <v>300543</v>
      </c>
    </row>
    <row r="33406" spans="1:10">
      <c r="A33406" t="s">
        <v>33298</v>
      </c>
      <c r="B33406" t="s">
        <v>89010</v>
      </c>
      <c r="C33406">
        <v>290492720</v>
      </c>
      <c r="D33406" t="s">
        <v>111324</v>
      </c>
      <c r="E33406" t="s">
        <v>115131</v>
      </c>
      <c r="F33406">
        <v>1</v>
      </c>
      <c r="G33406" t="s">
        <v>150798</v>
      </c>
      <c r="H33406" t="s">
        <v>205959</v>
      </c>
      <c r="I33406" t="s">
        <v>251607</v>
      </c>
      <c r="J33406" t="s">
        <v>300544</v>
      </c>
    </row>
    <row r="33407" spans="1:10">
      <c r="A33407" t="s">
        <v>33299</v>
      </c>
      <c r="B33407" t="s">
        <v>89011</v>
      </c>
      <c r="C33407">
        <v>290490943</v>
      </c>
      <c r="D33407" t="s">
        <v>111324</v>
      </c>
      <c r="E33407" t="s">
        <v>115149</v>
      </c>
      <c r="F33407">
        <v>83</v>
      </c>
      <c r="G33407" t="s">
        <v>150799</v>
      </c>
      <c r="H33407" t="s">
        <v>205960</v>
      </c>
      <c r="I33407" t="s">
        <v>251608</v>
      </c>
      <c r="J33407" t="s">
        <v>300545</v>
      </c>
    </row>
    <row r="33408" spans="1:10">
      <c r="A33408" t="s">
        <v>33300</v>
      </c>
      <c r="B33408" t="s">
        <v>89012</v>
      </c>
      <c r="C33408">
        <v>289616743</v>
      </c>
      <c r="D33408" t="s">
        <v>111324</v>
      </c>
      <c r="E33408" t="s">
        <v>115118</v>
      </c>
      <c r="F33408">
        <v>1</v>
      </c>
      <c r="G33408" t="s">
        <v>150800</v>
      </c>
      <c r="H33408" t="s">
        <v>205961</v>
      </c>
      <c r="J33408" t="s">
        <v>300546</v>
      </c>
    </row>
    <row r="33409" spans="1:10">
      <c r="A33409" t="s">
        <v>33301</v>
      </c>
      <c r="B33409" t="s">
        <v>89013</v>
      </c>
      <c r="C33409">
        <v>289616467</v>
      </c>
      <c r="D33409" t="s">
        <v>111324</v>
      </c>
      <c r="E33409" t="s">
        <v>115136</v>
      </c>
      <c r="F33409">
        <v>1</v>
      </c>
      <c r="G33409" t="s">
        <v>150801</v>
      </c>
      <c r="H33409" t="s">
        <v>205962</v>
      </c>
      <c r="I33409" t="s">
        <v>251609</v>
      </c>
      <c r="J33409" t="s">
        <v>300547</v>
      </c>
    </row>
    <row r="33410" spans="1:10">
      <c r="A33410" t="s">
        <v>33302</v>
      </c>
      <c r="B33410" t="s">
        <v>89014</v>
      </c>
      <c r="C33410">
        <v>289603862</v>
      </c>
      <c r="D33410" t="s">
        <v>111324</v>
      </c>
      <c r="E33410" t="s">
        <v>115153</v>
      </c>
      <c r="F33410">
        <v>2</v>
      </c>
      <c r="H33410" t="s">
        <v>205963</v>
      </c>
    </row>
    <row r="33411" spans="1:10">
      <c r="A33411" t="s">
        <v>33303</v>
      </c>
      <c r="B33411" t="s">
        <v>89015</v>
      </c>
      <c r="C33411">
        <v>289613750</v>
      </c>
      <c r="D33411" t="s">
        <v>111324</v>
      </c>
      <c r="E33411" t="s">
        <v>115338</v>
      </c>
      <c r="F33411">
        <v>1</v>
      </c>
      <c r="G33411" t="s">
        <v>150802</v>
      </c>
      <c r="H33411" t="s">
        <v>205964</v>
      </c>
      <c r="J33411" t="s">
        <v>300548</v>
      </c>
    </row>
    <row r="33412" spans="1:10">
      <c r="A33412" t="s">
        <v>33304</v>
      </c>
      <c r="B33412" t="s">
        <v>89016</v>
      </c>
      <c r="C33412">
        <v>289603865</v>
      </c>
      <c r="D33412" t="s">
        <v>111324</v>
      </c>
      <c r="E33412" t="s">
        <v>115118</v>
      </c>
      <c r="F33412">
        <v>1</v>
      </c>
      <c r="G33412" t="s">
        <v>150803</v>
      </c>
      <c r="H33412" t="s">
        <v>205965</v>
      </c>
      <c r="J33412" t="s">
        <v>300549</v>
      </c>
    </row>
    <row r="33413" spans="1:10">
      <c r="A33413" t="s">
        <v>33305</v>
      </c>
      <c r="B33413" t="s">
        <v>89017</v>
      </c>
      <c r="C33413">
        <v>289615495</v>
      </c>
      <c r="D33413" t="s">
        <v>112025</v>
      </c>
      <c r="E33413" t="s">
        <v>115339</v>
      </c>
      <c r="F33413">
        <v>16</v>
      </c>
      <c r="G33413" t="s">
        <v>150804</v>
      </c>
      <c r="H33413" t="s">
        <v>205966</v>
      </c>
      <c r="J33413" t="s">
        <v>300550</v>
      </c>
    </row>
    <row r="33414" spans="1:10">
      <c r="A33414" t="s">
        <v>33306</v>
      </c>
      <c r="B33414" t="s">
        <v>89018</v>
      </c>
      <c r="C33414">
        <v>289614701</v>
      </c>
      <c r="D33414" t="s">
        <v>111324</v>
      </c>
      <c r="E33414" t="s">
        <v>112706</v>
      </c>
      <c r="F33414">
        <v>5</v>
      </c>
      <c r="G33414" t="s">
        <v>150805</v>
      </c>
      <c r="H33414" t="s">
        <v>205967</v>
      </c>
      <c r="J33414" t="s">
        <v>300551</v>
      </c>
    </row>
    <row r="33415" spans="1:10">
      <c r="A33415" t="s">
        <v>33307</v>
      </c>
      <c r="B33415" t="s">
        <v>89019</v>
      </c>
      <c r="C33415">
        <v>289611337</v>
      </c>
      <c r="D33415" t="s">
        <v>111324</v>
      </c>
      <c r="E33415" t="s">
        <v>115128</v>
      </c>
      <c r="F33415">
        <v>47</v>
      </c>
      <c r="G33415" t="s">
        <v>150806</v>
      </c>
      <c r="H33415" t="s">
        <v>205968</v>
      </c>
      <c r="J33415" t="s">
        <v>300552</v>
      </c>
    </row>
    <row r="33416" spans="1:10">
      <c r="A33416" t="s">
        <v>33308</v>
      </c>
      <c r="B33416" t="s">
        <v>89020</v>
      </c>
      <c r="C33416">
        <v>289614028</v>
      </c>
      <c r="D33416" t="s">
        <v>111324</v>
      </c>
      <c r="E33416" t="s">
        <v>115119</v>
      </c>
      <c r="F33416">
        <v>1</v>
      </c>
      <c r="G33416" t="s">
        <v>150807</v>
      </c>
      <c r="H33416" t="s">
        <v>205969</v>
      </c>
      <c r="J33416" t="s">
        <v>300553</v>
      </c>
    </row>
    <row r="33417" spans="1:10">
      <c r="A33417" t="s">
        <v>33309</v>
      </c>
      <c r="B33417" t="s">
        <v>89021</v>
      </c>
      <c r="C33417">
        <v>289611725</v>
      </c>
      <c r="D33417" t="s">
        <v>111324</v>
      </c>
      <c r="E33417" t="s">
        <v>115118</v>
      </c>
      <c r="F33417">
        <v>66</v>
      </c>
      <c r="G33417" t="s">
        <v>150808</v>
      </c>
      <c r="H33417" t="s">
        <v>205970</v>
      </c>
      <c r="I33417" t="s">
        <v>251610</v>
      </c>
      <c r="J33417" t="s">
        <v>300554</v>
      </c>
    </row>
    <row r="33418" spans="1:10">
      <c r="A33418" t="s">
        <v>33310</v>
      </c>
      <c r="B33418" t="s">
        <v>89022</v>
      </c>
      <c r="C33418">
        <v>289611122</v>
      </c>
      <c r="D33418" t="s">
        <v>111324</v>
      </c>
      <c r="E33418" t="s">
        <v>115340</v>
      </c>
      <c r="F33418">
        <v>13</v>
      </c>
      <c r="G33418" t="s">
        <v>150809</v>
      </c>
      <c r="H33418" t="s">
        <v>205971</v>
      </c>
      <c r="J33418" t="s">
        <v>300555</v>
      </c>
    </row>
    <row r="33419" spans="1:10">
      <c r="A33419" t="s">
        <v>33311</v>
      </c>
      <c r="B33419" t="s">
        <v>89023</v>
      </c>
      <c r="C33419">
        <v>289612761</v>
      </c>
      <c r="D33419" t="s">
        <v>111324</v>
      </c>
      <c r="E33419" t="s">
        <v>115126</v>
      </c>
      <c r="F33419">
        <v>1</v>
      </c>
      <c r="G33419" t="s">
        <v>150810</v>
      </c>
      <c r="H33419" t="s">
        <v>205972</v>
      </c>
      <c r="J33419" t="s">
        <v>300556</v>
      </c>
    </row>
    <row r="33420" spans="1:10">
      <c r="A33420" t="s">
        <v>33312</v>
      </c>
      <c r="B33420" t="s">
        <v>89024</v>
      </c>
      <c r="C33420">
        <v>289616482</v>
      </c>
      <c r="D33420" t="s">
        <v>111324</v>
      </c>
      <c r="E33420" t="s">
        <v>112706</v>
      </c>
      <c r="F33420">
        <v>6</v>
      </c>
      <c r="G33420" t="s">
        <v>150811</v>
      </c>
      <c r="H33420" t="s">
        <v>205973</v>
      </c>
      <c r="J33420" t="s">
        <v>300557</v>
      </c>
    </row>
    <row r="33421" spans="1:10">
      <c r="A33421" t="s">
        <v>33313</v>
      </c>
      <c r="B33421" t="s">
        <v>89025</v>
      </c>
      <c r="C33421">
        <v>289603873</v>
      </c>
      <c r="D33421" t="s">
        <v>111324</v>
      </c>
      <c r="E33421" t="s">
        <v>115119</v>
      </c>
      <c r="F33421">
        <v>1</v>
      </c>
      <c r="G33421" t="s">
        <v>150812</v>
      </c>
      <c r="H33421" t="s">
        <v>205974</v>
      </c>
      <c r="J33421" t="s">
        <v>300558</v>
      </c>
    </row>
    <row r="33422" spans="1:10">
      <c r="A33422" t="s">
        <v>33314</v>
      </c>
      <c r="B33422" t="s">
        <v>89026</v>
      </c>
      <c r="C33422">
        <v>289615371</v>
      </c>
      <c r="D33422" t="s">
        <v>111324</v>
      </c>
      <c r="E33422" t="s">
        <v>112706</v>
      </c>
      <c r="F33422">
        <v>1</v>
      </c>
      <c r="G33422" t="s">
        <v>150813</v>
      </c>
      <c r="H33422" t="s">
        <v>205975</v>
      </c>
      <c r="I33422" t="s">
        <v>251611</v>
      </c>
      <c r="J33422" t="s">
        <v>300559</v>
      </c>
    </row>
    <row r="33423" spans="1:10">
      <c r="A33423" t="s">
        <v>33315</v>
      </c>
      <c r="B33423" t="s">
        <v>89027</v>
      </c>
      <c r="C33423">
        <v>289615302</v>
      </c>
      <c r="D33423" t="s">
        <v>111324</v>
      </c>
      <c r="E33423" t="s">
        <v>115138</v>
      </c>
      <c r="F33423">
        <v>5</v>
      </c>
      <c r="G33423" t="s">
        <v>150814</v>
      </c>
      <c r="H33423" t="s">
        <v>205976</v>
      </c>
      <c r="J33423" t="s">
        <v>300560</v>
      </c>
    </row>
    <row r="33424" spans="1:10">
      <c r="A33424" t="s">
        <v>33316</v>
      </c>
      <c r="B33424" t="s">
        <v>89028</v>
      </c>
      <c r="C33424">
        <v>289614691</v>
      </c>
      <c r="D33424" t="s">
        <v>111324</v>
      </c>
      <c r="E33424" t="s">
        <v>115118</v>
      </c>
      <c r="F33424">
        <v>1</v>
      </c>
      <c r="G33424" t="s">
        <v>150815</v>
      </c>
      <c r="H33424" t="s">
        <v>205977</v>
      </c>
      <c r="J33424" t="s">
        <v>300561</v>
      </c>
    </row>
    <row r="33425" spans="1:10">
      <c r="A33425" t="s">
        <v>33317</v>
      </c>
      <c r="B33425" t="s">
        <v>89029</v>
      </c>
      <c r="C33425">
        <v>289603874</v>
      </c>
      <c r="D33425" t="s">
        <v>111324</v>
      </c>
      <c r="E33425" t="s">
        <v>115125</v>
      </c>
      <c r="F33425">
        <v>3</v>
      </c>
      <c r="G33425" t="s">
        <v>150816</v>
      </c>
      <c r="H33425" t="s">
        <v>205978</v>
      </c>
      <c r="J33425" t="s">
        <v>300562</v>
      </c>
    </row>
    <row r="33426" spans="1:10">
      <c r="A33426" t="s">
        <v>33318</v>
      </c>
      <c r="B33426" t="s">
        <v>89030</v>
      </c>
      <c r="C33426">
        <v>283396050</v>
      </c>
      <c r="D33426" t="s">
        <v>111324</v>
      </c>
      <c r="E33426" t="s">
        <v>115129</v>
      </c>
      <c r="F33426">
        <v>20</v>
      </c>
      <c r="G33426" t="s">
        <v>150817</v>
      </c>
      <c r="H33426" t="s">
        <v>205979</v>
      </c>
      <c r="I33426" t="s">
        <v>251612</v>
      </c>
      <c r="J33426" t="s">
        <v>300563</v>
      </c>
    </row>
    <row r="33427" spans="1:10">
      <c r="A33427" t="s">
        <v>33319</v>
      </c>
      <c r="B33427" t="s">
        <v>89031</v>
      </c>
      <c r="C33427">
        <v>289611293</v>
      </c>
      <c r="D33427" t="s">
        <v>111324</v>
      </c>
      <c r="E33427" t="s">
        <v>115129</v>
      </c>
      <c r="F33427">
        <v>24</v>
      </c>
      <c r="G33427" t="s">
        <v>150818</v>
      </c>
      <c r="H33427" t="s">
        <v>205980</v>
      </c>
      <c r="J33427" t="s">
        <v>300564</v>
      </c>
    </row>
    <row r="33428" spans="1:10">
      <c r="A33428" t="s">
        <v>33320</v>
      </c>
      <c r="B33428" t="s">
        <v>89032</v>
      </c>
      <c r="C33428">
        <v>289615116</v>
      </c>
      <c r="D33428" t="s">
        <v>111324</v>
      </c>
      <c r="E33428" t="s">
        <v>115129</v>
      </c>
      <c r="F33428">
        <v>25</v>
      </c>
      <c r="G33428" t="s">
        <v>150819</v>
      </c>
      <c r="H33428" t="s">
        <v>205981</v>
      </c>
      <c r="I33428" t="s">
        <v>251613</v>
      </c>
      <c r="J33428" t="s">
        <v>300565</v>
      </c>
    </row>
    <row r="33429" spans="1:10">
      <c r="A33429" t="s">
        <v>33321</v>
      </c>
      <c r="B33429" t="s">
        <v>89033</v>
      </c>
      <c r="C33429">
        <v>289615020</v>
      </c>
      <c r="D33429" t="s">
        <v>111324</v>
      </c>
      <c r="E33429" t="s">
        <v>112706</v>
      </c>
      <c r="F33429">
        <v>10</v>
      </c>
      <c r="G33429" t="s">
        <v>150820</v>
      </c>
      <c r="H33429" t="s">
        <v>205982</v>
      </c>
      <c r="J33429" t="s">
        <v>300566</v>
      </c>
    </row>
    <row r="33430" spans="1:10">
      <c r="A33430" t="s">
        <v>33322</v>
      </c>
      <c r="B33430" t="s">
        <v>89034</v>
      </c>
      <c r="C33430">
        <v>289615147</v>
      </c>
      <c r="D33430" t="s">
        <v>112000</v>
      </c>
      <c r="E33430" t="s">
        <v>115341</v>
      </c>
      <c r="F33430">
        <v>28</v>
      </c>
      <c r="G33430" t="s">
        <v>150821</v>
      </c>
      <c r="H33430" t="s">
        <v>205983</v>
      </c>
      <c r="I33430" t="s">
        <v>251614</v>
      </c>
      <c r="J33430" t="s">
        <v>300567</v>
      </c>
    </row>
    <row r="33431" spans="1:10">
      <c r="A33431" t="s">
        <v>33323</v>
      </c>
      <c r="B33431" t="s">
        <v>89035</v>
      </c>
      <c r="C33431">
        <v>289614700</v>
      </c>
      <c r="D33431" t="s">
        <v>111324</v>
      </c>
      <c r="E33431" t="s">
        <v>115160</v>
      </c>
      <c r="F33431">
        <v>3</v>
      </c>
      <c r="G33431" t="s">
        <v>150822</v>
      </c>
      <c r="H33431" t="s">
        <v>205984</v>
      </c>
      <c r="J33431" t="s">
        <v>300568</v>
      </c>
    </row>
    <row r="33432" spans="1:10">
      <c r="A33432" t="s">
        <v>33324</v>
      </c>
      <c r="B33432" t="s">
        <v>89036</v>
      </c>
      <c r="C33432">
        <v>289616576</v>
      </c>
      <c r="D33432" t="s">
        <v>111324</v>
      </c>
      <c r="E33432" t="s">
        <v>115130</v>
      </c>
      <c r="F33432">
        <v>1</v>
      </c>
      <c r="G33432" t="s">
        <v>150823</v>
      </c>
      <c r="H33432" t="s">
        <v>205985</v>
      </c>
      <c r="I33432" t="s">
        <v>251615</v>
      </c>
      <c r="J33432" t="s">
        <v>300569</v>
      </c>
    </row>
    <row r="33433" spans="1:10">
      <c r="A33433" t="s">
        <v>33325</v>
      </c>
      <c r="B33433" t="s">
        <v>89037</v>
      </c>
      <c r="C33433">
        <v>284200579</v>
      </c>
      <c r="D33433" t="s">
        <v>111324</v>
      </c>
      <c r="E33433" t="s">
        <v>115126</v>
      </c>
      <c r="F33433">
        <v>882</v>
      </c>
      <c r="G33433" t="s">
        <v>150824</v>
      </c>
      <c r="H33433" t="s">
        <v>205986</v>
      </c>
      <c r="I33433" t="s">
        <v>251616</v>
      </c>
      <c r="J33433" t="s">
        <v>300570</v>
      </c>
    </row>
    <row r="33434" spans="1:10">
      <c r="A33434" t="s">
        <v>33326</v>
      </c>
      <c r="B33434" t="s">
        <v>89038</v>
      </c>
      <c r="C33434">
        <v>289611752</v>
      </c>
      <c r="D33434" t="s">
        <v>111324</v>
      </c>
      <c r="E33434" t="s">
        <v>115115</v>
      </c>
      <c r="F33434">
        <v>119</v>
      </c>
      <c r="G33434" t="s">
        <v>150825</v>
      </c>
      <c r="H33434" t="s">
        <v>205987</v>
      </c>
      <c r="I33434" t="s">
        <v>251617</v>
      </c>
      <c r="J33434" t="s">
        <v>300571</v>
      </c>
    </row>
    <row r="33435" spans="1:10">
      <c r="A33435" t="s">
        <v>33327</v>
      </c>
      <c r="B33435" t="s">
        <v>89039</v>
      </c>
      <c r="C33435">
        <v>289612070</v>
      </c>
      <c r="D33435" t="s">
        <v>111324</v>
      </c>
      <c r="E33435" t="s">
        <v>115116</v>
      </c>
      <c r="F33435">
        <v>5</v>
      </c>
      <c r="G33435" t="s">
        <v>150826</v>
      </c>
      <c r="H33435" t="s">
        <v>205988</v>
      </c>
      <c r="I33435" t="s">
        <v>251618</v>
      </c>
      <c r="J33435" t="s">
        <v>300572</v>
      </c>
    </row>
    <row r="33436" spans="1:10">
      <c r="A33436" t="s">
        <v>33328</v>
      </c>
      <c r="B33436" t="s">
        <v>89040</v>
      </c>
      <c r="C33436">
        <v>289616634</v>
      </c>
      <c r="D33436" t="s">
        <v>111324</v>
      </c>
      <c r="E33436" t="s">
        <v>115152</v>
      </c>
      <c r="F33436">
        <v>1</v>
      </c>
      <c r="G33436" t="s">
        <v>150827</v>
      </c>
      <c r="H33436" t="s">
        <v>205989</v>
      </c>
      <c r="I33436" t="s">
        <v>251619</v>
      </c>
      <c r="J33436" t="s">
        <v>300573</v>
      </c>
    </row>
    <row r="33437" spans="1:10">
      <c r="A33437" t="s">
        <v>33329</v>
      </c>
      <c r="B33437" t="s">
        <v>89041</v>
      </c>
      <c r="C33437">
        <v>291428916</v>
      </c>
      <c r="D33437" t="s">
        <v>111324</v>
      </c>
      <c r="E33437" t="s">
        <v>112706</v>
      </c>
      <c r="F33437">
        <v>44</v>
      </c>
      <c r="G33437" t="s">
        <v>150828</v>
      </c>
      <c r="H33437" t="s">
        <v>205990</v>
      </c>
      <c r="I33437" t="s">
        <v>251620</v>
      </c>
      <c r="J33437" t="s">
        <v>300574</v>
      </c>
    </row>
    <row r="33438" spans="1:10">
      <c r="A33438" t="s">
        <v>33330</v>
      </c>
      <c r="B33438" t="s">
        <v>89042</v>
      </c>
      <c r="C33438">
        <v>289616343</v>
      </c>
      <c r="D33438" t="s">
        <v>111324</v>
      </c>
      <c r="E33438" t="s">
        <v>115117</v>
      </c>
      <c r="F33438">
        <v>18</v>
      </c>
      <c r="G33438" t="s">
        <v>150829</v>
      </c>
      <c r="H33438" t="s">
        <v>205991</v>
      </c>
      <c r="I33438" t="s">
        <v>251621</v>
      </c>
      <c r="J33438" t="s">
        <v>300575</v>
      </c>
    </row>
    <row r="33439" spans="1:10">
      <c r="A33439" t="s">
        <v>33331</v>
      </c>
      <c r="B33439" t="s">
        <v>89043</v>
      </c>
      <c r="C33439">
        <v>289603876</v>
      </c>
      <c r="D33439" t="s">
        <v>111324</v>
      </c>
      <c r="E33439" t="s">
        <v>115118</v>
      </c>
      <c r="F33439">
        <v>1</v>
      </c>
      <c r="G33439" t="s">
        <v>150830</v>
      </c>
      <c r="H33439" t="s">
        <v>205992</v>
      </c>
      <c r="J33439" t="s">
        <v>300576</v>
      </c>
    </row>
    <row r="33440" spans="1:10">
      <c r="A33440" t="s">
        <v>33332</v>
      </c>
      <c r="B33440" t="s">
        <v>89044</v>
      </c>
      <c r="C33440">
        <v>289611586</v>
      </c>
      <c r="D33440" t="s">
        <v>111324</v>
      </c>
      <c r="E33440" t="s">
        <v>115118</v>
      </c>
      <c r="F33440">
        <v>12</v>
      </c>
      <c r="G33440" t="s">
        <v>150831</v>
      </c>
      <c r="H33440" t="s">
        <v>205993</v>
      </c>
      <c r="J33440" t="s">
        <v>300577</v>
      </c>
    </row>
    <row r="33441" spans="1:10">
      <c r="A33441" t="s">
        <v>33333</v>
      </c>
      <c r="B33441" t="s">
        <v>89045</v>
      </c>
      <c r="C33441">
        <v>289603877</v>
      </c>
      <c r="D33441" t="s">
        <v>111324</v>
      </c>
      <c r="E33441" t="s">
        <v>115125</v>
      </c>
      <c r="F33441">
        <v>1</v>
      </c>
      <c r="G33441" t="s">
        <v>150832</v>
      </c>
      <c r="H33441" t="s">
        <v>205994</v>
      </c>
      <c r="J33441" t="s">
        <v>300578</v>
      </c>
    </row>
    <row r="33442" spans="1:10">
      <c r="A33442" t="s">
        <v>33334</v>
      </c>
      <c r="B33442" t="s">
        <v>89046</v>
      </c>
      <c r="C33442">
        <v>289603878</v>
      </c>
      <c r="D33442" t="s">
        <v>111324</v>
      </c>
      <c r="E33442" t="s">
        <v>115118</v>
      </c>
      <c r="F33442">
        <v>1</v>
      </c>
      <c r="G33442" t="s">
        <v>150833</v>
      </c>
      <c r="H33442" t="s">
        <v>205995</v>
      </c>
      <c r="J33442" t="s">
        <v>300579</v>
      </c>
    </row>
    <row r="33443" spans="1:10">
      <c r="A33443" t="s">
        <v>33335</v>
      </c>
      <c r="B33443" t="s">
        <v>89047</v>
      </c>
      <c r="C33443">
        <v>289612294</v>
      </c>
      <c r="D33443" t="s">
        <v>111324</v>
      </c>
      <c r="E33443" t="s">
        <v>115126</v>
      </c>
      <c r="F33443">
        <v>1</v>
      </c>
      <c r="G33443" t="s">
        <v>150834</v>
      </c>
      <c r="H33443" t="s">
        <v>205996</v>
      </c>
      <c r="J33443" t="s">
        <v>300580</v>
      </c>
    </row>
    <row r="33444" spans="1:10">
      <c r="A33444" t="s">
        <v>33336</v>
      </c>
      <c r="B33444" t="s">
        <v>89048</v>
      </c>
      <c r="C33444">
        <v>289615441</v>
      </c>
      <c r="D33444" t="s">
        <v>111324</v>
      </c>
      <c r="E33444" t="s">
        <v>112706</v>
      </c>
      <c r="F33444">
        <v>24</v>
      </c>
      <c r="G33444" t="s">
        <v>150835</v>
      </c>
      <c r="H33444" t="s">
        <v>205997</v>
      </c>
      <c r="I33444" t="s">
        <v>251622</v>
      </c>
      <c r="J33444" t="s">
        <v>300581</v>
      </c>
    </row>
    <row r="33445" spans="1:10">
      <c r="A33445" t="s">
        <v>33337</v>
      </c>
      <c r="B33445" t="s">
        <v>89049</v>
      </c>
      <c r="C33445">
        <v>289611136</v>
      </c>
      <c r="D33445" t="s">
        <v>111324</v>
      </c>
      <c r="E33445" t="s">
        <v>115123</v>
      </c>
      <c r="F33445">
        <v>3</v>
      </c>
      <c r="G33445" t="s">
        <v>150836</v>
      </c>
      <c r="H33445" t="s">
        <v>205998</v>
      </c>
      <c r="I33445" t="s">
        <v>251623</v>
      </c>
      <c r="J33445" t="s">
        <v>300582</v>
      </c>
    </row>
    <row r="33446" spans="1:10">
      <c r="A33446" t="s">
        <v>33338</v>
      </c>
      <c r="B33446" t="s">
        <v>89050</v>
      </c>
      <c r="C33446">
        <v>289612652</v>
      </c>
      <c r="D33446" t="s">
        <v>111324</v>
      </c>
      <c r="E33446" t="s">
        <v>115129</v>
      </c>
      <c r="F33446">
        <v>70</v>
      </c>
      <c r="G33446" t="s">
        <v>150837</v>
      </c>
      <c r="H33446" t="s">
        <v>205999</v>
      </c>
      <c r="I33446" t="s">
        <v>251624</v>
      </c>
      <c r="J33446" t="s">
        <v>300583</v>
      </c>
    </row>
    <row r="33447" spans="1:10">
      <c r="A33447" t="s">
        <v>33339</v>
      </c>
      <c r="B33447" t="s">
        <v>89051</v>
      </c>
      <c r="C33447">
        <v>289614932</v>
      </c>
      <c r="D33447" t="s">
        <v>111324</v>
      </c>
      <c r="E33447" t="s">
        <v>112706</v>
      </c>
      <c r="F33447">
        <v>369</v>
      </c>
      <c r="G33447" t="s">
        <v>150838</v>
      </c>
      <c r="H33447" t="s">
        <v>206000</v>
      </c>
      <c r="I33447" t="s">
        <v>251625</v>
      </c>
      <c r="J33447" t="s">
        <v>300584</v>
      </c>
    </row>
    <row r="33448" spans="1:10">
      <c r="A33448" t="s">
        <v>33340</v>
      </c>
      <c r="B33448" t="s">
        <v>89052</v>
      </c>
      <c r="C33448">
        <v>289613582</v>
      </c>
      <c r="D33448" t="s">
        <v>111324</v>
      </c>
      <c r="E33448" t="s">
        <v>115120</v>
      </c>
      <c r="F33448">
        <v>43</v>
      </c>
      <c r="G33448" t="s">
        <v>150839</v>
      </c>
      <c r="H33448" t="s">
        <v>206001</v>
      </c>
      <c r="J33448" t="s">
        <v>300585</v>
      </c>
    </row>
    <row r="33449" spans="1:10">
      <c r="A33449" t="s">
        <v>33341</v>
      </c>
      <c r="B33449" t="s">
        <v>89053</v>
      </c>
      <c r="C33449">
        <v>289616527</v>
      </c>
      <c r="D33449" t="s">
        <v>111324</v>
      </c>
      <c r="E33449" t="s">
        <v>115137</v>
      </c>
      <c r="F33449">
        <v>30</v>
      </c>
      <c r="G33449" t="s">
        <v>150840</v>
      </c>
      <c r="H33449" t="s">
        <v>206002</v>
      </c>
      <c r="J33449" t="s">
        <v>300586</v>
      </c>
    </row>
    <row r="33450" spans="1:10">
      <c r="A33450" t="s">
        <v>33342</v>
      </c>
      <c r="B33450" t="s">
        <v>89054</v>
      </c>
      <c r="C33450">
        <v>289613888</v>
      </c>
      <c r="D33450" t="s">
        <v>111324</v>
      </c>
      <c r="E33450" t="s">
        <v>112706</v>
      </c>
      <c r="F33450">
        <v>1</v>
      </c>
      <c r="G33450" t="s">
        <v>150841</v>
      </c>
      <c r="H33450" t="s">
        <v>206003</v>
      </c>
      <c r="I33450" t="s">
        <v>251626</v>
      </c>
      <c r="J33450" t="s">
        <v>300587</v>
      </c>
    </row>
    <row r="33451" spans="1:10">
      <c r="A33451" t="s">
        <v>33343</v>
      </c>
      <c r="B33451" t="s">
        <v>89055</v>
      </c>
      <c r="C33451">
        <v>289616165</v>
      </c>
      <c r="D33451" t="s">
        <v>111324</v>
      </c>
      <c r="E33451" t="s">
        <v>112706</v>
      </c>
      <c r="F33451">
        <v>395</v>
      </c>
      <c r="G33451" t="s">
        <v>150842</v>
      </c>
      <c r="H33451" t="s">
        <v>206004</v>
      </c>
      <c r="I33451" t="s">
        <v>251627</v>
      </c>
      <c r="J33451" t="s">
        <v>300588</v>
      </c>
    </row>
    <row r="33452" spans="1:10">
      <c r="A33452" t="s">
        <v>33344</v>
      </c>
      <c r="B33452" t="s">
        <v>89056</v>
      </c>
      <c r="C33452">
        <v>289616183</v>
      </c>
      <c r="D33452" t="s">
        <v>111324</v>
      </c>
      <c r="E33452" t="s">
        <v>115166</v>
      </c>
      <c r="F33452">
        <v>20</v>
      </c>
      <c r="G33452" t="s">
        <v>150843</v>
      </c>
      <c r="H33452" t="s">
        <v>206005</v>
      </c>
      <c r="I33452" t="s">
        <v>251628</v>
      </c>
      <c r="J33452" t="s">
        <v>300589</v>
      </c>
    </row>
    <row r="33453" spans="1:10">
      <c r="A33453" t="s">
        <v>33345</v>
      </c>
      <c r="B33453" t="s">
        <v>89057</v>
      </c>
      <c r="C33453">
        <v>290487308</v>
      </c>
      <c r="D33453" t="s">
        <v>111324</v>
      </c>
      <c r="E33453" t="s">
        <v>115141</v>
      </c>
      <c r="F33453">
        <v>16</v>
      </c>
      <c r="G33453" t="s">
        <v>150844</v>
      </c>
      <c r="H33453" t="s">
        <v>206006</v>
      </c>
      <c r="I33453" t="s">
        <v>251629</v>
      </c>
      <c r="J33453" t="s">
        <v>300590</v>
      </c>
    </row>
    <row r="33454" spans="1:10">
      <c r="A33454" t="s">
        <v>33346</v>
      </c>
      <c r="B33454" t="s">
        <v>89058</v>
      </c>
      <c r="C33454">
        <v>289616022</v>
      </c>
      <c r="D33454" t="s">
        <v>111324</v>
      </c>
      <c r="E33454" t="s">
        <v>115119</v>
      </c>
      <c r="F33454">
        <v>18</v>
      </c>
      <c r="G33454" t="s">
        <v>150845</v>
      </c>
      <c r="H33454" t="s">
        <v>206007</v>
      </c>
      <c r="I33454" t="s">
        <v>251630</v>
      </c>
      <c r="J33454" t="s">
        <v>300591</v>
      </c>
    </row>
    <row r="33455" spans="1:10">
      <c r="A33455" t="s">
        <v>33347</v>
      </c>
      <c r="B33455" t="s">
        <v>89059</v>
      </c>
      <c r="C33455">
        <v>291415927</v>
      </c>
      <c r="D33455" t="s">
        <v>111324</v>
      </c>
      <c r="E33455" t="s">
        <v>115141</v>
      </c>
      <c r="F33455">
        <v>93</v>
      </c>
      <c r="G33455" t="s">
        <v>150846</v>
      </c>
      <c r="H33455" t="s">
        <v>206008</v>
      </c>
      <c r="I33455" t="s">
        <v>251631</v>
      </c>
      <c r="J33455" t="s">
        <v>300592</v>
      </c>
    </row>
    <row r="33456" spans="1:10">
      <c r="A33456" t="s">
        <v>33348</v>
      </c>
      <c r="B33456" t="s">
        <v>89060</v>
      </c>
      <c r="C33456">
        <v>289612896</v>
      </c>
      <c r="D33456" t="s">
        <v>111324</v>
      </c>
      <c r="E33456" t="s">
        <v>115157</v>
      </c>
      <c r="F33456">
        <v>20</v>
      </c>
      <c r="G33456" t="s">
        <v>150847</v>
      </c>
      <c r="H33456" t="s">
        <v>206009</v>
      </c>
      <c r="J33456" t="s">
        <v>300593</v>
      </c>
    </row>
    <row r="33457" spans="1:10">
      <c r="A33457" t="s">
        <v>33349</v>
      </c>
      <c r="B33457" t="s">
        <v>89061</v>
      </c>
      <c r="C33457">
        <v>289615329</v>
      </c>
      <c r="D33457" t="s">
        <v>111324</v>
      </c>
      <c r="E33457" t="s">
        <v>115135</v>
      </c>
      <c r="F33457">
        <v>9</v>
      </c>
      <c r="G33457" t="s">
        <v>150848</v>
      </c>
      <c r="H33457" t="s">
        <v>206010</v>
      </c>
      <c r="J33457" t="s">
        <v>300594</v>
      </c>
    </row>
    <row r="33458" spans="1:10">
      <c r="A33458" t="s">
        <v>33350</v>
      </c>
      <c r="B33458" t="s">
        <v>89062</v>
      </c>
      <c r="C33458">
        <v>289616371</v>
      </c>
      <c r="D33458" t="s">
        <v>111324</v>
      </c>
      <c r="E33458" t="s">
        <v>112706</v>
      </c>
      <c r="F33458">
        <v>18</v>
      </c>
      <c r="G33458" t="s">
        <v>150849</v>
      </c>
      <c r="H33458" t="s">
        <v>206011</v>
      </c>
      <c r="I33458" t="s">
        <v>251632</v>
      </c>
      <c r="J33458" t="s">
        <v>300595</v>
      </c>
    </row>
    <row r="33459" spans="1:10">
      <c r="A33459" t="s">
        <v>33351</v>
      </c>
      <c r="B33459" t="s">
        <v>89063</v>
      </c>
      <c r="C33459">
        <v>289615508</v>
      </c>
      <c r="D33459" t="s">
        <v>111324</v>
      </c>
      <c r="E33459" t="s">
        <v>115137</v>
      </c>
      <c r="F33459">
        <v>6</v>
      </c>
      <c r="G33459" t="s">
        <v>150850</v>
      </c>
      <c r="H33459" t="s">
        <v>206012</v>
      </c>
      <c r="I33459" t="s">
        <v>251633</v>
      </c>
      <c r="J33459" t="s">
        <v>300596</v>
      </c>
    </row>
    <row r="33460" spans="1:10">
      <c r="A33460" t="s">
        <v>33352</v>
      </c>
      <c r="B33460" t="s">
        <v>89064</v>
      </c>
      <c r="C33460">
        <v>289611711</v>
      </c>
      <c r="D33460" t="s">
        <v>112004</v>
      </c>
      <c r="E33460" t="s">
        <v>115342</v>
      </c>
      <c r="F33460">
        <v>35</v>
      </c>
      <c r="G33460" t="s">
        <v>150851</v>
      </c>
      <c r="H33460" t="s">
        <v>206013</v>
      </c>
      <c r="I33460" t="s">
        <v>251634</v>
      </c>
      <c r="J33460" t="s">
        <v>300597</v>
      </c>
    </row>
    <row r="33461" spans="1:10">
      <c r="A33461" t="s">
        <v>33353</v>
      </c>
      <c r="B33461" t="s">
        <v>89065</v>
      </c>
      <c r="C33461">
        <v>289614786</v>
      </c>
      <c r="D33461" t="s">
        <v>111998</v>
      </c>
      <c r="E33461" t="s">
        <v>115343</v>
      </c>
      <c r="F33461">
        <v>15</v>
      </c>
      <c r="G33461" t="s">
        <v>150852</v>
      </c>
      <c r="H33461" t="s">
        <v>206014</v>
      </c>
      <c r="I33461" t="s">
        <v>251635</v>
      </c>
      <c r="J33461" t="s">
        <v>300598</v>
      </c>
    </row>
    <row r="33462" spans="1:10">
      <c r="A33462" t="s">
        <v>33354</v>
      </c>
      <c r="B33462" t="s">
        <v>89066</v>
      </c>
      <c r="C33462">
        <v>289611389</v>
      </c>
      <c r="D33462" t="s">
        <v>111324</v>
      </c>
      <c r="E33462" t="s">
        <v>115141</v>
      </c>
      <c r="F33462">
        <v>16</v>
      </c>
      <c r="G33462" t="s">
        <v>150853</v>
      </c>
      <c r="H33462" t="s">
        <v>206015</v>
      </c>
      <c r="I33462" t="s">
        <v>251636</v>
      </c>
      <c r="J33462" t="s">
        <v>300599</v>
      </c>
    </row>
    <row r="33463" spans="1:10">
      <c r="A33463" t="s">
        <v>33355</v>
      </c>
      <c r="B33463" t="s">
        <v>89067</v>
      </c>
      <c r="C33463">
        <v>289612311</v>
      </c>
      <c r="D33463" t="s">
        <v>111324</v>
      </c>
      <c r="E33463" t="s">
        <v>115130</v>
      </c>
      <c r="F33463">
        <v>10</v>
      </c>
      <c r="G33463" t="s">
        <v>150854</v>
      </c>
      <c r="H33463" t="s">
        <v>206016</v>
      </c>
      <c r="J33463" t="s">
        <v>300600</v>
      </c>
    </row>
    <row r="33464" spans="1:10">
      <c r="A33464" t="s">
        <v>33356</v>
      </c>
      <c r="B33464" t="s">
        <v>89068</v>
      </c>
      <c r="C33464">
        <v>289611144</v>
      </c>
      <c r="D33464" t="s">
        <v>111324</v>
      </c>
      <c r="E33464" t="s">
        <v>115118</v>
      </c>
      <c r="F33464">
        <v>23</v>
      </c>
      <c r="G33464" t="s">
        <v>150855</v>
      </c>
      <c r="H33464" t="s">
        <v>206017</v>
      </c>
      <c r="J33464" t="s">
        <v>300601</v>
      </c>
    </row>
    <row r="33465" spans="1:10">
      <c r="A33465" t="s">
        <v>33357</v>
      </c>
      <c r="B33465" t="s">
        <v>89069</v>
      </c>
      <c r="C33465">
        <v>289612301</v>
      </c>
      <c r="D33465" t="s">
        <v>111324</v>
      </c>
      <c r="E33465" t="s">
        <v>115119</v>
      </c>
      <c r="F33465">
        <v>1</v>
      </c>
      <c r="G33465" t="s">
        <v>150856</v>
      </c>
      <c r="H33465" t="s">
        <v>206018</v>
      </c>
      <c r="I33465" t="s">
        <v>251637</v>
      </c>
      <c r="J33465" t="s">
        <v>300602</v>
      </c>
    </row>
    <row r="33466" spans="1:10">
      <c r="A33466" t="s">
        <v>33358</v>
      </c>
      <c r="B33466" t="s">
        <v>89070</v>
      </c>
      <c r="C33466">
        <v>289616258</v>
      </c>
      <c r="D33466" t="s">
        <v>112006</v>
      </c>
      <c r="E33466" t="s">
        <v>115344</v>
      </c>
      <c r="F33466">
        <v>16</v>
      </c>
      <c r="G33466" t="s">
        <v>150857</v>
      </c>
      <c r="H33466" t="s">
        <v>206019</v>
      </c>
      <c r="I33466" t="s">
        <v>251638</v>
      </c>
      <c r="J33466" t="s">
        <v>300603</v>
      </c>
    </row>
    <row r="33467" spans="1:10">
      <c r="A33467" t="s">
        <v>33359</v>
      </c>
      <c r="B33467" t="s">
        <v>89071</v>
      </c>
      <c r="C33467">
        <v>289615060</v>
      </c>
      <c r="D33467" t="s">
        <v>112041</v>
      </c>
      <c r="E33467" t="s">
        <v>115345</v>
      </c>
      <c r="F33467">
        <v>3</v>
      </c>
      <c r="G33467" t="s">
        <v>150858</v>
      </c>
      <c r="H33467" t="s">
        <v>206020</v>
      </c>
      <c r="J33467" t="s">
        <v>300604</v>
      </c>
    </row>
    <row r="33468" spans="1:10">
      <c r="A33468" t="s">
        <v>33360</v>
      </c>
      <c r="B33468" t="s">
        <v>89072</v>
      </c>
      <c r="C33468">
        <v>289614576</v>
      </c>
      <c r="D33468" t="s">
        <v>111324</v>
      </c>
      <c r="E33468" t="s">
        <v>115129</v>
      </c>
      <c r="F33468">
        <v>17</v>
      </c>
      <c r="G33468" t="s">
        <v>150859</v>
      </c>
      <c r="H33468" t="s">
        <v>206021</v>
      </c>
      <c r="J33468" t="s">
        <v>300605</v>
      </c>
    </row>
    <row r="33469" spans="1:10">
      <c r="A33469" t="s">
        <v>33361</v>
      </c>
      <c r="B33469" t="s">
        <v>89073</v>
      </c>
      <c r="C33469">
        <v>289612773</v>
      </c>
      <c r="D33469" t="s">
        <v>111324</v>
      </c>
      <c r="E33469" t="s">
        <v>115126</v>
      </c>
      <c r="F33469">
        <v>4</v>
      </c>
      <c r="G33469" t="s">
        <v>150860</v>
      </c>
      <c r="H33469" t="s">
        <v>206022</v>
      </c>
      <c r="J33469" t="s">
        <v>300606</v>
      </c>
    </row>
    <row r="33470" spans="1:10">
      <c r="A33470" t="s">
        <v>33362</v>
      </c>
      <c r="B33470" t="s">
        <v>89074</v>
      </c>
      <c r="C33470">
        <v>289612282</v>
      </c>
      <c r="D33470" t="s">
        <v>111324</v>
      </c>
      <c r="E33470" t="s">
        <v>115117</v>
      </c>
      <c r="F33470">
        <v>7</v>
      </c>
      <c r="G33470" t="s">
        <v>150861</v>
      </c>
      <c r="H33470" t="s">
        <v>206023</v>
      </c>
      <c r="J33470" t="s">
        <v>300607</v>
      </c>
    </row>
    <row r="33471" spans="1:10">
      <c r="A33471" t="s">
        <v>33363</v>
      </c>
      <c r="B33471" t="s">
        <v>89075</v>
      </c>
      <c r="C33471">
        <v>289614221</v>
      </c>
      <c r="D33471" t="s">
        <v>111324</v>
      </c>
      <c r="E33471" t="s">
        <v>115129</v>
      </c>
      <c r="F33471">
        <v>10</v>
      </c>
      <c r="G33471" t="s">
        <v>150862</v>
      </c>
      <c r="H33471" t="s">
        <v>206024</v>
      </c>
      <c r="J33471" t="s">
        <v>300608</v>
      </c>
    </row>
    <row r="33472" spans="1:10">
      <c r="A33472" t="s">
        <v>33364</v>
      </c>
      <c r="B33472" t="s">
        <v>89076</v>
      </c>
      <c r="C33472">
        <v>289616067</v>
      </c>
      <c r="D33472" t="s">
        <v>111324</v>
      </c>
      <c r="E33472" t="s">
        <v>115126</v>
      </c>
      <c r="F33472">
        <v>23</v>
      </c>
      <c r="G33472" t="s">
        <v>150863</v>
      </c>
      <c r="H33472" t="s">
        <v>206025</v>
      </c>
      <c r="J33472" t="s">
        <v>300609</v>
      </c>
    </row>
    <row r="33473" spans="1:10">
      <c r="A33473" t="s">
        <v>33365</v>
      </c>
      <c r="B33473" t="s">
        <v>89077</v>
      </c>
      <c r="C33473">
        <v>289615917</v>
      </c>
      <c r="D33473" t="s">
        <v>111324</v>
      </c>
      <c r="E33473" t="s">
        <v>6687</v>
      </c>
      <c r="F33473">
        <v>29</v>
      </c>
      <c r="G33473" t="s">
        <v>150864</v>
      </c>
      <c r="H33473" t="s">
        <v>206026</v>
      </c>
      <c r="I33473" t="s">
        <v>251639</v>
      </c>
      <c r="J33473" t="s">
        <v>300610</v>
      </c>
    </row>
    <row r="33474" spans="1:10">
      <c r="A33474" t="s">
        <v>33366</v>
      </c>
      <c r="B33474" t="s">
        <v>89078</v>
      </c>
      <c r="C33474">
        <v>283105984</v>
      </c>
      <c r="D33474" t="s">
        <v>111324</v>
      </c>
      <c r="E33474" t="s">
        <v>115126</v>
      </c>
      <c r="F33474">
        <v>33</v>
      </c>
      <c r="G33474" t="s">
        <v>150865</v>
      </c>
      <c r="H33474" t="s">
        <v>206027</v>
      </c>
      <c r="J33474" t="s">
        <v>300611</v>
      </c>
    </row>
    <row r="33475" spans="1:10">
      <c r="A33475" t="s">
        <v>33367</v>
      </c>
      <c r="B33475" t="s">
        <v>89079</v>
      </c>
      <c r="C33475">
        <v>289615435</v>
      </c>
      <c r="D33475" t="s">
        <v>111324</v>
      </c>
      <c r="E33475" t="s">
        <v>115129</v>
      </c>
      <c r="F33475">
        <v>1</v>
      </c>
      <c r="G33475" t="s">
        <v>150866</v>
      </c>
      <c r="H33475" t="s">
        <v>206028</v>
      </c>
      <c r="J33475" t="s">
        <v>300612</v>
      </c>
    </row>
    <row r="33476" spans="1:10">
      <c r="A33476" t="s">
        <v>33368</v>
      </c>
      <c r="B33476" t="s">
        <v>89080</v>
      </c>
      <c r="C33476">
        <v>289611564</v>
      </c>
      <c r="D33476" t="s">
        <v>111998</v>
      </c>
      <c r="E33476" t="s">
        <v>115346</v>
      </c>
      <c r="F33476">
        <v>24</v>
      </c>
      <c r="G33476" t="s">
        <v>150867</v>
      </c>
      <c r="H33476" t="s">
        <v>206029</v>
      </c>
      <c r="J33476" t="s">
        <v>300613</v>
      </c>
    </row>
    <row r="33477" spans="1:10">
      <c r="A33477" t="s">
        <v>33369</v>
      </c>
      <c r="B33477" t="s">
        <v>89081</v>
      </c>
      <c r="C33477">
        <v>291446162</v>
      </c>
      <c r="D33477" t="s">
        <v>111324</v>
      </c>
      <c r="E33477" t="s">
        <v>115120</v>
      </c>
      <c r="F33477">
        <v>49</v>
      </c>
      <c r="G33477" t="s">
        <v>150868</v>
      </c>
      <c r="H33477" t="s">
        <v>206030</v>
      </c>
      <c r="J33477" t="s">
        <v>300614</v>
      </c>
    </row>
    <row r="33478" spans="1:10">
      <c r="A33478" t="s">
        <v>33370</v>
      </c>
      <c r="B33478" t="s">
        <v>89082</v>
      </c>
      <c r="C33478">
        <v>289614644</v>
      </c>
      <c r="D33478" t="s">
        <v>111324</v>
      </c>
      <c r="E33478" t="s">
        <v>115120</v>
      </c>
      <c r="F33478">
        <v>6</v>
      </c>
      <c r="G33478" t="s">
        <v>150869</v>
      </c>
      <c r="H33478" t="s">
        <v>206031</v>
      </c>
      <c r="J33478" t="s">
        <v>300615</v>
      </c>
    </row>
    <row r="33479" spans="1:10">
      <c r="A33479" t="s">
        <v>33371</v>
      </c>
      <c r="B33479" t="s">
        <v>33371</v>
      </c>
      <c r="C33479">
        <v>289616492</v>
      </c>
      <c r="D33479" t="s">
        <v>111324</v>
      </c>
      <c r="E33479" t="s">
        <v>112706</v>
      </c>
      <c r="F33479">
        <v>6</v>
      </c>
      <c r="G33479" t="s">
        <v>150870</v>
      </c>
      <c r="H33479" t="s">
        <v>206032</v>
      </c>
      <c r="I33479" t="s">
        <v>251640</v>
      </c>
      <c r="J33479" t="s">
        <v>300616</v>
      </c>
    </row>
    <row r="33480" spans="1:10">
      <c r="A33480" t="s">
        <v>33372</v>
      </c>
      <c r="B33480" t="s">
        <v>89083</v>
      </c>
      <c r="C33480">
        <v>289612099</v>
      </c>
      <c r="D33480" t="s">
        <v>111324</v>
      </c>
      <c r="E33480" t="s">
        <v>115152</v>
      </c>
      <c r="F33480">
        <v>20</v>
      </c>
      <c r="G33480" t="s">
        <v>150871</v>
      </c>
      <c r="H33480" t="s">
        <v>206033</v>
      </c>
      <c r="I33480" t="s">
        <v>251641</v>
      </c>
      <c r="J33480" t="s">
        <v>300617</v>
      </c>
    </row>
    <row r="33481" spans="1:10">
      <c r="A33481" t="s">
        <v>33373</v>
      </c>
      <c r="B33481" t="s">
        <v>89084</v>
      </c>
      <c r="C33481">
        <v>289611705</v>
      </c>
      <c r="D33481" t="s">
        <v>111324</v>
      </c>
      <c r="E33481" t="s">
        <v>115347</v>
      </c>
      <c r="F33481">
        <v>20</v>
      </c>
      <c r="G33481" t="s">
        <v>150872</v>
      </c>
      <c r="H33481" t="s">
        <v>206034</v>
      </c>
      <c r="I33481" t="s">
        <v>251642</v>
      </c>
      <c r="J33481" t="s">
        <v>300618</v>
      </c>
    </row>
    <row r="33482" spans="1:10">
      <c r="A33482" t="s">
        <v>33374</v>
      </c>
      <c r="B33482" t="s">
        <v>89085</v>
      </c>
      <c r="C33482">
        <v>290485225</v>
      </c>
      <c r="D33482" t="s">
        <v>111324</v>
      </c>
      <c r="E33482" t="s">
        <v>112706</v>
      </c>
      <c r="F33482">
        <v>6</v>
      </c>
      <c r="G33482" t="s">
        <v>150873</v>
      </c>
      <c r="H33482" t="s">
        <v>206035</v>
      </c>
      <c r="I33482" t="s">
        <v>251643</v>
      </c>
      <c r="J33482" t="s">
        <v>300619</v>
      </c>
    </row>
    <row r="33483" spans="1:10">
      <c r="A33483" t="s">
        <v>33375</v>
      </c>
      <c r="B33483" t="s">
        <v>89086</v>
      </c>
      <c r="C33483">
        <v>289616275</v>
      </c>
      <c r="D33483" t="s">
        <v>111324</v>
      </c>
      <c r="E33483" t="s">
        <v>115050</v>
      </c>
      <c r="F33483">
        <v>37</v>
      </c>
      <c r="G33483" t="s">
        <v>150874</v>
      </c>
      <c r="H33483" t="s">
        <v>206036</v>
      </c>
      <c r="I33483" t="s">
        <v>251644</v>
      </c>
      <c r="J33483" t="s">
        <v>300620</v>
      </c>
    </row>
    <row r="33484" spans="1:10">
      <c r="A33484" t="s">
        <v>33376</v>
      </c>
      <c r="B33484" t="s">
        <v>89087</v>
      </c>
      <c r="C33484">
        <v>289612714</v>
      </c>
      <c r="D33484" t="s">
        <v>111324</v>
      </c>
      <c r="E33484" t="s">
        <v>115120</v>
      </c>
      <c r="F33484">
        <v>16</v>
      </c>
      <c r="G33484" t="s">
        <v>150875</v>
      </c>
      <c r="H33484" t="s">
        <v>206037</v>
      </c>
      <c r="I33484" t="s">
        <v>251645</v>
      </c>
      <c r="J33484" t="s">
        <v>300621</v>
      </c>
    </row>
    <row r="33485" spans="1:10">
      <c r="A33485" t="s">
        <v>33377</v>
      </c>
      <c r="B33485" t="s">
        <v>89088</v>
      </c>
      <c r="C33485">
        <v>289611650</v>
      </c>
      <c r="D33485" t="s">
        <v>111324</v>
      </c>
      <c r="E33485" t="s">
        <v>112706</v>
      </c>
      <c r="F33485">
        <v>100</v>
      </c>
      <c r="G33485" t="s">
        <v>150876</v>
      </c>
      <c r="H33485" t="s">
        <v>206038</v>
      </c>
      <c r="J33485" t="s">
        <v>300622</v>
      </c>
    </row>
    <row r="33486" spans="1:10">
      <c r="A33486" t="s">
        <v>33378</v>
      </c>
      <c r="B33486" t="s">
        <v>89089</v>
      </c>
      <c r="C33486">
        <v>289616155</v>
      </c>
      <c r="D33486" t="s">
        <v>111324</v>
      </c>
      <c r="E33486" t="s">
        <v>115141</v>
      </c>
      <c r="F33486">
        <v>20</v>
      </c>
      <c r="G33486" t="s">
        <v>150877</v>
      </c>
      <c r="H33486" t="s">
        <v>206039</v>
      </c>
      <c r="I33486" t="s">
        <v>251646</v>
      </c>
      <c r="J33486" t="s">
        <v>300623</v>
      </c>
    </row>
    <row r="33487" spans="1:10">
      <c r="A33487" t="s">
        <v>33379</v>
      </c>
      <c r="B33487" t="s">
        <v>89090</v>
      </c>
      <c r="C33487">
        <v>289612484</v>
      </c>
      <c r="D33487" t="s">
        <v>111324</v>
      </c>
      <c r="E33487" t="s">
        <v>115130</v>
      </c>
      <c r="F33487">
        <v>3</v>
      </c>
      <c r="G33487" t="s">
        <v>150878</v>
      </c>
      <c r="H33487" t="s">
        <v>206040</v>
      </c>
      <c r="J33487" t="s">
        <v>300624</v>
      </c>
    </row>
    <row r="33488" spans="1:10">
      <c r="A33488" t="s">
        <v>33380</v>
      </c>
      <c r="B33488" t="s">
        <v>89091</v>
      </c>
      <c r="C33488">
        <v>289615447</v>
      </c>
      <c r="D33488" t="s">
        <v>111324</v>
      </c>
      <c r="E33488" t="s">
        <v>115136</v>
      </c>
      <c r="F33488">
        <v>32</v>
      </c>
      <c r="G33488" t="s">
        <v>150879</v>
      </c>
      <c r="H33488" t="s">
        <v>206041</v>
      </c>
      <c r="I33488" t="s">
        <v>251647</v>
      </c>
      <c r="J33488" t="s">
        <v>300625</v>
      </c>
    </row>
    <row r="33489" spans="1:10">
      <c r="A33489" t="s">
        <v>33381</v>
      </c>
      <c r="B33489" t="s">
        <v>89092</v>
      </c>
      <c r="C33489">
        <v>289615748</v>
      </c>
      <c r="D33489" t="s">
        <v>112014</v>
      </c>
      <c r="E33489" t="s">
        <v>115348</v>
      </c>
      <c r="F33489">
        <v>88</v>
      </c>
      <c r="G33489" t="s">
        <v>150880</v>
      </c>
      <c r="H33489" t="s">
        <v>206042</v>
      </c>
      <c r="I33489" t="s">
        <v>251648</v>
      </c>
      <c r="J33489" t="s">
        <v>300626</v>
      </c>
    </row>
    <row r="33490" spans="1:10">
      <c r="A33490" t="s">
        <v>33382</v>
      </c>
      <c r="B33490" t="s">
        <v>89093</v>
      </c>
      <c r="C33490">
        <v>289603880</v>
      </c>
      <c r="D33490" t="s">
        <v>111324</v>
      </c>
      <c r="E33490" t="s">
        <v>115120</v>
      </c>
      <c r="F33490">
        <v>3</v>
      </c>
      <c r="G33490" t="s">
        <v>150881</v>
      </c>
      <c r="H33490" t="s">
        <v>206043</v>
      </c>
      <c r="J33490" t="s">
        <v>300627</v>
      </c>
    </row>
    <row r="33491" spans="1:10">
      <c r="A33491" t="s">
        <v>33383</v>
      </c>
      <c r="B33491" t="s">
        <v>89094</v>
      </c>
      <c r="C33491">
        <v>289603884</v>
      </c>
      <c r="D33491" t="s">
        <v>111324</v>
      </c>
      <c r="E33491" t="s">
        <v>115160</v>
      </c>
      <c r="F33491">
        <v>1</v>
      </c>
      <c r="G33491" t="s">
        <v>150882</v>
      </c>
      <c r="H33491" t="s">
        <v>206044</v>
      </c>
      <c r="J33491" t="s">
        <v>300628</v>
      </c>
    </row>
    <row r="33492" spans="1:10">
      <c r="A33492" t="s">
        <v>33384</v>
      </c>
      <c r="B33492" t="s">
        <v>89095</v>
      </c>
      <c r="C33492">
        <v>289603885</v>
      </c>
      <c r="D33492" t="s">
        <v>111324</v>
      </c>
      <c r="E33492" t="s">
        <v>112706</v>
      </c>
      <c r="F33492">
        <v>4</v>
      </c>
      <c r="G33492" t="s">
        <v>150883</v>
      </c>
      <c r="H33492" t="s">
        <v>206045</v>
      </c>
      <c r="J33492" t="s">
        <v>300629</v>
      </c>
    </row>
    <row r="33493" spans="1:10">
      <c r="A33493" t="s">
        <v>33385</v>
      </c>
      <c r="B33493" t="s">
        <v>89096</v>
      </c>
      <c r="C33493">
        <v>289615919</v>
      </c>
      <c r="D33493" t="s">
        <v>111324</v>
      </c>
      <c r="E33493" t="s">
        <v>115154</v>
      </c>
      <c r="F33493">
        <v>24</v>
      </c>
      <c r="G33493" t="s">
        <v>150884</v>
      </c>
      <c r="H33493" t="s">
        <v>206046</v>
      </c>
      <c r="I33493" t="s">
        <v>251649</v>
      </c>
      <c r="J33493" t="s">
        <v>300630</v>
      </c>
    </row>
    <row r="33494" spans="1:10">
      <c r="A33494" t="s">
        <v>33386</v>
      </c>
      <c r="B33494" t="s">
        <v>89097</v>
      </c>
      <c r="C33494">
        <v>289615989</v>
      </c>
      <c r="D33494" t="s">
        <v>111324</v>
      </c>
      <c r="E33494" t="s">
        <v>115118</v>
      </c>
      <c r="F33494">
        <v>26</v>
      </c>
      <c r="G33494" t="s">
        <v>150885</v>
      </c>
      <c r="H33494" t="s">
        <v>206047</v>
      </c>
      <c r="I33494" t="s">
        <v>251650</v>
      </c>
      <c r="J33494" t="s">
        <v>300631</v>
      </c>
    </row>
    <row r="33495" spans="1:10">
      <c r="A33495" t="s">
        <v>33387</v>
      </c>
      <c r="B33495" t="s">
        <v>89098</v>
      </c>
      <c r="C33495">
        <v>289612088</v>
      </c>
      <c r="D33495" t="s">
        <v>112051</v>
      </c>
      <c r="E33495" t="s">
        <v>115349</v>
      </c>
      <c r="F33495">
        <v>89</v>
      </c>
      <c r="G33495" t="s">
        <v>150886</v>
      </c>
      <c r="H33495" t="s">
        <v>206048</v>
      </c>
      <c r="J33495" t="s">
        <v>300632</v>
      </c>
    </row>
    <row r="33496" spans="1:10">
      <c r="A33496" t="s">
        <v>33388</v>
      </c>
      <c r="B33496" t="s">
        <v>89099</v>
      </c>
      <c r="C33496">
        <v>289616002</v>
      </c>
      <c r="D33496" t="s">
        <v>112004</v>
      </c>
      <c r="E33496" t="s">
        <v>115350</v>
      </c>
      <c r="F33496">
        <v>3</v>
      </c>
      <c r="G33496" t="s">
        <v>150887</v>
      </c>
      <c r="H33496" t="s">
        <v>206049</v>
      </c>
      <c r="J33496" t="s">
        <v>300633</v>
      </c>
    </row>
    <row r="33497" spans="1:10">
      <c r="A33497" t="s">
        <v>33389</v>
      </c>
      <c r="B33497" t="s">
        <v>89100</v>
      </c>
      <c r="C33497">
        <v>291418521</v>
      </c>
      <c r="D33497" t="s">
        <v>111324</v>
      </c>
      <c r="E33497" t="s">
        <v>115126</v>
      </c>
      <c r="F33497">
        <v>14</v>
      </c>
      <c r="G33497" t="s">
        <v>150888</v>
      </c>
      <c r="H33497" t="s">
        <v>206050</v>
      </c>
      <c r="I33497" t="s">
        <v>251651</v>
      </c>
      <c r="J33497" t="s">
        <v>300634</v>
      </c>
    </row>
    <row r="33498" spans="1:10">
      <c r="A33498" t="s">
        <v>33390</v>
      </c>
      <c r="B33498" t="s">
        <v>89101</v>
      </c>
      <c r="C33498">
        <v>289615868</v>
      </c>
      <c r="D33498" t="s">
        <v>112000</v>
      </c>
      <c r="E33498" t="s">
        <v>115351</v>
      </c>
      <c r="F33498">
        <v>1</v>
      </c>
      <c r="G33498" t="s">
        <v>150889</v>
      </c>
      <c r="H33498" t="s">
        <v>206051</v>
      </c>
      <c r="I33498" t="s">
        <v>251652</v>
      </c>
      <c r="J33498" t="s">
        <v>300635</v>
      </c>
    </row>
    <row r="33499" spans="1:10">
      <c r="A33499" t="s">
        <v>33391</v>
      </c>
      <c r="B33499" t="s">
        <v>89102</v>
      </c>
      <c r="C33499">
        <v>289616315</v>
      </c>
      <c r="D33499" t="s">
        <v>111324</v>
      </c>
      <c r="E33499" t="s">
        <v>6687</v>
      </c>
      <c r="F33499">
        <v>11</v>
      </c>
      <c r="G33499" t="s">
        <v>150890</v>
      </c>
      <c r="H33499" t="s">
        <v>206052</v>
      </c>
      <c r="I33499" t="s">
        <v>251653</v>
      </c>
      <c r="J33499" t="s">
        <v>300636</v>
      </c>
    </row>
    <row r="33500" spans="1:10">
      <c r="A33500" t="s">
        <v>33392</v>
      </c>
      <c r="B33500" t="s">
        <v>89103</v>
      </c>
      <c r="C33500">
        <v>289616593</v>
      </c>
      <c r="D33500" t="s">
        <v>111324</v>
      </c>
      <c r="E33500" t="s">
        <v>115120</v>
      </c>
      <c r="F33500">
        <v>9</v>
      </c>
      <c r="G33500" t="s">
        <v>150891</v>
      </c>
      <c r="H33500" t="s">
        <v>206053</v>
      </c>
      <c r="J33500" t="s">
        <v>300637</v>
      </c>
    </row>
    <row r="33501" spans="1:10">
      <c r="A33501" t="s">
        <v>33393</v>
      </c>
      <c r="B33501" t="s">
        <v>89104</v>
      </c>
      <c r="C33501">
        <v>289614315</v>
      </c>
      <c r="D33501" t="s">
        <v>111789</v>
      </c>
      <c r="E33501" t="s">
        <v>115352</v>
      </c>
      <c r="F33501">
        <v>73</v>
      </c>
      <c r="G33501" t="s">
        <v>150892</v>
      </c>
      <c r="H33501" t="s">
        <v>206054</v>
      </c>
      <c r="J33501" t="s">
        <v>300638</v>
      </c>
    </row>
    <row r="33502" spans="1:10">
      <c r="A33502" t="s">
        <v>33394</v>
      </c>
      <c r="B33502" t="s">
        <v>89105</v>
      </c>
      <c r="C33502">
        <v>289612954</v>
      </c>
      <c r="D33502" t="s">
        <v>111324</v>
      </c>
      <c r="E33502" t="s">
        <v>115146</v>
      </c>
      <c r="F33502">
        <v>44</v>
      </c>
      <c r="G33502" t="s">
        <v>150893</v>
      </c>
      <c r="H33502" t="s">
        <v>206055</v>
      </c>
      <c r="I33502" t="s">
        <v>251654</v>
      </c>
      <c r="J33502" t="s">
        <v>300639</v>
      </c>
    </row>
    <row r="33503" spans="1:10">
      <c r="A33503" t="s">
        <v>33395</v>
      </c>
      <c r="B33503" t="s">
        <v>89106</v>
      </c>
      <c r="C33503">
        <v>289615455</v>
      </c>
      <c r="D33503" t="s">
        <v>111324</v>
      </c>
      <c r="E33503" t="s">
        <v>112706</v>
      </c>
      <c r="F33503">
        <v>2</v>
      </c>
      <c r="G33503" t="s">
        <v>150894</v>
      </c>
      <c r="H33503" t="s">
        <v>206056</v>
      </c>
      <c r="I33503" t="s">
        <v>251655</v>
      </c>
      <c r="J33503" t="s">
        <v>300640</v>
      </c>
    </row>
    <row r="33504" spans="1:10">
      <c r="A33504" t="s">
        <v>33396</v>
      </c>
      <c r="B33504" t="s">
        <v>89107</v>
      </c>
      <c r="C33504">
        <v>289603887</v>
      </c>
      <c r="D33504" t="s">
        <v>111324</v>
      </c>
      <c r="E33504" t="s">
        <v>115119</v>
      </c>
      <c r="F33504">
        <v>2</v>
      </c>
      <c r="G33504" t="s">
        <v>150895</v>
      </c>
      <c r="H33504" t="s">
        <v>206057</v>
      </c>
      <c r="J33504" t="s">
        <v>300641</v>
      </c>
    </row>
    <row r="33505" spans="1:10">
      <c r="A33505" t="s">
        <v>33397</v>
      </c>
      <c r="B33505" t="s">
        <v>89108</v>
      </c>
      <c r="C33505">
        <v>289614226</v>
      </c>
      <c r="D33505" t="s">
        <v>111324</v>
      </c>
      <c r="E33505" t="s">
        <v>115118</v>
      </c>
      <c r="F33505">
        <v>1</v>
      </c>
      <c r="G33505" t="s">
        <v>150896</v>
      </c>
      <c r="H33505" t="s">
        <v>206058</v>
      </c>
      <c r="J33505" t="s">
        <v>300642</v>
      </c>
    </row>
    <row r="33506" spans="1:10">
      <c r="A33506" t="s">
        <v>33398</v>
      </c>
      <c r="B33506" t="s">
        <v>89109</v>
      </c>
      <c r="C33506">
        <v>289603888</v>
      </c>
      <c r="D33506" t="s">
        <v>111324</v>
      </c>
      <c r="E33506" t="s">
        <v>115180</v>
      </c>
      <c r="F33506">
        <v>17</v>
      </c>
      <c r="G33506" t="s">
        <v>150897</v>
      </c>
      <c r="H33506" t="s">
        <v>206059</v>
      </c>
      <c r="J33506" t="s">
        <v>300643</v>
      </c>
    </row>
    <row r="33507" spans="1:10">
      <c r="A33507" t="s">
        <v>33399</v>
      </c>
      <c r="B33507" t="s">
        <v>89110</v>
      </c>
      <c r="C33507">
        <v>289603889</v>
      </c>
      <c r="D33507" t="s">
        <v>111324</v>
      </c>
      <c r="E33507" t="s">
        <v>115128</v>
      </c>
      <c r="F33507">
        <v>1</v>
      </c>
      <c r="G33507" t="s">
        <v>150898</v>
      </c>
      <c r="H33507" t="s">
        <v>206060</v>
      </c>
      <c r="J33507" t="s">
        <v>300644</v>
      </c>
    </row>
    <row r="33508" spans="1:10">
      <c r="A33508" t="s">
        <v>33400</v>
      </c>
      <c r="B33508" t="s">
        <v>89111</v>
      </c>
      <c r="C33508">
        <v>289616526</v>
      </c>
      <c r="D33508" t="s">
        <v>111324</v>
      </c>
      <c r="E33508" t="s">
        <v>115135</v>
      </c>
      <c r="F33508">
        <v>1</v>
      </c>
      <c r="G33508" t="s">
        <v>150899</v>
      </c>
      <c r="H33508" t="s">
        <v>206061</v>
      </c>
      <c r="I33508" t="s">
        <v>251656</v>
      </c>
      <c r="J33508" t="s">
        <v>300645</v>
      </c>
    </row>
    <row r="33509" spans="1:10">
      <c r="A33509" t="s">
        <v>33401</v>
      </c>
      <c r="B33509" t="s">
        <v>89112</v>
      </c>
      <c r="C33509">
        <v>289614770</v>
      </c>
      <c r="D33509" t="s">
        <v>111324</v>
      </c>
      <c r="E33509" t="s">
        <v>115124</v>
      </c>
      <c r="F33509">
        <v>3</v>
      </c>
      <c r="G33509" t="s">
        <v>150900</v>
      </c>
      <c r="H33509" t="s">
        <v>206062</v>
      </c>
      <c r="I33509" t="s">
        <v>251657</v>
      </c>
      <c r="J33509" t="s">
        <v>300646</v>
      </c>
    </row>
    <row r="33510" spans="1:10">
      <c r="A33510" t="s">
        <v>33402</v>
      </c>
      <c r="B33510" t="s">
        <v>89113</v>
      </c>
      <c r="C33510">
        <v>289612507</v>
      </c>
      <c r="D33510" t="s">
        <v>111324</v>
      </c>
      <c r="E33510" t="s">
        <v>115126</v>
      </c>
      <c r="F33510">
        <v>5</v>
      </c>
      <c r="G33510" t="s">
        <v>150901</v>
      </c>
      <c r="H33510" t="s">
        <v>206063</v>
      </c>
      <c r="I33510" t="s">
        <v>251658</v>
      </c>
      <c r="J33510" t="s">
        <v>300647</v>
      </c>
    </row>
    <row r="33511" spans="1:10">
      <c r="A33511" t="s">
        <v>33403</v>
      </c>
      <c r="B33511" t="s">
        <v>89114</v>
      </c>
      <c r="C33511">
        <v>289616424</v>
      </c>
      <c r="D33511" t="s">
        <v>111324</v>
      </c>
      <c r="E33511" t="s">
        <v>55550</v>
      </c>
      <c r="F33511">
        <v>34</v>
      </c>
      <c r="G33511" t="s">
        <v>150902</v>
      </c>
      <c r="H33511" t="s">
        <v>206064</v>
      </c>
      <c r="I33511" t="s">
        <v>251659</v>
      </c>
      <c r="J33511" t="s">
        <v>300648</v>
      </c>
    </row>
    <row r="33512" spans="1:10">
      <c r="A33512" t="s">
        <v>33404</v>
      </c>
      <c r="B33512" t="s">
        <v>89115</v>
      </c>
      <c r="C33512">
        <v>289612433</v>
      </c>
      <c r="D33512" t="s">
        <v>111324</v>
      </c>
      <c r="E33512" t="s">
        <v>115123</v>
      </c>
      <c r="F33512">
        <v>12</v>
      </c>
      <c r="G33512" t="s">
        <v>150903</v>
      </c>
      <c r="H33512" t="s">
        <v>206065</v>
      </c>
      <c r="I33512" t="s">
        <v>251660</v>
      </c>
      <c r="J33512" t="s">
        <v>300649</v>
      </c>
    </row>
    <row r="33513" spans="1:10">
      <c r="A33513" t="s">
        <v>33405</v>
      </c>
      <c r="B33513" t="s">
        <v>89116</v>
      </c>
      <c r="C33513">
        <v>289603891</v>
      </c>
      <c r="D33513" t="s">
        <v>111324</v>
      </c>
      <c r="E33513" t="s">
        <v>115128</v>
      </c>
      <c r="F33513">
        <v>2</v>
      </c>
      <c r="G33513" t="s">
        <v>150904</v>
      </c>
      <c r="H33513" t="s">
        <v>206066</v>
      </c>
      <c r="J33513" t="s">
        <v>300650</v>
      </c>
    </row>
    <row r="33514" spans="1:10">
      <c r="A33514" t="s">
        <v>33406</v>
      </c>
      <c r="B33514" t="s">
        <v>89117</v>
      </c>
      <c r="C33514">
        <v>289614345</v>
      </c>
      <c r="D33514" t="s">
        <v>112006</v>
      </c>
      <c r="E33514" t="s">
        <v>115353</v>
      </c>
      <c r="F33514">
        <v>6</v>
      </c>
      <c r="G33514" t="s">
        <v>150905</v>
      </c>
      <c r="H33514" t="s">
        <v>206067</v>
      </c>
      <c r="J33514" t="s">
        <v>300651</v>
      </c>
    </row>
    <row r="33515" spans="1:10">
      <c r="A33515" t="s">
        <v>33407</v>
      </c>
      <c r="B33515" t="s">
        <v>89118</v>
      </c>
      <c r="C33515">
        <v>289611674</v>
      </c>
      <c r="D33515" t="s">
        <v>111324</v>
      </c>
      <c r="E33515" t="s">
        <v>112706</v>
      </c>
      <c r="F33515">
        <v>8</v>
      </c>
      <c r="G33515" t="s">
        <v>150906</v>
      </c>
      <c r="H33515" t="s">
        <v>206068</v>
      </c>
      <c r="J33515" t="s">
        <v>300652</v>
      </c>
    </row>
    <row r="33516" spans="1:10">
      <c r="A33516" t="s">
        <v>33408</v>
      </c>
      <c r="B33516" t="s">
        <v>89119</v>
      </c>
      <c r="C33516">
        <v>289616376</v>
      </c>
      <c r="D33516" t="s">
        <v>111324</v>
      </c>
      <c r="E33516" t="s">
        <v>115128</v>
      </c>
      <c r="F33516">
        <v>1332</v>
      </c>
      <c r="G33516" t="s">
        <v>150907</v>
      </c>
      <c r="H33516" t="s">
        <v>206069</v>
      </c>
      <c r="I33516" t="s">
        <v>251661</v>
      </c>
      <c r="J33516" t="s">
        <v>300653</v>
      </c>
    </row>
    <row r="33517" spans="1:10">
      <c r="A33517" t="s">
        <v>33409</v>
      </c>
      <c r="B33517" t="s">
        <v>89120</v>
      </c>
      <c r="C33517">
        <v>289616013</v>
      </c>
      <c r="D33517" t="s">
        <v>111324</v>
      </c>
      <c r="E33517" t="s">
        <v>115122</v>
      </c>
      <c r="F33517">
        <v>1</v>
      </c>
      <c r="G33517" t="s">
        <v>150908</v>
      </c>
      <c r="H33517" t="s">
        <v>206070</v>
      </c>
      <c r="J33517" t="s">
        <v>300654</v>
      </c>
    </row>
    <row r="33518" spans="1:10">
      <c r="A33518" t="s">
        <v>33410</v>
      </c>
      <c r="B33518" t="s">
        <v>89121</v>
      </c>
      <c r="C33518">
        <v>289612365</v>
      </c>
      <c r="D33518" t="s">
        <v>111324</v>
      </c>
      <c r="E33518" t="s">
        <v>115126</v>
      </c>
      <c r="F33518">
        <v>3</v>
      </c>
      <c r="G33518" t="s">
        <v>150909</v>
      </c>
      <c r="H33518" t="s">
        <v>206071</v>
      </c>
      <c r="J33518" t="s">
        <v>300655</v>
      </c>
    </row>
    <row r="33519" spans="1:10">
      <c r="A33519" t="s">
        <v>33411</v>
      </c>
      <c r="B33519" t="s">
        <v>89122</v>
      </c>
      <c r="C33519">
        <v>289612102</v>
      </c>
      <c r="D33519" t="s">
        <v>111324</v>
      </c>
      <c r="E33519" t="s">
        <v>115118</v>
      </c>
      <c r="F33519">
        <v>1</v>
      </c>
      <c r="G33519" t="s">
        <v>150910</v>
      </c>
      <c r="H33519" t="s">
        <v>206072</v>
      </c>
      <c r="J33519" t="s">
        <v>300656</v>
      </c>
    </row>
    <row r="33520" spans="1:10">
      <c r="A33520" t="s">
        <v>33412</v>
      </c>
      <c r="B33520" t="s">
        <v>89123</v>
      </c>
      <c r="C33520">
        <v>289611597</v>
      </c>
      <c r="D33520" t="s">
        <v>111324</v>
      </c>
      <c r="E33520" t="s">
        <v>115122</v>
      </c>
      <c r="F33520">
        <v>11</v>
      </c>
      <c r="G33520" t="s">
        <v>150911</v>
      </c>
      <c r="H33520" t="s">
        <v>206073</v>
      </c>
      <c r="I33520" t="s">
        <v>251662</v>
      </c>
      <c r="J33520" t="s">
        <v>300657</v>
      </c>
    </row>
    <row r="33521" spans="1:10">
      <c r="A33521" t="s">
        <v>33413</v>
      </c>
      <c r="B33521" t="s">
        <v>89124</v>
      </c>
      <c r="C33521">
        <v>289616291</v>
      </c>
      <c r="D33521" t="s">
        <v>111324</v>
      </c>
      <c r="E33521" t="s">
        <v>115120</v>
      </c>
      <c r="F33521">
        <v>1</v>
      </c>
      <c r="G33521" t="s">
        <v>150912</v>
      </c>
      <c r="H33521" t="s">
        <v>206074</v>
      </c>
      <c r="I33521" t="s">
        <v>251663</v>
      </c>
      <c r="J33521" t="s">
        <v>300658</v>
      </c>
    </row>
    <row r="33522" spans="1:10">
      <c r="A33522" t="s">
        <v>33414</v>
      </c>
      <c r="B33522" t="s">
        <v>89125</v>
      </c>
      <c r="C33522">
        <v>289612041</v>
      </c>
      <c r="D33522" t="s">
        <v>111324</v>
      </c>
      <c r="E33522" t="s">
        <v>115124</v>
      </c>
      <c r="F33522">
        <v>5</v>
      </c>
      <c r="G33522" t="s">
        <v>150913</v>
      </c>
      <c r="H33522" t="s">
        <v>206075</v>
      </c>
      <c r="J33522" t="s">
        <v>300659</v>
      </c>
    </row>
    <row r="33523" spans="1:10">
      <c r="A33523" t="s">
        <v>33415</v>
      </c>
      <c r="B33523" t="s">
        <v>89126</v>
      </c>
      <c r="C33523">
        <v>289603892</v>
      </c>
      <c r="D33523" t="s">
        <v>111324</v>
      </c>
      <c r="E33523" t="s">
        <v>115126</v>
      </c>
      <c r="F33523">
        <v>1</v>
      </c>
      <c r="G33523" t="s">
        <v>150914</v>
      </c>
      <c r="H33523" t="s">
        <v>206076</v>
      </c>
      <c r="J33523" t="s">
        <v>300660</v>
      </c>
    </row>
    <row r="33524" spans="1:10">
      <c r="A33524" t="s">
        <v>33416</v>
      </c>
      <c r="B33524" t="s">
        <v>89127</v>
      </c>
      <c r="C33524">
        <v>285397768</v>
      </c>
      <c r="D33524" t="s">
        <v>111324</v>
      </c>
      <c r="E33524" t="s">
        <v>112706</v>
      </c>
      <c r="F33524">
        <v>47</v>
      </c>
      <c r="G33524" t="s">
        <v>150915</v>
      </c>
      <c r="H33524" t="s">
        <v>206077</v>
      </c>
      <c r="J33524" t="s">
        <v>300661</v>
      </c>
    </row>
    <row r="33525" spans="1:10">
      <c r="A33525" t="s">
        <v>33417</v>
      </c>
      <c r="B33525" t="s">
        <v>89128</v>
      </c>
      <c r="C33525">
        <v>289612398</v>
      </c>
      <c r="D33525" t="s">
        <v>111324</v>
      </c>
      <c r="E33525" t="s">
        <v>112706</v>
      </c>
      <c r="F33525">
        <v>1</v>
      </c>
      <c r="G33525" t="s">
        <v>150916</v>
      </c>
      <c r="H33525" t="s">
        <v>206078</v>
      </c>
      <c r="J33525" t="s">
        <v>300662</v>
      </c>
    </row>
    <row r="33526" spans="1:10">
      <c r="A33526" t="s">
        <v>33418</v>
      </c>
      <c r="B33526" t="s">
        <v>89129</v>
      </c>
      <c r="C33526">
        <v>289612281</v>
      </c>
      <c r="D33526" t="s">
        <v>111324</v>
      </c>
      <c r="E33526" t="s">
        <v>115120</v>
      </c>
      <c r="F33526">
        <v>1</v>
      </c>
      <c r="G33526" t="s">
        <v>150917</v>
      </c>
      <c r="H33526" t="s">
        <v>206079</v>
      </c>
      <c r="J33526" t="s">
        <v>300663</v>
      </c>
    </row>
    <row r="33527" spans="1:10">
      <c r="A33527" t="s">
        <v>33419</v>
      </c>
      <c r="B33527" t="s">
        <v>89130</v>
      </c>
      <c r="C33527">
        <v>289614604</v>
      </c>
      <c r="D33527" t="s">
        <v>111324</v>
      </c>
      <c r="E33527" t="s">
        <v>115119</v>
      </c>
      <c r="F33527">
        <v>12</v>
      </c>
      <c r="G33527" t="s">
        <v>150918</v>
      </c>
      <c r="H33527" t="s">
        <v>206080</v>
      </c>
      <c r="J33527" t="s">
        <v>300664</v>
      </c>
    </row>
    <row r="33528" spans="1:10">
      <c r="A33528" t="s">
        <v>33420</v>
      </c>
      <c r="B33528" t="s">
        <v>89131</v>
      </c>
      <c r="C33528">
        <v>289614765</v>
      </c>
      <c r="D33528" t="s">
        <v>111324</v>
      </c>
      <c r="E33528" t="s">
        <v>115119</v>
      </c>
      <c r="F33528">
        <v>6</v>
      </c>
      <c r="G33528" t="s">
        <v>150919</v>
      </c>
      <c r="H33528" t="s">
        <v>206081</v>
      </c>
      <c r="I33528" t="s">
        <v>251664</v>
      </c>
      <c r="J33528" t="s">
        <v>300665</v>
      </c>
    </row>
    <row r="33529" spans="1:10">
      <c r="A33529" t="s">
        <v>33421</v>
      </c>
      <c r="B33529" t="s">
        <v>89132</v>
      </c>
      <c r="C33529">
        <v>289612708</v>
      </c>
      <c r="D33529" t="s">
        <v>111324</v>
      </c>
      <c r="E33529" t="s">
        <v>115120</v>
      </c>
      <c r="F33529">
        <v>280</v>
      </c>
      <c r="G33529" t="s">
        <v>150920</v>
      </c>
      <c r="H33529" t="s">
        <v>206082</v>
      </c>
      <c r="I33529" t="s">
        <v>251665</v>
      </c>
      <c r="J33529" t="s">
        <v>300666</v>
      </c>
    </row>
    <row r="33530" spans="1:10">
      <c r="A33530" t="s">
        <v>33422</v>
      </c>
      <c r="B33530" t="s">
        <v>89133</v>
      </c>
      <c r="C33530">
        <v>289615946</v>
      </c>
      <c r="D33530" t="s">
        <v>111324</v>
      </c>
      <c r="E33530" t="s">
        <v>115124</v>
      </c>
      <c r="F33530">
        <v>1</v>
      </c>
      <c r="G33530" t="s">
        <v>150921</v>
      </c>
      <c r="H33530" t="s">
        <v>206083</v>
      </c>
      <c r="I33530" t="s">
        <v>251666</v>
      </c>
      <c r="J33530" t="s">
        <v>300667</v>
      </c>
    </row>
    <row r="33531" spans="1:10">
      <c r="A33531" t="s">
        <v>33423</v>
      </c>
      <c r="B33531" t="s">
        <v>89134</v>
      </c>
      <c r="C33531">
        <v>289616270</v>
      </c>
      <c r="D33531" t="s">
        <v>111324</v>
      </c>
      <c r="E33531" t="s">
        <v>115129</v>
      </c>
      <c r="F33531">
        <v>8</v>
      </c>
      <c r="G33531" t="s">
        <v>150922</v>
      </c>
      <c r="H33531" t="s">
        <v>206084</v>
      </c>
      <c r="J33531" t="s">
        <v>300668</v>
      </c>
    </row>
    <row r="33532" spans="1:10">
      <c r="A33532" t="s">
        <v>33424</v>
      </c>
      <c r="B33532" t="s">
        <v>89135</v>
      </c>
      <c r="C33532">
        <v>289616511</v>
      </c>
      <c r="D33532" t="s">
        <v>111324</v>
      </c>
      <c r="E33532" t="s">
        <v>115120</v>
      </c>
      <c r="F33532">
        <v>1</v>
      </c>
      <c r="G33532" t="s">
        <v>150923</v>
      </c>
      <c r="H33532" t="s">
        <v>206085</v>
      </c>
      <c r="I33532" t="s">
        <v>251667</v>
      </c>
      <c r="J33532" t="s">
        <v>300669</v>
      </c>
    </row>
    <row r="33533" spans="1:10">
      <c r="A33533" t="s">
        <v>33425</v>
      </c>
      <c r="B33533" t="s">
        <v>89136</v>
      </c>
      <c r="C33533">
        <v>289616294</v>
      </c>
      <c r="D33533" t="s">
        <v>111324</v>
      </c>
      <c r="E33533" t="s">
        <v>115136</v>
      </c>
      <c r="F33533">
        <v>7</v>
      </c>
      <c r="G33533" t="s">
        <v>150924</v>
      </c>
      <c r="H33533" t="s">
        <v>206086</v>
      </c>
      <c r="I33533" t="s">
        <v>251668</v>
      </c>
      <c r="J33533" t="s">
        <v>300670</v>
      </c>
    </row>
    <row r="33534" spans="1:10">
      <c r="A33534" t="s">
        <v>33426</v>
      </c>
      <c r="B33534" t="s">
        <v>89137</v>
      </c>
      <c r="C33534">
        <v>289616510</v>
      </c>
      <c r="D33534" t="s">
        <v>111324</v>
      </c>
      <c r="E33534" t="s">
        <v>115118</v>
      </c>
      <c r="F33534">
        <v>9</v>
      </c>
      <c r="G33534" t="s">
        <v>150925</v>
      </c>
      <c r="H33534" t="s">
        <v>206087</v>
      </c>
      <c r="J33534" t="s">
        <v>300671</v>
      </c>
    </row>
    <row r="33535" spans="1:10">
      <c r="A33535" t="s">
        <v>33427</v>
      </c>
      <c r="B33535" t="s">
        <v>89138</v>
      </c>
      <c r="C33535">
        <v>290490508</v>
      </c>
      <c r="D33535" t="s">
        <v>112052</v>
      </c>
      <c r="E33535" t="s">
        <v>115354</v>
      </c>
      <c r="F33535">
        <v>1649</v>
      </c>
      <c r="G33535" t="s">
        <v>150926</v>
      </c>
      <c r="H33535" t="s">
        <v>206088</v>
      </c>
      <c r="I33535" t="s">
        <v>251669</v>
      </c>
      <c r="J33535" t="s">
        <v>300672</v>
      </c>
    </row>
    <row r="33536" spans="1:10">
      <c r="A33536" t="s">
        <v>33428</v>
      </c>
      <c r="B33536" t="s">
        <v>89139</v>
      </c>
      <c r="C33536">
        <v>291177483</v>
      </c>
      <c r="D33536" t="s">
        <v>111324</v>
      </c>
      <c r="E33536" t="s">
        <v>115129</v>
      </c>
      <c r="F33536">
        <v>51</v>
      </c>
      <c r="G33536" t="s">
        <v>150927</v>
      </c>
      <c r="H33536" t="s">
        <v>206089</v>
      </c>
      <c r="I33536" t="s">
        <v>251670</v>
      </c>
      <c r="J33536" t="s">
        <v>300673</v>
      </c>
    </row>
    <row r="33537" spans="1:10">
      <c r="A33537" t="s">
        <v>33429</v>
      </c>
      <c r="B33537" t="s">
        <v>89140</v>
      </c>
      <c r="C33537">
        <v>289614690</v>
      </c>
      <c r="D33537" t="s">
        <v>111324</v>
      </c>
      <c r="E33537" t="s">
        <v>115166</v>
      </c>
      <c r="F33537">
        <v>1</v>
      </c>
      <c r="G33537" t="s">
        <v>150928</v>
      </c>
      <c r="H33537" t="s">
        <v>206090</v>
      </c>
      <c r="J33537" t="s">
        <v>300674</v>
      </c>
    </row>
    <row r="33538" spans="1:10">
      <c r="A33538" t="s">
        <v>33430</v>
      </c>
      <c r="B33538" t="s">
        <v>89141</v>
      </c>
      <c r="C33538">
        <v>289614184</v>
      </c>
      <c r="D33538" t="s">
        <v>111324</v>
      </c>
      <c r="E33538" t="s">
        <v>115135</v>
      </c>
      <c r="F33538">
        <v>6</v>
      </c>
      <c r="G33538" t="s">
        <v>150929</v>
      </c>
      <c r="H33538" t="s">
        <v>206091</v>
      </c>
      <c r="J33538" t="s">
        <v>300675</v>
      </c>
    </row>
    <row r="33539" spans="1:10">
      <c r="A33539" t="s">
        <v>33431</v>
      </c>
      <c r="B33539" t="s">
        <v>89142</v>
      </c>
      <c r="C33539">
        <v>289612687</v>
      </c>
      <c r="D33539" t="s">
        <v>111324</v>
      </c>
      <c r="E33539" t="s">
        <v>115180</v>
      </c>
      <c r="F33539">
        <v>1</v>
      </c>
      <c r="G33539" t="s">
        <v>150930</v>
      </c>
      <c r="H33539" t="s">
        <v>206092</v>
      </c>
      <c r="J33539" t="s">
        <v>300676</v>
      </c>
    </row>
    <row r="33540" spans="1:10">
      <c r="A33540" t="s">
        <v>33432</v>
      </c>
      <c r="B33540" t="s">
        <v>89143</v>
      </c>
      <c r="C33540">
        <v>289612759</v>
      </c>
      <c r="D33540" t="s">
        <v>111324</v>
      </c>
      <c r="E33540" t="s">
        <v>115126</v>
      </c>
      <c r="F33540">
        <v>1</v>
      </c>
      <c r="G33540" t="s">
        <v>150931</v>
      </c>
      <c r="H33540" t="s">
        <v>206093</v>
      </c>
      <c r="J33540" t="s">
        <v>300677</v>
      </c>
    </row>
    <row r="33541" spans="1:10">
      <c r="A33541" t="s">
        <v>33433</v>
      </c>
      <c r="B33541" t="s">
        <v>89144</v>
      </c>
      <c r="C33541">
        <v>289614501</v>
      </c>
      <c r="D33541" t="s">
        <v>111324</v>
      </c>
      <c r="E33541" t="s">
        <v>115130</v>
      </c>
      <c r="F33541">
        <v>57</v>
      </c>
      <c r="G33541" t="s">
        <v>150932</v>
      </c>
      <c r="H33541" t="s">
        <v>206094</v>
      </c>
      <c r="I33541" t="s">
        <v>251671</v>
      </c>
      <c r="J33541" t="s">
        <v>300678</v>
      </c>
    </row>
    <row r="33542" spans="1:10">
      <c r="A33542" t="s">
        <v>33434</v>
      </c>
      <c r="B33542" t="s">
        <v>89145</v>
      </c>
      <c r="C33542">
        <v>289616382</v>
      </c>
      <c r="D33542" t="s">
        <v>111324</v>
      </c>
      <c r="E33542" t="s">
        <v>115115</v>
      </c>
      <c r="F33542">
        <v>76</v>
      </c>
      <c r="G33542" t="s">
        <v>150933</v>
      </c>
      <c r="H33542" t="s">
        <v>206095</v>
      </c>
      <c r="J33542" t="s">
        <v>300679</v>
      </c>
    </row>
    <row r="33543" spans="1:10">
      <c r="A33543" t="s">
        <v>33435</v>
      </c>
      <c r="B33543" t="s">
        <v>89146</v>
      </c>
      <c r="C33543">
        <v>289616205</v>
      </c>
      <c r="D33543" t="s">
        <v>111324</v>
      </c>
      <c r="E33543" t="s">
        <v>112706</v>
      </c>
      <c r="F33543">
        <v>1</v>
      </c>
      <c r="G33543" t="s">
        <v>150934</v>
      </c>
      <c r="H33543" t="s">
        <v>206096</v>
      </c>
      <c r="J33543" t="s">
        <v>300680</v>
      </c>
    </row>
    <row r="33544" spans="1:10">
      <c r="A33544" t="s">
        <v>33436</v>
      </c>
      <c r="B33544" t="s">
        <v>89147</v>
      </c>
      <c r="C33544">
        <v>289611477</v>
      </c>
      <c r="D33544" t="s">
        <v>111324</v>
      </c>
      <c r="E33544" t="s">
        <v>115130</v>
      </c>
      <c r="F33544">
        <v>2</v>
      </c>
      <c r="G33544" t="s">
        <v>150935</v>
      </c>
      <c r="H33544" t="s">
        <v>206097</v>
      </c>
      <c r="I33544" t="s">
        <v>251672</v>
      </c>
      <c r="J33544" t="s">
        <v>300681</v>
      </c>
    </row>
    <row r="33545" spans="1:10">
      <c r="A33545" t="s">
        <v>33437</v>
      </c>
      <c r="B33545" t="s">
        <v>89148</v>
      </c>
      <c r="C33545">
        <v>289614405</v>
      </c>
      <c r="D33545" t="s">
        <v>111324</v>
      </c>
      <c r="E33545" t="s">
        <v>115122</v>
      </c>
      <c r="F33545">
        <v>39</v>
      </c>
      <c r="G33545" t="s">
        <v>150936</v>
      </c>
      <c r="H33545" t="s">
        <v>206098</v>
      </c>
      <c r="I33545" t="s">
        <v>251673</v>
      </c>
      <c r="J33545" t="s">
        <v>300682</v>
      </c>
    </row>
    <row r="33546" spans="1:10">
      <c r="A33546" t="s">
        <v>33438</v>
      </c>
      <c r="B33546" t="s">
        <v>89149</v>
      </c>
      <c r="C33546">
        <v>289611188</v>
      </c>
      <c r="D33546" t="s">
        <v>112053</v>
      </c>
      <c r="E33546" t="s">
        <v>115355</v>
      </c>
      <c r="F33546">
        <v>137</v>
      </c>
      <c r="G33546" t="s">
        <v>150937</v>
      </c>
      <c r="H33546" t="s">
        <v>206099</v>
      </c>
      <c r="I33546" t="s">
        <v>251674</v>
      </c>
      <c r="J33546" t="s">
        <v>300683</v>
      </c>
    </row>
    <row r="33547" spans="1:10">
      <c r="A33547" t="s">
        <v>33439</v>
      </c>
      <c r="B33547" t="s">
        <v>89150</v>
      </c>
      <c r="C33547">
        <v>289612230</v>
      </c>
      <c r="D33547" t="s">
        <v>111324</v>
      </c>
      <c r="E33547" t="s">
        <v>115120</v>
      </c>
      <c r="F33547">
        <v>4</v>
      </c>
      <c r="G33547" t="s">
        <v>150938</v>
      </c>
      <c r="H33547" t="s">
        <v>206100</v>
      </c>
      <c r="J33547" t="s">
        <v>300684</v>
      </c>
    </row>
    <row r="33548" spans="1:10">
      <c r="A33548" t="s">
        <v>33440</v>
      </c>
      <c r="B33548" t="s">
        <v>89151</v>
      </c>
      <c r="C33548">
        <v>289603899</v>
      </c>
      <c r="D33548" t="s">
        <v>111324</v>
      </c>
      <c r="E33548" t="s">
        <v>115125</v>
      </c>
      <c r="F33548">
        <v>2</v>
      </c>
      <c r="G33548" t="s">
        <v>150939</v>
      </c>
      <c r="H33548" t="s">
        <v>206101</v>
      </c>
      <c r="J33548" t="s">
        <v>300685</v>
      </c>
    </row>
    <row r="33549" spans="1:10">
      <c r="A33549" t="s">
        <v>33441</v>
      </c>
      <c r="B33549" t="s">
        <v>89152</v>
      </c>
      <c r="C33549">
        <v>289614171</v>
      </c>
      <c r="D33549" t="s">
        <v>111324</v>
      </c>
      <c r="E33549" t="s">
        <v>115120</v>
      </c>
      <c r="F33549">
        <v>6</v>
      </c>
      <c r="G33549" t="s">
        <v>150940</v>
      </c>
      <c r="H33549" t="s">
        <v>206102</v>
      </c>
      <c r="I33549" t="s">
        <v>251675</v>
      </c>
      <c r="J33549" t="s">
        <v>300686</v>
      </c>
    </row>
    <row r="33550" spans="1:10">
      <c r="A33550" t="s">
        <v>33442</v>
      </c>
      <c r="B33550" t="s">
        <v>89153</v>
      </c>
      <c r="C33550">
        <v>289614396</v>
      </c>
      <c r="D33550" t="s">
        <v>111324</v>
      </c>
      <c r="E33550" t="s">
        <v>112706</v>
      </c>
      <c r="F33550">
        <v>94</v>
      </c>
      <c r="G33550" t="s">
        <v>150941</v>
      </c>
      <c r="H33550" t="s">
        <v>206103</v>
      </c>
      <c r="I33550" t="s">
        <v>251676</v>
      </c>
      <c r="J33550" t="s">
        <v>300687</v>
      </c>
    </row>
    <row r="33551" spans="1:10">
      <c r="A33551" t="s">
        <v>33443</v>
      </c>
      <c r="B33551" t="s">
        <v>89154</v>
      </c>
      <c r="C33551">
        <v>289615254</v>
      </c>
      <c r="D33551" t="s">
        <v>111324</v>
      </c>
      <c r="E33551" t="s">
        <v>112702</v>
      </c>
      <c r="F33551">
        <v>731</v>
      </c>
      <c r="G33551" t="s">
        <v>150942</v>
      </c>
      <c r="H33551" t="s">
        <v>206104</v>
      </c>
      <c r="I33551" t="s">
        <v>251677</v>
      </c>
      <c r="J33551" t="s">
        <v>300688</v>
      </c>
    </row>
    <row r="33552" spans="1:10">
      <c r="A33552" t="s">
        <v>33444</v>
      </c>
      <c r="B33552" t="s">
        <v>89155</v>
      </c>
      <c r="C33552">
        <v>289611083</v>
      </c>
      <c r="D33552" t="s">
        <v>112054</v>
      </c>
      <c r="E33552" t="s">
        <v>115356</v>
      </c>
      <c r="F33552">
        <v>53</v>
      </c>
      <c r="G33552" t="s">
        <v>150943</v>
      </c>
      <c r="H33552" t="s">
        <v>206105</v>
      </c>
      <c r="I33552" t="s">
        <v>251678</v>
      </c>
      <c r="J33552" t="s">
        <v>300689</v>
      </c>
    </row>
    <row r="33553" spans="1:10">
      <c r="A33553" t="s">
        <v>33445</v>
      </c>
      <c r="B33553" t="s">
        <v>89156</v>
      </c>
      <c r="C33553">
        <v>289616009</v>
      </c>
      <c r="D33553" t="s">
        <v>111324</v>
      </c>
      <c r="E33553" t="s">
        <v>115124</v>
      </c>
      <c r="F33553">
        <v>2</v>
      </c>
      <c r="G33553" t="s">
        <v>150944</v>
      </c>
      <c r="H33553" t="s">
        <v>206106</v>
      </c>
      <c r="J33553" t="s">
        <v>300690</v>
      </c>
    </row>
    <row r="33554" spans="1:10">
      <c r="A33554" t="s">
        <v>33446</v>
      </c>
      <c r="B33554" t="s">
        <v>89157</v>
      </c>
      <c r="C33554">
        <v>289614365</v>
      </c>
      <c r="D33554" t="s">
        <v>111324</v>
      </c>
      <c r="E33554" t="s">
        <v>115136</v>
      </c>
      <c r="F33554">
        <v>1</v>
      </c>
      <c r="G33554" t="s">
        <v>150945</v>
      </c>
      <c r="H33554" t="s">
        <v>206107</v>
      </c>
      <c r="J33554" t="s">
        <v>300691</v>
      </c>
    </row>
    <row r="33555" spans="1:10">
      <c r="A33555" t="s">
        <v>33447</v>
      </c>
      <c r="B33555" t="s">
        <v>89158</v>
      </c>
      <c r="C33555">
        <v>289603900</v>
      </c>
      <c r="D33555" t="s">
        <v>111324</v>
      </c>
      <c r="E33555" t="s">
        <v>112706</v>
      </c>
      <c r="F33555">
        <v>2</v>
      </c>
      <c r="G33555" t="s">
        <v>150946</v>
      </c>
      <c r="H33555" t="s">
        <v>206108</v>
      </c>
      <c r="J33555" t="s">
        <v>300692</v>
      </c>
    </row>
    <row r="33556" spans="1:10">
      <c r="A33556" t="s">
        <v>33448</v>
      </c>
      <c r="B33556" t="s">
        <v>89159</v>
      </c>
      <c r="C33556">
        <v>289615457</v>
      </c>
      <c r="D33556" t="s">
        <v>111324</v>
      </c>
      <c r="E33556" t="s">
        <v>115129</v>
      </c>
      <c r="F33556">
        <v>52</v>
      </c>
      <c r="G33556" t="s">
        <v>150947</v>
      </c>
      <c r="H33556" t="s">
        <v>206109</v>
      </c>
      <c r="I33556" t="s">
        <v>251679</v>
      </c>
      <c r="J33556" t="s">
        <v>300693</v>
      </c>
    </row>
    <row r="33557" spans="1:10">
      <c r="A33557" t="s">
        <v>33449</v>
      </c>
      <c r="B33557" t="s">
        <v>89160</v>
      </c>
      <c r="C33557">
        <v>289612731</v>
      </c>
      <c r="D33557" t="s">
        <v>111324</v>
      </c>
      <c r="E33557" t="s">
        <v>115120</v>
      </c>
      <c r="F33557">
        <v>9</v>
      </c>
      <c r="G33557" t="s">
        <v>150948</v>
      </c>
      <c r="H33557" t="s">
        <v>206110</v>
      </c>
      <c r="I33557" t="s">
        <v>251680</v>
      </c>
      <c r="J33557" t="s">
        <v>300694</v>
      </c>
    </row>
    <row r="33558" spans="1:10">
      <c r="A33558" t="s">
        <v>33450</v>
      </c>
      <c r="B33558" t="s">
        <v>89161</v>
      </c>
      <c r="C33558">
        <v>289614694</v>
      </c>
      <c r="D33558" t="s">
        <v>111324</v>
      </c>
      <c r="E33558" t="s">
        <v>6687</v>
      </c>
      <c r="F33558">
        <v>2</v>
      </c>
      <c r="G33558" t="s">
        <v>150949</v>
      </c>
      <c r="H33558" t="s">
        <v>206111</v>
      </c>
      <c r="I33558" t="s">
        <v>251681</v>
      </c>
      <c r="J33558" t="s">
        <v>300695</v>
      </c>
    </row>
    <row r="33559" spans="1:10">
      <c r="A33559" t="s">
        <v>33451</v>
      </c>
      <c r="B33559" t="s">
        <v>89162</v>
      </c>
      <c r="C33559">
        <v>291049109</v>
      </c>
      <c r="D33559" t="s">
        <v>112005</v>
      </c>
      <c r="E33559" t="s">
        <v>115357</v>
      </c>
      <c r="F33559">
        <v>4</v>
      </c>
      <c r="G33559" t="s">
        <v>150950</v>
      </c>
      <c r="H33559" t="s">
        <v>206112</v>
      </c>
      <c r="J33559" t="s">
        <v>300696</v>
      </c>
    </row>
    <row r="33560" spans="1:10">
      <c r="A33560" t="s">
        <v>33452</v>
      </c>
      <c r="B33560" t="s">
        <v>89163</v>
      </c>
      <c r="C33560">
        <v>289612676</v>
      </c>
      <c r="D33560" t="s">
        <v>111324</v>
      </c>
      <c r="E33560" t="s">
        <v>115049</v>
      </c>
      <c r="F33560">
        <v>2</v>
      </c>
      <c r="G33560" t="s">
        <v>150951</v>
      </c>
      <c r="H33560" t="s">
        <v>206113</v>
      </c>
      <c r="I33560" t="s">
        <v>251682</v>
      </c>
      <c r="J33560" t="s">
        <v>300697</v>
      </c>
    </row>
    <row r="33561" spans="1:10">
      <c r="A33561" t="s">
        <v>33453</v>
      </c>
      <c r="B33561" t="s">
        <v>89164</v>
      </c>
      <c r="C33561">
        <v>289603905</v>
      </c>
      <c r="D33561" t="s">
        <v>111324</v>
      </c>
      <c r="E33561" t="s">
        <v>115129</v>
      </c>
      <c r="F33561">
        <v>1</v>
      </c>
      <c r="G33561" t="s">
        <v>150952</v>
      </c>
      <c r="H33561" t="s">
        <v>206114</v>
      </c>
      <c r="J33561" t="s">
        <v>300698</v>
      </c>
    </row>
    <row r="33562" spans="1:10">
      <c r="A33562" t="s">
        <v>33454</v>
      </c>
      <c r="B33562" t="s">
        <v>89165</v>
      </c>
      <c r="C33562">
        <v>289614521</v>
      </c>
      <c r="D33562" t="s">
        <v>112004</v>
      </c>
      <c r="E33562" t="s">
        <v>115358</v>
      </c>
      <c r="F33562">
        <v>24</v>
      </c>
      <c r="G33562" t="s">
        <v>150953</v>
      </c>
      <c r="H33562" t="s">
        <v>206115</v>
      </c>
      <c r="J33562" t="s">
        <v>300699</v>
      </c>
    </row>
    <row r="33563" spans="1:10">
      <c r="A33563" t="s">
        <v>33455</v>
      </c>
      <c r="B33563" t="s">
        <v>89166</v>
      </c>
      <c r="C33563">
        <v>289603906</v>
      </c>
      <c r="D33563" t="s">
        <v>111324</v>
      </c>
      <c r="E33563" t="s">
        <v>115160</v>
      </c>
      <c r="F33563">
        <v>1</v>
      </c>
      <c r="H33563" t="s">
        <v>206116</v>
      </c>
    </row>
    <row r="33564" spans="1:10">
      <c r="A33564" t="s">
        <v>33456</v>
      </c>
      <c r="B33564" t="s">
        <v>89167</v>
      </c>
      <c r="C33564">
        <v>289616195</v>
      </c>
      <c r="D33564" t="s">
        <v>111324</v>
      </c>
      <c r="E33564" t="s">
        <v>115135</v>
      </c>
      <c r="F33564">
        <v>1</v>
      </c>
      <c r="G33564" t="s">
        <v>150954</v>
      </c>
      <c r="H33564" t="s">
        <v>206117</v>
      </c>
      <c r="I33564" t="s">
        <v>251683</v>
      </c>
      <c r="J33564" t="s">
        <v>300700</v>
      </c>
    </row>
    <row r="33565" spans="1:10">
      <c r="A33565" t="s">
        <v>33457</v>
      </c>
      <c r="B33565" t="s">
        <v>89168</v>
      </c>
      <c r="C33565">
        <v>289611591</v>
      </c>
      <c r="D33565" t="s">
        <v>111324</v>
      </c>
      <c r="E33565" t="s">
        <v>115141</v>
      </c>
      <c r="F33565">
        <v>2</v>
      </c>
      <c r="G33565" t="s">
        <v>150955</v>
      </c>
      <c r="H33565" t="s">
        <v>206118</v>
      </c>
      <c r="I33565" t="s">
        <v>150955</v>
      </c>
      <c r="J33565" t="s">
        <v>300701</v>
      </c>
    </row>
    <row r="33566" spans="1:10">
      <c r="A33566" t="s">
        <v>33458</v>
      </c>
      <c r="B33566" t="s">
        <v>89169</v>
      </c>
      <c r="C33566">
        <v>289612522</v>
      </c>
      <c r="D33566" t="s">
        <v>111324</v>
      </c>
      <c r="E33566" t="s">
        <v>115119</v>
      </c>
      <c r="F33566">
        <v>8</v>
      </c>
      <c r="G33566" t="s">
        <v>150956</v>
      </c>
      <c r="H33566" t="s">
        <v>206119</v>
      </c>
      <c r="J33566" t="s">
        <v>300702</v>
      </c>
    </row>
    <row r="33567" spans="1:10">
      <c r="A33567" t="s">
        <v>33459</v>
      </c>
      <c r="B33567" t="s">
        <v>89170</v>
      </c>
      <c r="C33567">
        <v>289616611</v>
      </c>
      <c r="D33567" t="s">
        <v>111324</v>
      </c>
      <c r="E33567" t="s">
        <v>115138</v>
      </c>
      <c r="F33567">
        <v>22</v>
      </c>
      <c r="G33567" t="s">
        <v>150957</v>
      </c>
      <c r="H33567" t="s">
        <v>206120</v>
      </c>
      <c r="I33567" t="s">
        <v>251684</v>
      </c>
      <c r="J33567" t="s">
        <v>300703</v>
      </c>
    </row>
    <row r="33568" spans="1:10">
      <c r="A33568" t="s">
        <v>33460</v>
      </c>
      <c r="B33568" t="s">
        <v>89171</v>
      </c>
      <c r="C33568">
        <v>289614544</v>
      </c>
      <c r="D33568" t="s">
        <v>111324</v>
      </c>
      <c r="E33568" t="s">
        <v>115119</v>
      </c>
      <c r="F33568">
        <v>19</v>
      </c>
      <c r="G33568" t="s">
        <v>150958</v>
      </c>
      <c r="H33568" t="s">
        <v>206121</v>
      </c>
      <c r="J33568" t="s">
        <v>300704</v>
      </c>
    </row>
    <row r="33569" spans="1:10">
      <c r="A33569" t="s">
        <v>33461</v>
      </c>
      <c r="B33569" t="s">
        <v>89172</v>
      </c>
      <c r="C33569">
        <v>289616361</v>
      </c>
      <c r="D33569" t="s">
        <v>111324</v>
      </c>
      <c r="E33569" t="s">
        <v>115171</v>
      </c>
      <c r="F33569">
        <v>77</v>
      </c>
      <c r="G33569" t="s">
        <v>150959</v>
      </c>
      <c r="H33569" t="s">
        <v>206122</v>
      </c>
      <c r="I33569" t="s">
        <v>251685</v>
      </c>
      <c r="J33569" t="s">
        <v>300705</v>
      </c>
    </row>
    <row r="33570" spans="1:10">
      <c r="A33570" t="s">
        <v>33462</v>
      </c>
      <c r="B33570" t="s">
        <v>89173</v>
      </c>
      <c r="C33570">
        <v>289616003</v>
      </c>
      <c r="D33570" t="s">
        <v>111324</v>
      </c>
      <c r="E33570" t="s">
        <v>115120</v>
      </c>
      <c r="F33570">
        <v>45</v>
      </c>
      <c r="G33570" t="s">
        <v>150960</v>
      </c>
      <c r="H33570" t="s">
        <v>206123</v>
      </c>
      <c r="J33570" t="s">
        <v>300706</v>
      </c>
    </row>
    <row r="33571" spans="1:10">
      <c r="A33571" t="s">
        <v>33463</v>
      </c>
      <c r="B33571" t="s">
        <v>89174</v>
      </c>
      <c r="C33571">
        <v>281894674</v>
      </c>
      <c r="D33571" t="s">
        <v>111324</v>
      </c>
      <c r="E33571" t="s">
        <v>115128</v>
      </c>
      <c r="F33571">
        <v>362</v>
      </c>
      <c r="H33571" t="s">
        <v>206124</v>
      </c>
      <c r="I33571" t="s">
        <v>251686</v>
      </c>
    </row>
    <row r="33572" spans="1:10">
      <c r="A33572" t="s">
        <v>33464</v>
      </c>
      <c r="B33572" t="s">
        <v>89175</v>
      </c>
      <c r="C33572">
        <v>289603907</v>
      </c>
      <c r="D33572" t="s">
        <v>111324</v>
      </c>
      <c r="E33572" t="s">
        <v>115122</v>
      </c>
      <c r="F33572">
        <v>1</v>
      </c>
      <c r="G33572" t="s">
        <v>150961</v>
      </c>
      <c r="H33572" t="s">
        <v>206125</v>
      </c>
      <c r="J33572" t="s">
        <v>300707</v>
      </c>
    </row>
    <row r="33573" spans="1:10">
      <c r="A33573" t="s">
        <v>33465</v>
      </c>
      <c r="B33573" t="s">
        <v>89176</v>
      </c>
      <c r="C33573">
        <v>289612112</v>
      </c>
      <c r="D33573" t="s">
        <v>112055</v>
      </c>
      <c r="E33573" t="s">
        <v>115359</v>
      </c>
      <c r="F33573">
        <v>74</v>
      </c>
      <c r="G33573" t="s">
        <v>150962</v>
      </c>
      <c r="H33573" t="s">
        <v>206126</v>
      </c>
      <c r="J33573" t="s">
        <v>300708</v>
      </c>
    </row>
    <row r="33574" spans="1:10">
      <c r="A33574" t="s">
        <v>33466</v>
      </c>
      <c r="B33574" t="s">
        <v>89177</v>
      </c>
      <c r="C33574">
        <v>289612673</v>
      </c>
      <c r="D33574" t="s">
        <v>111324</v>
      </c>
      <c r="E33574" t="s">
        <v>115153</v>
      </c>
      <c r="F33574">
        <v>4</v>
      </c>
      <c r="G33574" t="s">
        <v>150963</v>
      </c>
      <c r="H33574" t="s">
        <v>206127</v>
      </c>
      <c r="J33574" t="s">
        <v>300709</v>
      </c>
    </row>
    <row r="33575" spans="1:10">
      <c r="A33575" t="s">
        <v>33467</v>
      </c>
      <c r="B33575" t="s">
        <v>89178</v>
      </c>
      <c r="C33575">
        <v>289616245</v>
      </c>
      <c r="D33575" t="s">
        <v>112011</v>
      </c>
      <c r="E33575" t="s">
        <v>115360</v>
      </c>
      <c r="F33575">
        <v>81</v>
      </c>
      <c r="G33575" t="s">
        <v>150964</v>
      </c>
      <c r="H33575" t="s">
        <v>206128</v>
      </c>
      <c r="I33575" t="s">
        <v>251687</v>
      </c>
      <c r="J33575" t="s">
        <v>300710</v>
      </c>
    </row>
    <row r="33576" spans="1:10">
      <c r="A33576" t="s">
        <v>33468</v>
      </c>
      <c r="B33576" t="s">
        <v>89179</v>
      </c>
      <c r="C33576">
        <v>289615870</v>
      </c>
      <c r="D33576" t="s">
        <v>111324</v>
      </c>
      <c r="E33576" t="s">
        <v>115154</v>
      </c>
      <c r="F33576">
        <v>6</v>
      </c>
      <c r="G33576" t="s">
        <v>150965</v>
      </c>
      <c r="H33576" t="s">
        <v>206129</v>
      </c>
      <c r="I33576" t="s">
        <v>251688</v>
      </c>
      <c r="J33576" t="s">
        <v>300711</v>
      </c>
    </row>
    <row r="33577" spans="1:10">
      <c r="A33577" t="s">
        <v>33469</v>
      </c>
      <c r="B33577" t="s">
        <v>89180</v>
      </c>
      <c r="C33577">
        <v>289611271</v>
      </c>
      <c r="D33577" t="s">
        <v>111324</v>
      </c>
      <c r="E33577" t="s">
        <v>115154</v>
      </c>
      <c r="F33577">
        <v>3</v>
      </c>
      <c r="G33577" t="s">
        <v>150966</v>
      </c>
      <c r="H33577" t="s">
        <v>206130</v>
      </c>
      <c r="J33577" t="s">
        <v>300712</v>
      </c>
    </row>
    <row r="33578" spans="1:10">
      <c r="A33578" t="s">
        <v>33470</v>
      </c>
      <c r="B33578" t="s">
        <v>89181</v>
      </c>
      <c r="C33578">
        <v>289611346</v>
      </c>
      <c r="D33578" t="s">
        <v>111324</v>
      </c>
      <c r="E33578" t="s">
        <v>115128</v>
      </c>
      <c r="F33578">
        <v>15</v>
      </c>
      <c r="G33578" t="s">
        <v>150967</v>
      </c>
      <c r="H33578" t="s">
        <v>206131</v>
      </c>
      <c r="I33578" t="s">
        <v>251689</v>
      </c>
      <c r="J33578" t="s">
        <v>300713</v>
      </c>
    </row>
    <row r="33579" spans="1:10">
      <c r="A33579" t="s">
        <v>33471</v>
      </c>
      <c r="B33579" t="s">
        <v>89182</v>
      </c>
      <c r="C33579">
        <v>289616736</v>
      </c>
      <c r="D33579" t="s">
        <v>111324</v>
      </c>
      <c r="E33579" t="s">
        <v>112706</v>
      </c>
      <c r="F33579">
        <v>4</v>
      </c>
      <c r="G33579" t="s">
        <v>150968</v>
      </c>
      <c r="H33579" t="s">
        <v>206132</v>
      </c>
      <c r="J33579" t="s">
        <v>300714</v>
      </c>
    </row>
    <row r="33580" spans="1:10">
      <c r="A33580" t="s">
        <v>33472</v>
      </c>
      <c r="B33580" t="s">
        <v>89183</v>
      </c>
      <c r="C33580">
        <v>289614394</v>
      </c>
      <c r="D33580" t="s">
        <v>111324</v>
      </c>
      <c r="E33580" t="s">
        <v>115116</v>
      </c>
      <c r="F33580">
        <v>10</v>
      </c>
      <c r="G33580" t="s">
        <v>150969</v>
      </c>
      <c r="H33580" t="s">
        <v>206133</v>
      </c>
      <c r="I33580" t="s">
        <v>251690</v>
      </c>
      <c r="J33580" t="s">
        <v>300715</v>
      </c>
    </row>
    <row r="33581" spans="1:10">
      <c r="A33581" t="s">
        <v>33473</v>
      </c>
      <c r="B33581" t="s">
        <v>89184</v>
      </c>
      <c r="C33581">
        <v>284200355</v>
      </c>
      <c r="D33581" t="s">
        <v>111324</v>
      </c>
      <c r="E33581" t="s">
        <v>112706</v>
      </c>
      <c r="F33581">
        <v>4</v>
      </c>
      <c r="G33581" t="s">
        <v>150970</v>
      </c>
      <c r="H33581" t="s">
        <v>206134</v>
      </c>
      <c r="J33581" t="s">
        <v>300716</v>
      </c>
    </row>
    <row r="33582" spans="1:10">
      <c r="A33582" t="s">
        <v>33474</v>
      </c>
      <c r="B33582" t="s">
        <v>89185</v>
      </c>
      <c r="C33582">
        <v>290522537</v>
      </c>
      <c r="D33582" t="s">
        <v>111324</v>
      </c>
      <c r="E33582" t="s">
        <v>115136</v>
      </c>
      <c r="F33582">
        <v>8</v>
      </c>
      <c r="G33582" t="s">
        <v>150971</v>
      </c>
      <c r="H33582" t="s">
        <v>206135</v>
      </c>
      <c r="I33582" t="s">
        <v>251691</v>
      </c>
      <c r="J33582" t="s">
        <v>300717</v>
      </c>
    </row>
    <row r="33583" spans="1:10">
      <c r="A33583" t="s">
        <v>33475</v>
      </c>
      <c r="B33583" t="s">
        <v>89186</v>
      </c>
      <c r="C33583">
        <v>290487823</v>
      </c>
      <c r="D33583" t="s">
        <v>111324</v>
      </c>
      <c r="E33583" t="s">
        <v>115122</v>
      </c>
      <c r="F33583">
        <v>124</v>
      </c>
      <c r="G33583" t="s">
        <v>150972</v>
      </c>
      <c r="H33583" t="s">
        <v>206136</v>
      </c>
      <c r="I33583" t="s">
        <v>251692</v>
      </c>
      <c r="J33583" t="s">
        <v>300718</v>
      </c>
    </row>
    <row r="33584" spans="1:10">
      <c r="A33584" t="s">
        <v>33476</v>
      </c>
      <c r="B33584" t="s">
        <v>89187</v>
      </c>
      <c r="C33584">
        <v>291446273</v>
      </c>
      <c r="D33584" t="s">
        <v>111324</v>
      </c>
      <c r="E33584" t="s">
        <v>115126</v>
      </c>
      <c r="F33584">
        <v>4</v>
      </c>
      <c r="G33584" t="s">
        <v>150973</v>
      </c>
      <c r="H33584" t="s">
        <v>206137</v>
      </c>
      <c r="J33584" t="s">
        <v>300719</v>
      </c>
    </row>
    <row r="33585" spans="1:10">
      <c r="A33585" t="s">
        <v>33477</v>
      </c>
      <c r="B33585" t="s">
        <v>89188</v>
      </c>
      <c r="C33585">
        <v>289611767</v>
      </c>
      <c r="D33585" t="s">
        <v>111324</v>
      </c>
      <c r="E33585" t="s">
        <v>112706</v>
      </c>
      <c r="F33585">
        <v>18</v>
      </c>
      <c r="G33585" t="s">
        <v>150974</v>
      </c>
      <c r="H33585" t="s">
        <v>206138</v>
      </c>
      <c r="I33585" t="s">
        <v>251693</v>
      </c>
      <c r="J33585" t="s">
        <v>300720</v>
      </c>
    </row>
    <row r="33586" spans="1:10">
      <c r="A33586" t="s">
        <v>33478</v>
      </c>
      <c r="B33586" t="s">
        <v>89189</v>
      </c>
      <c r="C33586">
        <v>289614542</v>
      </c>
      <c r="D33586" t="s">
        <v>111324</v>
      </c>
      <c r="E33586" t="s">
        <v>55550</v>
      </c>
      <c r="F33586">
        <v>82</v>
      </c>
      <c r="G33586" t="s">
        <v>150975</v>
      </c>
      <c r="H33586" t="s">
        <v>206139</v>
      </c>
      <c r="I33586" t="s">
        <v>251694</v>
      </c>
      <c r="J33586" t="s">
        <v>300721</v>
      </c>
    </row>
    <row r="33587" spans="1:10">
      <c r="A33587" t="s">
        <v>33479</v>
      </c>
      <c r="B33587" t="s">
        <v>89190</v>
      </c>
      <c r="C33587">
        <v>290491717</v>
      </c>
      <c r="D33587" t="s">
        <v>111324</v>
      </c>
      <c r="E33587" t="s">
        <v>115180</v>
      </c>
      <c r="F33587">
        <v>405</v>
      </c>
      <c r="G33587" t="s">
        <v>150976</v>
      </c>
      <c r="H33587" t="s">
        <v>206140</v>
      </c>
      <c r="I33587" t="s">
        <v>251695</v>
      </c>
      <c r="J33587" t="s">
        <v>300722</v>
      </c>
    </row>
    <row r="33588" spans="1:10">
      <c r="A33588" t="s">
        <v>33480</v>
      </c>
      <c r="B33588" t="s">
        <v>89191</v>
      </c>
      <c r="C33588">
        <v>289603910</v>
      </c>
      <c r="D33588" t="s">
        <v>111324</v>
      </c>
      <c r="E33588" t="s">
        <v>115166</v>
      </c>
      <c r="F33588">
        <v>9</v>
      </c>
      <c r="G33588" t="s">
        <v>150977</v>
      </c>
      <c r="H33588" t="s">
        <v>206141</v>
      </c>
      <c r="I33588" t="s">
        <v>251696</v>
      </c>
      <c r="J33588" t="s">
        <v>300723</v>
      </c>
    </row>
    <row r="33589" spans="1:10">
      <c r="A33589" t="s">
        <v>33481</v>
      </c>
      <c r="B33589" t="s">
        <v>89192</v>
      </c>
      <c r="C33589">
        <v>289612649</v>
      </c>
      <c r="D33589" t="s">
        <v>111324</v>
      </c>
      <c r="E33589" t="s">
        <v>115152</v>
      </c>
      <c r="F33589">
        <v>1</v>
      </c>
      <c r="G33589" t="s">
        <v>150978</v>
      </c>
      <c r="H33589" t="s">
        <v>206142</v>
      </c>
      <c r="J33589" t="s">
        <v>300724</v>
      </c>
    </row>
    <row r="33590" spans="1:10">
      <c r="A33590" t="s">
        <v>33482</v>
      </c>
      <c r="B33590" t="s">
        <v>89193</v>
      </c>
      <c r="C33590">
        <v>289612152</v>
      </c>
      <c r="D33590" t="s">
        <v>111324</v>
      </c>
      <c r="E33590" t="s">
        <v>115118</v>
      </c>
      <c r="F33590">
        <v>8</v>
      </c>
      <c r="G33590" t="s">
        <v>150979</v>
      </c>
      <c r="H33590" t="s">
        <v>206143</v>
      </c>
      <c r="J33590" t="s">
        <v>300725</v>
      </c>
    </row>
    <row r="33591" spans="1:10">
      <c r="A33591" t="s">
        <v>33483</v>
      </c>
      <c r="B33591" t="s">
        <v>89194</v>
      </c>
      <c r="C33591">
        <v>289612933</v>
      </c>
      <c r="D33591" t="s">
        <v>111324</v>
      </c>
      <c r="E33591" t="s">
        <v>112706</v>
      </c>
      <c r="F33591">
        <v>1</v>
      </c>
      <c r="G33591" t="s">
        <v>150980</v>
      </c>
      <c r="H33591" t="s">
        <v>206144</v>
      </c>
      <c r="J33591" t="s">
        <v>300726</v>
      </c>
    </row>
    <row r="33592" spans="1:10">
      <c r="A33592" t="s">
        <v>33484</v>
      </c>
      <c r="B33592" t="s">
        <v>89195</v>
      </c>
      <c r="C33592">
        <v>289612943</v>
      </c>
      <c r="D33592" t="s">
        <v>112007</v>
      </c>
      <c r="E33592" t="s">
        <v>115361</v>
      </c>
      <c r="F33592">
        <v>2</v>
      </c>
      <c r="G33592" t="s">
        <v>150981</v>
      </c>
      <c r="H33592" t="s">
        <v>206145</v>
      </c>
      <c r="I33592" t="s">
        <v>251697</v>
      </c>
      <c r="J33592" t="s">
        <v>300727</v>
      </c>
    </row>
    <row r="33593" spans="1:10">
      <c r="A33593" t="s">
        <v>33485</v>
      </c>
      <c r="B33593" t="s">
        <v>89196</v>
      </c>
      <c r="C33593">
        <v>289611723</v>
      </c>
      <c r="D33593" t="s">
        <v>111324</v>
      </c>
      <c r="E33593" t="s">
        <v>115122</v>
      </c>
      <c r="F33593">
        <v>69</v>
      </c>
      <c r="G33593" t="s">
        <v>150982</v>
      </c>
      <c r="H33593" t="s">
        <v>206146</v>
      </c>
      <c r="I33593" t="s">
        <v>251698</v>
      </c>
      <c r="J33593" t="s">
        <v>300728</v>
      </c>
    </row>
    <row r="33594" spans="1:10">
      <c r="A33594" t="s">
        <v>33486</v>
      </c>
      <c r="B33594" t="s">
        <v>89197</v>
      </c>
      <c r="C33594">
        <v>289613515</v>
      </c>
      <c r="D33594" t="s">
        <v>111324</v>
      </c>
      <c r="E33594" t="s">
        <v>112706</v>
      </c>
      <c r="F33594">
        <v>206</v>
      </c>
      <c r="G33594" t="s">
        <v>150983</v>
      </c>
      <c r="H33594" t="s">
        <v>206147</v>
      </c>
      <c r="I33594" t="s">
        <v>251699</v>
      </c>
      <c r="J33594" t="s">
        <v>300729</v>
      </c>
    </row>
    <row r="33595" spans="1:10">
      <c r="A33595" t="s">
        <v>33487</v>
      </c>
      <c r="B33595" t="s">
        <v>89198</v>
      </c>
      <c r="C33595">
        <v>289611417</v>
      </c>
      <c r="D33595" t="s">
        <v>111324</v>
      </c>
      <c r="E33595" t="s">
        <v>115141</v>
      </c>
      <c r="F33595">
        <v>1</v>
      </c>
      <c r="G33595" t="s">
        <v>150984</v>
      </c>
      <c r="H33595" t="s">
        <v>206148</v>
      </c>
      <c r="J33595" t="s">
        <v>300730</v>
      </c>
    </row>
    <row r="33596" spans="1:10">
      <c r="A33596" t="s">
        <v>33488</v>
      </c>
      <c r="B33596" t="s">
        <v>89199</v>
      </c>
      <c r="C33596">
        <v>289613636</v>
      </c>
      <c r="D33596" t="s">
        <v>111324</v>
      </c>
      <c r="E33596" t="s">
        <v>115129</v>
      </c>
      <c r="F33596">
        <v>1</v>
      </c>
      <c r="G33596" t="s">
        <v>150985</v>
      </c>
      <c r="H33596" t="s">
        <v>206149</v>
      </c>
      <c r="I33596" t="s">
        <v>251700</v>
      </c>
      <c r="J33596" t="s">
        <v>300731</v>
      </c>
    </row>
    <row r="33597" spans="1:10">
      <c r="A33597" t="s">
        <v>33489</v>
      </c>
      <c r="B33597" t="s">
        <v>89200</v>
      </c>
      <c r="C33597">
        <v>289612051</v>
      </c>
      <c r="D33597" t="s">
        <v>111324</v>
      </c>
      <c r="E33597" t="s">
        <v>115141</v>
      </c>
      <c r="F33597">
        <v>143</v>
      </c>
      <c r="G33597" t="s">
        <v>150986</v>
      </c>
      <c r="H33597" t="s">
        <v>206150</v>
      </c>
      <c r="I33597" t="s">
        <v>251701</v>
      </c>
      <c r="J33597" t="s">
        <v>300732</v>
      </c>
    </row>
    <row r="33598" spans="1:10">
      <c r="A33598" t="s">
        <v>33490</v>
      </c>
      <c r="B33598" t="s">
        <v>89201</v>
      </c>
      <c r="C33598">
        <v>289612666</v>
      </c>
      <c r="D33598" t="s">
        <v>111324</v>
      </c>
      <c r="E33598" t="s">
        <v>115116</v>
      </c>
      <c r="F33598">
        <v>1</v>
      </c>
      <c r="G33598" t="s">
        <v>150987</v>
      </c>
      <c r="H33598" t="s">
        <v>206151</v>
      </c>
      <c r="J33598" t="s">
        <v>300733</v>
      </c>
    </row>
    <row r="33599" spans="1:10">
      <c r="A33599" t="s">
        <v>33491</v>
      </c>
      <c r="B33599" t="s">
        <v>89202</v>
      </c>
      <c r="C33599">
        <v>289611437</v>
      </c>
      <c r="D33599" t="s">
        <v>112004</v>
      </c>
      <c r="E33599" t="s">
        <v>115362</v>
      </c>
      <c r="F33599">
        <v>2</v>
      </c>
      <c r="G33599" t="s">
        <v>150988</v>
      </c>
      <c r="H33599" t="s">
        <v>206152</v>
      </c>
      <c r="J33599" t="s">
        <v>300734</v>
      </c>
    </row>
    <row r="33600" spans="1:10">
      <c r="A33600" t="s">
        <v>33492</v>
      </c>
      <c r="B33600" t="s">
        <v>89203</v>
      </c>
      <c r="C33600">
        <v>289613771</v>
      </c>
      <c r="D33600" t="s">
        <v>111324</v>
      </c>
      <c r="E33600" t="s">
        <v>112706</v>
      </c>
      <c r="F33600">
        <v>3</v>
      </c>
      <c r="G33600" t="s">
        <v>150989</v>
      </c>
      <c r="H33600" t="s">
        <v>206153</v>
      </c>
      <c r="I33600" t="s">
        <v>251702</v>
      </c>
      <c r="J33600" t="s">
        <v>300735</v>
      </c>
    </row>
    <row r="33601" spans="1:10">
      <c r="A33601" t="s">
        <v>33493</v>
      </c>
      <c r="B33601" t="s">
        <v>89204</v>
      </c>
      <c r="C33601">
        <v>291049117</v>
      </c>
      <c r="D33601" t="s">
        <v>112056</v>
      </c>
      <c r="E33601" t="s">
        <v>115363</v>
      </c>
      <c r="F33601">
        <v>229</v>
      </c>
      <c r="G33601" t="s">
        <v>150990</v>
      </c>
      <c r="H33601" t="s">
        <v>206154</v>
      </c>
      <c r="I33601" t="s">
        <v>251703</v>
      </c>
      <c r="J33601" t="s">
        <v>300736</v>
      </c>
    </row>
    <row r="33602" spans="1:10">
      <c r="A33602" t="s">
        <v>33494</v>
      </c>
      <c r="B33602" t="s">
        <v>89205</v>
      </c>
      <c r="C33602">
        <v>289611192</v>
      </c>
      <c r="D33602" t="s">
        <v>112000</v>
      </c>
      <c r="E33602" t="s">
        <v>115364</v>
      </c>
      <c r="F33602">
        <v>132</v>
      </c>
      <c r="G33602" t="s">
        <v>150991</v>
      </c>
      <c r="H33602" t="s">
        <v>206155</v>
      </c>
      <c r="I33602" t="s">
        <v>251704</v>
      </c>
      <c r="J33602" t="s">
        <v>300737</v>
      </c>
    </row>
    <row r="33603" spans="1:10">
      <c r="A33603" t="s">
        <v>33495</v>
      </c>
      <c r="B33603" t="s">
        <v>89206</v>
      </c>
      <c r="C33603">
        <v>283012754</v>
      </c>
      <c r="D33603" t="s">
        <v>111324</v>
      </c>
      <c r="E33603" t="s">
        <v>115118</v>
      </c>
      <c r="F33603">
        <v>8</v>
      </c>
      <c r="G33603" t="s">
        <v>150992</v>
      </c>
      <c r="H33603" t="s">
        <v>206156</v>
      </c>
      <c r="I33603" t="s">
        <v>251705</v>
      </c>
      <c r="J33603" t="s">
        <v>300738</v>
      </c>
    </row>
    <row r="33604" spans="1:10">
      <c r="A33604" t="s">
        <v>33496</v>
      </c>
      <c r="B33604" t="s">
        <v>89207</v>
      </c>
      <c r="C33604">
        <v>289612275</v>
      </c>
      <c r="D33604" t="s">
        <v>111324</v>
      </c>
      <c r="E33604" t="s">
        <v>115126</v>
      </c>
      <c r="F33604">
        <v>4</v>
      </c>
      <c r="G33604" t="s">
        <v>150993</v>
      </c>
      <c r="H33604" t="s">
        <v>206157</v>
      </c>
      <c r="J33604" t="s">
        <v>300739</v>
      </c>
    </row>
    <row r="33605" spans="1:10">
      <c r="A33605" t="s">
        <v>33497</v>
      </c>
      <c r="B33605" t="s">
        <v>89208</v>
      </c>
      <c r="C33605">
        <v>289611237</v>
      </c>
      <c r="D33605" t="s">
        <v>111324</v>
      </c>
      <c r="E33605" t="s">
        <v>115122</v>
      </c>
      <c r="F33605">
        <v>45</v>
      </c>
      <c r="G33605" t="s">
        <v>150994</v>
      </c>
      <c r="H33605" t="s">
        <v>206158</v>
      </c>
      <c r="I33605" t="s">
        <v>251706</v>
      </c>
      <c r="J33605" t="s">
        <v>300740</v>
      </c>
    </row>
    <row r="33606" spans="1:10">
      <c r="A33606" t="s">
        <v>33498</v>
      </c>
      <c r="B33606" t="s">
        <v>89209</v>
      </c>
      <c r="C33606">
        <v>289616530</v>
      </c>
      <c r="D33606" t="s">
        <v>111324</v>
      </c>
      <c r="E33606" t="s">
        <v>112706</v>
      </c>
      <c r="F33606">
        <v>13</v>
      </c>
      <c r="G33606" t="s">
        <v>150995</v>
      </c>
      <c r="H33606" t="s">
        <v>206159</v>
      </c>
      <c r="J33606" t="s">
        <v>300741</v>
      </c>
    </row>
    <row r="33607" spans="1:10">
      <c r="A33607" t="s">
        <v>33499</v>
      </c>
      <c r="B33607" t="s">
        <v>89210</v>
      </c>
      <c r="C33607">
        <v>289612932</v>
      </c>
      <c r="D33607" t="s">
        <v>111324</v>
      </c>
      <c r="E33607" t="s">
        <v>115118</v>
      </c>
      <c r="F33607">
        <v>5</v>
      </c>
      <c r="G33607" t="s">
        <v>150996</v>
      </c>
      <c r="H33607" t="s">
        <v>206160</v>
      </c>
      <c r="I33607" t="s">
        <v>251707</v>
      </c>
      <c r="J33607" t="s">
        <v>300742</v>
      </c>
    </row>
    <row r="33608" spans="1:10">
      <c r="A33608" t="s">
        <v>33500</v>
      </c>
      <c r="B33608" t="s">
        <v>89211</v>
      </c>
      <c r="C33608">
        <v>289616525</v>
      </c>
      <c r="D33608" t="s">
        <v>111324</v>
      </c>
      <c r="E33608" t="s">
        <v>115120</v>
      </c>
      <c r="F33608">
        <v>9</v>
      </c>
      <c r="G33608" t="s">
        <v>150997</v>
      </c>
      <c r="H33608" t="s">
        <v>206161</v>
      </c>
      <c r="J33608" t="s">
        <v>300743</v>
      </c>
    </row>
    <row r="33609" spans="1:10">
      <c r="A33609" t="s">
        <v>33501</v>
      </c>
      <c r="B33609" t="s">
        <v>89212</v>
      </c>
      <c r="C33609">
        <v>284199982</v>
      </c>
      <c r="D33609" t="s">
        <v>111324</v>
      </c>
      <c r="E33609" t="s">
        <v>115131</v>
      </c>
      <c r="F33609">
        <v>9</v>
      </c>
      <c r="G33609" t="s">
        <v>150998</v>
      </c>
      <c r="H33609" t="s">
        <v>206162</v>
      </c>
      <c r="I33609" t="s">
        <v>251708</v>
      </c>
      <c r="J33609" t="s">
        <v>300744</v>
      </c>
    </row>
    <row r="33610" spans="1:10">
      <c r="A33610" t="s">
        <v>33502</v>
      </c>
      <c r="B33610" t="s">
        <v>89213</v>
      </c>
      <c r="C33610">
        <v>289612565</v>
      </c>
      <c r="D33610" t="s">
        <v>111324</v>
      </c>
      <c r="E33610" t="s">
        <v>115125</v>
      </c>
      <c r="F33610">
        <v>5</v>
      </c>
      <c r="G33610" t="s">
        <v>150999</v>
      </c>
      <c r="H33610" t="s">
        <v>206163</v>
      </c>
      <c r="J33610" t="s">
        <v>300745</v>
      </c>
    </row>
    <row r="33611" spans="1:10">
      <c r="A33611" t="s">
        <v>33503</v>
      </c>
      <c r="B33611" t="s">
        <v>89214</v>
      </c>
      <c r="C33611">
        <v>1514616</v>
      </c>
      <c r="D33611" t="s">
        <v>112057</v>
      </c>
      <c r="E33611" t="s">
        <v>115365</v>
      </c>
      <c r="F33611">
        <v>182</v>
      </c>
      <c r="G33611" t="s">
        <v>151000</v>
      </c>
      <c r="H33611" t="s">
        <v>206164</v>
      </c>
      <c r="I33611" t="s">
        <v>251709</v>
      </c>
      <c r="J33611" t="s">
        <v>300746</v>
      </c>
    </row>
    <row r="33612" spans="1:10">
      <c r="A33612" t="s">
        <v>33504</v>
      </c>
      <c r="B33612" t="s">
        <v>89215</v>
      </c>
      <c r="C33612">
        <v>289612735</v>
      </c>
      <c r="D33612" t="s">
        <v>111324</v>
      </c>
      <c r="E33612" t="s">
        <v>115120</v>
      </c>
      <c r="F33612">
        <v>2</v>
      </c>
      <c r="G33612" t="s">
        <v>151001</v>
      </c>
      <c r="H33612" t="s">
        <v>206165</v>
      </c>
      <c r="J33612" t="s">
        <v>300747</v>
      </c>
    </row>
    <row r="33613" spans="1:10">
      <c r="A33613" t="s">
        <v>33505</v>
      </c>
      <c r="B33613" t="s">
        <v>89216</v>
      </c>
      <c r="C33613">
        <v>289611225</v>
      </c>
      <c r="D33613" t="s">
        <v>112058</v>
      </c>
      <c r="E33613" t="s">
        <v>115366</v>
      </c>
      <c r="F33613">
        <v>7</v>
      </c>
      <c r="G33613" t="s">
        <v>151002</v>
      </c>
      <c r="H33613" t="s">
        <v>206166</v>
      </c>
      <c r="J33613" t="s">
        <v>300748</v>
      </c>
    </row>
    <row r="33614" spans="1:10">
      <c r="A33614" t="s">
        <v>33506</v>
      </c>
      <c r="B33614" t="s">
        <v>89217</v>
      </c>
      <c r="C33614">
        <v>289611828</v>
      </c>
      <c r="D33614" t="s">
        <v>111324</v>
      </c>
      <c r="E33614" t="s">
        <v>115130</v>
      </c>
      <c r="F33614">
        <v>4649</v>
      </c>
      <c r="G33614" t="s">
        <v>151003</v>
      </c>
      <c r="H33614" t="s">
        <v>206167</v>
      </c>
      <c r="J33614" t="s">
        <v>300749</v>
      </c>
    </row>
    <row r="33615" spans="1:10">
      <c r="A33615" t="s">
        <v>33507</v>
      </c>
      <c r="B33615" t="s">
        <v>89218</v>
      </c>
      <c r="C33615">
        <v>289615691</v>
      </c>
      <c r="D33615" t="s">
        <v>111324</v>
      </c>
      <c r="E33615" t="s">
        <v>115123</v>
      </c>
      <c r="F33615">
        <v>7</v>
      </c>
      <c r="G33615" t="s">
        <v>151004</v>
      </c>
      <c r="H33615" t="s">
        <v>206168</v>
      </c>
      <c r="J33615" t="s">
        <v>300750</v>
      </c>
    </row>
    <row r="33616" spans="1:10">
      <c r="A33616" t="s">
        <v>33508</v>
      </c>
      <c r="B33616" t="s">
        <v>89219</v>
      </c>
      <c r="C33616">
        <v>289614517</v>
      </c>
      <c r="D33616" t="s">
        <v>111324</v>
      </c>
      <c r="E33616" t="s">
        <v>115126</v>
      </c>
      <c r="F33616">
        <v>40</v>
      </c>
      <c r="G33616" t="s">
        <v>151005</v>
      </c>
      <c r="H33616" t="s">
        <v>206169</v>
      </c>
      <c r="I33616" t="s">
        <v>251710</v>
      </c>
      <c r="J33616" t="s">
        <v>300751</v>
      </c>
    </row>
    <row r="33617" spans="1:10">
      <c r="A33617" t="s">
        <v>33509</v>
      </c>
      <c r="B33617" t="s">
        <v>89220</v>
      </c>
      <c r="C33617">
        <v>289615359</v>
      </c>
      <c r="D33617" t="s">
        <v>111324</v>
      </c>
      <c r="E33617" t="s">
        <v>115120</v>
      </c>
      <c r="F33617">
        <v>1</v>
      </c>
      <c r="G33617" t="s">
        <v>151006</v>
      </c>
      <c r="H33617" t="s">
        <v>206170</v>
      </c>
      <c r="J33617" t="s">
        <v>300752</v>
      </c>
    </row>
    <row r="33618" spans="1:10">
      <c r="A33618" t="s">
        <v>33510</v>
      </c>
      <c r="B33618" t="s">
        <v>89221</v>
      </c>
      <c r="C33618">
        <v>289616095</v>
      </c>
      <c r="D33618" t="s">
        <v>111324</v>
      </c>
      <c r="E33618" t="s">
        <v>112706</v>
      </c>
      <c r="F33618">
        <v>3</v>
      </c>
      <c r="G33618" t="s">
        <v>151007</v>
      </c>
      <c r="H33618" t="s">
        <v>206171</v>
      </c>
      <c r="J33618" t="s">
        <v>300753</v>
      </c>
    </row>
    <row r="33619" spans="1:10">
      <c r="A33619" t="s">
        <v>33511</v>
      </c>
      <c r="B33619" t="s">
        <v>89222</v>
      </c>
      <c r="C33619">
        <v>289616285</v>
      </c>
      <c r="D33619" t="s">
        <v>111324</v>
      </c>
      <c r="E33619" t="s">
        <v>115160</v>
      </c>
      <c r="F33619">
        <v>51</v>
      </c>
      <c r="G33619" t="s">
        <v>151008</v>
      </c>
      <c r="H33619" t="s">
        <v>206172</v>
      </c>
      <c r="I33619" t="s">
        <v>251711</v>
      </c>
      <c r="J33619" t="s">
        <v>300754</v>
      </c>
    </row>
    <row r="33620" spans="1:10">
      <c r="A33620" t="s">
        <v>33512</v>
      </c>
      <c r="B33620" t="s">
        <v>89223</v>
      </c>
      <c r="C33620">
        <v>289612961</v>
      </c>
      <c r="D33620" t="s">
        <v>111324</v>
      </c>
      <c r="E33620" t="s">
        <v>115120</v>
      </c>
      <c r="F33620">
        <v>11</v>
      </c>
      <c r="G33620" t="s">
        <v>151009</v>
      </c>
      <c r="H33620" t="s">
        <v>206173</v>
      </c>
      <c r="I33620" t="s">
        <v>251712</v>
      </c>
      <c r="J33620" t="s">
        <v>300755</v>
      </c>
    </row>
    <row r="33621" spans="1:10">
      <c r="A33621" t="s">
        <v>33513</v>
      </c>
      <c r="B33621" t="s">
        <v>89224</v>
      </c>
      <c r="C33621">
        <v>289614747</v>
      </c>
      <c r="D33621" t="s">
        <v>111324</v>
      </c>
      <c r="E33621" t="s">
        <v>115129</v>
      </c>
      <c r="F33621">
        <v>12</v>
      </c>
      <c r="G33621" t="s">
        <v>151010</v>
      </c>
      <c r="H33621" t="s">
        <v>206174</v>
      </c>
      <c r="J33621" t="s">
        <v>300756</v>
      </c>
    </row>
    <row r="33622" spans="1:10">
      <c r="A33622" t="s">
        <v>33514</v>
      </c>
      <c r="B33622" t="s">
        <v>89225</v>
      </c>
      <c r="C33622">
        <v>289615319</v>
      </c>
      <c r="D33622" t="s">
        <v>112032</v>
      </c>
      <c r="E33622" t="s">
        <v>115367</v>
      </c>
      <c r="F33622">
        <v>51</v>
      </c>
      <c r="G33622" t="s">
        <v>151011</v>
      </c>
      <c r="H33622" t="s">
        <v>206175</v>
      </c>
      <c r="I33622" t="s">
        <v>251713</v>
      </c>
      <c r="J33622" t="s">
        <v>300757</v>
      </c>
    </row>
    <row r="33623" spans="1:10">
      <c r="A33623" t="s">
        <v>33515</v>
      </c>
      <c r="B33623" t="s">
        <v>89226</v>
      </c>
      <c r="C33623">
        <v>289615956</v>
      </c>
      <c r="D33623" t="s">
        <v>111324</v>
      </c>
      <c r="E33623" t="s">
        <v>115141</v>
      </c>
      <c r="F33623">
        <v>60</v>
      </c>
      <c r="G33623" t="s">
        <v>151012</v>
      </c>
      <c r="H33623" t="s">
        <v>206176</v>
      </c>
      <c r="I33623" t="s">
        <v>251714</v>
      </c>
      <c r="J33623" t="s">
        <v>300758</v>
      </c>
    </row>
    <row r="33624" spans="1:10">
      <c r="A33624" t="s">
        <v>33516</v>
      </c>
      <c r="B33624" t="s">
        <v>89227</v>
      </c>
      <c r="C33624">
        <v>289612468</v>
      </c>
      <c r="D33624" t="s">
        <v>111324</v>
      </c>
      <c r="E33624" t="s">
        <v>115126</v>
      </c>
      <c r="F33624">
        <v>1</v>
      </c>
      <c r="G33624" t="s">
        <v>151013</v>
      </c>
      <c r="H33624" t="s">
        <v>206177</v>
      </c>
      <c r="J33624" t="s">
        <v>300759</v>
      </c>
    </row>
    <row r="33625" spans="1:10">
      <c r="A33625" t="s">
        <v>33517</v>
      </c>
      <c r="B33625" t="s">
        <v>89228</v>
      </c>
      <c r="C33625">
        <v>289611156</v>
      </c>
      <c r="D33625" t="s">
        <v>111324</v>
      </c>
      <c r="E33625" t="s">
        <v>115157</v>
      </c>
      <c r="F33625">
        <v>25</v>
      </c>
      <c r="G33625" t="s">
        <v>151014</v>
      </c>
      <c r="H33625" t="s">
        <v>206178</v>
      </c>
      <c r="I33625" t="s">
        <v>251715</v>
      </c>
      <c r="J33625" t="s">
        <v>300760</v>
      </c>
    </row>
    <row r="33626" spans="1:10">
      <c r="A33626" t="s">
        <v>33518</v>
      </c>
      <c r="B33626" t="s">
        <v>89229</v>
      </c>
      <c r="C33626">
        <v>289614471</v>
      </c>
      <c r="D33626" t="s">
        <v>111324</v>
      </c>
      <c r="E33626" t="s">
        <v>115129</v>
      </c>
      <c r="F33626">
        <v>4</v>
      </c>
      <c r="G33626" t="s">
        <v>151015</v>
      </c>
      <c r="H33626" t="s">
        <v>206179</v>
      </c>
      <c r="I33626" t="s">
        <v>251716</v>
      </c>
      <c r="J33626" t="s">
        <v>300761</v>
      </c>
    </row>
    <row r="33627" spans="1:10">
      <c r="A33627" t="s">
        <v>33519</v>
      </c>
      <c r="B33627" t="s">
        <v>89230</v>
      </c>
      <c r="C33627">
        <v>289612072</v>
      </c>
      <c r="D33627" t="s">
        <v>111324</v>
      </c>
      <c r="E33627" t="s">
        <v>55550</v>
      </c>
      <c r="F33627">
        <v>27</v>
      </c>
      <c r="G33627" t="s">
        <v>151016</v>
      </c>
      <c r="H33627" t="s">
        <v>206180</v>
      </c>
      <c r="I33627" t="s">
        <v>251717</v>
      </c>
      <c r="J33627" t="s">
        <v>300762</v>
      </c>
    </row>
    <row r="33628" spans="1:10">
      <c r="A33628" t="s">
        <v>33520</v>
      </c>
      <c r="B33628" t="s">
        <v>89231</v>
      </c>
      <c r="C33628">
        <v>289616529</v>
      </c>
      <c r="D33628" t="s">
        <v>111324</v>
      </c>
      <c r="E33628" t="s">
        <v>112706</v>
      </c>
      <c r="F33628">
        <v>495</v>
      </c>
      <c r="G33628" t="s">
        <v>151017</v>
      </c>
      <c r="H33628" t="s">
        <v>206181</v>
      </c>
      <c r="I33628" t="s">
        <v>251718</v>
      </c>
      <c r="J33628" t="s">
        <v>300763</v>
      </c>
    </row>
    <row r="33629" spans="1:10">
      <c r="A33629" t="s">
        <v>33521</v>
      </c>
      <c r="B33629" t="s">
        <v>89232</v>
      </c>
      <c r="C33629">
        <v>289612533</v>
      </c>
      <c r="D33629" t="s">
        <v>111324</v>
      </c>
      <c r="E33629" t="s">
        <v>115120</v>
      </c>
      <c r="F33629">
        <v>29</v>
      </c>
      <c r="G33629" t="s">
        <v>151018</v>
      </c>
      <c r="H33629" t="s">
        <v>206182</v>
      </c>
      <c r="I33629" t="s">
        <v>251719</v>
      </c>
      <c r="J33629" t="s">
        <v>300764</v>
      </c>
    </row>
    <row r="33630" spans="1:10">
      <c r="A33630" t="s">
        <v>33522</v>
      </c>
      <c r="B33630" t="s">
        <v>89233</v>
      </c>
      <c r="C33630">
        <v>289611543</v>
      </c>
      <c r="D33630" t="s">
        <v>111324</v>
      </c>
      <c r="E33630" t="s">
        <v>115130</v>
      </c>
      <c r="F33630">
        <v>4</v>
      </c>
      <c r="G33630" t="s">
        <v>151019</v>
      </c>
      <c r="H33630" t="s">
        <v>206183</v>
      </c>
      <c r="I33630" t="s">
        <v>251720</v>
      </c>
      <c r="J33630" t="s">
        <v>300765</v>
      </c>
    </row>
    <row r="33631" spans="1:10">
      <c r="A33631" t="s">
        <v>33523</v>
      </c>
      <c r="B33631" t="s">
        <v>89234</v>
      </c>
      <c r="C33631">
        <v>289611675</v>
      </c>
      <c r="D33631" t="s">
        <v>111324</v>
      </c>
      <c r="E33631" t="s">
        <v>115118</v>
      </c>
      <c r="F33631">
        <v>9</v>
      </c>
      <c r="G33631" t="s">
        <v>151020</v>
      </c>
      <c r="H33631" t="s">
        <v>206184</v>
      </c>
      <c r="J33631" t="s">
        <v>300766</v>
      </c>
    </row>
    <row r="33632" spans="1:10">
      <c r="A33632" t="s">
        <v>33524</v>
      </c>
      <c r="B33632" t="s">
        <v>89235</v>
      </c>
      <c r="C33632">
        <v>289603920</v>
      </c>
      <c r="D33632" t="s">
        <v>111324</v>
      </c>
      <c r="E33632" t="s">
        <v>6687</v>
      </c>
      <c r="F33632">
        <v>1</v>
      </c>
      <c r="G33632" t="s">
        <v>151021</v>
      </c>
      <c r="H33632" t="s">
        <v>206185</v>
      </c>
      <c r="I33632" t="s">
        <v>151021</v>
      </c>
      <c r="J33632" t="s">
        <v>300767</v>
      </c>
    </row>
    <row r="33633" spans="1:10">
      <c r="A33633" t="s">
        <v>33525</v>
      </c>
      <c r="B33633" t="s">
        <v>89236</v>
      </c>
      <c r="C33633">
        <v>289615774</v>
      </c>
      <c r="D33633" t="s">
        <v>111324</v>
      </c>
      <c r="E33633" t="s">
        <v>115120</v>
      </c>
      <c r="F33633">
        <v>1</v>
      </c>
      <c r="G33633" t="s">
        <v>151022</v>
      </c>
      <c r="H33633" t="s">
        <v>206186</v>
      </c>
      <c r="I33633" t="s">
        <v>251721</v>
      </c>
      <c r="J33633" t="s">
        <v>300768</v>
      </c>
    </row>
    <row r="33634" spans="1:10">
      <c r="A33634" t="s">
        <v>33526</v>
      </c>
      <c r="B33634" t="s">
        <v>89237</v>
      </c>
      <c r="C33634">
        <v>289612514</v>
      </c>
      <c r="D33634" t="s">
        <v>111324</v>
      </c>
      <c r="E33634" t="s">
        <v>115126</v>
      </c>
      <c r="F33634">
        <v>1</v>
      </c>
      <c r="G33634" t="s">
        <v>151023</v>
      </c>
      <c r="H33634" t="s">
        <v>206187</v>
      </c>
      <c r="J33634" t="s">
        <v>300769</v>
      </c>
    </row>
    <row r="33635" spans="1:10">
      <c r="A33635" t="s">
        <v>333</v>
      </c>
      <c r="B33635" t="s">
        <v>56107</v>
      </c>
      <c r="C33635">
        <v>289603923</v>
      </c>
      <c r="D33635" t="s">
        <v>111324</v>
      </c>
      <c r="E33635" t="s">
        <v>112706</v>
      </c>
      <c r="F33635">
        <v>8</v>
      </c>
      <c r="G33635" t="s">
        <v>118006</v>
      </c>
      <c r="H33635" t="s">
        <v>173087</v>
      </c>
      <c r="J33635" t="s">
        <v>267771</v>
      </c>
    </row>
    <row r="33636" spans="1:10">
      <c r="A33636" t="s">
        <v>33527</v>
      </c>
      <c r="B33636" t="s">
        <v>89238</v>
      </c>
      <c r="C33636">
        <v>289615126</v>
      </c>
      <c r="D33636" t="s">
        <v>111324</v>
      </c>
      <c r="E33636" t="s">
        <v>115115</v>
      </c>
      <c r="F33636">
        <v>7</v>
      </c>
      <c r="G33636" t="s">
        <v>151024</v>
      </c>
      <c r="H33636" t="s">
        <v>206188</v>
      </c>
      <c r="J33636" t="s">
        <v>300770</v>
      </c>
    </row>
    <row r="33637" spans="1:10">
      <c r="A33637" t="s">
        <v>33528</v>
      </c>
      <c r="B33637" t="s">
        <v>89239</v>
      </c>
      <c r="C33637">
        <v>291420516</v>
      </c>
      <c r="D33637" t="s">
        <v>111324</v>
      </c>
      <c r="E33637" t="s">
        <v>115115</v>
      </c>
      <c r="F33637">
        <v>2</v>
      </c>
      <c r="G33637" t="s">
        <v>151025</v>
      </c>
      <c r="H33637" t="s">
        <v>206189</v>
      </c>
      <c r="J33637" t="s">
        <v>300771</v>
      </c>
    </row>
    <row r="33638" spans="1:10">
      <c r="A33638" t="s">
        <v>33529</v>
      </c>
      <c r="B33638" t="s">
        <v>89240</v>
      </c>
      <c r="C33638">
        <v>289616629</v>
      </c>
      <c r="D33638" t="s">
        <v>111324</v>
      </c>
      <c r="E33638" t="s">
        <v>115122</v>
      </c>
      <c r="F33638">
        <v>138</v>
      </c>
      <c r="G33638" t="s">
        <v>151026</v>
      </c>
      <c r="H33638" t="s">
        <v>206190</v>
      </c>
      <c r="I33638" t="s">
        <v>251722</v>
      </c>
      <c r="J33638" t="s">
        <v>300772</v>
      </c>
    </row>
    <row r="33639" spans="1:10">
      <c r="A33639" t="s">
        <v>33530</v>
      </c>
      <c r="B33639" t="s">
        <v>89241</v>
      </c>
      <c r="C33639">
        <v>289612503</v>
      </c>
      <c r="D33639" t="s">
        <v>111324</v>
      </c>
      <c r="E33639" t="s">
        <v>115126</v>
      </c>
      <c r="F33639">
        <v>3</v>
      </c>
      <c r="G33639" t="s">
        <v>151027</v>
      </c>
      <c r="H33639" t="s">
        <v>206191</v>
      </c>
      <c r="J33639" t="s">
        <v>300773</v>
      </c>
    </row>
    <row r="33640" spans="1:10">
      <c r="A33640" t="s">
        <v>321</v>
      </c>
      <c r="B33640" t="s">
        <v>56095</v>
      </c>
      <c r="C33640">
        <v>289616380</v>
      </c>
      <c r="D33640" t="s">
        <v>111324</v>
      </c>
      <c r="E33640" t="s">
        <v>112702</v>
      </c>
      <c r="F33640">
        <v>53</v>
      </c>
      <c r="G33640" t="s">
        <v>117998</v>
      </c>
      <c r="H33640" t="s">
        <v>173076</v>
      </c>
      <c r="J33640" t="s">
        <v>267763</v>
      </c>
    </row>
    <row r="33641" spans="1:10">
      <c r="A33641" t="s">
        <v>33531</v>
      </c>
      <c r="B33641" t="s">
        <v>89242</v>
      </c>
      <c r="C33641">
        <v>289603926</v>
      </c>
      <c r="D33641" t="s">
        <v>111324</v>
      </c>
      <c r="E33641" t="s">
        <v>115131</v>
      </c>
      <c r="F33641">
        <v>1</v>
      </c>
      <c r="G33641" t="s">
        <v>151028</v>
      </c>
      <c r="H33641" t="s">
        <v>206192</v>
      </c>
      <c r="I33641" t="s">
        <v>151028</v>
      </c>
      <c r="J33641" t="s">
        <v>300774</v>
      </c>
    </row>
    <row r="33642" spans="1:10">
      <c r="A33642" t="s">
        <v>33532</v>
      </c>
      <c r="B33642" t="s">
        <v>89243</v>
      </c>
      <c r="C33642">
        <v>289611877</v>
      </c>
      <c r="D33642" t="s">
        <v>111324</v>
      </c>
      <c r="E33642" t="s">
        <v>115118</v>
      </c>
      <c r="F33642">
        <v>6</v>
      </c>
      <c r="G33642" t="s">
        <v>151029</v>
      </c>
      <c r="H33642" t="s">
        <v>206193</v>
      </c>
      <c r="J33642" t="s">
        <v>300775</v>
      </c>
    </row>
    <row r="33643" spans="1:10">
      <c r="A33643" t="s">
        <v>33533</v>
      </c>
      <c r="B33643" t="s">
        <v>89244</v>
      </c>
      <c r="C33643">
        <v>289616346</v>
      </c>
      <c r="D33643" t="s">
        <v>111324</v>
      </c>
      <c r="E33643" t="s">
        <v>112704</v>
      </c>
      <c r="F33643">
        <v>111</v>
      </c>
      <c r="G33643" t="s">
        <v>151030</v>
      </c>
      <c r="H33643" t="s">
        <v>206194</v>
      </c>
      <c r="I33643" t="s">
        <v>251723</v>
      </c>
      <c r="J33643" t="s">
        <v>300776</v>
      </c>
    </row>
    <row r="33644" spans="1:10">
      <c r="A33644" t="s">
        <v>33534</v>
      </c>
      <c r="B33644" t="s">
        <v>89245</v>
      </c>
      <c r="C33644">
        <v>289614433</v>
      </c>
      <c r="D33644" t="s">
        <v>111324</v>
      </c>
      <c r="E33644" t="s">
        <v>55550</v>
      </c>
      <c r="F33644">
        <v>4</v>
      </c>
      <c r="G33644" t="s">
        <v>151031</v>
      </c>
      <c r="H33644" t="s">
        <v>206195</v>
      </c>
      <c r="I33644" t="s">
        <v>251724</v>
      </c>
      <c r="J33644" t="s">
        <v>300777</v>
      </c>
    </row>
    <row r="33645" spans="1:10">
      <c r="A33645" t="s">
        <v>33535</v>
      </c>
      <c r="B33645" t="s">
        <v>89246</v>
      </c>
      <c r="C33645">
        <v>282935053</v>
      </c>
      <c r="D33645" t="s">
        <v>112004</v>
      </c>
      <c r="E33645" t="s">
        <v>115368</v>
      </c>
      <c r="F33645">
        <v>1277</v>
      </c>
      <c r="G33645" t="s">
        <v>151032</v>
      </c>
      <c r="H33645" t="s">
        <v>206196</v>
      </c>
      <c r="I33645" t="s">
        <v>251725</v>
      </c>
      <c r="J33645" t="s">
        <v>300778</v>
      </c>
    </row>
    <row r="33646" spans="1:10">
      <c r="A33646" t="s">
        <v>33536</v>
      </c>
      <c r="B33646" t="s">
        <v>89247</v>
      </c>
      <c r="C33646">
        <v>284130124</v>
      </c>
      <c r="D33646" t="s">
        <v>111324</v>
      </c>
      <c r="E33646" t="s">
        <v>115122</v>
      </c>
      <c r="F33646">
        <v>76</v>
      </c>
      <c r="G33646" t="s">
        <v>151033</v>
      </c>
      <c r="H33646" t="s">
        <v>206197</v>
      </c>
      <c r="I33646" t="s">
        <v>251726</v>
      </c>
      <c r="J33646" t="s">
        <v>300779</v>
      </c>
    </row>
    <row r="33647" spans="1:10">
      <c r="A33647" t="s">
        <v>33537</v>
      </c>
      <c r="B33647" t="s">
        <v>89248</v>
      </c>
      <c r="C33647">
        <v>289614104</v>
      </c>
      <c r="D33647" t="s">
        <v>111324</v>
      </c>
      <c r="E33647" t="s">
        <v>115124</v>
      </c>
      <c r="F33647">
        <v>5</v>
      </c>
      <c r="G33647" t="s">
        <v>151034</v>
      </c>
      <c r="H33647" t="s">
        <v>206198</v>
      </c>
      <c r="I33647" t="s">
        <v>251727</v>
      </c>
      <c r="J33647" t="s">
        <v>300780</v>
      </c>
    </row>
    <row r="33648" spans="1:10">
      <c r="A33648" t="s">
        <v>33538</v>
      </c>
      <c r="B33648" t="s">
        <v>89249</v>
      </c>
      <c r="C33648">
        <v>289616504</v>
      </c>
      <c r="D33648" t="s">
        <v>111324</v>
      </c>
      <c r="E33648" t="s">
        <v>115122</v>
      </c>
      <c r="F33648">
        <v>42</v>
      </c>
      <c r="G33648" t="s">
        <v>151035</v>
      </c>
      <c r="H33648" t="s">
        <v>206199</v>
      </c>
      <c r="I33648" t="s">
        <v>251728</v>
      </c>
      <c r="J33648" t="s">
        <v>300781</v>
      </c>
    </row>
    <row r="33649" spans="1:10">
      <c r="A33649" t="s">
        <v>33539</v>
      </c>
      <c r="B33649" t="s">
        <v>89250</v>
      </c>
      <c r="C33649">
        <v>289614709</v>
      </c>
      <c r="D33649" t="s">
        <v>111324</v>
      </c>
      <c r="E33649" t="s">
        <v>115129</v>
      </c>
      <c r="F33649">
        <v>3</v>
      </c>
      <c r="G33649" t="s">
        <v>151036</v>
      </c>
      <c r="H33649" t="s">
        <v>206200</v>
      </c>
      <c r="I33649" t="s">
        <v>251729</v>
      </c>
      <c r="J33649" t="s">
        <v>300782</v>
      </c>
    </row>
    <row r="33650" spans="1:10">
      <c r="A33650" t="s">
        <v>33540</v>
      </c>
      <c r="B33650" t="s">
        <v>89251</v>
      </c>
      <c r="C33650">
        <v>289611099</v>
      </c>
      <c r="D33650" t="s">
        <v>111324</v>
      </c>
      <c r="E33650" t="s">
        <v>115118</v>
      </c>
      <c r="F33650">
        <v>42</v>
      </c>
      <c r="G33650" t="s">
        <v>151037</v>
      </c>
      <c r="H33650" t="s">
        <v>206201</v>
      </c>
      <c r="I33650" t="s">
        <v>251730</v>
      </c>
      <c r="J33650" t="s">
        <v>300783</v>
      </c>
    </row>
    <row r="33651" spans="1:10">
      <c r="A33651" t="s">
        <v>33541</v>
      </c>
      <c r="B33651" t="s">
        <v>89252</v>
      </c>
      <c r="C33651">
        <v>289616474</v>
      </c>
      <c r="D33651" t="s">
        <v>111324</v>
      </c>
      <c r="E33651" t="s">
        <v>115119</v>
      </c>
      <c r="F33651">
        <v>11</v>
      </c>
      <c r="G33651" t="s">
        <v>151038</v>
      </c>
      <c r="H33651" t="s">
        <v>206202</v>
      </c>
      <c r="I33651" t="s">
        <v>251731</v>
      </c>
      <c r="J33651" t="s">
        <v>300784</v>
      </c>
    </row>
    <row r="33652" spans="1:10">
      <c r="A33652" t="s">
        <v>33542</v>
      </c>
      <c r="B33652" t="s">
        <v>89253</v>
      </c>
      <c r="C33652">
        <v>289613604</v>
      </c>
      <c r="D33652" t="s">
        <v>111324</v>
      </c>
      <c r="E33652" t="s">
        <v>115115</v>
      </c>
      <c r="F33652">
        <v>9</v>
      </c>
      <c r="G33652" t="s">
        <v>151039</v>
      </c>
      <c r="H33652" t="s">
        <v>206203</v>
      </c>
      <c r="J33652" t="s">
        <v>300785</v>
      </c>
    </row>
    <row r="33653" spans="1:10">
      <c r="A33653" t="s">
        <v>33543</v>
      </c>
      <c r="B33653" t="s">
        <v>89254</v>
      </c>
      <c r="C33653">
        <v>289616322</v>
      </c>
      <c r="D33653" t="s">
        <v>111324</v>
      </c>
      <c r="E33653" t="s">
        <v>115120</v>
      </c>
      <c r="F33653">
        <v>1</v>
      </c>
      <c r="G33653" t="s">
        <v>151040</v>
      </c>
      <c r="H33653" t="s">
        <v>206204</v>
      </c>
      <c r="J33653" t="s">
        <v>300786</v>
      </c>
    </row>
    <row r="33654" spans="1:10">
      <c r="A33654" t="s">
        <v>33544</v>
      </c>
      <c r="B33654" t="s">
        <v>89255</v>
      </c>
      <c r="C33654">
        <v>289603928</v>
      </c>
      <c r="D33654" t="s">
        <v>111324</v>
      </c>
      <c r="E33654" t="s">
        <v>115125</v>
      </c>
      <c r="F33654">
        <v>1</v>
      </c>
      <c r="G33654" t="s">
        <v>151041</v>
      </c>
      <c r="H33654" t="s">
        <v>206205</v>
      </c>
      <c r="J33654" t="s">
        <v>300787</v>
      </c>
    </row>
    <row r="33655" spans="1:10">
      <c r="A33655" t="s">
        <v>33545</v>
      </c>
      <c r="B33655" t="s">
        <v>89256</v>
      </c>
      <c r="C33655">
        <v>289616722</v>
      </c>
      <c r="D33655" t="s">
        <v>111324</v>
      </c>
      <c r="E33655" t="s">
        <v>115124</v>
      </c>
      <c r="F33655">
        <v>5</v>
      </c>
      <c r="G33655" t="s">
        <v>151042</v>
      </c>
      <c r="H33655" t="s">
        <v>206206</v>
      </c>
      <c r="J33655" t="s">
        <v>300788</v>
      </c>
    </row>
    <row r="33656" spans="1:10">
      <c r="A33656" t="s">
        <v>33546</v>
      </c>
      <c r="B33656" t="s">
        <v>89257</v>
      </c>
      <c r="C33656">
        <v>289612931</v>
      </c>
      <c r="D33656" t="s">
        <v>111324</v>
      </c>
      <c r="E33656" t="s">
        <v>115155</v>
      </c>
      <c r="F33656">
        <v>4</v>
      </c>
      <c r="G33656" t="s">
        <v>151043</v>
      </c>
      <c r="H33656" t="s">
        <v>206207</v>
      </c>
      <c r="J33656" t="s">
        <v>300789</v>
      </c>
    </row>
    <row r="33657" spans="1:10">
      <c r="A33657" t="s">
        <v>33547</v>
      </c>
      <c r="B33657" t="s">
        <v>89258</v>
      </c>
      <c r="C33657">
        <v>289616570</v>
      </c>
      <c r="D33657" t="s">
        <v>111324</v>
      </c>
      <c r="E33657" t="s">
        <v>115141</v>
      </c>
      <c r="F33657">
        <v>1</v>
      </c>
      <c r="G33657" t="s">
        <v>151044</v>
      </c>
      <c r="H33657" t="s">
        <v>206208</v>
      </c>
      <c r="J33657" t="s">
        <v>300790</v>
      </c>
    </row>
    <row r="33658" spans="1:10">
      <c r="A33658" t="s">
        <v>33548</v>
      </c>
      <c r="B33658" t="s">
        <v>89259</v>
      </c>
      <c r="C33658">
        <v>289616300</v>
      </c>
      <c r="D33658" t="s">
        <v>111324</v>
      </c>
      <c r="E33658" t="s">
        <v>115164</v>
      </c>
      <c r="F33658">
        <v>3</v>
      </c>
      <c r="G33658" t="s">
        <v>151045</v>
      </c>
      <c r="H33658" t="s">
        <v>206209</v>
      </c>
      <c r="J33658" t="s">
        <v>300791</v>
      </c>
    </row>
    <row r="33659" spans="1:10">
      <c r="A33659" t="s">
        <v>33549</v>
      </c>
      <c r="B33659" t="s">
        <v>89260</v>
      </c>
      <c r="C33659">
        <v>289616418</v>
      </c>
      <c r="D33659" t="s">
        <v>111324</v>
      </c>
      <c r="E33659" t="s">
        <v>115137</v>
      </c>
      <c r="F33659">
        <v>1</v>
      </c>
      <c r="G33659" t="s">
        <v>151046</v>
      </c>
      <c r="H33659" t="s">
        <v>206210</v>
      </c>
      <c r="J33659" t="s">
        <v>300792</v>
      </c>
    </row>
    <row r="33660" spans="1:10">
      <c r="A33660" t="s">
        <v>33550</v>
      </c>
      <c r="B33660" t="s">
        <v>89261</v>
      </c>
      <c r="C33660">
        <v>289614486</v>
      </c>
      <c r="D33660" t="s">
        <v>111998</v>
      </c>
      <c r="E33660" t="s">
        <v>115369</v>
      </c>
      <c r="F33660">
        <v>3</v>
      </c>
      <c r="G33660" t="s">
        <v>151047</v>
      </c>
      <c r="H33660" t="s">
        <v>206211</v>
      </c>
      <c r="J33660" t="s">
        <v>300793</v>
      </c>
    </row>
    <row r="33661" spans="1:10">
      <c r="A33661" t="s">
        <v>33551</v>
      </c>
      <c r="B33661" t="s">
        <v>89262</v>
      </c>
      <c r="C33661">
        <v>289603939</v>
      </c>
      <c r="D33661" t="s">
        <v>111324</v>
      </c>
      <c r="E33661" t="s">
        <v>55550</v>
      </c>
      <c r="F33661">
        <v>1</v>
      </c>
      <c r="G33661" t="s">
        <v>151048</v>
      </c>
      <c r="H33661" t="s">
        <v>206212</v>
      </c>
      <c r="I33661" t="s">
        <v>251732</v>
      </c>
      <c r="J33661" t="s">
        <v>300794</v>
      </c>
    </row>
    <row r="33662" spans="1:10">
      <c r="A33662" t="s">
        <v>33552</v>
      </c>
      <c r="B33662" t="s">
        <v>89263</v>
      </c>
      <c r="C33662">
        <v>282618635</v>
      </c>
      <c r="D33662" t="s">
        <v>111324</v>
      </c>
      <c r="E33662" t="s">
        <v>115131</v>
      </c>
      <c r="F33662">
        <v>146</v>
      </c>
      <c r="G33662" t="s">
        <v>151049</v>
      </c>
      <c r="H33662" t="s">
        <v>206213</v>
      </c>
      <c r="I33662" t="s">
        <v>251733</v>
      </c>
      <c r="J33662" t="s">
        <v>300795</v>
      </c>
    </row>
    <row r="33663" spans="1:10">
      <c r="A33663" t="s">
        <v>33553</v>
      </c>
      <c r="B33663" t="s">
        <v>89264</v>
      </c>
      <c r="C33663">
        <v>289616679</v>
      </c>
      <c r="D33663" t="s">
        <v>111324</v>
      </c>
      <c r="E33663" t="s">
        <v>112706</v>
      </c>
      <c r="F33663">
        <v>2</v>
      </c>
      <c r="G33663" t="s">
        <v>151050</v>
      </c>
      <c r="H33663" t="s">
        <v>206214</v>
      </c>
      <c r="J33663" t="s">
        <v>300796</v>
      </c>
    </row>
    <row r="33664" spans="1:10">
      <c r="A33664" t="s">
        <v>33554</v>
      </c>
      <c r="B33664" t="s">
        <v>89265</v>
      </c>
      <c r="C33664">
        <v>289616023</v>
      </c>
      <c r="D33664" t="s">
        <v>111324</v>
      </c>
      <c r="E33664" t="s">
        <v>115129</v>
      </c>
      <c r="F33664">
        <v>7</v>
      </c>
      <c r="G33664" t="s">
        <v>151051</v>
      </c>
      <c r="H33664" t="s">
        <v>206215</v>
      </c>
      <c r="J33664" t="s">
        <v>300797</v>
      </c>
    </row>
    <row r="33665" spans="1:10">
      <c r="A33665" t="s">
        <v>33555</v>
      </c>
      <c r="B33665" t="s">
        <v>89266</v>
      </c>
      <c r="C33665">
        <v>289603941</v>
      </c>
      <c r="D33665" t="s">
        <v>111324</v>
      </c>
      <c r="E33665" t="s">
        <v>55550</v>
      </c>
      <c r="F33665">
        <v>1</v>
      </c>
      <c r="G33665" t="s">
        <v>151052</v>
      </c>
      <c r="H33665" t="s">
        <v>206216</v>
      </c>
      <c r="J33665" t="s">
        <v>300798</v>
      </c>
    </row>
    <row r="33666" spans="1:10">
      <c r="A33666" t="s">
        <v>33556</v>
      </c>
      <c r="B33666" t="s">
        <v>89267</v>
      </c>
      <c r="C33666">
        <v>289603944</v>
      </c>
      <c r="D33666" t="s">
        <v>111324</v>
      </c>
      <c r="E33666" t="s">
        <v>115164</v>
      </c>
      <c r="F33666">
        <v>2</v>
      </c>
      <c r="G33666" t="s">
        <v>151053</v>
      </c>
      <c r="H33666" t="s">
        <v>206217</v>
      </c>
      <c r="J33666" t="s">
        <v>300799</v>
      </c>
    </row>
    <row r="33667" spans="1:10">
      <c r="A33667" t="s">
        <v>33557</v>
      </c>
      <c r="B33667" t="s">
        <v>89268</v>
      </c>
      <c r="C33667">
        <v>291418724</v>
      </c>
      <c r="D33667" t="s">
        <v>111324</v>
      </c>
      <c r="E33667" t="s">
        <v>112706</v>
      </c>
      <c r="F33667">
        <v>3504</v>
      </c>
      <c r="G33667" t="s">
        <v>151054</v>
      </c>
      <c r="H33667" t="s">
        <v>206218</v>
      </c>
      <c r="I33667" t="s">
        <v>251734</v>
      </c>
      <c r="J33667" t="s">
        <v>300800</v>
      </c>
    </row>
    <row r="33668" spans="1:10">
      <c r="A33668" t="s">
        <v>33558</v>
      </c>
      <c r="B33668" t="s">
        <v>89269</v>
      </c>
      <c r="C33668">
        <v>289612360</v>
      </c>
      <c r="D33668" t="s">
        <v>111324</v>
      </c>
      <c r="E33668" t="s">
        <v>115125</v>
      </c>
      <c r="F33668">
        <v>1</v>
      </c>
      <c r="G33668" t="s">
        <v>151055</v>
      </c>
      <c r="H33668" t="s">
        <v>206219</v>
      </c>
      <c r="I33668" t="s">
        <v>251735</v>
      </c>
      <c r="J33668" t="s">
        <v>300801</v>
      </c>
    </row>
    <row r="33669" spans="1:10">
      <c r="A33669" t="s">
        <v>33559</v>
      </c>
      <c r="B33669" t="s">
        <v>89270</v>
      </c>
      <c r="C33669">
        <v>289611384</v>
      </c>
      <c r="D33669" t="s">
        <v>111324</v>
      </c>
      <c r="E33669" t="s">
        <v>115370</v>
      </c>
      <c r="F33669">
        <v>4</v>
      </c>
      <c r="G33669" t="s">
        <v>151056</v>
      </c>
      <c r="H33669" t="s">
        <v>206220</v>
      </c>
      <c r="J33669" t="s">
        <v>300802</v>
      </c>
    </row>
    <row r="33670" spans="1:10">
      <c r="A33670" t="s">
        <v>33560</v>
      </c>
      <c r="B33670" t="s">
        <v>89271</v>
      </c>
      <c r="C33670">
        <v>289616388</v>
      </c>
      <c r="D33670" t="s">
        <v>111324</v>
      </c>
      <c r="E33670" t="s">
        <v>115118</v>
      </c>
      <c r="F33670">
        <v>835</v>
      </c>
      <c r="G33670" t="s">
        <v>151057</v>
      </c>
      <c r="H33670" t="s">
        <v>206221</v>
      </c>
      <c r="J33670" t="s">
        <v>300803</v>
      </c>
    </row>
    <row r="33671" spans="1:10">
      <c r="A33671" t="s">
        <v>33561</v>
      </c>
      <c r="B33671" t="s">
        <v>89272</v>
      </c>
      <c r="C33671">
        <v>289616592</v>
      </c>
      <c r="D33671" t="s">
        <v>111324</v>
      </c>
      <c r="E33671" t="s">
        <v>115120</v>
      </c>
      <c r="F33671">
        <v>3</v>
      </c>
      <c r="G33671" t="s">
        <v>151058</v>
      </c>
      <c r="H33671" t="s">
        <v>206222</v>
      </c>
      <c r="I33671" t="s">
        <v>251736</v>
      </c>
      <c r="J33671" t="s">
        <v>300804</v>
      </c>
    </row>
    <row r="33672" spans="1:10">
      <c r="A33672" t="s">
        <v>33562</v>
      </c>
      <c r="B33672" t="s">
        <v>89273</v>
      </c>
      <c r="C33672">
        <v>289614505</v>
      </c>
      <c r="D33672" t="s">
        <v>111324</v>
      </c>
      <c r="E33672" t="s">
        <v>115136</v>
      </c>
      <c r="F33672">
        <v>12</v>
      </c>
      <c r="G33672" t="s">
        <v>151059</v>
      </c>
      <c r="H33672" t="s">
        <v>206223</v>
      </c>
      <c r="J33672" t="s">
        <v>300805</v>
      </c>
    </row>
    <row r="33673" spans="1:10">
      <c r="A33673" t="s">
        <v>33563</v>
      </c>
      <c r="B33673" t="s">
        <v>89274</v>
      </c>
      <c r="C33673">
        <v>289612791</v>
      </c>
      <c r="D33673" t="s">
        <v>111324</v>
      </c>
      <c r="E33673" t="s">
        <v>112706</v>
      </c>
      <c r="F33673">
        <v>2</v>
      </c>
      <c r="G33673" t="s">
        <v>151060</v>
      </c>
      <c r="H33673" t="s">
        <v>206224</v>
      </c>
      <c r="I33673" t="s">
        <v>251737</v>
      </c>
      <c r="J33673" t="s">
        <v>300806</v>
      </c>
    </row>
    <row r="33674" spans="1:10">
      <c r="A33674" t="s">
        <v>33564</v>
      </c>
      <c r="B33674" t="s">
        <v>89275</v>
      </c>
      <c r="C33674">
        <v>289611690</v>
      </c>
      <c r="D33674" t="s">
        <v>112006</v>
      </c>
      <c r="E33674" t="s">
        <v>115371</v>
      </c>
      <c r="F33674">
        <v>2</v>
      </c>
      <c r="G33674" t="s">
        <v>151061</v>
      </c>
      <c r="H33674" t="s">
        <v>206225</v>
      </c>
      <c r="I33674" t="s">
        <v>251738</v>
      </c>
      <c r="J33674" t="s">
        <v>300807</v>
      </c>
    </row>
    <row r="33675" spans="1:10">
      <c r="A33675" t="s">
        <v>33565</v>
      </c>
      <c r="B33675" t="s">
        <v>89276</v>
      </c>
      <c r="C33675">
        <v>291427237</v>
      </c>
      <c r="D33675" t="s">
        <v>111324</v>
      </c>
      <c r="E33675" t="s">
        <v>112706</v>
      </c>
      <c r="F33675">
        <v>27</v>
      </c>
      <c r="G33675" t="s">
        <v>151062</v>
      </c>
      <c r="H33675" t="s">
        <v>206226</v>
      </c>
      <c r="I33675" t="s">
        <v>251739</v>
      </c>
      <c r="J33675" t="s">
        <v>300808</v>
      </c>
    </row>
    <row r="33676" spans="1:10">
      <c r="A33676" t="s">
        <v>33566</v>
      </c>
      <c r="B33676" t="s">
        <v>89277</v>
      </c>
      <c r="C33676">
        <v>289616158</v>
      </c>
      <c r="D33676" t="s">
        <v>111324</v>
      </c>
      <c r="E33676" t="s">
        <v>115126</v>
      </c>
      <c r="F33676">
        <v>14</v>
      </c>
      <c r="G33676" t="s">
        <v>151063</v>
      </c>
      <c r="H33676" t="s">
        <v>206227</v>
      </c>
      <c r="J33676" t="s">
        <v>300809</v>
      </c>
    </row>
    <row r="33677" spans="1:10">
      <c r="A33677" t="s">
        <v>33567</v>
      </c>
      <c r="B33677" t="s">
        <v>89278</v>
      </c>
      <c r="C33677">
        <v>289603945</v>
      </c>
      <c r="D33677" t="s">
        <v>111324</v>
      </c>
      <c r="E33677" t="s">
        <v>115130</v>
      </c>
      <c r="F33677">
        <v>12</v>
      </c>
      <c r="G33677" t="s">
        <v>151064</v>
      </c>
      <c r="H33677" t="s">
        <v>206228</v>
      </c>
      <c r="J33677" t="s">
        <v>300810</v>
      </c>
    </row>
    <row r="33678" spans="1:10">
      <c r="A33678" t="s">
        <v>33568</v>
      </c>
      <c r="B33678" t="s">
        <v>89279</v>
      </c>
      <c r="C33678">
        <v>289614469</v>
      </c>
      <c r="D33678" t="s">
        <v>111324</v>
      </c>
      <c r="E33678" t="s">
        <v>115118</v>
      </c>
      <c r="F33678">
        <v>3</v>
      </c>
      <c r="G33678" t="s">
        <v>151065</v>
      </c>
      <c r="H33678" t="s">
        <v>206229</v>
      </c>
      <c r="J33678" t="s">
        <v>300811</v>
      </c>
    </row>
    <row r="33679" spans="1:10">
      <c r="A33679" t="s">
        <v>33569</v>
      </c>
      <c r="B33679" t="s">
        <v>89280</v>
      </c>
      <c r="C33679">
        <v>289612158</v>
      </c>
      <c r="D33679" t="s">
        <v>111324</v>
      </c>
      <c r="E33679" t="s">
        <v>115125</v>
      </c>
      <c r="F33679">
        <v>8</v>
      </c>
      <c r="G33679" t="s">
        <v>151066</v>
      </c>
      <c r="H33679" t="s">
        <v>206230</v>
      </c>
      <c r="J33679" t="s">
        <v>300812</v>
      </c>
    </row>
    <row r="33680" spans="1:10">
      <c r="A33680" t="s">
        <v>33570</v>
      </c>
      <c r="B33680" t="s">
        <v>89281</v>
      </c>
      <c r="C33680">
        <v>289603946</v>
      </c>
      <c r="D33680" t="s">
        <v>111324</v>
      </c>
      <c r="E33680" t="s">
        <v>115118</v>
      </c>
      <c r="F33680">
        <v>1</v>
      </c>
      <c r="G33680" t="s">
        <v>151067</v>
      </c>
      <c r="H33680" t="s">
        <v>206231</v>
      </c>
      <c r="J33680" t="s">
        <v>300813</v>
      </c>
    </row>
    <row r="33681" spans="1:10">
      <c r="A33681" t="s">
        <v>33571</v>
      </c>
      <c r="B33681" t="s">
        <v>89282</v>
      </c>
      <c r="C33681">
        <v>289611583</v>
      </c>
      <c r="D33681" t="s">
        <v>111324</v>
      </c>
      <c r="E33681" t="s">
        <v>115118</v>
      </c>
      <c r="F33681">
        <v>8</v>
      </c>
      <c r="G33681" t="s">
        <v>151068</v>
      </c>
      <c r="H33681" t="s">
        <v>206232</v>
      </c>
      <c r="J33681" t="s">
        <v>300814</v>
      </c>
    </row>
    <row r="33682" spans="1:10">
      <c r="A33682" t="s">
        <v>33572</v>
      </c>
      <c r="B33682" t="s">
        <v>89283</v>
      </c>
      <c r="C33682">
        <v>289612130</v>
      </c>
      <c r="D33682" t="s">
        <v>111324</v>
      </c>
      <c r="E33682" t="s">
        <v>115141</v>
      </c>
      <c r="F33682">
        <v>7</v>
      </c>
      <c r="G33682" t="s">
        <v>151069</v>
      </c>
      <c r="H33682" t="s">
        <v>206233</v>
      </c>
      <c r="I33682" t="s">
        <v>251740</v>
      </c>
      <c r="J33682" t="s">
        <v>300815</v>
      </c>
    </row>
    <row r="33683" spans="1:10">
      <c r="A33683" t="s">
        <v>33573</v>
      </c>
      <c r="B33683" t="s">
        <v>89284</v>
      </c>
      <c r="C33683">
        <v>284130183</v>
      </c>
      <c r="D33683" t="s">
        <v>112004</v>
      </c>
      <c r="E33683" t="s">
        <v>115342</v>
      </c>
      <c r="F33683">
        <v>419</v>
      </c>
      <c r="G33683" t="s">
        <v>151070</v>
      </c>
      <c r="H33683" t="s">
        <v>206234</v>
      </c>
      <c r="J33683" t="s">
        <v>300816</v>
      </c>
    </row>
    <row r="33684" spans="1:10">
      <c r="A33684" t="s">
        <v>33574</v>
      </c>
      <c r="B33684" t="s">
        <v>89285</v>
      </c>
      <c r="C33684">
        <v>289611418</v>
      </c>
      <c r="D33684" t="s">
        <v>111324</v>
      </c>
      <c r="E33684" t="s">
        <v>112706</v>
      </c>
      <c r="F33684">
        <v>25</v>
      </c>
      <c r="G33684" t="s">
        <v>151071</v>
      </c>
      <c r="H33684" t="s">
        <v>206235</v>
      </c>
      <c r="I33684" t="s">
        <v>251741</v>
      </c>
      <c r="J33684" t="s">
        <v>300817</v>
      </c>
    </row>
    <row r="33685" spans="1:10">
      <c r="A33685" t="s">
        <v>33575</v>
      </c>
      <c r="B33685" t="s">
        <v>89286</v>
      </c>
      <c r="C33685">
        <v>289614684</v>
      </c>
      <c r="D33685" t="s">
        <v>111324</v>
      </c>
      <c r="E33685" t="s">
        <v>115137</v>
      </c>
      <c r="F33685">
        <v>1</v>
      </c>
      <c r="G33685" t="s">
        <v>151072</v>
      </c>
      <c r="H33685" t="s">
        <v>206236</v>
      </c>
      <c r="I33685" t="s">
        <v>251742</v>
      </c>
      <c r="J33685" t="s">
        <v>300818</v>
      </c>
    </row>
    <row r="33686" spans="1:10">
      <c r="A33686" t="s">
        <v>33576</v>
      </c>
      <c r="B33686" t="s">
        <v>89287</v>
      </c>
      <c r="C33686">
        <v>290483172</v>
      </c>
      <c r="D33686" t="s">
        <v>111324</v>
      </c>
      <c r="E33686" t="s">
        <v>115120</v>
      </c>
      <c r="F33686">
        <v>646</v>
      </c>
      <c r="G33686" t="s">
        <v>151073</v>
      </c>
      <c r="H33686" t="s">
        <v>206237</v>
      </c>
      <c r="I33686" t="s">
        <v>251743</v>
      </c>
      <c r="J33686" t="s">
        <v>300819</v>
      </c>
    </row>
    <row r="33687" spans="1:10">
      <c r="A33687" t="s">
        <v>33577</v>
      </c>
      <c r="B33687" t="s">
        <v>89288</v>
      </c>
      <c r="C33687">
        <v>289611217</v>
      </c>
      <c r="D33687" t="s">
        <v>111324</v>
      </c>
      <c r="E33687" t="s">
        <v>115126</v>
      </c>
      <c r="F33687">
        <v>3</v>
      </c>
      <c r="G33687" t="s">
        <v>151074</v>
      </c>
      <c r="H33687" t="s">
        <v>206238</v>
      </c>
      <c r="I33687" t="s">
        <v>251744</v>
      </c>
      <c r="J33687" t="s">
        <v>300820</v>
      </c>
    </row>
    <row r="33688" spans="1:10">
      <c r="A33688" t="s">
        <v>33578</v>
      </c>
      <c r="B33688" t="s">
        <v>89289</v>
      </c>
      <c r="C33688">
        <v>289611368</v>
      </c>
      <c r="D33688" t="s">
        <v>111324</v>
      </c>
      <c r="E33688" t="s">
        <v>6687</v>
      </c>
      <c r="F33688">
        <v>1</v>
      </c>
      <c r="G33688" t="s">
        <v>151075</v>
      </c>
      <c r="H33688" t="s">
        <v>206239</v>
      </c>
      <c r="J33688" t="s">
        <v>300821</v>
      </c>
    </row>
    <row r="33689" spans="1:10">
      <c r="A33689" t="s">
        <v>33579</v>
      </c>
      <c r="B33689" t="s">
        <v>89290</v>
      </c>
      <c r="C33689">
        <v>289612749</v>
      </c>
      <c r="D33689" t="s">
        <v>111324</v>
      </c>
      <c r="E33689" t="s">
        <v>115120</v>
      </c>
      <c r="F33689">
        <v>12</v>
      </c>
      <c r="G33689" t="s">
        <v>151076</v>
      </c>
      <c r="H33689" t="s">
        <v>206240</v>
      </c>
      <c r="J33689" t="s">
        <v>300822</v>
      </c>
    </row>
    <row r="33690" spans="1:10">
      <c r="A33690" t="s">
        <v>33580</v>
      </c>
      <c r="B33690" t="s">
        <v>89291</v>
      </c>
      <c r="C33690">
        <v>289612410</v>
      </c>
      <c r="D33690" t="s">
        <v>111324</v>
      </c>
      <c r="E33690" t="s">
        <v>115141</v>
      </c>
      <c r="F33690">
        <v>1</v>
      </c>
      <c r="G33690" t="s">
        <v>151077</v>
      </c>
      <c r="H33690" t="s">
        <v>206241</v>
      </c>
      <c r="J33690" t="s">
        <v>300823</v>
      </c>
    </row>
    <row r="33691" spans="1:10">
      <c r="A33691" t="s">
        <v>33581</v>
      </c>
      <c r="B33691" t="s">
        <v>89292</v>
      </c>
      <c r="C33691">
        <v>289615434</v>
      </c>
      <c r="D33691" t="s">
        <v>111324</v>
      </c>
      <c r="E33691" t="s">
        <v>6687</v>
      </c>
      <c r="F33691">
        <v>9</v>
      </c>
      <c r="G33691" t="s">
        <v>151078</v>
      </c>
      <c r="H33691" t="s">
        <v>206242</v>
      </c>
      <c r="J33691" t="s">
        <v>300824</v>
      </c>
    </row>
    <row r="33692" spans="1:10">
      <c r="A33692" t="s">
        <v>33582</v>
      </c>
      <c r="B33692" t="s">
        <v>89293</v>
      </c>
      <c r="C33692">
        <v>289611850</v>
      </c>
      <c r="D33692" t="s">
        <v>111324</v>
      </c>
      <c r="E33692" t="s">
        <v>112706</v>
      </c>
      <c r="F33692">
        <v>3</v>
      </c>
      <c r="G33692" t="s">
        <v>151079</v>
      </c>
      <c r="H33692" t="s">
        <v>206243</v>
      </c>
      <c r="I33692" t="s">
        <v>251745</v>
      </c>
      <c r="J33692" t="s">
        <v>300825</v>
      </c>
    </row>
    <row r="33693" spans="1:10">
      <c r="A33693" t="s">
        <v>33583</v>
      </c>
      <c r="B33693" t="s">
        <v>89294</v>
      </c>
      <c r="C33693">
        <v>289612007</v>
      </c>
      <c r="D33693" t="s">
        <v>111324</v>
      </c>
      <c r="E33693" t="s">
        <v>115118</v>
      </c>
      <c r="F33693">
        <v>1</v>
      </c>
      <c r="G33693" t="s">
        <v>151080</v>
      </c>
      <c r="H33693" t="s">
        <v>206244</v>
      </c>
      <c r="I33693" t="s">
        <v>251746</v>
      </c>
      <c r="J33693" t="s">
        <v>300826</v>
      </c>
    </row>
    <row r="33694" spans="1:10">
      <c r="A33694" t="s">
        <v>33584</v>
      </c>
      <c r="B33694" t="s">
        <v>89295</v>
      </c>
      <c r="C33694">
        <v>289611369</v>
      </c>
      <c r="D33694" t="s">
        <v>111324</v>
      </c>
      <c r="E33694" t="s">
        <v>6687</v>
      </c>
      <c r="F33694">
        <v>8</v>
      </c>
      <c r="G33694" t="s">
        <v>151081</v>
      </c>
      <c r="H33694" t="s">
        <v>206245</v>
      </c>
      <c r="J33694" t="s">
        <v>300827</v>
      </c>
    </row>
    <row r="33695" spans="1:10">
      <c r="A33695" t="s">
        <v>33585</v>
      </c>
      <c r="B33695" t="s">
        <v>89296</v>
      </c>
      <c r="C33695">
        <v>289611079</v>
      </c>
      <c r="D33695" t="s">
        <v>112040</v>
      </c>
      <c r="E33695" t="s">
        <v>115372</v>
      </c>
      <c r="F33695">
        <v>172</v>
      </c>
      <c r="G33695" t="s">
        <v>151082</v>
      </c>
      <c r="H33695" t="s">
        <v>206246</v>
      </c>
      <c r="I33695" t="s">
        <v>251747</v>
      </c>
      <c r="J33695" t="s">
        <v>300828</v>
      </c>
    </row>
    <row r="33696" spans="1:10">
      <c r="A33696" t="s">
        <v>33586</v>
      </c>
      <c r="B33696" t="s">
        <v>89297</v>
      </c>
      <c r="C33696">
        <v>289612925</v>
      </c>
      <c r="D33696" t="s">
        <v>111324</v>
      </c>
      <c r="E33696" t="s">
        <v>115122</v>
      </c>
      <c r="F33696">
        <v>13</v>
      </c>
      <c r="G33696" t="s">
        <v>151083</v>
      </c>
      <c r="H33696" t="s">
        <v>206247</v>
      </c>
      <c r="J33696" t="s">
        <v>300829</v>
      </c>
    </row>
    <row r="33697" spans="1:10">
      <c r="A33697" t="s">
        <v>33587</v>
      </c>
      <c r="B33697" t="s">
        <v>89298</v>
      </c>
      <c r="C33697">
        <v>289616339</v>
      </c>
      <c r="D33697" t="s">
        <v>111324</v>
      </c>
      <c r="E33697" t="s">
        <v>112706</v>
      </c>
      <c r="F33697">
        <v>39</v>
      </c>
      <c r="G33697" t="s">
        <v>151084</v>
      </c>
      <c r="H33697" t="s">
        <v>206248</v>
      </c>
      <c r="I33697" t="s">
        <v>251748</v>
      </c>
      <c r="J33697" t="s">
        <v>300830</v>
      </c>
    </row>
    <row r="33698" spans="1:10">
      <c r="A33698" t="s">
        <v>33588</v>
      </c>
      <c r="B33698" t="s">
        <v>89299</v>
      </c>
      <c r="C33698">
        <v>289615955</v>
      </c>
      <c r="D33698" t="s">
        <v>111324</v>
      </c>
      <c r="E33698" t="s">
        <v>55550</v>
      </c>
      <c r="F33698">
        <v>5</v>
      </c>
      <c r="G33698" t="s">
        <v>151085</v>
      </c>
      <c r="H33698" t="s">
        <v>206249</v>
      </c>
      <c r="I33698" t="s">
        <v>251749</v>
      </c>
      <c r="J33698" t="s">
        <v>300831</v>
      </c>
    </row>
    <row r="33699" spans="1:10">
      <c r="A33699" t="s">
        <v>33589</v>
      </c>
      <c r="B33699" t="s">
        <v>89300</v>
      </c>
      <c r="C33699">
        <v>289611345</v>
      </c>
      <c r="D33699" t="s">
        <v>111324</v>
      </c>
      <c r="E33699" t="s">
        <v>115128</v>
      </c>
      <c r="F33699">
        <v>33</v>
      </c>
      <c r="G33699" t="s">
        <v>151086</v>
      </c>
      <c r="H33699" t="s">
        <v>206250</v>
      </c>
      <c r="I33699" t="s">
        <v>251750</v>
      </c>
      <c r="J33699" t="s">
        <v>300832</v>
      </c>
    </row>
    <row r="33700" spans="1:10">
      <c r="A33700" t="s">
        <v>33590</v>
      </c>
      <c r="B33700" t="s">
        <v>89301</v>
      </c>
      <c r="C33700">
        <v>289614643</v>
      </c>
      <c r="D33700" t="s">
        <v>111324</v>
      </c>
      <c r="E33700" t="s">
        <v>115130</v>
      </c>
      <c r="F33700">
        <v>259</v>
      </c>
      <c r="G33700" t="s">
        <v>151087</v>
      </c>
      <c r="H33700" t="s">
        <v>206251</v>
      </c>
      <c r="I33700" t="s">
        <v>251751</v>
      </c>
      <c r="J33700" t="s">
        <v>300833</v>
      </c>
    </row>
    <row r="33701" spans="1:10">
      <c r="A33701" t="s">
        <v>33591</v>
      </c>
      <c r="B33701" t="s">
        <v>89302</v>
      </c>
      <c r="C33701">
        <v>289614785</v>
      </c>
      <c r="D33701" t="s">
        <v>111324</v>
      </c>
      <c r="E33701" t="s">
        <v>115118</v>
      </c>
      <c r="F33701">
        <v>23</v>
      </c>
      <c r="G33701" t="s">
        <v>151088</v>
      </c>
      <c r="H33701" t="s">
        <v>206252</v>
      </c>
      <c r="J33701" t="s">
        <v>300834</v>
      </c>
    </row>
    <row r="33702" spans="1:10">
      <c r="A33702" t="s">
        <v>324</v>
      </c>
      <c r="B33702" t="s">
        <v>56098</v>
      </c>
      <c r="C33702">
        <v>289615120</v>
      </c>
      <c r="D33702" t="s">
        <v>111324</v>
      </c>
      <c r="E33702" t="s">
        <v>112702</v>
      </c>
      <c r="F33702">
        <v>11</v>
      </c>
      <c r="G33702" t="s">
        <v>118001</v>
      </c>
      <c r="H33702" t="s">
        <v>173079</v>
      </c>
      <c r="J33702" t="s">
        <v>267766</v>
      </c>
    </row>
    <row r="33703" spans="1:10">
      <c r="A33703" t="s">
        <v>33592</v>
      </c>
      <c r="B33703" t="s">
        <v>89303</v>
      </c>
      <c r="C33703">
        <v>289611658</v>
      </c>
      <c r="D33703" t="s">
        <v>111998</v>
      </c>
      <c r="E33703" t="s">
        <v>115373</v>
      </c>
      <c r="F33703">
        <v>2</v>
      </c>
      <c r="G33703" t="s">
        <v>151089</v>
      </c>
      <c r="H33703" t="s">
        <v>206253</v>
      </c>
      <c r="I33703" t="s">
        <v>251752</v>
      </c>
      <c r="J33703" t="s">
        <v>300835</v>
      </c>
    </row>
    <row r="33704" spans="1:10">
      <c r="A33704" t="s">
        <v>33593</v>
      </c>
      <c r="B33704" t="s">
        <v>89304</v>
      </c>
      <c r="C33704">
        <v>289612949</v>
      </c>
      <c r="D33704" t="s">
        <v>111324</v>
      </c>
      <c r="E33704" t="s">
        <v>115118</v>
      </c>
      <c r="F33704">
        <v>49</v>
      </c>
      <c r="G33704" t="s">
        <v>151090</v>
      </c>
      <c r="H33704" t="s">
        <v>206254</v>
      </c>
      <c r="I33704" t="s">
        <v>251753</v>
      </c>
      <c r="J33704" t="s">
        <v>300836</v>
      </c>
    </row>
    <row r="33705" spans="1:10">
      <c r="A33705" t="s">
        <v>33594</v>
      </c>
      <c r="B33705" t="s">
        <v>89305</v>
      </c>
      <c r="C33705">
        <v>291446002</v>
      </c>
      <c r="D33705" t="s">
        <v>111324</v>
      </c>
      <c r="E33705" t="s">
        <v>115135</v>
      </c>
      <c r="F33705">
        <v>3</v>
      </c>
      <c r="G33705" t="s">
        <v>151091</v>
      </c>
      <c r="H33705" t="s">
        <v>206255</v>
      </c>
      <c r="I33705" t="s">
        <v>251754</v>
      </c>
      <c r="J33705" t="s">
        <v>300837</v>
      </c>
    </row>
    <row r="33706" spans="1:10">
      <c r="A33706" t="s">
        <v>33595</v>
      </c>
      <c r="B33706" t="s">
        <v>89306</v>
      </c>
      <c r="C33706">
        <v>289612078</v>
      </c>
      <c r="D33706" t="s">
        <v>111324</v>
      </c>
      <c r="E33706" t="s">
        <v>115180</v>
      </c>
      <c r="F33706">
        <v>3</v>
      </c>
      <c r="G33706" t="s">
        <v>151092</v>
      </c>
      <c r="H33706" t="s">
        <v>206256</v>
      </c>
      <c r="I33706" t="s">
        <v>251755</v>
      </c>
      <c r="J33706" t="s">
        <v>300838</v>
      </c>
    </row>
    <row r="33707" spans="1:10">
      <c r="A33707" t="s">
        <v>33596</v>
      </c>
      <c r="B33707" t="s">
        <v>89307</v>
      </c>
      <c r="C33707">
        <v>289614882</v>
      </c>
      <c r="D33707" t="s">
        <v>111324</v>
      </c>
      <c r="E33707" t="s">
        <v>115129</v>
      </c>
      <c r="F33707">
        <v>30</v>
      </c>
      <c r="G33707" t="s">
        <v>151093</v>
      </c>
      <c r="H33707" t="s">
        <v>206257</v>
      </c>
      <c r="I33707" t="s">
        <v>251756</v>
      </c>
      <c r="J33707" t="s">
        <v>300839</v>
      </c>
    </row>
    <row r="33708" spans="1:10">
      <c r="A33708" t="s">
        <v>33597</v>
      </c>
      <c r="B33708" t="s">
        <v>89308</v>
      </c>
      <c r="C33708">
        <v>289612629</v>
      </c>
      <c r="D33708" t="s">
        <v>111324</v>
      </c>
      <c r="E33708" t="s">
        <v>115131</v>
      </c>
      <c r="F33708">
        <v>113</v>
      </c>
      <c r="G33708" t="s">
        <v>151094</v>
      </c>
      <c r="H33708" t="s">
        <v>206258</v>
      </c>
      <c r="J33708" t="s">
        <v>300840</v>
      </c>
    </row>
    <row r="33709" spans="1:10">
      <c r="A33709" t="s">
        <v>33598</v>
      </c>
      <c r="B33709" t="s">
        <v>89309</v>
      </c>
      <c r="C33709">
        <v>289616096</v>
      </c>
      <c r="D33709" t="s">
        <v>111324</v>
      </c>
      <c r="E33709" t="s">
        <v>112704</v>
      </c>
      <c r="F33709">
        <v>12</v>
      </c>
      <c r="G33709" t="s">
        <v>151095</v>
      </c>
      <c r="H33709" t="s">
        <v>206259</v>
      </c>
      <c r="J33709" t="s">
        <v>300841</v>
      </c>
    </row>
    <row r="33710" spans="1:10">
      <c r="A33710" t="s">
        <v>33599</v>
      </c>
      <c r="B33710" t="s">
        <v>89310</v>
      </c>
      <c r="C33710">
        <v>289614755</v>
      </c>
      <c r="D33710" t="s">
        <v>111324</v>
      </c>
      <c r="E33710" t="s">
        <v>115126</v>
      </c>
      <c r="F33710">
        <v>4</v>
      </c>
      <c r="G33710" t="s">
        <v>151096</v>
      </c>
      <c r="H33710" t="s">
        <v>206260</v>
      </c>
      <c r="J33710" t="s">
        <v>300842</v>
      </c>
    </row>
    <row r="33711" spans="1:10">
      <c r="A33711" t="s">
        <v>33600</v>
      </c>
      <c r="B33711" t="s">
        <v>89311</v>
      </c>
      <c r="C33711">
        <v>289612538</v>
      </c>
      <c r="D33711" t="s">
        <v>111324</v>
      </c>
      <c r="E33711" t="s">
        <v>112706</v>
      </c>
      <c r="F33711">
        <v>16</v>
      </c>
      <c r="G33711" t="s">
        <v>151097</v>
      </c>
      <c r="H33711" t="s">
        <v>206261</v>
      </c>
      <c r="I33711" t="s">
        <v>251757</v>
      </c>
      <c r="J33711" t="s">
        <v>300843</v>
      </c>
    </row>
    <row r="33712" spans="1:10">
      <c r="A33712" t="s">
        <v>33601</v>
      </c>
      <c r="B33712" t="s">
        <v>89312</v>
      </c>
      <c r="C33712">
        <v>289611559</v>
      </c>
      <c r="D33712" t="s">
        <v>111324</v>
      </c>
      <c r="E33712" t="s">
        <v>112706</v>
      </c>
      <c r="F33712">
        <v>7</v>
      </c>
      <c r="G33712" t="s">
        <v>151098</v>
      </c>
      <c r="H33712" t="s">
        <v>206262</v>
      </c>
      <c r="J33712" t="s">
        <v>300844</v>
      </c>
    </row>
    <row r="33713" spans="1:10">
      <c r="A33713" t="s">
        <v>33602</v>
      </c>
      <c r="B33713" t="s">
        <v>89313</v>
      </c>
      <c r="C33713">
        <v>289611438</v>
      </c>
      <c r="D33713" t="s">
        <v>112003</v>
      </c>
      <c r="E33713" t="s">
        <v>115374</v>
      </c>
      <c r="F33713">
        <v>151</v>
      </c>
      <c r="G33713" t="s">
        <v>151099</v>
      </c>
      <c r="H33713" t="s">
        <v>206263</v>
      </c>
      <c r="I33713" t="s">
        <v>251758</v>
      </c>
      <c r="J33713" t="s">
        <v>300845</v>
      </c>
    </row>
    <row r="33714" spans="1:10">
      <c r="A33714" t="s">
        <v>33603</v>
      </c>
      <c r="B33714" t="s">
        <v>89314</v>
      </c>
      <c r="C33714">
        <v>289611637</v>
      </c>
      <c r="D33714" t="s">
        <v>111324</v>
      </c>
      <c r="E33714" t="s">
        <v>115125</v>
      </c>
      <c r="F33714">
        <v>257</v>
      </c>
      <c r="G33714" t="s">
        <v>151100</v>
      </c>
      <c r="H33714" t="s">
        <v>206264</v>
      </c>
      <c r="I33714" t="s">
        <v>251759</v>
      </c>
      <c r="J33714" t="s">
        <v>300846</v>
      </c>
    </row>
    <row r="33715" spans="1:10">
      <c r="A33715" t="s">
        <v>33604</v>
      </c>
      <c r="B33715" t="s">
        <v>89315</v>
      </c>
      <c r="C33715">
        <v>289612276</v>
      </c>
      <c r="D33715" t="s">
        <v>111324</v>
      </c>
      <c r="E33715" t="s">
        <v>115117</v>
      </c>
      <c r="F33715">
        <v>4</v>
      </c>
      <c r="G33715" t="s">
        <v>151101</v>
      </c>
      <c r="H33715" t="s">
        <v>206265</v>
      </c>
      <c r="J33715" t="s">
        <v>300847</v>
      </c>
    </row>
    <row r="33716" spans="1:10">
      <c r="A33716" t="s">
        <v>33605</v>
      </c>
      <c r="B33716" t="s">
        <v>89316</v>
      </c>
      <c r="C33716">
        <v>290521457</v>
      </c>
      <c r="D33716" t="s">
        <v>111324</v>
      </c>
      <c r="E33716" t="s">
        <v>115149</v>
      </c>
      <c r="F33716">
        <v>23</v>
      </c>
      <c r="G33716" t="s">
        <v>151102</v>
      </c>
      <c r="H33716" t="s">
        <v>206266</v>
      </c>
      <c r="I33716" t="s">
        <v>251760</v>
      </c>
      <c r="J33716" t="s">
        <v>300848</v>
      </c>
    </row>
    <row r="33717" spans="1:10">
      <c r="A33717" t="s">
        <v>33606</v>
      </c>
      <c r="B33717" t="s">
        <v>89317</v>
      </c>
      <c r="C33717">
        <v>289611221</v>
      </c>
      <c r="D33717" t="s">
        <v>111324</v>
      </c>
      <c r="E33717" t="s">
        <v>115117</v>
      </c>
      <c r="F33717">
        <v>594</v>
      </c>
      <c r="G33717" t="s">
        <v>151103</v>
      </c>
      <c r="H33717" t="s">
        <v>206267</v>
      </c>
      <c r="I33717" t="s">
        <v>251761</v>
      </c>
      <c r="J33717" t="s">
        <v>300849</v>
      </c>
    </row>
    <row r="33718" spans="1:10">
      <c r="A33718" t="s">
        <v>33607</v>
      </c>
      <c r="B33718" t="s">
        <v>89318</v>
      </c>
      <c r="C33718">
        <v>290492641</v>
      </c>
      <c r="D33718" t="s">
        <v>111324</v>
      </c>
      <c r="E33718" t="s">
        <v>115115</v>
      </c>
      <c r="F33718">
        <v>1</v>
      </c>
      <c r="G33718" t="s">
        <v>151104</v>
      </c>
      <c r="H33718" t="s">
        <v>206268</v>
      </c>
      <c r="J33718" t="s">
        <v>300850</v>
      </c>
    </row>
    <row r="33719" spans="1:10">
      <c r="A33719" t="s">
        <v>33608</v>
      </c>
      <c r="B33719" t="s">
        <v>89319</v>
      </c>
      <c r="C33719">
        <v>289614619</v>
      </c>
      <c r="D33719" t="s">
        <v>111324</v>
      </c>
      <c r="E33719" t="s">
        <v>115125</v>
      </c>
      <c r="F33719">
        <v>163</v>
      </c>
      <c r="G33719" t="s">
        <v>151105</v>
      </c>
      <c r="H33719" t="s">
        <v>206269</v>
      </c>
      <c r="J33719" t="s">
        <v>300851</v>
      </c>
    </row>
    <row r="33720" spans="1:10">
      <c r="A33720" t="s">
        <v>33609</v>
      </c>
      <c r="B33720" t="s">
        <v>89320</v>
      </c>
      <c r="C33720">
        <v>289615454</v>
      </c>
      <c r="D33720" t="s">
        <v>111324</v>
      </c>
      <c r="E33720" t="s">
        <v>115135</v>
      </c>
      <c r="F33720">
        <v>4</v>
      </c>
      <c r="G33720" t="s">
        <v>151106</v>
      </c>
      <c r="H33720" t="s">
        <v>206270</v>
      </c>
      <c r="J33720" t="s">
        <v>300852</v>
      </c>
    </row>
    <row r="33721" spans="1:10">
      <c r="A33721" t="s">
        <v>33610</v>
      </c>
      <c r="B33721" t="s">
        <v>89321</v>
      </c>
      <c r="C33721">
        <v>289616406</v>
      </c>
      <c r="D33721" t="s">
        <v>111324</v>
      </c>
      <c r="E33721" t="s">
        <v>115122</v>
      </c>
      <c r="F33721">
        <v>56</v>
      </c>
      <c r="G33721" t="s">
        <v>151107</v>
      </c>
      <c r="H33721" t="s">
        <v>206271</v>
      </c>
      <c r="I33721" t="s">
        <v>251762</v>
      </c>
      <c r="J33721" t="s">
        <v>300853</v>
      </c>
    </row>
    <row r="33722" spans="1:10">
      <c r="A33722" t="s">
        <v>33611</v>
      </c>
      <c r="B33722" t="s">
        <v>89322</v>
      </c>
      <c r="C33722">
        <v>289611347</v>
      </c>
      <c r="D33722" t="s">
        <v>111324</v>
      </c>
      <c r="E33722" t="s">
        <v>115115</v>
      </c>
      <c r="F33722">
        <v>10</v>
      </c>
      <c r="G33722" t="s">
        <v>151108</v>
      </c>
      <c r="H33722" t="s">
        <v>206272</v>
      </c>
      <c r="J33722" t="s">
        <v>300854</v>
      </c>
    </row>
    <row r="33723" spans="1:10">
      <c r="A33723" t="s">
        <v>33612</v>
      </c>
      <c r="B33723" t="s">
        <v>89323</v>
      </c>
      <c r="C33723">
        <v>289614491</v>
      </c>
      <c r="D33723" t="s">
        <v>111324</v>
      </c>
      <c r="E33723" t="s">
        <v>115129</v>
      </c>
      <c r="F33723">
        <v>2</v>
      </c>
      <c r="G33723" t="s">
        <v>151109</v>
      </c>
      <c r="H33723" t="s">
        <v>206273</v>
      </c>
      <c r="J33723" t="s">
        <v>300855</v>
      </c>
    </row>
    <row r="33724" spans="1:10">
      <c r="A33724" t="s">
        <v>33613</v>
      </c>
      <c r="B33724" t="s">
        <v>89324</v>
      </c>
      <c r="C33724">
        <v>289615980</v>
      </c>
      <c r="D33724" t="s">
        <v>111324</v>
      </c>
      <c r="E33724" t="s">
        <v>112706</v>
      </c>
      <c r="F33724">
        <v>11</v>
      </c>
      <c r="G33724" t="s">
        <v>151110</v>
      </c>
      <c r="H33724" t="s">
        <v>206274</v>
      </c>
      <c r="I33724" t="s">
        <v>251763</v>
      </c>
      <c r="J33724" t="s">
        <v>300856</v>
      </c>
    </row>
    <row r="33725" spans="1:10">
      <c r="A33725" t="s">
        <v>33614</v>
      </c>
      <c r="B33725" t="s">
        <v>89325</v>
      </c>
      <c r="C33725">
        <v>290520297</v>
      </c>
      <c r="D33725" t="s">
        <v>111324</v>
      </c>
      <c r="E33725" t="s">
        <v>112706</v>
      </c>
      <c r="F33725">
        <v>36</v>
      </c>
      <c r="G33725" t="s">
        <v>151111</v>
      </c>
      <c r="H33725" t="s">
        <v>206275</v>
      </c>
      <c r="J33725" t="s">
        <v>300857</v>
      </c>
    </row>
    <row r="33726" spans="1:10">
      <c r="A33726" t="s">
        <v>33615</v>
      </c>
      <c r="B33726" t="s">
        <v>89326</v>
      </c>
      <c r="C33726">
        <v>289612173</v>
      </c>
      <c r="D33726" t="s">
        <v>111324</v>
      </c>
      <c r="E33726" t="s">
        <v>115120</v>
      </c>
      <c r="F33726">
        <v>5</v>
      </c>
      <c r="G33726" t="s">
        <v>151112</v>
      </c>
      <c r="H33726" t="s">
        <v>206276</v>
      </c>
      <c r="I33726" t="s">
        <v>251764</v>
      </c>
      <c r="J33726" t="s">
        <v>300858</v>
      </c>
    </row>
    <row r="33727" spans="1:10">
      <c r="A33727" t="s">
        <v>33616</v>
      </c>
      <c r="B33727" t="s">
        <v>89327</v>
      </c>
      <c r="C33727">
        <v>289616091</v>
      </c>
      <c r="D33727" t="s">
        <v>112006</v>
      </c>
      <c r="E33727" t="s">
        <v>115375</v>
      </c>
      <c r="F33727">
        <v>191</v>
      </c>
      <c r="G33727" t="s">
        <v>151113</v>
      </c>
      <c r="H33727" t="s">
        <v>206277</v>
      </c>
      <c r="I33727" t="s">
        <v>251765</v>
      </c>
      <c r="J33727" t="s">
        <v>300859</v>
      </c>
    </row>
    <row r="33728" spans="1:10">
      <c r="A33728" t="s">
        <v>33617</v>
      </c>
      <c r="B33728" t="s">
        <v>89328</v>
      </c>
      <c r="C33728">
        <v>289611900</v>
      </c>
      <c r="D33728" t="s">
        <v>111324</v>
      </c>
      <c r="E33728" t="s">
        <v>115152</v>
      </c>
      <c r="F33728">
        <v>72</v>
      </c>
      <c r="G33728" t="s">
        <v>151114</v>
      </c>
      <c r="H33728" t="s">
        <v>206278</v>
      </c>
      <c r="I33728" t="s">
        <v>251766</v>
      </c>
      <c r="J33728" t="s">
        <v>300860</v>
      </c>
    </row>
    <row r="33729" spans="1:10">
      <c r="A33729" t="s">
        <v>33618</v>
      </c>
      <c r="B33729" t="s">
        <v>89329</v>
      </c>
      <c r="C33729">
        <v>289616278</v>
      </c>
      <c r="D33729" t="s">
        <v>111324</v>
      </c>
      <c r="E33729" t="s">
        <v>115128</v>
      </c>
      <c r="F33729">
        <v>233</v>
      </c>
      <c r="G33729" t="s">
        <v>151115</v>
      </c>
      <c r="H33729" t="s">
        <v>206279</v>
      </c>
      <c r="I33729" t="s">
        <v>251767</v>
      </c>
      <c r="J33729" t="s">
        <v>300861</v>
      </c>
    </row>
    <row r="33730" spans="1:10">
      <c r="A33730" t="s">
        <v>33619</v>
      </c>
      <c r="B33730" t="s">
        <v>89330</v>
      </c>
      <c r="C33730">
        <v>289615010</v>
      </c>
      <c r="D33730" t="s">
        <v>111324</v>
      </c>
      <c r="E33730" t="s">
        <v>115166</v>
      </c>
      <c r="F33730">
        <v>15</v>
      </c>
      <c r="G33730" t="s">
        <v>151116</v>
      </c>
      <c r="H33730" t="s">
        <v>206280</v>
      </c>
      <c r="I33730" t="s">
        <v>251768</v>
      </c>
      <c r="J33730" t="s">
        <v>300862</v>
      </c>
    </row>
    <row r="33731" spans="1:10">
      <c r="A33731" t="s">
        <v>33620</v>
      </c>
      <c r="B33731" t="s">
        <v>89331</v>
      </c>
      <c r="C33731">
        <v>289615306</v>
      </c>
      <c r="D33731" t="s">
        <v>111324</v>
      </c>
      <c r="E33731" t="s">
        <v>115138</v>
      </c>
      <c r="F33731">
        <v>40</v>
      </c>
      <c r="G33731" t="s">
        <v>151117</v>
      </c>
      <c r="H33731" t="s">
        <v>206281</v>
      </c>
      <c r="I33731" t="s">
        <v>251769</v>
      </c>
      <c r="J33731" t="s">
        <v>300863</v>
      </c>
    </row>
    <row r="33732" spans="1:10">
      <c r="A33732" t="s">
        <v>33621</v>
      </c>
      <c r="B33732" t="s">
        <v>89332</v>
      </c>
      <c r="C33732">
        <v>289615374</v>
      </c>
      <c r="D33732" t="s">
        <v>111324</v>
      </c>
      <c r="E33732" t="s">
        <v>115128</v>
      </c>
      <c r="F33732">
        <v>6</v>
      </c>
      <c r="G33732" t="s">
        <v>151118</v>
      </c>
      <c r="H33732" t="s">
        <v>206282</v>
      </c>
      <c r="J33732" t="s">
        <v>300864</v>
      </c>
    </row>
    <row r="33733" spans="1:10">
      <c r="A33733" t="s">
        <v>33622</v>
      </c>
      <c r="B33733" t="s">
        <v>89333</v>
      </c>
      <c r="C33733">
        <v>289615909</v>
      </c>
      <c r="D33733" t="s">
        <v>111324</v>
      </c>
      <c r="E33733" t="s">
        <v>115122</v>
      </c>
      <c r="F33733">
        <v>18</v>
      </c>
      <c r="G33733" t="s">
        <v>151119</v>
      </c>
      <c r="H33733" t="s">
        <v>206283</v>
      </c>
      <c r="I33733" t="s">
        <v>251770</v>
      </c>
      <c r="J33733" t="s">
        <v>300865</v>
      </c>
    </row>
    <row r="33734" spans="1:10">
      <c r="A33734" t="s">
        <v>33623</v>
      </c>
      <c r="B33734" t="s">
        <v>89334</v>
      </c>
      <c r="C33734">
        <v>290483936</v>
      </c>
      <c r="D33734" t="s">
        <v>111330</v>
      </c>
      <c r="E33734" t="s">
        <v>115376</v>
      </c>
      <c r="F33734">
        <v>110</v>
      </c>
      <c r="G33734" t="s">
        <v>151120</v>
      </c>
      <c r="H33734" t="s">
        <v>206284</v>
      </c>
      <c r="I33734" t="s">
        <v>251771</v>
      </c>
      <c r="J33734" t="s">
        <v>300866</v>
      </c>
    </row>
    <row r="33735" spans="1:10">
      <c r="A33735" t="s">
        <v>33624</v>
      </c>
      <c r="B33735" t="s">
        <v>89335</v>
      </c>
      <c r="C33735">
        <v>289612729</v>
      </c>
      <c r="D33735" t="s">
        <v>111324</v>
      </c>
      <c r="E33735" t="s">
        <v>115120</v>
      </c>
      <c r="F33735">
        <v>133</v>
      </c>
      <c r="G33735" t="s">
        <v>151121</v>
      </c>
      <c r="H33735" t="s">
        <v>206285</v>
      </c>
      <c r="J33735" t="s">
        <v>300867</v>
      </c>
    </row>
    <row r="33736" spans="1:10">
      <c r="A33736" t="s">
        <v>33625</v>
      </c>
      <c r="B33736" t="s">
        <v>89336</v>
      </c>
      <c r="C33736">
        <v>289603950</v>
      </c>
      <c r="D33736" t="s">
        <v>111324</v>
      </c>
      <c r="E33736" t="s">
        <v>115118</v>
      </c>
      <c r="F33736">
        <v>1</v>
      </c>
      <c r="H33736" t="s">
        <v>206286</v>
      </c>
    </row>
    <row r="33737" spans="1:10">
      <c r="A33737" t="s">
        <v>33626</v>
      </c>
      <c r="B33737" t="s">
        <v>89337</v>
      </c>
      <c r="C33737">
        <v>289611358</v>
      </c>
      <c r="D33737" t="s">
        <v>111324</v>
      </c>
      <c r="E33737" t="s">
        <v>115120</v>
      </c>
      <c r="F33737">
        <v>21</v>
      </c>
      <c r="G33737" t="s">
        <v>151122</v>
      </c>
      <c r="H33737" t="s">
        <v>206287</v>
      </c>
      <c r="J33737" t="s">
        <v>300868</v>
      </c>
    </row>
    <row r="33738" spans="1:10">
      <c r="A33738" t="s">
        <v>33627</v>
      </c>
      <c r="B33738" t="s">
        <v>89338</v>
      </c>
      <c r="C33738">
        <v>289612253</v>
      </c>
      <c r="D33738" t="s">
        <v>111324</v>
      </c>
      <c r="E33738" t="s">
        <v>115126</v>
      </c>
      <c r="F33738">
        <v>3</v>
      </c>
      <c r="G33738" t="s">
        <v>151123</v>
      </c>
      <c r="H33738" t="s">
        <v>206288</v>
      </c>
      <c r="I33738" t="s">
        <v>251772</v>
      </c>
      <c r="J33738" t="s">
        <v>300869</v>
      </c>
    </row>
    <row r="33739" spans="1:10">
      <c r="A33739" t="s">
        <v>33628</v>
      </c>
      <c r="B33739" t="s">
        <v>89339</v>
      </c>
      <c r="C33739">
        <v>289616056</v>
      </c>
      <c r="D33739" t="s">
        <v>111324</v>
      </c>
      <c r="E33739" t="s">
        <v>115126</v>
      </c>
      <c r="F33739">
        <v>1</v>
      </c>
      <c r="G33739" t="s">
        <v>151124</v>
      </c>
      <c r="H33739" t="s">
        <v>206289</v>
      </c>
      <c r="J33739" t="s">
        <v>300870</v>
      </c>
    </row>
    <row r="33740" spans="1:10">
      <c r="A33740" t="s">
        <v>33629</v>
      </c>
      <c r="B33740" t="s">
        <v>89340</v>
      </c>
      <c r="C33740">
        <v>289616614</v>
      </c>
      <c r="D33740" t="s">
        <v>111324</v>
      </c>
      <c r="E33740" t="s">
        <v>112706</v>
      </c>
      <c r="F33740">
        <v>16</v>
      </c>
      <c r="G33740" t="s">
        <v>151125</v>
      </c>
      <c r="H33740" t="s">
        <v>206290</v>
      </c>
      <c r="I33740" t="s">
        <v>251773</v>
      </c>
      <c r="J33740" t="s">
        <v>300871</v>
      </c>
    </row>
    <row r="33741" spans="1:10">
      <c r="A33741" t="s">
        <v>33630</v>
      </c>
      <c r="B33741" t="s">
        <v>89341</v>
      </c>
      <c r="C33741">
        <v>289616498</v>
      </c>
      <c r="D33741" t="s">
        <v>111324</v>
      </c>
      <c r="E33741" t="s">
        <v>115126</v>
      </c>
      <c r="F33741">
        <v>21</v>
      </c>
      <c r="G33741" t="s">
        <v>151126</v>
      </c>
      <c r="H33741" t="s">
        <v>206291</v>
      </c>
      <c r="I33741" t="s">
        <v>251774</v>
      </c>
      <c r="J33741" t="s">
        <v>300872</v>
      </c>
    </row>
    <row r="33742" spans="1:10">
      <c r="A33742" t="s">
        <v>33631</v>
      </c>
      <c r="B33742" t="s">
        <v>89342</v>
      </c>
      <c r="C33742">
        <v>289614410</v>
      </c>
      <c r="D33742" t="s">
        <v>111324</v>
      </c>
      <c r="E33742" t="s">
        <v>115118</v>
      </c>
      <c r="F33742">
        <v>6</v>
      </c>
      <c r="G33742" t="s">
        <v>151127</v>
      </c>
      <c r="H33742" t="s">
        <v>206292</v>
      </c>
      <c r="I33742" t="s">
        <v>251775</v>
      </c>
      <c r="J33742" t="s">
        <v>300873</v>
      </c>
    </row>
    <row r="33743" spans="1:10">
      <c r="A33743" t="s">
        <v>33632</v>
      </c>
      <c r="B33743" t="s">
        <v>89343</v>
      </c>
      <c r="C33743">
        <v>289612121</v>
      </c>
      <c r="D33743" t="s">
        <v>111324</v>
      </c>
      <c r="E33743" t="s">
        <v>115131</v>
      </c>
      <c r="F33743">
        <v>4</v>
      </c>
      <c r="G33743" t="s">
        <v>151128</v>
      </c>
      <c r="H33743" t="s">
        <v>206293</v>
      </c>
      <c r="I33743" t="s">
        <v>251776</v>
      </c>
      <c r="J33743" t="s">
        <v>300874</v>
      </c>
    </row>
    <row r="33744" spans="1:10">
      <c r="A33744" t="s">
        <v>33633</v>
      </c>
      <c r="B33744" t="s">
        <v>89344</v>
      </c>
      <c r="C33744">
        <v>289613878</v>
      </c>
      <c r="D33744" t="s">
        <v>111324</v>
      </c>
      <c r="E33744" t="s">
        <v>115119</v>
      </c>
      <c r="F33744">
        <v>22</v>
      </c>
      <c r="G33744" t="s">
        <v>151129</v>
      </c>
      <c r="H33744" t="s">
        <v>206294</v>
      </c>
      <c r="J33744" t="s">
        <v>300875</v>
      </c>
    </row>
    <row r="33745" spans="1:10">
      <c r="A33745" t="s">
        <v>33634</v>
      </c>
      <c r="B33745" t="s">
        <v>89345</v>
      </c>
      <c r="C33745">
        <v>289616711</v>
      </c>
      <c r="D33745" t="s">
        <v>111324</v>
      </c>
      <c r="E33745" t="s">
        <v>115123</v>
      </c>
      <c r="F33745">
        <v>3</v>
      </c>
      <c r="G33745" t="s">
        <v>151130</v>
      </c>
      <c r="H33745" t="s">
        <v>206295</v>
      </c>
      <c r="J33745" t="s">
        <v>300876</v>
      </c>
    </row>
    <row r="33746" spans="1:10">
      <c r="A33746" t="s">
        <v>33635</v>
      </c>
      <c r="B33746" t="s">
        <v>89346</v>
      </c>
      <c r="C33746">
        <v>289616716</v>
      </c>
      <c r="D33746" t="s">
        <v>111324</v>
      </c>
      <c r="E33746" t="s">
        <v>115159</v>
      </c>
      <c r="F33746">
        <v>6</v>
      </c>
      <c r="G33746" t="s">
        <v>151131</v>
      </c>
      <c r="H33746" t="s">
        <v>206296</v>
      </c>
      <c r="J33746" t="s">
        <v>300877</v>
      </c>
    </row>
    <row r="33747" spans="1:10">
      <c r="A33747" t="s">
        <v>33636</v>
      </c>
      <c r="B33747" t="s">
        <v>89347</v>
      </c>
      <c r="C33747">
        <v>289603956</v>
      </c>
      <c r="D33747" t="s">
        <v>111324</v>
      </c>
      <c r="E33747" t="s">
        <v>115123</v>
      </c>
      <c r="F33747">
        <v>28</v>
      </c>
      <c r="G33747" t="s">
        <v>151132</v>
      </c>
      <c r="H33747" t="s">
        <v>206297</v>
      </c>
      <c r="J33747" t="s">
        <v>300878</v>
      </c>
    </row>
    <row r="33748" spans="1:10">
      <c r="A33748" t="s">
        <v>33637</v>
      </c>
      <c r="B33748" t="s">
        <v>89348</v>
      </c>
      <c r="C33748">
        <v>289603957</v>
      </c>
      <c r="D33748" t="s">
        <v>111324</v>
      </c>
      <c r="E33748" t="s">
        <v>115141</v>
      </c>
      <c r="F33748">
        <v>2</v>
      </c>
      <c r="G33748" t="s">
        <v>151133</v>
      </c>
      <c r="H33748" t="s">
        <v>206298</v>
      </c>
      <c r="J33748" t="s">
        <v>300879</v>
      </c>
    </row>
    <row r="33749" spans="1:10">
      <c r="A33749" t="s">
        <v>33638</v>
      </c>
      <c r="B33749" t="s">
        <v>89349</v>
      </c>
      <c r="C33749">
        <v>282882005</v>
      </c>
      <c r="D33749" t="s">
        <v>111324</v>
      </c>
      <c r="E33749" t="s">
        <v>115141</v>
      </c>
      <c r="F33749">
        <v>18</v>
      </c>
      <c r="G33749" t="s">
        <v>151134</v>
      </c>
      <c r="H33749" t="s">
        <v>206299</v>
      </c>
      <c r="I33749" t="s">
        <v>251777</v>
      </c>
      <c r="J33749" t="s">
        <v>300880</v>
      </c>
    </row>
    <row r="33750" spans="1:10">
      <c r="A33750" t="s">
        <v>33639</v>
      </c>
      <c r="B33750" t="s">
        <v>89350</v>
      </c>
      <c r="C33750">
        <v>289614820</v>
      </c>
      <c r="D33750" t="s">
        <v>111324</v>
      </c>
      <c r="E33750" t="s">
        <v>115115</v>
      </c>
      <c r="F33750">
        <v>150</v>
      </c>
      <c r="G33750" t="s">
        <v>151135</v>
      </c>
      <c r="H33750" t="s">
        <v>206300</v>
      </c>
      <c r="J33750" t="s">
        <v>300881</v>
      </c>
    </row>
    <row r="33751" spans="1:10">
      <c r="A33751" t="s">
        <v>33640</v>
      </c>
      <c r="B33751" t="s">
        <v>89351</v>
      </c>
      <c r="C33751">
        <v>289614847</v>
      </c>
      <c r="D33751" t="s">
        <v>111324</v>
      </c>
      <c r="E33751" t="s">
        <v>115049</v>
      </c>
      <c r="F33751">
        <v>28</v>
      </c>
      <c r="G33751" t="s">
        <v>151136</v>
      </c>
      <c r="H33751" t="s">
        <v>206301</v>
      </c>
      <c r="I33751" t="s">
        <v>251778</v>
      </c>
      <c r="J33751" t="s">
        <v>300882</v>
      </c>
    </row>
    <row r="33752" spans="1:10">
      <c r="A33752" t="s">
        <v>33641</v>
      </c>
      <c r="B33752" t="s">
        <v>89352</v>
      </c>
      <c r="C33752">
        <v>289616508</v>
      </c>
      <c r="D33752" t="s">
        <v>111324</v>
      </c>
      <c r="E33752" t="s">
        <v>115135</v>
      </c>
      <c r="F33752">
        <v>19</v>
      </c>
      <c r="G33752" t="s">
        <v>151137</v>
      </c>
      <c r="H33752" t="s">
        <v>206302</v>
      </c>
      <c r="I33752" t="s">
        <v>251779</v>
      </c>
      <c r="J33752" t="s">
        <v>300883</v>
      </c>
    </row>
    <row r="33753" spans="1:10">
      <c r="A33753" t="s">
        <v>33642</v>
      </c>
      <c r="B33753" t="s">
        <v>89353</v>
      </c>
      <c r="C33753">
        <v>289612256</v>
      </c>
      <c r="D33753" t="s">
        <v>111324</v>
      </c>
      <c r="E33753" t="s">
        <v>115125</v>
      </c>
      <c r="F33753">
        <v>7</v>
      </c>
      <c r="G33753" t="s">
        <v>151138</v>
      </c>
      <c r="H33753" t="s">
        <v>206303</v>
      </c>
      <c r="J33753" t="s">
        <v>300884</v>
      </c>
    </row>
    <row r="33754" spans="1:10">
      <c r="A33754" t="s">
        <v>33643</v>
      </c>
      <c r="B33754" t="s">
        <v>89354</v>
      </c>
      <c r="C33754">
        <v>289612377</v>
      </c>
      <c r="D33754" t="s">
        <v>111324</v>
      </c>
      <c r="E33754" t="s">
        <v>115141</v>
      </c>
      <c r="F33754">
        <v>10</v>
      </c>
      <c r="G33754" t="s">
        <v>151139</v>
      </c>
      <c r="H33754" t="s">
        <v>206304</v>
      </c>
      <c r="I33754" t="s">
        <v>251780</v>
      </c>
      <c r="J33754" t="s">
        <v>300885</v>
      </c>
    </row>
    <row r="33755" spans="1:10">
      <c r="A33755" t="s">
        <v>33644</v>
      </c>
      <c r="B33755" t="s">
        <v>89355</v>
      </c>
      <c r="C33755">
        <v>289611848</v>
      </c>
      <c r="D33755" t="s">
        <v>111324</v>
      </c>
      <c r="E33755" t="s">
        <v>112702</v>
      </c>
      <c r="F33755">
        <v>154</v>
      </c>
      <c r="G33755" t="s">
        <v>151140</v>
      </c>
      <c r="H33755" t="s">
        <v>206305</v>
      </c>
      <c r="I33755" t="s">
        <v>251781</v>
      </c>
      <c r="J33755" t="s">
        <v>300886</v>
      </c>
    </row>
    <row r="33756" spans="1:10">
      <c r="A33756" t="s">
        <v>33645</v>
      </c>
      <c r="B33756" t="s">
        <v>89356</v>
      </c>
      <c r="C33756">
        <v>289616644</v>
      </c>
      <c r="D33756" t="s">
        <v>111324</v>
      </c>
      <c r="E33756" t="s">
        <v>115130</v>
      </c>
      <c r="F33756">
        <v>8</v>
      </c>
      <c r="G33756" t="s">
        <v>151141</v>
      </c>
      <c r="H33756" t="s">
        <v>206306</v>
      </c>
      <c r="J33756" t="s">
        <v>300887</v>
      </c>
    </row>
    <row r="33757" spans="1:10">
      <c r="A33757" t="s">
        <v>33646</v>
      </c>
      <c r="B33757" t="s">
        <v>89357</v>
      </c>
      <c r="C33757">
        <v>289614383</v>
      </c>
      <c r="D33757" t="s">
        <v>111324</v>
      </c>
      <c r="E33757" t="s">
        <v>112706</v>
      </c>
      <c r="F33757">
        <v>644</v>
      </c>
      <c r="G33757" t="s">
        <v>151142</v>
      </c>
      <c r="H33757" t="s">
        <v>206307</v>
      </c>
      <c r="I33757" t="s">
        <v>251782</v>
      </c>
      <c r="J33757" t="s">
        <v>300888</v>
      </c>
    </row>
    <row r="33758" spans="1:10">
      <c r="A33758" t="s">
        <v>33647</v>
      </c>
      <c r="B33758" t="s">
        <v>89358</v>
      </c>
      <c r="C33758">
        <v>289616606</v>
      </c>
      <c r="D33758" t="s">
        <v>111324</v>
      </c>
      <c r="E33758" t="s">
        <v>115117</v>
      </c>
      <c r="F33758">
        <v>695</v>
      </c>
      <c r="G33758" t="s">
        <v>151143</v>
      </c>
      <c r="H33758" t="s">
        <v>206308</v>
      </c>
      <c r="I33758" t="s">
        <v>251783</v>
      </c>
      <c r="J33758" t="s">
        <v>300889</v>
      </c>
    </row>
    <row r="33759" spans="1:10">
      <c r="A33759" t="s">
        <v>33648</v>
      </c>
      <c r="B33759" t="s">
        <v>89359</v>
      </c>
      <c r="C33759">
        <v>289603960</v>
      </c>
      <c r="D33759" t="s">
        <v>111324</v>
      </c>
      <c r="E33759" t="s">
        <v>115129</v>
      </c>
      <c r="F33759">
        <v>3</v>
      </c>
      <c r="G33759" t="s">
        <v>151144</v>
      </c>
      <c r="H33759" t="s">
        <v>206309</v>
      </c>
      <c r="J33759" t="s">
        <v>300890</v>
      </c>
    </row>
    <row r="33760" spans="1:10">
      <c r="A33760" t="s">
        <v>33649</v>
      </c>
      <c r="B33760" t="s">
        <v>89360</v>
      </c>
      <c r="C33760">
        <v>289603961</v>
      </c>
      <c r="D33760" t="s">
        <v>111324</v>
      </c>
      <c r="E33760" t="s">
        <v>115118</v>
      </c>
      <c r="F33760">
        <v>1</v>
      </c>
      <c r="G33760" t="s">
        <v>151145</v>
      </c>
      <c r="H33760" t="s">
        <v>206310</v>
      </c>
      <c r="J33760" t="s">
        <v>300891</v>
      </c>
    </row>
    <row r="33761" spans="1:10">
      <c r="A33761" t="s">
        <v>33650</v>
      </c>
      <c r="B33761" t="s">
        <v>89361</v>
      </c>
      <c r="C33761">
        <v>289612767</v>
      </c>
      <c r="D33761" t="s">
        <v>111324</v>
      </c>
      <c r="E33761" t="s">
        <v>115126</v>
      </c>
      <c r="F33761">
        <v>1</v>
      </c>
      <c r="G33761" t="s">
        <v>151146</v>
      </c>
      <c r="H33761" t="s">
        <v>206311</v>
      </c>
      <c r="J33761" t="s">
        <v>300892</v>
      </c>
    </row>
    <row r="33762" spans="1:10">
      <c r="A33762" t="s">
        <v>33651</v>
      </c>
      <c r="B33762" t="s">
        <v>89362</v>
      </c>
      <c r="C33762">
        <v>289616694</v>
      </c>
      <c r="D33762" t="s">
        <v>111324</v>
      </c>
      <c r="E33762" t="s">
        <v>112706</v>
      </c>
      <c r="F33762">
        <v>12</v>
      </c>
      <c r="G33762" t="s">
        <v>151147</v>
      </c>
      <c r="H33762" t="s">
        <v>206312</v>
      </c>
      <c r="J33762" t="s">
        <v>300893</v>
      </c>
    </row>
    <row r="33763" spans="1:10">
      <c r="A33763" t="s">
        <v>33652</v>
      </c>
      <c r="B33763" t="s">
        <v>89363</v>
      </c>
      <c r="C33763">
        <v>289616577</v>
      </c>
      <c r="D33763" t="s">
        <v>111324</v>
      </c>
      <c r="E33763" t="s">
        <v>115126</v>
      </c>
      <c r="F33763">
        <v>23</v>
      </c>
      <c r="G33763" t="s">
        <v>151148</v>
      </c>
      <c r="H33763" t="s">
        <v>206313</v>
      </c>
      <c r="J33763" t="s">
        <v>300894</v>
      </c>
    </row>
    <row r="33764" spans="1:10">
      <c r="A33764" t="s">
        <v>33653</v>
      </c>
      <c r="B33764" t="s">
        <v>89364</v>
      </c>
      <c r="C33764">
        <v>289612524</v>
      </c>
      <c r="D33764" t="s">
        <v>111324</v>
      </c>
      <c r="E33764" t="s">
        <v>115128</v>
      </c>
      <c r="F33764">
        <v>20</v>
      </c>
      <c r="G33764" t="s">
        <v>151149</v>
      </c>
      <c r="H33764" t="s">
        <v>206314</v>
      </c>
      <c r="J33764" t="s">
        <v>300895</v>
      </c>
    </row>
    <row r="33765" spans="1:10">
      <c r="A33765" t="s">
        <v>33654</v>
      </c>
      <c r="B33765" t="s">
        <v>89365</v>
      </c>
      <c r="C33765">
        <v>289612948</v>
      </c>
      <c r="D33765" t="s">
        <v>111324</v>
      </c>
      <c r="E33765" t="s">
        <v>115118</v>
      </c>
      <c r="F33765">
        <v>36</v>
      </c>
      <c r="G33765" t="s">
        <v>151150</v>
      </c>
      <c r="H33765" t="s">
        <v>206315</v>
      </c>
      <c r="J33765" t="s">
        <v>300896</v>
      </c>
    </row>
    <row r="33766" spans="1:10">
      <c r="A33766" t="s">
        <v>33655</v>
      </c>
      <c r="B33766" t="s">
        <v>89366</v>
      </c>
      <c r="C33766">
        <v>289616571</v>
      </c>
      <c r="D33766" t="s">
        <v>111324</v>
      </c>
      <c r="E33766" t="s">
        <v>115130</v>
      </c>
      <c r="F33766">
        <v>10</v>
      </c>
      <c r="G33766" t="s">
        <v>151151</v>
      </c>
      <c r="H33766" t="s">
        <v>206316</v>
      </c>
      <c r="J33766" t="s">
        <v>300897</v>
      </c>
    </row>
    <row r="33767" spans="1:10">
      <c r="A33767" t="s">
        <v>33656</v>
      </c>
      <c r="B33767" t="s">
        <v>89367</v>
      </c>
      <c r="C33767">
        <v>289611872</v>
      </c>
      <c r="D33767" t="s">
        <v>111324</v>
      </c>
      <c r="E33767" t="s">
        <v>115131</v>
      </c>
      <c r="F33767">
        <v>28</v>
      </c>
      <c r="G33767" t="s">
        <v>151152</v>
      </c>
      <c r="H33767" t="s">
        <v>206317</v>
      </c>
      <c r="I33767" t="s">
        <v>251784</v>
      </c>
      <c r="J33767" t="s">
        <v>300898</v>
      </c>
    </row>
    <row r="33768" spans="1:10">
      <c r="A33768" t="s">
        <v>33657</v>
      </c>
      <c r="B33768" t="s">
        <v>89368</v>
      </c>
      <c r="C33768">
        <v>290524011</v>
      </c>
      <c r="D33768" t="s">
        <v>111324</v>
      </c>
      <c r="E33768" t="s">
        <v>115116</v>
      </c>
      <c r="F33768">
        <v>2</v>
      </c>
      <c r="G33768" t="s">
        <v>151153</v>
      </c>
      <c r="H33768" t="s">
        <v>206318</v>
      </c>
      <c r="I33768" t="s">
        <v>251785</v>
      </c>
      <c r="J33768" t="s">
        <v>300899</v>
      </c>
    </row>
    <row r="33769" spans="1:10">
      <c r="A33769" t="s">
        <v>33658</v>
      </c>
      <c r="B33769" t="s">
        <v>89369</v>
      </c>
      <c r="C33769">
        <v>284203673</v>
      </c>
      <c r="D33769" t="s">
        <v>111324</v>
      </c>
      <c r="E33769" t="s">
        <v>112706</v>
      </c>
      <c r="F33769">
        <v>114</v>
      </c>
      <c r="G33769" t="s">
        <v>151154</v>
      </c>
      <c r="H33769" t="s">
        <v>206319</v>
      </c>
      <c r="I33769" t="s">
        <v>251786</v>
      </c>
      <c r="J33769" t="s">
        <v>300900</v>
      </c>
    </row>
    <row r="33770" spans="1:10">
      <c r="A33770" t="s">
        <v>33659</v>
      </c>
      <c r="B33770" t="s">
        <v>89370</v>
      </c>
      <c r="C33770">
        <v>289614080</v>
      </c>
      <c r="D33770" t="s">
        <v>111324</v>
      </c>
      <c r="E33770" t="s">
        <v>55550</v>
      </c>
      <c r="F33770">
        <v>5</v>
      </c>
      <c r="G33770" t="s">
        <v>151155</v>
      </c>
      <c r="H33770" t="s">
        <v>206320</v>
      </c>
      <c r="I33770" t="s">
        <v>251787</v>
      </c>
      <c r="J33770" t="s">
        <v>300901</v>
      </c>
    </row>
    <row r="33771" spans="1:10">
      <c r="A33771" t="s">
        <v>33660</v>
      </c>
      <c r="B33771" t="s">
        <v>89371</v>
      </c>
      <c r="C33771">
        <v>289616374</v>
      </c>
      <c r="D33771" t="s">
        <v>111324</v>
      </c>
      <c r="E33771" t="s">
        <v>115119</v>
      </c>
      <c r="F33771">
        <v>36</v>
      </c>
      <c r="G33771" t="s">
        <v>151156</v>
      </c>
      <c r="H33771" t="s">
        <v>206321</v>
      </c>
      <c r="J33771" t="s">
        <v>300902</v>
      </c>
    </row>
    <row r="33772" spans="1:10">
      <c r="A33772" t="s">
        <v>33661</v>
      </c>
      <c r="B33772" t="s">
        <v>89372</v>
      </c>
      <c r="C33772">
        <v>289612705</v>
      </c>
      <c r="D33772" t="s">
        <v>111324</v>
      </c>
      <c r="E33772" t="s">
        <v>115141</v>
      </c>
      <c r="F33772">
        <v>8</v>
      </c>
      <c r="G33772" t="s">
        <v>151157</v>
      </c>
      <c r="H33772" t="s">
        <v>206322</v>
      </c>
      <c r="I33772" t="s">
        <v>251788</v>
      </c>
      <c r="J33772" t="s">
        <v>300903</v>
      </c>
    </row>
    <row r="33773" spans="1:10">
      <c r="A33773" t="s">
        <v>33662</v>
      </c>
      <c r="B33773" t="s">
        <v>89373</v>
      </c>
      <c r="C33773">
        <v>289612486</v>
      </c>
      <c r="D33773" t="s">
        <v>111324</v>
      </c>
      <c r="E33773" t="s">
        <v>115167</v>
      </c>
      <c r="F33773">
        <v>17</v>
      </c>
      <c r="G33773" t="s">
        <v>151158</v>
      </c>
      <c r="H33773" t="s">
        <v>206323</v>
      </c>
      <c r="I33773" t="s">
        <v>251789</v>
      </c>
      <c r="J33773" t="s">
        <v>300904</v>
      </c>
    </row>
    <row r="33774" spans="1:10">
      <c r="A33774" t="s">
        <v>33663</v>
      </c>
      <c r="B33774" t="s">
        <v>89374</v>
      </c>
      <c r="C33774">
        <v>289615932</v>
      </c>
      <c r="D33774" t="s">
        <v>111324</v>
      </c>
      <c r="E33774" t="s">
        <v>112706</v>
      </c>
      <c r="F33774">
        <v>7</v>
      </c>
      <c r="G33774" t="s">
        <v>151159</v>
      </c>
      <c r="H33774" t="s">
        <v>206324</v>
      </c>
      <c r="I33774" t="s">
        <v>251790</v>
      </c>
      <c r="J33774" t="s">
        <v>300905</v>
      </c>
    </row>
    <row r="33775" spans="1:10">
      <c r="A33775" t="s">
        <v>33664</v>
      </c>
      <c r="B33775" t="s">
        <v>89375</v>
      </c>
      <c r="C33775">
        <v>289612278</v>
      </c>
      <c r="D33775" t="s">
        <v>111324</v>
      </c>
      <c r="E33775" t="s">
        <v>112706</v>
      </c>
      <c r="F33775">
        <v>4</v>
      </c>
      <c r="G33775" t="s">
        <v>151160</v>
      </c>
      <c r="H33775" t="s">
        <v>206325</v>
      </c>
      <c r="I33775" t="s">
        <v>251791</v>
      </c>
      <c r="J33775" t="s">
        <v>300906</v>
      </c>
    </row>
    <row r="33776" spans="1:10">
      <c r="A33776" t="s">
        <v>33665</v>
      </c>
      <c r="B33776" t="s">
        <v>89376</v>
      </c>
      <c r="C33776">
        <v>289603966</v>
      </c>
      <c r="D33776" t="s">
        <v>111324</v>
      </c>
      <c r="E33776" t="s">
        <v>115136</v>
      </c>
      <c r="F33776">
        <v>3</v>
      </c>
      <c r="G33776" t="s">
        <v>151161</v>
      </c>
      <c r="H33776" t="s">
        <v>206326</v>
      </c>
      <c r="I33776" t="s">
        <v>251792</v>
      </c>
      <c r="J33776" t="s">
        <v>300907</v>
      </c>
    </row>
    <row r="33777" spans="1:10">
      <c r="A33777" t="s">
        <v>33666</v>
      </c>
      <c r="B33777" t="s">
        <v>89377</v>
      </c>
      <c r="C33777">
        <v>289615959</v>
      </c>
      <c r="D33777" t="s">
        <v>111330</v>
      </c>
      <c r="E33777" t="s">
        <v>115377</v>
      </c>
      <c r="F33777">
        <v>38</v>
      </c>
      <c r="G33777" t="s">
        <v>151162</v>
      </c>
      <c r="H33777" t="s">
        <v>206327</v>
      </c>
      <c r="J33777" t="s">
        <v>300908</v>
      </c>
    </row>
    <row r="33778" spans="1:10">
      <c r="A33778" t="s">
        <v>33667</v>
      </c>
      <c r="B33778" t="s">
        <v>89378</v>
      </c>
      <c r="C33778">
        <v>289616661</v>
      </c>
      <c r="D33778" t="s">
        <v>111324</v>
      </c>
      <c r="E33778" t="s">
        <v>115135</v>
      </c>
      <c r="F33778">
        <v>71</v>
      </c>
      <c r="G33778" t="s">
        <v>151163</v>
      </c>
      <c r="H33778" t="s">
        <v>206328</v>
      </c>
      <c r="J33778" t="s">
        <v>300909</v>
      </c>
    </row>
    <row r="33779" spans="1:10">
      <c r="A33779" t="s">
        <v>33668</v>
      </c>
      <c r="B33779" t="s">
        <v>89379</v>
      </c>
      <c r="C33779">
        <v>289614310</v>
      </c>
      <c r="D33779" t="s">
        <v>111324</v>
      </c>
      <c r="E33779" t="s">
        <v>115129</v>
      </c>
      <c r="F33779">
        <v>13</v>
      </c>
      <c r="G33779" t="s">
        <v>151164</v>
      </c>
      <c r="H33779" t="s">
        <v>206329</v>
      </c>
      <c r="J33779" t="s">
        <v>300910</v>
      </c>
    </row>
    <row r="33780" spans="1:10">
      <c r="A33780" t="s">
        <v>33669</v>
      </c>
      <c r="B33780" t="s">
        <v>89380</v>
      </c>
      <c r="C33780">
        <v>289615968</v>
      </c>
      <c r="D33780" t="s">
        <v>111324</v>
      </c>
      <c r="E33780" t="s">
        <v>112706</v>
      </c>
      <c r="F33780">
        <v>7</v>
      </c>
      <c r="G33780" t="s">
        <v>151165</v>
      </c>
      <c r="H33780" t="s">
        <v>206330</v>
      </c>
      <c r="I33780" t="s">
        <v>251793</v>
      </c>
      <c r="J33780" t="s">
        <v>300911</v>
      </c>
    </row>
    <row r="33781" spans="1:10">
      <c r="A33781" t="s">
        <v>33670</v>
      </c>
      <c r="B33781" t="s">
        <v>89381</v>
      </c>
      <c r="C33781">
        <v>289615252</v>
      </c>
      <c r="D33781" t="s">
        <v>112000</v>
      </c>
      <c r="E33781" t="s">
        <v>115378</v>
      </c>
      <c r="F33781">
        <v>10380</v>
      </c>
      <c r="G33781" t="s">
        <v>151166</v>
      </c>
      <c r="H33781" t="s">
        <v>206331</v>
      </c>
      <c r="I33781" t="s">
        <v>251794</v>
      </c>
      <c r="J33781" t="s">
        <v>300912</v>
      </c>
    </row>
    <row r="33782" spans="1:10">
      <c r="A33782" t="s">
        <v>33671</v>
      </c>
      <c r="B33782" t="s">
        <v>89382</v>
      </c>
      <c r="C33782">
        <v>289603967</v>
      </c>
      <c r="D33782" t="s">
        <v>111324</v>
      </c>
      <c r="E33782" t="s">
        <v>112706</v>
      </c>
      <c r="F33782">
        <v>1</v>
      </c>
      <c r="G33782" t="s">
        <v>151167</v>
      </c>
      <c r="H33782" t="s">
        <v>206332</v>
      </c>
      <c r="J33782" t="s">
        <v>300913</v>
      </c>
    </row>
    <row r="33783" spans="1:10">
      <c r="A33783" t="s">
        <v>33672</v>
      </c>
      <c r="B33783" t="s">
        <v>89383</v>
      </c>
      <c r="C33783">
        <v>289603968</v>
      </c>
      <c r="D33783" t="s">
        <v>111324</v>
      </c>
      <c r="E33783" t="s">
        <v>115160</v>
      </c>
      <c r="F33783">
        <v>1</v>
      </c>
      <c r="H33783" t="s">
        <v>206333</v>
      </c>
    </row>
    <row r="33784" spans="1:10">
      <c r="A33784" t="s">
        <v>33673</v>
      </c>
      <c r="B33784" t="s">
        <v>89384</v>
      </c>
      <c r="C33784">
        <v>289614596</v>
      </c>
      <c r="D33784" t="s">
        <v>111324</v>
      </c>
      <c r="E33784" t="s">
        <v>115122</v>
      </c>
      <c r="F33784">
        <v>79</v>
      </c>
      <c r="G33784" t="s">
        <v>151168</v>
      </c>
      <c r="H33784" t="s">
        <v>206334</v>
      </c>
      <c r="J33784" t="s">
        <v>300914</v>
      </c>
    </row>
    <row r="33785" spans="1:10">
      <c r="A33785" t="s">
        <v>33674</v>
      </c>
      <c r="B33785" t="s">
        <v>89385</v>
      </c>
      <c r="C33785">
        <v>289611096</v>
      </c>
      <c r="D33785" t="s">
        <v>111324</v>
      </c>
      <c r="E33785" t="s">
        <v>115118</v>
      </c>
      <c r="F33785">
        <v>100</v>
      </c>
      <c r="G33785" t="s">
        <v>151169</v>
      </c>
      <c r="H33785" t="s">
        <v>206335</v>
      </c>
      <c r="I33785" t="s">
        <v>251795</v>
      </c>
      <c r="J33785" t="s">
        <v>300915</v>
      </c>
    </row>
    <row r="33786" spans="1:10">
      <c r="A33786" t="s">
        <v>33675</v>
      </c>
      <c r="B33786" t="s">
        <v>89386</v>
      </c>
      <c r="C33786">
        <v>291420851</v>
      </c>
      <c r="D33786" t="s">
        <v>111324</v>
      </c>
      <c r="E33786" t="s">
        <v>115152</v>
      </c>
      <c r="F33786">
        <v>9</v>
      </c>
      <c r="G33786" t="s">
        <v>151170</v>
      </c>
      <c r="H33786" t="s">
        <v>206336</v>
      </c>
      <c r="I33786" t="s">
        <v>251796</v>
      </c>
      <c r="J33786" t="s">
        <v>300916</v>
      </c>
    </row>
    <row r="33787" spans="1:10">
      <c r="A33787" t="s">
        <v>33676</v>
      </c>
      <c r="B33787" t="s">
        <v>89387</v>
      </c>
      <c r="C33787">
        <v>289614397</v>
      </c>
      <c r="D33787" t="s">
        <v>111324</v>
      </c>
      <c r="E33787" t="s">
        <v>112706</v>
      </c>
      <c r="F33787">
        <v>50</v>
      </c>
      <c r="G33787" t="s">
        <v>151171</v>
      </c>
      <c r="H33787" t="s">
        <v>206337</v>
      </c>
      <c r="I33787" t="s">
        <v>251797</v>
      </c>
      <c r="J33787" t="s">
        <v>300917</v>
      </c>
    </row>
    <row r="33788" spans="1:10">
      <c r="A33788" t="s">
        <v>33677</v>
      </c>
      <c r="B33788" t="s">
        <v>89388</v>
      </c>
      <c r="C33788">
        <v>289616108</v>
      </c>
      <c r="D33788" t="s">
        <v>111324</v>
      </c>
      <c r="E33788" t="s">
        <v>115128</v>
      </c>
      <c r="F33788">
        <v>29</v>
      </c>
      <c r="G33788" t="s">
        <v>151172</v>
      </c>
      <c r="H33788" t="s">
        <v>206338</v>
      </c>
      <c r="J33788" t="s">
        <v>300918</v>
      </c>
    </row>
    <row r="33789" spans="1:10">
      <c r="A33789" t="s">
        <v>33678</v>
      </c>
      <c r="B33789" t="s">
        <v>89389</v>
      </c>
      <c r="C33789">
        <v>289616385</v>
      </c>
      <c r="D33789" t="s">
        <v>111324</v>
      </c>
      <c r="E33789" t="s">
        <v>112706</v>
      </c>
      <c r="F33789">
        <v>51</v>
      </c>
      <c r="G33789" t="s">
        <v>151173</v>
      </c>
      <c r="H33789" t="s">
        <v>206339</v>
      </c>
      <c r="I33789" t="s">
        <v>251798</v>
      </c>
      <c r="J33789" t="s">
        <v>300919</v>
      </c>
    </row>
    <row r="33790" spans="1:10">
      <c r="A33790" t="s">
        <v>33679</v>
      </c>
      <c r="B33790" t="s">
        <v>89390</v>
      </c>
      <c r="C33790">
        <v>289611574</v>
      </c>
      <c r="D33790" t="s">
        <v>111324</v>
      </c>
      <c r="E33790" t="s">
        <v>115141</v>
      </c>
      <c r="F33790">
        <v>4</v>
      </c>
      <c r="G33790" t="s">
        <v>151174</v>
      </c>
      <c r="H33790" t="s">
        <v>206340</v>
      </c>
      <c r="I33790" t="s">
        <v>251799</v>
      </c>
      <c r="J33790" t="s">
        <v>300920</v>
      </c>
    </row>
    <row r="33791" spans="1:10">
      <c r="A33791" t="s">
        <v>33680</v>
      </c>
      <c r="B33791" t="s">
        <v>89391</v>
      </c>
      <c r="C33791">
        <v>289613028</v>
      </c>
      <c r="D33791" t="s">
        <v>111324</v>
      </c>
      <c r="E33791" t="s">
        <v>115136</v>
      </c>
      <c r="F33791">
        <v>24</v>
      </c>
      <c r="G33791" t="s">
        <v>151175</v>
      </c>
      <c r="H33791" t="s">
        <v>206341</v>
      </c>
      <c r="I33791" t="s">
        <v>251800</v>
      </c>
      <c r="J33791" t="s">
        <v>300921</v>
      </c>
    </row>
    <row r="33792" spans="1:10">
      <c r="A33792" t="s">
        <v>33681</v>
      </c>
      <c r="B33792" t="s">
        <v>89392</v>
      </c>
      <c r="C33792">
        <v>289611218</v>
      </c>
      <c r="D33792" t="s">
        <v>111324</v>
      </c>
      <c r="E33792" t="s">
        <v>115130</v>
      </c>
      <c r="F33792">
        <v>7</v>
      </c>
      <c r="G33792" t="s">
        <v>151176</v>
      </c>
      <c r="H33792" t="s">
        <v>206342</v>
      </c>
      <c r="I33792" t="s">
        <v>251801</v>
      </c>
      <c r="J33792" t="s">
        <v>300922</v>
      </c>
    </row>
    <row r="33793" spans="1:10">
      <c r="A33793" t="s">
        <v>33682</v>
      </c>
      <c r="B33793" t="s">
        <v>89393</v>
      </c>
      <c r="C33793">
        <v>284199729</v>
      </c>
      <c r="D33793" t="s">
        <v>111324</v>
      </c>
      <c r="E33793" t="s">
        <v>115126</v>
      </c>
      <c r="F33793">
        <v>16</v>
      </c>
      <c r="G33793" t="s">
        <v>151177</v>
      </c>
      <c r="H33793" t="s">
        <v>206343</v>
      </c>
      <c r="J33793" t="s">
        <v>300923</v>
      </c>
    </row>
    <row r="33794" spans="1:10">
      <c r="A33794" t="s">
        <v>33683</v>
      </c>
      <c r="B33794" t="s">
        <v>89394</v>
      </c>
      <c r="C33794">
        <v>289615148</v>
      </c>
      <c r="D33794" t="s">
        <v>111324</v>
      </c>
      <c r="E33794" t="s">
        <v>112706</v>
      </c>
      <c r="F33794">
        <v>10</v>
      </c>
      <c r="G33794" t="s">
        <v>151178</v>
      </c>
      <c r="H33794" t="s">
        <v>206344</v>
      </c>
      <c r="I33794" t="s">
        <v>251802</v>
      </c>
      <c r="J33794" t="s">
        <v>300924</v>
      </c>
    </row>
    <row r="33795" spans="1:10">
      <c r="A33795" t="s">
        <v>33684</v>
      </c>
      <c r="B33795" t="s">
        <v>89395</v>
      </c>
      <c r="C33795">
        <v>289611415</v>
      </c>
      <c r="D33795" t="s">
        <v>111324</v>
      </c>
      <c r="E33795" t="s">
        <v>115122</v>
      </c>
      <c r="F33795">
        <v>2</v>
      </c>
      <c r="G33795" t="s">
        <v>151179</v>
      </c>
      <c r="H33795" t="s">
        <v>206345</v>
      </c>
      <c r="I33795" t="s">
        <v>251803</v>
      </c>
      <c r="J33795" t="s">
        <v>300925</v>
      </c>
    </row>
    <row r="33796" spans="1:10">
      <c r="A33796" t="s">
        <v>33685</v>
      </c>
      <c r="B33796" t="s">
        <v>89396</v>
      </c>
      <c r="C33796">
        <v>289613885</v>
      </c>
      <c r="D33796" t="s">
        <v>111324</v>
      </c>
      <c r="E33796" t="s">
        <v>115129</v>
      </c>
      <c r="F33796">
        <v>1</v>
      </c>
      <c r="G33796" t="s">
        <v>151180</v>
      </c>
      <c r="H33796" t="s">
        <v>206346</v>
      </c>
      <c r="J33796" t="s">
        <v>300926</v>
      </c>
    </row>
    <row r="33797" spans="1:10">
      <c r="A33797" t="s">
        <v>33686</v>
      </c>
      <c r="B33797" t="s">
        <v>89397</v>
      </c>
      <c r="C33797">
        <v>289614283</v>
      </c>
      <c r="D33797" t="s">
        <v>111324</v>
      </c>
      <c r="E33797" t="s">
        <v>115154</v>
      </c>
      <c r="F33797">
        <v>1</v>
      </c>
      <c r="G33797" t="s">
        <v>151181</v>
      </c>
      <c r="H33797" t="s">
        <v>206347</v>
      </c>
      <c r="J33797" t="s">
        <v>300927</v>
      </c>
    </row>
    <row r="33798" spans="1:10">
      <c r="A33798" t="s">
        <v>33687</v>
      </c>
      <c r="B33798" t="s">
        <v>89398</v>
      </c>
      <c r="C33798">
        <v>289614349</v>
      </c>
      <c r="D33798" t="s">
        <v>111324</v>
      </c>
      <c r="E33798" t="s">
        <v>112706</v>
      </c>
      <c r="F33798">
        <v>3</v>
      </c>
      <c r="G33798" t="s">
        <v>151182</v>
      </c>
      <c r="H33798" t="s">
        <v>206348</v>
      </c>
      <c r="J33798" t="s">
        <v>300928</v>
      </c>
    </row>
    <row r="33799" spans="1:10">
      <c r="A33799" t="s">
        <v>33688</v>
      </c>
      <c r="B33799" t="s">
        <v>89399</v>
      </c>
      <c r="C33799">
        <v>289611657</v>
      </c>
      <c r="D33799" t="s">
        <v>111998</v>
      </c>
      <c r="E33799" t="s">
        <v>115379</v>
      </c>
      <c r="F33799">
        <v>11</v>
      </c>
      <c r="G33799" t="s">
        <v>151183</v>
      </c>
      <c r="H33799" t="s">
        <v>206349</v>
      </c>
      <c r="I33799" t="s">
        <v>251804</v>
      </c>
      <c r="J33799" t="s">
        <v>300929</v>
      </c>
    </row>
    <row r="33800" spans="1:10">
      <c r="A33800" t="s">
        <v>33689</v>
      </c>
      <c r="B33800" t="s">
        <v>89400</v>
      </c>
      <c r="C33800">
        <v>289616524</v>
      </c>
      <c r="D33800" t="s">
        <v>111324</v>
      </c>
      <c r="E33800" t="s">
        <v>112706</v>
      </c>
      <c r="F33800">
        <v>5</v>
      </c>
      <c r="G33800" t="s">
        <v>151184</v>
      </c>
      <c r="H33800" t="s">
        <v>206350</v>
      </c>
      <c r="I33800" t="s">
        <v>251805</v>
      </c>
      <c r="J33800" t="s">
        <v>300930</v>
      </c>
    </row>
    <row r="33801" spans="1:10">
      <c r="A33801" t="s">
        <v>33690</v>
      </c>
      <c r="B33801" t="s">
        <v>89401</v>
      </c>
      <c r="C33801">
        <v>289611194</v>
      </c>
      <c r="D33801" t="s">
        <v>111330</v>
      </c>
      <c r="E33801" t="s">
        <v>115380</v>
      </c>
      <c r="F33801">
        <v>33</v>
      </c>
      <c r="G33801" t="s">
        <v>151185</v>
      </c>
      <c r="H33801" t="s">
        <v>206351</v>
      </c>
      <c r="I33801" t="s">
        <v>251806</v>
      </c>
      <c r="J33801" t="s">
        <v>300931</v>
      </c>
    </row>
    <row r="33802" spans="1:10">
      <c r="A33802" t="s">
        <v>33691</v>
      </c>
      <c r="B33802" t="s">
        <v>89402</v>
      </c>
      <c r="C33802">
        <v>289611553</v>
      </c>
      <c r="D33802" t="s">
        <v>111324</v>
      </c>
      <c r="E33802" t="s">
        <v>112706</v>
      </c>
      <c r="F33802">
        <v>156</v>
      </c>
      <c r="G33802" t="s">
        <v>151186</v>
      </c>
      <c r="H33802" t="s">
        <v>206352</v>
      </c>
      <c r="I33802" t="s">
        <v>251807</v>
      </c>
      <c r="J33802" t="s">
        <v>300932</v>
      </c>
    </row>
    <row r="33803" spans="1:10">
      <c r="A33803" t="s">
        <v>33692</v>
      </c>
      <c r="B33803" t="s">
        <v>89403</v>
      </c>
      <c r="C33803">
        <v>290485218</v>
      </c>
      <c r="D33803" t="s">
        <v>111324</v>
      </c>
      <c r="E33803" t="s">
        <v>115120</v>
      </c>
      <c r="F33803">
        <v>58</v>
      </c>
      <c r="G33803" t="s">
        <v>151187</v>
      </c>
      <c r="H33803" t="s">
        <v>206353</v>
      </c>
      <c r="I33803" t="s">
        <v>251808</v>
      </c>
      <c r="J33803" t="s">
        <v>300933</v>
      </c>
    </row>
    <row r="33804" spans="1:10">
      <c r="A33804" t="s">
        <v>33693</v>
      </c>
      <c r="B33804" t="s">
        <v>89404</v>
      </c>
      <c r="C33804">
        <v>289616509</v>
      </c>
      <c r="D33804" t="s">
        <v>111324</v>
      </c>
      <c r="E33804" t="s">
        <v>115134</v>
      </c>
      <c r="F33804">
        <v>10</v>
      </c>
      <c r="G33804" t="s">
        <v>151188</v>
      </c>
      <c r="H33804" t="s">
        <v>206354</v>
      </c>
      <c r="I33804" t="s">
        <v>251809</v>
      </c>
      <c r="J33804" t="s">
        <v>300934</v>
      </c>
    </row>
    <row r="33805" spans="1:10">
      <c r="A33805" t="s">
        <v>33694</v>
      </c>
      <c r="B33805" t="s">
        <v>89405</v>
      </c>
      <c r="C33805">
        <v>289603971</v>
      </c>
      <c r="D33805" t="s">
        <v>111324</v>
      </c>
      <c r="E33805" t="s">
        <v>115118</v>
      </c>
      <c r="F33805">
        <v>1</v>
      </c>
      <c r="G33805" t="s">
        <v>151189</v>
      </c>
      <c r="H33805" t="s">
        <v>206355</v>
      </c>
      <c r="J33805" t="s">
        <v>300935</v>
      </c>
    </row>
    <row r="33806" spans="1:10">
      <c r="A33806" t="s">
        <v>33695</v>
      </c>
      <c r="B33806" t="s">
        <v>89406</v>
      </c>
      <c r="C33806">
        <v>289614673</v>
      </c>
      <c r="D33806" t="s">
        <v>111324</v>
      </c>
      <c r="E33806" t="s">
        <v>115137</v>
      </c>
      <c r="F33806">
        <v>1</v>
      </c>
      <c r="G33806" t="s">
        <v>151190</v>
      </c>
      <c r="H33806" t="s">
        <v>206356</v>
      </c>
      <c r="J33806" t="s">
        <v>300936</v>
      </c>
    </row>
    <row r="33807" spans="1:10">
      <c r="A33807" t="s">
        <v>33696</v>
      </c>
      <c r="B33807" t="s">
        <v>89407</v>
      </c>
      <c r="C33807">
        <v>289615432</v>
      </c>
      <c r="D33807" t="s">
        <v>112006</v>
      </c>
      <c r="E33807" t="s">
        <v>115381</v>
      </c>
      <c r="F33807">
        <v>6</v>
      </c>
      <c r="G33807" t="s">
        <v>151191</v>
      </c>
      <c r="H33807" t="s">
        <v>206357</v>
      </c>
      <c r="J33807" t="s">
        <v>300937</v>
      </c>
    </row>
    <row r="33808" spans="1:10">
      <c r="A33808" t="s">
        <v>33697</v>
      </c>
      <c r="B33808" t="s">
        <v>89408</v>
      </c>
      <c r="C33808">
        <v>289614530</v>
      </c>
      <c r="D33808" t="s">
        <v>111324</v>
      </c>
      <c r="E33808" t="s">
        <v>115167</v>
      </c>
      <c r="F33808">
        <v>1</v>
      </c>
      <c r="G33808" t="s">
        <v>151192</v>
      </c>
      <c r="H33808" t="s">
        <v>206358</v>
      </c>
      <c r="J33808" t="s">
        <v>300938</v>
      </c>
    </row>
    <row r="33809" spans="1:10">
      <c r="A33809" t="s">
        <v>33698</v>
      </c>
      <c r="B33809" t="s">
        <v>89409</v>
      </c>
      <c r="C33809">
        <v>289612764</v>
      </c>
      <c r="D33809" t="s">
        <v>111324</v>
      </c>
      <c r="E33809" t="s">
        <v>115126</v>
      </c>
      <c r="F33809">
        <v>1</v>
      </c>
      <c r="G33809" t="s">
        <v>151193</v>
      </c>
      <c r="H33809" t="s">
        <v>206359</v>
      </c>
      <c r="I33809" t="s">
        <v>251810</v>
      </c>
      <c r="J33809" t="s">
        <v>300939</v>
      </c>
    </row>
    <row r="33810" spans="1:10">
      <c r="A33810" t="s">
        <v>33699</v>
      </c>
      <c r="B33810" t="s">
        <v>89410</v>
      </c>
      <c r="C33810">
        <v>289603975</v>
      </c>
      <c r="D33810" t="s">
        <v>111324</v>
      </c>
      <c r="E33810" t="s">
        <v>112704</v>
      </c>
      <c r="F33810">
        <v>1</v>
      </c>
      <c r="H33810" t="s">
        <v>206360</v>
      </c>
    </row>
    <row r="33811" spans="1:10">
      <c r="A33811" t="s">
        <v>33700</v>
      </c>
      <c r="B33811" t="s">
        <v>89411</v>
      </c>
      <c r="C33811">
        <v>289612166</v>
      </c>
      <c r="D33811" t="s">
        <v>111324</v>
      </c>
      <c r="E33811" t="s">
        <v>115118</v>
      </c>
      <c r="F33811">
        <v>1</v>
      </c>
      <c r="G33811" t="s">
        <v>151194</v>
      </c>
      <c r="H33811" t="s">
        <v>206361</v>
      </c>
      <c r="J33811" t="s">
        <v>300940</v>
      </c>
    </row>
    <row r="33812" spans="1:10">
      <c r="A33812" t="s">
        <v>33701</v>
      </c>
      <c r="B33812" t="s">
        <v>89412</v>
      </c>
      <c r="C33812">
        <v>289614558</v>
      </c>
      <c r="D33812" t="s">
        <v>111324</v>
      </c>
      <c r="E33812" t="s">
        <v>112706</v>
      </c>
      <c r="F33812">
        <v>1</v>
      </c>
      <c r="G33812" t="s">
        <v>151195</v>
      </c>
      <c r="H33812" t="s">
        <v>206362</v>
      </c>
      <c r="I33812" t="s">
        <v>251811</v>
      </c>
      <c r="J33812" t="s">
        <v>300941</v>
      </c>
    </row>
    <row r="33813" spans="1:10">
      <c r="A33813" t="s">
        <v>33702</v>
      </c>
      <c r="B33813" t="s">
        <v>89413</v>
      </c>
      <c r="C33813">
        <v>289616569</v>
      </c>
      <c r="D33813" t="s">
        <v>111324</v>
      </c>
      <c r="E33813" t="s">
        <v>115122</v>
      </c>
      <c r="F33813">
        <v>64</v>
      </c>
      <c r="G33813" t="s">
        <v>151196</v>
      </c>
      <c r="H33813" t="s">
        <v>206363</v>
      </c>
      <c r="I33813" t="s">
        <v>251812</v>
      </c>
      <c r="J33813" t="s">
        <v>300942</v>
      </c>
    </row>
    <row r="33814" spans="1:10">
      <c r="A33814" t="s">
        <v>33703</v>
      </c>
      <c r="B33814" t="s">
        <v>89414</v>
      </c>
      <c r="C33814">
        <v>289611590</v>
      </c>
      <c r="D33814" t="s">
        <v>112003</v>
      </c>
      <c r="E33814" t="s">
        <v>115382</v>
      </c>
      <c r="F33814">
        <v>185</v>
      </c>
      <c r="G33814" t="s">
        <v>151197</v>
      </c>
      <c r="H33814" t="s">
        <v>206364</v>
      </c>
      <c r="J33814" t="s">
        <v>300943</v>
      </c>
    </row>
    <row r="33815" spans="1:10">
      <c r="A33815" t="s">
        <v>33704</v>
      </c>
      <c r="B33815" t="s">
        <v>89415</v>
      </c>
      <c r="C33815">
        <v>289613592</v>
      </c>
      <c r="D33815" t="s">
        <v>111324</v>
      </c>
      <c r="E33815" t="s">
        <v>115129</v>
      </c>
      <c r="F33815">
        <v>2</v>
      </c>
      <c r="G33815" t="s">
        <v>151198</v>
      </c>
      <c r="H33815" t="s">
        <v>206365</v>
      </c>
      <c r="I33815" t="s">
        <v>251813</v>
      </c>
      <c r="J33815" t="s">
        <v>300944</v>
      </c>
    </row>
    <row r="33816" spans="1:10">
      <c r="A33816" t="s">
        <v>33705</v>
      </c>
      <c r="B33816" t="s">
        <v>89416</v>
      </c>
      <c r="C33816">
        <v>289615070</v>
      </c>
      <c r="D33816" t="s">
        <v>111324</v>
      </c>
      <c r="E33816" t="s">
        <v>115116</v>
      </c>
      <c r="F33816">
        <v>3</v>
      </c>
      <c r="G33816" t="s">
        <v>151199</v>
      </c>
      <c r="H33816" t="s">
        <v>206366</v>
      </c>
      <c r="J33816" t="s">
        <v>300945</v>
      </c>
    </row>
    <row r="33817" spans="1:10">
      <c r="A33817" t="s">
        <v>33706</v>
      </c>
      <c r="B33817" t="s">
        <v>89417</v>
      </c>
      <c r="C33817">
        <v>289611273</v>
      </c>
      <c r="D33817" t="s">
        <v>111324</v>
      </c>
      <c r="E33817" t="s">
        <v>115154</v>
      </c>
      <c r="F33817">
        <v>2</v>
      </c>
      <c r="G33817" t="s">
        <v>151200</v>
      </c>
      <c r="H33817" t="s">
        <v>206367</v>
      </c>
      <c r="J33817" t="s">
        <v>300946</v>
      </c>
    </row>
    <row r="33818" spans="1:10">
      <c r="A33818" t="s">
        <v>33707</v>
      </c>
      <c r="B33818" t="s">
        <v>89418</v>
      </c>
      <c r="C33818">
        <v>289616238</v>
      </c>
      <c r="D33818" t="s">
        <v>111324</v>
      </c>
      <c r="E33818" t="s">
        <v>112706</v>
      </c>
      <c r="F33818">
        <v>27</v>
      </c>
      <c r="G33818" t="s">
        <v>151201</v>
      </c>
      <c r="H33818" t="s">
        <v>206368</v>
      </c>
      <c r="I33818" t="s">
        <v>251814</v>
      </c>
      <c r="J33818" t="s">
        <v>300947</v>
      </c>
    </row>
    <row r="33819" spans="1:10">
      <c r="A33819" t="s">
        <v>33708</v>
      </c>
      <c r="B33819" t="s">
        <v>89419</v>
      </c>
      <c r="C33819">
        <v>289615241</v>
      </c>
      <c r="D33819" t="s">
        <v>111324</v>
      </c>
      <c r="E33819" t="s">
        <v>115117</v>
      </c>
      <c r="F33819">
        <v>64</v>
      </c>
      <c r="G33819" t="s">
        <v>151202</v>
      </c>
      <c r="H33819" t="s">
        <v>206369</v>
      </c>
      <c r="I33819" t="s">
        <v>251815</v>
      </c>
      <c r="J33819" t="s">
        <v>300948</v>
      </c>
    </row>
    <row r="33820" spans="1:10">
      <c r="A33820" t="s">
        <v>33709</v>
      </c>
      <c r="B33820" t="s">
        <v>89420</v>
      </c>
      <c r="C33820">
        <v>289611779</v>
      </c>
      <c r="D33820" t="s">
        <v>111324</v>
      </c>
      <c r="E33820" t="s">
        <v>115153</v>
      </c>
      <c r="F33820">
        <v>17</v>
      </c>
      <c r="G33820" t="s">
        <v>151203</v>
      </c>
      <c r="H33820" t="s">
        <v>206370</v>
      </c>
      <c r="J33820" t="s">
        <v>300949</v>
      </c>
    </row>
    <row r="33821" spans="1:10">
      <c r="A33821" t="s">
        <v>33710</v>
      </c>
      <c r="B33821" t="s">
        <v>89421</v>
      </c>
      <c r="C33821">
        <v>283396580</v>
      </c>
      <c r="D33821" t="s">
        <v>111324</v>
      </c>
      <c r="E33821" t="s">
        <v>112704</v>
      </c>
      <c r="F33821">
        <v>267</v>
      </c>
      <c r="G33821" t="s">
        <v>151204</v>
      </c>
      <c r="H33821" t="s">
        <v>206371</v>
      </c>
      <c r="I33821" t="s">
        <v>251816</v>
      </c>
      <c r="J33821" t="s">
        <v>300950</v>
      </c>
    </row>
    <row r="33822" spans="1:10">
      <c r="A33822" t="s">
        <v>33711</v>
      </c>
      <c r="B33822" t="s">
        <v>89422</v>
      </c>
      <c r="C33822">
        <v>289612740</v>
      </c>
      <c r="D33822" t="s">
        <v>111324</v>
      </c>
      <c r="E33822" t="s">
        <v>115120</v>
      </c>
      <c r="F33822">
        <v>5</v>
      </c>
      <c r="G33822" t="s">
        <v>151205</v>
      </c>
      <c r="H33822" t="s">
        <v>206372</v>
      </c>
      <c r="I33822" t="s">
        <v>251817</v>
      </c>
      <c r="J33822" t="s">
        <v>300951</v>
      </c>
    </row>
    <row r="33823" spans="1:10">
      <c r="A33823" t="s">
        <v>33712</v>
      </c>
      <c r="B33823" t="s">
        <v>89423</v>
      </c>
      <c r="C33823">
        <v>289615998</v>
      </c>
      <c r="D33823" t="s">
        <v>111324</v>
      </c>
      <c r="E33823" t="s">
        <v>115120</v>
      </c>
      <c r="F33823">
        <v>3</v>
      </c>
      <c r="G33823" t="s">
        <v>151206</v>
      </c>
      <c r="H33823" t="s">
        <v>206373</v>
      </c>
      <c r="J33823" t="s">
        <v>300952</v>
      </c>
    </row>
    <row r="33824" spans="1:10">
      <c r="A33824" t="s">
        <v>33713</v>
      </c>
      <c r="B33824" t="s">
        <v>89424</v>
      </c>
      <c r="C33824">
        <v>289615519</v>
      </c>
      <c r="D33824" t="s">
        <v>111324</v>
      </c>
      <c r="E33824" t="s">
        <v>115136</v>
      </c>
      <c r="F33824">
        <v>1</v>
      </c>
      <c r="G33824" t="s">
        <v>151207</v>
      </c>
      <c r="H33824" t="s">
        <v>206374</v>
      </c>
      <c r="J33824" t="s">
        <v>300953</v>
      </c>
    </row>
    <row r="33825" spans="1:10">
      <c r="A33825" t="s">
        <v>33714</v>
      </c>
      <c r="B33825" t="s">
        <v>89425</v>
      </c>
      <c r="C33825">
        <v>289614192</v>
      </c>
      <c r="D33825" t="s">
        <v>111324</v>
      </c>
      <c r="E33825" t="s">
        <v>115180</v>
      </c>
      <c r="F33825">
        <v>4</v>
      </c>
      <c r="G33825" t="s">
        <v>151208</v>
      </c>
      <c r="H33825" t="s">
        <v>206375</v>
      </c>
      <c r="J33825" t="s">
        <v>300954</v>
      </c>
    </row>
    <row r="33826" spans="1:10">
      <c r="A33826" t="s">
        <v>33715</v>
      </c>
      <c r="B33826" t="s">
        <v>89426</v>
      </c>
      <c r="C33826">
        <v>289612728</v>
      </c>
      <c r="D33826" t="s">
        <v>111324</v>
      </c>
      <c r="E33826" t="s">
        <v>115120</v>
      </c>
      <c r="F33826">
        <v>1</v>
      </c>
      <c r="G33826" t="s">
        <v>151209</v>
      </c>
      <c r="H33826" t="s">
        <v>206376</v>
      </c>
      <c r="J33826" t="s">
        <v>300955</v>
      </c>
    </row>
    <row r="33827" spans="1:10">
      <c r="A33827" t="s">
        <v>33716</v>
      </c>
      <c r="B33827" t="s">
        <v>89427</v>
      </c>
      <c r="C33827">
        <v>289615969</v>
      </c>
      <c r="D33827" t="s">
        <v>111324</v>
      </c>
      <c r="E33827" t="s">
        <v>115120</v>
      </c>
      <c r="F33827">
        <v>10</v>
      </c>
      <c r="G33827" t="s">
        <v>151210</v>
      </c>
      <c r="H33827" t="s">
        <v>206377</v>
      </c>
      <c r="I33827" t="s">
        <v>251818</v>
      </c>
      <c r="J33827" t="s">
        <v>300956</v>
      </c>
    </row>
    <row r="33828" spans="1:10">
      <c r="A33828" t="s">
        <v>33717</v>
      </c>
      <c r="B33828" t="s">
        <v>89428</v>
      </c>
      <c r="C33828">
        <v>289612059</v>
      </c>
      <c r="D33828" t="s">
        <v>111324</v>
      </c>
      <c r="E33828" t="s">
        <v>115122</v>
      </c>
      <c r="F33828">
        <v>107</v>
      </c>
      <c r="G33828" t="s">
        <v>151211</v>
      </c>
      <c r="H33828" t="s">
        <v>206378</v>
      </c>
      <c r="I33828" t="s">
        <v>251819</v>
      </c>
      <c r="J33828" t="s">
        <v>300957</v>
      </c>
    </row>
    <row r="33829" spans="1:10">
      <c r="A33829" t="s">
        <v>33718</v>
      </c>
      <c r="B33829" t="s">
        <v>89429</v>
      </c>
      <c r="C33829">
        <v>289615124</v>
      </c>
      <c r="D33829" t="s">
        <v>111324</v>
      </c>
      <c r="E33829" t="s">
        <v>115122</v>
      </c>
      <c r="F33829">
        <v>2</v>
      </c>
      <c r="G33829" t="s">
        <v>151212</v>
      </c>
      <c r="H33829" t="s">
        <v>206379</v>
      </c>
      <c r="I33829" t="s">
        <v>251820</v>
      </c>
      <c r="J33829" t="s">
        <v>300958</v>
      </c>
    </row>
    <row r="33830" spans="1:10">
      <c r="A33830" t="s">
        <v>33719</v>
      </c>
      <c r="B33830" t="s">
        <v>89430</v>
      </c>
      <c r="C33830">
        <v>289614949</v>
      </c>
      <c r="D33830" t="s">
        <v>111324</v>
      </c>
      <c r="E33830" t="s">
        <v>115152</v>
      </c>
      <c r="F33830">
        <v>23</v>
      </c>
      <c r="G33830" t="s">
        <v>151213</v>
      </c>
      <c r="H33830" t="s">
        <v>206380</v>
      </c>
      <c r="J33830" t="s">
        <v>300959</v>
      </c>
    </row>
    <row r="33831" spans="1:10">
      <c r="A33831" t="s">
        <v>33720</v>
      </c>
      <c r="B33831" t="s">
        <v>89431</v>
      </c>
      <c r="C33831">
        <v>289615105</v>
      </c>
      <c r="D33831" t="s">
        <v>111324</v>
      </c>
      <c r="E33831" t="s">
        <v>112706</v>
      </c>
      <c r="F33831">
        <v>20</v>
      </c>
      <c r="G33831" t="s">
        <v>151214</v>
      </c>
      <c r="H33831" t="s">
        <v>206381</v>
      </c>
      <c r="J33831" t="s">
        <v>300960</v>
      </c>
    </row>
    <row r="33832" spans="1:10">
      <c r="A33832" t="s">
        <v>33721</v>
      </c>
      <c r="B33832" t="s">
        <v>89432</v>
      </c>
      <c r="C33832">
        <v>289612471</v>
      </c>
      <c r="D33832" t="s">
        <v>111324</v>
      </c>
      <c r="E33832" t="s">
        <v>115126</v>
      </c>
      <c r="F33832">
        <v>3</v>
      </c>
      <c r="G33832" t="s">
        <v>151215</v>
      </c>
      <c r="H33832" t="s">
        <v>206382</v>
      </c>
      <c r="J33832" t="s">
        <v>300961</v>
      </c>
    </row>
    <row r="33833" spans="1:10">
      <c r="A33833" t="s">
        <v>33722</v>
      </c>
      <c r="B33833" t="s">
        <v>89433</v>
      </c>
      <c r="C33833">
        <v>289614707</v>
      </c>
      <c r="D33833" t="s">
        <v>111324</v>
      </c>
      <c r="E33833" t="s">
        <v>112706</v>
      </c>
      <c r="F33833">
        <v>5</v>
      </c>
      <c r="G33833" t="s">
        <v>151216</v>
      </c>
      <c r="H33833" t="s">
        <v>206383</v>
      </c>
      <c r="J33833" t="s">
        <v>300962</v>
      </c>
    </row>
    <row r="33834" spans="1:10">
      <c r="A33834" t="s">
        <v>33723</v>
      </c>
      <c r="B33834" t="s">
        <v>89434</v>
      </c>
      <c r="C33834">
        <v>289615884</v>
      </c>
      <c r="D33834" t="s">
        <v>111324</v>
      </c>
      <c r="E33834" t="s">
        <v>112706</v>
      </c>
      <c r="F33834">
        <v>3</v>
      </c>
      <c r="G33834" t="s">
        <v>151217</v>
      </c>
      <c r="H33834" t="s">
        <v>206384</v>
      </c>
      <c r="J33834" t="s">
        <v>300963</v>
      </c>
    </row>
    <row r="33835" spans="1:10">
      <c r="A33835" t="s">
        <v>33724</v>
      </c>
      <c r="B33835" t="s">
        <v>89435</v>
      </c>
      <c r="C33835">
        <v>289611427</v>
      </c>
      <c r="D33835" t="s">
        <v>111324</v>
      </c>
      <c r="E33835" t="s">
        <v>112704</v>
      </c>
      <c r="F33835">
        <v>19</v>
      </c>
      <c r="G33835" t="s">
        <v>151218</v>
      </c>
      <c r="H33835" t="s">
        <v>206385</v>
      </c>
      <c r="I33835" t="s">
        <v>251821</v>
      </c>
      <c r="J33835" t="s">
        <v>300964</v>
      </c>
    </row>
    <row r="33836" spans="1:10">
      <c r="A33836" t="s">
        <v>33725</v>
      </c>
      <c r="B33836" t="s">
        <v>89436</v>
      </c>
      <c r="C33836">
        <v>291427359</v>
      </c>
      <c r="D33836" t="s">
        <v>111324</v>
      </c>
      <c r="E33836" t="s">
        <v>112706</v>
      </c>
      <c r="F33836">
        <v>3</v>
      </c>
      <c r="G33836" t="s">
        <v>151219</v>
      </c>
      <c r="H33836" t="s">
        <v>206386</v>
      </c>
      <c r="I33836" t="s">
        <v>251822</v>
      </c>
      <c r="J33836" t="s">
        <v>300965</v>
      </c>
    </row>
    <row r="33837" spans="1:10">
      <c r="A33837" t="s">
        <v>33726</v>
      </c>
      <c r="B33837" t="s">
        <v>89437</v>
      </c>
      <c r="C33837">
        <v>289603977</v>
      </c>
      <c r="D33837" t="s">
        <v>111324</v>
      </c>
      <c r="E33837" t="s">
        <v>115128</v>
      </c>
      <c r="F33837">
        <v>1</v>
      </c>
      <c r="G33837" t="s">
        <v>151220</v>
      </c>
      <c r="H33837" t="s">
        <v>206387</v>
      </c>
      <c r="J33837" t="s">
        <v>300966</v>
      </c>
    </row>
    <row r="33838" spans="1:10">
      <c r="A33838" t="s">
        <v>33727</v>
      </c>
      <c r="B33838" t="s">
        <v>89438</v>
      </c>
      <c r="C33838">
        <v>289611311</v>
      </c>
      <c r="D33838" t="s">
        <v>111324</v>
      </c>
      <c r="E33838" t="s">
        <v>112706</v>
      </c>
      <c r="F33838">
        <v>21</v>
      </c>
      <c r="G33838" t="s">
        <v>151221</v>
      </c>
      <c r="H33838" t="s">
        <v>206388</v>
      </c>
      <c r="J33838" t="s">
        <v>300967</v>
      </c>
    </row>
    <row r="33839" spans="1:10">
      <c r="A33839" t="s">
        <v>33728</v>
      </c>
      <c r="B33839" t="s">
        <v>89439</v>
      </c>
      <c r="C33839">
        <v>289611348</v>
      </c>
      <c r="D33839" t="s">
        <v>111324</v>
      </c>
      <c r="E33839" t="s">
        <v>115128</v>
      </c>
      <c r="F33839">
        <v>40</v>
      </c>
      <c r="G33839" t="s">
        <v>151222</v>
      </c>
      <c r="H33839" t="s">
        <v>206389</v>
      </c>
      <c r="I33839" t="s">
        <v>251823</v>
      </c>
      <c r="J33839" t="s">
        <v>300968</v>
      </c>
    </row>
    <row r="33840" spans="1:10">
      <c r="A33840" t="s">
        <v>33729</v>
      </c>
      <c r="B33840" t="s">
        <v>89440</v>
      </c>
      <c r="C33840">
        <v>289611339</v>
      </c>
      <c r="D33840" t="s">
        <v>111324</v>
      </c>
      <c r="E33840" t="s">
        <v>115128</v>
      </c>
      <c r="F33840">
        <v>11</v>
      </c>
      <c r="G33840" t="s">
        <v>151223</v>
      </c>
      <c r="H33840" t="s">
        <v>206390</v>
      </c>
      <c r="I33840" t="s">
        <v>251824</v>
      </c>
      <c r="J33840" t="s">
        <v>300969</v>
      </c>
    </row>
    <row r="33841" spans="1:10">
      <c r="A33841" t="s">
        <v>33730</v>
      </c>
      <c r="B33841" t="s">
        <v>89441</v>
      </c>
      <c r="C33841">
        <v>289615087</v>
      </c>
      <c r="D33841" t="s">
        <v>111324</v>
      </c>
      <c r="E33841" t="s">
        <v>6687</v>
      </c>
      <c r="F33841">
        <v>1</v>
      </c>
      <c r="G33841" t="s">
        <v>151224</v>
      </c>
      <c r="H33841" t="s">
        <v>206391</v>
      </c>
      <c r="I33841" t="s">
        <v>251825</v>
      </c>
      <c r="J33841" t="s">
        <v>300970</v>
      </c>
    </row>
    <row r="33842" spans="1:10">
      <c r="A33842" t="s">
        <v>33731</v>
      </c>
      <c r="B33842" t="s">
        <v>89442</v>
      </c>
      <c r="C33842">
        <v>289616058</v>
      </c>
      <c r="D33842" t="s">
        <v>111324</v>
      </c>
      <c r="E33842" t="s">
        <v>115126</v>
      </c>
      <c r="F33842">
        <v>11</v>
      </c>
      <c r="G33842" t="s">
        <v>151225</v>
      </c>
      <c r="H33842" t="s">
        <v>206392</v>
      </c>
      <c r="I33842" t="s">
        <v>251826</v>
      </c>
      <c r="J33842" t="s">
        <v>300971</v>
      </c>
    </row>
    <row r="33843" spans="1:10">
      <c r="A33843" t="s">
        <v>33732</v>
      </c>
      <c r="B33843" t="s">
        <v>89443</v>
      </c>
      <c r="C33843">
        <v>289603980</v>
      </c>
      <c r="D33843" t="s">
        <v>111324</v>
      </c>
      <c r="E33843" t="s">
        <v>115120</v>
      </c>
      <c r="F33843">
        <v>1</v>
      </c>
      <c r="G33843" t="s">
        <v>151226</v>
      </c>
      <c r="H33843" t="s">
        <v>206393</v>
      </c>
      <c r="J33843" t="s">
        <v>300972</v>
      </c>
    </row>
    <row r="33844" spans="1:10">
      <c r="A33844" t="s">
        <v>33733</v>
      </c>
      <c r="B33844" t="s">
        <v>89444</v>
      </c>
      <c r="C33844">
        <v>289614918</v>
      </c>
      <c r="D33844" t="s">
        <v>111324</v>
      </c>
      <c r="E33844" t="s">
        <v>115146</v>
      </c>
      <c r="F33844">
        <v>1</v>
      </c>
      <c r="G33844" t="s">
        <v>151227</v>
      </c>
      <c r="H33844" t="s">
        <v>206394</v>
      </c>
      <c r="J33844" t="s">
        <v>300973</v>
      </c>
    </row>
    <row r="33845" spans="1:10">
      <c r="A33845" t="s">
        <v>33734</v>
      </c>
      <c r="B33845" t="s">
        <v>89445</v>
      </c>
      <c r="C33845">
        <v>289612655</v>
      </c>
      <c r="D33845" t="s">
        <v>111324</v>
      </c>
      <c r="E33845" t="s">
        <v>115180</v>
      </c>
      <c r="F33845">
        <v>1</v>
      </c>
      <c r="G33845" t="s">
        <v>151228</v>
      </c>
      <c r="H33845" t="s">
        <v>206395</v>
      </c>
      <c r="J33845" t="s">
        <v>300974</v>
      </c>
    </row>
    <row r="33846" spans="1:10">
      <c r="A33846" t="s">
        <v>33735</v>
      </c>
      <c r="B33846" t="s">
        <v>89446</v>
      </c>
      <c r="C33846">
        <v>289616718</v>
      </c>
      <c r="D33846" t="s">
        <v>111324</v>
      </c>
      <c r="E33846" t="s">
        <v>115118</v>
      </c>
      <c r="F33846">
        <v>5</v>
      </c>
      <c r="G33846" t="s">
        <v>151229</v>
      </c>
      <c r="H33846" t="s">
        <v>206396</v>
      </c>
      <c r="I33846" t="s">
        <v>251827</v>
      </c>
      <c r="J33846" t="s">
        <v>300975</v>
      </c>
    </row>
    <row r="33847" spans="1:10">
      <c r="A33847" t="s">
        <v>33736</v>
      </c>
      <c r="B33847" t="s">
        <v>89447</v>
      </c>
      <c r="C33847">
        <v>289611420</v>
      </c>
      <c r="D33847" t="s">
        <v>111324</v>
      </c>
      <c r="E33847" t="s">
        <v>115141</v>
      </c>
      <c r="F33847">
        <v>2</v>
      </c>
      <c r="G33847" t="s">
        <v>151230</v>
      </c>
      <c r="H33847" t="s">
        <v>206397</v>
      </c>
      <c r="I33847" t="s">
        <v>251828</v>
      </c>
      <c r="J33847" t="s">
        <v>300976</v>
      </c>
    </row>
    <row r="33848" spans="1:10">
      <c r="A33848" t="s">
        <v>33737</v>
      </c>
      <c r="B33848" t="s">
        <v>89448</v>
      </c>
      <c r="C33848">
        <v>289615425</v>
      </c>
      <c r="D33848" t="s">
        <v>111324</v>
      </c>
      <c r="E33848" t="s">
        <v>112706</v>
      </c>
      <c r="F33848">
        <v>1191</v>
      </c>
      <c r="G33848" t="s">
        <v>151231</v>
      </c>
      <c r="H33848" t="s">
        <v>206398</v>
      </c>
      <c r="I33848" t="s">
        <v>251829</v>
      </c>
      <c r="J33848" t="s">
        <v>300977</v>
      </c>
    </row>
    <row r="33849" spans="1:10">
      <c r="A33849" t="s">
        <v>33738</v>
      </c>
      <c r="B33849" t="s">
        <v>89449</v>
      </c>
      <c r="C33849">
        <v>289614439</v>
      </c>
      <c r="D33849" t="s">
        <v>111324</v>
      </c>
      <c r="E33849" t="s">
        <v>115118</v>
      </c>
      <c r="F33849">
        <v>1</v>
      </c>
      <c r="G33849" t="s">
        <v>151232</v>
      </c>
      <c r="H33849" t="s">
        <v>206399</v>
      </c>
      <c r="I33849" t="s">
        <v>251830</v>
      </c>
      <c r="J33849" t="s">
        <v>300978</v>
      </c>
    </row>
    <row r="33850" spans="1:10">
      <c r="A33850" t="s">
        <v>33739</v>
      </c>
      <c r="B33850" t="s">
        <v>89450</v>
      </c>
      <c r="C33850">
        <v>291440575</v>
      </c>
      <c r="D33850" t="s">
        <v>111324</v>
      </c>
      <c r="E33850" t="s">
        <v>115152</v>
      </c>
      <c r="F33850">
        <v>73</v>
      </c>
      <c r="G33850" t="s">
        <v>151233</v>
      </c>
      <c r="H33850" t="s">
        <v>206400</v>
      </c>
      <c r="I33850" t="s">
        <v>251831</v>
      </c>
      <c r="J33850" t="s">
        <v>300979</v>
      </c>
    </row>
    <row r="33851" spans="1:10">
      <c r="A33851" t="s">
        <v>33740</v>
      </c>
      <c r="B33851" t="s">
        <v>89451</v>
      </c>
      <c r="C33851">
        <v>42087019</v>
      </c>
      <c r="D33851" t="s">
        <v>111324</v>
      </c>
      <c r="E33851" t="s">
        <v>115118</v>
      </c>
      <c r="F33851">
        <v>209</v>
      </c>
      <c r="G33851" t="s">
        <v>151234</v>
      </c>
      <c r="H33851" t="s">
        <v>206401</v>
      </c>
      <c r="I33851" t="s">
        <v>251832</v>
      </c>
      <c r="J33851" t="s">
        <v>300980</v>
      </c>
    </row>
    <row r="33852" spans="1:10">
      <c r="A33852" t="s">
        <v>33741</v>
      </c>
      <c r="B33852" t="s">
        <v>89452</v>
      </c>
      <c r="C33852">
        <v>283104928</v>
      </c>
      <c r="D33852" t="s">
        <v>111324</v>
      </c>
      <c r="E33852" t="s">
        <v>115146</v>
      </c>
      <c r="F33852">
        <v>35</v>
      </c>
      <c r="G33852" t="s">
        <v>151235</v>
      </c>
      <c r="H33852" t="s">
        <v>206402</v>
      </c>
      <c r="I33852" t="s">
        <v>251833</v>
      </c>
      <c r="J33852" t="s">
        <v>300981</v>
      </c>
    </row>
    <row r="33853" spans="1:10">
      <c r="A33853" t="s">
        <v>33742</v>
      </c>
      <c r="B33853" t="s">
        <v>89453</v>
      </c>
      <c r="C33853">
        <v>289613841</v>
      </c>
      <c r="D33853" t="s">
        <v>111324</v>
      </c>
      <c r="E33853" t="s">
        <v>115141</v>
      </c>
      <c r="F33853">
        <v>20</v>
      </c>
      <c r="G33853" t="s">
        <v>151236</v>
      </c>
      <c r="H33853" t="s">
        <v>206403</v>
      </c>
      <c r="I33853" t="s">
        <v>251834</v>
      </c>
      <c r="J33853" t="s">
        <v>300982</v>
      </c>
    </row>
    <row r="33854" spans="1:10">
      <c r="A33854" t="s">
        <v>33743</v>
      </c>
      <c r="B33854" t="s">
        <v>89454</v>
      </c>
      <c r="C33854">
        <v>289614667</v>
      </c>
      <c r="D33854" t="s">
        <v>111324</v>
      </c>
      <c r="E33854" t="s">
        <v>115115</v>
      </c>
      <c r="F33854">
        <v>234</v>
      </c>
      <c r="G33854" t="s">
        <v>151237</v>
      </c>
      <c r="H33854" t="s">
        <v>206404</v>
      </c>
      <c r="I33854" t="s">
        <v>251835</v>
      </c>
      <c r="J33854" t="s">
        <v>300983</v>
      </c>
    </row>
    <row r="33855" spans="1:10">
      <c r="A33855" t="s">
        <v>33744</v>
      </c>
      <c r="B33855" t="s">
        <v>89455</v>
      </c>
      <c r="C33855">
        <v>289611442</v>
      </c>
      <c r="D33855" t="s">
        <v>111324</v>
      </c>
      <c r="E33855" t="s">
        <v>112706</v>
      </c>
      <c r="F33855">
        <v>25</v>
      </c>
      <c r="G33855" t="s">
        <v>151238</v>
      </c>
      <c r="H33855" t="s">
        <v>206405</v>
      </c>
      <c r="I33855" t="s">
        <v>251836</v>
      </c>
      <c r="J33855" t="s">
        <v>300984</v>
      </c>
    </row>
    <row r="33856" spans="1:10">
      <c r="A33856" t="s">
        <v>33745</v>
      </c>
      <c r="B33856" t="s">
        <v>89456</v>
      </c>
      <c r="C33856">
        <v>289613000</v>
      </c>
      <c r="D33856" t="s">
        <v>112059</v>
      </c>
      <c r="E33856" t="s">
        <v>115383</v>
      </c>
      <c r="F33856">
        <v>1</v>
      </c>
      <c r="G33856" t="s">
        <v>151239</v>
      </c>
      <c r="H33856" t="s">
        <v>206406</v>
      </c>
      <c r="J33856" t="s">
        <v>300985</v>
      </c>
    </row>
    <row r="33857" spans="1:10">
      <c r="A33857" t="s">
        <v>33746</v>
      </c>
      <c r="B33857" t="s">
        <v>89457</v>
      </c>
      <c r="C33857">
        <v>289616617</v>
      </c>
      <c r="D33857" t="s">
        <v>111324</v>
      </c>
      <c r="E33857" t="s">
        <v>115130</v>
      </c>
      <c r="F33857">
        <v>33</v>
      </c>
      <c r="G33857" t="s">
        <v>151240</v>
      </c>
      <c r="H33857" t="s">
        <v>206407</v>
      </c>
      <c r="I33857" t="s">
        <v>251837</v>
      </c>
      <c r="J33857" t="s">
        <v>300986</v>
      </c>
    </row>
    <row r="33858" spans="1:10">
      <c r="A33858" t="s">
        <v>33747</v>
      </c>
      <c r="B33858" t="s">
        <v>89458</v>
      </c>
      <c r="C33858">
        <v>290485491</v>
      </c>
      <c r="D33858" t="s">
        <v>111324</v>
      </c>
      <c r="E33858" t="s">
        <v>115130</v>
      </c>
      <c r="F33858">
        <v>9</v>
      </c>
      <c r="G33858" t="s">
        <v>151241</v>
      </c>
      <c r="H33858" t="s">
        <v>206408</v>
      </c>
      <c r="I33858" t="s">
        <v>251838</v>
      </c>
      <c r="J33858" t="s">
        <v>300987</v>
      </c>
    </row>
    <row r="33859" spans="1:10">
      <c r="A33859" t="s">
        <v>33748</v>
      </c>
      <c r="B33859" t="s">
        <v>89459</v>
      </c>
      <c r="C33859">
        <v>289614229</v>
      </c>
      <c r="D33859" t="s">
        <v>111324</v>
      </c>
      <c r="E33859" t="s">
        <v>115118</v>
      </c>
      <c r="F33859">
        <v>1</v>
      </c>
      <c r="G33859" t="s">
        <v>151242</v>
      </c>
      <c r="H33859" t="s">
        <v>206409</v>
      </c>
      <c r="I33859" t="s">
        <v>251839</v>
      </c>
      <c r="J33859" t="s">
        <v>300988</v>
      </c>
    </row>
    <row r="33860" spans="1:10">
      <c r="A33860" t="s">
        <v>33749</v>
      </c>
      <c r="B33860" t="s">
        <v>89460</v>
      </c>
      <c r="C33860">
        <v>289614787</v>
      </c>
      <c r="D33860" t="s">
        <v>111998</v>
      </c>
      <c r="E33860" t="s">
        <v>115373</v>
      </c>
      <c r="F33860">
        <v>26</v>
      </c>
      <c r="G33860" t="s">
        <v>151243</v>
      </c>
      <c r="H33860" t="s">
        <v>206410</v>
      </c>
      <c r="I33860" t="s">
        <v>251840</v>
      </c>
      <c r="J33860" t="s">
        <v>300989</v>
      </c>
    </row>
    <row r="33861" spans="1:10">
      <c r="A33861" t="s">
        <v>33750</v>
      </c>
      <c r="B33861" t="s">
        <v>89461</v>
      </c>
      <c r="C33861">
        <v>289612420</v>
      </c>
      <c r="D33861" t="s">
        <v>111324</v>
      </c>
      <c r="E33861" t="s">
        <v>115141</v>
      </c>
      <c r="F33861">
        <v>14</v>
      </c>
      <c r="G33861" t="s">
        <v>151244</v>
      </c>
      <c r="H33861" t="s">
        <v>206411</v>
      </c>
      <c r="J33861" t="s">
        <v>300990</v>
      </c>
    </row>
    <row r="33862" spans="1:10">
      <c r="A33862" t="s">
        <v>33751</v>
      </c>
      <c r="B33862" t="s">
        <v>89462</v>
      </c>
      <c r="C33862">
        <v>289603982</v>
      </c>
      <c r="D33862" t="s">
        <v>111324</v>
      </c>
      <c r="E33862" t="s">
        <v>112706</v>
      </c>
      <c r="F33862">
        <v>3</v>
      </c>
      <c r="G33862" t="s">
        <v>151245</v>
      </c>
      <c r="H33862" t="s">
        <v>206412</v>
      </c>
      <c r="I33862" t="s">
        <v>251841</v>
      </c>
      <c r="J33862" t="s">
        <v>300991</v>
      </c>
    </row>
    <row r="33863" spans="1:10">
      <c r="A33863" t="s">
        <v>33752</v>
      </c>
      <c r="B33863" t="s">
        <v>89463</v>
      </c>
      <c r="C33863">
        <v>289603983</v>
      </c>
      <c r="D33863" t="s">
        <v>111324</v>
      </c>
      <c r="E33863" t="s">
        <v>115126</v>
      </c>
      <c r="F33863">
        <v>1</v>
      </c>
      <c r="G33863" t="s">
        <v>151246</v>
      </c>
      <c r="H33863" t="s">
        <v>206413</v>
      </c>
      <c r="J33863" t="s">
        <v>300992</v>
      </c>
    </row>
    <row r="33864" spans="1:10">
      <c r="A33864" t="s">
        <v>33753</v>
      </c>
      <c r="B33864" t="s">
        <v>89464</v>
      </c>
      <c r="C33864">
        <v>289614751</v>
      </c>
      <c r="D33864" t="s">
        <v>111324</v>
      </c>
      <c r="E33864" t="s">
        <v>112706</v>
      </c>
      <c r="F33864">
        <v>1</v>
      </c>
      <c r="G33864" t="s">
        <v>151247</v>
      </c>
      <c r="H33864" t="s">
        <v>206414</v>
      </c>
      <c r="J33864" t="s">
        <v>300993</v>
      </c>
    </row>
    <row r="33865" spans="1:10">
      <c r="A33865" t="s">
        <v>33754</v>
      </c>
      <c r="B33865" t="s">
        <v>89465</v>
      </c>
      <c r="C33865">
        <v>289614343</v>
      </c>
      <c r="D33865" t="s">
        <v>111324</v>
      </c>
      <c r="E33865" t="s">
        <v>115131</v>
      </c>
      <c r="F33865">
        <v>1</v>
      </c>
      <c r="G33865" t="s">
        <v>151248</v>
      </c>
      <c r="H33865" t="s">
        <v>206415</v>
      </c>
      <c r="J33865" t="s">
        <v>300994</v>
      </c>
    </row>
    <row r="33866" spans="1:10">
      <c r="A33866" t="s">
        <v>33755</v>
      </c>
      <c r="B33866" t="s">
        <v>89466</v>
      </c>
      <c r="C33866">
        <v>289612498</v>
      </c>
      <c r="D33866" t="s">
        <v>111324</v>
      </c>
      <c r="E33866" t="s">
        <v>115126</v>
      </c>
      <c r="F33866">
        <v>1</v>
      </c>
      <c r="G33866" t="s">
        <v>151249</v>
      </c>
      <c r="H33866" t="s">
        <v>206416</v>
      </c>
      <c r="J33866" t="s">
        <v>300995</v>
      </c>
    </row>
    <row r="33867" spans="1:10">
      <c r="A33867" t="s">
        <v>33756</v>
      </c>
      <c r="B33867" t="s">
        <v>89467</v>
      </c>
      <c r="C33867">
        <v>289603987</v>
      </c>
      <c r="D33867" t="s">
        <v>111324</v>
      </c>
      <c r="E33867" t="s">
        <v>115126</v>
      </c>
      <c r="F33867">
        <v>1</v>
      </c>
      <c r="G33867" t="s">
        <v>151250</v>
      </c>
      <c r="H33867" t="s">
        <v>206417</v>
      </c>
      <c r="J33867" t="s">
        <v>300996</v>
      </c>
    </row>
    <row r="33868" spans="1:10">
      <c r="A33868" t="s">
        <v>33757</v>
      </c>
      <c r="B33868" t="s">
        <v>89468</v>
      </c>
      <c r="C33868">
        <v>289615328</v>
      </c>
      <c r="D33868" t="s">
        <v>111324</v>
      </c>
      <c r="E33868" t="s">
        <v>112706</v>
      </c>
      <c r="F33868">
        <v>1</v>
      </c>
      <c r="G33868" t="s">
        <v>151251</v>
      </c>
      <c r="H33868" t="s">
        <v>206418</v>
      </c>
      <c r="J33868" t="s">
        <v>300997</v>
      </c>
    </row>
    <row r="33869" spans="1:10">
      <c r="A33869" t="s">
        <v>33758</v>
      </c>
      <c r="B33869" t="s">
        <v>89469</v>
      </c>
      <c r="C33869">
        <v>289614553</v>
      </c>
      <c r="D33869" t="s">
        <v>111324</v>
      </c>
      <c r="E33869" t="s">
        <v>55550</v>
      </c>
      <c r="F33869">
        <v>11</v>
      </c>
      <c r="G33869" t="s">
        <v>151252</v>
      </c>
      <c r="H33869" t="s">
        <v>206419</v>
      </c>
      <c r="J33869" t="s">
        <v>300998</v>
      </c>
    </row>
    <row r="33870" spans="1:10">
      <c r="A33870" t="s">
        <v>33759</v>
      </c>
      <c r="B33870" t="s">
        <v>89470</v>
      </c>
      <c r="C33870">
        <v>289612364</v>
      </c>
      <c r="D33870" t="s">
        <v>111324</v>
      </c>
      <c r="E33870" t="s">
        <v>115125</v>
      </c>
      <c r="F33870">
        <v>2</v>
      </c>
      <c r="G33870" t="s">
        <v>151253</v>
      </c>
      <c r="H33870" t="s">
        <v>206420</v>
      </c>
      <c r="J33870" t="s">
        <v>300999</v>
      </c>
    </row>
    <row r="33871" spans="1:10">
      <c r="A33871" t="s">
        <v>33760</v>
      </c>
      <c r="B33871" t="s">
        <v>89471</v>
      </c>
      <c r="C33871">
        <v>289614522</v>
      </c>
      <c r="D33871" t="s">
        <v>111324</v>
      </c>
      <c r="E33871" t="s">
        <v>115129</v>
      </c>
      <c r="F33871">
        <v>6</v>
      </c>
      <c r="G33871" t="s">
        <v>151254</v>
      </c>
      <c r="H33871" t="s">
        <v>206421</v>
      </c>
      <c r="I33871" t="s">
        <v>251842</v>
      </c>
      <c r="J33871" t="s">
        <v>301000</v>
      </c>
    </row>
    <row r="33872" spans="1:10">
      <c r="A33872" t="s">
        <v>33761</v>
      </c>
      <c r="B33872" t="s">
        <v>89472</v>
      </c>
      <c r="C33872">
        <v>289612401</v>
      </c>
      <c r="D33872" t="s">
        <v>111324</v>
      </c>
      <c r="E33872" t="s">
        <v>112706</v>
      </c>
      <c r="F33872">
        <v>143</v>
      </c>
      <c r="G33872" t="s">
        <v>151255</v>
      </c>
      <c r="H33872" t="s">
        <v>206422</v>
      </c>
      <c r="I33872" t="s">
        <v>251843</v>
      </c>
      <c r="J33872" t="s">
        <v>301001</v>
      </c>
    </row>
    <row r="33873" spans="1:10">
      <c r="A33873" t="s">
        <v>24386</v>
      </c>
      <c r="B33873" t="s">
        <v>89473</v>
      </c>
      <c r="C33873">
        <v>289616246</v>
      </c>
      <c r="D33873" t="s">
        <v>111324</v>
      </c>
      <c r="E33873" t="s">
        <v>115141</v>
      </c>
      <c r="F33873">
        <v>21</v>
      </c>
      <c r="G33873" t="s">
        <v>151256</v>
      </c>
      <c r="H33873" t="s">
        <v>206423</v>
      </c>
      <c r="I33873" t="s">
        <v>251844</v>
      </c>
      <c r="J33873" t="s">
        <v>301002</v>
      </c>
    </row>
    <row r="33874" spans="1:10">
      <c r="A33874" t="s">
        <v>33762</v>
      </c>
      <c r="B33874" t="s">
        <v>89474</v>
      </c>
      <c r="C33874">
        <v>290492444</v>
      </c>
      <c r="D33874" t="s">
        <v>111324</v>
      </c>
      <c r="E33874" t="s">
        <v>115166</v>
      </c>
      <c r="F33874">
        <v>6</v>
      </c>
      <c r="G33874" t="s">
        <v>151257</v>
      </c>
      <c r="H33874" t="s">
        <v>206424</v>
      </c>
      <c r="I33874" t="s">
        <v>251845</v>
      </c>
      <c r="J33874" t="s">
        <v>301003</v>
      </c>
    </row>
    <row r="33875" spans="1:10">
      <c r="A33875" t="s">
        <v>33763</v>
      </c>
      <c r="B33875" t="s">
        <v>89475</v>
      </c>
      <c r="C33875">
        <v>289616012</v>
      </c>
      <c r="D33875" t="s">
        <v>111330</v>
      </c>
      <c r="E33875" t="s">
        <v>115384</v>
      </c>
      <c r="F33875">
        <v>3006</v>
      </c>
      <c r="G33875" t="s">
        <v>151258</v>
      </c>
      <c r="H33875" t="s">
        <v>206425</v>
      </c>
      <c r="I33875" t="s">
        <v>251846</v>
      </c>
      <c r="J33875" t="s">
        <v>301004</v>
      </c>
    </row>
    <row r="33876" spans="1:10">
      <c r="A33876" t="s">
        <v>33764</v>
      </c>
      <c r="B33876" t="s">
        <v>89476</v>
      </c>
      <c r="C33876">
        <v>289611594</v>
      </c>
      <c r="D33876" t="s">
        <v>111324</v>
      </c>
      <c r="E33876" t="s">
        <v>115118</v>
      </c>
      <c r="F33876">
        <v>21</v>
      </c>
      <c r="G33876" t="s">
        <v>151259</v>
      </c>
      <c r="H33876" t="s">
        <v>206426</v>
      </c>
      <c r="I33876" t="s">
        <v>251847</v>
      </c>
      <c r="J33876" t="s">
        <v>301005</v>
      </c>
    </row>
    <row r="33877" spans="1:10">
      <c r="A33877" t="s">
        <v>33765</v>
      </c>
      <c r="B33877" t="s">
        <v>89477</v>
      </c>
      <c r="C33877">
        <v>289612508</v>
      </c>
      <c r="D33877" t="s">
        <v>111324</v>
      </c>
      <c r="E33877" t="s">
        <v>115126</v>
      </c>
      <c r="F33877">
        <v>2</v>
      </c>
      <c r="G33877" t="s">
        <v>151260</v>
      </c>
      <c r="H33877" t="s">
        <v>206427</v>
      </c>
      <c r="J33877" t="s">
        <v>301006</v>
      </c>
    </row>
    <row r="33878" spans="1:10">
      <c r="A33878" t="s">
        <v>33766</v>
      </c>
      <c r="B33878" t="s">
        <v>89478</v>
      </c>
      <c r="C33878">
        <v>289611461</v>
      </c>
      <c r="D33878" t="s">
        <v>111324</v>
      </c>
      <c r="E33878" t="s">
        <v>115136</v>
      </c>
      <c r="F33878">
        <v>27</v>
      </c>
      <c r="G33878" t="s">
        <v>151261</v>
      </c>
      <c r="H33878" t="s">
        <v>206428</v>
      </c>
      <c r="J33878" t="s">
        <v>301007</v>
      </c>
    </row>
    <row r="33879" spans="1:10">
      <c r="A33879" t="s">
        <v>33767</v>
      </c>
      <c r="B33879" t="s">
        <v>89479</v>
      </c>
      <c r="C33879">
        <v>289611474</v>
      </c>
      <c r="D33879" t="s">
        <v>111324</v>
      </c>
      <c r="E33879" t="s">
        <v>115130</v>
      </c>
      <c r="F33879">
        <v>233</v>
      </c>
      <c r="G33879" t="s">
        <v>151262</v>
      </c>
      <c r="H33879" t="s">
        <v>206429</v>
      </c>
      <c r="I33879" t="s">
        <v>251848</v>
      </c>
      <c r="J33879" t="s">
        <v>301008</v>
      </c>
    </row>
    <row r="33880" spans="1:10">
      <c r="A33880" t="s">
        <v>33768</v>
      </c>
      <c r="B33880" t="s">
        <v>89480</v>
      </c>
      <c r="C33880">
        <v>289611328</v>
      </c>
      <c r="D33880" t="s">
        <v>111324</v>
      </c>
      <c r="E33880" t="s">
        <v>115137</v>
      </c>
      <c r="F33880">
        <v>34</v>
      </c>
      <c r="G33880" t="s">
        <v>151263</v>
      </c>
      <c r="H33880" t="s">
        <v>206430</v>
      </c>
      <c r="J33880" t="s">
        <v>301009</v>
      </c>
    </row>
    <row r="33881" spans="1:10">
      <c r="A33881" t="s">
        <v>33769</v>
      </c>
      <c r="B33881" t="s">
        <v>89481</v>
      </c>
      <c r="C33881">
        <v>290523481</v>
      </c>
      <c r="D33881" t="s">
        <v>111324</v>
      </c>
      <c r="E33881" t="s">
        <v>115152</v>
      </c>
      <c r="F33881">
        <v>37</v>
      </c>
      <c r="G33881" t="s">
        <v>151264</v>
      </c>
      <c r="H33881" t="s">
        <v>206431</v>
      </c>
      <c r="I33881" t="s">
        <v>251849</v>
      </c>
      <c r="J33881" t="s">
        <v>301010</v>
      </c>
    </row>
    <row r="33882" spans="1:10">
      <c r="A33882" t="s">
        <v>33770</v>
      </c>
      <c r="B33882" t="s">
        <v>89482</v>
      </c>
      <c r="C33882">
        <v>289612711</v>
      </c>
      <c r="D33882" t="s">
        <v>111324</v>
      </c>
      <c r="E33882" t="s">
        <v>115120</v>
      </c>
      <c r="F33882">
        <v>7</v>
      </c>
      <c r="G33882" t="s">
        <v>151265</v>
      </c>
      <c r="H33882" t="s">
        <v>206432</v>
      </c>
      <c r="J33882" t="s">
        <v>301011</v>
      </c>
    </row>
    <row r="33883" spans="1:10">
      <c r="A33883" t="s">
        <v>33771</v>
      </c>
      <c r="B33883" t="s">
        <v>89483</v>
      </c>
      <c r="C33883">
        <v>289616029</v>
      </c>
      <c r="D33883" t="s">
        <v>111324</v>
      </c>
      <c r="E33883" t="s">
        <v>115128</v>
      </c>
      <c r="F33883">
        <v>232</v>
      </c>
      <c r="G33883" t="s">
        <v>151266</v>
      </c>
      <c r="H33883" t="s">
        <v>206433</v>
      </c>
      <c r="I33883" t="s">
        <v>251850</v>
      </c>
      <c r="J33883" t="s">
        <v>301012</v>
      </c>
    </row>
    <row r="33884" spans="1:10">
      <c r="A33884" t="s">
        <v>33772</v>
      </c>
      <c r="B33884" t="s">
        <v>89484</v>
      </c>
      <c r="C33884">
        <v>291427182</v>
      </c>
      <c r="D33884" t="s">
        <v>111324</v>
      </c>
      <c r="E33884" t="s">
        <v>112706</v>
      </c>
      <c r="F33884">
        <v>5</v>
      </c>
      <c r="G33884" t="s">
        <v>151267</v>
      </c>
      <c r="H33884" t="s">
        <v>206434</v>
      </c>
      <c r="J33884" t="s">
        <v>301013</v>
      </c>
    </row>
    <row r="33885" spans="1:10">
      <c r="A33885" t="s">
        <v>33773</v>
      </c>
      <c r="B33885" t="s">
        <v>89485</v>
      </c>
      <c r="C33885">
        <v>289614239</v>
      </c>
      <c r="D33885" t="s">
        <v>111324</v>
      </c>
      <c r="E33885" t="s">
        <v>115118</v>
      </c>
      <c r="F33885">
        <v>1</v>
      </c>
      <c r="H33885" t="s">
        <v>206435</v>
      </c>
    </row>
    <row r="33886" spans="1:10">
      <c r="A33886" t="s">
        <v>33774</v>
      </c>
      <c r="B33886" t="s">
        <v>89486</v>
      </c>
      <c r="C33886">
        <v>281850593</v>
      </c>
      <c r="D33886" t="s">
        <v>111324</v>
      </c>
      <c r="E33886" t="s">
        <v>115122</v>
      </c>
      <c r="F33886">
        <v>60</v>
      </c>
      <c r="G33886" t="s">
        <v>151268</v>
      </c>
      <c r="H33886" t="s">
        <v>206436</v>
      </c>
      <c r="I33886" t="s">
        <v>251851</v>
      </c>
      <c r="J33886" t="s">
        <v>301014</v>
      </c>
    </row>
    <row r="33887" spans="1:10">
      <c r="A33887" t="s">
        <v>33775</v>
      </c>
      <c r="B33887" t="s">
        <v>89487</v>
      </c>
      <c r="C33887">
        <v>289603991</v>
      </c>
      <c r="D33887" t="s">
        <v>111324</v>
      </c>
      <c r="E33887" t="s">
        <v>115164</v>
      </c>
      <c r="F33887">
        <v>3</v>
      </c>
      <c r="G33887" t="s">
        <v>151269</v>
      </c>
      <c r="H33887" t="s">
        <v>206437</v>
      </c>
      <c r="J33887" t="s">
        <v>301015</v>
      </c>
    </row>
    <row r="33888" spans="1:10">
      <c r="A33888" t="s">
        <v>33776</v>
      </c>
      <c r="B33888" t="s">
        <v>89488</v>
      </c>
      <c r="C33888">
        <v>289603995</v>
      </c>
      <c r="D33888" t="s">
        <v>111324</v>
      </c>
      <c r="E33888" t="s">
        <v>115136</v>
      </c>
      <c r="F33888">
        <v>1</v>
      </c>
      <c r="G33888" t="s">
        <v>151270</v>
      </c>
      <c r="H33888" t="s">
        <v>206438</v>
      </c>
      <c r="J33888" t="s">
        <v>301016</v>
      </c>
    </row>
    <row r="33889" spans="1:10">
      <c r="A33889" t="s">
        <v>33777</v>
      </c>
      <c r="B33889" t="s">
        <v>89489</v>
      </c>
      <c r="C33889">
        <v>289612322</v>
      </c>
      <c r="D33889" t="s">
        <v>111324</v>
      </c>
      <c r="E33889" t="s">
        <v>115124</v>
      </c>
      <c r="F33889">
        <v>1</v>
      </c>
      <c r="G33889" t="s">
        <v>151271</v>
      </c>
      <c r="H33889" t="s">
        <v>206439</v>
      </c>
      <c r="J33889" t="s">
        <v>301017</v>
      </c>
    </row>
    <row r="33890" spans="1:10">
      <c r="A33890" t="s">
        <v>33778</v>
      </c>
      <c r="B33890" t="s">
        <v>89490</v>
      </c>
      <c r="C33890">
        <v>290487880</v>
      </c>
      <c r="D33890" t="s">
        <v>111324</v>
      </c>
      <c r="E33890" t="s">
        <v>112706</v>
      </c>
      <c r="F33890">
        <v>11</v>
      </c>
      <c r="G33890" t="s">
        <v>151272</v>
      </c>
      <c r="H33890" t="s">
        <v>206440</v>
      </c>
      <c r="J33890" t="s">
        <v>301018</v>
      </c>
    </row>
    <row r="33891" spans="1:10">
      <c r="A33891" t="s">
        <v>33779</v>
      </c>
      <c r="B33891" t="s">
        <v>89491</v>
      </c>
      <c r="C33891">
        <v>289603998</v>
      </c>
      <c r="D33891" t="s">
        <v>111324</v>
      </c>
      <c r="E33891" t="s">
        <v>115137</v>
      </c>
      <c r="F33891">
        <v>2</v>
      </c>
      <c r="G33891" t="s">
        <v>151273</v>
      </c>
      <c r="H33891" t="s">
        <v>206441</v>
      </c>
      <c r="I33891" t="s">
        <v>151273</v>
      </c>
      <c r="J33891" t="s">
        <v>301019</v>
      </c>
    </row>
    <row r="33892" spans="1:10">
      <c r="A33892" t="s">
        <v>33780</v>
      </c>
      <c r="B33892" t="s">
        <v>89492</v>
      </c>
      <c r="C33892">
        <v>289616664</v>
      </c>
      <c r="D33892" t="s">
        <v>111324</v>
      </c>
      <c r="E33892" t="s">
        <v>115135</v>
      </c>
      <c r="F33892">
        <v>3</v>
      </c>
      <c r="G33892" t="s">
        <v>151274</v>
      </c>
      <c r="H33892" t="s">
        <v>206442</v>
      </c>
      <c r="J33892" t="s">
        <v>301020</v>
      </c>
    </row>
    <row r="33893" spans="1:10">
      <c r="A33893" t="s">
        <v>33781</v>
      </c>
      <c r="B33893" t="s">
        <v>89493</v>
      </c>
      <c r="C33893">
        <v>289612421</v>
      </c>
      <c r="D33893" t="s">
        <v>111324</v>
      </c>
      <c r="E33893" t="s">
        <v>115120</v>
      </c>
      <c r="F33893">
        <v>3</v>
      </c>
      <c r="G33893" t="s">
        <v>151275</v>
      </c>
      <c r="H33893" t="s">
        <v>206443</v>
      </c>
      <c r="I33893" t="s">
        <v>251852</v>
      </c>
      <c r="J33893" t="s">
        <v>301021</v>
      </c>
    </row>
    <row r="33894" spans="1:10">
      <c r="A33894" t="s">
        <v>33782</v>
      </c>
      <c r="B33894" t="s">
        <v>89494</v>
      </c>
      <c r="C33894">
        <v>289615402</v>
      </c>
      <c r="D33894" t="s">
        <v>111324</v>
      </c>
      <c r="E33894" t="s">
        <v>115128</v>
      </c>
      <c r="F33894">
        <v>19</v>
      </c>
      <c r="G33894" t="s">
        <v>151276</v>
      </c>
      <c r="H33894" t="s">
        <v>206444</v>
      </c>
      <c r="I33894" t="s">
        <v>251853</v>
      </c>
      <c r="J33894" t="s">
        <v>301022</v>
      </c>
    </row>
    <row r="33895" spans="1:10">
      <c r="A33895" t="s">
        <v>33783</v>
      </c>
      <c r="B33895" t="s">
        <v>89495</v>
      </c>
      <c r="C33895">
        <v>284199759</v>
      </c>
      <c r="D33895" t="s">
        <v>111324</v>
      </c>
      <c r="E33895" t="s">
        <v>55550</v>
      </c>
      <c r="F33895">
        <v>2</v>
      </c>
      <c r="G33895" t="s">
        <v>151277</v>
      </c>
      <c r="H33895" t="s">
        <v>206445</v>
      </c>
      <c r="J33895" t="s">
        <v>301023</v>
      </c>
    </row>
    <row r="33896" spans="1:10">
      <c r="A33896" t="s">
        <v>33784</v>
      </c>
      <c r="B33896" t="s">
        <v>89496</v>
      </c>
      <c r="C33896">
        <v>289612488</v>
      </c>
      <c r="D33896" t="s">
        <v>111324</v>
      </c>
      <c r="E33896" t="s">
        <v>115126</v>
      </c>
      <c r="F33896">
        <v>1</v>
      </c>
      <c r="G33896" t="s">
        <v>151278</v>
      </c>
      <c r="H33896" t="s">
        <v>206446</v>
      </c>
      <c r="J33896" t="s">
        <v>301024</v>
      </c>
    </row>
    <row r="33897" spans="1:10">
      <c r="A33897" t="s">
        <v>33785</v>
      </c>
      <c r="B33897" t="s">
        <v>89497</v>
      </c>
      <c r="C33897">
        <v>289611340</v>
      </c>
      <c r="D33897" t="s">
        <v>111324</v>
      </c>
      <c r="E33897" t="s">
        <v>115128</v>
      </c>
      <c r="F33897">
        <v>14</v>
      </c>
      <c r="G33897" t="s">
        <v>151279</v>
      </c>
      <c r="H33897" t="s">
        <v>206447</v>
      </c>
      <c r="I33897" t="s">
        <v>251854</v>
      </c>
      <c r="J33897" t="s">
        <v>301025</v>
      </c>
    </row>
    <row r="33898" spans="1:10">
      <c r="A33898" t="s">
        <v>33786</v>
      </c>
      <c r="B33898" t="s">
        <v>89498</v>
      </c>
      <c r="C33898">
        <v>289614582</v>
      </c>
      <c r="D33898" t="s">
        <v>111324</v>
      </c>
      <c r="E33898" t="s">
        <v>115123</v>
      </c>
      <c r="F33898">
        <v>4</v>
      </c>
      <c r="G33898" t="s">
        <v>151280</v>
      </c>
      <c r="H33898" t="s">
        <v>206448</v>
      </c>
      <c r="J33898" t="s">
        <v>301026</v>
      </c>
    </row>
    <row r="33899" spans="1:10">
      <c r="A33899" t="s">
        <v>33787</v>
      </c>
      <c r="B33899" t="s">
        <v>89499</v>
      </c>
      <c r="C33899">
        <v>289616273</v>
      </c>
      <c r="D33899" t="s">
        <v>111324</v>
      </c>
      <c r="E33899" t="s">
        <v>115123</v>
      </c>
      <c r="F33899">
        <v>13</v>
      </c>
      <c r="G33899" t="s">
        <v>151281</v>
      </c>
      <c r="H33899" t="s">
        <v>206449</v>
      </c>
      <c r="I33899" t="s">
        <v>251855</v>
      </c>
      <c r="J33899" t="s">
        <v>301027</v>
      </c>
    </row>
    <row r="33900" spans="1:10">
      <c r="A33900" t="s">
        <v>33788</v>
      </c>
      <c r="B33900" t="s">
        <v>89500</v>
      </c>
      <c r="C33900">
        <v>289614334</v>
      </c>
      <c r="D33900" t="s">
        <v>111324</v>
      </c>
      <c r="E33900" t="s">
        <v>112706</v>
      </c>
      <c r="F33900">
        <v>14</v>
      </c>
      <c r="G33900" t="s">
        <v>151282</v>
      </c>
      <c r="H33900" t="s">
        <v>206450</v>
      </c>
      <c r="I33900" t="s">
        <v>251856</v>
      </c>
      <c r="J33900" t="s">
        <v>301028</v>
      </c>
    </row>
    <row r="33901" spans="1:10">
      <c r="A33901" t="s">
        <v>33789</v>
      </c>
      <c r="B33901" t="s">
        <v>89501</v>
      </c>
      <c r="C33901">
        <v>289604001</v>
      </c>
      <c r="D33901" t="s">
        <v>111324</v>
      </c>
      <c r="E33901" t="s">
        <v>115125</v>
      </c>
      <c r="F33901">
        <v>12</v>
      </c>
      <c r="G33901" t="s">
        <v>151283</v>
      </c>
      <c r="H33901" t="s">
        <v>206451</v>
      </c>
      <c r="J33901" t="s">
        <v>301029</v>
      </c>
    </row>
    <row r="33902" spans="1:10">
      <c r="A33902" t="s">
        <v>33790</v>
      </c>
      <c r="B33902" t="s">
        <v>89502</v>
      </c>
      <c r="C33902">
        <v>289612800</v>
      </c>
      <c r="D33902" t="s">
        <v>111324</v>
      </c>
      <c r="E33902" t="s">
        <v>115118</v>
      </c>
      <c r="F33902">
        <v>484</v>
      </c>
      <c r="G33902" t="s">
        <v>151284</v>
      </c>
      <c r="H33902" t="s">
        <v>206452</v>
      </c>
      <c r="I33902" t="s">
        <v>251857</v>
      </c>
      <c r="J33902" t="s">
        <v>301030</v>
      </c>
    </row>
    <row r="33903" spans="1:10">
      <c r="A33903" t="s">
        <v>33791</v>
      </c>
      <c r="B33903" t="s">
        <v>89503</v>
      </c>
      <c r="C33903">
        <v>289614495</v>
      </c>
      <c r="D33903" t="s">
        <v>111324</v>
      </c>
      <c r="E33903" t="s">
        <v>115129</v>
      </c>
      <c r="F33903">
        <v>1</v>
      </c>
      <c r="G33903" t="s">
        <v>151285</v>
      </c>
      <c r="H33903" t="s">
        <v>206453</v>
      </c>
      <c r="J33903" t="s">
        <v>301031</v>
      </c>
    </row>
    <row r="33904" spans="1:10">
      <c r="A33904" t="s">
        <v>33792</v>
      </c>
      <c r="B33904" t="s">
        <v>89504</v>
      </c>
      <c r="C33904">
        <v>289616298</v>
      </c>
      <c r="D33904" t="s">
        <v>111324</v>
      </c>
      <c r="E33904" t="s">
        <v>112706</v>
      </c>
      <c r="F33904">
        <v>19</v>
      </c>
      <c r="G33904" t="s">
        <v>151286</v>
      </c>
      <c r="H33904" t="s">
        <v>206454</v>
      </c>
      <c r="J33904" t="s">
        <v>301032</v>
      </c>
    </row>
    <row r="33905" spans="1:10">
      <c r="A33905" t="s">
        <v>33793</v>
      </c>
      <c r="B33905" t="s">
        <v>89505</v>
      </c>
      <c r="C33905">
        <v>289616326</v>
      </c>
      <c r="D33905" t="s">
        <v>111324</v>
      </c>
      <c r="E33905" t="s">
        <v>115118</v>
      </c>
      <c r="F33905">
        <v>9</v>
      </c>
      <c r="G33905" t="s">
        <v>151287</v>
      </c>
      <c r="H33905" t="s">
        <v>206455</v>
      </c>
      <c r="J33905" t="s">
        <v>301033</v>
      </c>
    </row>
    <row r="33906" spans="1:10">
      <c r="A33906" t="s">
        <v>33794</v>
      </c>
      <c r="B33906" t="s">
        <v>89506</v>
      </c>
      <c r="C33906">
        <v>289611364</v>
      </c>
      <c r="D33906" t="s">
        <v>111324</v>
      </c>
      <c r="E33906" t="s">
        <v>6687</v>
      </c>
      <c r="F33906">
        <v>17</v>
      </c>
      <c r="G33906" t="s">
        <v>151288</v>
      </c>
      <c r="H33906" t="s">
        <v>206456</v>
      </c>
      <c r="J33906" t="s">
        <v>301034</v>
      </c>
    </row>
    <row r="33907" spans="1:10">
      <c r="A33907" t="s">
        <v>33795</v>
      </c>
      <c r="B33907" t="s">
        <v>89507</v>
      </c>
      <c r="C33907">
        <v>291430382</v>
      </c>
      <c r="D33907" t="s">
        <v>111324</v>
      </c>
      <c r="E33907" t="s">
        <v>112706</v>
      </c>
      <c r="F33907">
        <v>1</v>
      </c>
      <c r="G33907" t="s">
        <v>151289</v>
      </c>
      <c r="H33907" t="s">
        <v>206457</v>
      </c>
      <c r="I33907" t="s">
        <v>251858</v>
      </c>
      <c r="J33907" t="s">
        <v>301035</v>
      </c>
    </row>
    <row r="33908" spans="1:10">
      <c r="A33908" t="s">
        <v>33796</v>
      </c>
      <c r="B33908" t="s">
        <v>89508</v>
      </c>
      <c r="C33908">
        <v>289614956</v>
      </c>
      <c r="D33908" t="s">
        <v>112002</v>
      </c>
      <c r="E33908" t="s">
        <v>115385</v>
      </c>
      <c r="F33908">
        <v>20</v>
      </c>
      <c r="G33908" t="s">
        <v>151290</v>
      </c>
      <c r="H33908" t="s">
        <v>206458</v>
      </c>
      <c r="J33908" t="s">
        <v>301036</v>
      </c>
    </row>
    <row r="33909" spans="1:10">
      <c r="A33909" t="s">
        <v>33797</v>
      </c>
      <c r="B33909" t="s">
        <v>89509</v>
      </c>
      <c r="C33909">
        <v>289616397</v>
      </c>
      <c r="D33909" t="s">
        <v>111324</v>
      </c>
      <c r="E33909" t="s">
        <v>115149</v>
      </c>
      <c r="F33909">
        <v>172</v>
      </c>
      <c r="G33909" t="s">
        <v>151291</v>
      </c>
      <c r="H33909" t="s">
        <v>206459</v>
      </c>
      <c r="I33909" t="s">
        <v>251859</v>
      </c>
      <c r="J33909" t="s">
        <v>301037</v>
      </c>
    </row>
    <row r="33910" spans="1:10">
      <c r="A33910" t="s">
        <v>33798</v>
      </c>
      <c r="B33910" t="s">
        <v>89510</v>
      </c>
      <c r="C33910">
        <v>289613008</v>
      </c>
      <c r="D33910" t="s">
        <v>111324</v>
      </c>
      <c r="E33910" t="s">
        <v>112706</v>
      </c>
      <c r="F33910">
        <v>7</v>
      </c>
      <c r="G33910" t="s">
        <v>151292</v>
      </c>
      <c r="H33910" t="s">
        <v>206460</v>
      </c>
      <c r="J33910" t="s">
        <v>301038</v>
      </c>
    </row>
    <row r="33911" spans="1:10">
      <c r="A33911" t="s">
        <v>33799</v>
      </c>
      <c r="B33911" t="s">
        <v>89511</v>
      </c>
      <c r="C33911">
        <v>290492821</v>
      </c>
      <c r="D33911" t="s">
        <v>112060</v>
      </c>
      <c r="E33911" t="s">
        <v>115386</v>
      </c>
      <c r="F33911">
        <v>101</v>
      </c>
      <c r="G33911" t="s">
        <v>151293</v>
      </c>
      <c r="H33911" t="s">
        <v>206461</v>
      </c>
      <c r="I33911" t="s">
        <v>251860</v>
      </c>
      <c r="J33911" t="s">
        <v>301039</v>
      </c>
    </row>
    <row r="33912" spans="1:10">
      <c r="A33912" t="s">
        <v>33800</v>
      </c>
      <c r="B33912" t="s">
        <v>89512</v>
      </c>
      <c r="C33912">
        <v>289612680</v>
      </c>
      <c r="D33912" t="s">
        <v>111324</v>
      </c>
      <c r="E33912" t="s">
        <v>112706</v>
      </c>
      <c r="F33912">
        <v>1</v>
      </c>
      <c r="G33912" t="s">
        <v>151294</v>
      </c>
      <c r="H33912" t="s">
        <v>206462</v>
      </c>
      <c r="J33912" t="s">
        <v>301040</v>
      </c>
    </row>
    <row r="33913" spans="1:10">
      <c r="A33913" t="s">
        <v>33801</v>
      </c>
      <c r="B33913" t="s">
        <v>89513</v>
      </c>
      <c r="C33913">
        <v>289611893</v>
      </c>
      <c r="D33913" t="s">
        <v>111324</v>
      </c>
      <c r="E33913" t="s">
        <v>112706</v>
      </c>
      <c r="F33913">
        <v>19</v>
      </c>
      <c r="G33913" t="s">
        <v>151295</v>
      </c>
      <c r="H33913" t="s">
        <v>206463</v>
      </c>
      <c r="I33913" t="s">
        <v>251861</v>
      </c>
      <c r="J33913" t="s">
        <v>301041</v>
      </c>
    </row>
    <row r="33914" spans="1:10">
      <c r="A33914" t="s">
        <v>33802</v>
      </c>
      <c r="B33914" t="s">
        <v>89514</v>
      </c>
      <c r="C33914">
        <v>289611710</v>
      </c>
      <c r="D33914" t="s">
        <v>111324</v>
      </c>
      <c r="E33914" t="s">
        <v>115126</v>
      </c>
      <c r="F33914">
        <v>179</v>
      </c>
      <c r="G33914" t="s">
        <v>151296</v>
      </c>
      <c r="H33914" t="s">
        <v>206464</v>
      </c>
      <c r="I33914" t="s">
        <v>251862</v>
      </c>
      <c r="J33914" t="s">
        <v>301042</v>
      </c>
    </row>
    <row r="33915" spans="1:10">
      <c r="A33915" t="s">
        <v>33803</v>
      </c>
      <c r="B33915" t="s">
        <v>89515</v>
      </c>
      <c r="C33915">
        <v>289612310</v>
      </c>
      <c r="D33915" t="s">
        <v>111324</v>
      </c>
      <c r="E33915" t="s">
        <v>115166</v>
      </c>
      <c r="F33915">
        <v>4</v>
      </c>
      <c r="G33915" t="s">
        <v>151297</v>
      </c>
      <c r="H33915" t="s">
        <v>206465</v>
      </c>
      <c r="I33915" t="s">
        <v>251863</v>
      </c>
      <c r="J33915" t="s">
        <v>301043</v>
      </c>
    </row>
    <row r="33916" spans="1:10">
      <c r="A33916" t="s">
        <v>33804</v>
      </c>
      <c r="B33916" t="s">
        <v>89516</v>
      </c>
      <c r="C33916">
        <v>289612572</v>
      </c>
      <c r="D33916" t="s">
        <v>111324</v>
      </c>
      <c r="E33916" t="s">
        <v>112706</v>
      </c>
      <c r="F33916">
        <v>2</v>
      </c>
      <c r="G33916" t="s">
        <v>151298</v>
      </c>
      <c r="H33916" t="s">
        <v>206466</v>
      </c>
      <c r="I33916" t="s">
        <v>251864</v>
      </c>
      <c r="J33916" t="s">
        <v>301044</v>
      </c>
    </row>
    <row r="33917" spans="1:10">
      <c r="A33917" t="s">
        <v>33805</v>
      </c>
      <c r="B33917" t="s">
        <v>89517</v>
      </c>
      <c r="C33917">
        <v>289616431</v>
      </c>
      <c r="D33917" t="s">
        <v>111324</v>
      </c>
      <c r="E33917" t="s">
        <v>115128</v>
      </c>
      <c r="F33917">
        <v>9</v>
      </c>
      <c r="G33917" t="s">
        <v>151299</v>
      </c>
      <c r="H33917" t="s">
        <v>206467</v>
      </c>
      <c r="J33917" t="s">
        <v>301045</v>
      </c>
    </row>
    <row r="33918" spans="1:10">
      <c r="A33918" t="s">
        <v>33806</v>
      </c>
      <c r="B33918" t="s">
        <v>89518</v>
      </c>
      <c r="C33918">
        <v>289616196</v>
      </c>
      <c r="D33918" t="s">
        <v>111324</v>
      </c>
      <c r="E33918" t="s">
        <v>115166</v>
      </c>
      <c r="F33918">
        <v>15</v>
      </c>
      <c r="G33918" t="s">
        <v>151300</v>
      </c>
      <c r="H33918" t="s">
        <v>206468</v>
      </c>
      <c r="I33918" t="s">
        <v>251865</v>
      </c>
      <c r="J33918" t="s">
        <v>301046</v>
      </c>
    </row>
    <row r="33919" spans="1:10">
      <c r="A33919" t="s">
        <v>33807</v>
      </c>
      <c r="B33919" t="s">
        <v>89519</v>
      </c>
      <c r="C33919">
        <v>289616521</v>
      </c>
      <c r="D33919" t="s">
        <v>111324</v>
      </c>
      <c r="E33919" t="s">
        <v>115122</v>
      </c>
      <c r="F33919">
        <v>17</v>
      </c>
      <c r="G33919" t="s">
        <v>151301</v>
      </c>
      <c r="H33919" t="s">
        <v>206469</v>
      </c>
      <c r="I33919" t="s">
        <v>251866</v>
      </c>
      <c r="J33919" t="s">
        <v>301047</v>
      </c>
    </row>
    <row r="33920" spans="1:10">
      <c r="A33920" t="s">
        <v>33808</v>
      </c>
      <c r="B33920" t="s">
        <v>89520</v>
      </c>
      <c r="C33920">
        <v>289612924</v>
      </c>
      <c r="D33920" t="s">
        <v>111324</v>
      </c>
      <c r="E33920" t="s">
        <v>112706</v>
      </c>
      <c r="F33920">
        <v>19</v>
      </c>
      <c r="G33920" t="s">
        <v>151302</v>
      </c>
      <c r="H33920" t="s">
        <v>206470</v>
      </c>
      <c r="J33920" t="s">
        <v>301048</v>
      </c>
    </row>
    <row r="33921" spans="1:10">
      <c r="A33921" t="s">
        <v>33809</v>
      </c>
      <c r="B33921" t="s">
        <v>89521</v>
      </c>
      <c r="C33921">
        <v>290484306</v>
      </c>
      <c r="D33921" t="s">
        <v>111324</v>
      </c>
      <c r="E33921" t="s">
        <v>112706</v>
      </c>
      <c r="F33921">
        <v>4</v>
      </c>
      <c r="G33921" t="s">
        <v>151303</v>
      </c>
      <c r="H33921" t="s">
        <v>206471</v>
      </c>
      <c r="I33921" t="s">
        <v>251867</v>
      </c>
      <c r="J33921" t="s">
        <v>301049</v>
      </c>
    </row>
    <row r="33922" spans="1:10">
      <c r="A33922" t="s">
        <v>33810</v>
      </c>
      <c r="B33922" t="s">
        <v>89522</v>
      </c>
      <c r="C33922">
        <v>289614592</v>
      </c>
      <c r="D33922" t="s">
        <v>111324</v>
      </c>
      <c r="E33922" t="s">
        <v>112706</v>
      </c>
      <c r="F33922">
        <v>7</v>
      </c>
      <c r="G33922" t="s">
        <v>151304</v>
      </c>
      <c r="H33922" t="s">
        <v>206472</v>
      </c>
      <c r="I33922" t="s">
        <v>251868</v>
      </c>
      <c r="J33922" t="s">
        <v>301050</v>
      </c>
    </row>
    <row r="33923" spans="1:10">
      <c r="A33923" t="s">
        <v>33811</v>
      </c>
      <c r="B33923" t="s">
        <v>89523</v>
      </c>
      <c r="C33923">
        <v>289615453</v>
      </c>
      <c r="D33923" t="s">
        <v>111324</v>
      </c>
      <c r="E33923" t="s">
        <v>112706</v>
      </c>
      <c r="F33923">
        <v>13</v>
      </c>
      <c r="G33923" t="s">
        <v>151305</v>
      </c>
      <c r="H33923" t="s">
        <v>206473</v>
      </c>
      <c r="I33923" t="s">
        <v>251869</v>
      </c>
      <c r="J33923" t="s">
        <v>301051</v>
      </c>
    </row>
    <row r="33924" spans="1:10">
      <c r="A33924" t="s">
        <v>33812</v>
      </c>
      <c r="B33924" t="s">
        <v>89524</v>
      </c>
      <c r="C33924">
        <v>289612053</v>
      </c>
      <c r="D33924" t="s">
        <v>111324</v>
      </c>
      <c r="E33924" t="s">
        <v>115141</v>
      </c>
      <c r="F33924">
        <v>17</v>
      </c>
      <c r="G33924" t="s">
        <v>151306</v>
      </c>
      <c r="H33924" t="s">
        <v>206474</v>
      </c>
      <c r="I33924" t="s">
        <v>251870</v>
      </c>
      <c r="J33924" t="s">
        <v>301052</v>
      </c>
    </row>
    <row r="33925" spans="1:10">
      <c r="A33925" t="s">
        <v>33813</v>
      </c>
      <c r="B33925" t="s">
        <v>89525</v>
      </c>
      <c r="C33925">
        <v>290483815</v>
      </c>
      <c r="D33925" t="s">
        <v>111324</v>
      </c>
      <c r="E33925" t="s">
        <v>115134</v>
      </c>
      <c r="F33925">
        <v>38</v>
      </c>
      <c r="G33925" t="s">
        <v>151307</v>
      </c>
      <c r="H33925" t="s">
        <v>206475</v>
      </c>
      <c r="I33925" t="s">
        <v>251871</v>
      </c>
      <c r="J33925" t="s">
        <v>301053</v>
      </c>
    </row>
    <row r="33926" spans="1:10">
      <c r="A33926" t="s">
        <v>33814</v>
      </c>
      <c r="B33926" t="s">
        <v>89526</v>
      </c>
      <c r="C33926">
        <v>289616564</v>
      </c>
      <c r="D33926" t="s">
        <v>111324</v>
      </c>
      <c r="E33926" t="s">
        <v>115135</v>
      </c>
      <c r="F33926">
        <v>25</v>
      </c>
      <c r="G33926" t="s">
        <v>151308</v>
      </c>
      <c r="H33926" t="s">
        <v>206476</v>
      </c>
      <c r="I33926" t="s">
        <v>251872</v>
      </c>
      <c r="J33926" t="s">
        <v>301054</v>
      </c>
    </row>
    <row r="33927" spans="1:10">
      <c r="A33927" t="s">
        <v>33815</v>
      </c>
      <c r="B33927" t="s">
        <v>89527</v>
      </c>
      <c r="C33927">
        <v>289611478</v>
      </c>
      <c r="D33927" t="s">
        <v>111324</v>
      </c>
      <c r="E33927" t="s">
        <v>115130</v>
      </c>
      <c r="F33927">
        <v>14</v>
      </c>
      <c r="G33927" t="s">
        <v>151309</v>
      </c>
      <c r="H33927" t="s">
        <v>206477</v>
      </c>
      <c r="I33927" t="s">
        <v>251873</v>
      </c>
      <c r="J33927" t="s">
        <v>301055</v>
      </c>
    </row>
    <row r="33928" spans="1:10">
      <c r="A33928" t="s">
        <v>33816</v>
      </c>
      <c r="B33928" t="s">
        <v>89528</v>
      </c>
      <c r="C33928">
        <v>289611924</v>
      </c>
      <c r="D33928" t="s">
        <v>111324</v>
      </c>
      <c r="E33928" t="s">
        <v>115118</v>
      </c>
      <c r="F33928">
        <v>4</v>
      </c>
      <c r="G33928" t="s">
        <v>151310</v>
      </c>
      <c r="H33928" t="s">
        <v>206478</v>
      </c>
      <c r="I33928" t="s">
        <v>251874</v>
      </c>
      <c r="J33928" t="s">
        <v>301056</v>
      </c>
    </row>
    <row r="33929" spans="1:10">
      <c r="A33929" t="s">
        <v>33817</v>
      </c>
      <c r="B33929" t="s">
        <v>89529</v>
      </c>
      <c r="C33929">
        <v>291441340</v>
      </c>
      <c r="D33929" t="s">
        <v>111324</v>
      </c>
      <c r="E33929" t="s">
        <v>115120</v>
      </c>
      <c r="F33929">
        <v>49</v>
      </c>
      <c r="G33929" t="s">
        <v>151311</v>
      </c>
      <c r="H33929" t="s">
        <v>206479</v>
      </c>
      <c r="I33929" t="s">
        <v>251875</v>
      </c>
      <c r="J33929" t="s">
        <v>301057</v>
      </c>
    </row>
    <row r="33930" spans="1:10">
      <c r="A33930" t="s">
        <v>33818</v>
      </c>
      <c r="B33930" t="s">
        <v>89530</v>
      </c>
      <c r="C33930">
        <v>290482654</v>
      </c>
      <c r="D33930" t="s">
        <v>111324</v>
      </c>
      <c r="E33930" t="s">
        <v>115116</v>
      </c>
      <c r="F33930">
        <v>19</v>
      </c>
      <c r="G33930" t="s">
        <v>151312</v>
      </c>
      <c r="H33930" t="s">
        <v>206480</v>
      </c>
      <c r="J33930" t="s">
        <v>301058</v>
      </c>
    </row>
    <row r="33931" spans="1:10">
      <c r="A33931" t="s">
        <v>33819</v>
      </c>
      <c r="B33931" t="s">
        <v>89531</v>
      </c>
      <c r="C33931">
        <v>290485823</v>
      </c>
      <c r="D33931" t="s">
        <v>111324</v>
      </c>
      <c r="E33931" t="s">
        <v>115115</v>
      </c>
      <c r="F33931">
        <v>65</v>
      </c>
      <c r="G33931" t="s">
        <v>151313</v>
      </c>
      <c r="H33931" t="s">
        <v>206481</v>
      </c>
      <c r="I33931" t="s">
        <v>251876</v>
      </c>
      <c r="J33931" t="s">
        <v>301059</v>
      </c>
    </row>
    <row r="33932" spans="1:10">
      <c r="A33932" t="s">
        <v>33820</v>
      </c>
      <c r="B33932" t="s">
        <v>89532</v>
      </c>
      <c r="C33932">
        <v>289612665</v>
      </c>
      <c r="D33932" t="s">
        <v>111324</v>
      </c>
      <c r="E33932" t="s">
        <v>115116</v>
      </c>
      <c r="F33932">
        <v>1</v>
      </c>
      <c r="G33932" t="s">
        <v>151314</v>
      </c>
      <c r="H33932" t="s">
        <v>206482</v>
      </c>
      <c r="J33932" t="s">
        <v>301060</v>
      </c>
    </row>
    <row r="33933" spans="1:10">
      <c r="A33933" t="s">
        <v>33821</v>
      </c>
      <c r="B33933" t="s">
        <v>89533</v>
      </c>
      <c r="C33933">
        <v>289611634</v>
      </c>
      <c r="D33933" t="s">
        <v>111324</v>
      </c>
      <c r="E33933" t="s">
        <v>115118</v>
      </c>
      <c r="F33933">
        <v>19</v>
      </c>
      <c r="G33933" t="s">
        <v>151315</v>
      </c>
      <c r="H33933" t="s">
        <v>206483</v>
      </c>
      <c r="J33933" t="s">
        <v>301061</v>
      </c>
    </row>
    <row r="33934" spans="1:10">
      <c r="A33934" t="s">
        <v>33822</v>
      </c>
      <c r="B33934" t="s">
        <v>89534</v>
      </c>
      <c r="C33934">
        <v>289614602</v>
      </c>
      <c r="D33934" t="s">
        <v>111324</v>
      </c>
      <c r="E33934" t="s">
        <v>115119</v>
      </c>
      <c r="F33934">
        <v>10</v>
      </c>
      <c r="G33934" t="s">
        <v>151316</v>
      </c>
      <c r="H33934" t="s">
        <v>206484</v>
      </c>
      <c r="J33934" t="s">
        <v>301062</v>
      </c>
    </row>
    <row r="33935" spans="1:10">
      <c r="A33935" t="s">
        <v>33823</v>
      </c>
      <c r="B33935" t="s">
        <v>89535</v>
      </c>
      <c r="C33935">
        <v>289612126</v>
      </c>
      <c r="D33935" t="s">
        <v>112061</v>
      </c>
      <c r="E33935" t="s">
        <v>115387</v>
      </c>
      <c r="F33935">
        <v>1</v>
      </c>
      <c r="G33935" t="s">
        <v>151317</v>
      </c>
      <c r="H33935" t="s">
        <v>206485</v>
      </c>
      <c r="I33935" t="s">
        <v>251877</v>
      </c>
      <c r="J33935" t="s">
        <v>301063</v>
      </c>
    </row>
    <row r="33936" spans="1:10">
      <c r="A33936" t="s">
        <v>33824</v>
      </c>
      <c r="B33936" t="s">
        <v>89536</v>
      </c>
      <c r="C33936">
        <v>290522172</v>
      </c>
      <c r="D33936" t="s">
        <v>111324</v>
      </c>
      <c r="E33936" t="s">
        <v>115129</v>
      </c>
      <c r="F33936">
        <v>24</v>
      </c>
      <c r="G33936" t="s">
        <v>151318</v>
      </c>
      <c r="H33936" t="s">
        <v>206486</v>
      </c>
      <c r="I33936" t="s">
        <v>251878</v>
      </c>
      <c r="J33936" t="s">
        <v>301064</v>
      </c>
    </row>
    <row r="33937" spans="1:10">
      <c r="A33937" t="s">
        <v>33825</v>
      </c>
      <c r="B33937" t="s">
        <v>89537</v>
      </c>
      <c r="C33937">
        <v>289616542</v>
      </c>
      <c r="D33937" t="s">
        <v>111324</v>
      </c>
      <c r="E33937" t="s">
        <v>115136</v>
      </c>
      <c r="F33937">
        <v>1</v>
      </c>
      <c r="G33937" t="s">
        <v>151319</v>
      </c>
      <c r="H33937" t="s">
        <v>206487</v>
      </c>
      <c r="I33937" t="s">
        <v>251879</v>
      </c>
      <c r="J33937" t="s">
        <v>301065</v>
      </c>
    </row>
    <row r="33938" spans="1:10">
      <c r="A33938" t="s">
        <v>33826</v>
      </c>
      <c r="B33938" t="s">
        <v>89538</v>
      </c>
      <c r="C33938">
        <v>289615369</v>
      </c>
      <c r="D33938" t="s">
        <v>111324</v>
      </c>
      <c r="E33938" t="s">
        <v>115129</v>
      </c>
      <c r="F33938">
        <v>8</v>
      </c>
      <c r="G33938" t="s">
        <v>151320</v>
      </c>
      <c r="H33938" t="s">
        <v>206488</v>
      </c>
      <c r="I33938" t="s">
        <v>251880</v>
      </c>
      <c r="J33938" t="s">
        <v>301066</v>
      </c>
    </row>
    <row r="33939" spans="1:10">
      <c r="A33939" t="s">
        <v>33827</v>
      </c>
      <c r="B33939" t="s">
        <v>89539</v>
      </c>
      <c r="C33939">
        <v>289616234</v>
      </c>
      <c r="D33939" t="s">
        <v>111324</v>
      </c>
      <c r="E33939" t="s">
        <v>115130</v>
      </c>
      <c r="F33939">
        <v>766</v>
      </c>
      <c r="G33939" t="s">
        <v>151321</v>
      </c>
      <c r="H33939" t="s">
        <v>206489</v>
      </c>
      <c r="I33939" t="s">
        <v>251881</v>
      </c>
      <c r="J33939" t="s">
        <v>301067</v>
      </c>
    </row>
    <row r="33940" spans="1:10">
      <c r="A33940" t="s">
        <v>33828</v>
      </c>
      <c r="B33940" t="s">
        <v>89540</v>
      </c>
      <c r="C33940">
        <v>283106321</v>
      </c>
      <c r="D33940" t="s">
        <v>111324</v>
      </c>
      <c r="E33940" t="s">
        <v>115126</v>
      </c>
      <c r="F33940">
        <v>20</v>
      </c>
      <c r="G33940" t="s">
        <v>151322</v>
      </c>
      <c r="H33940" t="s">
        <v>206490</v>
      </c>
      <c r="J33940" t="s">
        <v>301068</v>
      </c>
    </row>
    <row r="33941" spans="1:10">
      <c r="A33941" t="s">
        <v>33829</v>
      </c>
      <c r="B33941" t="s">
        <v>89541</v>
      </c>
      <c r="C33941">
        <v>289616321</v>
      </c>
      <c r="D33941" t="s">
        <v>111324</v>
      </c>
      <c r="E33941" t="s">
        <v>115120</v>
      </c>
      <c r="F33941">
        <v>1</v>
      </c>
      <c r="G33941" t="s">
        <v>151323</v>
      </c>
      <c r="H33941" t="s">
        <v>206491</v>
      </c>
      <c r="J33941" t="s">
        <v>301069</v>
      </c>
    </row>
    <row r="33942" spans="1:10">
      <c r="A33942" t="s">
        <v>33830</v>
      </c>
      <c r="B33942" t="s">
        <v>89542</v>
      </c>
      <c r="C33942">
        <v>289614241</v>
      </c>
      <c r="D33942" t="s">
        <v>111324</v>
      </c>
      <c r="E33942" t="s">
        <v>115118</v>
      </c>
      <c r="F33942">
        <v>12</v>
      </c>
      <c r="G33942" t="s">
        <v>151324</v>
      </c>
      <c r="H33942" t="s">
        <v>206492</v>
      </c>
      <c r="J33942" t="s">
        <v>301070</v>
      </c>
    </row>
    <row r="33943" spans="1:10">
      <c r="A33943" t="s">
        <v>33831</v>
      </c>
      <c r="B33943" t="s">
        <v>89543</v>
      </c>
      <c r="C33943">
        <v>289614896</v>
      </c>
      <c r="D33943" t="s">
        <v>111324</v>
      </c>
      <c r="E33943" t="s">
        <v>112706</v>
      </c>
      <c r="F33943">
        <v>1</v>
      </c>
      <c r="G33943" t="s">
        <v>151325</v>
      </c>
      <c r="H33943" t="s">
        <v>206493</v>
      </c>
      <c r="J33943" t="s">
        <v>301071</v>
      </c>
    </row>
    <row r="33944" spans="1:10">
      <c r="A33944" t="s">
        <v>33832</v>
      </c>
      <c r="B33944" t="s">
        <v>89544</v>
      </c>
      <c r="C33944">
        <v>289611641</v>
      </c>
      <c r="D33944" t="s">
        <v>111324</v>
      </c>
      <c r="E33944" t="s">
        <v>115118</v>
      </c>
      <c r="F33944">
        <v>1</v>
      </c>
      <c r="G33944" t="s">
        <v>151326</v>
      </c>
      <c r="H33944" t="s">
        <v>206494</v>
      </c>
      <c r="I33944" t="s">
        <v>251882</v>
      </c>
      <c r="J33944" t="s">
        <v>301072</v>
      </c>
    </row>
    <row r="33945" spans="1:10">
      <c r="A33945" t="s">
        <v>33833</v>
      </c>
      <c r="B33945" t="s">
        <v>89545</v>
      </c>
      <c r="C33945">
        <v>289613913</v>
      </c>
      <c r="D33945" t="s">
        <v>111324</v>
      </c>
      <c r="E33945" t="s">
        <v>115136</v>
      </c>
      <c r="F33945">
        <v>2</v>
      </c>
      <c r="G33945" t="s">
        <v>151327</v>
      </c>
      <c r="H33945" t="s">
        <v>206495</v>
      </c>
      <c r="I33945" t="s">
        <v>251883</v>
      </c>
      <c r="J33945" t="s">
        <v>301073</v>
      </c>
    </row>
    <row r="33946" spans="1:10">
      <c r="A33946" t="s">
        <v>33834</v>
      </c>
      <c r="B33946" t="s">
        <v>89546</v>
      </c>
      <c r="C33946">
        <v>289611086</v>
      </c>
      <c r="D33946" t="s">
        <v>111324</v>
      </c>
      <c r="E33946" t="s">
        <v>112706</v>
      </c>
      <c r="F33946">
        <v>10</v>
      </c>
      <c r="G33946" t="s">
        <v>151328</v>
      </c>
      <c r="H33946" t="s">
        <v>206496</v>
      </c>
      <c r="I33946" t="s">
        <v>251884</v>
      </c>
      <c r="J33946" t="s">
        <v>301074</v>
      </c>
    </row>
    <row r="33947" spans="1:10">
      <c r="A33947" t="s">
        <v>33835</v>
      </c>
      <c r="B33947" t="s">
        <v>89547</v>
      </c>
      <c r="C33947">
        <v>289611393</v>
      </c>
      <c r="D33947" t="s">
        <v>111324</v>
      </c>
      <c r="E33947" t="s">
        <v>112706</v>
      </c>
      <c r="F33947">
        <v>5</v>
      </c>
      <c r="G33947" t="s">
        <v>151329</v>
      </c>
      <c r="H33947" t="s">
        <v>206497</v>
      </c>
      <c r="I33947" t="s">
        <v>251885</v>
      </c>
      <c r="J33947" t="s">
        <v>301075</v>
      </c>
    </row>
    <row r="33948" spans="1:10">
      <c r="A33948" t="s">
        <v>33836</v>
      </c>
      <c r="B33948" t="s">
        <v>89548</v>
      </c>
      <c r="C33948">
        <v>289614846</v>
      </c>
      <c r="D33948" t="s">
        <v>111324</v>
      </c>
      <c r="E33948" t="s">
        <v>112706</v>
      </c>
      <c r="F33948">
        <v>42</v>
      </c>
      <c r="G33948" t="s">
        <v>151330</v>
      </c>
      <c r="H33948" t="s">
        <v>206498</v>
      </c>
      <c r="I33948" t="s">
        <v>251886</v>
      </c>
      <c r="J33948" t="s">
        <v>301076</v>
      </c>
    </row>
    <row r="33949" spans="1:10">
      <c r="A33949" t="s">
        <v>33837</v>
      </c>
      <c r="B33949" t="s">
        <v>89549</v>
      </c>
      <c r="C33949">
        <v>289615150</v>
      </c>
      <c r="D33949" t="s">
        <v>112003</v>
      </c>
      <c r="E33949" t="s">
        <v>115388</v>
      </c>
      <c r="F33949">
        <v>17</v>
      </c>
      <c r="G33949" t="s">
        <v>151331</v>
      </c>
      <c r="H33949" t="s">
        <v>206499</v>
      </c>
      <c r="I33949" t="s">
        <v>251887</v>
      </c>
      <c r="J33949" t="s">
        <v>301077</v>
      </c>
    </row>
    <row r="33950" spans="1:10">
      <c r="A33950" t="s">
        <v>33838</v>
      </c>
      <c r="B33950" t="s">
        <v>89550</v>
      </c>
      <c r="C33950">
        <v>289612159</v>
      </c>
      <c r="D33950" t="s">
        <v>111324</v>
      </c>
      <c r="E33950" t="s">
        <v>115125</v>
      </c>
      <c r="F33950">
        <v>1</v>
      </c>
      <c r="G33950" t="s">
        <v>151332</v>
      </c>
      <c r="H33950" t="s">
        <v>206500</v>
      </c>
      <c r="J33950" t="s">
        <v>301078</v>
      </c>
    </row>
    <row r="33951" spans="1:10">
      <c r="A33951" t="s">
        <v>33839</v>
      </c>
      <c r="B33951" t="s">
        <v>89551</v>
      </c>
      <c r="C33951">
        <v>289615094</v>
      </c>
      <c r="D33951" t="s">
        <v>111324</v>
      </c>
      <c r="E33951" t="s">
        <v>115146</v>
      </c>
      <c r="F33951">
        <v>7</v>
      </c>
      <c r="G33951" t="s">
        <v>151333</v>
      </c>
      <c r="H33951" t="s">
        <v>206501</v>
      </c>
      <c r="J33951" t="s">
        <v>301079</v>
      </c>
    </row>
    <row r="33952" spans="1:10">
      <c r="A33952" t="s">
        <v>33840</v>
      </c>
      <c r="B33952" t="s">
        <v>89552</v>
      </c>
      <c r="C33952">
        <v>289612668</v>
      </c>
      <c r="D33952" t="s">
        <v>111324</v>
      </c>
      <c r="E33952" t="s">
        <v>115116</v>
      </c>
      <c r="F33952">
        <v>5</v>
      </c>
      <c r="G33952" t="s">
        <v>151334</v>
      </c>
      <c r="H33952" t="s">
        <v>206502</v>
      </c>
      <c r="J33952" t="s">
        <v>301080</v>
      </c>
    </row>
    <row r="33953" spans="1:10">
      <c r="A33953" t="s">
        <v>33841</v>
      </c>
      <c r="B33953" t="s">
        <v>89553</v>
      </c>
      <c r="C33953">
        <v>289612892</v>
      </c>
      <c r="D33953" t="s">
        <v>111324</v>
      </c>
      <c r="E33953" t="s">
        <v>115199</v>
      </c>
      <c r="F33953">
        <v>1</v>
      </c>
      <c r="G33953" t="s">
        <v>151335</v>
      </c>
      <c r="H33953" t="s">
        <v>206503</v>
      </c>
      <c r="J33953" t="s">
        <v>301081</v>
      </c>
    </row>
    <row r="33954" spans="1:10">
      <c r="A33954" t="s">
        <v>33842</v>
      </c>
      <c r="B33954" t="s">
        <v>89554</v>
      </c>
      <c r="C33954">
        <v>291415564</v>
      </c>
      <c r="D33954" t="s">
        <v>111324</v>
      </c>
      <c r="E33954" t="s">
        <v>115129</v>
      </c>
      <c r="F33954">
        <v>18</v>
      </c>
      <c r="G33954" t="s">
        <v>151336</v>
      </c>
      <c r="H33954" t="s">
        <v>206504</v>
      </c>
      <c r="I33954" t="s">
        <v>251888</v>
      </c>
      <c r="J33954" t="s">
        <v>301082</v>
      </c>
    </row>
    <row r="33955" spans="1:10">
      <c r="A33955" t="s">
        <v>33843</v>
      </c>
      <c r="B33955" t="s">
        <v>89555</v>
      </c>
      <c r="C33955">
        <v>289614670</v>
      </c>
      <c r="D33955" t="s">
        <v>112001</v>
      </c>
      <c r="E33955" t="s">
        <v>115389</v>
      </c>
      <c r="F33955">
        <v>19</v>
      </c>
      <c r="G33955" t="s">
        <v>151337</v>
      </c>
      <c r="H33955" t="s">
        <v>206505</v>
      </c>
      <c r="I33955" t="s">
        <v>251889</v>
      </c>
      <c r="J33955" t="s">
        <v>301083</v>
      </c>
    </row>
    <row r="33956" spans="1:10">
      <c r="A33956" t="s">
        <v>33844</v>
      </c>
      <c r="B33956" t="s">
        <v>89556</v>
      </c>
      <c r="C33956">
        <v>289614434</v>
      </c>
      <c r="D33956" t="s">
        <v>111324</v>
      </c>
      <c r="E33956" t="s">
        <v>115146</v>
      </c>
      <c r="F33956">
        <v>3</v>
      </c>
      <c r="G33956" t="s">
        <v>151338</v>
      </c>
      <c r="H33956" t="s">
        <v>206506</v>
      </c>
      <c r="I33956" t="s">
        <v>251890</v>
      </c>
      <c r="J33956" t="s">
        <v>301084</v>
      </c>
    </row>
    <row r="33957" spans="1:10">
      <c r="A33957" t="s">
        <v>33845</v>
      </c>
      <c r="B33957" t="s">
        <v>89557</v>
      </c>
      <c r="C33957">
        <v>290490571</v>
      </c>
      <c r="D33957" t="s">
        <v>111324</v>
      </c>
      <c r="E33957" t="s">
        <v>115115</v>
      </c>
      <c r="F33957">
        <v>107</v>
      </c>
      <c r="G33957" t="s">
        <v>151339</v>
      </c>
      <c r="H33957" t="s">
        <v>206507</v>
      </c>
      <c r="I33957" t="s">
        <v>251891</v>
      </c>
      <c r="J33957" t="s">
        <v>301085</v>
      </c>
    </row>
    <row r="33958" spans="1:10">
      <c r="A33958" t="s">
        <v>33846</v>
      </c>
      <c r="B33958" t="s">
        <v>89558</v>
      </c>
      <c r="C33958">
        <v>289612960</v>
      </c>
      <c r="D33958" t="s">
        <v>111324</v>
      </c>
      <c r="E33958" t="s">
        <v>112706</v>
      </c>
      <c r="F33958">
        <v>4</v>
      </c>
      <c r="G33958" t="s">
        <v>151340</v>
      </c>
      <c r="H33958" t="s">
        <v>206508</v>
      </c>
      <c r="I33958" t="s">
        <v>251892</v>
      </c>
      <c r="J33958" t="s">
        <v>301086</v>
      </c>
    </row>
    <row r="33959" spans="1:10">
      <c r="A33959" t="s">
        <v>325</v>
      </c>
      <c r="B33959" t="s">
        <v>56099</v>
      </c>
      <c r="C33959">
        <v>289615961</v>
      </c>
      <c r="D33959" t="s">
        <v>111324</v>
      </c>
      <c r="E33959" t="s">
        <v>112702</v>
      </c>
      <c r="F33959">
        <v>1</v>
      </c>
      <c r="G33959" t="s">
        <v>118002</v>
      </c>
      <c r="H33959" t="s">
        <v>173080</v>
      </c>
      <c r="I33959" t="s">
        <v>228645</v>
      </c>
      <c r="J33959" t="s">
        <v>267767</v>
      </c>
    </row>
    <row r="33960" spans="1:10">
      <c r="A33960" t="s">
        <v>33847</v>
      </c>
      <c r="B33960" t="s">
        <v>89559</v>
      </c>
      <c r="C33960">
        <v>289604013</v>
      </c>
      <c r="D33960" t="s">
        <v>111324</v>
      </c>
      <c r="E33960" t="s">
        <v>115154</v>
      </c>
      <c r="F33960">
        <v>2</v>
      </c>
      <c r="H33960" t="s">
        <v>206509</v>
      </c>
    </row>
    <row r="33961" spans="1:10">
      <c r="A33961" t="s">
        <v>33848</v>
      </c>
      <c r="B33961" t="s">
        <v>89560</v>
      </c>
      <c r="C33961">
        <v>289616469</v>
      </c>
      <c r="D33961" t="s">
        <v>111324</v>
      </c>
      <c r="E33961" t="s">
        <v>112706</v>
      </c>
      <c r="F33961">
        <v>1</v>
      </c>
      <c r="G33961" t="s">
        <v>151341</v>
      </c>
      <c r="H33961" t="s">
        <v>206510</v>
      </c>
      <c r="J33961" t="s">
        <v>301087</v>
      </c>
    </row>
    <row r="33962" spans="1:10">
      <c r="A33962" t="s">
        <v>33849</v>
      </c>
      <c r="B33962" t="s">
        <v>89561</v>
      </c>
      <c r="C33962">
        <v>289612504</v>
      </c>
      <c r="D33962" t="s">
        <v>111324</v>
      </c>
      <c r="E33962" t="s">
        <v>115126</v>
      </c>
      <c r="F33962">
        <v>1</v>
      </c>
      <c r="G33962" t="s">
        <v>151342</v>
      </c>
      <c r="H33962" t="s">
        <v>206511</v>
      </c>
      <c r="I33962" t="s">
        <v>251893</v>
      </c>
      <c r="J33962" t="s">
        <v>301088</v>
      </c>
    </row>
    <row r="33963" spans="1:10">
      <c r="A33963" t="s">
        <v>33850</v>
      </c>
      <c r="B33963" t="s">
        <v>89562</v>
      </c>
      <c r="C33963">
        <v>289614840</v>
      </c>
      <c r="D33963" t="s">
        <v>111324</v>
      </c>
      <c r="E33963" t="s">
        <v>115126</v>
      </c>
      <c r="F33963">
        <v>13</v>
      </c>
      <c r="G33963" t="s">
        <v>151343</v>
      </c>
      <c r="H33963" t="s">
        <v>206512</v>
      </c>
      <c r="J33963" t="s">
        <v>301089</v>
      </c>
    </row>
    <row r="33964" spans="1:10">
      <c r="A33964" t="s">
        <v>33851</v>
      </c>
      <c r="B33964" t="s">
        <v>89563</v>
      </c>
      <c r="C33964">
        <v>289616015</v>
      </c>
      <c r="D33964" t="s">
        <v>111324</v>
      </c>
      <c r="E33964" t="s">
        <v>115120</v>
      </c>
      <c r="F33964">
        <v>10</v>
      </c>
      <c r="G33964" t="s">
        <v>151344</v>
      </c>
      <c r="H33964" t="s">
        <v>206513</v>
      </c>
      <c r="I33964" t="s">
        <v>251894</v>
      </c>
      <c r="J33964" t="s">
        <v>301090</v>
      </c>
    </row>
    <row r="33965" spans="1:10">
      <c r="A33965" t="s">
        <v>33852</v>
      </c>
      <c r="B33965" t="s">
        <v>89564</v>
      </c>
      <c r="C33965">
        <v>289615971</v>
      </c>
      <c r="D33965" t="s">
        <v>111324</v>
      </c>
      <c r="E33965" t="s">
        <v>115049</v>
      </c>
      <c r="F33965">
        <v>387</v>
      </c>
      <c r="G33965" t="s">
        <v>151345</v>
      </c>
      <c r="H33965" t="s">
        <v>206514</v>
      </c>
      <c r="I33965" t="s">
        <v>251895</v>
      </c>
      <c r="J33965" t="s">
        <v>301091</v>
      </c>
    </row>
    <row r="33966" spans="1:10">
      <c r="A33966" t="s">
        <v>33853</v>
      </c>
      <c r="B33966" t="s">
        <v>89565</v>
      </c>
      <c r="C33966">
        <v>289616620</v>
      </c>
      <c r="D33966" t="s">
        <v>111324</v>
      </c>
      <c r="E33966" t="s">
        <v>115122</v>
      </c>
      <c r="F33966">
        <v>15</v>
      </c>
      <c r="G33966" t="s">
        <v>151346</v>
      </c>
      <c r="H33966" t="s">
        <v>206515</v>
      </c>
      <c r="I33966" t="s">
        <v>251896</v>
      </c>
      <c r="J33966" t="s">
        <v>301092</v>
      </c>
    </row>
    <row r="33967" spans="1:10">
      <c r="A33967" t="s">
        <v>33854</v>
      </c>
      <c r="B33967" t="s">
        <v>89566</v>
      </c>
      <c r="C33967">
        <v>289615842</v>
      </c>
      <c r="D33967" t="s">
        <v>111324</v>
      </c>
      <c r="E33967" t="s">
        <v>112706</v>
      </c>
      <c r="F33967">
        <v>3</v>
      </c>
      <c r="G33967" t="s">
        <v>151347</v>
      </c>
      <c r="H33967" t="s">
        <v>206516</v>
      </c>
      <c r="I33967" t="s">
        <v>251897</v>
      </c>
      <c r="J33967" t="s">
        <v>301093</v>
      </c>
    </row>
    <row r="33968" spans="1:10">
      <c r="A33968" t="s">
        <v>33855</v>
      </c>
      <c r="B33968" t="s">
        <v>89567</v>
      </c>
      <c r="C33968">
        <v>289615497</v>
      </c>
      <c r="D33968" t="s">
        <v>111324</v>
      </c>
      <c r="E33968" t="s">
        <v>112706</v>
      </c>
      <c r="F33968">
        <v>1</v>
      </c>
      <c r="G33968" t="s">
        <v>151348</v>
      </c>
      <c r="H33968" t="s">
        <v>206517</v>
      </c>
      <c r="I33968" t="s">
        <v>151348</v>
      </c>
      <c r="J33968" t="s">
        <v>301094</v>
      </c>
    </row>
    <row r="33969" spans="1:10">
      <c r="A33969" t="s">
        <v>33856</v>
      </c>
      <c r="B33969" t="s">
        <v>89568</v>
      </c>
      <c r="C33969">
        <v>289614140</v>
      </c>
      <c r="D33969" t="s">
        <v>111324</v>
      </c>
      <c r="E33969" t="s">
        <v>115129</v>
      </c>
      <c r="F33969">
        <v>2</v>
      </c>
      <c r="G33969" t="s">
        <v>151349</v>
      </c>
      <c r="H33969" t="s">
        <v>206518</v>
      </c>
      <c r="J33969" t="s">
        <v>301095</v>
      </c>
    </row>
    <row r="33970" spans="1:10">
      <c r="A33970" t="s">
        <v>33857</v>
      </c>
      <c r="B33970" t="s">
        <v>89569</v>
      </c>
      <c r="C33970">
        <v>291436111</v>
      </c>
      <c r="D33970" t="s">
        <v>111324</v>
      </c>
      <c r="E33970" t="s">
        <v>112706</v>
      </c>
      <c r="F33970">
        <v>3</v>
      </c>
      <c r="G33970" t="s">
        <v>151350</v>
      </c>
      <c r="H33970" t="s">
        <v>206519</v>
      </c>
      <c r="J33970" t="s">
        <v>301096</v>
      </c>
    </row>
    <row r="33971" spans="1:10">
      <c r="A33971" t="s">
        <v>33858</v>
      </c>
      <c r="B33971" t="s">
        <v>89570</v>
      </c>
      <c r="C33971">
        <v>291415096</v>
      </c>
      <c r="D33971" t="s">
        <v>111324</v>
      </c>
      <c r="E33971" t="s">
        <v>112706</v>
      </c>
      <c r="F33971">
        <v>343</v>
      </c>
      <c r="G33971" t="s">
        <v>151351</v>
      </c>
      <c r="H33971" t="s">
        <v>206520</v>
      </c>
      <c r="I33971" t="s">
        <v>251898</v>
      </c>
      <c r="J33971" t="s">
        <v>301097</v>
      </c>
    </row>
    <row r="33972" spans="1:10">
      <c r="A33972" t="s">
        <v>33859</v>
      </c>
      <c r="B33972" t="s">
        <v>89571</v>
      </c>
      <c r="C33972">
        <v>289614170</v>
      </c>
      <c r="D33972" t="s">
        <v>111324</v>
      </c>
      <c r="E33972" t="s">
        <v>115120</v>
      </c>
      <c r="F33972">
        <v>4</v>
      </c>
      <c r="G33972" t="s">
        <v>151352</v>
      </c>
      <c r="H33972" t="s">
        <v>206521</v>
      </c>
      <c r="J33972" t="s">
        <v>301098</v>
      </c>
    </row>
    <row r="33973" spans="1:10">
      <c r="A33973" t="s">
        <v>33860</v>
      </c>
      <c r="B33973" t="s">
        <v>89572</v>
      </c>
      <c r="C33973">
        <v>289615312</v>
      </c>
      <c r="D33973" t="s">
        <v>112062</v>
      </c>
      <c r="E33973" t="s">
        <v>115390</v>
      </c>
      <c r="F33973">
        <v>277</v>
      </c>
      <c r="G33973" t="s">
        <v>151353</v>
      </c>
      <c r="H33973" t="s">
        <v>206522</v>
      </c>
      <c r="I33973" t="s">
        <v>251899</v>
      </c>
      <c r="J33973" t="s">
        <v>301099</v>
      </c>
    </row>
    <row r="33974" spans="1:10">
      <c r="A33974" t="s">
        <v>33861</v>
      </c>
      <c r="B33974" t="s">
        <v>89573</v>
      </c>
      <c r="C33974">
        <v>289615738</v>
      </c>
      <c r="D33974" t="s">
        <v>112063</v>
      </c>
      <c r="E33974" t="s">
        <v>115391</v>
      </c>
      <c r="F33974">
        <v>16</v>
      </c>
      <c r="G33974" t="s">
        <v>151354</v>
      </c>
      <c r="H33974" t="s">
        <v>206523</v>
      </c>
      <c r="I33974" t="s">
        <v>251900</v>
      </c>
      <c r="J33974" t="s">
        <v>301100</v>
      </c>
    </row>
    <row r="33975" spans="1:10">
      <c r="A33975" t="s">
        <v>33862</v>
      </c>
      <c r="B33975" t="s">
        <v>89574</v>
      </c>
      <c r="C33975">
        <v>289615280</v>
      </c>
      <c r="D33975" t="s">
        <v>111324</v>
      </c>
      <c r="E33975" t="s">
        <v>112706</v>
      </c>
      <c r="F33975">
        <v>6</v>
      </c>
      <c r="G33975" t="s">
        <v>151355</v>
      </c>
      <c r="H33975" t="s">
        <v>206524</v>
      </c>
      <c r="J33975" t="s">
        <v>301101</v>
      </c>
    </row>
    <row r="33976" spans="1:10">
      <c r="A33976" t="s">
        <v>33863</v>
      </c>
      <c r="B33976" t="s">
        <v>89575</v>
      </c>
      <c r="C33976">
        <v>289611446</v>
      </c>
      <c r="D33976" t="s">
        <v>111324</v>
      </c>
      <c r="E33976" t="s">
        <v>115131</v>
      </c>
      <c r="F33976">
        <v>3</v>
      </c>
      <c r="G33976" t="s">
        <v>151356</v>
      </c>
      <c r="H33976" t="s">
        <v>206525</v>
      </c>
      <c r="J33976" t="s">
        <v>301102</v>
      </c>
    </row>
    <row r="33977" spans="1:10">
      <c r="A33977" t="s">
        <v>33864</v>
      </c>
      <c r="B33977" t="s">
        <v>89576</v>
      </c>
      <c r="C33977">
        <v>289616390</v>
      </c>
      <c r="D33977" t="s">
        <v>111324</v>
      </c>
      <c r="E33977" t="s">
        <v>115164</v>
      </c>
      <c r="F33977">
        <v>7</v>
      </c>
      <c r="G33977" t="s">
        <v>151357</v>
      </c>
      <c r="H33977" t="s">
        <v>206526</v>
      </c>
      <c r="I33977" t="s">
        <v>251901</v>
      </c>
      <c r="J33977" t="s">
        <v>301103</v>
      </c>
    </row>
    <row r="33978" spans="1:10">
      <c r="A33978" t="s">
        <v>33865</v>
      </c>
      <c r="B33978" t="s">
        <v>89577</v>
      </c>
      <c r="C33978">
        <v>289614953</v>
      </c>
      <c r="D33978" t="s">
        <v>111324</v>
      </c>
      <c r="E33978" t="s">
        <v>115152</v>
      </c>
      <c r="F33978">
        <v>20</v>
      </c>
      <c r="G33978" t="s">
        <v>151358</v>
      </c>
      <c r="H33978" t="s">
        <v>206527</v>
      </c>
      <c r="J33978" t="s">
        <v>301104</v>
      </c>
    </row>
    <row r="33979" spans="1:10">
      <c r="A33979" t="s">
        <v>33866</v>
      </c>
      <c r="B33979" t="s">
        <v>89578</v>
      </c>
      <c r="C33979">
        <v>289604043</v>
      </c>
      <c r="D33979" t="s">
        <v>111324</v>
      </c>
      <c r="E33979" t="s">
        <v>115130</v>
      </c>
      <c r="F33979">
        <v>2</v>
      </c>
      <c r="G33979" t="s">
        <v>151359</v>
      </c>
      <c r="H33979" t="s">
        <v>206528</v>
      </c>
      <c r="J33979" t="s">
        <v>301105</v>
      </c>
    </row>
    <row r="33980" spans="1:10">
      <c r="A33980" t="s">
        <v>33867</v>
      </c>
      <c r="B33980" t="s">
        <v>89579</v>
      </c>
      <c r="C33980">
        <v>289613032</v>
      </c>
      <c r="D33980" t="s">
        <v>111324</v>
      </c>
      <c r="E33980" t="s">
        <v>112706</v>
      </c>
      <c r="F33980">
        <v>1</v>
      </c>
      <c r="G33980" t="s">
        <v>151360</v>
      </c>
      <c r="H33980" t="s">
        <v>206529</v>
      </c>
      <c r="I33980" t="s">
        <v>251902</v>
      </c>
      <c r="J33980" t="s">
        <v>301106</v>
      </c>
    </row>
    <row r="33981" spans="1:10">
      <c r="A33981" t="s">
        <v>33868</v>
      </c>
      <c r="B33981" t="s">
        <v>89580</v>
      </c>
      <c r="C33981">
        <v>289612014</v>
      </c>
      <c r="D33981" t="s">
        <v>111324</v>
      </c>
      <c r="E33981" t="s">
        <v>115129</v>
      </c>
      <c r="F33981">
        <v>1</v>
      </c>
      <c r="G33981" t="s">
        <v>151361</v>
      </c>
      <c r="H33981" t="s">
        <v>206530</v>
      </c>
      <c r="I33981" t="s">
        <v>251903</v>
      </c>
      <c r="J33981" t="s">
        <v>301107</v>
      </c>
    </row>
    <row r="33982" spans="1:10">
      <c r="A33982" t="s">
        <v>33869</v>
      </c>
      <c r="B33982" t="s">
        <v>89581</v>
      </c>
      <c r="C33982">
        <v>289613521</v>
      </c>
      <c r="D33982" t="s">
        <v>111324</v>
      </c>
      <c r="E33982" t="s">
        <v>112706</v>
      </c>
      <c r="F33982">
        <v>1</v>
      </c>
      <c r="G33982" t="s">
        <v>151362</v>
      </c>
      <c r="H33982" t="s">
        <v>206531</v>
      </c>
      <c r="I33982" t="s">
        <v>251904</v>
      </c>
      <c r="J33982" t="s">
        <v>301108</v>
      </c>
    </row>
    <row r="33983" spans="1:10">
      <c r="A33983" t="s">
        <v>33870</v>
      </c>
      <c r="B33983" t="s">
        <v>89582</v>
      </c>
      <c r="C33983">
        <v>289614368</v>
      </c>
      <c r="D33983" t="s">
        <v>111324</v>
      </c>
      <c r="E33983" t="s">
        <v>112702</v>
      </c>
      <c r="F33983">
        <v>1</v>
      </c>
      <c r="G33983" t="s">
        <v>151363</v>
      </c>
      <c r="H33983" t="s">
        <v>206532</v>
      </c>
      <c r="J33983" t="s">
        <v>301109</v>
      </c>
    </row>
    <row r="33984" spans="1:10">
      <c r="A33984" t="s">
        <v>33871</v>
      </c>
      <c r="B33984" t="s">
        <v>89583</v>
      </c>
      <c r="C33984">
        <v>290486287</v>
      </c>
      <c r="D33984" t="s">
        <v>111324</v>
      </c>
      <c r="E33984" t="s">
        <v>115164</v>
      </c>
      <c r="F33984">
        <v>10</v>
      </c>
      <c r="G33984" t="s">
        <v>151364</v>
      </c>
      <c r="H33984" t="s">
        <v>206533</v>
      </c>
      <c r="I33984" t="s">
        <v>251905</v>
      </c>
      <c r="J33984" t="s">
        <v>301110</v>
      </c>
    </row>
    <row r="33985" spans="1:10">
      <c r="A33985" t="s">
        <v>33872</v>
      </c>
      <c r="B33985" t="s">
        <v>89584</v>
      </c>
      <c r="C33985">
        <v>289616348</v>
      </c>
      <c r="D33985" t="s">
        <v>111324</v>
      </c>
      <c r="E33985" t="s">
        <v>112706</v>
      </c>
      <c r="F33985">
        <v>29</v>
      </c>
      <c r="G33985" t="s">
        <v>151365</v>
      </c>
      <c r="H33985" t="s">
        <v>206534</v>
      </c>
      <c r="I33985" t="s">
        <v>251906</v>
      </c>
      <c r="J33985" t="s">
        <v>301111</v>
      </c>
    </row>
    <row r="33986" spans="1:10">
      <c r="A33986" t="s">
        <v>33873</v>
      </c>
      <c r="B33986" t="s">
        <v>89585</v>
      </c>
      <c r="C33986">
        <v>289616107</v>
      </c>
      <c r="D33986" t="s">
        <v>111324</v>
      </c>
      <c r="E33986" t="s">
        <v>115122</v>
      </c>
      <c r="F33986">
        <v>3</v>
      </c>
      <c r="G33986" t="s">
        <v>151366</v>
      </c>
      <c r="H33986" t="s">
        <v>206535</v>
      </c>
      <c r="I33986" t="s">
        <v>251907</v>
      </c>
      <c r="J33986" t="s">
        <v>301112</v>
      </c>
    </row>
    <row r="33987" spans="1:10">
      <c r="A33987" t="s">
        <v>33874</v>
      </c>
      <c r="B33987" t="s">
        <v>89586</v>
      </c>
      <c r="C33987">
        <v>289611636</v>
      </c>
      <c r="D33987" t="s">
        <v>111324</v>
      </c>
      <c r="E33987" t="s">
        <v>112706</v>
      </c>
      <c r="F33987">
        <v>9</v>
      </c>
      <c r="G33987" t="s">
        <v>151367</v>
      </c>
      <c r="H33987" t="s">
        <v>206536</v>
      </c>
      <c r="I33987" t="s">
        <v>251908</v>
      </c>
      <c r="J33987" t="s">
        <v>301113</v>
      </c>
    </row>
    <row r="33988" spans="1:10">
      <c r="A33988" t="s">
        <v>33875</v>
      </c>
      <c r="B33988" t="s">
        <v>89587</v>
      </c>
      <c r="C33988">
        <v>289612476</v>
      </c>
      <c r="D33988" t="s">
        <v>111324</v>
      </c>
      <c r="E33988" t="s">
        <v>115126</v>
      </c>
      <c r="F33988">
        <v>12</v>
      </c>
      <c r="G33988" t="s">
        <v>151368</v>
      </c>
      <c r="H33988" t="s">
        <v>206537</v>
      </c>
      <c r="I33988" t="s">
        <v>251909</v>
      </c>
      <c r="J33988" t="s">
        <v>301114</v>
      </c>
    </row>
    <row r="33989" spans="1:10">
      <c r="A33989" t="s">
        <v>33876</v>
      </c>
      <c r="B33989" t="s">
        <v>89588</v>
      </c>
      <c r="C33989">
        <v>289613832</v>
      </c>
      <c r="D33989" t="s">
        <v>111324</v>
      </c>
      <c r="E33989" t="s">
        <v>115128</v>
      </c>
      <c r="F33989">
        <v>12</v>
      </c>
      <c r="G33989" t="s">
        <v>151369</v>
      </c>
      <c r="H33989" t="s">
        <v>206538</v>
      </c>
      <c r="I33989" t="s">
        <v>251910</v>
      </c>
      <c r="J33989" t="s">
        <v>301115</v>
      </c>
    </row>
    <row r="33990" spans="1:10">
      <c r="A33990" t="s">
        <v>33877</v>
      </c>
      <c r="B33990" t="s">
        <v>89589</v>
      </c>
      <c r="C33990">
        <v>289614689</v>
      </c>
      <c r="D33990" t="s">
        <v>111324</v>
      </c>
      <c r="E33990" t="s">
        <v>112706</v>
      </c>
      <c r="F33990">
        <v>2</v>
      </c>
      <c r="G33990" t="s">
        <v>151370</v>
      </c>
      <c r="H33990" t="s">
        <v>206539</v>
      </c>
      <c r="J33990" t="s">
        <v>301116</v>
      </c>
    </row>
    <row r="33991" spans="1:10">
      <c r="A33991" t="s">
        <v>33878</v>
      </c>
      <c r="B33991" t="s">
        <v>89590</v>
      </c>
      <c r="C33991">
        <v>289615110</v>
      </c>
      <c r="D33991" t="s">
        <v>111324</v>
      </c>
      <c r="E33991" t="s">
        <v>115130</v>
      </c>
      <c r="F33991">
        <v>61</v>
      </c>
      <c r="G33991" t="s">
        <v>151371</v>
      </c>
      <c r="H33991" t="s">
        <v>206540</v>
      </c>
      <c r="I33991" t="s">
        <v>251911</v>
      </c>
      <c r="J33991" t="s">
        <v>301117</v>
      </c>
    </row>
    <row r="33992" spans="1:10">
      <c r="A33992" t="s">
        <v>33879</v>
      </c>
      <c r="B33992" t="s">
        <v>89591</v>
      </c>
      <c r="C33992">
        <v>290520715</v>
      </c>
      <c r="D33992" t="s">
        <v>111324</v>
      </c>
      <c r="E33992" t="s">
        <v>115126</v>
      </c>
      <c r="F33992">
        <v>1</v>
      </c>
      <c r="G33992" t="s">
        <v>151372</v>
      </c>
      <c r="H33992" t="s">
        <v>206541</v>
      </c>
      <c r="I33992" t="s">
        <v>251912</v>
      </c>
      <c r="J33992" t="s">
        <v>301118</v>
      </c>
    </row>
    <row r="33993" spans="1:10">
      <c r="A33993" t="s">
        <v>33880</v>
      </c>
      <c r="B33993" t="s">
        <v>89592</v>
      </c>
      <c r="C33993">
        <v>289604056</v>
      </c>
      <c r="D33993" t="s">
        <v>111324</v>
      </c>
      <c r="E33993" t="s">
        <v>115125</v>
      </c>
      <c r="F33993">
        <v>1</v>
      </c>
      <c r="G33993" t="s">
        <v>151373</v>
      </c>
      <c r="H33993" t="s">
        <v>206542</v>
      </c>
      <c r="J33993" t="s">
        <v>301119</v>
      </c>
    </row>
    <row r="33994" spans="1:10">
      <c r="A33994" t="s">
        <v>33881</v>
      </c>
      <c r="B33994" t="s">
        <v>89593</v>
      </c>
      <c r="C33994">
        <v>289604060</v>
      </c>
      <c r="D33994" t="s">
        <v>111324</v>
      </c>
      <c r="E33994" t="s">
        <v>112706</v>
      </c>
      <c r="F33994">
        <v>1</v>
      </c>
      <c r="G33994" t="s">
        <v>151374</v>
      </c>
      <c r="H33994" t="s">
        <v>206543</v>
      </c>
      <c r="I33994" t="s">
        <v>151374</v>
      </c>
      <c r="J33994" t="s">
        <v>301120</v>
      </c>
    </row>
    <row r="33995" spans="1:10">
      <c r="A33995" t="s">
        <v>33882</v>
      </c>
      <c r="B33995" t="s">
        <v>89594</v>
      </c>
      <c r="C33995">
        <v>291420603</v>
      </c>
      <c r="D33995" t="s">
        <v>111324</v>
      </c>
      <c r="E33995" t="s">
        <v>112706</v>
      </c>
      <c r="F33995">
        <v>4</v>
      </c>
      <c r="G33995" t="s">
        <v>151375</v>
      </c>
      <c r="H33995" t="s">
        <v>206544</v>
      </c>
      <c r="J33995" t="s">
        <v>301121</v>
      </c>
    </row>
    <row r="33996" spans="1:10">
      <c r="A33996" t="s">
        <v>33883</v>
      </c>
      <c r="B33996" t="s">
        <v>89595</v>
      </c>
      <c r="C33996">
        <v>289613905</v>
      </c>
      <c r="D33996" t="s">
        <v>111324</v>
      </c>
      <c r="E33996" t="s">
        <v>112706</v>
      </c>
      <c r="F33996">
        <v>1</v>
      </c>
      <c r="G33996" t="s">
        <v>151376</v>
      </c>
      <c r="H33996" t="s">
        <v>206545</v>
      </c>
      <c r="J33996" t="s">
        <v>301122</v>
      </c>
    </row>
    <row r="33997" spans="1:10">
      <c r="A33997" t="s">
        <v>33884</v>
      </c>
      <c r="B33997" t="s">
        <v>89596</v>
      </c>
      <c r="C33997">
        <v>289615244</v>
      </c>
      <c r="D33997" t="s">
        <v>111324</v>
      </c>
      <c r="E33997" t="s">
        <v>115130</v>
      </c>
      <c r="F33997">
        <v>18</v>
      </c>
      <c r="G33997" t="s">
        <v>151377</v>
      </c>
      <c r="H33997" t="s">
        <v>206546</v>
      </c>
      <c r="I33997" t="s">
        <v>251913</v>
      </c>
      <c r="J33997" t="s">
        <v>301123</v>
      </c>
    </row>
    <row r="33998" spans="1:10">
      <c r="A33998" t="s">
        <v>323</v>
      </c>
      <c r="B33998" t="s">
        <v>56097</v>
      </c>
      <c r="C33998">
        <v>289611425</v>
      </c>
      <c r="D33998" t="s">
        <v>111324</v>
      </c>
      <c r="E33998" t="s">
        <v>112704</v>
      </c>
      <c r="F33998">
        <v>14</v>
      </c>
      <c r="G33998" t="s">
        <v>118000</v>
      </c>
      <c r="H33998" t="s">
        <v>173078</v>
      </c>
      <c r="I33998" t="s">
        <v>228644</v>
      </c>
      <c r="J33998" t="s">
        <v>267765</v>
      </c>
    </row>
    <row r="33999" spans="1:10">
      <c r="A33999" t="s">
        <v>33885</v>
      </c>
      <c r="B33999" t="s">
        <v>89597</v>
      </c>
      <c r="C33999">
        <v>289614223</v>
      </c>
      <c r="D33999" t="s">
        <v>111324</v>
      </c>
      <c r="E33999" t="s">
        <v>112706</v>
      </c>
      <c r="F33999">
        <v>15</v>
      </c>
      <c r="G33999" t="s">
        <v>151378</v>
      </c>
      <c r="H33999" t="s">
        <v>206547</v>
      </c>
      <c r="I33999" t="s">
        <v>251914</v>
      </c>
      <c r="J33999" t="s">
        <v>301124</v>
      </c>
    </row>
    <row r="34000" spans="1:10">
      <c r="A34000" t="s">
        <v>33886</v>
      </c>
      <c r="B34000" t="s">
        <v>89598</v>
      </c>
      <c r="C34000">
        <v>289613651</v>
      </c>
      <c r="D34000" t="s">
        <v>111324</v>
      </c>
      <c r="E34000" t="s">
        <v>115129</v>
      </c>
      <c r="F34000">
        <v>1</v>
      </c>
      <c r="G34000" t="s">
        <v>151379</v>
      </c>
      <c r="H34000" t="s">
        <v>206548</v>
      </c>
      <c r="I34000" t="s">
        <v>251915</v>
      </c>
      <c r="J34000" t="s">
        <v>301125</v>
      </c>
    </row>
    <row r="34001" spans="1:10">
      <c r="A34001" t="s">
        <v>33887</v>
      </c>
      <c r="B34001" t="s">
        <v>89599</v>
      </c>
      <c r="C34001">
        <v>289614645</v>
      </c>
      <c r="D34001" t="s">
        <v>111324</v>
      </c>
      <c r="E34001" t="s">
        <v>115118</v>
      </c>
      <c r="F34001">
        <v>6</v>
      </c>
      <c r="G34001" t="s">
        <v>151380</v>
      </c>
      <c r="H34001" t="s">
        <v>206549</v>
      </c>
      <c r="I34001" t="s">
        <v>251916</v>
      </c>
      <c r="J34001" t="s">
        <v>301126</v>
      </c>
    </row>
    <row r="34002" spans="1:10">
      <c r="A34002" t="s">
        <v>33888</v>
      </c>
      <c r="B34002" t="s">
        <v>89600</v>
      </c>
      <c r="C34002">
        <v>289611676</v>
      </c>
      <c r="D34002" t="s">
        <v>111324</v>
      </c>
      <c r="E34002" t="s">
        <v>115155</v>
      </c>
      <c r="F34002">
        <v>13</v>
      </c>
      <c r="G34002" t="s">
        <v>151381</v>
      </c>
      <c r="H34002" t="s">
        <v>206550</v>
      </c>
      <c r="I34002" t="s">
        <v>251917</v>
      </c>
      <c r="J34002" t="s">
        <v>301127</v>
      </c>
    </row>
    <row r="34003" spans="1:10">
      <c r="A34003" t="s">
        <v>33889</v>
      </c>
      <c r="B34003" t="s">
        <v>89601</v>
      </c>
      <c r="C34003">
        <v>289611081</v>
      </c>
      <c r="D34003" t="s">
        <v>111324</v>
      </c>
      <c r="E34003" t="s">
        <v>115129</v>
      </c>
      <c r="F34003">
        <v>2</v>
      </c>
      <c r="G34003" t="s">
        <v>151382</v>
      </c>
      <c r="H34003" t="s">
        <v>206551</v>
      </c>
      <c r="J34003" t="s">
        <v>301128</v>
      </c>
    </row>
    <row r="34004" spans="1:10">
      <c r="A34004" t="s">
        <v>33890</v>
      </c>
      <c r="B34004" t="s">
        <v>89602</v>
      </c>
      <c r="C34004">
        <v>289614421</v>
      </c>
      <c r="D34004" t="s">
        <v>111324</v>
      </c>
      <c r="E34004" t="s">
        <v>115115</v>
      </c>
      <c r="F34004">
        <v>35</v>
      </c>
      <c r="G34004" t="s">
        <v>151383</v>
      </c>
      <c r="H34004" t="s">
        <v>206552</v>
      </c>
      <c r="I34004" t="s">
        <v>251918</v>
      </c>
      <c r="J34004" t="s">
        <v>301129</v>
      </c>
    </row>
    <row r="34005" spans="1:10">
      <c r="A34005" t="s">
        <v>33891</v>
      </c>
      <c r="B34005" t="s">
        <v>89603</v>
      </c>
      <c r="C34005">
        <v>289614798</v>
      </c>
      <c r="D34005" t="s">
        <v>111324</v>
      </c>
      <c r="E34005" t="s">
        <v>6687</v>
      </c>
      <c r="F34005">
        <v>2</v>
      </c>
      <c r="G34005" t="s">
        <v>151384</v>
      </c>
      <c r="H34005" t="s">
        <v>206553</v>
      </c>
      <c r="I34005" t="s">
        <v>251919</v>
      </c>
      <c r="J34005" t="s">
        <v>301130</v>
      </c>
    </row>
    <row r="34006" spans="1:10">
      <c r="A34006" t="s">
        <v>33892</v>
      </c>
      <c r="B34006" t="s">
        <v>89604</v>
      </c>
      <c r="C34006">
        <v>289604073</v>
      </c>
      <c r="D34006" t="s">
        <v>111324</v>
      </c>
      <c r="E34006" t="s">
        <v>112706</v>
      </c>
      <c r="F34006">
        <v>4</v>
      </c>
      <c r="G34006" t="s">
        <v>151385</v>
      </c>
      <c r="H34006" t="s">
        <v>206554</v>
      </c>
      <c r="J34006" t="s">
        <v>301131</v>
      </c>
    </row>
    <row r="34007" spans="1:10">
      <c r="A34007" t="s">
        <v>33893</v>
      </c>
      <c r="B34007" t="s">
        <v>89605</v>
      </c>
      <c r="C34007">
        <v>289604075</v>
      </c>
      <c r="D34007" t="s">
        <v>111324</v>
      </c>
      <c r="E34007" t="s">
        <v>115136</v>
      </c>
      <c r="F34007">
        <v>1</v>
      </c>
      <c r="G34007" t="s">
        <v>151386</v>
      </c>
      <c r="H34007" t="s">
        <v>206555</v>
      </c>
      <c r="I34007" t="s">
        <v>251920</v>
      </c>
      <c r="J34007" t="s">
        <v>301132</v>
      </c>
    </row>
    <row r="34008" spans="1:10">
      <c r="A34008" t="s">
        <v>33894</v>
      </c>
      <c r="B34008" t="s">
        <v>89606</v>
      </c>
      <c r="C34008">
        <v>289612123</v>
      </c>
      <c r="D34008" t="s">
        <v>111324</v>
      </c>
      <c r="E34008" t="s">
        <v>115131</v>
      </c>
      <c r="F34008">
        <v>1</v>
      </c>
      <c r="G34008" t="s">
        <v>151387</v>
      </c>
      <c r="H34008" t="s">
        <v>206556</v>
      </c>
      <c r="J34008" t="s">
        <v>301133</v>
      </c>
    </row>
    <row r="34009" spans="1:10">
      <c r="A34009" t="s">
        <v>33895</v>
      </c>
      <c r="B34009" t="s">
        <v>89607</v>
      </c>
      <c r="C34009">
        <v>289616042</v>
      </c>
      <c r="D34009" t="s">
        <v>111324</v>
      </c>
      <c r="E34009" t="s">
        <v>115135</v>
      </c>
      <c r="F34009">
        <v>26</v>
      </c>
      <c r="G34009" t="s">
        <v>151388</v>
      </c>
      <c r="H34009" t="s">
        <v>206557</v>
      </c>
      <c r="J34009" t="s">
        <v>301134</v>
      </c>
    </row>
    <row r="34010" spans="1:10">
      <c r="A34010" t="s">
        <v>33896</v>
      </c>
      <c r="B34010" t="s">
        <v>89608</v>
      </c>
      <c r="C34010">
        <v>289616031</v>
      </c>
      <c r="D34010" t="s">
        <v>111324</v>
      </c>
      <c r="E34010" t="s">
        <v>112706</v>
      </c>
      <c r="F34010">
        <v>5</v>
      </c>
      <c r="G34010" t="s">
        <v>151389</v>
      </c>
      <c r="H34010" t="s">
        <v>206558</v>
      </c>
      <c r="I34010" t="s">
        <v>251921</v>
      </c>
      <c r="J34010" t="s">
        <v>301135</v>
      </c>
    </row>
    <row r="34011" spans="1:10">
      <c r="A34011" t="s">
        <v>33897</v>
      </c>
      <c r="B34011" t="s">
        <v>89609</v>
      </c>
      <c r="C34011">
        <v>289616695</v>
      </c>
      <c r="D34011" t="s">
        <v>111324</v>
      </c>
      <c r="E34011" t="s">
        <v>115117</v>
      </c>
      <c r="F34011">
        <v>6</v>
      </c>
      <c r="G34011" t="s">
        <v>151390</v>
      </c>
      <c r="H34011" t="s">
        <v>206559</v>
      </c>
      <c r="J34011" t="s">
        <v>301136</v>
      </c>
    </row>
    <row r="34012" spans="1:10">
      <c r="A34012" t="s">
        <v>33329</v>
      </c>
      <c r="B34012" t="s">
        <v>89610</v>
      </c>
      <c r="C34012">
        <v>289612455</v>
      </c>
      <c r="D34012" t="s">
        <v>111324</v>
      </c>
      <c r="E34012" t="s">
        <v>115141</v>
      </c>
      <c r="F34012">
        <v>845</v>
      </c>
      <c r="G34012" t="s">
        <v>151391</v>
      </c>
      <c r="H34012" t="s">
        <v>206560</v>
      </c>
      <c r="I34012" t="s">
        <v>251922</v>
      </c>
      <c r="J34012" t="s">
        <v>301137</v>
      </c>
    </row>
    <row r="34013" spans="1:10">
      <c r="A34013" t="s">
        <v>33898</v>
      </c>
      <c r="B34013" t="s">
        <v>89611</v>
      </c>
      <c r="C34013">
        <v>289612520</v>
      </c>
      <c r="D34013" t="s">
        <v>112064</v>
      </c>
      <c r="E34013" t="s">
        <v>115392</v>
      </c>
      <c r="F34013">
        <v>8</v>
      </c>
      <c r="G34013" t="s">
        <v>151392</v>
      </c>
      <c r="H34013" t="s">
        <v>206561</v>
      </c>
      <c r="J34013" t="s">
        <v>301138</v>
      </c>
    </row>
    <row r="34014" spans="1:10">
      <c r="A34014" t="s">
        <v>33899</v>
      </c>
      <c r="B34014" t="s">
        <v>89612</v>
      </c>
      <c r="C34014">
        <v>289611886</v>
      </c>
      <c r="D34014" t="s">
        <v>111324</v>
      </c>
      <c r="E34014" t="s">
        <v>115141</v>
      </c>
      <c r="F34014">
        <v>18</v>
      </c>
      <c r="G34014" t="s">
        <v>151393</v>
      </c>
      <c r="H34014" t="s">
        <v>206562</v>
      </c>
      <c r="J34014" t="s">
        <v>301139</v>
      </c>
    </row>
    <row r="34015" spans="1:10">
      <c r="A34015" t="s">
        <v>33900</v>
      </c>
      <c r="B34015" t="s">
        <v>89613</v>
      </c>
      <c r="C34015">
        <v>289612138</v>
      </c>
      <c r="D34015" t="s">
        <v>111324</v>
      </c>
      <c r="E34015" t="s">
        <v>115126</v>
      </c>
      <c r="F34015">
        <v>21</v>
      </c>
      <c r="G34015" t="s">
        <v>151394</v>
      </c>
      <c r="H34015" t="s">
        <v>206563</v>
      </c>
      <c r="I34015" t="s">
        <v>251923</v>
      </c>
      <c r="J34015" t="s">
        <v>301140</v>
      </c>
    </row>
    <row r="34016" spans="1:10">
      <c r="A34016" t="s">
        <v>33901</v>
      </c>
      <c r="B34016" t="s">
        <v>89614</v>
      </c>
      <c r="C34016">
        <v>289616522</v>
      </c>
      <c r="D34016" t="s">
        <v>111324</v>
      </c>
      <c r="E34016" t="s">
        <v>112706</v>
      </c>
      <c r="F34016">
        <v>1</v>
      </c>
      <c r="G34016" t="s">
        <v>151395</v>
      </c>
      <c r="H34016" t="s">
        <v>206564</v>
      </c>
      <c r="I34016" t="s">
        <v>251924</v>
      </c>
      <c r="J34016" t="s">
        <v>301141</v>
      </c>
    </row>
    <row r="34017" spans="1:10">
      <c r="A34017" t="s">
        <v>33902</v>
      </c>
      <c r="B34017" t="s">
        <v>89615</v>
      </c>
      <c r="C34017">
        <v>289613009</v>
      </c>
      <c r="D34017" t="s">
        <v>111324</v>
      </c>
      <c r="E34017" t="s">
        <v>115125</v>
      </c>
      <c r="F34017">
        <v>11</v>
      </c>
      <c r="G34017" t="s">
        <v>151396</v>
      </c>
      <c r="H34017" t="s">
        <v>206565</v>
      </c>
      <c r="I34017" t="s">
        <v>251925</v>
      </c>
      <c r="J34017" t="s">
        <v>301142</v>
      </c>
    </row>
    <row r="34018" spans="1:10">
      <c r="A34018" t="s">
        <v>33903</v>
      </c>
      <c r="B34018" t="s">
        <v>89616</v>
      </c>
      <c r="C34018">
        <v>291416210</v>
      </c>
      <c r="D34018" t="s">
        <v>111324</v>
      </c>
      <c r="E34018" t="s">
        <v>115124</v>
      </c>
      <c r="F34018">
        <v>235</v>
      </c>
      <c r="G34018" t="s">
        <v>151397</v>
      </c>
      <c r="H34018" t="s">
        <v>206566</v>
      </c>
      <c r="I34018" t="s">
        <v>251926</v>
      </c>
      <c r="J34018" t="s">
        <v>301143</v>
      </c>
    </row>
    <row r="34019" spans="1:10">
      <c r="A34019" t="s">
        <v>33904</v>
      </c>
      <c r="B34019" t="s">
        <v>89617</v>
      </c>
      <c r="C34019">
        <v>289616166</v>
      </c>
      <c r="D34019" t="s">
        <v>111324</v>
      </c>
      <c r="E34019" t="s">
        <v>115130</v>
      </c>
      <c r="F34019">
        <v>199</v>
      </c>
      <c r="G34019" t="s">
        <v>151398</v>
      </c>
      <c r="H34019" t="s">
        <v>206567</v>
      </c>
      <c r="I34019" t="s">
        <v>251927</v>
      </c>
      <c r="J34019" t="s">
        <v>301144</v>
      </c>
    </row>
    <row r="34020" spans="1:10">
      <c r="A34020" t="s">
        <v>33905</v>
      </c>
      <c r="B34020" t="s">
        <v>89618</v>
      </c>
      <c r="C34020">
        <v>289611413</v>
      </c>
      <c r="D34020" t="s">
        <v>111324</v>
      </c>
      <c r="E34020" t="s">
        <v>115119</v>
      </c>
      <c r="F34020">
        <v>7</v>
      </c>
      <c r="G34020" t="s">
        <v>151399</v>
      </c>
      <c r="H34020" t="s">
        <v>206568</v>
      </c>
      <c r="J34020" t="s">
        <v>301145</v>
      </c>
    </row>
    <row r="34021" spans="1:10">
      <c r="A34021" t="s">
        <v>33906</v>
      </c>
      <c r="B34021" t="s">
        <v>89619</v>
      </c>
      <c r="C34021">
        <v>289616485</v>
      </c>
      <c r="D34021" t="s">
        <v>111324</v>
      </c>
      <c r="E34021" t="s">
        <v>115136</v>
      </c>
      <c r="F34021">
        <v>6</v>
      </c>
      <c r="G34021" t="s">
        <v>151400</v>
      </c>
      <c r="H34021" t="s">
        <v>206569</v>
      </c>
      <c r="J34021" t="s">
        <v>301146</v>
      </c>
    </row>
    <row r="34022" spans="1:10">
      <c r="A34022" t="s">
        <v>33907</v>
      </c>
      <c r="B34022" t="s">
        <v>89620</v>
      </c>
      <c r="C34022">
        <v>289604086</v>
      </c>
      <c r="D34022" t="s">
        <v>111324</v>
      </c>
      <c r="E34022" t="s">
        <v>115118</v>
      </c>
      <c r="F34022">
        <v>1</v>
      </c>
      <c r="G34022" t="s">
        <v>151401</v>
      </c>
      <c r="H34022" t="s">
        <v>206570</v>
      </c>
      <c r="J34022" t="s">
        <v>301147</v>
      </c>
    </row>
    <row r="34023" spans="1:10">
      <c r="A34023" t="s">
        <v>33908</v>
      </c>
      <c r="B34023" t="s">
        <v>89621</v>
      </c>
      <c r="C34023">
        <v>289604089</v>
      </c>
      <c r="D34023" t="s">
        <v>111324</v>
      </c>
      <c r="E34023" t="s">
        <v>55550</v>
      </c>
      <c r="F34023">
        <v>1</v>
      </c>
      <c r="G34023" t="s">
        <v>151402</v>
      </c>
      <c r="H34023" t="s">
        <v>206571</v>
      </c>
      <c r="J34023" t="s">
        <v>301148</v>
      </c>
    </row>
    <row r="34024" spans="1:10">
      <c r="A34024" t="s">
        <v>33909</v>
      </c>
      <c r="B34024" t="s">
        <v>89622</v>
      </c>
      <c r="C34024">
        <v>289615489</v>
      </c>
      <c r="D34024" t="s">
        <v>111324</v>
      </c>
      <c r="E34024" t="s">
        <v>115149</v>
      </c>
      <c r="F34024">
        <v>264</v>
      </c>
      <c r="G34024" t="s">
        <v>151403</v>
      </c>
      <c r="H34024" t="s">
        <v>206572</v>
      </c>
      <c r="J34024" t="s">
        <v>301149</v>
      </c>
    </row>
    <row r="34025" spans="1:10">
      <c r="A34025" t="s">
        <v>33910</v>
      </c>
      <c r="B34025" t="s">
        <v>89623</v>
      </c>
      <c r="C34025">
        <v>289613901</v>
      </c>
      <c r="D34025" t="s">
        <v>111324</v>
      </c>
      <c r="E34025" t="s">
        <v>112706</v>
      </c>
      <c r="F34025">
        <v>5</v>
      </c>
      <c r="G34025" t="s">
        <v>151404</v>
      </c>
      <c r="H34025" t="s">
        <v>206573</v>
      </c>
      <c r="J34025" t="s">
        <v>301150</v>
      </c>
    </row>
    <row r="34026" spans="1:10">
      <c r="A34026" t="s">
        <v>33911</v>
      </c>
      <c r="B34026" t="s">
        <v>89624</v>
      </c>
      <c r="C34026">
        <v>289616368</v>
      </c>
      <c r="D34026" t="s">
        <v>111324</v>
      </c>
      <c r="E34026" t="s">
        <v>115137</v>
      </c>
      <c r="F34026">
        <v>117</v>
      </c>
      <c r="G34026" t="s">
        <v>151405</v>
      </c>
      <c r="H34026" t="s">
        <v>206574</v>
      </c>
      <c r="J34026" t="s">
        <v>301151</v>
      </c>
    </row>
    <row r="34027" spans="1:10">
      <c r="A34027" t="s">
        <v>33912</v>
      </c>
      <c r="B34027" t="s">
        <v>89625</v>
      </c>
      <c r="C34027">
        <v>289616414</v>
      </c>
      <c r="D34027" t="s">
        <v>111324</v>
      </c>
      <c r="E34027" t="s">
        <v>112706</v>
      </c>
      <c r="F34027">
        <v>4</v>
      </c>
      <c r="G34027" t="s">
        <v>151406</v>
      </c>
      <c r="H34027" t="s">
        <v>206575</v>
      </c>
      <c r="I34027" t="s">
        <v>251928</v>
      </c>
      <c r="J34027" t="s">
        <v>301152</v>
      </c>
    </row>
    <row r="34028" spans="1:10">
      <c r="A34028" t="s">
        <v>33913</v>
      </c>
      <c r="B34028" t="s">
        <v>89626</v>
      </c>
      <c r="C34028">
        <v>289615507</v>
      </c>
      <c r="D34028" t="s">
        <v>111324</v>
      </c>
      <c r="E34028" t="s">
        <v>115120</v>
      </c>
      <c r="F34028">
        <v>15</v>
      </c>
      <c r="G34028" t="s">
        <v>151407</v>
      </c>
      <c r="H34028" t="s">
        <v>206576</v>
      </c>
      <c r="I34028" t="s">
        <v>251929</v>
      </c>
      <c r="J34028" t="s">
        <v>301153</v>
      </c>
    </row>
    <row r="34029" spans="1:10">
      <c r="A34029" t="s">
        <v>33914</v>
      </c>
      <c r="B34029" t="s">
        <v>89627</v>
      </c>
      <c r="C34029">
        <v>289616543</v>
      </c>
      <c r="D34029" t="s">
        <v>111324</v>
      </c>
      <c r="E34029" t="s">
        <v>115136</v>
      </c>
      <c r="F34029">
        <v>3</v>
      </c>
      <c r="G34029" t="s">
        <v>151408</v>
      </c>
      <c r="H34029" t="s">
        <v>206577</v>
      </c>
      <c r="I34029" t="s">
        <v>251930</v>
      </c>
      <c r="J34029" t="s">
        <v>301154</v>
      </c>
    </row>
    <row r="34030" spans="1:10">
      <c r="A34030" t="s">
        <v>33915</v>
      </c>
      <c r="B34030" t="s">
        <v>89628</v>
      </c>
      <c r="C34030">
        <v>289615995</v>
      </c>
      <c r="D34030" t="s">
        <v>111324</v>
      </c>
      <c r="E34030" t="s">
        <v>115126</v>
      </c>
      <c r="F34030">
        <v>2</v>
      </c>
      <c r="G34030" t="s">
        <v>151409</v>
      </c>
      <c r="H34030" t="s">
        <v>206578</v>
      </c>
      <c r="I34030" t="s">
        <v>251931</v>
      </c>
      <c r="J34030" t="s">
        <v>301155</v>
      </c>
    </row>
    <row r="34031" spans="1:10">
      <c r="A34031" t="s">
        <v>33916</v>
      </c>
      <c r="B34031" t="s">
        <v>89629</v>
      </c>
      <c r="C34031">
        <v>289616381</v>
      </c>
      <c r="D34031" t="s">
        <v>111324</v>
      </c>
      <c r="E34031" t="s">
        <v>112706</v>
      </c>
      <c r="F34031">
        <v>56</v>
      </c>
      <c r="G34031" t="s">
        <v>151410</v>
      </c>
      <c r="H34031" t="s">
        <v>206579</v>
      </c>
      <c r="I34031" t="s">
        <v>251932</v>
      </c>
      <c r="J34031" t="s">
        <v>301156</v>
      </c>
    </row>
    <row r="34032" spans="1:10">
      <c r="A34032" t="s">
        <v>33917</v>
      </c>
      <c r="B34032" t="s">
        <v>89630</v>
      </c>
      <c r="C34032">
        <v>289614516</v>
      </c>
      <c r="D34032" t="s">
        <v>111324</v>
      </c>
      <c r="E34032" t="s">
        <v>115128</v>
      </c>
      <c r="F34032">
        <v>15</v>
      </c>
      <c r="G34032" t="s">
        <v>151411</v>
      </c>
      <c r="H34032" t="s">
        <v>206580</v>
      </c>
      <c r="I34032" t="s">
        <v>251933</v>
      </c>
      <c r="J34032" t="s">
        <v>301157</v>
      </c>
    </row>
    <row r="34033" spans="1:10">
      <c r="A34033" t="s">
        <v>33918</v>
      </c>
      <c r="B34033" t="s">
        <v>89631</v>
      </c>
      <c r="C34033">
        <v>284008453</v>
      </c>
      <c r="D34033" t="s">
        <v>112000</v>
      </c>
      <c r="E34033" t="s">
        <v>115393</v>
      </c>
      <c r="F34033">
        <v>157</v>
      </c>
      <c r="G34033" t="s">
        <v>151412</v>
      </c>
      <c r="H34033" t="s">
        <v>206581</v>
      </c>
      <c r="I34033" t="s">
        <v>251934</v>
      </c>
      <c r="J34033" t="s">
        <v>301158</v>
      </c>
    </row>
    <row r="34034" spans="1:10">
      <c r="A34034" t="s">
        <v>33919</v>
      </c>
      <c r="B34034" t="s">
        <v>89632</v>
      </c>
      <c r="C34034">
        <v>289616139</v>
      </c>
      <c r="D34034" t="s">
        <v>111324</v>
      </c>
      <c r="E34034" t="s">
        <v>115120</v>
      </c>
      <c r="F34034">
        <v>133</v>
      </c>
      <c r="G34034" t="s">
        <v>151413</v>
      </c>
      <c r="H34034" t="s">
        <v>206582</v>
      </c>
      <c r="I34034" t="s">
        <v>251935</v>
      </c>
      <c r="J34034" t="s">
        <v>301159</v>
      </c>
    </row>
    <row r="34035" spans="1:10">
      <c r="A34035" t="s">
        <v>33920</v>
      </c>
      <c r="B34035" t="s">
        <v>89633</v>
      </c>
      <c r="C34035">
        <v>289612175</v>
      </c>
      <c r="D34035" t="s">
        <v>111324</v>
      </c>
      <c r="E34035" t="s">
        <v>115116</v>
      </c>
      <c r="F34035">
        <v>8</v>
      </c>
      <c r="G34035" t="s">
        <v>151414</v>
      </c>
      <c r="H34035" t="s">
        <v>206583</v>
      </c>
      <c r="J34035" t="s">
        <v>301160</v>
      </c>
    </row>
    <row r="34036" spans="1:10">
      <c r="A34036" t="s">
        <v>33921</v>
      </c>
      <c r="B34036" t="s">
        <v>89634</v>
      </c>
      <c r="C34036">
        <v>289614414</v>
      </c>
      <c r="D34036" t="s">
        <v>111324</v>
      </c>
      <c r="E34036" t="s">
        <v>115123</v>
      </c>
      <c r="F34036">
        <v>13</v>
      </c>
      <c r="G34036" t="s">
        <v>151415</v>
      </c>
      <c r="H34036" t="s">
        <v>206584</v>
      </c>
      <c r="I34036" t="s">
        <v>251936</v>
      </c>
      <c r="J34036" t="s">
        <v>301161</v>
      </c>
    </row>
    <row r="34037" spans="1:10">
      <c r="A34037" t="s">
        <v>33922</v>
      </c>
      <c r="B34037" t="s">
        <v>33922</v>
      </c>
      <c r="C34037">
        <v>289615109</v>
      </c>
      <c r="D34037" t="s">
        <v>111324</v>
      </c>
      <c r="E34037" t="s">
        <v>115130</v>
      </c>
      <c r="F34037">
        <v>25</v>
      </c>
      <c r="G34037" t="s">
        <v>151416</v>
      </c>
      <c r="H34037" t="s">
        <v>206585</v>
      </c>
      <c r="I34037" t="s">
        <v>251937</v>
      </c>
      <c r="J34037" t="s">
        <v>301162</v>
      </c>
    </row>
    <row r="34038" spans="1:10">
      <c r="A34038" t="s">
        <v>33923</v>
      </c>
      <c r="B34038" t="s">
        <v>89635</v>
      </c>
      <c r="C34038">
        <v>289616715</v>
      </c>
      <c r="D34038" t="s">
        <v>111324</v>
      </c>
      <c r="E34038" t="s">
        <v>55550</v>
      </c>
      <c r="F34038">
        <v>18</v>
      </c>
      <c r="G34038" t="s">
        <v>151417</v>
      </c>
      <c r="H34038" t="s">
        <v>206586</v>
      </c>
      <c r="I34038" t="s">
        <v>251938</v>
      </c>
      <c r="J34038" t="s">
        <v>301163</v>
      </c>
    </row>
    <row r="34039" spans="1:10">
      <c r="A34039" t="s">
        <v>33924</v>
      </c>
      <c r="B34039" t="s">
        <v>89636</v>
      </c>
      <c r="C34039">
        <v>289614892</v>
      </c>
      <c r="D34039" t="s">
        <v>111324</v>
      </c>
      <c r="E34039" t="s">
        <v>115133</v>
      </c>
      <c r="F34039">
        <v>3</v>
      </c>
      <c r="G34039" t="s">
        <v>151418</v>
      </c>
      <c r="H34039" t="s">
        <v>206587</v>
      </c>
      <c r="J34039" t="s">
        <v>301164</v>
      </c>
    </row>
    <row r="34040" spans="1:10">
      <c r="A34040" t="s">
        <v>33925</v>
      </c>
      <c r="B34040" t="s">
        <v>89637</v>
      </c>
      <c r="C34040">
        <v>289604110</v>
      </c>
      <c r="D34040" t="s">
        <v>111324</v>
      </c>
      <c r="E34040" t="s">
        <v>115126</v>
      </c>
      <c r="F34040">
        <v>1</v>
      </c>
      <c r="H34040" t="s">
        <v>206588</v>
      </c>
    </row>
    <row r="34041" spans="1:10">
      <c r="A34041" t="s">
        <v>33926</v>
      </c>
      <c r="B34041" t="s">
        <v>89638</v>
      </c>
      <c r="C34041">
        <v>289615888</v>
      </c>
      <c r="D34041" t="s">
        <v>111324</v>
      </c>
      <c r="E34041" t="s">
        <v>115126</v>
      </c>
      <c r="F34041">
        <v>2</v>
      </c>
      <c r="G34041" t="s">
        <v>151419</v>
      </c>
      <c r="H34041" t="s">
        <v>206589</v>
      </c>
      <c r="J34041" t="s">
        <v>301165</v>
      </c>
    </row>
    <row r="34042" spans="1:10">
      <c r="A34042" t="s">
        <v>33927</v>
      </c>
      <c r="B34042" t="s">
        <v>89639</v>
      </c>
      <c r="C34042">
        <v>289616111</v>
      </c>
      <c r="D34042" t="s">
        <v>111324</v>
      </c>
      <c r="E34042" t="s">
        <v>115125</v>
      </c>
      <c r="F34042">
        <v>3</v>
      </c>
      <c r="G34042" t="s">
        <v>151420</v>
      </c>
      <c r="H34042" t="s">
        <v>206590</v>
      </c>
      <c r="J34042" t="s">
        <v>301166</v>
      </c>
    </row>
    <row r="34043" spans="1:10">
      <c r="A34043" t="s">
        <v>33928</v>
      </c>
      <c r="B34043" t="s">
        <v>89640</v>
      </c>
      <c r="C34043">
        <v>289604113</v>
      </c>
      <c r="D34043" t="s">
        <v>111324</v>
      </c>
      <c r="E34043" t="s">
        <v>115141</v>
      </c>
      <c r="F34043">
        <v>1</v>
      </c>
      <c r="G34043" t="s">
        <v>151421</v>
      </c>
      <c r="H34043" t="s">
        <v>206591</v>
      </c>
      <c r="J34043" t="s">
        <v>301167</v>
      </c>
    </row>
    <row r="34044" spans="1:10">
      <c r="A34044" t="s">
        <v>33929</v>
      </c>
      <c r="B34044" t="s">
        <v>89641</v>
      </c>
      <c r="C34044">
        <v>289616365</v>
      </c>
      <c r="D34044" t="s">
        <v>111324</v>
      </c>
      <c r="E34044" t="s">
        <v>115115</v>
      </c>
      <c r="F34044">
        <v>1</v>
      </c>
      <c r="G34044" t="s">
        <v>151422</v>
      </c>
      <c r="H34044" t="s">
        <v>206592</v>
      </c>
      <c r="J34044" t="s">
        <v>301168</v>
      </c>
    </row>
    <row r="34045" spans="1:10">
      <c r="A34045" t="s">
        <v>33930</v>
      </c>
      <c r="B34045" t="s">
        <v>89642</v>
      </c>
      <c r="C34045">
        <v>289616161</v>
      </c>
      <c r="D34045" t="s">
        <v>111324</v>
      </c>
      <c r="E34045" t="s">
        <v>115119</v>
      </c>
      <c r="F34045">
        <v>1</v>
      </c>
      <c r="G34045" t="s">
        <v>151423</v>
      </c>
      <c r="H34045" t="s">
        <v>206593</v>
      </c>
      <c r="J34045" t="s">
        <v>301169</v>
      </c>
    </row>
    <row r="34046" spans="1:10">
      <c r="A34046" t="s">
        <v>33931</v>
      </c>
      <c r="B34046" t="s">
        <v>89643</v>
      </c>
      <c r="C34046">
        <v>290492359</v>
      </c>
      <c r="D34046" t="s">
        <v>111324</v>
      </c>
      <c r="E34046" t="s">
        <v>115120</v>
      </c>
      <c r="F34046">
        <v>3</v>
      </c>
      <c r="G34046" t="s">
        <v>151424</v>
      </c>
      <c r="H34046" t="s">
        <v>206594</v>
      </c>
      <c r="J34046" t="s">
        <v>301170</v>
      </c>
    </row>
    <row r="34047" spans="1:10">
      <c r="A34047" t="s">
        <v>33932</v>
      </c>
      <c r="B34047" t="s">
        <v>89644</v>
      </c>
      <c r="C34047">
        <v>289614515</v>
      </c>
      <c r="D34047" t="s">
        <v>111324</v>
      </c>
      <c r="E34047" t="s">
        <v>112706</v>
      </c>
      <c r="F34047">
        <v>10</v>
      </c>
      <c r="G34047" t="s">
        <v>151425</v>
      </c>
      <c r="H34047" t="s">
        <v>206595</v>
      </c>
      <c r="I34047" t="s">
        <v>251939</v>
      </c>
      <c r="J34047" t="s">
        <v>301171</v>
      </c>
    </row>
    <row r="34048" spans="1:10">
      <c r="A34048" t="s">
        <v>33933</v>
      </c>
      <c r="B34048" t="s">
        <v>89645</v>
      </c>
      <c r="C34048">
        <v>289612774</v>
      </c>
      <c r="D34048" t="s">
        <v>111324</v>
      </c>
      <c r="E34048" t="s">
        <v>115126</v>
      </c>
      <c r="F34048">
        <v>2</v>
      </c>
      <c r="G34048" t="s">
        <v>151426</v>
      </c>
      <c r="H34048" t="s">
        <v>206596</v>
      </c>
      <c r="J34048" t="s">
        <v>301172</v>
      </c>
    </row>
    <row r="34049" spans="1:10">
      <c r="A34049" t="s">
        <v>33934</v>
      </c>
      <c r="B34049" t="s">
        <v>89646</v>
      </c>
      <c r="C34049">
        <v>289616643</v>
      </c>
      <c r="D34049" t="s">
        <v>111324</v>
      </c>
      <c r="E34049" t="s">
        <v>115171</v>
      </c>
      <c r="F34049">
        <v>1</v>
      </c>
      <c r="G34049" t="s">
        <v>151427</v>
      </c>
      <c r="H34049" t="s">
        <v>206597</v>
      </c>
      <c r="J34049" t="s">
        <v>301173</v>
      </c>
    </row>
    <row r="34050" spans="1:10">
      <c r="A34050" t="s">
        <v>33935</v>
      </c>
      <c r="B34050" t="s">
        <v>89647</v>
      </c>
      <c r="C34050">
        <v>289604120</v>
      </c>
      <c r="D34050" t="s">
        <v>111324</v>
      </c>
      <c r="E34050" t="s">
        <v>115119</v>
      </c>
      <c r="F34050">
        <v>1</v>
      </c>
      <c r="H34050" t="s">
        <v>206598</v>
      </c>
    </row>
    <row r="34051" spans="1:10">
      <c r="A34051" t="s">
        <v>33936</v>
      </c>
      <c r="B34051" t="s">
        <v>89648</v>
      </c>
      <c r="C34051">
        <v>284200829</v>
      </c>
      <c r="D34051" t="s">
        <v>111324</v>
      </c>
      <c r="E34051" t="s">
        <v>115126</v>
      </c>
      <c r="F34051">
        <v>3</v>
      </c>
      <c r="G34051" t="s">
        <v>151428</v>
      </c>
      <c r="H34051" t="s">
        <v>206599</v>
      </c>
      <c r="J34051" t="s">
        <v>301174</v>
      </c>
    </row>
    <row r="34052" spans="1:10">
      <c r="A34052" t="s">
        <v>33937</v>
      </c>
      <c r="B34052" t="s">
        <v>89649</v>
      </c>
      <c r="C34052">
        <v>289612018</v>
      </c>
      <c r="D34052" t="s">
        <v>111324</v>
      </c>
      <c r="E34052" t="s">
        <v>115125</v>
      </c>
      <c r="F34052">
        <v>9</v>
      </c>
      <c r="G34052" t="s">
        <v>151429</v>
      </c>
      <c r="H34052" t="s">
        <v>206600</v>
      </c>
      <c r="I34052" t="s">
        <v>251940</v>
      </c>
      <c r="J34052" t="s">
        <v>301175</v>
      </c>
    </row>
    <row r="34053" spans="1:10">
      <c r="A34053" t="s">
        <v>33938</v>
      </c>
      <c r="B34053" t="s">
        <v>89650</v>
      </c>
      <c r="C34053">
        <v>291431262</v>
      </c>
      <c r="D34053" t="s">
        <v>111324</v>
      </c>
      <c r="E34053" t="s">
        <v>115129</v>
      </c>
      <c r="F34053">
        <v>4</v>
      </c>
      <c r="G34053" t="s">
        <v>151430</v>
      </c>
      <c r="H34053" t="s">
        <v>206601</v>
      </c>
      <c r="I34053" t="s">
        <v>251941</v>
      </c>
      <c r="J34053" t="s">
        <v>301176</v>
      </c>
    </row>
    <row r="34054" spans="1:10">
      <c r="A34054" t="s">
        <v>33939</v>
      </c>
      <c r="B34054" t="s">
        <v>89651</v>
      </c>
      <c r="C34054">
        <v>289611655</v>
      </c>
      <c r="D34054" t="s">
        <v>111324</v>
      </c>
      <c r="E34054" t="s">
        <v>115119</v>
      </c>
      <c r="F34054">
        <v>1</v>
      </c>
      <c r="G34054" t="s">
        <v>151431</v>
      </c>
      <c r="H34054" t="s">
        <v>206602</v>
      </c>
      <c r="J34054" t="s">
        <v>301177</v>
      </c>
    </row>
    <row r="34055" spans="1:10">
      <c r="A34055" t="s">
        <v>33940</v>
      </c>
      <c r="B34055" t="s">
        <v>89652</v>
      </c>
      <c r="C34055">
        <v>290524466</v>
      </c>
      <c r="D34055" t="s">
        <v>111324</v>
      </c>
      <c r="E34055" t="s">
        <v>115126</v>
      </c>
      <c r="F34055">
        <v>1</v>
      </c>
      <c r="G34055" t="s">
        <v>151432</v>
      </c>
      <c r="H34055" t="s">
        <v>206603</v>
      </c>
      <c r="J34055" t="s">
        <v>301178</v>
      </c>
    </row>
    <row r="34056" spans="1:10">
      <c r="A34056" t="s">
        <v>33941</v>
      </c>
      <c r="B34056" t="s">
        <v>89653</v>
      </c>
      <c r="C34056">
        <v>290492142</v>
      </c>
      <c r="D34056" t="s">
        <v>111324</v>
      </c>
      <c r="E34056" t="s">
        <v>115120</v>
      </c>
      <c r="F34056">
        <v>4</v>
      </c>
      <c r="G34056" t="s">
        <v>151433</v>
      </c>
      <c r="H34056" t="s">
        <v>206604</v>
      </c>
      <c r="J34056" t="s">
        <v>301179</v>
      </c>
    </row>
    <row r="34057" spans="1:10">
      <c r="A34057" t="s">
        <v>33942</v>
      </c>
      <c r="B34057" t="s">
        <v>89654</v>
      </c>
      <c r="C34057">
        <v>289614824</v>
      </c>
      <c r="D34057" t="s">
        <v>111324</v>
      </c>
      <c r="E34057" t="s">
        <v>112706</v>
      </c>
      <c r="F34057">
        <v>1</v>
      </c>
      <c r="G34057" t="s">
        <v>151434</v>
      </c>
      <c r="H34057" t="s">
        <v>206605</v>
      </c>
      <c r="J34057" t="s">
        <v>301180</v>
      </c>
    </row>
    <row r="34058" spans="1:10">
      <c r="A34058" t="s">
        <v>33943</v>
      </c>
      <c r="B34058" t="s">
        <v>89655</v>
      </c>
      <c r="C34058">
        <v>289612644</v>
      </c>
      <c r="D34058" t="s">
        <v>111324</v>
      </c>
      <c r="E34058" t="s">
        <v>115152</v>
      </c>
      <c r="F34058">
        <v>8</v>
      </c>
      <c r="G34058" t="s">
        <v>151435</v>
      </c>
      <c r="H34058" t="s">
        <v>206606</v>
      </c>
      <c r="I34058" t="s">
        <v>251942</v>
      </c>
      <c r="J34058" t="s">
        <v>301181</v>
      </c>
    </row>
    <row r="34059" spans="1:10">
      <c r="A34059" t="s">
        <v>33944</v>
      </c>
      <c r="B34059" t="s">
        <v>89656</v>
      </c>
      <c r="C34059">
        <v>289614004</v>
      </c>
      <c r="D34059" t="s">
        <v>111324</v>
      </c>
      <c r="E34059" t="s">
        <v>115166</v>
      </c>
      <c r="F34059">
        <v>63</v>
      </c>
      <c r="G34059" t="s">
        <v>151436</v>
      </c>
      <c r="H34059" t="s">
        <v>206607</v>
      </c>
      <c r="I34059" t="s">
        <v>251943</v>
      </c>
      <c r="J34059" t="s">
        <v>301182</v>
      </c>
    </row>
    <row r="34060" spans="1:10">
      <c r="A34060" t="s">
        <v>33945</v>
      </c>
      <c r="B34060" t="s">
        <v>89657</v>
      </c>
      <c r="C34060">
        <v>289611889</v>
      </c>
      <c r="D34060" t="s">
        <v>112010</v>
      </c>
      <c r="E34060" t="s">
        <v>115394</v>
      </c>
      <c r="F34060">
        <v>498</v>
      </c>
      <c r="G34060" t="s">
        <v>151437</v>
      </c>
      <c r="H34060" t="s">
        <v>206608</v>
      </c>
      <c r="I34060" t="s">
        <v>251944</v>
      </c>
      <c r="J34060" t="s">
        <v>301183</v>
      </c>
    </row>
    <row r="34061" spans="1:10">
      <c r="A34061" t="s">
        <v>33946</v>
      </c>
      <c r="B34061" t="s">
        <v>89658</v>
      </c>
      <c r="C34061">
        <v>289614635</v>
      </c>
      <c r="D34061" t="s">
        <v>111324</v>
      </c>
      <c r="E34061" t="s">
        <v>115149</v>
      </c>
      <c r="F34061">
        <v>4</v>
      </c>
      <c r="G34061" t="s">
        <v>151438</v>
      </c>
      <c r="H34061" t="s">
        <v>206609</v>
      </c>
      <c r="I34061" t="s">
        <v>251945</v>
      </c>
      <c r="J34061" t="s">
        <v>301184</v>
      </c>
    </row>
    <row r="34062" spans="1:10">
      <c r="A34062" t="s">
        <v>33947</v>
      </c>
      <c r="B34062" t="s">
        <v>89659</v>
      </c>
      <c r="C34062">
        <v>289614224</v>
      </c>
      <c r="D34062" t="s">
        <v>111324</v>
      </c>
      <c r="E34062" t="s">
        <v>115118</v>
      </c>
      <c r="F34062">
        <v>59</v>
      </c>
      <c r="G34062" t="s">
        <v>151439</v>
      </c>
      <c r="H34062" t="s">
        <v>206610</v>
      </c>
      <c r="J34062" t="s">
        <v>301185</v>
      </c>
    </row>
    <row r="34063" spans="1:10">
      <c r="A34063" t="s">
        <v>33948</v>
      </c>
      <c r="B34063" t="s">
        <v>89660</v>
      </c>
      <c r="C34063">
        <v>289611432</v>
      </c>
      <c r="D34063" t="s">
        <v>111324</v>
      </c>
      <c r="E34063" t="s">
        <v>115049</v>
      </c>
      <c r="F34063">
        <v>49</v>
      </c>
      <c r="G34063" t="s">
        <v>151440</v>
      </c>
      <c r="H34063" t="s">
        <v>206611</v>
      </c>
      <c r="I34063" t="s">
        <v>251946</v>
      </c>
      <c r="J34063" t="s">
        <v>301186</v>
      </c>
    </row>
    <row r="34064" spans="1:10">
      <c r="A34064" t="s">
        <v>33949</v>
      </c>
      <c r="B34064" t="s">
        <v>89661</v>
      </c>
      <c r="C34064">
        <v>289614819</v>
      </c>
      <c r="D34064" t="s">
        <v>111324</v>
      </c>
      <c r="E34064" t="s">
        <v>115166</v>
      </c>
      <c r="F34064">
        <v>2</v>
      </c>
      <c r="G34064" t="s">
        <v>151441</v>
      </c>
      <c r="H34064" t="s">
        <v>206612</v>
      </c>
      <c r="J34064" t="s">
        <v>301187</v>
      </c>
    </row>
    <row r="34065" spans="1:10">
      <c r="A34065" t="s">
        <v>33950</v>
      </c>
      <c r="B34065" t="s">
        <v>89662</v>
      </c>
      <c r="C34065">
        <v>289614696</v>
      </c>
      <c r="D34065" t="s">
        <v>111324</v>
      </c>
      <c r="E34065" t="s">
        <v>115120</v>
      </c>
      <c r="F34065">
        <v>48</v>
      </c>
      <c r="G34065" t="s">
        <v>151442</v>
      </c>
      <c r="H34065" t="s">
        <v>206613</v>
      </c>
      <c r="I34065" t="s">
        <v>251947</v>
      </c>
      <c r="J34065" t="s">
        <v>301188</v>
      </c>
    </row>
    <row r="34066" spans="1:10">
      <c r="A34066" t="s">
        <v>33951</v>
      </c>
      <c r="B34066" t="s">
        <v>89663</v>
      </c>
      <c r="C34066">
        <v>290485298</v>
      </c>
      <c r="D34066" t="s">
        <v>111324</v>
      </c>
      <c r="E34066" t="s">
        <v>6687</v>
      </c>
      <c r="F34066">
        <v>1</v>
      </c>
      <c r="G34066" t="s">
        <v>151443</v>
      </c>
      <c r="H34066" t="s">
        <v>206614</v>
      </c>
      <c r="J34066" t="s">
        <v>301189</v>
      </c>
    </row>
    <row r="34067" spans="1:10">
      <c r="A34067" t="s">
        <v>33952</v>
      </c>
      <c r="B34067" t="s">
        <v>89664</v>
      </c>
      <c r="C34067">
        <v>289616360</v>
      </c>
      <c r="D34067" t="s">
        <v>111324</v>
      </c>
      <c r="E34067" t="s">
        <v>115146</v>
      </c>
      <c r="F34067">
        <v>41</v>
      </c>
      <c r="G34067" t="s">
        <v>151444</v>
      </c>
      <c r="H34067" t="s">
        <v>206615</v>
      </c>
      <c r="I34067" t="s">
        <v>251948</v>
      </c>
      <c r="J34067" t="s">
        <v>301190</v>
      </c>
    </row>
    <row r="34068" spans="1:10">
      <c r="A34068" t="s">
        <v>33953</v>
      </c>
      <c r="B34068" t="s">
        <v>89665</v>
      </c>
      <c r="C34068">
        <v>290487464</v>
      </c>
      <c r="D34068" t="s">
        <v>111324</v>
      </c>
      <c r="E34068" t="s">
        <v>115141</v>
      </c>
      <c r="F34068">
        <v>194</v>
      </c>
      <c r="G34068" t="s">
        <v>151445</v>
      </c>
      <c r="H34068" t="s">
        <v>206616</v>
      </c>
      <c r="I34068" t="s">
        <v>251949</v>
      </c>
      <c r="J34068" t="s">
        <v>301191</v>
      </c>
    </row>
    <row r="34069" spans="1:10">
      <c r="A34069" t="s">
        <v>33954</v>
      </c>
      <c r="B34069" t="s">
        <v>89666</v>
      </c>
      <c r="C34069">
        <v>289611630</v>
      </c>
      <c r="D34069" t="s">
        <v>111324</v>
      </c>
      <c r="E34069" t="s">
        <v>115115</v>
      </c>
      <c r="F34069">
        <v>51</v>
      </c>
      <c r="G34069" t="s">
        <v>151446</v>
      </c>
      <c r="H34069" t="s">
        <v>206617</v>
      </c>
      <c r="I34069" t="s">
        <v>251950</v>
      </c>
      <c r="J34069" t="s">
        <v>301192</v>
      </c>
    </row>
    <row r="34070" spans="1:10">
      <c r="A34070" t="s">
        <v>33955</v>
      </c>
      <c r="B34070" t="s">
        <v>89667</v>
      </c>
      <c r="C34070">
        <v>289616359</v>
      </c>
      <c r="D34070" t="s">
        <v>111324</v>
      </c>
      <c r="E34070" t="s">
        <v>115166</v>
      </c>
      <c r="F34070">
        <v>3</v>
      </c>
      <c r="G34070" t="s">
        <v>151447</v>
      </c>
      <c r="H34070" t="s">
        <v>206618</v>
      </c>
      <c r="J34070" t="s">
        <v>301193</v>
      </c>
    </row>
    <row r="34071" spans="1:10">
      <c r="A34071" t="s">
        <v>33956</v>
      </c>
      <c r="B34071" t="s">
        <v>89668</v>
      </c>
      <c r="C34071">
        <v>289615398</v>
      </c>
      <c r="D34071" t="s">
        <v>111324</v>
      </c>
      <c r="E34071" t="s">
        <v>112706</v>
      </c>
      <c r="F34071">
        <v>1</v>
      </c>
      <c r="G34071" t="s">
        <v>151448</v>
      </c>
      <c r="H34071" t="s">
        <v>206619</v>
      </c>
      <c r="I34071" t="s">
        <v>251951</v>
      </c>
      <c r="J34071" t="s">
        <v>301194</v>
      </c>
    </row>
    <row r="34072" spans="1:10">
      <c r="A34072" t="s">
        <v>33957</v>
      </c>
      <c r="B34072" t="s">
        <v>89669</v>
      </c>
      <c r="C34072">
        <v>289611343</v>
      </c>
      <c r="D34072" t="s">
        <v>111324</v>
      </c>
      <c r="E34072" t="s">
        <v>115128</v>
      </c>
      <c r="F34072">
        <v>6</v>
      </c>
      <c r="G34072" t="s">
        <v>151449</v>
      </c>
      <c r="H34072" t="s">
        <v>206620</v>
      </c>
      <c r="I34072" t="s">
        <v>251952</v>
      </c>
      <c r="J34072" t="s">
        <v>301195</v>
      </c>
    </row>
    <row r="34073" spans="1:10">
      <c r="A34073" t="s">
        <v>33958</v>
      </c>
      <c r="B34073" t="s">
        <v>89670</v>
      </c>
      <c r="C34073">
        <v>289613660</v>
      </c>
      <c r="D34073" t="s">
        <v>111324</v>
      </c>
      <c r="E34073" t="s">
        <v>115141</v>
      </c>
      <c r="F34073">
        <v>2</v>
      </c>
      <c r="G34073" t="s">
        <v>151450</v>
      </c>
      <c r="H34073" t="s">
        <v>206621</v>
      </c>
      <c r="I34073" t="s">
        <v>251953</v>
      </c>
      <c r="J34073" t="s">
        <v>301196</v>
      </c>
    </row>
    <row r="34074" spans="1:10">
      <c r="A34074" t="s">
        <v>33959</v>
      </c>
      <c r="B34074" t="s">
        <v>89671</v>
      </c>
      <c r="C34074">
        <v>290488896</v>
      </c>
      <c r="D34074" t="s">
        <v>112011</v>
      </c>
      <c r="E34074" t="s">
        <v>115395</v>
      </c>
      <c r="F34074">
        <v>51</v>
      </c>
      <c r="G34074" t="s">
        <v>151451</v>
      </c>
      <c r="H34074" t="s">
        <v>206622</v>
      </c>
      <c r="I34074" t="s">
        <v>251954</v>
      </c>
      <c r="J34074" t="s">
        <v>301197</v>
      </c>
    </row>
    <row r="34075" spans="1:10">
      <c r="A34075" t="s">
        <v>33960</v>
      </c>
      <c r="B34075" t="s">
        <v>89672</v>
      </c>
      <c r="C34075">
        <v>289616036</v>
      </c>
      <c r="D34075" t="s">
        <v>111324</v>
      </c>
      <c r="E34075" t="s">
        <v>115141</v>
      </c>
      <c r="F34075">
        <v>9</v>
      </c>
      <c r="G34075" t="s">
        <v>151452</v>
      </c>
      <c r="H34075" t="s">
        <v>206623</v>
      </c>
      <c r="J34075" t="s">
        <v>301198</v>
      </c>
    </row>
    <row r="34076" spans="1:10">
      <c r="A34076" t="s">
        <v>33961</v>
      </c>
      <c r="B34076" t="s">
        <v>89673</v>
      </c>
      <c r="C34076">
        <v>289604134</v>
      </c>
      <c r="D34076" t="s">
        <v>111324</v>
      </c>
      <c r="E34076" t="s">
        <v>115135</v>
      </c>
      <c r="F34076">
        <v>1</v>
      </c>
      <c r="G34076" t="s">
        <v>151453</v>
      </c>
      <c r="H34076" t="s">
        <v>206624</v>
      </c>
      <c r="I34076" t="s">
        <v>251955</v>
      </c>
      <c r="J34076" t="s">
        <v>301199</v>
      </c>
    </row>
    <row r="34077" spans="1:10">
      <c r="A34077" t="s">
        <v>33962</v>
      </c>
      <c r="B34077" t="s">
        <v>89674</v>
      </c>
      <c r="C34077">
        <v>289616598</v>
      </c>
      <c r="D34077" t="s">
        <v>111324</v>
      </c>
      <c r="E34077" t="s">
        <v>115135</v>
      </c>
      <c r="F34077">
        <v>16</v>
      </c>
      <c r="G34077" t="s">
        <v>151454</v>
      </c>
      <c r="H34077" t="s">
        <v>206625</v>
      </c>
      <c r="J34077" t="s">
        <v>301200</v>
      </c>
    </row>
    <row r="34078" spans="1:10">
      <c r="A34078" t="s">
        <v>33963</v>
      </c>
      <c r="B34078" t="s">
        <v>89675</v>
      </c>
      <c r="C34078">
        <v>289616028</v>
      </c>
      <c r="D34078" t="s">
        <v>111324</v>
      </c>
      <c r="E34078" t="s">
        <v>112706</v>
      </c>
      <c r="F34078">
        <v>23</v>
      </c>
      <c r="G34078" t="s">
        <v>151455</v>
      </c>
      <c r="H34078" t="s">
        <v>206626</v>
      </c>
      <c r="I34078" t="s">
        <v>251956</v>
      </c>
      <c r="J34078" t="s">
        <v>301201</v>
      </c>
    </row>
    <row r="34079" spans="1:10">
      <c r="A34079" t="s">
        <v>33964</v>
      </c>
      <c r="B34079" t="s">
        <v>89676</v>
      </c>
      <c r="C34079">
        <v>289615471</v>
      </c>
      <c r="D34079" t="s">
        <v>111324</v>
      </c>
      <c r="E34079" t="s">
        <v>115167</v>
      </c>
      <c r="F34079">
        <v>6</v>
      </c>
      <c r="G34079" t="s">
        <v>151456</v>
      </c>
      <c r="H34079" t="s">
        <v>206627</v>
      </c>
      <c r="I34079" t="s">
        <v>251957</v>
      </c>
      <c r="J34079" t="s">
        <v>301202</v>
      </c>
    </row>
    <row r="34080" spans="1:10">
      <c r="A34080" t="s">
        <v>33965</v>
      </c>
      <c r="B34080" t="s">
        <v>89677</v>
      </c>
      <c r="C34080">
        <v>289611852</v>
      </c>
      <c r="D34080" t="s">
        <v>111324</v>
      </c>
      <c r="E34080" t="s">
        <v>112706</v>
      </c>
      <c r="F34080">
        <v>54</v>
      </c>
      <c r="G34080" t="s">
        <v>151457</v>
      </c>
      <c r="H34080" t="s">
        <v>206628</v>
      </c>
      <c r="I34080" t="s">
        <v>251958</v>
      </c>
      <c r="J34080" t="s">
        <v>301203</v>
      </c>
    </row>
    <row r="34081" spans="1:10">
      <c r="A34081" t="s">
        <v>33966</v>
      </c>
      <c r="B34081" t="s">
        <v>89678</v>
      </c>
      <c r="C34081">
        <v>289614807</v>
      </c>
      <c r="D34081" t="s">
        <v>111324</v>
      </c>
      <c r="E34081" t="s">
        <v>115166</v>
      </c>
      <c r="F34081">
        <v>3</v>
      </c>
      <c r="G34081" t="s">
        <v>151458</v>
      </c>
      <c r="H34081" t="s">
        <v>206629</v>
      </c>
      <c r="J34081" t="s">
        <v>301204</v>
      </c>
    </row>
    <row r="34082" spans="1:10">
      <c r="A34082" t="s">
        <v>33967</v>
      </c>
      <c r="B34082" t="s">
        <v>89679</v>
      </c>
      <c r="C34082">
        <v>289614676</v>
      </c>
      <c r="D34082" t="s">
        <v>111324</v>
      </c>
      <c r="E34082" t="s">
        <v>112706</v>
      </c>
      <c r="F34082">
        <v>64</v>
      </c>
      <c r="G34082" t="s">
        <v>151459</v>
      </c>
      <c r="H34082" t="s">
        <v>206630</v>
      </c>
      <c r="J34082" t="s">
        <v>301205</v>
      </c>
    </row>
    <row r="34083" spans="1:10">
      <c r="A34083" t="s">
        <v>33968</v>
      </c>
      <c r="B34083" t="s">
        <v>89680</v>
      </c>
      <c r="C34083">
        <v>289615494</v>
      </c>
      <c r="D34083" t="s">
        <v>111324</v>
      </c>
      <c r="E34083" t="s">
        <v>115128</v>
      </c>
      <c r="F34083">
        <v>7</v>
      </c>
      <c r="G34083" t="s">
        <v>151460</v>
      </c>
      <c r="H34083" t="s">
        <v>206631</v>
      </c>
      <c r="J34083" t="s">
        <v>301206</v>
      </c>
    </row>
    <row r="34084" spans="1:10">
      <c r="A34084" t="s">
        <v>33969</v>
      </c>
      <c r="B34084" t="s">
        <v>89681</v>
      </c>
      <c r="C34084">
        <v>291413847</v>
      </c>
      <c r="D34084" t="s">
        <v>112001</v>
      </c>
      <c r="E34084" t="s">
        <v>115175</v>
      </c>
      <c r="F34084">
        <v>138</v>
      </c>
      <c r="G34084" t="s">
        <v>151461</v>
      </c>
      <c r="H34084" t="s">
        <v>206632</v>
      </c>
      <c r="J34084" t="s">
        <v>301207</v>
      </c>
    </row>
    <row r="34085" spans="1:10">
      <c r="A34085" t="s">
        <v>33970</v>
      </c>
      <c r="B34085" t="s">
        <v>89682</v>
      </c>
      <c r="C34085">
        <v>289616580</v>
      </c>
      <c r="D34085" t="s">
        <v>111324</v>
      </c>
      <c r="E34085" t="s">
        <v>115116</v>
      </c>
      <c r="F34085">
        <v>11</v>
      </c>
      <c r="G34085" t="s">
        <v>151462</v>
      </c>
      <c r="H34085" t="s">
        <v>206633</v>
      </c>
      <c r="I34085" t="s">
        <v>251959</v>
      </c>
      <c r="J34085" t="s">
        <v>301208</v>
      </c>
    </row>
    <row r="34086" spans="1:10">
      <c r="A34086" t="s">
        <v>33971</v>
      </c>
      <c r="B34086" t="s">
        <v>89683</v>
      </c>
      <c r="C34086">
        <v>289611645</v>
      </c>
      <c r="D34086" t="s">
        <v>111324</v>
      </c>
      <c r="E34086" t="s">
        <v>115136</v>
      </c>
      <c r="F34086">
        <v>2</v>
      </c>
      <c r="G34086" t="s">
        <v>151463</v>
      </c>
      <c r="H34086" t="s">
        <v>206634</v>
      </c>
      <c r="J34086" t="s">
        <v>301209</v>
      </c>
    </row>
    <row r="34087" spans="1:10">
      <c r="A34087" t="s">
        <v>33972</v>
      </c>
      <c r="B34087" t="s">
        <v>89684</v>
      </c>
      <c r="C34087">
        <v>289614758</v>
      </c>
      <c r="D34087" t="s">
        <v>111324</v>
      </c>
      <c r="E34087" t="s">
        <v>115119</v>
      </c>
      <c r="F34087">
        <v>2</v>
      </c>
      <c r="G34087" t="s">
        <v>151464</v>
      </c>
      <c r="H34087" t="s">
        <v>206635</v>
      </c>
      <c r="J34087" t="s">
        <v>301210</v>
      </c>
    </row>
    <row r="34088" spans="1:10">
      <c r="A34088" t="s">
        <v>33973</v>
      </c>
      <c r="B34088" t="s">
        <v>89685</v>
      </c>
      <c r="C34088">
        <v>289613012</v>
      </c>
      <c r="D34088" t="s">
        <v>111324</v>
      </c>
      <c r="E34088" t="s">
        <v>115197</v>
      </c>
      <c r="F34088">
        <v>16</v>
      </c>
      <c r="G34088" t="s">
        <v>151465</v>
      </c>
      <c r="H34088" t="s">
        <v>206636</v>
      </c>
      <c r="J34088" t="s">
        <v>301211</v>
      </c>
    </row>
    <row r="34089" spans="1:10">
      <c r="A34089" t="s">
        <v>33974</v>
      </c>
      <c r="B34089" t="s">
        <v>89686</v>
      </c>
      <c r="C34089">
        <v>289612163</v>
      </c>
      <c r="D34089" t="s">
        <v>111324</v>
      </c>
      <c r="E34089" t="s">
        <v>115125</v>
      </c>
      <c r="F34089">
        <v>2</v>
      </c>
      <c r="G34089" t="s">
        <v>151466</v>
      </c>
      <c r="H34089" t="s">
        <v>206637</v>
      </c>
      <c r="J34089" t="s">
        <v>301212</v>
      </c>
    </row>
    <row r="34090" spans="1:10">
      <c r="A34090" t="s">
        <v>33975</v>
      </c>
      <c r="B34090" t="s">
        <v>89687</v>
      </c>
      <c r="C34090">
        <v>289616133</v>
      </c>
      <c r="D34090" t="s">
        <v>111324</v>
      </c>
      <c r="E34090" t="s">
        <v>112706</v>
      </c>
      <c r="F34090">
        <v>25</v>
      </c>
      <c r="G34090" t="s">
        <v>151467</v>
      </c>
      <c r="H34090" t="s">
        <v>206638</v>
      </c>
      <c r="I34090" t="s">
        <v>251960</v>
      </c>
      <c r="J34090" t="s">
        <v>301213</v>
      </c>
    </row>
    <row r="34091" spans="1:10">
      <c r="A34091" t="s">
        <v>33976</v>
      </c>
      <c r="B34091" t="s">
        <v>89688</v>
      </c>
      <c r="C34091">
        <v>290489513</v>
      </c>
      <c r="D34091" t="s">
        <v>111324</v>
      </c>
      <c r="E34091" t="s">
        <v>112706</v>
      </c>
      <c r="F34091">
        <v>12</v>
      </c>
      <c r="G34091" t="s">
        <v>151468</v>
      </c>
      <c r="H34091" t="s">
        <v>206639</v>
      </c>
      <c r="I34091" t="s">
        <v>251961</v>
      </c>
      <c r="J34091" t="s">
        <v>301214</v>
      </c>
    </row>
    <row r="34092" spans="1:10">
      <c r="A34092" t="s">
        <v>33977</v>
      </c>
      <c r="B34092" t="s">
        <v>89689</v>
      </c>
      <c r="C34092">
        <v>289612122</v>
      </c>
      <c r="D34092" t="s">
        <v>111324</v>
      </c>
      <c r="E34092" t="s">
        <v>115131</v>
      </c>
      <c r="F34092">
        <v>4</v>
      </c>
      <c r="G34092" t="s">
        <v>151469</v>
      </c>
      <c r="H34092" t="s">
        <v>206640</v>
      </c>
      <c r="I34092" t="s">
        <v>251962</v>
      </c>
      <c r="J34092" t="s">
        <v>301215</v>
      </c>
    </row>
    <row r="34093" spans="1:10">
      <c r="A34093" t="s">
        <v>33978</v>
      </c>
      <c r="B34093" t="s">
        <v>89690</v>
      </c>
      <c r="C34093">
        <v>289616255</v>
      </c>
      <c r="D34093" t="s">
        <v>111324</v>
      </c>
      <c r="E34093" t="s">
        <v>115152</v>
      </c>
      <c r="F34093">
        <v>54</v>
      </c>
      <c r="G34093" t="s">
        <v>151470</v>
      </c>
      <c r="H34093" t="s">
        <v>206641</v>
      </c>
      <c r="J34093" t="s">
        <v>301216</v>
      </c>
    </row>
    <row r="34094" spans="1:10">
      <c r="A34094" t="s">
        <v>33979</v>
      </c>
      <c r="B34094" t="s">
        <v>89691</v>
      </c>
      <c r="C34094">
        <v>289614472</v>
      </c>
      <c r="D34094" t="s">
        <v>111324</v>
      </c>
      <c r="E34094" t="s">
        <v>112702</v>
      </c>
      <c r="F34094">
        <v>14</v>
      </c>
      <c r="G34094" t="s">
        <v>151471</v>
      </c>
      <c r="H34094" t="s">
        <v>206642</v>
      </c>
      <c r="I34094" t="s">
        <v>251963</v>
      </c>
      <c r="J34094" t="s">
        <v>301217</v>
      </c>
    </row>
    <row r="34095" spans="1:10">
      <c r="A34095" t="s">
        <v>9003</v>
      </c>
      <c r="B34095" t="s">
        <v>89692</v>
      </c>
      <c r="C34095">
        <v>289616149</v>
      </c>
      <c r="D34095" t="s">
        <v>112006</v>
      </c>
      <c r="E34095" t="s">
        <v>115396</v>
      </c>
      <c r="F34095">
        <v>279</v>
      </c>
      <c r="G34095" t="s">
        <v>151472</v>
      </c>
      <c r="H34095" t="s">
        <v>206643</v>
      </c>
      <c r="I34095" t="s">
        <v>251964</v>
      </c>
      <c r="J34095" t="s">
        <v>301218</v>
      </c>
    </row>
    <row r="34096" spans="1:10">
      <c r="A34096" t="s">
        <v>33980</v>
      </c>
      <c r="B34096" t="s">
        <v>89693</v>
      </c>
      <c r="C34096">
        <v>289615363</v>
      </c>
      <c r="D34096" t="s">
        <v>111324</v>
      </c>
      <c r="E34096" t="s">
        <v>115136</v>
      </c>
      <c r="F34096">
        <v>4</v>
      </c>
      <c r="G34096" t="s">
        <v>151473</v>
      </c>
      <c r="H34096" t="s">
        <v>206644</v>
      </c>
      <c r="J34096" t="s">
        <v>301219</v>
      </c>
    </row>
    <row r="34097" spans="1:10">
      <c r="A34097" t="s">
        <v>33981</v>
      </c>
      <c r="B34097" t="s">
        <v>89694</v>
      </c>
      <c r="C34097">
        <v>289612519</v>
      </c>
      <c r="D34097" t="s">
        <v>111324</v>
      </c>
      <c r="E34097" t="s">
        <v>115125</v>
      </c>
      <c r="F34097">
        <v>14</v>
      </c>
      <c r="G34097" t="s">
        <v>151474</v>
      </c>
      <c r="H34097" t="s">
        <v>206645</v>
      </c>
      <c r="I34097" t="s">
        <v>251965</v>
      </c>
      <c r="J34097" t="s">
        <v>301220</v>
      </c>
    </row>
    <row r="34098" spans="1:10">
      <c r="A34098" t="s">
        <v>33982</v>
      </c>
      <c r="B34098" t="s">
        <v>89695</v>
      </c>
      <c r="C34098">
        <v>289611563</v>
      </c>
      <c r="D34098" t="s">
        <v>111324</v>
      </c>
      <c r="E34098" t="s">
        <v>115115</v>
      </c>
      <c r="F34098">
        <v>32</v>
      </c>
      <c r="G34098" t="s">
        <v>151475</v>
      </c>
      <c r="H34098" t="s">
        <v>206646</v>
      </c>
      <c r="J34098" t="s">
        <v>301221</v>
      </c>
    </row>
    <row r="34099" spans="1:10">
      <c r="A34099" t="s">
        <v>33983</v>
      </c>
      <c r="B34099" t="s">
        <v>89696</v>
      </c>
      <c r="C34099">
        <v>289604148</v>
      </c>
      <c r="D34099" t="s">
        <v>111324</v>
      </c>
      <c r="E34099" t="s">
        <v>115125</v>
      </c>
      <c r="F34099">
        <v>1</v>
      </c>
      <c r="G34099" t="s">
        <v>151476</v>
      </c>
      <c r="H34099" t="s">
        <v>206647</v>
      </c>
      <c r="J34099" t="s">
        <v>301222</v>
      </c>
    </row>
    <row r="34100" spans="1:10">
      <c r="A34100" t="s">
        <v>33984</v>
      </c>
      <c r="B34100" t="s">
        <v>89697</v>
      </c>
      <c r="C34100">
        <v>289604150</v>
      </c>
      <c r="D34100" t="s">
        <v>111324</v>
      </c>
      <c r="E34100" t="s">
        <v>115126</v>
      </c>
      <c r="F34100">
        <v>1</v>
      </c>
      <c r="G34100" t="s">
        <v>151477</v>
      </c>
      <c r="H34100" t="s">
        <v>206648</v>
      </c>
      <c r="J34100" t="s">
        <v>301223</v>
      </c>
    </row>
    <row r="34101" spans="1:10">
      <c r="A34101" t="s">
        <v>33985</v>
      </c>
      <c r="B34101" t="s">
        <v>89698</v>
      </c>
      <c r="C34101">
        <v>289615879</v>
      </c>
      <c r="D34101" t="s">
        <v>111324</v>
      </c>
      <c r="E34101" t="s">
        <v>115131</v>
      </c>
      <c r="F34101">
        <v>172</v>
      </c>
      <c r="G34101" t="s">
        <v>151478</v>
      </c>
      <c r="H34101" t="s">
        <v>206649</v>
      </c>
      <c r="J34101" t="s">
        <v>301224</v>
      </c>
    </row>
    <row r="34102" spans="1:10">
      <c r="A34102" t="s">
        <v>33986</v>
      </c>
      <c r="B34102" t="s">
        <v>89699</v>
      </c>
      <c r="C34102">
        <v>289615527</v>
      </c>
      <c r="D34102" t="s">
        <v>111324</v>
      </c>
      <c r="E34102" t="s">
        <v>112706</v>
      </c>
      <c r="F34102">
        <v>1</v>
      </c>
      <c r="G34102" t="s">
        <v>151479</v>
      </c>
      <c r="H34102" t="s">
        <v>206650</v>
      </c>
      <c r="J34102" t="s">
        <v>301225</v>
      </c>
    </row>
    <row r="34103" spans="1:10">
      <c r="A34103" t="s">
        <v>33987</v>
      </c>
      <c r="B34103" t="s">
        <v>89700</v>
      </c>
      <c r="C34103">
        <v>289604151</v>
      </c>
      <c r="D34103" t="s">
        <v>111324</v>
      </c>
      <c r="E34103" t="s">
        <v>112706</v>
      </c>
      <c r="F34103">
        <v>1</v>
      </c>
      <c r="G34103" t="s">
        <v>151480</v>
      </c>
      <c r="H34103" t="s">
        <v>206651</v>
      </c>
      <c r="J34103" t="s">
        <v>301226</v>
      </c>
    </row>
    <row r="34104" spans="1:10">
      <c r="A34104" t="s">
        <v>33988</v>
      </c>
      <c r="B34104" t="s">
        <v>89701</v>
      </c>
      <c r="C34104">
        <v>289614465</v>
      </c>
      <c r="D34104" t="s">
        <v>111324</v>
      </c>
      <c r="E34104" t="s">
        <v>115130</v>
      </c>
      <c r="F34104">
        <v>5</v>
      </c>
      <c r="G34104" t="s">
        <v>151481</v>
      </c>
      <c r="H34104" t="s">
        <v>206652</v>
      </c>
      <c r="J34104" t="s">
        <v>301227</v>
      </c>
    </row>
    <row r="34105" spans="1:10">
      <c r="A34105" t="s">
        <v>33989</v>
      </c>
      <c r="B34105" t="s">
        <v>89702</v>
      </c>
      <c r="C34105">
        <v>289616601</v>
      </c>
      <c r="D34105" t="s">
        <v>111324</v>
      </c>
      <c r="E34105" t="s">
        <v>112706</v>
      </c>
      <c r="F34105">
        <v>9</v>
      </c>
      <c r="G34105" t="s">
        <v>151482</v>
      </c>
      <c r="H34105" t="s">
        <v>206653</v>
      </c>
      <c r="J34105" t="s">
        <v>301228</v>
      </c>
    </row>
    <row r="34106" spans="1:10">
      <c r="A34106" t="s">
        <v>33990</v>
      </c>
      <c r="B34106" t="s">
        <v>89703</v>
      </c>
      <c r="C34106">
        <v>289615297</v>
      </c>
      <c r="D34106" t="s">
        <v>111324</v>
      </c>
      <c r="E34106" t="s">
        <v>112706</v>
      </c>
      <c r="F34106">
        <v>1</v>
      </c>
      <c r="G34106" t="s">
        <v>151483</v>
      </c>
      <c r="H34106" t="s">
        <v>206654</v>
      </c>
      <c r="J34106" t="s">
        <v>301229</v>
      </c>
    </row>
    <row r="34107" spans="1:10">
      <c r="A34107" t="s">
        <v>33991</v>
      </c>
      <c r="B34107" t="s">
        <v>89704</v>
      </c>
      <c r="C34107">
        <v>289614381</v>
      </c>
      <c r="D34107" t="s">
        <v>111324</v>
      </c>
      <c r="E34107" t="s">
        <v>115128</v>
      </c>
      <c r="F34107">
        <v>23</v>
      </c>
      <c r="G34107" t="s">
        <v>151484</v>
      </c>
      <c r="H34107" t="s">
        <v>206655</v>
      </c>
      <c r="I34107" t="s">
        <v>251966</v>
      </c>
      <c r="J34107" t="s">
        <v>301230</v>
      </c>
    </row>
    <row r="34108" spans="1:10">
      <c r="A34108" t="s">
        <v>33992</v>
      </c>
      <c r="B34108" t="s">
        <v>89705</v>
      </c>
      <c r="C34108">
        <v>289612645</v>
      </c>
      <c r="D34108" t="s">
        <v>111324</v>
      </c>
      <c r="E34108" t="s">
        <v>115118</v>
      </c>
      <c r="F34108">
        <v>8</v>
      </c>
      <c r="G34108" t="s">
        <v>151485</v>
      </c>
      <c r="H34108" t="s">
        <v>206656</v>
      </c>
      <c r="I34108" t="s">
        <v>251967</v>
      </c>
      <c r="J34108" t="s">
        <v>301231</v>
      </c>
    </row>
    <row r="34109" spans="1:10">
      <c r="A34109" t="s">
        <v>33993</v>
      </c>
      <c r="B34109" t="s">
        <v>89706</v>
      </c>
      <c r="C34109">
        <v>289615294</v>
      </c>
      <c r="D34109" t="s">
        <v>111324</v>
      </c>
      <c r="E34109" t="s">
        <v>115049</v>
      </c>
      <c r="F34109">
        <v>489</v>
      </c>
      <c r="G34109" t="s">
        <v>151486</v>
      </c>
      <c r="H34109" t="s">
        <v>206657</v>
      </c>
      <c r="J34109" t="s">
        <v>301232</v>
      </c>
    </row>
    <row r="34110" spans="1:10">
      <c r="A34110" t="s">
        <v>33994</v>
      </c>
      <c r="B34110" t="s">
        <v>89707</v>
      </c>
      <c r="C34110">
        <v>289611621</v>
      </c>
      <c r="D34110" t="s">
        <v>111324</v>
      </c>
      <c r="E34110" t="s">
        <v>115137</v>
      </c>
      <c r="F34110">
        <v>77</v>
      </c>
      <c r="G34110" t="s">
        <v>151487</v>
      </c>
      <c r="H34110" t="s">
        <v>206658</v>
      </c>
      <c r="I34110" t="s">
        <v>251968</v>
      </c>
      <c r="J34110" t="s">
        <v>301233</v>
      </c>
    </row>
    <row r="34111" spans="1:10">
      <c r="A34111" t="s">
        <v>33995</v>
      </c>
      <c r="B34111" t="s">
        <v>89708</v>
      </c>
      <c r="C34111">
        <v>289612521</v>
      </c>
      <c r="D34111" t="s">
        <v>111324</v>
      </c>
      <c r="E34111" t="s">
        <v>115137</v>
      </c>
      <c r="F34111">
        <v>3</v>
      </c>
      <c r="G34111" t="s">
        <v>151488</v>
      </c>
      <c r="H34111" t="s">
        <v>206659</v>
      </c>
      <c r="J34111" t="s">
        <v>301234</v>
      </c>
    </row>
    <row r="34112" spans="1:10">
      <c r="A34112" t="s">
        <v>33996</v>
      </c>
      <c r="B34112" t="s">
        <v>89709</v>
      </c>
      <c r="C34112">
        <v>289616101</v>
      </c>
      <c r="D34112" t="s">
        <v>111324</v>
      </c>
      <c r="E34112" t="s">
        <v>115141</v>
      </c>
      <c r="F34112">
        <v>4</v>
      </c>
      <c r="G34112" t="s">
        <v>151489</v>
      </c>
      <c r="H34112" t="s">
        <v>206660</v>
      </c>
      <c r="J34112" t="s">
        <v>301235</v>
      </c>
    </row>
    <row r="34113" spans="1:10">
      <c r="A34113" t="s">
        <v>33997</v>
      </c>
      <c r="B34113" t="s">
        <v>89710</v>
      </c>
      <c r="C34113">
        <v>289616400</v>
      </c>
      <c r="D34113" t="s">
        <v>111324</v>
      </c>
      <c r="E34113" t="s">
        <v>115129</v>
      </c>
      <c r="F34113">
        <v>5</v>
      </c>
      <c r="G34113" t="s">
        <v>151490</v>
      </c>
      <c r="H34113" t="s">
        <v>206661</v>
      </c>
      <c r="J34113" t="s">
        <v>301236</v>
      </c>
    </row>
    <row r="34114" spans="1:10">
      <c r="A34114" t="s">
        <v>33998</v>
      </c>
      <c r="B34114" t="s">
        <v>89711</v>
      </c>
      <c r="C34114">
        <v>289614632</v>
      </c>
      <c r="D34114" t="s">
        <v>111324</v>
      </c>
      <c r="E34114" t="s">
        <v>112706</v>
      </c>
      <c r="F34114">
        <v>17</v>
      </c>
      <c r="G34114" t="s">
        <v>151491</v>
      </c>
      <c r="H34114" t="s">
        <v>206662</v>
      </c>
      <c r="I34114" t="s">
        <v>251969</v>
      </c>
      <c r="J34114" t="s">
        <v>301237</v>
      </c>
    </row>
    <row r="34115" spans="1:10">
      <c r="A34115" t="s">
        <v>33999</v>
      </c>
      <c r="B34115" t="s">
        <v>89712</v>
      </c>
      <c r="C34115">
        <v>289613893</v>
      </c>
      <c r="D34115" t="s">
        <v>111324</v>
      </c>
      <c r="E34115" t="s">
        <v>112706</v>
      </c>
      <c r="F34115">
        <v>2</v>
      </c>
      <c r="G34115" t="s">
        <v>151492</v>
      </c>
      <c r="H34115" t="s">
        <v>206663</v>
      </c>
      <c r="I34115" t="s">
        <v>251970</v>
      </c>
      <c r="J34115" t="s">
        <v>301238</v>
      </c>
    </row>
    <row r="34116" spans="1:10">
      <c r="A34116" t="s">
        <v>34000</v>
      </c>
      <c r="B34116" t="s">
        <v>89713</v>
      </c>
      <c r="C34116">
        <v>289604153</v>
      </c>
      <c r="D34116" t="s">
        <v>111324</v>
      </c>
      <c r="E34116" t="s">
        <v>112706</v>
      </c>
      <c r="F34116">
        <v>1</v>
      </c>
      <c r="G34116" t="s">
        <v>151493</v>
      </c>
      <c r="H34116" t="s">
        <v>206664</v>
      </c>
      <c r="J34116" t="s">
        <v>301239</v>
      </c>
    </row>
    <row r="34117" spans="1:10">
      <c r="A34117" t="s">
        <v>34001</v>
      </c>
      <c r="B34117" t="s">
        <v>89714</v>
      </c>
      <c r="C34117">
        <v>289611693</v>
      </c>
      <c r="D34117" t="s">
        <v>111324</v>
      </c>
      <c r="E34117" t="s">
        <v>115128</v>
      </c>
      <c r="F34117">
        <v>9</v>
      </c>
      <c r="G34117" t="s">
        <v>151494</v>
      </c>
      <c r="H34117" t="s">
        <v>206665</v>
      </c>
      <c r="J34117" t="s">
        <v>301240</v>
      </c>
    </row>
    <row r="34118" spans="1:10">
      <c r="A34118" t="s">
        <v>34002</v>
      </c>
      <c r="B34118" t="s">
        <v>89715</v>
      </c>
      <c r="C34118">
        <v>289616604</v>
      </c>
      <c r="D34118" t="s">
        <v>111324</v>
      </c>
      <c r="E34118" t="s">
        <v>115129</v>
      </c>
      <c r="F34118">
        <v>6</v>
      </c>
      <c r="G34118" t="s">
        <v>151495</v>
      </c>
      <c r="H34118" t="s">
        <v>206666</v>
      </c>
      <c r="J34118" t="s">
        <v>301241</v>
      </c>
    </row>
    <row r="34119" spans="1:10">
      <c r="A34119" t="s">
        <v>34003</v>
      </c>
      <c r="B34119" t="s">
        <v>89716</v>
      </c>
      <c r="C34119">
        <v>289604154</v>
      </c>
      <c r="D34119" t="s">
        <v>111324</v>
      </c>
      <c r="E34119" t="s">
        <v>115129</v>
      </c>
      <c r="F34119">
        <v>1</v>
      </c>
      <c r="G34119" t="s">
        <v>151496</v>
      </c>
      <c r="H34119" t="s">
        <v>206667</v>
      </c>
      <c r="J34119" t="s">
        <v>301242</v>
      </c>
    </row>
    <row r="34120" spans="1:10">
      <c r="A34120" t="s">
        <v>34004</v>
      </c>
      <c r="B34120" t="s">
        <v>89717</v>
      </c>
      <c r="C34120">
        <v>289612502</v>
      </c>
      <c r="D34120" t="s">
        <v>111324</v>
      </c>
      <c r="E34120" t="s">
        <v>115126</v>
      </c>
      <c r="F34120">
        <v>1</v>
      </c>
      <c r="G34120" t="s">
        <v>151497</v>
      </c>
      <c r="H34120" t="s">
        <v>206668</v>
      </c>
      <c r="J34120" t="s">
        <v>301243</v>
      </c>
    </row>
    <row r="34121" spans="1:10">
      <c r="A34121" t="s">
        <v>34005</v>
      </c>
      <c r="B34121" t="s">
        <v>89718</v>
      </c>
      <c r="C34121">
        <v>289616659</v>
      </c>
      <c r="D34121" t="s">
        <v>111324</v>
      </c>
      <c r="E34121" t="s">
        <v>115122</v>
      </c>
      <c r="F34121">
        <v>6</v>
      </c>
      <c r="G34121" t="s">
        <v>151498</v>
      </c>
      <c r="H34121" t="s">
        <v>206669</v>
      </c>
      <c r="J34121" t="s">
        <v>301244</v>
      </c>
    </row>
    <row r="34122" spans="1:10">
      <c r="A34122" t="s">
        <v>34006</v>
      </c>
      <c r="B34122" t="s">
        <v>89719</v>
      </c>
      <c r="C34122">
        <v>291433485</v>
      </c>
      <c r="D34122" t="s">
        <v>111324</v>
      </c>
      <c r="E34122" t="s">
        <v>115118</v>
      </c>
      <c r="F34122">
        <v>4</v>
      </c>
      <c r="G34122" t="s">
        <v>151499</v>
      </c>
      <c r="H34122" t="s">
        <v>206670</v>
      </c>
      <c r="J34122" t="s">
        <v>301245</v>
      </c>
    </row>
    <row r="34123" spans="1:10">
      <c r="A34123" t="s">
        <v>34007</v>
      </c>
      <c r="B34123" t="s">
        <v>89720</v>
      </c>
      <c r="C34123">
        <v>289615018</v>
      </c>
      <c r="D34123" t="s">
        <v>111324</v>
      </c>
      <c r="E34123" t="s">
        <v>115120</v>
      </c>
      <c r="F34123">
        <v>125</v>
      </c>
      <c r="G34123" t="s">
        <v>151500</v>
      </c>
      <c r="H34123" t="s">
        <v>206671</v>
      </c>
      <c r="I34123" t="s">
        <v>251971</v>
      </c>
      <c r="J34123" t="s">
        <v>301246</v>
      </c>
    </row>
    <row r="34124" spans="1:10">
      <c r="A34124" t="s">
        <v>34008</v>
      </c>
      <c r="B34124" t="s">
        <v>89721</v>
      </c>
      <c r="C34124">
        <v>289611226</v>
      </c>
      <c r="D34124" t="s">
        <v>111324</v>
      </c>
      <c r="E34124" t="s">
        <v>112706</v>
      </c>
      <c r="F34124">
        <v>1</v>
      </c>
      <c r="G34124" t="s">
        <v>151501</v>
      </c>
      <c r="H34124" t="s">
        <v>206672</v>
      </c>
      <c r="I34124" t="s">
        <v>251972</v>
      </c>
      <c r="J34124" t="s">
        <v>301247</v>
      </c>
    </row>
    <row r="34125" spans="1:10">
      <c r="A34125" t="s">
        <v>34009</v>
      </c>
      <c r="B34125" t="s">
        <v>89722</v>
      </c>
      <c r="C34125">
        <v>289616407</v>
      </c>
      <c r="D34125" t="s">
        <v>111324</v>
      </c>
      <c r="E34125" t="s">
        <v>115122</v>
      </c>
      <c r="F34125">
        <v>14</v>
      </c>
      <c r="G34125" t="s">
        <v>151502</v>
      </c>
      <c r="H34125" t="s">
        <v>206673</v>
      </c>
      <c r="I34125" t="s">
        <v>251973</v>
      </c>
      <c r="J34125" t="s">
        <v>301248</v>
      </c>
    </row>
    <row r="34126" spans="1:10">
      <c r="A34126" t="s">
        <v>34010</v>
      </c>
      <c r="B34126" t="s">
        <v>89723</v>
      </c>
      <c r="C34126">
        <v>289615719</v>
      </c>
      <c r="D34126" t="s">
        <v>111324</v>
      </c>
      <c r="E34126" t="s">
        <v>115124</v>
      </c>
      <c r="F34126">
        <v>7</v>
      </c>
      <c r="G34126" t="s">
        <v>151503</v>
      </c>
      <c r="H34126" t="s">
        <v>206674</v>
      </c>
      <c r="I34126" t="s">
        <v>251974</v>
      </c>
      <c r="J34126" t="s">
        <v>301249</v>
      </c>
    </row>
    <row r="34127" spans="1:10">
      <c r="A34127" t="s">
        <v>34011</v>
      </c>
      <c r="B34127" t="s">
        <v>89724</v>
      </c>
      <c r="C34127">
        <v>289615065</v>
      </c>
      <c r="D34127" t="s">
        <v>111324</v>
      </c>
      <c r="E34127" t="s">
        <v>115124</v>
      </c>
      <c r="F34127">
        <v>1</v>
      </c>
      <c r="G34127" t="s">
        <v>151504</v>
      </c>
      <c r="H34127" t="s">
        <v>206675</v>
      </c>
      <c r="J34127" t="s">
        <v>301250</v>
      </c>
    </row>
    <row r="34128" spans="1:10">
      <c r="A34128" t="s">
        <v>34012</v>
      </c>
      <c r="B34128" t="s">
        <v>89725</v>
      </c>
      <c r="C34128">
        <v>289612473</v>
      </c>
      <c r="D34128" t="s">
        <v>111324</v>
      </c>
      <c r="E34128" t="s">
        <v>115126</v>
      </c>
      <c r="F34128">
        <v>1</v>
      </c>
      <c r="G34128" t="s">
        <v>151505</v>
      </c>
      <c r="H34128" t="s">
        <v>206676</v>
      </c>
      <c r="J34128" t="s">
        <v>301251</v>
      </c>
    </row>
    <row r="34129" spans="1:10">
      <c r="A34129" t="s">
        <v>34013</v>
      </c>
      <c r="B34129" t="s">
        <v>89726</v>
      </c>
      <c r="C34129">
        <v>289611695</v>
      </c>
      <c r="D34129" t="s">
        <v>111324</v>
      </c>
      <c r="E34129" t="s">
        <v>115137</v>
      </c>
      <c r="F34129">
        <v>4</v>
      </c>
      <c r="G34129" t="s">
        <v>151506</v>
      </c>
      <c r="H34129" t="s">
        <v>206677</v>
      </c>
      <c r="I34129" t="s">
        <v>251975</v>
      </c>
      <c r="J34129" t="s">
        <v>301252</v>
      </c>
    </row>
    <row r="34130" spans="1:10">
      <c r="A34130" t="s">
        <v>34014</v>
      </c>
      <c r="B34130" t="s">
        <v>89727</v>
      </c>
      <c r="C34130">
        <v>291177460</v>
      </c>
      <c r="D34130" t="s">
        <v>111324</v>
      </c>
      <c r="E34130" t="s">
        <v>115180</v>
      </c>
      <c r="F34130">
        <v>12</v>
      </c>
      <c r="G34130" t="s">
        <v>151507</v>
      </c>
      <c r="H34130" t="s">
        <v>206678</v>
      </c>
      <c r="I34130" t="s">
        <v>251976</v>
      </c>
      <c r="J34130" t="s">
        <v>301253</v>
      </c>
    </row>
    <row r="34131" spans="1:10">
      <c r="A34131" t="s">
        <v>34015</v>
      </c>
      <c r="B34131" t="s">
        <v>89728</v>
      </c>
      <c r="C34131">
        <v>289604156</v>
      </c>
      <c r="D34131" t="s">
        <v>111324</v>
      </c>
      <c r="E34131" t="s">
        <v>115124</v>
      </c>
      <c r="F34131">
        <v>1</v>
      </c>
      <c r="H34131" t="s">
        <v>206679</v>
      </c>
    </row>
    <row r="34132" spans="1:10">
      <c r="A34132" t="s">
        <v>34016</v>
      </c>
      <c r="B34132" t="s">
        <v>89729</v>
      </c>
      <c r="C34132">
        <v>289615362</v>
      </c>
      <c r="D34132" t="s">
        <v>111324</v>
      </c>
      <c r="E34132" t="s">
        <v>115136</v>
      </c>
      <c r="F34132">
        <v>1</v>
      </c>
      <c r="G34132" t="s">
        <v>151508</v>
      </c>
      <c r="H34132" t="s">
        <v>206680</v>
      </c>
      <c r="J34132" t="s">
        <v>301254</v>
      </c>
    </row>
    <row r="34133" spans="1:10">
      <c r="A34133" t="s">
        <v>34017</v>
      </c>
      <c r="B34133" t="s">
        <v>89730</v>
      </c>
      <c r="C34133">
        <v>289604157</v>
      </c>
      <c r="D34133" t="s">
        <v>111324</v>
      </c>
      <c r="E34133" t="s">
        <v>115137</v>
      </c>
      <c r="F34133">
        <v>4</v>
      </c>
      <c r="G34133" t="s">
        <v>151509</v>
      </c>
      <c r="H34133" t="s">
        <v>206681</v>
      </c>
      <c r="J34133" t="s">
        <v>301255</v>
      </c>
    </row>
    <row r="34134" spans="1:10">
      <c r="A34134" t="s">
        <v>34018</v>
      </c>
      <c r="B34134" t="s">
        <v>89731</v>
      </c>
      <c r="C34134">
        <v>289611575</v>
      </c>
      <c r="D34134" t="s">
        <v>111324</v>
      </c>
      <c r="E34134" t="s">
        <v>112706</v>
      </c>
      <c r="F34134">
        <v>8</v>
      </c>
      <c r="G34134" t="s">
        <v>151510</v>
      </c>
      <c r="H34134" t="s">
        <v>206682</v>
      </c>
      <c r="J34134" t="s">
        <v>301256</v>
      </c>
    </row>
    <row r="34135" spans="1:10">
      <c r="A34135" t="s">
        <v>34019</v>
      </c>
      <c r="B34135" t="s">
        <v>89732</v>
      </c>
      <c r="C34135">
        <v>291417605</v>
      </c>
      <c r="D34135" t="s">
        <v>111324</v>
      </c>
      <c r="E34135" t="s">
        <v>115125</v>
      </c>
      <c r="F34135">
        <v>24</v>
      </c>
      <c r="G34135" t="s">
        <v>151511</v>
      </c>
      <c r="H34135" t="s">
        <v>206683</v>
      </c>
      <c r="J34135" t="s">
        <v>301257</v>
      </c>
    </row>
    <row r="34136" spans="1:10">
      <c r="A34136" t="s">
        <v>34020</v>
      </c>
      <c r="B34136" t="s">
        <v>89733</v>
      </c>
      <c r="C34136">
        <v>289611123</v>
      </c>
      <c r="D34136" t="s">
        <v>111324</v>
      </c>
      <c r="E34136" t="s">
        <v>115119</v>
      </c>
      <c r="F34136">
        <v>529</v>
      </c>
      <c r="G34136" t="s">
        <v>151512</v>
      </c>
      <c r="H34136" t="s">
        <v>206684</v>
      </c>
      <c r="I34136" t="s">
        <v>251977</v>
      </c>
      <c r="J34136" t="s">
        <v>301258</v>
      </c>
    </row>
    <row r="34137" spans="1:10">
      <c r="A34137" t="s">
        <v>34021</v>
      </c>
      <c r="B34137" t="s">
        <v>89734</v>
      </c>
      <c r="C34137">
        <v>289612483</v>
      </c>
      <c r="D34137" t="s">
        <v>111324</v>
      </c>
      <c r="E34137" t="s">
        <v>115130</v>
      </c>
      <c r="F34137">
        <v>7</v>
      </c>
      <c r="G34137" t="s">
        <v>151513</v>
      </c>
      <c r="H34137" t="s">
        <v>206685</v>
      </c>
      <c r="J34137" t="s">
        <v>301259</v>
      </c>
    </row>
    <row r="34138" spans="1:10">
      <c r="A34138" t="s">
        <v>34022</v>
      </c>
      <c r="B34138" t="s">
        <v>89735</v>
      </c>
      <c r="C34138">
        <v>289612022</v>
      </c>
      <c r="D34138" t="s">
        <v>111324</v>
      </c>
      <c r="E34138" t="s">
        <v>115117</v>
      </c>
      <c r="F34138">
        <v>2</v>
      </c>
      <c r="G34138" t="s">
        <v>151514</v>
      </c>
      <c r="H34138" t="s">
        <v>206686</v>
      </c>
      <c r="J34138" t="s">
        <v>301260</v>
      </c>
    </row>
    <row r="34139" spans="1:10">
      <c r="A34139" t="s">
        <v>34023</v>
      </c>
      <c r="B34139" t="s">
        <v>89736</v>
      </c>
      <c r="C34139">
        <v>289611631</v>
      </c>
      <c r="D34139" t="s">
        <v>111324</v>
      </c>
      <c r="E34139" t="s">
        <v>115141</v>
      </c>
      <c r="F34139">
        <v>16</v>
      </c>
      <c r="G34139" t="s">
        <v>151515</v>
      </c>
      <c r="H34139" t="s">
        <v>206687</v>
      </c>
      <c r="J34139" t="s">
        <v>301261</v>
      </c>
    </row>
    <row r="34140" spans="1:10">
      <c r="A34140" t="s">
        <v>34024</v>
      </c>
      <c r="B34140" t="s">
        <v>89737</v>
      </c>
      <c r="C34140">
        <v>289611598</v>
      </c>
      <c r="D34140" t="s">
        <v>112006</v>
      </c>
      <c r="E34140" t="s">
        <v>115185</v>
      </c>
      <c r="F34140">
        <v>53</v>
      </c>
      <c r="G34140" t="s">
        <v>151516</v>
      </c>
      <c r="H34140" t="s">
        <v>206688</v>
      </c>
      <c r="I34140" t="s">
        <v>251978</v>
      </c>
      <c r="J34140" t="s">
        <v>301262</v>
      </c>
    </row>
    <row r="34141" spans="1:10">
      <c r="A34141" t="s">
        <v>34025</v>
      </c>
      <c r="B34141" t="s">
        <v>89738</v>
      </c>
      <c r="C34141">
        <v>289614742</v>
      </c>
      <c r="D34141" t="s">
        <v>111324</v>
      </c>
      <c r="E34141" t="s">
        <v>6687</v>
      </c>
      <c r="F34141">
        <v>12</v>
      </c>
      <c r="G34141" t="s">
        <v>151517</v>
      </c>
      <c r="H34141" t="s">
        <v>206689</v>
      </c>
      <c r="I34141" t="s">
        <v>251979</v>
      </c>
      <c r="J34141" t="s">
        <v>301263</v>
      </c>
    </row>
    <row r="34142" spans="1:10">
      <c r="A34142" t="s">
        <v>34026</v>
      </c>
      <c r="B34142" t="s">
        <v>89739</v>
      </c>
      <c r="C34142">
        <v>289612654</v>
      </c>
      <c r="D34142" t="s">
        <v>111324</v>
      </c>
      <c r="E34142" t="s">
        <v>115180</v>
      </c>
      <c r="F34142">
        <v>17</v>
      </c>
      <c r="G34142" t="s">
        <v>151518</v>
      </c>
      <c r="H34142" t="s">
        <v>206690</v>
      </c>
      <c r="I34142" t="s">
        <v>251980</v>
      </c>
      <c r="J34142" t="s">
        <v>301264</v>
      </c>
    </row>
    <row r="34143" spans="1:10">
      <c r="A34143" t="s">
        <v>34027</v>
      </c>
      <c r="B34143" t="s">
        <v>89740</v>
      </c>
      <c r="C34143">
        <v>289612068</v>
      </c>
      <c r="D34143" t="s">
        <v>111324</v>
      </c>
      <c r="E34143" t="s">
        <v>115116</v>
      </c>
      <c r="F34143">
        <v>9</v>
      </c>
      <c r="G34143" t="s">
        <v>151519</v>
      </c>
      <c r="H34143" t="s">
        <v>206691</v>
      </c>
      <c r="I34143" t="s">
        <v>251981</v>
      </c>
      <c r="J34143" t="s">
        <v>301265</v>
      </c>
    </row>
    <row r="34144" spans="1:10">
      <c r="A34144" t="s">
        <v>34028</v>
      </c>
      <c r="B34144" t="s">
        <v>89741</v>
      </c>
      <c r="C34144">
        <v>289612029</v>
      </c>
      <c r="D34144" t="s">
        <v>111324</v>
      </c>
      <c r="E34144" t="s">
        <v>112706</v>
      </c>
      <c r="F34144">
        <v>1</v>
      </c>
      <c r="G34144" t="s">
        <v>151520</v>
      </c>
      <c r="H34144" t="s">
        <v>206692</v>
      </c>
      <c r="I34144" t="s">
        <v>251982</v>
      </c>
      <c r="J34144" t="s">
        <v>301266</v>
      </c>
    </row>
    <row r="34145" spans="1:10">
      <c r="A34145" t="s">
        <v>34029</v>
      </c>
      <c r="B34145" t="s">
        <v>89742</v>
      </c>
      <c r="C34145">
        <v>289613906</v>
      </c>
      <c r="D34145" t="s">
        <v>111324</v>
      </c>
      <c r="E34145" t="s">
        <v>115125</v>
      </c>
      <c r="F34145">
        <v>1</v>
      </c>
      <c r="G34145" t="s">
        <v>151521</v>
      </c>
      <c r="H34145" t="s">
        <v>206693</v>
      </c>
      <c r="I34145" t="s">
        <v>251983</v>
      </c>
      <c r="J34145" t="s">
        <v>301267</v>
      </c>
    </row>
    <row r="34146" spans="1:10">
      <c r="A34146" t="s">
        <v>34030</v>
      </c>
      <c r="B34146" t="s">
        <v>89743</v>
      </c>
      <c r="C34146">
        <v>289616481</v>
      </c>
      <c r="D34146" t="s">
        <v>111324</v>
      </c>
      <c r="E34146" t="s">
        <v>115122</v>
      </c>
      <c r="F34146">
        <v>7</v>
      </c>
      <c r="G34146" t="s">
        <v>151522</v>
      </c>
      <c r="H34146" t="s">
        <v>206694</v>
      </c>
      <c r="J34146" t="s">
        <v>301268</v>
      </c>
    </row>
    <row r="34147" spans="1:10">
      <c r="A34147" t="s">
        <v>34031</v>
      </c>
      <c r="B34147" t="s">
        <v>89744</v>
      </c>
      <c r="C34147">
        <v>289604158</v>
      </c>
      <c r="D34147" t="s">
        <v>111324</v>
      </c>
      <c r="E34147" t="s">
        <v>115049</v>
      </c>
      <c r="F34147">
        <v>1</v>
      </c>
      <c r="G34147" t="s">
        <v>151523</v>
      </c>
      <c r="H34147" t="s">
        <v>206695</v>
      </c>
      <c r="I34147" t="s">
        <v>151523</v>
      </c>
      <c r="J34147" t="s">
        <v>301269</v>
      </c>
    </row>
    <row r="34148" spans="1:10">
      <c r="A34148" t="s">
        <v>34032</v>
      </c>
      <c r="B34148" t="s">
        <v>89745</v>
      </c>
      <c r="C34148">
        <v>289604159</v>
      </c>
      <c r="D34148" t="s">
        <v>111324</v>
      </c>
      <c r="E34148" t="s">
        <v>112706</v>
      </c>
      <c r="F34148">
        <v>9</v>
      </c>
      <c r="G34148" t="s">
        <v>151524</v>
      </c>
      <c r="H34148" t="s">
        <v>206696</v>
      </c>
      <c r="J34148" t="s">
        <v>301270</v>
      </c>
    </row>
    <row r="34149" spans="1:10">
      <c r="A34149" t="s">
        <v>34033</v>
      </c>
      <c r="B34149" t="s">
        <v>89746</v>
      </c>
      <c r="C34149">
        <v>289604160</v>
      </c>
      <c r="D34149" t="s">
        <v>112004</v>
      </c>
      <c r="E34149" t="s">
        <v>115397</v>
      </c>
      <c r="F34149">
        <v>1</v>
      </c>
      <c r="G34149" t="s">
        <v>151525</v>
      </c>
      <c r="H34149" t="s">
        <v>206697</v>
      </c>
      <c r="J34149" t="s">
        <v>301271</v>
      </c>
    </row>
    <row r="34150" spans="1:10">
      <c r="A34150" t="s">
        <v>34034</v>
      </c>
      <c r="B34150" t="s">
        <v>89747</v>
      </c>
      <c r="C34150">
        <v>289615949</v>
      </c>
      <c r="D34150" t="s">
        <v>111324</v>
      </c>
      <c r="E34150" t="s">
        <v>115115</v>
      </c>
      <c r="F34150">
        <v>6</v>
      </c>
      <c r="G34150" t="s">
        <v>151526</v>
      </c>
      <c r="H34150" t="s">
        <v>206698</v>
      </c>
      <c r="J34150" t="s">
        <v>301272</v>
      </c>
    </row>
    <row r="34151" spans="1:10">
      <c r="A34151" t="s">
        <v>34035</v>
      </c>
      <c r="B34151" t="s">
        <v>89748</v>
      </c>
      <c r="C34151">
        <v>289616068</v>
      </c>
      <c r="D34151" t="s">
        <v>111324</v>
      </c>
      <c r="E34151" t="s">
        <v>115128</v>
      </c>
      <c r="F34151">
        <v>78</v>
      </c>
      <c r="G34151" t="s">
        <v>151527</v>
      </c>
      <c r="H34151" t="s">
        <v>206699</v>
      </c>
      <c r="I34151" t="s">
        <v>251984</v>
      </c>
      <c r="J34151" t="s">
        <v>301273</v>
      </c>
    </row>
    <row r="34152" spans="1:10">
      <c r="A34152" t="s">
        <v>34036</v>
      </c>
      <c r="B34152" t="s">
        <v>89749</v>
      </c>
      <c r="C34152">
        <v>285445311</v>
      </c>
      <c r="D34152" t="s">
        <v>111324</v>
      </c>
      <c r="E34152" t="s">
        <v>112702</v>
      </c>
      <c r="F34152">
        <v>140</v>
      </c>
      <c r="G34152" t="s">
        <v>151528</v>
      </c>
      <c r="H34152" t="s">
        <v>206700</v>
      </c>
      <c r="I34152" t="s">
        <v>251985</v>
      </c>
      <c r="J34152" t="s">
        <v>301274</v>
      </c>
    </row>
    <row r="34153" spans="1:10">
      <c r="A34153" t="s">
        <v>34037</v>
      </c>
      <c r="B34153" t="s">
        <v>89750</v>
      </c>
      <c r="C34153">
        <v>289613785</v>
      </c>
      <c r="D34153" t="s">
        <v>111324</v>
      </c>
      <c r="E34153" t="s">
        <v>115118</v>
      </c>
      <c r="F34153">
        <v>3</v>
      </c>
      <c r="G34153" t="s">
        <v>151529</v>
      </c>
      <c r="H34153" t="s">
        <v>206701</v>
      </c>
      <c r="I34153" t="s">
        <v>251986</v>
      </c>
      <c r="J34153" t="s">
        <v>301275</v>
      </c>
    </row>
    <row r="34154" spans="1:10">
      <c r="A34154" t="s">
        <v>34038</v>
      </c>
      <c r="B34154" t="s">
        <v>89751</v>
      </c>
      <c r="C34154">
        <v>289612027</v>
      </c>
      <c r="D34154" t="s">
        <v>111324</v>
      </c>
      <c r="E34154" t="s">
        <v>6687</v>
      </c>
      <c r="F34154">
        <v>2</v>
      </c>
      <c r="G34154" t="s">
        <v>151530</v>
      </c>
      <c r="H34154" t="s">
        <v>206702</v>
      </c>
      <c r="J34154" t="s">
        <v>301276</v>
      </c>
    </row>
    <row r="34155" spans="1:10">
      <c r="A34155" t="s">
        <v>34039</v>
      </c>
      <c r="B34155" t="s">
        <v>89752</v>
      </c>
      <c r="C34155">
        <v>289612707</v>
      </c>
      <c r="D34155" t="s">
        <v>111324</v>
      </c>
      <c r="E34155" t="s">
        <v>115120</v>
      </c>
      <c r="F34155">
        <v>4</v>
      </c>
      <c r="G34155" t="s">
        <v>151531</v>
      </c>
      <c r="H34155" t="s">
        <v>206703</v>
      </c>
      <c r="J34155" t="s">
        <v>301277</v>
      </c>
    </row>
    <row r="34156" spans="1:10">
      <c r="A34156" t="s">
        <v>34040</v>
      </c>
      <c r="B34156" t="s">
        <v>89753</v>
      </c>
      <c r="C34156">
        <v>290487622</v>
      </c>
      <c r="D34156" t="s">
        <v>111324</v>
      </c>
      <c r="E34156" t="s">
        <v>115180</v>
      </c>
      <c r="F34156">
        <v>2</v>
      </c>
      <c r="G34156" t="s">
        <v>151532</v>
      </c>
      <c r="H34156" t="s">
        <v>206704</v>
      </c>
      <c r="J34156" t="s">
        <v>301278</v>
      </c>
    </row>
    <row r="34157" spans="1:10">
      <c r="A34157" t="s">
        <v>34041</v>
      </c>
      <c r="B34157" t="s">
        <v>89754</v>
      </c>
      <c r="C34157">
        <v>289614096</v>
      </c>
      <c r="D34157" t="s">
        <v>111324</v>
      </c>
      <c r="E34157" t="s">
        <v>112706</v>
      </c>
      <c r="F34157">
        <v>1</v>
      </c>
      <c r="G34157" t="s">
        <v>151533</v>
      </c>
      <c r="H34157" t="s">
        <v>206705</v>
      </c>
      <c r="I34157" t="s">
        <v>251987</v>
      </c>
      <c r="J34157" t="s">
        <v>301279</v>
      </c>
    </row>
    <row r="34158" spans="1:10">
      <c r="A34158" t="s">
        <v>34042</v>
      </c>
      <c r="B34158" t="s">
        <v>89755</v>
      </c>
      <c r="C34158">
        <v>289613899</v>
      </c>
      <c r="D34158" t="s">
        <v>111324</v>
      </c>
      <c r="E34158" t="s">
        <v>112706</v>
      </c>
      <c r="F34158">
        <v>3</v>
      </c>
      <c r="G34158" t="s">
        <v>151534</v>
      </c>
      <c r="H34158" t="s">
        <v>206706</v>
      </c>
      <c r="I34158" t="s">
        <v>251988</v>
      </c>
      <c r="J34158" t="s">
        <v>301280</v>
      </c>
    </row>
    <row r="34159" spans="1:10">
      <c r="A34159" t="s">
        <v>34043</v>
      </c>
      <c r="B34159" t="s">
        <v>89756</v>
      </c>
      <c r="C34159">
        <v>289612701</v>
      </c>
      <c r="D34159" t="s">
        <v>111324</v>
      </c>
      <c r="E34159" t="s">
        <v>115123</v>
      </c>
      <c r="F34159">
        <v>8</v>
      </c>
      <c r="G34159" t="s">
        <v>151535</v>
      </c>
      <c r="H34159" t="s">
        <v>206707</v>
      </c>
      <c r="I34159" t="s">
        <v>251989</v>
      </c>
      <c r="J34159" t="s">
        <v>301281</v>
      </c>
    </row>
    <row r="34160" spans="1:10">
      <c r="A34160" t="s">
        <v>34044</v>
      </c>
      <c r="B34160" t="s">
        <v>89757</v>
      </c>
      <c r="C34160">
        <v>289614736</v>
      </c>
      <c r="D34160" t="s">
        <v>111324</v>
      </c>
      <c r="E34160" t="s">
        <v>115123</v>
      </c>
      <c r="F34160">
        <v>12</v>
      </c>
      <c r="G34160" t="s">
        <v>151536</v>
      </c>
      <c r="H34160" t="s">
        <v>206708</v>
      </c>
      <c r="I34160" t="s">
        <v>251990</v>
      </c>
      <c r="J34160" t="s">
        <v>301282</v>
      </c>
    </row>
    <row r="34161" spans="1:10">
      <c r="A34161" t="s">
        <v>34045</v>
      </c>
      <c r="B34161" t="s">
        <v>89758</v>
      </c>
      <c r="C34161">
        <v>289614630</v>
      </c>
      <c r="D34161" t="s">
        <v>111324</v>
      </c>
      <c r="E34161" t="s">
        <v>115123</v>
      </c>
      <c r="F34161">
        <v>5</v>
      </c>
      <c r="G34161" t="s">
        <v>151537</v>
      </c>
      <c r="H34161" t="s">
        <v>206709</v>
      </c>
      <c r="I34161" t="s">
        <v>251991</v>
      </c>
      <c r="J34161" t="s">
        <v>301283</v>
      </c>
    </row>
    <row r="34162" spans="1:10">
      <c r="A34162" t="s">
        <v>34046</v>
      </c>
      <c r="B34162" t="s">
        <v>89759</v>
      </c>
      <c r="C34162">
        <v>290484521</v>
      </c>
      <c r="D34162" t="s">
        <v>111324</v>
      </c>
      <c r="E34162" t="s">
        <v>112706</v>
      </c>
      <c r="F34162">
        <v>104</v>
      </c>
      <c r="G34162" t="s">
        <v>151538</v>
      </c>
      <c r="H34162" t="s">
        <v>206710</v>
      </c>
      <c r="I34162" t="s">
        <v>251992</v>
      </c>
      <c r="J34162" t="s">
        <v>301284</v>
      </c>
    </row>
    <row r="34163" spans="1:10">
      <c r="A34163" t="s">
        <v>34047</v>
      </c>
      <c r="B34163" t="s">
        <v>89760</v>
      </c>
      <c r="C34163">
        <v>289611261</v>
      </c>
      <c r="D34163" t="s">
        <v>111324</v>
      </c>
      <c r="E34163" t="s">
        <v>115154</v>
      </c>
      <c r="F34163">
        <v>15</v>
      </c>
      <c r="G34163" t="s">
        <v>151539</v>
      </c>
      <c r="H34163" t="s">
        <v>206711</v>
      </c>
      <c r="I34163" t="s">
        <v>251993</v>
      </c>
      <c r="J34163" t="s">
        <v>301285</v>
      </c>
    </row>
    <row r="34164" spans="1:10">
      <c r="A34164" t="s">
        <v>34048</v>
      </c>
      <c r="B34164" t="s">
        <v>89761</v>
      </c>
      <c r="C34164">
        <v>289615892</v>
      </c>
      <c r="D34164" t="s">
        <v>111324</v>
      </c>
      <c r="E34164" t="s">
        <v>115180</v>
      </c>
      <c r="F34164">
        <v>1</v>
      </c>
      <c r="G34164" t="s">
        <v>151540</v>
      </c>
      <c r="H34164" t="s">
        <v>206712</v>
      </c>
      <c r="J34164" t="s">
        <v>301286</v>
      </c>
    </row>
    <row r="34165" spans="1:10">
      <c r="A34165" t="s">
        <v>34049</v>
      </c>
      <c r="B34165" t="s">
        <v>89762</v>
      </c>
      <c r="C34165">
        <v>289612100</v>
      </c>
      <c r="D34165" t="s">
        <v>111324</v>
      </c>
      <c r="E34165" t="s">
        <v>115118</v>
      </c>
      <c r="F34165">
        <v>13</v>
      </c>
      <c r="G34165" t="s">
        <v>151541</v>
      </c>
      <c r="H34165" t="s">
        <v>206713</v>
      </c>
      <c r="I34165" t="s">
        <v>251994</v>
      </c>
      <c r="J34165" t="s">
        <v>301287</v>
      </c>
    </row>
    <row r="34166" spans="1:10">
      <c r="A34166" t="s">
        <v>34050</v>
      </c>
      <c r="B34166" t="s">
        <v>89763</v>
      </c>
      <c r="C34166">
        <v>289611599</v>
      </c>
      <c r="D34166" t="s">
        <v>111324</v>
      </c>
      <c r="E34166" t="s">
        <v>112706</v>
      </c>
      <c r="F34166">
        <v>1</v>
      </c>
      <c r="G34166" t="s">
        <v>151542</v>
      </c>
      <c r="H34166" t="s">
        <v>206714</v>
      </c>
      <c r="J34166" t="s">
        <v>301288</v>
      </c>
    </row>
    <row r="34167" spans="1:10">
      <c r="A34167" t="s">
        <v>34051</v>
      </c>
      <c r="B34167" t="s">
        <v>89764</v>
      </c>
      <c r="C34167">
        <v>289615111</v>
      </c>
      <c r="D34167" t="s">
        <v>111324</v>
      </c>
      <c r="E34167" t="s">
        <v>115180</v>
      </c>
      <c r="F34167">
        <v>42</v>
      </c>
      <c r="G34167" t="s">
        <v>151543</v>
      </c>
      <c r="H34167" t="s">
        <v>206715</v>
      </c>
      <c r="I34167" t="s">
        <v>251995</v>
      </c>
      <c r="J34167" t="s">
        <v>301289</v>
      </c>
    </row>
    <row r="34168" spans="1:10">
      <c r="A34168" t="s">
        <v>34052</v>
      </c>
      <c r="B34168" t="s">
        <v>89765</v>
      </c>
      <c r="C34168">
        <v>291437356</v>
      </c>
      <c r="D34168" t="s">
        <v>111324</v>
      </c>
      <c r="E34168" t="s">
        <v>115128</v>
      </c>
      <c r="F34168">
        <v>85</v>
      </c>
      <c r="G34168" t="s">
        <v>151544</v>
      </c>
      <c r="H34168" t="s">
        <v>206716</v>
      </c>
      <c r="J34168" t="s">
        <v>301290</v>
      </c>
    </row>
    <row r="34169" spans="1:10">
      <c r="A34169" t="s">
        <v>34053</v>
      </c>
      <c r="B34169" t="s">
        <v>89766</v>
      </c>
      <c r="C34169">
        <v>289614655</v>
      </c>
      <c r="D34169" t="s">
        <v>111324</v>
      </c>
      <c r="E34169" t="s">
        <v>115166</v>
      </c>
      <c r="F34169">
        <v>1</v>
      </c>
      <c r="G34169" t="s">
        <v>151545</v>
      </c>
      <c r="H34169" t="s">
        <v>206717</v>
      </c>
      <c r="I34169" t="s">
        <v>251996</v>
      </c>
      <c r="J34169" t="s">
        <v>301291</v>
      </c>
    </row>
    <row r="34170" spans="1:10">
      <c r="A34170" t="s">
        <v>34054</v>
      </c>
      <c r="B34170" t="s">
        <v>89767</v>
      </c>
      <c r="C34170">
        <v>289611342</v>
      </c>
      <c r="D34170" t="s">
        <v>112051</v>
      </c>
      <c r="E34170" t="s">
        <v>115398</v>
      </c>
      <c r="F34170">
        <v>15</v>
      </c>
      <c r="G34170" t="s">
        <v>151546</v>
      </c>
      <c r="H34170" t="s">
        <v>206718</v>
      </c>
      <c r="J34170" t="s">
        <v>301292</v>
      </c>
    </row>
    <row r="34171" spans="1:10">
      <c r="A34171" t="s">
        <v>34055</v>
      </c>
      <c r="B34171" t="s">
        <v>89768</v>
      </c>
      <c r="C34171">
        <v>289612089</v>
      </c>
      <c r="D34171" t="s">
        <v>111324</v>
      </c>
      <c r="E34171" t="s">
        <v>55550</v>
      </c>
      <c r="F34171">
        <v>2</v>
      </c>
      <c r="G34171" t="s">
        <v>151547</v>
      </c>
      <c r="H34171" t="s">
        <v>206719</v>
      </c>
      <c r="I34171" t="s">
        <v>251997</v>
      </c>
      <c r="J34171" t="s">
        <v>301293</v>
      </c>
    </row>
    <row r="34172" spans="1:10">
      <c r="A34172" t="s">
        <v>34056</v>
      </c>
      <c r="B34172" t="s">
        <v>89769</v>
      </c>
      <c r="C34172">
        <v>289614756</v>
      </c>
      <c r="D34172" t="s">
        <v>111324</v>
      </c>
      <c r="E34172" t="s">
        <v>115126</v>
      </c>
      <c r="F34172">
        <v>8</v>
      </c>
      <c r="G34172" t="s">
        <v>151548</v>
      </c>
      <c r="H34172" t="s">
        <v>206720</v>
      </c>
      <c r="J34172" t="s">
        <v>301294</v>
      </c>
    </row>
    <row r="34173" spans="1:10">
      <c r="A34173" t="s">
        <v>34057</v>
      </c>
      <c r="B34173" t="s">
        <v>89770</v>
      </c>
      <c r="C34173">
        <v>289614957</v>
      </c>
      <c r="D34173" t="s">
        <v>111324</v>
      </c>
      <c r="E34173" t="s">
        <v>115131</v>
      </c>
      <c r="F34173">
        <v>10</v>
      </c>
      <c r="G34173" t="s">
        <v>151549</v>
      </c>
      <c r="H34173" t="s">
        <v>206721</v>
      </c>
      <c r="J34173" t="s">
        <v>301295</v>
      </c>
    </row>
    <row r="34174" spans="1:10">
      <c r="A34174" t="s">
        <v>34058</v>
      </c>
      <c r="B34174" t="s">
        <v>89771</v>
      </c>
      <c r="C34174">
        <v>289611338</v>
      </c>
      <c r="D34174" t="s">
        <v>111324</v>
      </c>
      <c r="E34174" t="s">
        <v>115128</v>
      </c>
      <c r="F34174">
        <v>5</v>
      </c>
      <c r="G34174" t="s">
        <v>151550</v>
      </c>
      <c r="H34174" t="s">
        <v>206722</v>
      </c>
      <c r="I34174" t="s">
        <v>251998</v>
      </c>
      <c r="J34174" t="s">
        <v>301296</v>
      </c>
    </row>
    <row r="34175" spans="1:10">
      <c r="A34175" t="s">
        <v>34059</v>
      </c>
      <c r="B34175" t="s">
        <v>89772</v>
      </c>
      <c r="C34175">
        <v>289611176</v>
      </c>
      <c r="D34175" t="s">
        <v>111324</v>
      </c>
      <c r="E34175" t="s">
        <v>115166</v>
      </c>
      <c r="F34175">
        <v>124</v>
      </c>
      <c r="G34175" t="s">
        <v>151551</v>
      </c>
      <c r="H34175" t="s">
        <v>206723</v>
      </c>
      <c r="I34175" t="s">
        <v>251999</v>
      </c>
      <c r="J34175" t="s">
        <v>301297</v>
      </c>
    </row>
    <row r="34176" spans="1:10">
      <c r="A34176" t="s">
        <v>34060</v>
      </c>
      <c r="B34176" t="s">
        <v>89773</v>
      </c>
      <c r="C34176">
        <v>289612557</v>
      </c>
      <c r="D34176" t="s">
        <v>111324</v>
      </c>
      <c r="E34176" t="s">
        <v>115049</v>
      </c>
      <c r="F34176">
        <v>695</v>
      </c>
      <c r="G34176" t="s">
        <v>151552</v>
      </c>
      <c r="H34176" t="s">
        <v>206724</v>
      </c>
      <c r="I34176" t="s">
        <v>252000</v>
      </c>
      <c r="J34176" t="s">
        <v>301298</v>
      </c>
    </row>
    <row r="34177" spans="1:10">
      <c r="A34177" t="s">
        <v>34061</v>
      </c>
      <c r="B34177" t="s">
        <v>89774</v>
      </c>
      <c r="C34177">
        <v>289616211</v>
      </c>
      <c r="D34177" t="s">
        <v>112003</v>
      </c>
      <c r="E34177" t="s">
        <v>115399</v>
      </c>
      <c r="F34177">
        <v>8</v>
      </c>
      <c r="G34177" t="s">
        <v>151553</v>
      </c>
      <c r="H34177" t="s">
        <v>206725</v>
      </c>
      <c r="J34177" t="s">
        <v>301299</v>
      </c>
    </row>
    <row r="34178" spans="1:10">
      <c r="A34178" t="s">
        <v>34062</v>
      </c>
      <c r="B34178" t="s">
        <v>89775</v>
      </c>
      <c r="C34178">
        <v>289611260</v>
      </c>
      <c r="D34178" t="s">
        <v>111324</v>
      </c>
      <c r="E34178" t="s">
        <v>115154</v>
      </c>
      <c r="F34178">
        <v>1</v>
      </c>
      <c r="G34178" t="s">
        <v>151554</v>
      </c>
      <c r="H34178" t="s">
        <v>206726</v>
      </c>
      <c r="J34178" t="s">
        <v>301300</v>
      </c>
    </row>
    <row r="34179" spans="1:10">
      <c r="A34179" t="s">
        <v>34063</v>
      </c>
      <c r="B34179" t="s">
        <v>89776</v>
      </c>
      <c r="C34179">
        <v>289614275</v>
      </c>
      <c r="D34179" t="s">
        <v>111324</v>
      </c>
      <c r="E34179" t="s">
        <v>112706</v>
      </c>
      <c r="F34179">
        <v>3</v>
      </c>
      <c r="G34179" t="s">
        <v>151555</v>
      </c>
      <c r="H34179" t="s">
        <v>206727</v>
      </c>
      <c r="I34179" t="s">
        <v>252001</v>
      </c>
      <c r="J34179" t="s">
        <v>301301</v>
      </c>
    </row>
    <row r="34180" spans="1:10">
      <c r="A34180" t="s">
        <v>34064</v>
      </c>
      <c r="B34180" t="s">
        <v>89777</v>
      </c>
      <c r="C34180">
        <v>289611894</v>
      </c>
      <c r="D34180" t="s">
        <v>111324</v>
      </c>
      <c r="E34180" t="s">
        <v>115137</v>
      </c>
      <c r="F34180">
        <v>6</v>
      </c>
      <c r="G34180" t="s">
        <v>151556</v>
      </c>
      <c r="H34180" t="s">
        <v>206728</v>
      </c>
      <c r="J34180" t="s">
        <v>301302</v>
      </c>
    </row>
    <row r="34181" spans="1:10">
      <c r="A34181" t="s">
        <v>34065</v>
      </c>
      <c r="B34181" t="s">
        <v>89778</v>
      </c>
      <c r="C34181">
        <v>289611344</v>
      </c>
      <c r="D34181" t="s">
        <v>111324</v>
      </c>
      <c r="E34181" t="s">
        <v>115128</v>
      </c>
      <c r="F34181">
        <v>3</v>
      </c>
      <c r="G34181" t="s">
        <v>151557</v>
      </c>
      <c r="H34181" t="s">
        <v>206729</v>
      </c>
      <c r="J34181" t="s">
        <v>301303</v>
      </c>
    </row>
    <row r="34182" spans="1:10">
      <c r="A34182" t="s">
        <v>34066</v>
      </c>
      <c r="B34182" t="s">
        <v>89779</v>
      </c>
      <c r="C34182">
        <v>289611919</v>
      </c>
      <c r="D34182" t="s">
        <v>111324</v>
      </c>
      <c r="E34182" t="s">
        <v>115118</v>
      </c>
      <c r="F34182">
        <v>25</v>
      </c>
      <c r="G34182" t="s">
        <v>151558</v>
      </c>
      <c r="H34182" t="s">
        <v>206730</v>
      </c>
      <c r="I34182" t="s">
        <v>252002</v>
      </c>
      <c r="J34182" t="s">
        <v>301304</v>
      </c>
    </row>
    <row r="34183" spans="1:10">
      <c r="A34183" t="s">
        <v>34067</v>
      </c>
      <c r="B34183" t="s">
        <v>89780</v>
      </c>
      <c r="C34183">
        <v>289612618</v>
      </c>
      <c r="D34183" t="s">
        <v>111324</v>
      </c>
      <c r="E34183" t="s">
        <v>115128</v>
      </c>
      <c r="F34183">
        <v>48</v>
      </c>
      <c r="G34183" t="s">
        <v>151559</v>
      </c>
      <c r="H34183" t="s">
        <v>206731</v>
      </c>
      <c r="I34183" t="s">
        <v>252003</v>
      </c>
      <c r="J34183" t="s">
        <v>301305</v>
      </c>
    </row>
    <row r="34184" spans="1:10">
      <c r="A34184" t="s">
        <v>34068</v>
      </c>
      <c r="B34184" t="s">
        <v>89781</v>
      </c>
      <c r="C34184">
        <v>289614860</v>
      </c>
      <c r="D34184" t="s">
        <v>111324</v>
      </c>
      <c r="E34184" t="s">
        <v>115130</v>
      </c>
      <c r="F34184">
        <v>19</v>
      </c>
      <c r="G34184" t="s">
        <v>151560</v>
      </c>
      <c r="H34184" t="s">
        <v>206732</v>
      </c>
      <c r="I34184" t="s">
        <v>252004</v>
      </c>
      <c r="J34184" t="s">
        <v>301306</v>
      </c>
    </row>
    <row r="34185" spans="1:10">
      <c r="A34185" t="s">
        <v>34069</v>
      </c>
      <c r="B34185" t="s">
        <v>89782</v>
      </c>
      <c r="C34185">
        <v>289615260</v>
      </c>
      <c r="D34185" t="s">
        <v>111324</v>
      </c>
      <c r="E34185" t="s">
        <v>112706</v>
      </c>
      <c r="F34185">
        <v>2</v>
      </c>
      <c r="G34185" t="s">
        <v>151561</v>
      </c>
      <c r="H34185" t="s">
        <v>206733</v>
      </c>
      <c r="I34185" t="s">
        <v>252005</v>
      </c>
      <c r="J34185" t="s">
        <v>301307</v>
      </c>
    </row>
    <row r="34186" spans="1:10">
      <c r="A34186" t="s">
        <v>34070</v>
      </c>
      <c r="B34186" t="s">
        <v>89783</v>
      </c>
      <c r="C34186">
        <v>289615872</v>
      </c>
      <c r="D34186" t="s">
        <v>111324</v>
      </c>
      <c r="E34186" t="s">
        <v>115141</v>
      </c>
      <c r="F34186">
        <v>5</v>
      </c>
      <c r="G34186" t="s">
        <v>151562</v>
      </c>
      <c r="H34186" t="s">
        <v>206734</v>
      </c>
      <c r="I34186" t="s">
        <v>252006</v>
      </c>
      <c r="J34186" t="s">
        <v>301308</v>
      </c>
    </row>
    <row r="34187" spans="1:10">
      <c r="A34187" t="s">
        <v>34071</v>
      </c>
      <c r="B34187" t="s">
        <v>89784</v>
      </c>
      <c r="C34187">
        <v>289614744</v>
      </c>
      <c r="D34187" t="s">
        <v>112004</v>
      </c>
      <c r="E34187" t="s">
        <v>115342</v>
      </c>
      <c r="F34187">
        <v>5</v>
      </c>
      <c r="G34187" t="s">
        <v>151563</v>
      </c>
      <c r="H34187" t="s">
        <v>206735</v>
      </c>
      <c r="I34187" t="s">
        <v>252007</v>
      </c>
      <c r="J34187" t="s">
        <v>301309</v>
      </c>
    </row>
    <row r="34188" spans="1:10">
      <c r="A34188" t="s">
        <v>34072</v>
      </c>
      <c r="B34188" t="s">
        <v>89785</v>
      </c>
      <c r="C34188">
        <v>289612045</v>
      </c>
      <c r="D34188" t="s">
        <v>111324</v>
      </c>
      <c r="E34188" t="s">
        <v>115118</v>
      </c>
      <c r="F34188">
        <v>4</v>
      </c>
      <c r="G34188" t="s">
        <v>151564</v>
      </c>
      <c r="H34188" t="s">
        <v>206736</v>
      </c>
      <c r="I34188" t="s">
        <v>252008</v>
      </c>
      <c r="J34188" t="s">
        <v>301310</v>
      </c>
    </row>
    <row r="34189" spans="1:10">
      <c r="A34189" t="s">
        <v>34073</v>
      </c>
      <c r="B34189" t="s">
        <v>89786</v>
      </c>
      <c r="C34189">
        <v>289612927</v>
      </c>
      <c r="D34189" t="s">
        <v>111324</v>
      </c>
      <c r="E34189" t="s">
        <v>112706</v>
      </c>
      <c r="F34189">
        <v>3</v>
      </c>
      <c r="G34189" t="s">
        <v>151565</v>
      </c>
      <c r="H34189" t="s">
        <v>206737</v>
      </c>
      <c r="I34189" t="s">
        <v>252009</v>
      </c>
      <c r="J34189" t="s">
        <v>301311</v>
      </c>
    </row>
    <row r="34190" spans="1:10">
      <c r="A34190" t="s">
        <v>34074</v>
      </c>
      <c r="B34190" t="s">
        <v>89787</v>
      </c>
      <c r="C34190">
        <v>289616159</v>
      </c>
      <c r="D34190" t="s">
        <v>111324</v>
      </c>
      <c r="E34190" t="s">
        <v>115128</v>
      </c>
      <c r="F34190">
        <v>45</v>
      </c>
      <c r="G34190" t="s">
        <v>151566</v>
      </c>
      <c r="H34190" t="s">
        <v>206738</v>
      </c>
      <c r="I34190" t="s">
        <v>252010</v>
      </c>
      <c r="J34190" t="s">
        <v>301312</v>
      </c>
    </row>
    <row r="34191" spans="1:10">
      <c r="A34191" t="s">
        <v>34075</v>
      </c>
      <c r="B34191" t="s">
        <v>89788</v>
      </c>
      <c r="C34191">
        <v>291434392</v>
      </c>
      <c r="D34191" t="s">
        <v>111324</v>
      </c>
      <c r="E34191" t="s">
        <v>112706</v>
      </c>
      <c r="F34191">
        <v>34</v>
      </c>
      <c r="G34191" t="s">
        <v>151567</v>
      </c>
      <c r="H34191" t="s">
        <v>206739</v>
      </c>
      <c r="I34191" t="s">
        <v>252011</v>
      </c>
      <c r="J34191" t="s">
        <v>301313</v>
      </c>
    </row>
    <row r="34192" spans="1:10">
      <c r="A34192" t="s">
        <v>34076</v>
      </c>
      <c r="B34192" t="s">
        <v>89789</v>
      </c>
      <c r="C34192">
        <v>289614937</v>
      </c>
      <c r="D34192" t="s">
        <v>111324</v>
      </c>
      <c r="E34192" t="s">
        <v>115148</v>
      </c>
      <c r="F34192">
        <v>8</v>
      </c>
      <c r="G34192" t="s">
        <v>151568</v>
      </c>
      <c r="H34192" t="s">
        <v>206740</v>
      </c>
      <c r="J34192" t="s">
        <v>301314</v>
      </c>
    </row>
    <row r="34193" spans="1:10">
      <c r="A34193" t="s">
        <v>34077</v>
      </c>
      <c r="B34193" t="s">
        <v>89790</v>
      </c>
      <c r="C34193">
        <v>283119345</v>
      </c>
      <c r="D34193" t="s">
        <v>112035</v>
      </c>
      <c r="E34193" t="s">
        <v>115400</v>
      </c>
      <c r="F34193">
        <v>79</v>
      </c>
      <c r="G34193" t="s">
        <v>151569</v>
      </c>
      <c r="H34193" t="s">
        <v>206741</v>
      </c>
      <c r="I34193" t="s">
        <v>252012</v>
      </c>
      <c r="J34193" t="s">
        <v>301315</v>
      </c>
    </row>
    <row r="34194" spans="1:10">
      <c r="A34194" t="s">
        <v>34078</v>
      </c>
      <c r="B34194" t="s">
        <v>89791</v>
      </c>
      <c r="C34194">
        <v>289604162</v>
      </c>
      <c r="D34194" t="s">
        <v>111324</v>
      </c>
      <c r="E34194" t="s">
        <v>115119</v>
      </c>
      <c r="F34194">
        <v>1</v>
      </c>
      <c r="G34194" t="s">
        <v>151570</v>
      </c>
      <c r="H34194" t="s">
        <v>206742</v>
      </c>
      <c r="J34194" t="s">
        <v>301316</v>
      </c>
    </row>
    <row r="34195" spans="1:10">
      <c r="A34195" t="s">
        <v>34079</v>
      </c>
      <c r="B34195" t="s">
        <v>89792</v>
      </c>
      <c r="C34195">
        <v>291420491</v>
      </c>
      <c r="D34195" t="s">
        <v>111324</v>
      </c>
      <c r="E34195" t="s">
        <v>115125</v>
      </c>
      <c r="F34195">
        <v>1</v>
      </c>
      <c r="G34195" t="s">
        <v>151571</v>
      </c>
      <c r="H34195" t="s">
        <v>206743</v>
      </c>
      <c r="I34195" t="s">
        <v>252013</v>
      </c>
      <c r="J34195" t="s">
        <v>301317</v>
      </c>
    </row>
    <row r="34196" spans="1:10">
      <c r="A34196" t="s">
        <v>34080</v>
      </c>
      <c r="B34196" t="s">
        <v>89793</v>
      </c>
      <c r="C34196">
        <v>291430739</v>
      </c>
      <c r="D34196" t="s">
        <v>111324</v>
      </c>
      <c r="E34196" t="s">
        <v>115128</v>
      </c>
      <c r="F34196">
        <v>1</v>
      </c>
      <c r="G34196" t="s">
        <v>151572</v>
      </c>
      <c r="H34196" t="s">
        <v>206744</v>
      </c>
      <c r="I34196" t="s">
        <v>252014</v>
      </c>
      <c r="J34196" t="s">
        <v>301318</v>
      </c>
    </row>
    <row r="34197" spans="1:10">
      <c r="A34197" t="s">
        <v>34081</v>
      </c>
      <c r="B34197" t="s">
        <v>89794</v>
      </c>
      <c r="C34197">
        <v>291418502</v>
      </c>
      <c r="D34197" t="s">
        <v>111324</v>
      </c>
      <c r="E34197" t="s">
        <v>115129</v>
      </c>
      <c r="F34197">
        <v>31</v>
      </c>
      <c r="G34197" t="s">
        <v>151573</v>
      </c>
      <c r="H34197" t="s">
        <v>206745</v>
      </c>
      <c r="I34197" t="s">
        <v>252015</v>
      </c>
      <c r="J34197" t="s">
        <v>301319</v>
      </c>
    </row>
    <row r="34198" spans="1:10">
      <c r="A34198" t="s">
        <v>34082</v>
      </c>
      <c r="B34198" t="s">
        <v>89795</v>
      </c>
      <c r="C34198">
        <v>290524746</v>
      </c>
      <c r="D34198" t="s">
        <v>111324</v>
      </c>
      <c r="E34198" t="s">
        <v>55550</v>
      </c>
      <c r="F34198">
        <v>1</v>
      </c>
      <c r="G34198" t="s">
        <v>151574</v>
      </c>
      <c r="H34198" t="s">
        <v>206746</v>
      </c>
      <c r="J34198" t="s">
        <v>301320</v>
      </c>
    </row>
    <row r="34199" spans="1:10">
      <c r="A34199" t="s">
        <v>34083</v>
      </c>
      <c r="B34199" t="s">
        <v>89796</v>
      </c>
      <c r="C34199">
        <v>291414903</v>
      </c>
      <c r="D34199" t="s">
        <v>111324</v>
      </c>
      <c r="E34199" t="s">
        <v>115130</v>
      </c>
      <c r="F34199">
        <v>85</v>
      </c>
      <c r="G34199" t="s">
        <v>151575</v>
      </c>
      <c r="H34199" t="s">
        <v>206747</v>
      </c>
      <c r="I34199" t="s">
        <v>252016</v>
      </c>
      <c r="J34199" t="s">
        <v>301321</v>
      </c>
    </row>
    <row r="34200" spans="1:10">
      <c r="A34200" t="s">
        <v>34084</v>
      </c>
      <c r="B34200" t="s">
        <v>89797</v>
      </c>
      <c r="C34200">
        <v>290525910</v>
      </c>
      <c r="D34200" t="s">
        <v>111324</v>
      </c>
      <c r="E34200" t="s">
        <v>115141</v>
      </c>
      <c r="F34200">
        <v>61</v>
      </c>
      <c r="G34200" t="s">
        <v>151576</v>
      </c>
      <c r="H34200" t="s">
        <v>206748</v>
      </c>
      <c r="I34200" t="s">
        <v>252017</v>
      </c>
      <c r="J34200" t="s">
        <v>301322</v>
      </c>
    </row>
    <row r="34201" spans="1:10">
      <c r="A34201" t="s">
        <v>34085</v>
      </c>
      <c r="B34201" t="s">
        <v>89798</v>
      </c>
      <c r="C34201">
        <v>290490025</v>
      </c>
      <c r="D34201" t="s">
        <v>111324</v>
      </c>
      <c r="E34201" t="s">
        <v>115128</v>
      </c>
      <c r="F34201">
        <v>2</v>
      </c>
      <c r="G34201" t="s">
        <v>151577</v>
      </c>
      <c r="H34201" t="s">
        <v>206749</v>
      </c>
      <c r="I34201" t="s">
        <v>252018</v>
      </c>
      <c r="J34201" t="s">
        <v>301323</v>
      </c>
    </row>
    <row r="34202" spans="1:10">
      <c r="A34202" t="s">
        <v>34086</v>
      </c>
      <c r="B34202" t="s">
        <v>89799</v>
      </c>
      <c r="C34202">
        <v>290487772</v>
      </c>
      <c r="D34202" t="s">
        <v>111324</v>
      </c>
      <c r="E34202" t="s">
        <v>112706</v>
      </c>
      <c r="F34202">
        <v>25</v>
      </c>
      <c r="G34202" t="s">
        <v>151578</v>
      </c>
      <c r="H34202" t="s">
        <v>206750</v>
      </c>
      <c r="I34202" t="s">
        <v>252019</v>
      </c>
      <c r="J34202" t="s">
        <v>301324</v>
      </c>
    </row>
    <row r="34203" spans="1:10">
      <c r="A34203" t="s">
        <v>34087</v>
      </c>
      <c r="B34203" t="s">
        <v>89800</v>
      </c>
      <c r="C34203">
        <v>290526104</v>
      </c>
      <c r="D34203" t="s">
        <v>111324</v>
      </c>
      <c r="E34203" t="s">
        <v>115119</v>
      </c>
      <c r="F34203">
        <v>4</v>
      </c>
      <c r="G34203" t="s">
        <v>151579</v>
      </c>
      <c r="H34203" t="s">
        <v>206751</v>
      </c>
      <c r="J34203" t="s">
        <v>301325</v>
      </c>
    </row>
    <row r="34204" spans="1:10">
      <c r="A34204" t="s">
        <v>34088</v>
      </c>
      <c r="B34204" t="s">
        <v>89801</v>
      </c>
      <c r="C34204">
        <v>291177500</v>
      </c>
      <c r="D34204" t="s">
        <v>111324</v>
      </c>
      <c r="E34204" t="s">
        <v>115129</v>
      </c>
      <c r="F34204">
        <v>48</v>
      </c>
      <c r="G34204" t="s">
        <v>151580</v>
      </c>
      <c r="H34204" t="s">
        <v>206752</v>
      </c>
      <c r="I34204" t="s">
        <v>252020</v>
      </c>
      <c r="J34204" t="s">
        <v>301326</v>
      </c>
    </row>
    <row r="34205" spans="1:10">
      <c r="A34205" t="s">
        <v>34089</v>
      </c>
      <c r="B34205" t="s">
        <v>89802</v>
      </c>
      <c r="C34205">
        <v>284200032</v>
      </c>
      <c r="D34205" t="s">
        <v>112065</v>
      </c>
      <c r="E34205" t="s">
        <v>115401</v>
      </c>
      <c r="F34205">
        <v>14</v>
      </c>
      <c r="G34205" t="s">
        <v>151581</v>
      </c>
      <c r="H34205" t="s">
        <v>206753</v>
      </c>
      <c r="J34205" t="s">
        <v>301327</v>
      </c>
    </row>
    <row r="34206" spans="1:10">
      <c r="A34206" t="s">
        <v>34090</v>
      </c>
      <c r="B34206" t="s">
        <v>89803</v>
      </c>
      <c r="C34206">
        <v>290829459</v>
      </c>
      <c r="D34206" t="s">
        <v>111324</v>
      </c>
      <c r="E34206" t="s">
        <v>115115</v>
      </c>
      <c r="F34206">
        <v>1</v>
      </c>
      <c r="G34206" t="s">
        <v>151582</v>
      </c>
      <c r="H34206" t="s">
        <v>206754</v>
      </c>
      <c r="J34206" t="s">
        <v>301328</v>
      </c>
    </row>
    <row r="34207" spans="1:10">
      <c r="A34207" t="s">
        <v>34091</v>
      </c>
      <c r="B34207" t="s">
        <v>89804</v>
      </c>
      <c r="C34207">
        <v>290484287</v>
      </c>
      <c r="D34207" t="s">
        <v>111324</v>
      </c>
      <c r="E34207" t="s">
        <v>115180</v>
      </c>
      <c r="F34207">
        <v>9</v>
      </c>
      <c r="G34207" t="s">
        <v>151583</v>
      </c>
      <c r="H34207" t="s">
        <v>206755</v>
      </c>
      <c r="I34207" t="s">
        <v>252021</v>
      </c>
      <c r="J34207" t="s">
        <v>301329</v>
      </c>
    </row>
    <row r="34208" spans="1:10">
      <c r="A34208" t="s">
        <v>34092</v>
      </c>
      <c r="B34208" t="s">
        <v>89805</v>
      </c>
      <c r="C34208">
        <v>290491406</v>
      </c>
      <c r="D34208" t="s">
        <v>111324</v>
      </c>
      <c r="E34208" t="s">
        <v>112706</v>
      </c>
      <c r="F34208">
        <v>4</v>
      </c>
      <c r="G34208" t="s">
        <v>151584</v>
      </c>
      <c r="H34208" t="s">
        <v>206756</v>
      </c>
      <c r="I34208" t="s">
        <v>252022</v>
      </c>
      <c r="J34208" t="s">
        <v>301330</v>
      </c>
    </row>
    <row r="34209" spans="1:10">
      <c r="A34209" t="s">
        <v>34093</v>
      </c>
      <c r="B34209" t="s">
        <v>89806</v>
      </c>
      <c r="C34209">
        <v>291427222</v>
      </c>
      <c r="D34209" t="s">
        <v>111324</v>
      </c>
      <c r="E34209" t="s">
        <v>112706</v>
      </c>
      <c r="F34209">
        <v>9</v>
      </c>
      <c r="G34209" t="s">
        <v>151585</v>
      </c>
      <c r="H34209" t="s">
        <v>206757</v>
      </c>
      <c r="I34209" t="s">
        <v>252023</v>
      </c>
      <c r="J34209" t="s">
        <v>301331</v>
      </c>
    </row>
    <row r="34210" spans="1:10">
      <c r="A34210" t="s">
        <v>34094</v>
      </c>
      <c r="B34210" t="s">
        <v>89807</v>
      </c>
      <c r="C34210">
        <v>291427707</v>
      </c>
      <c r="D34210" t="s">
        <v>111324</v>
      </c>
      <c r="E34210" t="s">
        <v>115137</v>
      </c>
      <c r="F34210">
        <v>17</v>
      </c>
      <c r="G34210" t="s">
        <v>151586</v>
      </c>
      <c r="H34210" t="s">
        <v>206758</v>
      </c>
      <c r="I34210" t="s">
        <v>252024</v>
      </c>
      <c r="J34210" t="s">
        <v>301332</v>
      </c>
    </row>
    <row r="34211" spans="1:10">
      <c r="A34211" t="s">
        <v>34095</v>
      </c>
      <c r="B34211" t="s">
        <v>89808</v>
      </c>
      <c r="C34211">
        <v>290488526</v>
      </c>
      <c r="D34211" t="s">
        <v>111324</v>
      </c>
      <c r="E34211" t="s">
        <v>115129</v>
      </c>
      <c r="F34211">
        <v>1</v>
      </c>
      <c r="G34211" t="s">
        <v>151587</v>
      </c>
      <c r="H34211" t="s">
        <v>206759</v>
      </c>
      <c r="I34211" t="s">
        <v>252025</v>
      </c>
      <c r="J34211" t="s">
        <v>301333</v>
      </c>
    </row>
    <row r="34212" spans="1:10">
      <c r="A34212" t="s">
        <v>34096</v>
      </c>
      <c r="B34212" t="s">
        <v>89809</v>
      </c>
      <c r="C34212">
        <v>290484845</v>
      </c>
      <c r="D34212" t="s">
        <v>111324</v>
      </c>
      <c r="E34212" t="s">
        <v>115128</v>
      </c>
      <c r="F34212">
        <v>12</v>
      </c>
      <c r="G34212" t="s">
        <v>151588</v>
      </c>
      <c r="H34212" t="s">
        <v>206760</v>
      </c>
      <c r="I34212" t="s">
        <v>252026</v>
      </c>
      <c r="J34212" t="s">
        <v>301334</v>
      </c>
    </row>
    <row r="34213" spans="1:10">
      <c r="A34213" t="s">
        <v>34097</v>
      </c>
      <c r="B34213" t="s">
        <v>89810</v>
      </c>
      <c r="C34213">
        <v>289604164</v>
      </c>
      <c r="D34213" t="s">
        <v>111324</v>
      </c>
      <c r="E34213" t="s">
        <v>115141</v>
      </c>
      <c r="F34213">
        <v>2</v>
      </c>
      <c r="G34213" t="s">
        <v>151589</v>
      </c>
      <c r="H34213" t="s">
        <v>206761</v>
      </c>
      <c r="J34213" t="s">
        <v>301335</v>
      </c>
    </row>
    <row r="34214" spans="1:10">
      <c r="A34214" t="s">
        <v>34098</v>
      </c>
      <c r="B34214" t="s">
        <v>89811</v>
      </c>
      <c r="C34214">
        <v>291431302</v>
      </c>
      <c r="D34214" t="s">
        <v>111324</v>
      </c>
      <c r="E34214" t="s">
        <v>112706</v>
      </c>
      <c r="F34214">
        <v>19</v>
      </c>
      <c r="G34214" t="s">
        <v>151590</v>
      </c>
      <c r="H34214" t="s">
        <v>206762</v>
      </c>
      <c r="I34214" t="s">
        <v>252027</v>
      </c>
      <c r="J34214" t="s">
        <v>301336</v>
      </c>
    </row>
    <row r="34215" spans="1:10">
      <c r="A34215" t="s">
        <v>34099</v>
      </c>
      <c r="B34215" t="s">
        <v>89812</v>
      </c>
      <c r="C34215">
        <v>291437459</v>
      </c>
      <c r="D34215" t="s">
        <v>111324</v>
      </c>
      <c r="E34215" t="s">
        <v>115131</v>
      </c>
      <c r="F34215">
        <v>4</v>
      </c>
      <c r="G34215" t="s">
        <v>151591</v>
      </c>
      <c r="H34215" t="s">
        <v>206763</v>
      </c>
      <c r="I34215" t="s">
        <v>252028</v>
      </c>
      <c r="J34215" t="s">
        <v>301337</v>
      </c>
    </row>
    <row r="34216" spans="1:10">
      <c r="A34216" t="s">
        <v>34100</v>
      </c>
      <c r="B34216" t="s">
        <v>89813</v>
      </c>
      <c r="C34216">
        <v>291432838</v>
      </c>
      <c r="D34216" t="s">
        <v>111324</v>
      </c>
      <c r="E34216" t="s">
        <v>115130</v>
      </c>
      <c r="F34216">
        <v>3</v>
      </c>
      <c r="G34216" t="s">
        <v>151592</v>
      </c>
      <c r="H34216" t="s">
        <v>206764</v>
      </c>
      <c r="I34216" t="s">
        <v>252029</v>
      </c>
      <c r="J34216" t="s">
        <v>301338</v>
      </c>
    </row>
    <row r="34217" spans="1:10">
      <c r="A34217" t="s">
        <v>34101</v>
      </c>
      <c r="B34217" t="s">
        <v>89814</v>
      </c>
      <c r="C34217">
        <v>291418614</v>
      </c>
      <c r="D34217" t="s">
        <v>111324</v>
      </c>
      <c r="E34217" t="s">
        <v>112706</v>
      </c>
      <c r="F34217">
        <v>1</v>
      </c>
      <c r="G34217" t="s">
        <v>151593</v>
      </c>
      <c r="H34217" t="s">
        <v>206765</v>
      </c>
      <c r="I34217" t="s">
        <v>252030</v>
      </c>
      <c r="J34217" t="s">
        <v>301339</v>
      </c>
    </row>
    <row r="34218" spans="1:10">
      <c r="A34218" t="s">
        <v>34102</v>
      </c>
      <c r="B34218" t="s">
        <v>89815</v>
      </c>
      <c r="C34218">
        <v>290482607</v>
      </c>
      <c r="D34218" t="s">
        <v>111324</v>
      </c>
      <c r="E34218" t="s">
        <v>115117</v>
      </c>
      <c r="F34218">
        <v>285</v>
      </c>
      <c r="G34218" t="s">
        <v>151594</v>
      </c>
      <c r="H34218" t="s">
        <v>206766</v>
      </c>
      <c r="I34218" t="s">
        <v>252031</v>
      </c>
      <c r="J34218" t="s">
        <v>301340</v>
      </c>
    </row>
    <row r="34219" spans="1:10">
      <c r="A34219" t="s">
        <v>34103</v>
      </c>
      <c r="B34219" t="s">
        <v>89816</v>
      </c>
      <c r="C34219">
        <v>291414541</v>
      </c>
      <c r="D34219" t="s">
        <v>111324</v>
      </c>
      <c r="E34219" t="s">
        <v>115126</v>
      </c>
      <c r="F34219">
        <v>1</v>
      </c>
      <c r="G34219" t="s">
        <v>151595</v>
      </c>
      <c r="H34219" t="s">
        <v>206767</v>
      </c>
      <c r="J34219" t="s">
        <v>301341</v>
      </c>
    </row>
    <row r="34220" spans="1:10">
      <c r="A34220" t="s">
        <v>34104</v>
      </c>
      <c r="B34220" t="s">
        <v>89817</v>
      </c>
      <c r="C34220">
        <v>290492412</v>
      </c>
      <c r="D34220" t="s">
        <v>111324</v>
      </c>
      <c r="E34220" t="s">
        <v>115141</v>
      </c>
      <c r="F34220">
        <v>5</v>
      </c>
      <c r="G34220" t="s">
        <v>151596</v>
      </c>
      <c r="H34220" t="s">
        <v>206768</v>
      </c>
      <c r="I34220" t="s">
        <v>252032</v>
      </c>
      <c r="J34220" t="s">
        <v>301342</v>
      </c>
    </row>
    <row r="34221" spans="1:10">
      <c r="A34221" t="s">
        <v>34105</v>
      </c>
      <c r="B34221" t="s">
        <v>89818</v>
      </c>
      <c r="C34221">
        <v>290486213</v>
      </c>
      <c r="D34221" t="s">
        <v>111324</v>
      </c>
      <c r="E34221" t="s">
        <v>115124</v>
      </c>
      <c r="F34221">
        <v>28</v>
      </c>
      <c r="G34221" t="s">
        <v>151597</v>
      </c>
      <c r="H34221" t="s">
        <v>206769</v>
      </c>
      <c r="I34221" t="s">
        <v>252033</v>
      </c>
      <c r="J34221" t="s">
        <v>301343</v>
      </c>
    </row>
    <row r="34222" spans="1:10">
      <c r="A34222" t="s">
        <v>34106</v>
      </c>
      <c r="B34222" t="s">
        <v>89819</v>
      </c>
      <c r="C34222">
        <v>290487042</v>
      </c>
      <c r="D34222" t="s">
        <v>111324</v>
      </c>
      <c r="E34222" t="s">
        <v>115137</v>
      </c>
      <c r="F34222">
        <v>129</v>
      </c>
      <c r="G34222" t="s">
        <v>151598</v>
      </c>
      <c r="H34222" t="s">
        <v>206770</v>
      </c>
      <c r="I34222" t="s">
        <v>252034</v>
      </c>
      <c r="J34222" t="s">
        <v>301344</v>
      </c>
    </row>
    <row r="34223" spans="1:10">
      <c r="A34223" t="s">
        <v>34107</v>
      </c>
      <c r="B34223" t="s">
        <v>89820</v>
      </c>
      <c r="C34223">
        <v>290489371</v>
      </c>
      <c r="D34223" t="s">
        <v>112000</v>
      </c>
      <c r="E34223" t="s">
        <v>115402</v>
      </c>
      <c r="F34223">
        <v>37</v>
      </c>
      <c r="G34223" t="s">
        <v>151599</v>
      </c>
      <c r="H34223" t="s">
        <v>206771</v>
      </c>
      <c r="I34223" t="s">
        <v>252035</v>
      </c>
      <c r="J34223" t="s">
        <v>301345</v>
      </c>
    </row>
    <row r="34224" spans="1:10">
      <c r="A34224" t="s">
        <v>34108</v>
      </c>
      <c r="B34224" t="s">
        <v>89821</v>
      </c>
      <c r="C34224">
        <v>291416927</v>
      </c>
      <c r="D34224" t="s">
        <v>111324</v>
      </c>
      <c r="E34224" t="s">
        <v>115154</v>
      </c>
      <c r="F34224">
        <v>2</v>
      </c>
      <c r="G34224" t="s">
        <v>151600</v>
      </c>
      <c r="H34224" t="s">
        <v>206772</v>
      </c>
      <c r="I34224" t="s">
        <v>252036</v>
      </c>
      <c r="J34224" t="s">
        <v>301346</v>
      </c>
    </row>
    <row r="34225" spans="1:10">
      <c r="A34225" t="s">
        <v>34109</v>
      </c>
      <c r="B34225" t="s">
        <v>89822</v>
      </c>
      <c r="C34225">
        <v>291421121</v>
      </c>
      <c r="D34225" t="s">
        <v>111324</v>
      </c>
      <c r="E34225" t="s">
        <v>115152</v>
      </c>
      <c r="F34225">
        <v>2</v>
      </c>
      <c r="G34225" t="s">
        <v>151601</v>
      </c>
      <c r="H34225" t="s">
        <v>206773</v>
      </c>
      <c r="J34225" t="s">
        <v>301347</v>
      </c>
    </row>
    <row r="34226" spans="1:10">
      <c r="A34226" t="s">
        <v>34110</v>
      </c>
      <c r="B34226" t="s">
        <v>89823</v>
      </c>
      <c r="C34226">
        <v>290524874</v>
      </c>
      <c r="D34226" t="s">
        <v>111324</v>
      </c>
      <c r="E34226" t="s">
        <v>115049</v>
      </c>
      <c r="F34226">
        <v>15</v>
      </c>
      <c r="G34226" t="s">
        <v>151602</v>
      </c>
      <c r="H34226" t="s">
        <v>206774</v>
      </c>
      <c r="I34226" t="s">
        <v>252037</v>
      </c>
      <c r="J34226" t="s">
        <v>301348</v>
      </c>
    </row>
    <row r="34227" spans="1:10">
      <c r="A34227" t="s">
        <v>34111</v>
      </c>
      <c r="B34227" t="s">
        <v>89824</v>
      </c>
      <c r="C34227">
        <v>290526160</v>
      </c>
      <c r="D34227" t="s">
        <v>111324</v>
      </c>
      <c r="E34227" t="s">
        <v>115125</v>
      </c>
      <c r="F34227">
        <v>1</v>
      </c>
      <c r="G34227" t="s">
        <v>151603</v>
      </c>
      <c r="H34227" t="s">
        <v>206775</v>
      </c>
      <c r="J34227" t="s">
        <v>301349</v>
      </c>
    </row>
    <row r="34228" spans="1:10">
      <c r="A34228" t="s">
        <v>34112</v>
      </c>
      <c r="B34228" t="s">
        <v>89825</v>
      </c>
      <c r="C34228">
        <v>291434044</v>
      </c>
      <c r="D34228" t="s">
        <v>111324</v>
      </c>
      <c r="E34228" t="s">
        <v>115154</v>
      </c>
      <c r="F34228">
        <v>42</v>
      </c>
      <c r="G34228" t="s">
        <v>151604</v>
      </c>
      <c r="H34228" t="s">
        <v>206776</v>
      </c>
      <c r="I34228" t="s">
        <v>252038</v>
      </c>
      <c r="J34228" t="s">
        <v>301350</v>
      </c>
    </row>
    <row r="34229" spans="1:10">
      <c r="A34229" t="s">
        <v>34113</v>
      </c>
      <c r="B34229" t="s">
        <v>89826</v>
      </c>
      <c r="C34229">
        <v>284200286</v>
      </c>
      <c r="D34229" t="s">
        <v>111324</v>
      </c>
      <c r="E34229" t="s">
        <v>115046</v>
      </c>
      <c r="F34229">
        <v>38</v>
      </c>
      <c r="G34229" t="s">
        <v>151605</v>
      </c>
      <c r="H34229" t="s">
        <v>206777</v>
      </c>
      <c r="J34229" t="s">
        <v>301351</v>
      </c>
    </row>
    <row r="34230" spans="1:10">
      <c r="A34230" t="s">
        <v>34114</v>
      </c>
      <c r="B34230" t="s">
        <v>89827</v>
      </c>
      <c r="C34230">
        <v>290482474</v>
      </c>
      <c r="D34230" t="s">
        <v>112066</v>
      </c>
      <c r="E34230" t="s">
        <v>115403</v>
      </c>
      <c r="F34230">
        <v>81</v>
      </c>
      <c r="G34230" t="s">
        <v>151606</v>
      </c>
      <c r="H34230" t="s">
        <v>206778</v>
      </c>
      <c r="J34230" t="s">
        <v>301352</v>
      </c>
    </row>
    <row r="34231" spans="1:10">
      <c r="A34231" t="s">
        <v>34115</v>
      </c>
      <c r="B34231" t="s">
        <v>89828</v>
      </c>
      <c r="C34231">
        <v>290487056</v>
      </c>
      <c r="D34231" t="s">
        <v>111324</v>
      </c>
      <c r="E34231" t="s">
        <v>115046</v>
      </c>
      <c r="F34231">
        <v>1</v>
      </c>
      <c r="G34231" t="s">
        <v>151607</v>
      </c>
      <c r="H34231" t="s">
        <v>206779</v>
      </c>
      <c r="I34231" t="s">
        <v>252039</v>
      </c>
      <c r="J34231" t="s">
        <v>301353</v>
      </c>
    </row>
    <row r="34232" spans="1:10">
      <c r="A34232" t="s">
        <v>34116</v>
      </c>
      <c r="B34232" t="s">
        <v>89829</v>
      </c>
      <c r="C34232">
        <v>290482924</v>
      </c>
      <c r="D34232" t="s">
        <v>111324</v>
      </c>
      <c r="E34232" t="s">
        <v>115046</v>
      </c>
      <c r="F34232">
        <v>25</v>
      </c>
      <c r="G34232" t="s">
        <v>151608</v>
      </c>
      <c r="H34232" t="s">
        <v>206780</v>
      </c>
      <c r="I34232" t="s">
        <v>252040</v>
      </c>
      <c r="J34232" t="s">
        <v>301354</v>
      </c>
    </row>
    <row r="34233" spans="1:10">
      <c r="A34233" t="s">
        <v>34117</v>
      </c>
      <c r="B34233" t="s">
        <v>89830</v>
      </c>
      <c r="C34233">
        <v>291419271</v>
      </c>
      <c r="D34233" t="s">
        <v>111324</v>
      </c>
      <c r="E34233" t="s">
        <v>115046</v>
      </c>
      <c r="F34233">
        <v>1</v>
      </c>
      <c r="G34233" t="s">
        <v>151609</v>
      </c>
      <c r="H34233" t="s">
        <v>206781</v>
      </c>
      <c r="I34233" t="s">
        <v>252041</v>
      </c>
      <c r="J34233" t="s">
        <v>301355</v>
      </c>
    </row>
    <row r="34234" spans="1:10">
      <c r="A34234" t="s">
        <v>34118</v>
      </c>
      <c r="B34234" t="s">
        <v>89831</v>
      </c>
      <c r="C34234">
        <v>291419164</v>
      </c>
      <c r="D34234" t="s">
        <v>111324</v>
      </c>
      <c r="E34234" t="s">
        <v>115046</v>
      </c>
      <c r="F34234">
        <v>43</v>
      </c>
      <c r="G34234" t="s">
        <v>151610</v>
      </c>
      <c r="H34234" t="s">
        <v>206782</v>
      </c>
      <c r="I34234" t="s">
        <v>252042</v>
      </c>
      <c r="J34234" t="s">
        <v>301356</v>
      </c>
    </row>
    <row r="34235" spans="1:10">
      <c r="A34235" t="s">
        <v>34119</v>
      </c>
      <c r="B34235" t="s">
        <v>89832</v>
      </c>
      <c r="C34235">
        <v>290491178</v>
      </c>
      <c r="D34235" t="s">
        <v>111324</v>
      </c>
      <c r="E34235" t="s">
        <v>115046</v>
      </c>
      <c r="F34235">
        <v>32</v>
      </c>
      <c r="G34235" t="s">
        <v>151611</v>
      </c>
      <c r="H34235" t="s">
        <v>206783</v>
      </c>
      <c r="J34235" t="s">
        <v>301357</v>
      </c>
    </row>
    <row r="34236" spans="1:10">
      <c r="A34236" t="s">
        <v>34120</v>
      </c>
      <c r="B34236" t="s">
        <v>89833</v>
      </c>
      <c r="C34236">
        <v>290485567</v>
      </c>
      <c r="D34236" t="s">
        <v>111324</v>
      </c>
      <c r="E34236" t="s">
        <v>115046</v>
      </c>
      <c r="F34236">
        <v>4</v>
      </c>
      <c r="G34236" t="s">
        <v>151612</v>
      </c>
      <c r="H34236" t="s">
        <v>206784</v>
      </c>
      <c r="I34236" t="s">
        <v>252043</v>
      </c>
      <c r="J34236" t="s">
        <v>301358</v>
      </c>
    </row>
    <row r="34237" spans="1:10">
      <c r="A34237" t="s">
        <v>34121</v>
      </c>
      <c r="B34237" t="s">
        <v>89834</v>
      </c>
      <c r="C34237">
        <v>285805580</v>
      </c>
      <c r="D34237" t="s">
        <v>111324</v>
      </c>
      <c r="E34237" t="s">
        <v>115046</v>
      </c>
      <c r="F34237">
        <v>140</v>
      </c>
      <c r="G34237" t="s">
        <v>151613</v>
      </c>
      <c r="J34237" t="s">
        <v>301359</v>
      </c>
    </row>
    <row r="34238" spans="1:10">
      <c r="A34238" t="s">
        <v>34122</v>
      </c>
      <c r="B34238" t="s">
        <v>89835</v>
      </c>
      <c r="C34238">
        <v>290520725</v>
      </c>
      <c r="D34238" t="s">
        <v>111324</v>
      </c>
      <c r="E34238" t="s">
        <v>115046</v>
      </c>
      <c r="F34238">
        <v>2</v>
      </c>
      <c r="G34238" t="s">
        <v>151614</v>
      </c>
      <c r="H34238" t="s">
        <v>206785</v>
      </c>
      <c r="I34238" t="s">
        <v>252044</v>
      </c>
      <c r="J34238" t="s">
        <v>301360</v>
      </c>
    </row>
    <row r="34239" spans="1:10">
      <c r="A34239" t="s">
        <v>34123</v>
      </c>
      <c r="B34239" t="s">
        <v>89836</v>
      </c>
      <c r="C34239">
        <v>289599814</v>
      </c>
      <c r="D34239" t="s">
        <v>111324</v>
      </c>
      <c r="E34239" t="s">
        <v>115046</v>
      </c>
      <c r="F34239">
        <v>2</v>
      </c>
      <c r="G34239" t="s">
        <v>151615</v>
      </c>
      <c r="H34239" t="s">
        <v>206786</v>
      </c>
      <c r="I34239" t="s">
        <v>252045</v>
      </c>
      <c r="J34239" t="s">
        <v>301361</v>
      </c>
    </row>
    <row r="34240" spans="1:10">
      <c r="A34240" t="s">
        <v>34124</v>
      </c>
      <c r="B34240" t="s">
        <v>89837</v>
      </c>
      <c r="C34240">
        <v>290957406</v>
      </c>
      <c r="D34240" t="s">
        <v>111324</v>
      </c>
      <c r="E34240" t="s">
        <v>115046</v>
      </c>
      <c r="F34240">
        <v>8</v>
      </c>
      <c r="G34240" t="s">
        <v>151616</v>
      </c>
      <c r="H34240" t="s">
        <v>206787</v>
      </c>
      <c r="I34240" t="s">
        <v>252046</v>
      </c>
      <c r="J34240" t="s">
        <v>301362</v>
      </c>
    </row>
    <row r="34241" spans="1:10">
      <c r="A34241" t="s">
        <v>34125</v>
      </c>
      <c r="B34241" t="s">
        <v>89838</v>
      </c>
      <c r="C34241">
        <v>285416613</v>
      </c>
      <c r="D34241" t="s">
        <v>111324</v>
      </c>
      <c r="E34241" t="s">
        <v>115046</v>
      </c>
      <c r="F34241">
        <v>4</v>
      </c>
      <c r="G34241" t="s">
        <v>151617</v>
      </c>
      <c r="H34241" t="s">
        <v>206788</v>
      </c>
      <c r="I34241" t="s">
        <v>252047</v>
      </c>
      <c r="J34241" t="s">
        <v>301363</v>
      </c>
    </row>
    <row r="34242" spans="1:10">
      <c r="A34242" t="s">
        <v>34126</v>
      </c>
      <c r="B34242" t="s">
        <v>89839</v>
      </c>
      <c r="C34242">
        <v>290491002</v>
      </c>
      <c r="D34242" t="s">
        <v>111324</v>
      </c>
      <c r="E34242" t="s">
        <v>115046</v>
      </c>
      <c r="F34242">
        <v>5</v>
      </c>
      <c r="G34242" t="s">
        <v>151618</v>
      </c>
      <c r="H34242" t="s">
        <v>206789</v>
      </c>
      <c r="J34242" t="s">
        <v>301364</v>
      </c>
    </row>
    <row r="34243" spans="1:10">
      <c r="A34243" t="s">
        <v>34127</v>
      </c>
      <c r="B34243" t="s">
        <v>89840</v>
      </c>
      <c r="C34243">
        <v>291425992</v>
      </c>
      <c r="D34243" t="s">
        <v>111324</v>
      </c>
      <c r="E34243" t="s">
        <v>115046</v>
      </c>
      <c r="F34243">
        <v>4</v>
      </c>
      <c r="G34243" t="s">
        <v>151619</v>
      </c>
      <c r="H34243" t="s">
        <v>206790</v>
      </c>
      <c r="J34243" t="s">
        <v>301365</v>
      </c>
    </row>
    <row r="34244" spans="1:10">
      <c r="A34244" t="s">
        <v>34128</v>
      </c>
      <c r="B34244" t="s">
        <v>89841</v>
      </c>
      <c r="C34244">
        <v>290483192</v>
      </c>
      <c r="D34244" t="s">
        <v>112010</v>
      </c>
      <c r="E34244" t="s">
        <v>115404</v>
      </c>
      <c r="F34244">
        <v>60</v>
      </c>
      <c r="G34244" t="s">
        <v>151620</v>
      </c>
      <c r="H34244" t="s">
        <v>206791</v>
      </c>
      <c r="I34244" t="s">
        <v>252048</v>
      </c>
      <c r="J34244" t="s">
        <v>301366</v>
      </c>
    </row>
    <row r="34245" spans="1:10">
      <c r="A34245" t="s">
        <v>34129</v>
      </c>
      <c r="B34245" t="s">
        <v>89842</v>
      </c>
      <c r="C34245">
        <v>291429540</v>
      </c>
      <c r="D34245" t="s">
        <v>111324</v>
      </c>
      <c r="E34245" t="s">
        <v>115046</v>
      </c>
      <c r="F34245">
        <v>16</v>
      </c>
      <c r="G34245" t="s">
        <v>151621</v>
      </c>
      <c r="H34245" t="s">
        <v>206792</v>
      </c>
      <c r="I34245" t="s">
        <v>252049</v>
      </c>
      <c r="J34245" t="s">
        <v>301367</v>
      </c>
    </row>
    <row r="34246" spans="1:10">
      <c r="A34246" t="s">
        <v>34130</v>
      </c>
      <c r="B34246" t="s">
        <v>89843</v>
      </c>
      <c r="C34246">
        <v>291439403</v>
      </c>
      <c r="D34246" t="s">
        <v>111324</v>
      </c>
      <c r="E34246" t="s">
        <v>115046</v>
      </c>
      <c r="F34246">
        <v>1</v>
      </c>
      <c r="G34246" t="s">
        <v>151622</v>
      </c>
      <c r="H34246" t="s">
        <v>206793</v>
      </c>
      <c r="J34246" t="s">
        <v>301368</v>
      </c>
    </row>
    <row r="34247" spans="1:10">
      <c r="A34247" t="s">
        <v>34131</v>
      </c>
      <c r="B34247" t="s">
        <v>89844</v>
      </c>
      <c r="C34247">
        <v>290491291</v>
      </c>
      <c r="D34247" t="s">
        <v>111324</v>
      </c>
      <c r="E34247" t="s">
        <v>115046</v>
      </c>
      <c r="F34247">
        <v>5</v>
      </c>
      <c r="G34247" t="s">
        <v>151623</v>
      </c>
      <c r="H34247" t="s">
        <v>206794</v>
      </c>
      <c r="J34247" t="s">
        <v>301369</v>
      </c>
    </row>
    <row r="34248" spans="1:10">
      <c r="A34248" t="s">
        <v>34132</v>
      </c>
      <c r="B34248" t="s">
        <v>89845</v>
      </c>
      <c r="C34248">
        <v>290523188</v>
      </c>
      <c r="D34248" t="s">
        <v>111324</v>
      </c>
      <c r="E34248" t="s">
        <v>115046</v>
      </c>
      <c r="F34248">
        <v>13</v>
      </c>
      <c r="G34248" t="s">
        <v>151624</v>
      </c>
      <c r="H34248" t="s">
        <v>206795</v>
      </c>
      <c r="I34248" t="s">
        <v>252050</v>
      </c>
      <c r="J34248" t="s">
        <v>301370</v>
      </c>
    </row>
    <row r="34249" spans="1:10">
      <c r="A34249" t="s">
        <v>34133</v>
      </c>
      <c r="B34249" t="s">
        <v>89846</v>
      </c>
      <c r="C34249">
        <v>290491581</v>
      </c>
      <c r="D34249" t="s">
        <v>111324</v>
      </c>
      <c r="E34249" t="s">
        <v>115046</v>
      </c>
      <c r="F34249">
        <v>4</v>
      </c>
      <c r="G34249" t="s">
        <v>151625</v>
      </c>
      <c r="H34249" t="s">
        <v>206796</v>
      </c>
      <c r="I34249" t="s">
        <v>252051</v>
      </c>
      <c r="J34249" t="s">
        <v>301371</v>
      </c>
    </row>
    <row r="34250" spans="1:10">
      <c r="A34250" t="s">
        <v>34134</v>
      </c>
      <c r="B34250" t="s">
        <v>89847</v>
      </c>
      <c r="C34250">
        <v>290491177</v>
      </c>
      <c r="D34250" t="s">
        <v>111324</v>
      </c>
      <c r="E34250" t="s">
        <v>115046</v>
      </c>
      <c r="F34250">
        <v>1</v>
      </c>
      <c r="G34250" t="s">
        <v>151626</v>
      </c>
      <c r="H34250" t="s">
        <v>206797</v>
      </c>
      <c r="J34250" t="s">
        <v>301372</v>
      </c>
    </row>
    <row r="34251" spans="1:10">
      <c r="A34251" t="s">
        <v>34135</v>
      </c>
      <c r="B34251" t="s">
        <v>89848</v>
      </c>
      <c r="C34251">
        <v>291440334</v>
      </c>
      <c r="D34251" t="s">
        <v>111324</v>
      </c>
      <c r="E34251" t="s">
        <v>115046</v>
      </c>
      <c r="F34251">
        <v>4</v>
      </c>
      <c r="G34251" t="s">
        <v>151627</v>
      </c>
      <c r="H34251" t="s">
        <v>206798</v>
      </c>
      <c r="J34251" t="s">
        <v>301373</v>
      </c>
    </row>
    <row r="34252" spans="1:10">
      <c r="A34252" t="s">
        <v>34136</v>
      </c>
      <c r="B34252" t="s">
        <v>89849</v>
      </c>
      <c r="C34252">
        <v>285274936</v>
      </c>
      <c r="D34252" t="s">
        <v>111324</v>
      </c>
      <c r="E34252" t="s">
        <v>115046</v>
      </c>
      <c r="F34252">
        <v>15</v>
      </c>
      <c r="G34252" t="s">
        <v>151628</v>
      </c>
      <c r="H34252" t="s">
        <v>206799</v>
      </c>
      <c r="I34252" t="s">
        <v>252052</v>
      </c>
      <c r="J34252" t="s">
        <v>301374</v>
      </c>
    </row>
    <row r="34253" spans="1:10">
      <c r="A34253" t="s">
        <v>34137</v>
      </c>
      <c r="B34253" t="s">
        <v>89850</v>
      </c>
      <c r="C34253">
        <v>291424789</v>
      </c>
      <c r="D34253" t="s">
        <v>112067</v>
      </c>
      <c r="E34253" t="s">
        <v>115405</v>
      </c>
      <c r="F34253">
        <v>103</v>
      </c>
      <c r="G34253" t="s">
        <v>151629</v>
      </c>
      <c r="H34253" t="s">
        <v>206800</v>
      </c>
      <c r="J34253" t="s">
        <v>301375</v>
      </c>
    </row>
    <row r="34254" spans="1:10">
      <c r="A34254" t="s">
        <v>34138</v>
      </c>
      <c r="B34254" t="s">
        <v>89851</v>
      </c>
      <c r="C34254">
        <v>291437717</v>
      </c>
      <c r="D34254" t="s">
        <v>111324</v>
      </c>
      <c r="E34254" t="s">
        <v>115046</v>
      </c>
      <c r="F34254">
        <v>30</v>
      </c>
      <c r="G34254" t="s">
        <v>151630</v>
      </c>
      <c r="H34254" t="s">
        <v>206801</v>
      </c>
      <c r="I34254" t="s">
        <v>252053</v>
      </c>
      <c r="J34254" t="s">
        <v>301376</v>
      </c>
    </row>
    <row r="34255" spans="1:10">
      <c r="A34255" t="s">
        <v>34139</v>
      </c>
      <c r="B34255" t="s">
        <v>89852</v>
      </c>
      <c r="C34255">
        <v>290491146</v>
      </c>
      <c r="D34255" t="s">
        <v>111324</v>
      </c>
      <c r="E34255" t="s">
        <v>115046</v>
      </c>
      <c r="F34255">
        <v>16</v>
      </c>
      <c r="G34255" t="s">
        <v>151631</v>
      </c>
      <c r="H34255" t="s">
        <v>206802</v>
      </c>
      <c r="I34255" t="s">
        <v>252054</v>
      </c>
      <c r="J34255" t="s">
        <v>301377</v>
      </c>
    </row>
    <row r="34256" spans="1:10">
      <c r="A34256" t="s">
        <v>34140</v>
      </c>
      <c r="B34256" t="s">
        <v>89853</v>
      </c>
      <c r="C34256">
        <v>290485565</v>
      </c>
      <c r="D34256" t="s">
        <v>111324</v>
      </c>
      <c r="E34256" t="s">
        <v>115046</v>
      </c>
      <c r="F34256">
        <v>9</v>
      </c>
      <c r="G34256" t="s">
        <v>151632</v>
      </c>
      <c r="H34256" t="s">
        <v>206803</v>
      </c>
      <c r="I34256" t="s">
        <v>252055</v>
      </c>
      <c r="J34256" t="s">
        <v>301378</v>
      </c>
    </row>
    <row r="34257" spans="1:10">
      <c r="A34257" t="s">
        <v>34141</v>
      </c>
      <c r="B34257" t="s">
        <v>89854</v>
      </c>
      <c r="C34257">
        <v>291422378</v>
      </c>
      <c r="D34257" t="s">
        <v>111324</v>
      </c>
      <c r="E34257" t="s">
        <v>115046</v>
      </c>
      <c r="F34257">
        <v>33</v>
      </c>
      <c r="G34257" t="s">
        <v>151633</v>
      </c>
      <c r="H34257" t="s">
        <v>206804</v>
      </c>
      <c r="I34257" t="s">
        <v>252056</v>
      </c>
      <c r="J34257" t="s">
        <v>301379</v>
      </c>
    </row>
    <row r="34258" spans="1:10">
      <c r="A34258" t="s">
        <v>34142</v>
      </c>
      <c r="B34258" t="s">
        <v>89855</v>
      </c>
      <c r="C34258">
        <v>291443628</v>
      </c>
      <c r="D34258" t="s">
        <v>111324</v>
      </c>
      <c r="E34258" t="s">
        <v>115046</v>
      </c>
      <c r="F34258">
        <v>108</v>
      </c>
      <c r="G34258" t="s">
        <v>151634</v>
      </c>
      <c r="H34258" t="s">
        <v>206805</v>
      </c>
      <c r="I34258" t="s">
        <v>252057</v>
      </c>
      <c r="J34258" t="s">
        <v>301380</v>
      </c>
    </row>
    <row r="34259" spans="1:10">
      <c r="A34259" t="s">
        <v>34143</v>
      </c>
      <c r="B34259" t="s">
        <v>89856</v>
      </c>
      <c r="C34259">
        <v>290525221</v>
      </c>
      <c r="D34259" t="s">
        <v>111324</v>
      </c>
      <c r="E34259" t="s">
        <v>115046</v>
      </c>
      <c r="F34259">
        <v>4</v>
      </c>
      <c r="G34259" t="s">
        <v>151635</v>
      </c>
      <c r="H34259" t="s">
        <v>206806</v>
      </c>
      <c r="J34259" t="s">
        <v>301381</v>
      </c>
    </row>
    <row r="34260" spans="1:10">
      <c r="A34260" t="s">
        <v>34144</v>
      </c>
      <c r="B34260" t="s">
        <v>89857</v>
      </c>
      <c r="C34260">
        <v>282946435</v>
      </c>
      <c r="D34260" t="s">
        <v>112068</v>
      </c>
      <c r="E34260" t="s">
        <v>115406</v>
      </c>
      <c r="F34260">
        <v>52</v>
      </c>
      <c r="G34260" t="s">
        <v>151636</v>
      </c>
      <c r="H34260" t="s">
        <v>206807</v>
      </c>
      <c r="I34260" t="s">
        <v>252058</v>
      </c>
      <c r="J34260" t="s">
        <v>301382</v>
      </c>
    </row>
    <row r="34261" spans="1:10">
      <c r="A34261" t="s">
        <v>34145</v>
      </c>
      <c r="B34261" t="s">
        <v>89858</v>
      </c>
      <c r="C34261">
        <v>289599827</v>
      </c>
      <c r="D34261" t="s">
        <v>111324</v>
      </c>
      <c r="E34261" t="s">
        <v>115046</v>
      </c>
      <c r="F34261">
        <v>2</v>
      </c>
      <c r="G34261" t="s">
        <v>151637</v>
      </c>
      <c r="H34261" t="s">
        <v>206808</v>
      </c>
      <c r="J34261" t="s">
        <v>301383</v>
      </c>
    </row>
    <row r="34262" spans="1:10">
      <c r="A34262" t="s">
        <v>34146</v>
      </c>
      <c r="B34262" t="s">
        <v>89859</v>
      </c>
      <c r="C34262">
        <v>290483239</v>
      </c>
      <c r="D34262" t="s">
        <v>112069</v>
      </c>
      <c r="E34262" t="s">
        <v>115407</v>
      </c>
      <c r="F34262">
        <v>858</v>
      </c>
      <c r="G34262" t="s">
        <v>151638</v>
      </c>
      <c r="H34262" t="s">
        <v>206809</v>
      </c>
      <c r="I34262" t="s">
        <v>252059</v>
      </c>
      <c r="J34262" t="s">
        <v>301384</v>
      </c>
    </row>
    <row r="34263" spans="1:10">
      <c r="A34263" t="s">
        <v>34147</v>
      </c>
      <c r="B34263" t="s">
        <v>89860</v>
      </c>
      <c r="C34263">
        <v>291442922</v>
      </c>
      <c r="D34263" t="s">
        <v>111324</v>
      </c>
      <c r="E34263" t="s">
        <v>115046</v>
      </c>
      <c r="F34263">
        <v>9</v>
      </c>
      <c r="G34263" t="s">
        <v>151639</v>
      </c>
      <c r="H34263" t="s">
        <v>206810</v>
      </c>
      <c r="J34263" t="s">
        <v>301385</v>
      </c>
    </row>
    <row r="34264" spans="1:10">
      <c r="A34264" t="s">
        <v>34148</v>
      </c>
      <c r="B34264" t="s">
        <v>89861</v>
      </c>
      <c r="C34264">
        <v>290829118</v>
      </c>
      <c r="D34264" t="s">
        <v>111324</v>
      </c>
      <c r="E34264" t="s">
        <v>115046</v>
      </c>
      <c r="F34264">
        <v>24</v>
      </c>
      <c r="G34264" t="s">
        <v>151640</v>
      </c>
      <c r="H34264" t="s">
        <v>206811</v>
      </c>
      <c r="I34264" t="s">
        <v>252060</v>
      </c>
      <c r="J34264" t="s">
        <v>301386</v>
      </c>
    </row>
    <row r="34265" spans="1:10">
      <c r="A34265" t="s">
        <v>34149</v>
      </c>
      <c r="B34265" t="s">
        <v>89862</v>
      </c>
      <c r="C34265">
        <v>291414439</v>
      </c>
      <c r="D34265" t="s">
        <v>111324</v>
      </c>
      <c r="E34265" t="s">
        <v>115046</v>
      </c>
      <c r="F34265">
        <v>5</v>
      </c>
      <c r="G34265" t="s">
        <v>151641</v>
      </c>
      <c r="H34265" t="s">
        <v>206812</v>
      </c>
      <c r="I34265" t="s">
        <v>252061</v>
      </c>
      <c r="J34265" t="s">
        <v>301387</v>
      </c>
    </row>
    <row r="34266" spans="1:10">
      <c r="A34266" t="s">
        <v>34150</v>
      </c>
      <c r="B34266" t="s">
        <v>89863</v>
      </c>
      <c r="C34266">
        <v>290957465</v>
      </c>
      <c r="D34266" t="s">
        <v>111324</v>
      </c>
      <c r="E34266" t="s">
        <v>115046</v>
      </c>
      <c r="F34266">
        <v>15</v>
      </c>
      <c r="G34266" t="s">
        <v>151642</v>
      </c>
      <c r="H34266" t="s">
        <v>206813</v>
      </c>
      <c r="J34266" t="s">
        <v>301388</v>
      </c>
    </row>
    <row r="34267" spans="1:10">
      <c r="A34267" t="s">
        <v>34151</v>
      </c>
      <c r="B34267" t="s">
        <v>89864</v>
      </c>
      <c r="C34267">
        <v>290492603</v>
      </c>
      <c r="D34267" t="s">
        <v>111324</v>
      </c>
      <c r="E34267" t="s">
        <v>115046</v>
      </c>
      <c r="F34267">
        <v>2</v>
      </c>
      <c r="G34267" t="s">
        <v>151643</v>
      </c>
      <c r="H34267" t="s">
        <v>206814</v>
      </c>
      <c r="I34267" t="s">
        <v>252062</v>
      </c>
      <c r="J34267" t="s">
        <v>301389</v>
      </c>
    </row>
    <row r="34268" spans="1:10">
      <c r="A34268" t="s">
        <v>34152</v>
      </c>
      <c r="B34268" t="s">
        <v>89865</v>
      </c>
      <c r="C34268">
        <v>290491093</v>
      </c>
      <c r="D34268" t="s">
        <v>111324</v>
      </c>
      <c r="E34268" t="s">
        <v>115046</v>
      </c>
      <c r="F34268">
        <v>2</v>
      </c>
      <c r="G34268" t="s">
        <v>151644</v>
      </c>
      <c r="H34268" t="s">
        <v>206815</v>
      </c>
      <c r="J34268" t="s">
        <v>301390</v>
      </c>
    </row>
    <row r="34269" spans="1:10">
      <c r="A34269" t="s">
        <v>34153</v>
      </c>
      <c r="B34269" t="s">
        <v>89866</v>
      </c>
      <c r="C34269">
        <v>289599829</v>
      </c>
      <c r="D34269" t="s">
        <v>111324</v>
      </c>
      <c r="E34269" t="s">
        <v>115046</v>
      </c>
      <c r="F34269">
        <v>6</v>
      </c>
      <c r="G34269" t="s">
        <v>151645</v>
      </c>
      <c r="H34269" t="s">
        <v>206816</v>
      </c>
      <c r="J34269" t="s">
        <v>301391</v>
      </c>
    </row>
    <row r="34270" spans="1:10">
      <c r="A34270" t="s">
        <v>34154</v>
      </c>
      <c r="B34270" t="s">
        <v>89867</v>
      </c>
      <c r="C34270">
        <v>289599830</v>
      </c>
      <c r="D34270" t="s">
        <v>111324</v>
      </c>
      <c r="E34270" t="s">
        <v>115046</v>
      </c>
      <c r="F34270">
        <v>1</v>
      </c>
      <c r="H34270" t="s">
        <v>206817</v>
      </c>
    </row>
    <row r="34271" spans="1:10">
      <c r="A34271" t="s">
        <v>34155</v>
      </c>
      <c r="B34271" t="s">
        <v>89868</v>
      </c>
      <c r="C34271">
        <v>287868261</v>
      </c>
      <c r="D34271" t="s">
        <v>111324</v>
      </c>
      <c r="E34271" t="s">
        <v>115046</v>
      </c>
      <c r="F34271">
        <v>32</v>
      </c>
      <c r="G34271" t="s">
        <v>151646</v>
      </c>
      <c r="H34271" t="s">
        <v>206818</v>
      </c>
      <c r="J34271" t="s">
        <v>301392</v>
      </c>
    </row>
    <row r="34272" spans="1:10">
      <c r="A34272" t="s">
        <v>34156</v>
      </c>
      <c r="B34272" t="s">
        <v>89869</v>
      </c>
      <c r="C34272">
        <v>291177527</v>
      </c>
      <c r="D34272" t="s">
        <v>111324</v>
      </c>
      <c r="E34272" t="s">
        <v>115046</v>
      </c>
      <c r="F34272">
        <v>4</v>
      </c>
      <c r="G34272" t="s">
        <v>151647</v>
      </c>
      <c r="H34272" t="s">
        <v>206819</v>
      </c>
      <c r="J34272" t="s">
        <v>301393</v>
      </c>
    </row>
    <row r="34273" spans="1:10">
      <c r="A34273" t="s">
        <v>34157</v>
      </c>
      <c r="B34273" t="s">
        <v>89870</v>
      </c>
      <c r="C34273">
        <v>290829317</v>
      </c>
      <c r="D34273" t="s">
        <v>111324</v>
      </c>
      <c r="E34273" t="s">
        <v>115046</v>
      </c>
      <c r="F34273">
        <v>2</v>
      </c>
      <c r="G34273" t="s">
        <v>151648</v>
      </c>
      <c r="H34273" t="s">
        <v>206820</v>
      </c>
      <c r="J34273" t="s">
        <v>301394</v>
      </c>
    </row>
    <row r="34274" spans="1:10">
      <c r="A34274" t="s">
        <v>34158</v>
      </c>
      <c r="B34274" t="s">
        <v>89871</v>
      </c>
      <c r="C34274">
        <v>291417944</v>
      </c>
      <c r="D34274" t="s">
        <v>111324</v>
      </c>
      <c r="E34274" t="s">
        <v>115046</v>
      </c>
      <c r="F34274">
        <v>564</v>
      </c>
      <c r="G34274" t="s">
        <v>151649</v>
      </c>
      <c r="H34274" t="s">
        <v>206821</v>
      </c>
      <c r="I34274" t="s">
        <v>252063</v>
      </c>
      <c r="J34274" t="s">
        <v>301395</v>
      </c>
    </row>
    <row r="34275" spans="1:10">
      <c r="A34275" t="s">
        <v>34159</v>
      </c>
      <c r="B34275" t="s">
        <v>89872</v>
      </c>
      <c r="C34275">
        <v>291426853</v>
      </c>
      <c r="D34275" t="s">
        <v>112000</v>
      </c>
      <c r="E34275" t="s">
        <v>115408</v>
      </c>
      <c r="F34275">
        <v>36</v>
      </c>
      <c r="G34275" t="s">
        <v>151650</v>
      </c>
      <c r="H34275" t="s">
        <v>206822</v>
      </c>
      <c r="I34275" t="s">
        <v>252064</v>
      </c>
      <c r="J34275" t="s">
        <v>301396</v>
      </c>
    </row>
    <row r="34276" spans="1:10">
      <c r="A34276" t="s">
        <v>34160</v>
      </c>
      <c r="B34276" t="s">
        <v>89873</v>
      </c>
      <c r="C34276">
        <v>285275472</v>
      </c>
      <c r="D34276" t="s">
        <v>111324</v>
      </c>
      <c r="E34276" t="s">
        <v>115046</v>
      </c>
      <c r="F34276">
        <v>3</v>
      </c>
      <c r="G34276" t="s">
        <v>151651</v>
      </c>
      <c r="H34276" t="s">
        <v>206823</v>
      </c>
      <c r="I34276" t="s">
        <v>252065</v>
      </c>
      <c r="J34276" t="s">
        <v>301397</v>
      </c>
    </row>
    <row r="34277" spans="1:10">
      <c r="A34277" t="s">
        <v>34161</v>
      </c>
      <c r="B34277" t="s">
        <v>89874</v>
      </c>
      <c r="C34277">
        <v>291038235</v>
      </c>
      <c r="D34277" t="s">
        <v>111324</v>
      </c>
      <c r="E34277" t="s">
        <v>115046</v>
      </c>
      <c r="F34277">
        <v>13</v>
      </c>
      <c r="G34277" t="s">
        <v>151652</v>
      </c>
      <c r="H34277" t="s">
        <v>206824</v>
      </c>
      <c r="J34277" t="s">
        <v>301398</v>
      </c>
    </row>
    <row r="34278" spans="1:10">
      <c r="A34278" t="s">
        <v>34162</v>
      </c>
      <c r="B34278" t="s">
        <v>89875</v>
      </c>
      <c r="C34278">
        <v>289724172</v>
      </c>
      <c r="D34278" t="s">
        <v>111324</v>
      </c>
      <c r="E34278" t="s">
        <v>115046</v>
      </c>
      <c r="F34278">
        <v>71</v>
      </c>
      <c r="G34278" t="s">
        <v>151653</v>
      </c>
      <c r="H34278" t="s">
        <v>206825</v>
      </c>
      <c r="I34278" t="s">
        <v>252066</v>
      </c>
      <c r="J34278" t="s">
        <v>301399</v>
      </c>
    </row>
    <row r="34279" spans="1:10">
      <c r="A34279" t="s">
        <v>34163</v>
      </c>
      <c r="B34279" t="s">
        <v>89876</v>
      </c>
      <c r="C34279">
        <v>289599835</v>
      </c>
      <c r="D34279" t="s">
        <v>111324</v>
      </c>
      <c r="E34279" t="s">
        <v>115046</v>
      </c>
      <c r="F34279">
        <v>1</v>
      </c>
      <c r="G34279" t="s">
        <v>151654</v>
      </c>
      <c r="H34279" t="s">
        <v>206826</v>
      </c>
      <c r="J34279" t="s">
        <v>301400</v>
      </c>
    </row>
    <row r="34280" spans="1:10">
      <c r="A34280" t="s">
        <v>34164</v>
      </c>
      <c r="B34280" t="s">
        <v>89877</v>
      </c>
      <c r="C34280">
        <v>291435602</v>
      </c>
      <c r="D34280" t="s">
        <v>111324</v>
      </c>
      <c r="E34280" t="s">
        <v>115046</v>
      </c>
      <c r="F34280">
        <v>18</v>
      </c>
      <c r="G34280" t="s">
        <v>151655</v>
      </c>
      <c r="H34280" t="s">
        <v>206827</v>
      </c>
      <c r="I34280" t="s">
        <v>252067</v>
      </c>
      <c r="J34280" t="s">
        <v>301401</v>
      </c>
    </row>
    <row r="34281" spans="1:10">
      <c r="A34281" t="s">
        <v>34165</v>
      </c>
      <c r="B34281" t="s">
        <v>89878</v>
      </c>
      <c r="C34281">
        <v>291438299</v>
      </c>
      <c r="D34281" t="s">
        <v>111324</v>
      </c>
      <c r="E34281" t="s">
        <v>115046</v>
      </c>
      <c r="F34281">
        <v>3114</v>
      </c>
      <c r="G34281" t="s">
        <v>151656</v>
      </c>
      <c r="H34281" t="s">
        <v>206828</v>
      </c>
      <c r="I34281" t="s">
        <v>252068</v>
      </c>
      <c r="J34281" t="s">
        <v>301402</v>
      </c>
    </row>
    <row r="34282" spans="1:10">
      <c r="A34282" t="s">
        <v>34166</v>
      </c>
      <c r="B34282" t="s">
        <v>89879</v>
      </c>
      <c r="C34282">
        <v>290490524</v>
      </c>
      <c r="D34282" t="s">
        <v>111324</v>
      </c>
      <c r="E34282" t="s">
        <v>115046</v>
      </c>
      <c r="F34282">
        <v>7</v>
      </c>
      <c r="G34282" t="s">
        <v>151657</v>
      </c>
      <c r="H34282" t="s">
        <v>206829</v>
      </c>
      <c r="I34282" t="s">
        <v>252069</v>
      </c>
      <c r="J34282" t="s">
        <v>301403</v>
      </c>
    </row>
    <row r="34283" spans="1:10">
      <c r="A34283" t="s">
        <v>34167</v>
      </c>
      <c r="B34283" t="s">
        <v>89880</v>
      </c>
      <c r="C34283">
        <v>290484429</v>
      </c>
      <c r="D34283" t="s">
        <v>111324</v>
      </c>
      <c r="E34283" t="s">
        <v>115046</v>
      </c>
      <c r="F34283">
        <v>4</v>
      </c>
      <c r="G34283" t="s">
        <v>151658</v>
      </c>
      <c r="H34283" t="s">
        <v>206830</v>
      </c>
      <c r="I34283" t="s">
        <v>252070</v>
      </c>
      <c r="J34283" t="s">
        <v>301404</v>
      </c>
    </row>
    <row r="34284" spans="1:10">
      <c r="A34284" t="s">
        <v>34168</v>
      </c>
      <c r="B34284" t="s">
        <v>89881</v>
      </c>
      <c r="C34284">
        <v>290491022</v>
      </c>
      <c r="D34284" t="s">
        <v>111324</v>
      </c>
      <c r="E34284" t="s">
        <v>115046</v>
      </c>
      <c r="F34284">
        <v>18</v>
      </c>
      <c r="G34284" t="s">
        <v>151659</v>
      </c>
      <c r="H34284" t="s">
        <v>206831</v>
      </c>
      <c r="I34284" t="s">
        <v>252071</v>
      </c>
      <c r="J34284" t="s">
        <v>301405</v>
      </c>
    </row>
    <row r="34285" spans="1:10">
      <c r="A34285" t="s">
        <v>34169</v>
      </c>
      <c r="B34285" t="s">
        <v>89882</v>
      </c>
      <c r="C34285">
        <v>290520558</v>
      </c>
      <c r="D34285" t="s">
        <v>112062</v>
      </c>
      <c r="E34285" t="s">
        <v>115409</v>
      </c>
      <c r="F34285">
        <v>41</v>
      </c>
      <c r="G34285" t="s">
        <v>151660</v>
      </c>
      <c r="H34285" t="s">
        <v>206832</v>
      </c>
      <c r="I34285" t="s">
        <v>252072</v>
      </c>
      <c r="J34285" t="s">
        <v>301406</v>
      </c>
    </row>
    <row r="34286" spans="1:10">
      <c r="A34286" t="s">
        <v>34170</v>
      </c>
      <c r="B34286" t="s">
        <v>89883</v>
      </c>
      <c r="C34286">
        <v>290957554</v>
      </c>
      <c r="D34286" t="s">
        <v>111324</v>
      </c>
      <c r="E34286" t="s">
        <v>115046</v>
      </c>
      <c r="F34286">
        <v>19</v>
      </c>
      <c r="G34286" t="s">
        <v>151661</v>
      </c>
      <c r="H34286" t="s">
        <v>206833</v>
      </c>
      <c r="I34286" t="s">
        <v>252073</v>
      </c>
      <c r="J34286" t="s">
        <v>301407</v>
      </c>
    </row>
    <row r="34287" spans="1:10">
      <c r="A34287" t="s">
        <v>34171</v>
      </c>
      <c r="B34287" t="s">
        <v>89884</v>
      </c>
      <c r="C34287">
        <v>291417199</v>
      </c>
      <c r="D34287" t="s">
        <v>111324</v>
      </c>
      <c r="E34287" t="s">
        <v>115046</v>
      </c>
      <c r="F34287">
        <v>2</v>
      </c>
      <c r="G34287" t="s">
        <v>151662</v>
      </c>
      <c r="H34287" t="s">
        <v>206834</v>
      </c>
      <c r="I34287" t="s">
        <v>252074</v>
      </c>
      <c r="J34287" t="s">
        <v>301408</v>
      </c>
    </row>
    <row r="34288" spans="1:10">
      <c r="A34288" t="s">
        <v>34172</v>
      </c>
      <c r="B34288" t="s">
        <v>89885</v>
      </c>
      <c r="C34288">
        <v>284199481</v>
      </c>
      <c r="D34288" t="s">
        <v>111324</v>
      </c>
      <c r="E34288" t="s">
        <v>115046</v>
      </c>
      <c r="F34288">
        <v>18</v>
      </c>
      <c r="G34288" t="s">
        <v>151663</v>
      </c>
      <c r="H34288" t="s">
        <v>206835</v>
      </c>
      <c r="J34288" t="s">
        <v>301409</v>
      </c>
    </row>
    <row r="34289" spans="1:10">
      <c r="A34289" t="s">
        <v>34173</v>
      </c>
      <c r="B34289" t="s">
        <v>89886</v>
      </c>
      <c r="C34289">
        <v>291427544</v>
      </c>
      <c r="D34289" t="s">
        <v>111324</v>
      </c>
      <c r="E34289" t="s">
        <v>115046</v>
      </c>
      <c r="F34289">
        <v>152</v>
      </c>
      <c r="G34289" t="s">
        <v>151664</v>
      </c>
      <c r="H34289" t="s">
        <v>206836</v>
      </c>
      <c r="I34289" t="s">
        <v>252075</v>
      </c>
      <c r="J34289" t="s">
        <v>301410</v>
      </c>
    </row>
    <row r="34290" spans="1:10">
      <c r="A34290" t="s">
        <v>34174</v>
      </c>
      <c r="B34290" t="s">
        <v>89887</v>
      </c>
      <c r="C34290">
        <v>290485194</v>
      </c>
      <c r="D34290" t="s">
        <v>111324</v>
      </c>
      <c r="E34290" t="s">
        <v>115046</v>
      </c>
      <c r="F34290">
        <v>97</v>
      </c>
      <c r="G34290" t="s">
        <v>151665</v>
      </c>
      <c r="H34290" t="s">
        <v>206837</v>
      </c>
      <c r="I34290" t="s">
        <v>252076</v>
      </c>
      <c r="J34290" t="s">
        <v>301411</v>
      </c>
    </row>
    <row r="34291" spans="1:10">
      <c r="A34291" t="s">
        <v>34175</v>
      </c>
      <c r="B34291" t="s">
        <v>89888</v>
      </c>
      <c r="C34291">
        <v>291436686</v>
      </c>
      <c r="D34291" t="s">
        <v>111324</v>
      </c>
      <c r="E34291" t="s">
        <v>115046</v>
      </c>
      <c r="F34291">
        <v>19</v>
      </c>
      <c r="G34291" t="s">
        <v>151666</v>
      </c>
      <c r="H34291" t="s">
        <v>206838</v>
      </c>
      <c r="I34291" t="s">
        <v>252077</v>
      </c>
      <c r="J34291" t="s">
        <v>301412</v>
      </c>
    </row>
    <row r="34292" spans="1:10">
      <c r="A34292" t="s">
        <v>34176</v>
      </c>
      <c r="B34292" t="s">
        <v>89889</v>
      </c>
      <c r="C34292">
        <v>291415608</v>
      </c>
      <c r="D34292" t="s">
        <v>111324</v>
      </c>
      <c r="E34292" t="s">
        <v>115046</v>
      </c>
      <c r="F34292">
        <v>2</v>
      </c>
      <c r="G34292" t="s">
        <v>151667</v>
      </c>
      <c r="H34292" t="s">
        <v>206839</v>
      </c>
      <c r="I34292" t="s">
        <v>252078</v>
      </c>
      <c r="J34292" t="s">
        <v>301413</v>
      </c>
    </row>
    <row r="34293" spans="1:10">
      <c r="A34293" t="s">
        <v>34177</v>
      </c>
      <c r="B34293" t="s">
        <v>89890</v>
      </c>
      <c r="C34293">
        <v>290484518</v>
      </c>
      <c r="D34293" t="s">
        <v>111324</v>
      </c>
      <c r="E34293" t="s">
        <v>115046</v>
      </c>
      <c r="F34293">
        <v>84</v>
      </c>
      <c r="G34293" t="s">
        <v>151668</v>
      </c>
      <c r="H34293" t="s">
        <v>206840</v>
      </c>
      <c r="I34293" t="s">
        <v>252079</v>
      </c>
      <c r="J34293" t="s">
        <v>301414</v>
      </c>
    </row>
    <row r="34294" spans="1:10">
      <c r="A34294" t="s">
        <v>34178</v>
      </c>
      <c r="B34294" t="s">
        <v>89891</v>
      </c>
      <c r="C34294">
        <v>291433457</v>
      </c>
      <c r="D34294" t="s">
        <v>111324</v>
      </c>
      <c r="E34294" t="s">
        <v>115046</v>
      </c>
      <c r="F34294">
        <v>2</v>
      </c>
      <c r="G34294" t="s">
        <v>151669</v>
      </c>
      <c r="H34294" t="s">
        <v>206841</v>
      </c>
      <c r="I34294" t="s">
        <v>252080</v>
      </c>
      <c r="J34294" t="s">
        <v>301415</v>
      </c>
    </row>
    <row r="34295" spans="1:10">
      <c r="A34295" t="s">
        <v>34179</v>
      </c>
      <c r="B34295" t="s">
        <v>89892</v>
      </c>
      <c r="C34295">
        <v>290488991</v>
      </c>
      <c r="D34295" t="s">
        <v>111324</v>
      </c>
      <c r="E34295" t="s">
        <v>115046</v>
      </c>
      <c r="F34295">
        <v>8</v>
      </c>
      <c r="G34295" t="s">
        <v>151670</v>
      </c>
      <c r="H34295" t="s">
        <v>206842</v>
      </c>
      <c r="I34295" t="s">
        <v>252081</v>
      </c>
      <c r="J34295" t="s">
        <v>301416</v>
      </c>
    </row>
    <row r="34296" spans="1:10">
      <c r="A34296" t="s">
        <v>34180</v>
      </c>
      <c r="B34296" t="s">
        <v>89893</v>
      </c>
      <c r="C34296">
        <v>290521582</v>
      </c>
      <c r="D34296" t="s">
        <v>111324</v>
      </c>
      <c r="E34296" t="s">
        <v>115046</v>
      </c>
      <c r="F34296">
        <v>87</v>
      </c>
      <c r="G34296" t="s">
        <v>151671</v>
      </c>
      <c r="H34296" t="s">
        <v>206843</v>
      </c>
      <c r="I34296" t="s">
        <v>252082</v>
      </c>
      <c r="J34296" t="s">
        <v>301417</v>
      </c>
    </row>
    <row r="34297" spans="1:10">
      <c r="A34297" t="s">
        <v>34181</v>
      </c>
      <c r="B34297" t="s">
        <v>89894</v>
      </c>
      <c r="C34297">
        <v>291415638</v>
      </c>
      <c r="D34297" t="s">
        <v>111324</v>
      </c>
      <c r="E34297" t="s">
        <v>115046</v>
      </c>
      <c r="F34297">
        <v>5</v>
      </c>
      <c r="G34297" t="s">
        <v>151672</v>
      </c>
      <c r="H34297" t="s">
        <v>206844</v>
      </c>
      <c r="I34297" t="s">
        <v>252083</v>
      </c>
      <c r="J34297" t="s">
        <v>301418</v>
      </c>
    </row>
    <row r="34298" spans="1:10">
      <c r="A34298" t="s">
        <v>34182</v>
      </c>
      <c r="B34298" t="s">
        <v>89895</v>
      </c>
      <c r="C34298">
        <v>291177453</v>
      </c>
      <c r="D34298" t="s">
        <v>111324</v>
      </c>
      <c r="E34298" t="s">
        <v>115046</v>
      </c>
      <c r="F34298">
        <v>3</v>
      </c>
      <c r="G34298" t="s">
        <v>151673</v>
      </c>
      <c r="H34298" t="s">
        <v>206845</v>
      </c>
      <c r="J34298" t="s">
        <v>301419</v>
      </c>
    </row>
    <row r="34299" spans="1:10">
      <c r="A34299" t="s">
        <v>34183</v>
      </c>
      <c r="B34299" t="s">
        <v>89896</v>
      </c>
      <c r="C34299">
        <v>291177473</v>
      </c>
      <c r="D34299" t="s">
        <v>111324</v>
      </c>
      <c r="E34299" t="s">
        <v>115046</v>
      </c>
      <c r="F34299">
        <v>5</v>
      </c>
      <c r="G34299" t="s">
        <v>151674</v>
      </c>
      <c r="I34299" t="s">
        <v>252084</v>
      </c>
      <c r="J34299" t="s">
        <v>301420</v>
      </c>
    </row>
    <row r="34300" spans="1:10">
      <c r="A34300" t="s">
        <v>34184</v>
      </c>
      <c r="B34300" t="s">
        <v>89897</v>
      </c>
      <c r="C34300">
        <v>291441989</v>
      </c>
      <c r="D34300" t="s">
        <v>111324</v>
      </c>
      <c r="E34300" t="s">
        <v>115046</v>
      </c>
      <c r="F34300">
        <v>7</v>
      </c>
      <c r="G34300" t="s">
        <v>151675</v>
      </c>
      <c r="H34300" t="s">
        <v>206846</v>
      </c>
      <c r="J34300" t="s">
        <v>301421</v>
      </c>
    </row>
    <row r="34301" spans="1:10">
      <c r="A34301" t="s">
        <v>34185</v>
      </c>
      <c r="B34301" t="s">
        <v>89898</v>
      </c>
      <c r="C34301">
        <v>291034653</v>
      </c>
      <c r="D34301" t="s">
        <v>111324</v>
      </c>
      <c r="E34301" t="s">
        <v>115046</v>
      </c>
      <c r="F34301">
        <v>27</v>
      </c>
      <c r="G34301" t="s">
        <v>151676</v>
      </c>
      <c r="H34301" t="s">
        <v>206847</v>
      </c>
      <c r="I34301" t="s">
        <v>252085</v>
      </c>
      <c r="J34301" t="s">
        <v>301422</v>
      </c>
    </row>
    <row r="34302" spans="1:10">
      <c r="A34302" t="s">
        <v>34186</v>
      </c>
      <c r="B34302" t="s">
        <v>89899</v>
      </c>
      <c r="C34302">
        <v>291446207</v>
      </c>
      <c r="D34302" t="s">
        <v>112018</v>
      </c>
      <c r="E34302" t="s">
        <v>115410</v>
      </c>
      <c r="F34302">
        <v>15</v>
      </c>
      <c r="G34302" t="s">
        <v>151677</v>
      </c>
      <c r="H34302" t="s">
        <v>206848</v>
      </c>
      <c r="J34302" t="s">
        <v>301423</v>
      </c>
    </row>
    <row r="34303" spans="1:10">
      <c r="A34303" t="s">
        <v>34187</v>
      </c>
      <c r="B34303" t="s">
        <v>89900</v>
      </c>
      <c r="C34303">
        <v>291177409</v>
      </c>
      <c r="D34303" t="s">
        <v>111324</v>
      </c>
      <c r="E34303" t="s">
        <v>115046</v>
      </c>
      <c r="F34303">
        <v>284</v>
      </c>
      <c r="G34303" t="s">
        <v>151678</v>
      </c>
      <c r="H34303" t="s">
        <v>206849</v>
      </c>
      <c r="J34303" t="s">
        <v>301424</v>
      </c>
    </row>
    <row r="34304" spans="1:10">
      <c r="A34304" t="s">
        <v>34188</v>
      </c>
      <c r="B34304" t="s">
        <v>89901</v>
      </c>
      <c r="C34304">
        <v>290491026</v>
      </c>
      <c r="D34304" t="s">
        <v>111324</v>
      </c>
      <c r="E34304" t="s">
        <v>115046</v>
      </c>
      <c r="F34304">
        <v>14</v>
      </c>
      <c r="G34304" t="s">
        <v>151679</v>
      </c>
      <c r="H34304" t="s">
        <v>206850</v>
      </c>
      <c r="I34304" t="s">
        <v>252086</v>
      </c>
      <c r="J34304" t="s">
        <v>301425</v>
      </c>
    </row>
    <row r="34305" spans="1:10">
      <c r="A34305" t="s">
        <v>34189</v>
      </c>
      <c r="B34305" t="s">
        <v>89902</v>
      </c>
      <c r="C34305">
        <v>290485570</v>
      </c>
      <c r="D34305" t="s">
        <v>111324</v>
      </c>
      <c r="E34305" t="s">
        <v>115046</v>
      </c>
      <c r="F34305">
        <v>34</v>
      </c>
      <c r="G34305" t="s">
        <v>151680</v>
      </c>
      <c r="H34305" t="s">
        <v>206851</v>
      </c>
      <c r="I34305" t="s">
        <v>252087</v>
      </c>
      <c r="J34305" t="s">
        <v>301426</v>
      </c>
    </row>
    <row r="34306" spans="1:10">
      <c r="A34306" t="s">
        <v>34190</v>
      </c>
      <c r="B34306" t="s">
        <v>89903</v>
      </c>
      <c r="C34306">
        <v>290491044</v>
      </c>
      <c r="D34306" t="s">
        <v>111324</v>
      </c>
      <c r="E34306" t="s">
        <v>115046</v>
      </c>
      <c r="F34306">
        <v>2</v>
      </c>
      <c r="G34306" t="s">
        <v>151681</v>
      </c>
      <c r="H34306" t="s">
        <v>206852</v>
      </c>
      <c r="J34306" t="s">
        <v>301427</v>
      </c>
    </row>
    <row r="34307" spans="1:10">
      <c r="A34307" t="s">
        <v>34191</v>
      </c>
      <c r="B34307" t="s">
        <v>89904</v>
      </c>
      <c r="C34307">
        <v>290957416</v>
      </c>
      <c r="D34307" t="s">
        <v>111324</v>
      </c>
      <c r="E34307" t="s">
        <v>115046</v>
      </c>
      <c r="F34307">
        <v>11</v>
      </c>
      <c r="G34307" t="s">
        <v>151682</v>
      </c>
      <c r="H34307" t="s">
        <v>206853</v>
      </c>
      <c r="J34307" t="s">
        <v>301428</v>
      </c>
    </row>
    <row r="34308" spans="1:10">
      <c r="A34308" t="s">
        <v>34192</v>
      </c>
      <c r="B34308" t="s">
        <v>89905</v>
      </c>
      <c r="C34308">
        <v>290483606</v>
      </c>
      <c r="D34308" t="s">
        <v>111324</v>
      </c>
      <c r="E34308" t="s">
        <v>115046</v>
      </c>
      <c r="F34308">
        <v>1</v>
      </c>
      <c r="G34308" t="s">
        <v>151683</v>
      </c>
      <c r="H34308" t="s">
        <v>206854</v>
      </c>
      <c r="I34308" t="s">
        <v>252088</v>
      </c>
      <c r="J34308" t="s">
        <v>301429</v>
      </c>
    </row>
    <row r="34309" spans="1:10">
      <c r="A34309" t="s">
        <v>34193</v>
      </c>
      <c r="B34309" t="s">
        <v>89906</v>
      </c>
      <c r="C34309">
        <v>290492621</v>
      </c>
      <c r="D34309" t="s">
        <v>111324</v>
      </c>
      <c r="E34309" t="s">
        <v>115046</v>
      </c>
      <c r="F34309">
        <v>17</v>
      </c>
      <c r="G34309" t="s">
        <v>151684</v>
      </c>
      <c r="H34309" t="s">
        <v>206855</v>
      </c>
      <c r="I34309" t="s">
        <v>252089</v>
      </c>
      <c r="J34309" t="s">
        <v>301430</v>
      </c>
    </row>
    <row r="34310" spans="1:10">
      <c r="A34310" t="s">
        <v>34194</v>
      </c>
      <c r="B34310" t="s">
        <v>89907</v>
      </c>
      <c r="C34310">
        <v>290957515</v>
      </c>
      <c r="D34310" t="s">
        <v>111324</v>
      </c>
      <c r="E34310" t="s">
        <v>115046</v>
      </c>
      <c r="F34310">
        <v>87</v>
      </c>
      <c r="G34310" t="s">
        <v>151685</v>
      </c>
      <c r="H34310" t="s">
        <v>206856</v>
      </c>
      <c r="I34310" t="s">
        <v>252090</v>
      </c>
      <c r="J34310" t="s">
        <v>301431</v>
      </c>
    </row>
    <row r="34311" spans="1:10">
      <c r="A34311" t="s">
        <v>34195</v>
      </c>
      <c r="B34311" t="s">
        <v>89908</v>
      </c>
      <c r="C34311">
        <v>290491008</v>
      </c>
      <c r="D34311" t="s">
        <v>111324</v>
      </c>
      <c r="E34311" t="s">
        <v>115046</v>
      </c>
      <c r="F34311">
        <v>19</v>
      </c>
      <c r="G34311" t="s">
        <v>151686</v>
      </c>
      <c r="H34311" t="s">
        <v>206857</v>
      </c>
      <c r="I34311" t="s">
        <v>252091</v>
      </c>
      <c r="J34311" t="s">
        <v>301432</v>
      </c>
    </row>
    <row r="34312" spans="1:10">
      <c r="A34312" t="s">
        <v>34196</v>
      </c>
      <c r="B34312" t="s">
        <v>89909</v>
      </c>
      <c r="C34312">
        <v>291433267</v>
      </c>
      <c r="D34312" t="s">
        <v>111324</v>
      </c>
      <c r="E34312" t="s">
        <v>115046</v>
      </c>
      <c r="F34312">
        <v>11</v>
      </c>
      <c r="G34312" t="s">
        <v>151687</v>
      </c>
      <c r="H34312" t="s">
        <v>206858</v>
      </c>
      <c r="I34312" t="s">
        <v>252092</v>
      </c>
      <c r="J34312" t="s">
        <v>301433</v>
      </c>
    </row>
    <row r="34313" spans="1:10">
      <c r="A34313" t="s">
        <v>34197</v>
      </c>
      <c r="B34313" t="s">
        <v>89910</v>
      </c>
      <c r="C34313">
        <v>290485539</v>
      </c>
      <c r="D34313" t="s">
        <v>111324</v>
      </c>
      <c r="E34313" t="s">
        <v>115046</v>
      </c>
      <c r="F34313">
        <v>1</v>
      </c>
      <c r="G34313" t="s">
        <v>151688</v>
      </c>
      <c r="H34313" t="s">
        <v>206859</v>
      </c>
      <c r="I34313" t="s">
        <v>252093</v>
      </c>
      <c r="J34313" t="s">
        <v>301434</v>
      </c>
    </row>
    <row r="34314" spans="1:10">
      <c r="A34314" t="s">
        <v>34198</v>
      </c>
      <c r="B34314" t="s">
        <v>89911</v>
      </c>
      <c r="C34314">
        <v>290491099</v>
      </c>
      <c r="D34314" t="s">
        <v>111324</v>
      </c>
      <c r="E34314" t="s">
        <v>115046</v>
      </c>
      <c r="F34314">
        <v>2</v>
      </c>
      <c r="G34314" t="s">
        <v>151689</v>
      </c>
      <c r="H34314" t="s">
        <v>206860</v>
      </c>
      <c r="I34314" t="s">
        <v>252094</v>
      </c>
      <c r="J34314" t="s">
        <v>301435</v>
      </c>
    </row>
    <row r="34315" spans="1:10">
      <c r="A34315" t="s">
        <v>34199</v>
      </c>
      <c r="B34315" t="s">
        <v>89912</v>
      </c>
      <c r="C34315">
        <v>290485561</v>
      </c>
      <c r="D34315" t="s">
        <v>111324</v>
      </c>
      <c r="E34315" t="s">
        <v>115046</v>
      </c>
      <c r="F34315">
        <v>23</v>
      </c>
      <c r="G34315" t="s">
        <v>151690</v>
      </c>
      <c r="H34315" t="s">
        <v>206861</v>
      </c>
      <c r="I34315" t="s">
        <v>252095</v>
      </c>
      <c r="J34315" t="s">
        <v>301436</v>
      </c>
    </row>
    <row r="34316" spans="1:10">
      <c r="A34316" t="s">
        <v>34200</v>
      </c>
      <c r="B34316" t="s">
        <v>89913</v>
      </c>
      <c r="C34316">
        <v>291417954</v>
      </c>
      <c r="D34316" t="s">
        <v>111324</v>
      </c>
      <c r="E34316" t="s">
        <v>115046</v>
      </c>
      <c r="F34316">
        <v>1</v>
      </c>
      <c r="G34316" t="s">
        <v>151691</v>
      </c>
      <c r="H34316" t="s">
        <v>206862</v>
      </c>
      <c r="I34316" t="s">
        <v>252096</v>
      </c>
      <c r="J34316" t="s">
        <v>301437</v>
      </c>
    </row>
    <row r="34317" spans="1:10">
      <c r="A34317" t="s">
        <v>34201</v>
      </c>
      <c r="B34317" t="s">
        <v>89914</v>
      </c>
      <c r="C34317">
        <v>291063736</v>
      </c>
      <c r="D34317" t="s">
        <v>111330</v>
      </c>
      <c r="E34317" t="s">
        <v>115411</v>
      </c>
      <c r="F34317">
        <v>19</v>
      </c>
      <c r="G34317" t="s">
        <v>151692</v>
      </c>
      <c r="H34317" t="s">
        <v>206863</v>
      </c>
      <c r="J34317" t="s">
        <v>301438</v>
      </c>
    </row>
    <row r="34318" spans="1:10">
      <c r="A34318" t="s">
        <v>34202</v>
      </c>
      <c r="B34318" t="s">
        <v>89915</v>
      </c>
      <c r="C34318">
        <v>291415277</v>
      </c>
      <c r="D34318" t="s">
        <v>111324</v>
      </c>
      <c r="E34318" t="s">
        <v>115046</v>
      </c>
      <c r="F34318">
        <v>2</v>
      </c>
      <c r="G34318" t="s">
        <v>151693</v>
      </c>
      <c r="H34318" t="s">
        <v>206864</v>
      </c>
      <c r="I34318" t="s">
        <v>252097</v>
      </c>
      <c r="J34318" t="s">
        <v>301439</v>
      </c>
    </row>
    <row r="34319" spans="1:10">
      <c r="A34319" t="s">
        <v>34203</v>
      </c>
      <c r="B34319" t="s">
        <v>89916</v>
      </c>
      <c r="C34319">
        <v>290491076</v>
      </c>
      <c r="D34319" t="s">
        <v>111324</v>
      </c>
      <c r="E34319" t="s">
        <v>115046</v>
      </c>
      <c r="F34319">
        <v>57</v>
      </c>
      <c r="G34319" t="s">
        <v>151694</v>
      </c>
      <c r="H34319" t="s">
        <v>206865</v>
      </c>
      <c r="I34319" t="s">
        <v>252098</v>
      </c>
      <c r="J34319" t="s">
        <v>301440</v>
      </c>
    </row>
    <row r="34320" spans="1:10">
      <c r="A34320" t="s">
        <v>34204</v>
      </c>
      <c r="B34320" t="s">
        <v>89917</v>
      </c>
      <c r="C34320">
        <v>284199279</v>
      </c>
      <c r="D34320" t="s">
        <v>111324</v>
      </c>
      <c r="E34320" t="s">
        <v>115046</v>
      </c>
      <c r="F34320">
        <v>27</v>
      </c>
      <c r="G34320" t="s">
        <v>151695</v>
      </c>
      <c r="H34320" t="s">
        <v>206866</v>
      </c>
      <c r="J34320" t="s">
        <v>301441</v>
      </c>
    </row>
    <row r="34321" spans="1:10">
      <c r="A34321" t="s">
        <v>34205</v>
      </c>
      <c r="B34321" t="s">
        <v>89918</v>
      </c>
      <c r="C34321">
        <v>290485555</v>
      </c>
      <c r="D34321" t="s">
        <v>111324</v>
      </c>
      <c r="E34321" t="s">
        <v>115046</v>
      </c>
      <c r="F34321">
        <v>2</v>
      </c>
      <c r="G34321" t="s">
        <v>151696</v>
      </c>
      <c r="H34321" t="s">
        <v>206867</v>
      </c>
      <c r="I34321" t="s">
        <v>252099</v>
      </c>
      <c r="J34321" t="s">
        <v>301442</v>
      </c>
    </row>
    <row r="34322" spans="1:10">
      <c r="A34322" t="s">
        <v>34206</v>
      </c>
      <c r="B34322" t="s">
        <v>89919</v>
      </c>
      <c r="C34322">
        <v>290490959</v>
      </c>
      <c r="D34322" t="s">
        <v>112005</v>
      </c>
      <c r="E34322" t="s">
        <v>115412</v>
      </c>
      <c r="F34322">
        <v>24</v>
      </c>
      <c r="G34322" t="s">
        <v>151697</v>
      </c>
      <c r="H34322" t="s">
        <v>206868</v>
      </c>
      <c r="J34322" t="s">
        <v>301443</v>
      </c>
    </row>
    <row r="34323" spans="1:10">
      <c r="A34323" t="s">
        <v>34207</v>
      </c>
      <c r="B34323" t="s">
        <v>89920</v>
      </c>
      <c r="C34323">
        <v>291420157</v>
      </c>
      <c r="D34323" t="s">
        <v>111324</v>
      </c>
      <c r="E34323" t="s">
        <v>115046</v>
      </c>
      <c r="F34323">
        <v>3</v>
      </c>
      <c r="G34323" t="s">
        <v>151698</v>
      </c>
      <c r="H34323" t="s">
        <v>206869</v>
      </c>
      <c r="I34323" t="s">
        <v>252100</v>
      </c>
      <c r="J34323" t="s">
        <v>301444</v>
      </c>
    </row>
    <row r="34324" spans="1:10">
      <c r="A34324" t="s">
        <v>34208</v>
      </c>
      <c r="B34324" t="s">
        <v>89921</v>
      </c>
      <c r="C34324">
        <v>291440175</v>
      </c>
      <c r="D34324" t="s">
        <v>111324</v>
      </c>
      <c r="E34324" t="s">
        <v>115046</v>
      </c>
      <c r="F34324">
        <v>6</v>
      </c>
      <c r="G34324" t="s">
        <v>151699</v>
      </c>
      <c r="H34324" t="s">
        <v>206870</v>
      </c>
      <c r="I34324" t="s">
        <v>252101</v>
      </c>
      <c r="J34324" t="s">
        <v>301445</v>
      </c>
    </row>
    <row r="34325" spans="1:10">
      <c r="A34325" t="s">
        <v>34209</v>
      </c>
      <c r="B34325" t="s">
        <v>89922</v>
      </c>
      <c r="C34325">
        <v>290957584</v>
      </c>
      <c r="D34325" t="s">
        <v>111324</v>
      </c>
      <c r="E34325" t="s">
        <v>115046</v>
      </c>
      <c r="F34325">
        <v>34</v>
      </c>
      <c r="G34325" t="s">
        <v>151700</v>
      </c>
      <c r="H34325" t="s">
        <v>206871</v>
      </c>
      <c r="I34325" t="s">
        <v>252102</v>
      </c>
      <c r="J34325" t="s">
        <v>301446</v>
      </c>
    </row>
    <row r="34326" spans="1:10">
      <c r="A34326" t="s">
        <v>34210</v>
      </c>
      <c r="B34326" t="s">
        <v>89923</v>
      </c>
      <c r="C34326">
        <v>285274822</v>
      </c>
      <c r="D34326" t="s">
        <v>111324</v>
      </c>
      <c r="E34326" t="s">
        <v>115046</v>
      </c>
      <c r="F34326">
        <v>26</v>
      </c>
      <c r="G34326" t="s">
        <v>151701</v>
      </c>
      <c r="H34326" t="s">
        <v>206872</v>
      </c>
      <c r="I34326" t="s">
        <v>252103</v>
      </c>
      <c r="J34326" t="s">
        <v>301447</v>
      </c>
    </row>
    <row r="34327" spans="1:10">
      <c r="A34327" t="s">
        <v>34211</v>
      </c>
      <c r="B34327" t="s">
        <v>89924</v>
      </c>
      <c r="C34327">
        <v>290485173</v>
      </c>
      <c r="D34327" t="s">
        <v>111324</v>
      </c>
      <c r="E34327" t="s">
        <v>115046</v>
      </c>
      <c r="F34327">
        <v>29</v>
      </c>
      <c r="G34327" t="s">
        <v>151702</v>
      </c>
      <c r="H34327" t="s">
        <v>206873</v>
      </c>
      <c r="I34327" t="s">
        <v>252104</v>
      </c>
      <c r="J34327" t="s">
        <v>301448</v>
      </c>
    </row>
    <row r="34328" spans="1:10">
      <c r="A34328" t="s">
        <v>34212</v>
      </c>
      <c r="B34328" t="s">
        <v>89925</v>
      </c>
      <c r="C34328">
        <v>290485578</v>
      </c>
      <c r="D34328" t="s">
        <v>111324</v>
      </c>
      <c r="E34328" t="s">
        <v>115046</v>
      </c>
      <c r="F34328">
        <v>7</v>
      </c>
      <c r="G34328" t="s">
        <v>151703</v>
      </c>
      <c r="H34328" t="s">
        <v>206874</v>
      </c>
      <c r="I34328" t="s">
        <v>252105</v>
      </c>
      <c r="J34328" t="s">
        <v>301449</v>
      </c>
    </row>
    <row r="34329" spans="1:10">
      <c r="A34329" t="s">
        <v>34213</v>
      </c>
      <c r="B34329" t="s">
        <v>89926</v>
      </c>
      <c r="C34329">
        <v>290491107</v>
      </c>
      <c r="D34329" t="s">
        <v>111324</v>
      </c>
      <c r="E34329" t="s">
        <v>115046</v>
      </c>
      <c r="F34329">
        <v>41</v>
      </c>
      <c r="G34329" t="s">
        <v>151704</v>
      </c>
      <c r="H34329" t="s">
        <v>206875</v>
      </c>
      <c r="I34329" t="s">
        <v>252106</v>
      </c>
      <c r="J34329" t="s">
        <v>301450</v>
      </c>
    </row>
    <row r="34330" spans="1:10">
      <c r="A34330" t="s">
        <v>34214</v>
      </c>
      <c r="B34330" t="s">
        <v>89927</v>
      </c>
      <c r="C34330">
        <v>290523136</v>
      </c>
      <c r="D34330" t="s">
        <v>111324</v>
      </c>
      <c r="E34330" t="s">
        <v>115046</v>
      </c>
      <c r="F34330">
        <v>25</v>
      </c>
      <c r="G34330" t="s">
        <v>151705</v>
      </c>
      <c r="H34330" t="s">
        <v>206876</v>
      </c>
      <c r="I34330" t="s">
        <v>252107</v>
      </c>
      <c r="J34330" t="s">
        <v>301451</v>
      </c>
    </row>
    <row r="34331" spans="1:10">
      <c r="A34331" t="s">
        <v>34215</v>
      </c>
      <c r="B34331" t="s">
        <v>89928</v>
      </c>
      <c r="C34331">
        <v>291427148</v>
      </c>
      <c r="D34331" t="s">
        <v>111324</v>
      </c>
      <c r="E34331" t="s">
        <v>115046</v>
      </c>
      <c r="F34331">
        <v>74</v>
      </c>
      <c r="G34331" t="s">
        <v>151706</v>
      </c>
      <c r="H34331" t="s">
        <v>206877</v>
      </c>
      <c r="I34331" t="s">
        <v>252108</v>
      </c>
      <c r="J34331" t="s">
        <v>301452</v>
      </c>
    </row>
    <row r="34332" spans="1:10">
      <c r="A34332" t="s">
        <v>34216</v>
      </c>
      <c r="B34332" t="s">
        <v>89929</v>
      </c>
      <c r="C34332">
        <v>291177430</v>
      </c>
      <c r="D34332" t="s">
        <v>111324</v>
      </c>
      <c r="E34332" t="s">
        <v>115046</v>
      </c>
      <c r="F34332">
        <v>1</v>
      </c>
      <c r="G34332" t="s">
        <v>151707</v>
      </c>
      <c r="H34332" t="s">
        <v>206878</v>
      </c>
      <c r="J34332" t="s">
        <v>301453</v>
      </c>
    </row>
    <row r="34333" spans="1:10">
      <c r="A34333" t="s">
        <v>34217</v>
      </c>
      <c r="B34333" t="s">
        <v>89930</v>
      </c>
      <c r="C34333">
        <v>290492073</v>
      </c>
      <c r="D34333" t="s">
        <v>111324</v>
      </c>
      <c r="E34333" t="s">
        <v>115413</v>
      </c>
      <c r="F34333">
        <v>6</v>
      </c>
      <c r="G34333" t="s">
        <v>151708</v>
      </c>
      <c r="H34333" t="s">
        <v>206879</v>
      </c>
      <c r="J34333" t="s">
        <v>301454</v>
      </c>
    </row>
    <row r="34334" spans="1:10">
      <c r="A34334" t="s">
        <v>34218</v>
      </c>
      <c r="B34334" t="s">
        <v>89931</v>
      </c>
      <c r="C34334">
        <v>291433614</v>
      </c>
      <c r="D34334" t="s">
        <v>111324</v>
      </c>
      <c r="E34334" t="s">
        <v>115046</v>
      </c>
      <c r="F34334">
        <v>1</v>
      </c>
      <c r="G34334" t="s">
        <v>151709</v>
      </c>
      <c r="H34334" t="s">
        <v>206880</v>
      </c>
      <c r="J34334" t="s">
        <v>301455</v>
      </c>
    </row>
    <row r="34335" spans="1:10">
      <c r="A34335" t="s">
        <v>34219</v>
      </c>
      <c r="B34335" t="s">
        <v>89932</v>
      </c>
      <c r="C34335">
        <v>291418181</v>
      </c>
      <c r="D34335" t="s">
        <v>111324</v>
      </c>
      <c r="E34335" t="s">
        <v>115046</v>
      </c>
      <c r="F34335">
        <v>8</v>
      </c>
      <c r="G34335" t="s">
        <v>151710</v>
      </c>
      <c r="H34335" t="s">
        <v>206881</v>
      </c>
      <c r="I34335" t="s">
        <v>252109</v>
      </c>
      <c r="J34335" t="s">
        <v>301456</v>
      </c>
    </row>
    <row r="34336" spans="1:10">
      <c r="A34336" t="s">
        <v>34220</v>
      </c>
      <c r="B34336" t="s">
        <v>89933</v>
      </c>
      <c r="C34336">
        <v>290957421</v>
      </c>
      <c r="D34336" t="s">
        <v>111324</v>
      </c>
      <c r="E34336" t="s">
        <v>115046</v>
      </c>
      <c r="F34336">
        <v>22</v>
      </c>
      <c r="G34336" t="s">
        <v>151711</v>
      </c>
      <c r="H34336" t="s">
        <v>206882</v>
      </c>
      <c r="I34336" t="s">
        <v>252110</v>
      </c>
      <c r="J34336" t="s">
        <v>301457</v>
      </c>
    </row>
    <row r="34337" spans="1:10">
      <c r="A34337" t="s">
        <v>34221</v>
      </c>
      <c r="B34337" t="s">
        <v>89934</v>
      </c>
      <c r="C34337">
        <v>291035288</v>
      </c>
      <c r="D34337" t="s">
        <v>111324</v>
      </c>
      <c r="E34337" t="s">
        <v>115046</v>
      </c>
      <c r="F34337">
        <v>4</v>
      </c>
      <c r="G34337" t="s">
        <v>151712</v>
      </c>
      <c r="H34337" t="s">
        <v>206883</v>
      </c>
      <c r="I34337" t="s">
        <v>252111</v>
      </c>
      <c r="J34337" t="s">
        <v>301458</v>
      </c>
    </row>
    <row r="34338" spans="1:10">
      <c r="A34338" t="s">
        <v>34222</v>
      </c>
      <c r="B34338" t="s">
        <v>89935</v>
      </c>
      <c r="C34338">
        <v>290491708</v>
      </c>
      <c r="D34338" t="s">
        <v>111324</v>
      </c>
      <c r="E34338" t="s">
        <v>115046</v>
      </c>
      <c r="F34338">
        <v>2</v>
      </c>
      <c r="G34338" t="s">
        <v>151713</v>
      </c>
      <c r="H34338" t="s">
        <v>206884</v>
      </c>
      <c r="I34338" t="s">
        <v>252112</v>
      </c>
      <c r="J34338" t="s">
        <v>301459</v>
      </c>
    </row>
    <row r="34339" spans="1:10">
      <c r="A34339" t="s">
        <v>34223</v>
      </c>
      <c r="B34339" t="s">
        <v>89936</v>
      </c>
      <c r="C34339">
        <v>290481749</v>
      </c>
      <c r="D34339" t="s">
        <v>111324</v>
      </c>
      <c r="E34339" t="s">
        <v>115046</v>
      </c>
      <c r="F34339">
        <v>50</v>
      </c>
      <c r="G34339" t="s">
        <v>151714</v>
      </c>
      <c r="H34339" t="s">
        <v>206885</v>
      </c>
      <c r="I34339" t="s">
        <v>252113</v>
      </c>
      <c r="J34339" t="s">
        <v>301460</v>
      </c>
    </row>
    <row r="34340" spans="1:10">
      <c r="A34340" t="s">
        <v>34224</v>
      </c>
      <c r="B34340" t="s">
        <v>89937</v>
      </c>
      <c r="C34340">
        <v>291427419</v>
      </c>
      <c r="D34340" t="s">
        <v>111324</v>
      </c>
      <c r="E34340" t="s">
        <v>115046</v>
      </c>
      <c r="F34340">
        <v>1</v>
      </c>
      <c r="G34340" t="s">
        <v>151715</v>
      </c>
      <c r="H34340" t="s">
        <v>206886</v>
      </c>
      <c r="I34340" t="s">
        <v>252114</v>
      </c>
      <c r="J34340" t="s">
        <v>301461</v>
      </c>
    </row>
    <row r="34341" spans="1:10">
      <c r="A34341" t="s">
        <v>34225</v>
      </c>
      <c r="B34341" t="s">
        <v>89938</v>
      </c>
      <c r="C34341">
        <v>291419217</v>
      </c>
      <c r="D34341" t="s">
        <v>111324</v>
      </c>
      <c r="E34341" t="s">
        <v>115046</v>
      </c>
      <c r="F34341">
        <v>2</v>
      </c>
      <c r="G34341" t="s">
        <v>151716</v>
      </c>
      <c r="H34341" t="s">
        <v>206887</v>
      </c>
      <c r="J34341" t="s">
        <v>301462</v>
      </c>
    </row>
    <row r="34342" spans="1:10">
      <c r="A34342" t="s">
        <v>34226</v>
      </c>
      <c r="B34342" t="s">
        <v>89939</v>
      </c>
      <c r="C34342">
        <v>291417659</v>
      </c>
      <c r="D34342" t="s">
        <v>111324</v>
      </c>
      <c r="E34342" t="s">
        <v>115046</v>
      </c>
      <c r="F34342">
        <v>10</v>
      </c>
      <c r="G34342" t="s">
        <v>151717</v>
      </c>
      <c r="H34342" t="s">
        <v>206888</v>
      </c>
      <c r="I34342" t="s">
        <v>252115</v>
      </c>
      <c r="J34342" t="s">
        <v>301463</v>
      </c>
    </row>
    <row r="34343" spans="1:10">
      <c r="A34343" t="s">
        <v>34227</v>
      </c>
      <c r="B34343" t="s">
        <v>89940</v>
      </c>
      <c r="C34343">
        <v>290487631</v>
      </c>
      <c r="D34343" t="s">
        <v>111324</v>
      </c>
      <c r="E34343" t="s">
        <v>115046</v>
      </c>
      <c r="F34343">
        <v>70</v>
      </c>
      <c r="G34343" t="s">
        <v>151718</v>
      </c>
      <c r="H34343" t="s">
        <v>206889</v>
      </c>
      <c r="I34343" t="s">
        <v>252116</v>
      </c>
      <c r="J34343" t="s">
        <v>301464</v>
      </c>
    </row>
    <row r="34344" spans="1:10">
      <c r="A34344" t="s">
        <v>34228</v>
      </c>
      <c r="B34344" t="s">
        <v>89941</v>
      </c>
      <c r="C34344">
        <v>290957450</v>
      </c>
      <c r="D34344" t="s">
        <v>111324</v>
      </c>
      <c r="E34344" t="s">
        <v>115046</v>
      </c>
      <c r="F34344">
        <v>1</v>
      </c>
      <c r="G34344" t="s">
        <v>151719</v>
      </c>
      <c r="J34344" t="s">
        <v>301465</v>
      </c>
    </row>
    <row r="34345" spans="1:10">
      <c r="A34345" t="s">
        <v>34229</v>
      </c>
      <c r="B34345" t="s">
        <v>89942</v>
      </c>
      <c r="C34345">
        <v>290523311</v>
      </c>
      <c r="D34345" t="s">
        <v>111324</v>
      </c>
      <c r="E34345" t="s">
        <v>115046</v>
      </c>
      <c r="F34345">
        <v>30</v>
      </c>
      <c r="G34345" t="s">
        <v>151720</v>
      </c>
      <c r="H34345" t="s">
        <v>206890</v>
      </c>
      <c r="I34345" t="s">
        <v>252117</v>
      </c>
      <c r="J34345" t="s">
        <v>301466</v>
      </c>
    </row>
    <row r="34346" spans="1:10">
      <c r="A34346" t="s">
        <v>34230</v>
      </c>
      <c r="B34346" t="s">
        <v>89943</v>
      </c>
      <c r="C34346">
        <v>290492916</v>
      </c>
      <c r="D34346" t="s">
        <v>112000</v>
      </c>
      <c r="E34346" t="s">
        <v>115414</v>
      </c>
      <c r="F34346">
        <v>1</v>
      </c>
      <c r="G34346" t="s">
        <v>151721</v>
      </c>
      <c r="H34346" t="s">
        <v>206891</v>
      </c>
      <c r="I34346" t="s">
        <v>252118</v>
      </c>
      <c r="J34346" t="s">
        <v>301467</v>
      </c>
    </row>
    <row r="34347" spans="1:10">
      <c r="A34347" t="s">
        <v>34231</v>
      </c>
      <c r="B34347" t="s">
        <v>89944</v>
      </c>
      <c r="C34347">
        <v>290525943</v>
      </c>
      <c r="D34347" t="s">
        <v>111324</v>
      </c>
      <c r="E34347" t="s">
        <v>115046</v>
      </c>
      <c r="F34347">
        <v>58</v>
      </c>
      <c r="G34347" t="s">
        <v>151722</v>
      </c>
      <c r="H34347" t="s">
        <v>206892</v>
      </c>
      <c r="I34347" t="s">
        <v>252119</v>
      </c>
      <c r="J34347" t="s">
        <v>301468</v>
      </c>
    </row>
    <row r="34348" spans="1:10">
      <c r="A34348" t="s">
        <v>34232</v>
      </c>
      <c r="B34348" t="s">
        <v>89945</v>
      </c>
      <c r="C34348">
        <v>290957523</v>
      </c>
      <c r="D34348" t="s">
        <v>111324</v>
      </c>
      <c r="E34348" t="s">
        <v>115046</v>
      </c>
      <c r="F34348">
        <v>11</v>
      </c>
      <c r="G34348" t="s">
        <v>151723</v>
      </c>
      <c r="H34348" t="s">
        <v>206893</v>
      </c>
      <c r="I34348" t="s">
        <v>252120</v>
      </c>
      <c r="J34348" t="s">
        <v>301469</v>
      </c>
    </row>
    <row r="34349" spans="1:10">
      <c r="A34349" t="s">
        <v>34233</v>
      </c>
      <c r="B34349" t="s">
        <v>89946</v>
      </c>
      <c r="C34349">
        <v>291425294</v>
      </c>
      <c r="D34349" t="s">
        <v>111324</v>
      </c>
      <c r="E34349" t="s">
        <v>115046</v>
      </c>
      <c r="F34349">
        <v>14</v>
      </c>
      <c r="G34349" t="s">
        <v>151724</v>
      </c>
      <c r="H34349" t="s">
        <v>206894</v>
      </c>
      <c r="J34349" t="s">
        <v>301470</v>
      </c>
    </row>
    <row r="34350" spans="1:10">
      <c r="A34350" t="s">
        <v>34234</v>
      </c>
      <c r="B34350" t="s">
        <v>89947</v>
      </c>
      <c r="C34350">
        <v>289599841</v>
      </c>
      <c r="D34350" t="s">
        <v>111324</v>
      </c>
      <c r="E34350" t="s">
        <v>115046</v>
      </c>
      <c r="F34350">
        <v>1</v>
      </c>
      <c r="G34350" t="s">
        <v>151725</v>
      </c>
      <c r="H34350" t="s">
        <v>206895</v>
      </c>
      <c r="J34350" t="s">
        <v>301471</v>
      </c>
    </row>
    <row r="34351" spans="1:10">
      <c r="A34351" t="s">
        <v>34235</v>
      </c>
      <c r="B34351" t="s">
        <v>89948</v>
      </c>
      <c r="C34351">
        <v>290957590</v>
      </c>
      <c r="D34351" t="s">
        <v>111324</v>
      </c>
      <c r="E34351" t="s">
        <v>115046</v>
      </c>
      <c r="F34351">
        <v>51</v>
      </c>
      <c r="G34351" t="s">
        <v>151726</v>
      </c>
      <c r="H34351" t="s">
        <v>206896</v>
      </c>
      <c r="I34351" t="s">
        <v>252121</v>
      </c>
      <c r="J34351" t="s">
        <v>301472</v>
      </c>
    </row>
    <row r="34352" spans="1:10">
      <c r="A34352" t="s">
        <v>34236</v>
      </c>
      <c r="B34352" t="s">
        <v>89949</v>
      </c>
      <c r="C34352">
        <v>291432034</v>
      </c>
      <c r="D34352" t="s">
        <v>111324</v>
      </c>
      <c r="E34352" t="s">
        <v>115046</v>
      </c>
      <c r="F34352">
        <v>3</v>
      </c>
      <c r="G34352" t="s">
        <v>151727</v>
      </c>
      <c r="H34352" t="s">
        <v>206897</v>
      </c>
      <c r="I34352" t="s">
        <v>252122</v>
      </c>
      <c r="J34352" t="s">
        <v>301473</v>
      </c>
    </row>
    <row r="34353" spans="1:10">
      <c r="A34353" t="s">
        <v>34237</v>
      </c>
      <c r="B34353" t="s">
        <v>89950</v>
      </c>
      <c r="C34353">
        <v>291418014</v>
      </c>
      <c r="D34353" t="s">
        <v>111324</v>
      </c>
      <c r="E34353" t="s">
        <v>115046</v>
      </c>
      <c r="F34353">
        <v>1</v>
      </c>
      <c r="G34353" t="s">
        <v>151728</v>
      </c>
      <c r="H34353" t="s">
        <v>206898</v>
      </c>
      <c r="I34353" t="s">
        <v>252123</v>
      </c>
      <c r="J34353" t="s">
        <v>301474</v>
      </c>
    </row>
    <row r="34354" spans="1:10">
      <c r="A34354" t="s">
        <v>34238</v>
      </c>
      <c r="B34354" t="s">
        <v>89951</v>
      </c>
      <c r="C34354">
        <v>291417962</v>
      </c>
      <c r="D34354" t="s">
        <v>111324</v>
      </c>
      <c r="E34354" t="s">
        <v>115046</v>
      </c>
      <c r="F34354">
        <v>30</v>
      </c>
      <c r="G34354" t="s">
        <v>151729</v>
      </c>
      <c r="H34354" t="s">
        <v>206899</v>
      </c>
      <c r="I34354" t="s">
        <v>252124</v>
      </c>
      <c r="J34354" t="s">
        <v>301475</v>
      </c>
    </row>
    <row r="34355" spans="1:10">
      <c r="A34355" t="s">
        <v>34239</v>
      </c>
      <c r="B34355" t="s">
        <v>89952</v>
      </c>
      <c r="C34355">
        <v>290489110</v>
      </c>
      <c r="D34355" t="s">
        <v>111324</v>
      </c>
      <c r="E34355" t="s">
        <v>115046</v>
      </c>
      <c r="F34355">
        <v>34</v>
      </c>
      <c r="G34355" t="s">
        <v>151730</v>
      </c>
      <c r="H34355" t="s">
        <v>206900</v>
      </c>
      <c r="I34355" t="s">
        <v>252125</v>
      </c>
      <c r="J34355" t="s">
        <v>301476</v>
      </c>
    </row>
    <row r="34356" spans="1:10">
      <c r="A34356" t="s">
        <v>34240</v>
      </c>
      <c r="B34356" t="s">
        <v>89953</v>
      </c>
      <c r="C34356">
        <v>291424642</v>
      </c>
      <c r="D34356" t="s">
        <v>111324</v>
      </c>
      <c r="E34356" t="s">
        <v>115046</v>
      </c>
      <c r="F34356">
        <v>91</v>
      </c>
      <c r="G34356" t="s">
        <v>151731</v>
      </c>
      <c r="H34356" t="s">
        <v>206901</v>
      </c>
      <c r="I34356" t="s">
        <v>252126</v>
      </c>
      <c r="J34356" t="s">
        <v>301477</v>
      </c>
    </row>
    <row r="34357" spans="1:10">
      <c r="A34357" t="s">
        <v>34241</v>
      </c>
      <c r="B34357" t="s">
        <v>89954</v>
      </c>
      <c r="C34357">
        <v>290526814</v>
      </c>
      <c r="D34357" t="s">
        <v>111324</v>
      </c>
      <c r="E34357" t="s">
        <v>115046</v>
      </c>
      <c r="F34357">
        <v>15</v>
      </c>
      <c r="G34357" t="s">
        <v>151732</v>
      </c>
      <c r="H34357" t="s">
        <v>206902</v>
      </c>
      <c r="I34357" t="s">
        <v>252127</v>
      </c>
      <c r="J34357" t="s">
        <v>301478</v>
      </c>
    </row>
    <row r="34358" spans="1:10">
      <c r="A34358" t="s">
        <v>34242</v>
      </c>
      <c r="B34358" t="s">
        <v>89955</v>
      </c>
      <c r="C34358">
        <v>284200236</v>
      </c>
      <c r="D34358" t="s">
        <v>112070</v>
      </c>
      <c r="E34358" t="s">
        <v>115415</v>
      </c>
      <c r="F34358">
        <v>87</v>
      </c>
      <c r="G34358" t="s">
        <v>151733</v>
      </c>
      <c r="H34358" t="s">
        <v>206903</v>
      </c>
      <c r="J34358" t="s">
        <v>301479</v>
      </c>
    </row>
    <row r="34359" spans="1:10">
      <c r="A34359" t="s">
        <v>34243</v>
      </c>
      <c r="B34359" t="s">
        <v>89956</v>
      </c>
      <c r="C34359">
        <v>290491114</v>
      </c>
      <c r="D34359" t="s">
        <v>111324</v>
      </c>
      <c r="E34359" t="s">
        <v>115046</v>
      </c>
      <c r="F34359">
        <v>3</v>
      </c>
      <c r="G34359" t="s">
        <v>151734</v>
      </c>
      <c r="H34359" t="s">
        <v>206904</v>
      </c>
      <c r="J34359" t="s">
        <v>301480</v>
      </c>
    </row>
    <row r="34360" spans="1:10">
      <c r="A34360" t="s">
        <v>34244</v>
      </c>
      <c r="B34360" t="s">
        <v>89957</v>
      </c>
      <c r="C34360">
        <v>290526034</v>
      </c>
      <c r="D34360" t="s">
        <v>111324</v>
      </c>
      <c r="E34360" t="s">
        <v>115416</v>
      </c>
      <c r="F34360">
        <v>3</v>
      </c>
      <c r="G34360" t="s">
        <v>151735</v>
      </c>
      <c r="H34360" t="s">
        <v>206905</v>
      </c>
      <c r="J34360" t="s">
        <v>301481</v>
      </c>
    </row>
    <row r="34361" spans="1:10">
      <c r="A34361" t="s">
        <v>34245</v>
      </c>
      <c r="B34361" t="s">
        <v>89958</v>
      </c>
      <c r="C34361">
        <v>291425752</v>
      </c>
      <c r="D34361" t="s">
        <v>111324</v>
      </c>
      <c r="E34361" t="s">
        <v>115416</v>
      </c>
      <c r="F34361">
        <v>1</v>
      </c>
      <c r="G34361" t="s">
        <v>151736</v>
      </c>
      <c r="H34361" t="s">
        <v>206906</v>
      </c>
      <c r="I34361" t="s">
        <v>252128</v>
      </c>
      <c r="J34361" t="s">
        <v>301482</v>
      </c>
    </row>
    <row r="34362" spans="1:10">
      <c r="A34362" t="s">
        <v>34246</v>
      </c>
      <c r="B34362" t="s">
        <v>89959</v>
      </c>
      <c r="C34362">
        <v>291424816</v>
      </c>
      <c r="D34362" t="s">
        <v>111324</v>
      </c>
      <c r="E34362" t="s">
        <v>115416</v>
      </c>
      <c r="F34362">
        <v>23</v>
      </c>
      <c r="G34362" t="s">
        <v>151737</v>
      </c>
      <c r="H34362" t="s">
        <v>206907</v>
      </c>
      <c r="I34362" t="s">
        <v>252129</v>
      </c>
      <c r="J34362" t="s">
        <v>301483</v>
      </c>
    </row>
    <row r="34363" spans="1:10">
      <c r="A34363" t="s">
        <v>34247</v>
      </c>
      <c r="B34363" t="s">
        <v>89960</v>
      </c>
      <c r="C34363">
        <v>284199577</v>
      </c>
      <c r="D34363" t="s">
        <v>111324</v>
      </c>
      <c r="E34363" t="s">
        <v>115416</v>
      </c>
      <c r="F34363">
        <v>27</v>
      </c>
      <c r="G34363" t="s">
        <v>151738</v>
      </c>
      <c r="H34363" t="s">
        <v>206908</v>
      </c>
      <c r="J34363" t="s">
        <v>301484</v>
      </c>
    </row>
    <row r="34364" spans="1:10">
      <c r="A34364" t="s">
        <v>34248</v>
      </c>
      <c r="B34364" t="s">
        <v>89961</v>
      </c>
      <c r="C34364">
        <v>290489970</v>
      </c>
      <c r="D34364" t="s">
        <v>111324</v>
      </c>
      <c r="E34364" t="s">
        <v>115416</v>
      </c>
      <c r="F34364">
        <v>25</v>
      </c>
      <c r="G34364" t="s">
        <v>151739</v>
      </c>
      <c r="H34364" t="s">
        <v>206909</v>
      </c>
      <c r="I34364" t="s">
        <v>252130</v>
      </c>
      <c r="J34364" t="s">
        <v>301485</v>
      </c>
    </row>
    <row r="34365" spans="1:10">
      <c r="A34365" t="s">
        <v>34249</v>
      </c>
      <c r="B34365" t="s">
        <v>89962</v>
      </c>
      <c r="C34365">
        <v>290525648</v>
      </c>
      <c r="D34365" t="s">
        <v>111330</v>
      </c>
      <c r="E34365" t="s">
        <v>115417</v>
      </c>
      <c r="F34365">
        <v>29</v>
      </c>
      <c r="G34365" t="s">
        <v>151740</v>
      </c>
      <c r="H34365" t="s">
        <v>206910</v>
      </c>
      <c r="I34365" t="s">
        <v>252131</v>
      </c>
      <c r="J34365" t="s">
        <v>301486</v>
      </c>
    </row>
    <row r="34366" spans="1:10">
      <c r="A34366" t="s">
        <v>34250</v>
      </c>
      <c r="B34366" t="s">
        <v>89963</v>
      </c>
      <c r="C34366">
        <v>290483764</v>
      </c>
      <c r="D34366" t="s">
        <v>112024</v>
      </c>
      <c r="E34366" t="s">
        <v>115418</v>
      </c>
      <c r="F34366">
        <v>40</v>
      </c>
      <c r="G34366" t="s">
        <v>151741</v>
      </c>
      <c r="H34366" t="s">
        <v>206911</v>
      </c>
      <c r="I34366" t="s">
        <v>252132</v>
      </c>
      <c r="J34366" t="s">
        <v>301487</v>
      </c>
    </row>
    <row r="34367" spans="1:10">
      <c r="A34367" t="s">
        <v>34251</v>
      </c>
      <c r="B34367" t="s">
        <v>89964</v>
      </c>
      <c r="C34367">
        <v>291446087</v>
      </c>
      <c r="D34367" t="s">
        <v>111324</v>
      </c>
      <c r="E34367" t="s">
        <v>115419</v>
      </c>
      <c r="F34367">
        <v>17</v>
      </c>
      <c r="G34367" t="s">
        <v>151742</v>
      </c>
      <c r="H34367" t="s">
        <v>206912</v>
      </c>
      <c r="J34367" t="s">
        <v>301488</v>
      </c>
    </row>
    <row r="34368" spans="1:10">
      <c r="A34368" t="s">
        <v>34252</v>
      </c>
      <c r="B34368" t="s">
        <v>89965</v>
      </c>
      <c r="C34368">
        <v>291445352</v>
      </c>
      <c r="D34368" t="s">
        <v>111324</v>
      </c>
      <c r="E34368" t="s">
        <v>115416</v>
      </c>
      <c r="F34368">
        <v>90</v>
      </c>
      <c r="G34368" t="s">
        <v>151743</v>
      </c>
      <c r="H34368" t="s">
        <v>206913</v>
      </c>
      <c r="I34368" t="s">
        <v>252133</v>
      </c>
      <c r="J34368" t="s">
        <v>301489</v>
      </c>
    </row>
    <row r="34369" spans="1:10">
      <c r="A34369" t="s">
        <v>34253</v>
      </c>
      <c r="B34369" t="s">
        <v>89966</v>
      </c>
      <c r="C34369">
        <v>290488976</v>
      </c>
      <c r="D34369" t="s">
        <v>111324</v>
      </c>
      <c r="E34369" t="s">
        <v>115416</v>
      </c>
      <c r="F34369">
        <v>52</v>
      </c>
      <c r="G34369" t="s">
        <v>151744</v>
      </c>
      <c r="H34369" t="s">
        <v>206914</v>
      </c>
      <c r="I34369" t="s">
        <v>252134</v>
      </c>
      <c r="J34369" t="s">
        <v>301490</v>
      </c>
    </row>
    <row r="34370" spans="1:10">
      <c r="A34370" t="s">
        <v>34254</v>
      </c>
      <c r="B34370" t="s">
        <v>89967</v>
      </c>
      <c r="C34370">
        <v>290489576</v>
      </c>
      <c r="D34370" t="s">
        <v>111324</v>
      </c>
      <c r="E34370" t="s">
        <v>115416</v>
      </c>
      <c r="F34370">
        <v>17</v>
      </c>
      <c r="G34370" t="s">
        <v>151745</v>
      </c>
      <c r="H34370" t="s">
        <v>206915</v>
      </c>
      <c r="J34370" t="s">
        <v>301491</v>
      </c>
    </row>
    <row r="34371" spans="1:10">
      <c r="A34371" t="s">
        <v>34255</v>
      </c>
      <c r="B34371" t="s">
        <v>89968</v>
      </c>
      <c r="C34371">
        <v>290490865</v>
      </c>
      <c r="D34371" t="s">
        <v>111324</v>
      </c>
      <c r="E34371" t="s">
        <v>115416</v>
      </c>
      <c r="F34371">
        <v>282</v>
      </c>
      <c r="G34371" t="s">
        <v>151746</v>
      </c>
      <c r="H34371" t="s">
        <v>206916</v>
      </c>
      <c r="I34371" t="s">
        <v>252135</v>
      </c>
      <c r="J34371" t="s">
        <v>301492</v>
      </c>
    </row>
    <row r="34372" spans="1:10">
      <c r="A34372" t="s">
        <v>34256</v>
      </c>
      <c r="B34372" t="s">
        <v>89969</v>
      </c>
      <c r="C34372">
        <v>290487736</v>
      </c>
      <c r="D34372" t="s">
        <v>111324</v>
      </c>
      <c r="E34372" t="s">
        <v>115416</v>
      </c>
      <c r="F34372">
        <v>43</v>
      </c>
      <c r="G34372" t="s">
        <v>151747</v>
      </c>
      <c r="H34372" t="s">
        <v>206917</v>
      </c>
      <c r="I34372" t="s">
        <v>252136</v>
      </c>
      <c r="J34372" t="s">
        <v>301493</v>
      </c>
    </row>
    <row r="34373" spans="1:10">
      <c r="A34373" t="s">
        <v>34257</v>
      </c>
      <c r="B34373" t="s">
        <v>89970</v>
      </c>
      <c r="C34373">
        <v>290521137</v>
      </c>
      <c r="D34373" t="s">
        <v>111324</v>
      </c>
      <c r="E34373" t="s">
        <v>115416</v>
      </c>
      <c r="F34373">
        <v>101</v>
      </c>
      <c r="G34373" t="s">
        <v>151748</v>
      </c>
      <c r="H34373" t="s">
        <v>206918</v>
      </c>
      <c r="J34373" t="s">
        <v>301494</v>
      </c>
    </row>
    <row r="34374" spans="1:10">
      <c r="A34374" t="s">
        <v>34258</v>
      </c>
      <c r="B34374" t="s">
        <v>89971</v>
      </c>
      <c r="C34374">
        <v>291420588</v>
      </c>
      <c r="D34374" t="s">
        <v>112071</v>
      </c>
      <c r="E34374" t="s">
        <v>115420</v>
      </c>
      <c r="F34374">
        <v>156</v>
      </c>
      <c r="G34374" t="s">
        <v>151749</v>
      </c>
      <c r="H34374" t="s">
        <v>206919</v>
      </c>
      <c r="J34374" t="s">
        <v>301495</v>
      </c>
    </row>
    <row r="34375" spans="1:10">
      <c r="A34375" t="s">
        <v>34259</v>
      </c>
      <c r="B34375" t="s">
        <v>89972</v>
      </c>
      <c r="C34375">
        <v>291439733</v>
      </c>
      <c r="D34375" t="s">
        <v>111324</v>
      </c>
      <c r="E34375" t="s">
        <v>115416</v>
      </c>
      <c r="F34375">
        <v>7</v>
      </c>
      <c r="G34375" t="s">
        <v>151750</v>
      </c>
      <c r="H34375" t="s">
        <v>206920</v>
      </c>
      <c r="J34375" t="s">
        <v>301496</v>
      </c>
    </row>
    <row r="34376" spans="1:10">
      <c r="A34376" t="s">
        <v>34260</v>
      </c>
      <c r="B34376" t="s">
        <v>89973</v>
      </c>
      <c r="C34376">
        <v>291436769</v>
      </c>
      <c r="D34376" t="s">
        <v>111324</v>
      </c>
      <c r="E34376" t="s">
        <v>115419</v>
      </c>
      <c r="F34376">
        <v>32</v>
      </c>
      <c r="G34376" t="s">
        <v>151751</v>
      </c>
      <c r="H34376" t="s">
        <v>206921</v>
      </c>
      <c r="I34376" t="s">
        <v>252137</v>
      </c>
      <c r="J34376" t="s">
        <v>301497</v>
      </c>
    </row>
    <row r="34377" spans="1:10">
      <c r="A34377" t="s">
        <v>34261</v>
      </c>
      <c r="B34377" t="s">
        <v>89974</v>
      </c>
      <c r="C34377">
        <v>290488064</v>
      </c>
      <c r="D34377" t="s">
        <v>111324</v>
      </c>
      <c r="E34377" t="s">
        <v>115416</v>
      </c>
      <c r="F34377">
        <v>11</v>
      </c>
      <c r="G34377" t="s">
        <v>151752</v>
      </c>
      <c r="H34377" t="s">
        <v>206922</v>
      </c>
      <c r="I34377" t="s">
        <v>252138</v>
      </c>
      <c r="J34377" t="s">
        <v>301498</v>
      </c>
    </row>
    <row r="34378" spans="1:10">
      <c r="A34378" t="s">
        <v>34262</v>
      </c>
      <c r="B34378" t="s">
        <v>89975</v>
      </c>
      <c r="C34378">
        <v>291419582</v>
      </c>
      <c r="D34378" t="s">
        <v>111324</v>
      </c>
      <c r="E34378" t="s">
        <v>115416</v>
      </c>
      <c r="F34378">
        <v>24</v>
      </c>
      <c r="G34378" t="s">
        <v>151753</v>
      </c>
      <c r="H34378" t="s">
        <v>206923</v>
      </c>
      <c r="I34378" t="s">
        <v>252139</v>
      </c>
      <c r="J34378" t="s">
        <v>301499</v>
      </c>
    </row>
    <row r="34379" spans="1:10">
      <c r="A34379" t="s">
        <v>34263</v>
      </c>
      <c r="B34379" t="s">
        <v>89976</v>
      </c>
      <c r="C34379">
        <v>291417569</v>
      </c>
      <c r="D34379" t="s">
        <v>111324</v>
      </c>
      <c r="E34379" t="s">
        <v>115416</v>
      </c>
      <c r="F34379">
        <v>58</v>
      </c>
      <c r="G34379" t="s">
        <v>151754</v>
      </c>
      <c r="H34379" t="s">
        <v>206924</v>
      </c>
      <c r="I34379" t="s">
        <v>252140</v>
      </c>
      <c r="J34379" t="s">
        <v>301500</v>
      </c>
    </row>
    <row r="34380" spans="1:10">
      <c r="A34380" t="s">
        <v>34264</v>
      </c>
      <c r="B34380" t="s">
        <v>89977</v>
      </c>
      <c r="C34380">
        <v>290491257</v>
      </c>
      <c r="D34380" t="s">
        <v>112072</v>
      </c>
      <c r="E34380" t="s">
        <v>115421</v>
      </c>
      <c r="F34380">
        <v>49</v>
      </c>
      <c r="G34380" t="s">
        <v>151755</v>
      </c>
      <c r="H34380" t="s">
        <v>206925</v>
      </c>
      <c r="I34380" t="s">
        <v>252141</v>
      </c>
      <c r="J34380" t="s">
        <v>301501</v>
      </c>
    </row>
    <row r="34381" spans="1:10">
      <c r="A34381" t="s">
        <v>34265</v>
      </c>
      <c r="B34381" t="s">
        <v>89978</v>
      </c>
      <c r="C34381">
        <v>290482239</v>
      </c>
      <c r="D34381" t="s">
        <v>111324</v>
      </c>
      <c r="E34381" t="s">
        <v>115419</v>
      </c>
      <c r="F34381">
        <v>641</v>
      </c>
      <c r="G34381" t="s">
        <v>151756</v>
      </c>
      <c r="H34381" t="s">
        <v>206926</v>
      </c>
      <c r="I34381" t="s">
        <v>252142</v>
      </c>
      <c r="J34381" t="s">
        <v>301502</v>
      </c>
    </row>
    <row r="34382" spans="1:10">
      <c r="A34382" t="s">
        <v>34266</v>
      </c>
      <c r="B34382" t="s">
        <v>89979</v>
      </c>
      <c r="C34382">
        <v>290486297</v>
      </c>
      <c r="D34382" t="s">
        <v>111324</v>
      </c>
      <c r="E34382" t="s">
        <v>115416</v>
      </c>
      <c r="F34382">
        <v>224</v>
      </c>
      <c r="G34382" t="s">
        <v>151757</v>
      </c>
      <c r="H34382" t="s">
        <v>206927</v>
      </c>
      <c r="I34382" t="s">
        <v>252143</v>
      </c>
      <c r="J34382" t="s">
        <v>301503</v>
      </c>
    </row>
    <row r="34383" spans="1:10">
      <c r="A34383" t="s">
        <v>34267</v>
      </c>
      <c r="B34383" t="s">
        <v>89980</v>
      </c>
      <c r="C34383">
        <v>291419637</v>
      </c>
      <c r="D34383" t="s">
        <v>111324</v>
      </c>
      <c r="E34383" t="s">
        <v>115416</v>
      </c>
      <c r="F34383">
        <v>249</v>
      </c>
      <c r="G34383" t="s">
        <v>151758</v>
      </c>
      <c r="H34383" t="s">
        <v>206928</v>
      </c>
      <c r="I34383" t="s">
        <v>252144</v>
      </c>
      <c r="J34383" t="s">
        <v>301504</v>
      </c>
    </row>
    <row r="34384" spans="1:10">
      <c r="A34384" t="s">
        <v>34268</v>
      </c>
      <c r="B34384" t="s">
        <v>89981</v>
      </c>
      <c r="C34384">
        <v>290484393</v>
      </c>
      <c r="D34384" t="s">
        <v>111324</v>
      </c>
      <c r="E34384" t="s">
        <v>115416</v>
      </c>
      <c r="F34384">
        <v>20</v>
      </c>
      <c r="G34384" t="s">
        <v>151759</v>
      </c>
      <c r="H34384" t="s">
        <v>206929</v>
      </c>
      <c r="I34384" t="s">
        <v>252145</v>
      </c>
      <c r="J34384" t="s">
        <v>301505</v>
      </c>
    </row>
    <row r="34385" spans="1:10">
      <c r="A34385" t="s">
        <v>34269</v>
      </c>
      <c r="B34385" t="s">
        <v>89982</v>
      </c>
      <c r="C34385">
        <v>286740812</v>
      </c>
      <c r="D34385" t="s">
        <v>111324</v>
      </c>
      <c r="E34385" t="s">
        <v>115416</v>
      </c>
      <c r="F34385">
        <v>4</v>
      </c>
      <c r="G34385" t="s">
        <v>151760</v>
      </c>
      <c r="H34385" t="s">
        <v>206930</v>
      </c>
      <c r="J34385" t="s">
        <v>301506</v>
      </c>
    </row>
    <row r="34386" spans="1:10">
      <c r="A34386" t="s">
        <v>34270</v>
      </c>
      <c r="B34386" t="s">
        <v>89983</v>
      </c>
      <c r="C34386">
        <v>290488482</v>
      </c>
      <c r="D34386" t="s">
        <v>112073</v>
      </c>
      <c r="E34386" t="s">
        <v>115422</v>
      </c>
      <c r="F34386">
        <v>305</v>
      </c>
      <c r="G34386" t="s">
        <v>151761</v>
      </c>
      <c r="H34386" t="s">
        <v>206931</v>
      </c>
      <c r="I34386" t="s">
        <v>252146</v>
      </c>
      <c r="J34386" t="s">
        <v>301507</v>
      </c>
    </row>
    <row r="34387" spans="1:10">
      <c r="A34387" t="s">
        <v>34271</v>
      </c>
      <c r="B34387" t="s">
        <v>89984</v>
      </c>
      <c r="C34387">
        <v>291415007</v>
      </c>
      <c r="D34387" t="s">
        <v>111324</v>
      </c>
      <c r="E34387" t="s">
        <v>115416</v>
      </c>
      <c r="F34387">
        <v>14</v>
      </c>
      <c r="G34387" t="s">
        <v>151762</v>
      </c>
      <c r="H34387" t="s">
        <v>206932</v>
      </c>
      <c r="I34387" t="s">
        <v>252147</v>
      </c>
      <c r="J34387" t="s">
        <v>301508</v>
      </c>
    </row>
    <row r="34388" spans="1:10">
      <c r="A34388" t="s">
        <v>34272</v>
      </c>
      <c r="B34388" t="s">
        <v>89985</v>
      </c>
      <c r="C34388">
        <v>290489437</v>
      </c>
      <c r="D34388" t="s">
        <v>111324</v>
      </c>
      <c r="E34388" t="s">
        <v>115419</v>
      </c>
      <c r="F34388">
        <v>17</v>
      </c>
      <c r="G34388" t="s">
        <v>151763</v>
      </c>
      <c r="H34388" t="s">
        <v>206933</v>
      </c>
      <c r="J34388" t="s">
        <v>301509</v>
      </c>
    </row>
    <row r="34389" spans="1:10">
      <c r="A34389" t="s">
        <v>34273</v>
      </c>
      <c r="B34389" t="s">
        <v>89986</v>
      </c>
      <c r="C34389">
        <v>291415100</v>
      </c>
      <c r="D34389" t="s">
        <v>111324</v>
      </c>
      <c r="E34389" t="s">
        <v>115416</v>
      </c>
      <c r="F34389">
        <v>47</v>
      </c>
      <c r="G34389" t="s">
        <v>151764</v>
      </c>
      <c r="H34389" t="s">
        <v>206934</v>
      </c>
      <c r="J34389" t="s">
        <v>301510</v>
      </c>
    </row>
    <row r="34390" spans="1:10">
      <c r="A34390" t="s">
        <v>34274</v>
      </c>
      <c r="B34390" t="s">
        <v>89987</v>
      </c>
      <c r="C34390">
        <v>290492179</v>
      </c>
      <c r="D34390" t="s">
        <v>111324</v>
      </c>
      <c r="E34390" t="s">
        <v>115423</v>
      </c>
      <c r="F34390">
        <v>7</v>
      </c>
      <c r="G34390" t="s">
        <v>151765</v>
      </c>
      <c r="H34390" t="s">
        <v>206935</v>
      </c>
      <c r="I34390" t="s">
        <v>252148</v>
      </c>
      <c r="J34390" t="s">
        <v>301511</v>
      </c>
    </row>
    <row r="34391" spans="1:10">
      <c r="A34391" t="s">
        <v>34275</v>
      </c>
      <c r="B34391" t="s">
        <v>89988</v>
      </c>
      <c r="C34391">
        <v>291430226</v>
      </c>
      <c r="D34391" t="s">
        <v>111324</v>
      </c>
      <c r="E34391" t="s">
        <v>115416</v>
      </c>
      <c r="F34391">
        <v>2</v>
      </c>
      <c r="G34391" t="s">
        <v>151766</v>
      </c>
      <c r="H34391" t="s">
        <v>206936</v>
      </c>
      <c r="I34391" t="s">
        <v>252149</v>
      </c>
      <c r="J34391" t="s">
        <v>301512</v>
      </c>
    </row>
    <row r="34392" spans="1:10">
      <c r="A34392" t="s">
        <v>34276</v>
      </c>
      <c r="B34392" t="s">
        <v>89989</v>
      </c>
      <c r="C34392">
        <v>265580021</v>
      </c>
      <c r="D34392" t="s">
        <v>111324</v>
      </c>
      <c r="E34392" t="s">
        <v>115416</v>
      </c>
      <c r="F34392">
        <v>6</v>
      </c>
      <c r="G34392" t="s">
        <v>151767</v>
      </c>
      <c r="H34392" t="s">
        <v>206937</v>
      </c>
      <c r="I34392" t="s">
        <v>252150</v>
      </c>
      <c r="J34392" t="s">
        <v>301513</v>
      </c>
    </row>
    <row r="34393" spans="1:10">
      <c r="A34393" t="s">
        <v>34277</v>
      </c>
      <c r="B34393" t="s">
        <v>89990</v>
      </c>
      <c r="C34393">
        <v>278233386</v>
      </c>
      <c r="D34393" t="s">
        <v>111324</v>
      </c>
      <c r="E34393" t="s">
        <v>115416</v>
      </c>
      <c r="F34393">
        <v>11</v>
      </c>
      <c r="G34393" t="s">
        <v>151768</v>
      </c>
      <c r="H34393" t="s">
        <v>206938</v>
      </c>
      <c r="I34393" t="s">
        <v>252151</v>
      </c>
      <c r="J34393" t="s">
        <v>301514</v>
      </c>
    </row>
    <row r="34394" spans="1:10">
      <c r="A34394" t="s">
        <v>34278</v>
      </c>
      <c r="B34394" t="s">
        <v>89991</v>
      </c>
      <c r="C34394">
        <v>291431310</v>
      </c>
      <c r="D34394" t="s">
        <v>111324</v>
      </c>
      <c r="E34394" t="s">
        <v>115416</v>
      </c>
      <c r="F34394">
        <v>62</v>
      </c>
      <c r="G34394" t="s">
        <v>151769</v>
      </c>
      <c r="H34394" t="s">
        <v>206939</v>
      </c>
      <c r="I34394" t="s">
        <v>252152</v>
      </c>
      <c r="J34394" t="s">
        <v>301515</v>
      </c>
    </row>
    <row r="34395" spans="1:10">
      <c r="A34395" t="s">
        <v>34279</v>
      </c>
      <c r="B34395" t="s">
        <v>89992</v>
      </c>
      <c r="C34395">
        <v>291415099</v>
      </c>
      <c r="D34395" t="s">
        <v>111324</v>
      </c>
      <c r="E34395" t="s">
        <v>115416</v>
      </c>
      <c r="F34395">
        <v>519</v>
      </c>
      <c r="G34395" t="s">
        <v>151770</v>
      </c>
      <c r="H34395" t="s">
        <v>206940</v>
      </c>
      <c r="J34395" t="s">
        <v>301516</v>
      </c>
    </row>
    <row r="34396" spans="1:10">
      <c r="A34396" t="s">
        <v>34280</v>
      </c>
      <c r="B34396" t="s">
        <v>89993</v>
      </c>
      <c r="C34396">
        <v>291425147</v>
      </c>
      <c r="D34396" t="s">
        <v>111324</v>
      </c>
      <c r="E34396" t="s">
        <v>115416</v>
      </c>
      <c r="F34396">
        <v>24</v>
      </c>
      <c r="G34396" t="s">
        <v>151771</v>
      </c>
      <c r="H34396" t="s">
        <v>206941</v>
      </c>
      <c r="I34396" t="s">
        <v>252153</v>
      </c>
      <c r="J34396" t="s">
        <v>301517</v>
      </c>
    </row>
    <row r="34397" spans="1:10">
      <c r="A34397" t="s">
        <v>34281</v>
      </c>
      <c r="B34397" t="s">
        <v>89994</v>
      </c>
      <c r="C34397">
        <v>291421247</v>
      </c>
      <c r="D34397" t="s">
        <v>111324</v>
      </c>
      <c r="E34397" t="s">
        <v>115416</v>
      </c>
      <c r="F34397">
        <v>12</v>
      </c>
      <c r="G34397" t="s">
        <v>151772</v>
      </c>
      <c r="H34397" t="s">
        <v>206942</v>
      </c>
      <c r="I34397" t="s">
        <v>252154</v>
      </c>
      <c r="J34397" t="s">
        <v>301518</v>
      </c>
    </row>
    <row r="34398" spans="1:10">
      <c r="A34398" t="s">
        <v>34282</v>
      </c>
      <c r="B34398" t="s">
        <v>89995</v>
      </c>
      <c r="C34398">
        <v>291445354</v>
      </c>
      <c r="D34398" t="s">
        <v>111324</v>
      </c>
      <c r="E34398" t="s">
        <v>115416</v>
      </c>
      <c r="F34398">
        <v>82</v>
      </c>
      <c r="G34398" t="s">
        <v>151773</v>
      </c>
      <c r="H34398" t="s">
        <v>206943</v>
      </c>
      <c r="I34398" t="s">
        <v>252155</v>
      </c>
      <c r="J34398" t="s">
        <v>301519</v>
      </c>
    </row>
    <row r="34399" spans="1:10">
      <c r="A34399" t="s">
        <v>34283</v>
      </c>
      <c r="B34399" t="s">
        <v>89996</v>
      </c>
      <c r="C34399">
        <v>291414522</v>
      </c>
      <c r="D34399" t="s">
        <v>111324</v>
      </c>
      <c r="E34399" t="s">
        <v>115416</v>
      </c>
      <c r="F34399">
        <v>5</v>
      </c>
      <c r="G34399" t="s">
        <v>151774</v>
      </c>
      <c r="H34399" t="s">
        <v>206944</v>
      </c>
      <c r="J34399" t="s">
        <v>301520</v>
      </c>
    </row>
    <row r="34400" spans="1:10">
      <c r="A34400" t="s">
        <v>34284</v>
      </c>
      <c r="B34400" t="s">
        <v>89997</v>
      </c>
      <c r="C34400">
        <v>291437488</v>
      </c>
      <c r="D34400" t="s">
        <v>111324</v>
      </c>
      <c r="E34400" t="s">
        <v>115416</v>
      </c>
      <c r="F34400">
        <v>31</v>
      </c>
      <c r="G34400" t="s">
        <v>151775</v>
      </c>
      <c r="H34400" t="s">
        <v>206945</v>
      </c>
      <c r="I34400" t="s">
        <v>252156</v>
      </c>
      <c r="J34400" t="s">
        <v>301521</v>
      </c>
    </row>
    <row r="34401" spans="1:10">
      <c r="A34401" t="s">
        <v>34285</v>
      </c>
      <c r="B34401" t="s">
        <v>89998</v>
      </c>
      <c r="C34401">
        <v>284200287</v>
      </c>
      <c r="D34401" t="s">
        <v>112002</v>
      </c>
      <c r="E34401" t="s">
        <v>115424</v>
      </c>
      <c r="F34401">
        <v>67</v>
      </c>
      <c r="G34401" t="s">
        <v>151776</v>
      </c>
      <c r="H34401" t="s">
        <v>206946</v>
      </c>
      <c r="J34401" t="s">
        <v>301522</v>
      </c>
    </row>
    <row r="34402" spans="1:10">
      <c r="A34402" t="s">
        <v>34286</v>
      </c>
      <c r="B34402" t="s">
        <v>89999</v>
      </c>
      <c r="C34402">
        <v>291421277</v>
      </c>
      <c r="D34402" t="s">
        <v>111324</v>
      </c>
      <c r="E34402" t="s">
        <v>115416</v>
      </c>
      <c r="F34402">
        <v>26</v>
      </c>
      <c r="G34402" t="s">
        <v>151777</v>
      </c>
      <c r="H34402" t="s">
        <v>206947</v>
      </c>
      <c r="I34402" t="s">
        <v>252157</v>
      </c>
      <c r="J34402" t="s">
        <v>301523</v>
      </c>
    </row>
    <row r="34403" spans="1:10">
      <c r="A34403" t="s">
        <v>34287</v>
      </c>
      <c r="B34403" t="s">
        <v>90000</v>
      </c>
      <c r="C34403">
        <v>291419650</v>
      </c>
      <c r="D34403" t="s">
        <v>111324</v>
      </c>
      <c r="E34403" t="s">
        <v>115416</v>
      </c>
      <c r="F34403">
        <v>1</v>
      </c>
      <c r="G34403" t="s">
        <v>151778</v>
      </c>
      <c r="H34403" t="s">
        <v>206948</v>
      </c>
      <c r="I34403" t="s">
        <v>252158</v>
      </c>
      <c r="J34403" t="s">
        <v>301524</v>
      </c>
    </row>
    <row r="34404" spans="1:10">
      <c r="A34404" t="s">
        <v>34288</v>
      </c>
      <c r="B34404" t="s">
        <v>90001</v>
      </c>
      <c r="C34404">
        <v>290523323</v>
      </c>
      <c r="D34404" t="s">
        <v>111324</v>
      </c>
      <c r="E34404" t="s">
        <v>115416</v>
      </c>
      <c r="F34404">
        <v>229</v>
      </c>
      <c r="G34404" t="s">
        <v>151779</v>
      </c>
      <c r="H34404" t="s">
        <v>206949</v>
      </c>
      <c r="I34404" t="s">
        <v>252159</v>
      </c>
      <c r="J34404" t="s">
        <v>301525</v>
      </c>
    </row>
    <row r="34405" spans="1:10">
      <c r="A34405" t="s">
        <v>34289</v>
      </c>
      <c r="B34405" t="s">
        <v>90002</v>
      </c>
      <c r="C34405">
        <v>283105372</v>
      </c>
      <c r="D34405" t="s">
        <v>111324</v>
      </c>
      <c r="E34405" t="s">
        <v>115416</v>
      </c>
      <c r="F34405">
        <v>138</v>
      </c>
      <c r="G34405" t="s">
        <v>151780</v>
      </c>
      <c r="H34405" t="s">
        <v>206950</v>
      </c>
      <c r="I34405" t="s">
        <v>252160</v>
      </c>
      <c r="J34405" t="s">
        <v>301526</v>
      </c>
    </row>
    <row r="34406" spans="1:10">
      <c r="A34406" t="s">
        <v>34290</v>
      </c>
      <c r="B34406" t="s">
        <v>90003</v>
      </c>
      <c r="C34406">
        <v>290524234</v>
      </c>
      <c r="D34406" t="s">
        <v>111324</v>
      </c>
      <c r="E34406" t="s">
        <v>115416</v>
      </c>
      <c r="F34406">
        <v>3</v>
      </c>
      <c r="G34406" t="s">
        <v>151781</v>
      </c>
      <c r="H34406" t="s">
        <v>206951</v>
      </c>
      <c r="I34406" t="s">
        <v>252161</v>
      </c>
      <c r="J34406" t="s">
        <v>301527</v>
      </c>
    </row>
    <row r="34407" spans="1:10">
      <c r="A34407" t="s">
        <v>34291</v>
      </c>
      <c r="B34407" t="s">
        <v>90004</v>
      </c>
      <c r="C34407">
        <v>290485948</v>
      </c>
      <c r="D34407" t="s">
        <v>111324</v>
      </c>
      <c r="E34407" t="s">
        <v>115416</v>
      </c>
      <c r="F34407">
        <v>3</v>
      </c>
      <c r="G34407" t="s">
        <v>151782</v>
      </c>
      <c r="H34407" t="s">
        <v>206952</v>
      </c>
      <c r="J34407" t="s">
        <v>301528</v>
      </c>
    </row>
    <row r="34408" spans="1:10">
      <c r="A34408" t="s">
        <v>34292</v>
      </c>
      <c r="B34408" t="s">
        <v>90005</v>
      </c>
      <c r="C34408">
        <v>285275508</v>
      </c>
      <c r="D34408" t="s">
        <v>111324</v>
      </c>
      <c r="E34408" t="s">
        <v>115416</v>
      </c>
      <c r="F34408">
        <v>20</v>
      </c>
      <c r="G34408" t="s">
        <v>151783</v>
      </c>
      <c r="H34408" t="s">
        <v>206953</v>
      </c>
      <c r="I34408" t="s">
        <v>252162</v>
      </c>
      <c r="J34408" t="s">
        <v>301529</v>
      </c>
    </row>
    <row r="34409" spans="1:10">
      <c r="A34409" t="s">
        <v>34293</v>
      </c>
      <c r="B34409" t="s">
        <v>90006</v>
      </c>
      <c r="C34409">
        <v>290526286</v>
      </c>
      <c r="D34409" t="s">
        <v>111324</v>
      </c>
      <c r="E34409" t="s">
        <v>115416</v>
      </c>
      <c r="F34409">
        <v>19</v>
      </c>
      <c r="G34409" t="s">
        <v>151784</v>
      </c>
      <c r="H34409" t="s">
        <v>206954</v>
      </c>
      <c r="I34409" t="s">
        <v>252163</v>
      </c>
      <c r="J34409" t="s">
        <v>301530</v>
      </c>
    </row>
    <row r="34410" spans="1:10">
      <c r="A34410" t="s">
        <v>34294</v>
      </c>
      <c r="B34410" t="s">
        <v>90007</v>
      </c>
      <c r="C34410">
        <v>290484068</v>
      </c>
      <c r="D34410" t="s">
        <v>111324</v>
      </c>
      <c r="E34410" t="s">
        <v>115416</v>
      </c>
      <c r="F34410">
        <v>181</v>
      </c>
      <c r="G34410" t="s">
        <v>151785</v>
      </c>
      <c r="H34410" t="s">
        <v>206955</v>
      </c>
      <c r="I34410" t="s">
        <v>252164</v>
      </c>
      <c r="J34410" t="s">
        <v>301531</v>
      </c>
    </row>
    <row r="34411" spans="1:10">
      <c r="A34411" t="s">
        <v>34295</v>
      </c>
      <c r="B34411" t="s">
        <v>90008</v>
      </c>
      <c r="C34411">
        <v>290486811</v>
      </c>
      <c r="D34411" t="s">
        <v>111324</v>
      </c>
      <c r="E34411" t="s">
        <v>115416</v>
      </c>
      <c r="F34411">
        <v>34</v>
      </c>
      <c r="G34411" t="s">
        <v>151786</v>
      </c>
      <c r="H34411" t="s">
        <v>206956</v>
      </c>
      <c r="I34411" t="s">
        <v>252165</v>
      </c>
      <c r="J34411" t="s">
        <v>301532</v>
      </c>
    </row>
    <row r="34412" spans="1:10">
      <c r="A34412" t="s">
        <v>34296</v>
      </c>
      <c r="B34412" t="s">
        <v>90009</v>
      </c>
      <c r="C34412">
        <v>291444800</v>
      </c>
      <c r="D34412" t="s">
        <v>111324</v>
      </c>
      <c r="E34412" t="s">
        <v>115416</v>
      </c>
      <c r="F34412">
        <v>18</v>
      </c>
      <c r="G34412" t="s">
        <v>151787</v>
      </c>
      <c r="H34412" t="s">
        <v>206957</v>
      </c>
      <c r="I34412" t="s">
        <v>252166</v>
      </c>
      <c r="J34412" t="s">
        <v>301533</v>
      </c>
    </row>
    <row r="34413" spans="1:10">
      <c r="A34413" t="s">
        <v>34297</v>
      </c>
      <c r="B34413" t="s">
        <v>90010</v>
      </c>
      <c r="C34413">
        <v>224649264</v>
      </c>
      <c r="D34413" t="s">
        <v>111324</v>
      </c>
      <c r="E34413" t="s">
        <v>115416</v>
      </c>
      <c r="F34413">
        <v>46</v>
      </c>
      <c r="G34413" t="s">
        <v>151788</v>
      </c>
      <c r="H34413" t="s">
        <v>206958</v>
      </c>
      <c r="I34413" t="s">
        <v>252167</v>
      </c>
      <c r="J34413" t="s">
        <v>301534</v>
      </c>
    </row>
    <row r="34414" spans="1:10">
      <c r="A34414" t="s">
        <v>34298</v>
      </c>
      <c r="B34414" t="s">
        <v>90011</v>
      </c>
      <c r="C34414">
        <v>290521816</v>
      </c>
      <c r="D34414" t="s">
        <v>112002</v>
      </c>
      <c r="E34414" t="s">
        <v>115425</v>
      </c>
      <c r="F34414">
        <v>1202</v>
      </c>
      <c r="G34414" t="s">
        <v>151789</v>
      </c>
      <c r="H34414" t="s">
        <v>206959</v>
      </c>
      <c r="I34414" t="s">
        <v>252168</v>
      </c>
      <c r="J34414" t="s">
        <v>301535</v>
      </c>
    </row>
    <row r="34415" spans="1:10">
      <c r="A34415" t="s">
        <v>34299</v>
      </c>
      <c r="B34415" t="s">
        <v>90012</v>
      </c>
      <c r="C34415">
        <v>291441794</v>
      </c>
      <c r="D34415" t="s">
        <v>111324</v>
      </c>
      <c r="E34415" t="s">
        <v>115416</v>
      </c>
      <c r="F34415">
        <v>31</v>
      </c>
      <c r="G34415" t="s">
        <v>151790</v>
      </c>
      <c r="H34415" t="s">
        <v>206960</v>
      </c>
      <c r="I34415" t="s">
        <v>252169</v>
      </c>
      <c r="J34415" t="s">
        <v>301536</v>
      </c>
    </row>
    <row r="34416" spans="1:10">
      <c r="A34416" t="s">
        <v>34300</v>
      </c>
      <c r="B34416" t="s">
        <v>90013</v>
      </c>
      <c r="C34416">
        <v>290487567</v>
      </c>
      <c r="D34416" t="s">
        <v>111324</v>
      </c>
      <c r="E34416" t="s">
        <v>115416</v>
      </c>
      <c r="F34416">
        <v>27</v>
      </c>
      <c r="G34416" t="s">
        <v>151791</v>
      </c>
      <c r="H34416" t="s">
        <v>206961</v>
      </c>
      <c r="I34416" t="s">
        <v>252170</v>
      </c>
      <c r="J34416" t="s">
        <v>301537</v>
      </c>
    </row>
    <row r="34417" spans="1:10">
      <c r="A34417" t="s">
        <v>34301</v>
      </c>
      <c r="B34417" t="s">
        <v>90014</v>
      </c>
      <c r="C34417">
        <v>291419620</v>
      </c>
      <c r="D34417" t="s">
        <v>111324</v>
      </c>
      <c r="E34417" t="s">
        <v>115416</v>
      </c>
      <c r="F34417">
        <v>41</v>
      </c>
      <c r="G34417" t="s">
        <v>151792</v>
      </c>
      <c r="H34417" t="s">
        <v>206962</v>
      </c>
      <c r="J34417" t="s">
        <v>301538</v>
      </c>
    </row>
    <row r="34418" spans="1:10">
      <c r="A34418" t="s">
        <v>34302</v>
      </c>
      <c r="B34418" t="s">
        <v>90015</v>
      </c>
      <c r="C34418">
        <v>291035364</v>
      </c>
      <c r="D34418" t="s">
        <v>111324</v>
      </c>
      <c r="E34418" t="s">
        <v>115416</v>
      </c>
      <c r="F34418">
        <v>1</v>
      </c>
      <c r="G34418" t="s">
        <v>151793</v>
      </c>
      <c r="H34418" t="s">
        <v>206963</v>
      </c>
      <c r="J34418" t="s">
        <v>301539</v>
      </c>
    </row>
    <row r="34419" spans="1:10">
      <c r="A34419" t="s">
        <v>34303</v>
      </c>
      <c r="B34419" t="s">
        <v>90016</v>
      </c>
      <c r="C34419">
        <v>291425490</v>
      </c>
      <c r="D34419" t="s">
        <v>111324</v>
      </c>
      <c r="E34419" t="s">
        <v>115416</v>
      </c>
      <c r="F34419">
        <v>98</v>
      </c>
      <c r="G34419" t="s">
        <v>151794</v>
      </c>
      <c r="H34419" t="s">
        <v>206964</v>
      </c>
      <c r="I34419" t="s">
        <v>252171</v>
      </c>
      <c r="J34419" t="s">
        <v>301540</v>
      </c>
    </row>
    <row r="34420" spans="1:10">
      <c r="A34420" t="s">
        <v>34304</v>
      </c>
      <c r="B34420" t="s">
        <v>90017</v>
      </c>
      <c r="C34420">
        <v>290489341</v>
      </c>
      <c r="D34420" t="s">
        <v>111324</v>
      </c>
      <c r="E34420" t="s">
        <v>115416</v>
      </c>
      <c r="F34420">
        <v>135</v>
      </c>
      <c r="G34420" t="s">
        <v>151795</v>
      </c>
      <c r="H34420" t="s">
        <v>206965</v>
      </c>
      <c r="I34420" t="s">
        <v>252172</v>
      </c>
      <c r="J34420" t="s">
        <v>301541</v>
      </c>
    </row>
    <row r="34421" spans="1:10">
      <c r="A34421" t="s">
        <v>34305</v>
      </c>
      <c r="B34421" t="s">
        <v>90018</v>
      </c>
      <c r="C34421">
        <v>290486304</v>
      </c>
      <c r="D34421" t="s">
        <v>111324</v>
      </c>
      <c r="E34421" t="s">
        <v>115416</v>
      </c>
      <c r="F34421">
        <v>61</v>
      </c>
      <c r="G34421" t="s">
        <v>151796</v>
      </c>
      <c r="H34421" t="s">
        <v>206966</v>
      </c>
      <c r="I34421" t="s">
        <v>252173</v>
      </c>
      <c r="J34421" t="s">
        <v>301542</v>
      </c>
    </row>
    <row r="34422" spans="1:10">
      <c r="A34422" t="s">
        <v>34306</v>
      </c>
      <c r="B34422" t="s">
        <v>90019</v>
      </c>
      <c r="C34422">
        <v>290482863</v>
      </c>
      <c r="D34422" t="s">
        <v>111324</v>
      </c>
      <c r="E34422" t="s">
        <v>115416</v>
      </c>
      <c r="F34422">
        <v>4</v>
      </c>
      <c r="G34422" t="s">
        <v>151797</v>
      </c>
      <c r="H34422" t="s">
        <v>206967</v>
      </c>
      <c r="I34422" t="s">
        <v>252174</v>
      </c>
      <c r="J34422" t="s">
        <v>301543</v>
      </c>
    </row>
    <row r="34423" spans="1:10">
      <c r="A34423" t="s">
        <v>34307</v>
      </c>
      <c r="B34423" t="s">
        <v>90020</v>
      </c>
      <c r="C34423">
        <v>291035155</v>
      </c>
      <c r="D34423" t="s">
        <v>111324</v>
      </c>
      <c r="E34423" t="s">
        <v>115416</v>
      </c>
      <c r="F34423">
        <v>1</v>
      </c>
      <c r="G34423" t="s">
        <v>151798</v>
      </c>
      <c r="H34423" t="s">
        <v>206968</v>
      </c>
      <c r="I34423" t="s">
        <v>252175</v>
      </c>
      <c r="J34423" t="s">
        <v>301544</v>
      </c>
    </row>
    <row r="34424" spans="1:10">
      <c r="A34424" t="s">
        <v>34308</v>
      </c>
      <c r="B34424" t="s">
        <v>90021</v>
      </c>
      <c r="C34424">
        <v>290488654</v>
      </c>
      <c r="D34424" t="s">
        <v>111324</v>
      </c>
      <c r="E34424" t="s">
        <v>115416</v>
      </c>
      <c r="F34424">
        <v>301</v>
      </c>
      <c r="G34424" t="s">
        <v>151799</v>
      </c>
      <c r="H34424" t="s">
        <v>206969</v>
      </c>
      <c r="J34424" t="s">
        <v>301545</v>
      </c>
    </row>
    <row r="34425" spans="1:10">
      <c r="A34425" t="s">
        <v>34309</v>
      </c>
      <c r="B34425" t="s">
        <v>90022</v>
      </c>
      <c r="C34425">
        <v>290491914</v>
      </c>
      <c r="D34425" t="s">
        <v>111324</v>
      </c>
      <c r="E34425" t="s">
        <v>115419</v>
      </c>
      <c r="F34425">
        <v>4</v>
      </c>
      <c r="G34425" t="s">
        <v>151800</v>
      </c>
      <c r="H34425" t="s">
        <v>206970</v>
      </c>
      <c r="J34425" t="s">
        <v>301546</v>
      </c>
    </row>
    <row r="34426" spans="1:10">
      <c r="A34426" t="s">
        <v>34310</v>
      </c>
      <c r="B34426" t="s">
        <v>90023</v>
      </c>
      <c r="C34426">
        <v>291440457</v>
      </c>
      <c r="D34426" t="s">
        <v>111324</v>
      </c>
      <c r="E34426" t="s">
        <v>115419</v>
      </c>
      <c r="F34426">
        <v>136</v>
      </c>
      <c r="G34426" t="s">
        <v>151801</v>
      </c>
      <c r="H34426" t="s">
        <v>206971</v>
      </c>
      <c r="I34426" t="s">
        <v>252176</v>
      </c>
      <c r="J34426" t="s">
        <v>301547</v>
      </c>
    </row>
    <row r="34427" spans="1:10">
      <c r="A34427" t="s">
        <v>34311</v>
      </c>
      <c r="B34427" t="s">
        <v>90024</v>
      </c>
      <c r="C34427">
        <v>290483524</v>
      </c>
      <c r="D34427" t="s">
        <v>111324</v>
      </c>
      <c r="E34427" t="s">
        <v>115416</v>
      </c>
      <c r="F34427">
        <v>31</v>
      </c>
      <c r="G34427" t="s">
        <v>151802</v>
      </c>
      <c r="H34427" t="s">
        <v>206972</v>
      </c>
      <c r="J34427" t="s">
        <v>301548</v>
      </c>
    </row>
    <row r="34428" spans="1:10">
      <c r="A34428" t="s">
        <v>34312</v>
      </c>
      <c r="B34428" t="s">
        <v>90025</v>
      </c>
      <c r="C34428">
        <v>279002462</v>
      </c>
      <c r="D34428" t="s">
        <v>111324</v>
      </c>
      <c r="E34428" t="s">
        <v>115419</v>
      </c>
      <c r="F34428">
        <v>59</v>
      </c>
      <c r="G34428" t="s">
        <v>151803</v>
      </c>
      <c r="H34428" t="s">
        <v>206973</v>
      </c>
      <c r="J34428" t="s">
        <v>301549</v>
      </c>
    </row>
    <row r="34429" spans="1:10">
      <c r="A34429" t="s">
        <v>34313</v>
      </c>
      <c r="B34429" t="s">
        <v>90026</v>
      </c>
      <c r="C34429">
        <v>290524830</v>
      </c>
      <c r="D34429" t="s">
        <v>111324</v>
      </c>
      <c r="E34429" t="s">
        <v>115416</v>
      </c>
      <c r="F34429">
        <v>166</v>
      </c>
      <c r="G34429" t="s">
        <v>151804</v>
      </c>
      <c r="H34429" t="s">
        <v>206974</v>
      </c>
      <c r="I34429" t="s">
        <v>252177</v>
      </c>
      <c r="J34429" t="s">
        <v>301550</v>
      </c>
    </row>
    <row r="34430" spans="1:10">
      <c r="A34430" t="s">
        <v>34314</v>
      </c>
      <c r="B34430" t="s">
        <v>90027</v>
      </c>
      <c r="C34430">
        <v>1605629</v>
      </c>
      <c r="D34430" t="s">
        <v>112074</v>
      </c>
      <c r="E34430" t="s">
        <v>115426</v>
      </c>
      <c r="F34430">
        <v>128</v>
      </c>
      <c r="G34430" t="s">
        <v>151805</v>
      </c>
      <c r="H34430" t="s">
        <v>206975</v>
      </c>
      <c r="J34430" t="s">
        <v>301551</v>
      </c>
    </row>
    <row r="34431" spans="1:10">
      <c r="A34431" t="s">
        <v>34315</v>
      </c>
      <c r="B34431" t="s">
        <v>90028</v>
      </c>
      <c r="C34431">
        <v>290487718</v>
      </c>
      <c r="D34431" t="s">
        <v>111324</v>
      </c>
      <c r="E34431" t="s">
        <v>115416</v>
      </c>
      <c r="F34431">
        <v>2114</v>
      </c>
      <c r="G34431" t="s">
        <v>151806</v>
      </c>
      <c r="H34431" t="s">
        <v>206976</v>
      </c>
      <c r="J34431" t="s">
        <v>301552</v>
      </c>
    </row>
    <row r="34432" spans="1:10">
      <c r="A34432" t="s">
        <v>34316</v>
      </c>
      <c r="B34432" t="s">
        <v>90029</v>
      </c>
      <c r="C34432">
        <v>291417737</v>
      </c>
      <c r="D34432" t="s">
        <v>111324</v>
      </c>
      <c r="E34432" t="s">
        <v>115416</v>
      </c>
      <c r="F34432">
        <v>281</v>
      </c>
      <c r="G34432" t="s">
        <v>151807</v>
      </c>
      <c r="H34432" t="s">
        <v>206977</v>
      </c>
      <c r="I34432" t="s">
        <v>252178</v>
      </c>
      <c r="J34432" t="s">
        <v>301553</v>
      </c>
    </row>
    <row r="34433" spans="1:10">
      <c r="A34433" t="s">
        <v>34317</v>
      </c>
      <c r="B34433" t="s">
        <v>90030</v>
      </c>
      <c r="C34433">
        <v>291427206</v>
      </c>
      <c r="D34433" t="s">
        <v>111324</v>
      </c>
      <c r="E34433" t="s">
        <v>115416</v>
      </c>
      <c r="F34433">
        <v>23</v>
      </c>
      <c r="G34433" t="s">
        <v>151808</v>
      </c>
      <c r="H34433" t="s">
        <v>206978</v>
      </c>
      <c r="J34433" t="s">
        <v>301554</v>
      </c>
    </row>
    <row r="34434" spans="1:10">
      <c r="A34434" t="s">
        <v>34318</v>
      </c>
      <c r="B34434" t="s">
        <v>90031</v>
      </c>
      <c r="C34434">
        <v>291418341</v>
      </c>
      <c r="D34434" t="s">
        <v>111324</v>
      </c>
      <c r="E34434" t="s">
        <v>115416</v>
      </c>
      <c r="F34434">
        <v>2</v>
      </c>
      <c r="G34434" t="s">
        <v>151809</v>
      </c>
      <c r="H34434" t="s">
        <v>206979</v>
      </c>
      <c r="J34434" t="s">
        <v>301555</v>
      </c>
    </row>
    <row r="34435" spans="1:10">
      <c r="A34435" t="s">
        <v>34319</v>
      </c>
      <c r="B34435" t="s">
        <v>90032</v>
      </c>
      <c r="C34435">
        <v>287403388</v>
      </c>
      <c r="D34435" t="s">
        <v>111324</v>
      </c>
      <c r="E34435" t="s">
        <v>115416</v>
      </c>
      <c r="F34435">
        <v>2422</v>
      </c>
      <c r="G34435" t="s">
        <v>151810</v>
      </c>
      <c r="H34435" t="s">
        <v>206980</v>
      </c>
      <c r="J34435" t="s">
        <v>301556</v>
      </c>
    </row>
    <row r="34436" spans="1:10">
      <c r="A34436" t="s">
        <v>34320</v>
      </c>
      <c r="B34436" t="s">
        <v>90033</v>
      </c>
      <c r="C34436">
        <v>291425390</v>
      </c>
      <c r="D34436" t="s">
        <v>112075</v>
      </c>
      <c r="E34436" t="s">
        <v>115427</v>
      </c>
      <c r="F34436">
        <v>300</v>
      </c>
      <c r="G34436" t="s">
        <v>151811</v>
      </c>
      <c r="H34436" t="s">
        <v>206981</v>
      </c>
      <c r="I34436" t="s">
        <v>252179</v>
      </c>
      <c r="J34436" t="s">
        <v>301557</v>
      </c>
    </row>
    <row r="34437" spans="1:10">
      <c r="A34437" t="s">
        <v>34321</v>
      </c>
      <c r="B34437" t="s">
        <v>90034</v>
      </c>
      <c r="C34437">
        <v>291420775</v>
      </c>
      <c r="D34437" t="s">
        <v>111324</v>
      </c>
      <c r="E34437" t="s">
        <v>115416</v>
      </c>
      <c r="F34437">
        <v>12</v>
      </c>
      <c r="G34437" t="s">
        <v>151812</v>
      </c>
      <c r="H34437" t="s">
        <v>206982</v>
      </c>
      <c r="I34437" t="s">
        <v>252180</v>
      </c>
      <c r="J34437" t="s">
        <v>301558</v>
      </c>
    </row>
    <row r="34438" spans="1:10">
      <c r="A34438" t="s">
        <v>34322</v>
      </c>
      <c r="B34438" t="s">
        <v>90035</v>
      </c>
      <c r="C34438">
        <v>291435511</v>
      </c>
      <c r="D34438" t="s">
        <v>111324</v>
      </c>
      <c r="E34438" t="s">
        <v>115416</v>
      </c>
      <c r="F34438">
        <v>19</v>
      </c>
      <c r="G34438" t="s">
        <v>151813</v>
      </c>
      <c r="H34438" t="s">
        <v>206983</v>
      </c>
      <c r="I34438" t="s">
        <v>252181</v>
      </c>
      <c r="J34438" t="s">
        <v>301559</v>
      </c>
    </row>
    <row r="34439" spans="1:10">
      <c r="A34439" t="s">
        <v>34323</v>
      </c>
      <c r="B34439" t="s">
        <v>90036</v>
      </c>
      <c r="C34439">
        <v>290491908</v>
      </c>
      <c r="D34439" t="s">
        <v>111324</v>
      </c>
      <c r="E34439" t="s">
        <v>115416</v>
      </c>
      <c r="F34439">
        <v>28</v>
      </c>
      <c r="G34439" t="s">
        <v>151814</v>
      </c>
      <c r="H34439" t="s">
        <v>206984</v>
      </c>
      <c r="J34439" t="s">
        <v>301560</v>
      </c>
    </row>
    <row r="34440" spans="1:10">
      <c r="A34440" t="s">
        <v>34324</v>
      </c>
      <c r="B34440" t="s">
        <v>90037</v>
      </c>
      <c r="C34440">
        <v>291428193</v>
      </c>
      <c r="D34440" t="s">
        <v>111324</v>
      </c>
      <c r="E34440" t="s">
        <v>115416</v>
      </c>
      <c r="F34440">
        <v>918</v>
      </c>
      <c r="G34440" t="s">
        <v>151815</v>
      </c>
      <c r="H34440" t="s">
        <v>206985</v>
      </c>
      <c r="I34440" t="s">
        <v>252182</v>
      </c>
      <c r="J34440" t="s">
        <v>301561</v>
      </c>
    </row>
    <row r="34441" spans="1:10">
      <c r="A34441" t="s">
        <v>34325</v>
      </c>
      <c r="B34441" t="s">
        <v>90038</v>
      </c>
      <c r="C34441">
        <v>287403386</v>
      </c>
      <c r="D34441" t="s">
        <v>111324</v>
      </c>
      <c r="E34441" t="s">
        <v>115416</v>
      </c>
      <c r="F34441">
        <v>9</v>
      </c>
    </row>
    <row r="34442" spans="1:10">
      <c r="A34442" t="s">
        <v>34326</v>
      </c>
      <c r="B34442" t="s">
        <v>90039</v>
      </c>
      <c r="C34442">
        <v>291417592</v>
      </c>
      <c r="D34442" t="s">
        <v>111324</v>
      </c>
      <c r="E34442" t="s">
        <v>115419</v>
      </c>
      <c r="F34442">
        <v>6</v>
      </c>
      <c r="G34442" t="s">
        <v>151816</v>
      </c>
      <c r="H34442" t="s">
        <v>206986</v>
      </c>
      <c r="J34442" t="s">
        <v>301562</v>
      </c>
    </row>
    <row r="34443" spans="1:10">
      <c r="A34443" t="s">
        <v>34327</v>
      </c>
      <c r="B34443" t="s">
        <v>90040</v>
      </c>
      <c r="C34443">
        <v>286163490</v>
      </c>
      <c r="D34443" t="s">
        <v>111324</v>
      </c>
      <c r="E34443" t="s">
        <v>115416</v>
      </c>
      <c r="F34443">
        <v>12</v>
      </c>
      <c r="G34443" t="s">
        <v>151817</v>
      </c>
      <c r="H34443" t="s">
        <v>151817</v>
      </c>
      <c r="I34443" t="s">
        <v>252183</v>
      </c>
      <c r="J34443" t="s">
        <v>301563</v>
      </c>
    </row>
    <row r="34444" spans="1:10">
      <c r="A34444" t="s">
        <v>34328</v>
      </c>
      <c r="B34444" t="s">
        <v>90041</v>
      </c>
      <c r="C34444">
        <v>291420905</v>
      </c>
      <c r="D34444" t="s">
        <v>111324</v>
      </c>
      <c r="E34444" t="s">
        <v>115416</v>
      </c>
      <c r="F34444">
        <v>32</v>
      </c>
      <c r="G34444" t="s">
        <v>151818</v>
      </c>
      <c r="H34444" t="s">
        <v>206987</v>
      </c>
      <c r="J34444" t="s">
        <v>301564</v>
      </c>
    </row>
    <row r="34445" spans="1:10">
      <c r="A34445" t="s">
        <v>34329</v>
      </c>
      <c r="B34445" t="s">
        <v>90042</v>
      </c>
      <c r="C34445">
        <v>290492820</v>
      </c>
      <c r="D34445" t="s">
        <v>111324</v>
      </c>
      <c r="E34445" t="s">
        <v>115416</v>
      </c>
      <c r="F34445">
        <v>9</v>
      </c>
      <c r="G34445" t="s">
        <v>151819</v>
      </c>
      <c r="H34445" t="s">
        <v>206988</v>
      </c>
      <c r="J34445" t="s">
        <v>301565</v>
      </c>
    </row>
    <row r="34446" spans="1:10">
      <c r="A34446" t="s">
        <v>34330</v>
      </c>
      <c r="B34446" t="s">
        <v>90043</v>
      </c>
      <c r="C34446">
        <v>290524857</v>
      </c>
      <c r="D34446" t="s">
        <v>111324</v>
      </c>
      <c r="E34446" t="s">
        <v>115416</v>
      </c>
      <c r="F34446">
        <v>1</v>
      </c>
      <c r="G34446" t="s">
        <v>151820</v>
      </c>
      <c r="H34446" t="s">
        <v>206989</v>
      </c>
      <c r="I34446" t="s">
        <v>252184</v>
      </c>
      <c r="J34446" t="s">
        <v>301566</v>
      </c>
    </row>
    <row r="34447" spans="1:10">
      <c r="A34447" t="s">
        <v>34331</v>
      </c>
      <c r="B34447" t="s">
        <v>90044</v>
      </c>
      <c r="C34447">
        <v>290492236</v>
      </c>
      <c r="D34447" t="s">
        <v>111324</v>
      </c>
      <c r="E34447" t="s">
        <v>115416</v>
      </c>
      <c r="F34447">
        <v>42</v>
      </c>
      <c r="G34447" t="s">
        <v>151821</v>
      </c>
      <c r="H34447" t="s">
        <v>206990</v>
      </c>
      <c r="I34447" t="s">
        <v>252185</v>
      </c>
      <c r="J34447" t="s">
        <v>301567</v>
      </c>
    </row>
    <row r="34448" spans="1:10">
      <c r="A34448" t="s">
        <v>34332</v>
      </c>
      <c r="B34448" t="s">
        <v>90045</v>
      </c>
      <c r="C34448">
        <v>290483988</v>
      </c>
      <c r="D34448" t="s">
        <v>111324</v>
      </c>
      <c r="E34448" t="s">
        <v>115416</v>
      </c>
      <c r="F34448">
        <v>463</v>
      </c>
      <c r="G34448" t="s">
        <v>151822</v>
      </c>
      <c r="H34448" t="s">
        <v>206991</v>
      </c>
      <c r="I34448" t="s">
        <v>252186</v>
      </c>
      <c r="J34448" t="s">
        <v>301568</v>
      </c>
    </row>
    <row r="34449" spans="1:10">
      <c r="A34449" t="s">
        <v>34333</v>
      </c>
      <c r="B34449" t="s">
        <v>90046</v>
      </c>
      <c r="C34449">
        <v>290492986</v>
      </c>
      <c r="D34449" t="s">
        <v>111324</v>
      </c>
      <c r="E34449" t="s">
        <v>115416</v>
      </c>
      <c r="F34449">
        <v>1</v>
      </c>
      <c r="G34449" t="s">
        <v>151823</v>
      </c>
      <c r="H34449" t="s">
        <v>206992</v>
      </c>
      <c r="I34449" t="s">
        <v>252187</v>
      </c>
      <c r="J34449" t="s">
        <v>301569</v>
      </c>
    </row>
    <row r="34450" spans="1:10">
      <c r="A34450" t="s">
        <v>34334</v>
      </c>
      <c r="B34450" t="s">
        <v>90047</v>
      </c>
      <c r="C34450">
        <v>290829282</v>
      </c>
      <c r="D34450" t="s">
        <v>112076</v>
      </c>
      <c r="E34450" t="s">
        <v>115428</v>
      </c>
      <c r="F34450">
        <v>57</v>
      </c>
      <c r="G34450" t="s">
        <v>151824</v>
      </c>
      <c r="H34450" t="s">
        <v>206993</v>
      </c>
      <c r="I34450" t="s">
        <v>252188</v>
      </c>
      <c r="J34450" t="s">
        <v>301570</v>
      </c>
    </row>
    <row r="34451" spans="1:10">
      <c r="A34451" t="s">
        <v>34335</v>
      </c>
      <c r="B34451" t="s">
        <v>90048</v>
      </c>
      <c r="C34451">
        <v>287403376</v>
      </c>
      <c r="D34451" t="s">
        <v>111324</v>
      </c>
      <c r="E34451" t="s">
        <v>115416</v>
      </c>
      <c r="F34451">
        <v>3</v>
      </c>
      <c r="G34451" t="s">
        <v>151825</v>
      </c>
      <c r="H34451" t="s">
        <v>151825</v>
      </c>
      <c r="J34451" t="s">
        <v>301571</v>
      </c>
    </row>
    <row r="34452" spans="1:10">
      <c r="A34452" t="s">
        <v>34336</v>
      </c>
      <c r="B34452" t="s">
        <v>90049</v>
      </c>
      <c r="C34452">
        <v>291416151</v>
      </c>
      <c r="D34452" t="s">
        <v>111324</v>
      </c>
      <c r="E34452" t="s">
        <v>115416</v>
      </c>
      <c r="F34452">
        <v>26</v>
      </c>
      <c r="G34452" t="s">
        <v>151826</v>
      </c>
      <c r="H34452" t="s">
        <v>206994</v>
      </c>
      <c r="I34452" t="s">
        <v>252189</v>
      </c>
      <c r="J34452" t="s">
        <v>301572</v>
      </c>
    </row>
    <row r="34453" spans="1:10">
      <c r="A34453" t="s">
        <v>34337</v>
      </c>
      <c r="B34453" t="s">
        <v>90050</v>
      </c>
      <c r="C34453">
        <v>290488083</v>
      </c>
      <c r="D34453" t="s">
        <v>111324</v>
      </c>
      <c r="E34453" t="s">
        <v>115416</v>
      </c>
      <c r="F34453">
        <v>43</v>
      </c>
      <c r="G34453" t="s">
        <v>151827</v>
      </c>
      <c r="H34453" t="s">
        <v>206995</v>
      </c>
      <c r="I34453" t="s">
        <v>252190</v>
      </c>
      <c r="J34453" t="s">
        <v>301573</v>
      </c>
    </row>
    <row r="34454" spans="1:10">
      <c r="A34454" t="s">
        <v>34338</v>
      </c>
      <c r="B34454" t="s">
        <v>90051</v>
      </c>
      <c r="C34454">
        <v>291441065</v>
      </c>
      <c r="D34454" t="s">
        <v>111324</v>
      </c>
      <c r="E34454" t="s">
        <v>115416</v>
      </c>
      <c r="F34454">
        <v>4544</v>
      </c>
      <c r="G34454" t="s">
        <v>151828</v>
      </c>
      <c r="H34454" t="s">
        <v>206996</v>
      </c>
      <c r="I34454" t="s">
        <v>252191</v>
      </c>
      <c r="J34454" t="s">
        <v>301574</v>
      </c>
    </row>
    <row r="34455" spans="1:10">
      <c r="A34455" t="s">
        <v>34339</v>
      </c>
      <c r="B34455" t="s">
        <v>90052</v>
      </c>
      <c r="C34455">
        <v>290482550</v>
      </c>
      <c r="D34455" t="s">
        <v>111324</v>
      </c>
      <c r="E34455" t="s">
        <v>115416</v>
      </c>
      <c r="F34455">
        <v>147</v>
      </c>
      <c r="G34455" t="s">
        <v>151829</v>
      </c>
      <c r="H34455" t="s">
        <v>206997</v>
      </c>
      <c r="I34455" t="s">
        <v>252192</v>
      </c>
      <c r="J34455" t="s">
        <v>301575</v>
      </c>
    </row>
    <row r="34456" spans="1:10">
      <c r="A34456" t="s">
        <v>34340</v>
      </c>
      <c r="B34456" t="s">
        <v>90053</v>
      </c>
      <c r="C34456">
        <v>291418034</v>
      </c>
      <c r="D34456" t="s">
        <v>111324</v>
      </c>
      <c r="E34456" t="s">
        <v>115416</v>
      </c>
      <c r="F34456">
        <v>45</v>
      </c>
      <c r="G34456" t="s">
        <v>151830</v>
      </c>
      <c r="H34456" t="s">
        <v>206998</v>
      </c>
      <c r="I34456" t="s">
        <v>252193</v>
      </c>
      <c r="J34456" t="s">
        <v>301576</v>
      </c>
    </row>
    <row r="34457" spans="1:10">
      <c r="A34457" t="s">
        <v>34341</v>
      </c>
      <c r="B34457" t="s">
        <v>90054</v>
      </c>
      <c r="C34457">
        <v>291443706</v>
      </c>
      <c r="D34457" t="s">
        <v>111324</v>
      </c>
      <c r="E34457" t="s">
        <v>115416</v>
      </c>
      <c r="F34457">
        <v>10</v>
      </c>
      <c r="G34457" t="s">
        <v>151831</v>
      </c>
      <c r="H34457" t="s">
        <v>206999</v>
      </c>
      <c r="I34457" t="s">
        <v>252194</v>
      </c>
      <c r="J34457" t="s">
        <v>301577</v>
      </c>
    </row>
    <row r="34458" spans="1:10">
      <c r="A34458" t="s">
        <v>34342</v>
      </c>
      <c r="B34458" t="s">
        <v>90055</v>
      </c>
      <c r="C34458">
        <v>290526230</v>
      </c>
      <c r="D34458" t="s">
        <v>111324</v>
      </c>
      <c r="E34458" t="s">
        <v>115419</v>
      </c>
      <c r="F34458">
        <v>22</v>
      </c>
      <c r="G34458" t="s">
        <v>151832</v>
      </c>
      <c r="H34458" t="s">
        <v>207000</v>
      </c>
      <c r="J34458" t="s">
        <v>301578</v>
      </c>
    </row>
    <row r="34459" spans="1:10">
      <c r="A34459" t="s">
        <v>34343</v>
      </c>
      <c r="B34459" t="s">
        <v>90056</v>
      </c>
      <c r="C34459">
        <v>291426920</v>
      </c>
      <c r="D34459" t="s">
        <v>111324</v>
      </c>
      <c r="E34459" t="s">
        <v>115416</v>
      </c>
      <c r="F34459">
        <v>19</v>
      </c>
      <c r="G34459" t="s">
        <v>151833</v>
      </c>
      <c r="H34459" t="s">
        <v>207001</v>
      </c>
      <c r="J34459" t="s">
        <v>301579</v>
      </c>
    </row>
    <row r="34460" spans="1:10">
      <c r="A34460" t="s">
        <v>34344</v>
      </c>
      <c r="B34460" t="s">
        <v>90057</v>
      </c>
      <c r="C34460">
        <v>291420744</v>
      </c>
      <c r="D34460" t="s">
        <v>111324</v>
      </c>
      <c r="E34460" t="s">
        <v>115416</v>
      </c>
      <c r="F34460">
        <v>5</v>
      </c>
      <c r="G34460" t="s">
        <v>151834</v>
      </c>
      <c r="H34460" t="s">
        <v>207002</v>
      </c>
      <c r="I34460" t="s">
        <v>252195</v>
      </c>
      <c r="J34460" t="s">
        <v>301580</v>
      </c>
    </row>
    <row r="34461" spans="1:10">
      <c r="A34461" t="s">
        <v>34345</v>
      </c>
      <c r="B34461" t="s">
        <v>90058</v>
      </c>
      <c r="C34461">
        <v>290484401</v>
      </c>
      <c r="D34461" t="s">
        <v>111324</v>
      </c>
      <c r="E34461" t="s">
        <v>115416</v>
      </c>
      <c r="F34461">
        <v>67</v>
      </c>
      <c r="G34461" t="s">
        <v>151835</v>
      </c>
      <c r="H34461" t="s">
        <v>207003</v>
      </c>
      <c r="J34461" t="s">
        <v>301581</v>
      </c>
    </row>
    <row r="34462" spans="1:10">
      <c r="A34462" t="s">
        <v>34346</v>
      </c>
      <c r="B34462" t="s">
        <v>90059</v>
      </c>
      <c r="C34462">
        <v>290829219</v>
      </c>
      <c r="D34462" t="s">
        <v>111324</v>
      </c>
      <c r="E34462" t="s">
        <v>115416</v>
      </c>
      <c r="F34462">
        <v>10</v>
      </c>
      <c r="G34462" t="s">
        <v>151836</v>
      </c>
      <c r="H34462" t="s">
        <v>207004</v>
      </c>
      <c r="I34462" t="s">
        <v>252196</v>
      </c>
      <c r="J34462" t="s">
        <v>301582</v>
      </c>
    </row>
    <row r="34463" spans="1:10">
      <c r="A34463" t="s">
        <v>34347</v>
      </c>
      <c r="B34463" t="s">
        <v>90060</v>
      </c>
      <c r="C34463">
        <v>289599849</v>
      </c>
      <c r="D34463" t="s">
        <v>111324</v>
      </c>
      <c r="E34463" t="s">
        <v>115416</v>
      </c>
      <c r="F34463">
        <v>19</v>
      </c>
      <c r="G34463" t="s">
        <v>151837</v>
      </c>
      <c r="H34463" t="s">
        <v>207005</v>
      </c>
      <c r="J34463" t="s">
        <v>301583</v>
      </c>
    </row>
    <row r="34464" spans="1:10">
      <c r="A34464" t="s">
        <v>34348</v>
      </c>
      <c r="B34464" t="s">
        <v>90061</v>
      </c>
      <c r="C34464">
        <v>290523361</v>
      </c>
      <c r="D34464" t="s">
        <v>112004</v>
      </c>
      <c r="E34464" t="s">
        <v>115429</v>
      </c>
      <c r="F34464">
        <v>7</v>
      </c>
      <c r="G34464" t="s">
        <v>151838</v>
      </c>
      <c r="H34464" t="s">
        <v>207006</v>
      </c>
      <c r="I34464" t="s">
        <v>252197</v>
      </c>
      <c r="J34464" t="s">
        <v>301584</v>
      </c>
    </row>
    <row r="34465" spans="1:10">
      <c r="A34465" t="s">
        <v>34349</v>
      </c>
      <c r="B34465" t="s">
        <v>90062</v>
      </c>
      <c r="C34465">
        <v>282935249</v>
      </c>
      <c r="D34465" t="s">
        <v>112077</v>
      </c>
      <c r="E34465" t="s">
        <v>115430</v>
      </c>
      <c r="F34465">
        <v>2712</v>
      </c>
      <c r="G34465" t="s">
        <v>151839</v>
      </c>
      <c r="H34465" t="s">
        <v>207007</v>
      </c>
      <c r="I34465" t="s">
        <v>252198</v>
      </c>
      <c r="J34465" t="s">
        <v>301585</v>
      </c>
    </row>
    <row r="34466" spans="1:10">
      <c r="A34466" t="s">
        <v>34350</v>
      </c>
      <c r="B34466" t="s">
        <v>90063</v>
      </c>
      <c r="C34466">
        <v>291430352</v>
      </c>
      <c r="D34466" t="s">
        <v>111324</v>
      </c>
      <c r="E34466" t="s">
        <v>115416</v>
      </c>
      <c r="F34466">
        <v>290</v>
      </c>
      <c r="G34466" t="s">
        <v>151840</v>
      </c>
      <c r="H34466" t="s">
        <v>207008</v>
      </c>
      <c r="J34466" t="s">
        <v>301586</v>
      </c>
    </row>
    <row r="34467" spans="1:10">
      <c r="A34467" t="s">
        <v>34351</v>
      </c>
      <c r="B34467" t="s">
        <v>90064</v>
      </c>
      <c r="C34467">
        <v>291035239</v>
      </c>
      <c r="D34467" t="s">
        <v>111324</v>
      </c>
      <c r="E34467" t="s">
        <v>115416</v>
      </c>
      <c r="F34467">
        <v>15</v>
      </c>
      <c r="G34467" t="s">
        <v>151841</v>
      </c>
      <c r="H34467" t="s">
        <v>207009</v>
      </c>
      <c r="I34467" t="s">
        <v>252199</v>
      </c>
      <c r="J34467" t="s">
        <v>301587</v>
      </c>
    </row>
    <row r="34468" spans="1:10">
      <c r="A34468" t="s">
        <v>34352</v>
      </c>
      <c r="B34468" t="s">
        <v>90065</v>
      </c>
      <c r="C34468">
        <v>290483317</v>
      </c>
      <c r="D34468" t="s">
        <v>111324</v>
      </c>
      <c r="E34468" t="s">
        <v>115416</v>
      </c>
      <c r="F34468">
        <v>27</v>
      </c>
      <c r="G34468" t="s">
        <v>151842</v>
      </c>
      <c r="H34468" t="s">
        <v>207010</v>
      </c>
      <c r="I34468" t="s">
        <v>252200</v>
      </c>
      <c r="J34468" t="s">
        <v>301588</v>
      </c>
    </row>
    <row r="34469" spans="1:10">
      <c r="A34469" t="s">
        <v>34353</v>
      </c>
      <c r="B34469" t="s">
        <v>90066</v>
      </c>
      <c r="C34469">
        <v>291431958</v>
      </c>
      <c r="D34469" t="s">
        <v>111324</v>
      </c>
      <c r="E34469" t="s">
        <v>115416</v>
      </c>
      <c r="F34469">
        <v>70</v>
      </c>
      <c r="G34469" t="s">
        <v>151843</v>
      </c>
      <c r="H34469" t="s">
        <v>207011</v>
      </c>
      <c r="I34469" t="s">
        <v>252201</v>
      </c>
      <c r="J34469" t="s">
        <v>301589</v>
      </c>
    </row>
    <row r="34470" spans="1:10">
      <c r="A34470" t="s">
        <v>34354</v>
      </c>
      <c r="B34470" t="s">
        <v>90067</v>
      </c>
      <c r="C34470">
        <v>290490444</v>
      </c>
      <c r="D34470" t="s">
        <v>112011</v>
      </c>
      <c r="E34470" t="s">
        <v>115431</v>
      </c>
      <c r="F34470">
        <v>89</v>
      </c>
      <c r="G34470" t="s">
        <v>151844</v>
      </c>
      <c r="H34470" t="s">
        <v>207012</v>
      </c>
      <c r="I34470" t="s">
        <v>252202</v>
      </c>
      <c r="J34470" t="s">
        <v>301590</v>
      </c>
    </row>
    <row r="34471" spans="1:10">
      <c r="A34471" t="s">
        <v>34355</v>
      </c>
      <c r="B34471" t="s">
        <v>90068</v>
      </c>
      <c r="C34471">
        <v>290484370</v>
      </c>
      <c r="D34471" t="s">
        <v>111324</v>
      </c>
      <c r="E34471" t="s">
        <v>115416</v>
      </c>
      <c r="F34471">
        <v>361</v>
      </c>
      <c r="G34471" t="s">
        <v>151845</v>
      </c>
      <c r="H34471" t="s">
        <v>207013</v>
      </c>
      <c r="I34471" t="s">
        <v>252203</v>
      </c>
      <c r="J34471" t="s">
        <v>301591</v>
      </c>
    </row>
    <row r="34472" spans="1:10">
      <c r="A34472" t="s">
        <v>34356</v>
      </c>
      <c r="B34472" t="s">
        <v>90069</v>
      </c>
      <c r="C34472">
        <v>291421243</v>
      </c>
      <c r="D34472" t="s">
        <v>111330</v>
      </c>
      <c r="E34472" t="s">
        <v>115432</v>
      </c>
      <c r="F34472">
        <v>1479</v>
      </c>
      <c r="G34472" t="s">
        <v>151846</v>
      </c>
      <c r="H34472" t="s">
        <v>207014</v>
      </c>
      <c r="I34472" t="s">
        <v>252204</v>
      </c>
      <c r="J34472" t="s">
        <v>301592</v>
      </c>
    </row>
    <row r="34473" spans="1:10">
      <c r="A34473" t="s">
        <v>34357</v>
      </c>
      <c r="B34473" t="s">
        <v>90070</v>
      </c>
      <c r="C34473">
        <v>290520554</v>
      </c>
      <c r="D34473" t="s">
        <v>111324</v>
      </c>
      <c r="E34473" t="s">
        <v>115416</v>
      </c>
      <c r="F34473">
        <v>2</v>
      </c>
      <c r="G34473" t="s">
        <v>151847</v>
      </c>
      <c r="H34473" t="s">
        <v>207015</v>
      </c>
      <c r="I34473" t="s">
        <v>252205</v>
      </c>
      <c r="J34473" t="s">
        <v>301593</v>
      </c>
    </row>
    <row r="34474" spans="1:10">
      <c r="A34474" t="s">
        <v>34358</v>
      </c>
      <c r="B34474" t="s">
        <v>90071</v>
      </c>
      <c r="C34474">
        <v>290490855</v>
      </c>
      <c r="D34474" t="s">
        <v>111324</v>
      </c>
      <c r="E34474" t="s">
        <v>115416</v>
      </c>
      <c r="F34474">
        <v>26</v>
      </c>
      <c r="G34474" t="s">
        <v>151848</v>
      </c>
      <c r="H34474" t="s">
        <v>207016</v>
      </c>
      <c r="I34474" t="s">
        <v>252206</v>
      </c>
      <c r="J34474" t="s">
        <v>301594</v>
      </c>
    </row>
    <row r="34475" spans="1:10">
      <c r="A34475" t="s">
        <v>34359</v>
      </c>
      <c r="B34475" t="s">
        <v>90072</v>
      </c>
      <c r="C34475">
        <v>290491903</v>
      </c>
      <c r="D34475" t="s">
        <v>111324</v>
      </c>
      <c r="E34475" t="s">
        <v>115416</v>
      </c>
      <c r="F34475">
        <v>10</v>
      </c>
      <c r="G34475" t="s">
        <v>151849</v>
      </c>
      <c r="H34475" t="s">
        <v>207017</v>
      </c>
      <c r="I34475" t="s">
        <v>252207</v>
      </c>
      <c r="J34475" t="s">
        <v>301595</v>
      </c>
    </row>
    <row r="34476" spans="1:10">
      <c r="A34476" t="s">
        <v>34360</v>
      </c>
      <c r="B34476" t="s">
        <v>90073</v>
      </c>
      <c r="C34476">
        <v>290482355</v>
      </c>
      <c r="D34476" t="s">
        <v>111324</v>
      </c>
      <c r="E34476" t="s">
        <v>115416</v>
      </c>
      <c r="F34476">
        <v>57</v>
      </c>
      <c r="G34476" t="s">
        <v>151850</v>
      </c>
      <c r="H34476" t="s">
        <v>207018</v>
      </c>
      <c r="I34476" t="s">
        <v>252208</v>
      </c>
      <c r="J34476" t="s">
        <v>301596</v>
      </c>
    </row>
    <row r="34477" spans="1:10">
      <c r="A34477" t="s">
        <v>34361</v>
      </c>
      <c r="B34477" t="s">
        <v>90074</v>
      </c>
      <c r="C34477">
        <v>290484366</v>
      </c>
      <c r="D34477" t="s">
        <v>111324</v>
      </c>
      <c r="E34477" t="s">
        <v>115416</v>
      </c>
      <c r="F34477">
        <v>75</v>
      </c>
      <c r="G34477" t="s">
        <v>151851</v>
      </c>
      <c r="H34477" t="s">
        <v>207019</v>
      </c>
      <c r="I34477" t="s">
        <v>252209</v>
      </c>
      <c r="J34477" t="s">
        <v>301597</v>
      </c>
    </row>
    <row r="34478" spans="1:10">
      <c r="A34478" t="s">
        <v>34362</v>
      </c>
      <c r="B34478" t="s">
        <v>90075</v>
      </c>
      <c r="C34478">
        <v>119215066</v>
      </c>
      <c r="D34478" t="s">
        <v>112078</v>
      </c>
      <c r="E34478" t="s">
        <v>115433</v>
      </c>
      <c r="F34478">
        <v>60</v>
      </c>
      <c r="G34478" t="s">
        <v>151852</v>
      </c>
      <c r="H34478" t="s">
        <v>207020</v>
      </c>
      <c r="I34478" t="s">
        <v>252210</v>
      </c>
      <c r="J34478" t="s">
        <v>301598</v>
      </c>
    </row>
    <row r="34479" spans="1:10">
      <c r="A34479" t="s">
        <v>34363</v>
      </c>
      <c r="B34479" t="s">
        <v>90076</v>
      </c>
      <c r="C34479">
        <v>1620802</v>
      </c>
      <c r="D34479" t="s">
        <v>111324</v>
      </c>
      <c r="E34479" t="s">
        <v>115416</v>
      </c>
      <c r="F34479">
        <v>4</v>
      </c>
      <c r="G34479" t="s">
        <v>151853</v>
      </c>
      <c r="H34479" t="s">
        <v>207021</v>
      </c>
      <c r="I34479" t="s">
        <v>252211</v>
      </c>
      <c r="J34479" t="s">
        <v>301599</v>
      </c>
    </row>
    <row r="34480" spans="1:10">
      <c r="A34480" t="s">
        <v>34364</v>
      </c>
      <c r="B34480" t="s">
        <v>90077</v>
      </c>
      <c r="C34480">
        <v>291429170</v>
      </c>
      <c r="D34480" t="s">
        <v>111324</v>
      </c>
      <c r="E34480" t="s">
        <v>115416</v>
      </c>
      <c r="F34480">
        <v>836</v>
      </c>
      <c r="G34480" t="s">
        <v>151854</v>
      </c>
      <c r="H34480" t="s">
        <v>207022</v>
      </c>
      <c r="J34480" t="s">
        <v>301600</v>
      </c>
    </row>
    <row r="34481" spans="1:10">
      <c r="A34481" t="s">
        <v>34365</v>
      </c>
      <c r="B34481" t="s">
        <v>90078</v>
      </c>
      <c r="C34481">
        <v>290523800</v>
      </c>
      <c r="D34481" t="s">
        <v>111324</v>
      </c>
      <c r="E34481" t="s">
        <v>115416</v>
      </c>
      <c r="F34481">
        <v>42</v>
      </c>
      <c r="G34481" t="s">
        <v>151855</v>
      </c>
      <c r="H34481" t="s">
        <v>207023</v>
      </c>
      <c r="I34481" t="s">
        <v>252212</v>
      </c>
      <c r="J34481" t="s">
        <v>301601</v>
      </c>
    </row>
    <row r="34482" spans="1:10">
      <c r="A34482" t="s">
        <v>34366</v>
      </c>
      <c r="B34482" t="s">
        <v>90079</v>
      </c>
      <c r="C34482">
        <v>282935231</v>
      </c>
      <c r="D34482" t="s">
        <v>111324</v>
      </c>
      <c r="E34482" t="s">
        <v>115419</v>
      </c>
      <c r="F34482">
        <v>3384</v>
      </c>
      <c r="G34482" t="s">
        <v>151856</v>
      </c>
      <c r="H34482" t="s">
        <v>207024</v>
      </c>
      <c r="I34482" t="s">
        <v>252213</v>
      </c>
      <c r="J34482" t="s">
        <v>301602</v>
      </c>
    </row>
    <row r="34483" spans="1:10">
      <c r="A34483" t="s">
        <v>34367</v>
      </c>
      <c r="B34483" t="s">
        <v>90080</v>
      </c>
      <c r="C34483">
        <v>290484373</v>
      </c>
      <c r="D34483" t="s">
        <v>111324</v>
      </c>
      <c r="E34483" t="s">
        <v>115416</v>
      </c>
      <c r="F34483">
        <v>20</v>
      </c>
      <c r="G34483" t="s">
        <v>151857</v>
      </c>
      <c r="H34483" t="s">
        <v>207025</v>
      </c>
      <c r="I34483" t="s">
        <v>252214</v>
      </c>
      <c r="J34483" t="s">
        <v>301603</v>
      </c>
    </row>
    <row r="34484" spans="1:10">
      <c r="A34484" t="s">
        <v>34368</v>
      </c>
      <c r="B34484" t="s">
        <v>90081</v>
      </c>
      <c r="C34484">
        <v>1563012</v>
      </c>
      <c r="D34484" t="s">
        <v>111324</v>
      </c>
      <c r="E34484" t="s">
        <v>115416</v>
      </c>
      <c r="F34484">
        <v>3</v>
      </c>
      <c r="G34484" t="s">
        <v>151858</v>
      </c>
      <c r="H34484" t="s">
        <v>207026</v>
      </c>
      <c r="I34484" t="s">
        <v>252215</v>
      </c>
      <c r="J34484" t="s">
        <v>301604</v>
      </c>
    </row>
    <row r="34485" spans="1:10">
      <c r="A34485" t="s">
        <v>34369</v>
      </c>
      <c r="B34485" t="s">
        <v>90082</v>
      </c>
      <c r="C34485">
        <v>291426975</v>
      </c>
      <c r="D34485" t="s">
        <v>111324</v>
      </c>
      <c r="E34485" t="s">
        <v>115416</v>
      </c>
      <c r="F34485">
        <v>76</v>
      </c>
      <c r="G34485" t="s">
        <v>151859</v>
      </c>
      <c r="H34485" t="s">
        <v>207027</v>
      </c>
      <c r="I34485" t="s">
        <v>252216</v>
      </c>
      <c r="J34485" t="s">
        <v>301605</v>
      </c>
    </row>
    <row r="34486" spans="1:10">
      <c r="A34486" t="s">
        <v>34370</v>
      </c>
      <c r="B34486" t="s">
        <v>90083</v>
      </c>
      <c r="C34486">
        <v>263223046</v>
      </c>
      <c r="D34486" t="s">
        <v>111324</v>
      </c>
      <c r="E34486" t="s">
        <v>115416</v>
      </c>
      <c r="F34486">
        <v>1</v>
      </c>
      <c r="G34486" t="s">
        <v>151860</v>
      </c>
      <c r="H34486" t="s">
        <v>207028</v>
      </c>
      <c r="I34486" t="s">
        <v>252217</v>
      </c>
      <c r="J34486" t="s">
        <v>301606</v>
      </c>
    </row>
    <row r="34487" spans="1:10">
      <c r="A34487" t="s">
        <v>34371</v>
      </c>
      <c r="B34487" t="s">
        <v>90084</v>
      </c>
      <c r="C34487">
        <v>290483592</v>
      </c>
      <c r="D34487" t="s">
        <v>111324</v>
      </c>
      <c r="E34487" t="s">
        <v>115416</v>
      </c>
      <c r="F34487">
        <v>80</v>
      </c>
      <c r="G34487" t="s">
        <v>151861</v>
      </c>
      <c r="H34487" t="s">
        <v>207029</v>
      </c>
      <c r="J34487" t="s">
        <v>301607</v>
      </c>
    </row>
    <row r="34488" spans="1:10">
      <c r="A34488" t="s">
        <v>34372</v>
      </c>
      <c r="B34488" t="s">
        <v>90085</v>
      </c>
      <c r="C34488">
        <v>290520947</v>
      </c>
      <c r="D34488" t="s">
        <v>111324</v>
      </c>
      <c r="E34488" t="s">
        <v>115416</v>
      </c>
      <c r="F34488">
        <v>40</v>
      </c>
      <c r="G34488" t="s">
        <v>151862</v>
      </c>
      <c r="H34488" t="s">
        <v>207030</v>
      </c>
      <c r="I34488" t="s">
        <v>252218</v>
      </c>
      <c r="J34488" t="s">
        <v>301608</v>
      </c>
    </row>
    <row r="34489" spans="1:10">
      <c r="A34489" t="s">
        <v>34373</v>
      </c>
      <c r="B34489" t="s">
        <v>90086</v>
      </c>
      <c r="C34489">
        <v>290524878</v>
      </c>
      <c r="D34489" t="s">
        <v>111324</v>
      </c>
      <c r="E34489" t="s">
        <v>115416</v>
      </c>
      <c r="F34489">
        <v>32</v>
      </c>
      <c r="G34489" t="s">
        <v>151863</v>
      </c>
      <c r="H34489" t="s">
        <v>207031</v>
      </c>
      <c r="I34489" t="s">
        <v>252219</v>
      </c>
      <c r="J34489" t="s">
        <v>301609</v>
      </c>
    </row>
    <row r="34490" spans="1:10">
      <c r="A34490" t="s">
        <v>34374</v>
      </c>
      <c r="B34490" t="s">
        <v>90087</v>
      </c>
      <c r="C34490">
        <v>282482868</v>
      </c>
      <c r="D34490" t="s">
        <v>111324</v>
      </c>
      <c r="E34490" t="s">
        <v>115416</v>
      </c>
      <c r="F34490">
        <v>2</v>
      </c>
      <c r="G34490" t="s">
        <v>151864</v>
      </c>
      <c r="H34490" t="s">
        <v>207032</v>
      </c>
      <c r="J34490" t="s">
        <v>301610</v>
      </c>
    </row>
    <row r="34491" spans="1:10">
      <c r="A34491" t="s">
        <v>34375</v>
      </c>
      <c r="B34491" t="s">
        <v>90088</v>
      </c>
      <c r="C34491">
        <v>291414523</v>
      </c>
      <c r="D34491" t="s">
        <v>111324</v>
      </c>
      <c r="E34491" t="s">
        <v>115416</v>
      </c>
      <c r="F34491">
        <v>6</v>
      </c>
      <c r="G34491" t="s">
        <v>151865</v>
      </c>
      <c r="H34491" t="s">
        <v>207033</v>
      </c>
      <c r="I34491" t="s">
        <v>252220</v>
      </c>
      <c r="J34491" t="s">
        <v>301611</v>
      </c>
    </row>
    <row r="34492" spans="1:10">
      <c r="A34492" t="s">
        <v>34376</v>
      </c>
      <c r="B34492" t="s">
        <v>90089</v>
      </c>
      <c r="C34492">
        <v>291432219</v>
      </c>
      <c r="D34492" t="s">
        <v>111324</v>
      </c>
      <c r="E34492" t="s">
        <v>115416</v>
      </c>
      <c r="F34492">
        <v>7</v>
      </c>
      <c r="G34492" t="s">
        <v>151866</v>
      </c>
      <c r="H34492" t="s">
        <v>207034</v>
      </c>
      <c r="I34492" t="s">
        <v>252221</v>
      </c>
      <c r="J34492" t="s">
        <v>301612</v>
      </c>
    </row>
    <row r="34493" spans="1:10">
      <c r="A34493" t="s">
        <v>34377</v>
      </c>
      <c r="B34493" t="s">
        <v>90090</v>
      </c>
      <c r="C34493">
        <v>291446303</v>
      </c>
      <c r="D34493" t="s">
        <v>111324</v>
      </c>
      <c r="E34493" t="s">
        <v>115416</v>
      </c>
      <c r="F34493">
        <v>4</v>
      </c>
      <c r="G34493" t="s">
        <v>151867</v>
      </c>
      <c r="H34493" t="s">
        <v>207035</v>
      </c>
      <c r="I34493" t="s">
        <v>252222</v>
      </c>
      <c r="J34493" t="s">
        <v>301613</v>
      </c>
    </row>
    <row r="34494" spans="1:10">
      <c r="A34494" t="s">
        <v>34378</v>
      </c>
      <c r="B34494" t="s">
        <v>90091</v>
      </c>
      <c r="C34494">
        <v>287403384</v>
      </c>
      <c r="D34494" t="s">
        <v>111324</v>
      </c>
      <c r="E34494" t="s">
        <v>115416</v>
      </c>
      <c r="F34494">
        <v>10</v>
      </c>
      <c r="G34494" t="s">
        <v>151868</v>
      </c>
      <c r="H34494" t="s">
        <v>207036</v>
      </c>
      <c r="J34494" t="s">
        <v>301614</v>
      </c>
    </row>
    <row r="34495" spans="1:10">
      <c r="A34495" t="s">
        <v>34379</v>
      </c>
      <c r="B34495" t="s">
        <v>90092</v>
      </c>
      <c r="C34495">
        <v>290487717</v>
      </c>
      <c r="D34495" t="s">
        <v>111324</v>
      </c>
      <c r="E34495" t="s">
        <v>115416</v>
      </c>
      <c r="F34495">
        <v>1</v>
      </c>
      <c r="G34495" t="s">
        <v>151869</v>
      </c>
      <c r="H34495" t="s">
        <v>207037</v>
      </c>
      <c r="J34495" t="s">
        <v>301615</v>
      </c>
    </row>
    <row r="34496" spans="1:10">
      <c r="A34496" t="s">
        <v>34380</v>
      </c>
      <c r="B34496" t="s">
        <v>90093</v>
      </c>
      <c r="C34496">
        <v>275750400</v>
      </c>
      <c r="D34496" t="s">
        <v>111324</v>
      </c>
      <c r="E34496" t="s">
        <v>115416</v>
      </c>
      <c r="F34496">
        <v>195</v>
      </c>
      <c r="G34496" t="s">
        <v>151870</v>
      </c>
      <c r="H34496" t="s">
        <v>207038</v>
      </c>
      <c r="J34496" t="s">
        <v>301616</v>
      </c>
    </row>
    <row r="34497" spans="1:10">
      <c r="A34497" t="s">
        <v>34381</v>
      </c>
      <c r="B34497" t="s">
        <v>90094</v>
      </c>
      <c r="C34497">
        <v>291416556</v>
      </c>
      <c r="D34497" t="s">
        <v>111324</v>
      </c>
      <c r="E34497" t="s">
        <v>115050</v>
      </c>
      <c r="F34497">
        <v>35</v>
      </c>
      <c r="G34497" t="s">
        <v>151871</v>
      </c>
      <c r="H34497" t="s">
        <v>207039</v>
      </c>
      <c r="J34497" t="s">
        <v>301617</v>
      </c>
    </row>
    <row r="34498" spans="1:10">
      <c r="A34498" t="s">
        <v>34382</v>
      </c>
      <c r="B34498" t="s">
        <v>90095</v>
      </c>
      <c r="C34498">
        <v>265582501</v>
      </c>
      <c r="D34498" t="s">
        <v>111324</v>
      </c>
      <c r="E34498" t="s">
        <v>115050</v>
      </c>
      <c r="F34498">
        <v>41</v>
      </c>
      <c r="G34498" t="s">
        <v>151872</v>
      </c>
      <c r="I34498" t="s">
        <v>252223</v>
      </c>
      <c r="J34498" t="s">
        <v>301618</v>
      </c>
    </row>
    <row r="34499" spans="1:10">
      <c r="A34499" t="s">
        <v>34383</v>
      </c>
      <c r="B34499" t="s">
        <v>90096</v>
      </c>
      <c r="C34499">
        <v>284200335</v>
      </c>
      <c r="D34499" t="s">
        <v>111324</v>
      </c>
      <c r="E34499" t="s">
        <v>115050</v>
      </c>
      <c r="F34499">
        <v>104</v>
      </c>
      <c r="G34499" t="s">
        <v>151873</v>
      </c>
      <c r="H34499" t="s">
        <v>207040</v>
      </c>
      <c r="I34499" t="s">
        <v>252224</v>
      </c>
      <c r="J34499" t="s">
        <v>301619</v>
      </c>
    </row>
    <row r="34500" spans="1:10">
      <c r="A34500" t="s">
        <v>34384</v>
      </c>
      <c r="B34500" t="s">
        <v>90097</v>
      </c>
      <c r="C34500">
        <v>290482936</v>
      </c>
      <c r="D34500" t="s">
        <v>111324</v>
      </c>
      <c r="E34500" t="s">
        <v>115050</v>
      </c>
      <c r="F34500">
        <v>33</v>
      </c>
      <c r="G34500" t="s">
        <v>151874</v>
      </c>
      <c r="H34500" t="s">
        <v>207041</v>
      </c>
      <c r="I34500" t="s">
        <v>252225</v>
      </c>
      <c r="J34500" t="s">
        <v>301620</v>
      </c>
    </row>
    <row r="34501" spans="1:10">
      <c r="A34501" t="s">
        <v>34385</v>
      </c>
      <c r="B34501" t="s">
        <v>90098</v>
      </c>
      <c r="C34501">
        <v>291438328</v>
      </c>
      <c r="D34501" t="s">
        <v>111324</v>
      </c>
      <c r="E34501" t="s">
        <v>115050</v>
      </c>
      <c r="F34501">
        <v>408</v>
      </c>
      <c r="G34501" t="s">
        <v>151875</v>
      </c>
      <c r="H34501" t="s">
        <v>207042</v>
      </c>
      <c r="I34501" t="s">
        <v>252226</v>
      </c>
      <c r="J34501" t="s">
        <v>301621</v>
      </c>
    </row>
    <row r="34502" spans="1:10">
      <c r="A34502" t="s">
        <v>34386</v>
      </c>
      <c r="B34502" t="s">
        <v>90099</v>
      </c>
      <c r="C34502">
        <v>291177448</v>
      </c>
      <c r="D34502" t="s">
        <v>111324</v>
      </c>
      <c r="E34502" t="s">
        <v>115050</v>
      </c>
      <c r="F34502">
        <v>98</v>
      </c>
      <c r="G34502" t="s">
        <v>151876</v>
      </c>
      <c r="H34502" t="s">
        <v>207043</v>
      </c>
      <c r="I34502" t="s">
        <v>252227</v>
      </c>
      <c r="J34502" t="s">
        <v>301622</v>
      </c>
    </row>
    <row r="34503" spans="1:10">
      <c r="A34503" t="s">
        <v>34387</v>
      </c>
      <c r="B34503" t="s">
        <v>90100</v>
      </c>
      <c r="C34503">
        <v>290483377</v>
      </c>
      <c r="D34503" t="s">
        <v>111324</v>
      </c>
      <c r="E34503" t="s">
        <v>115050</v>
      </c>
      <c r="F34503">
        <v>1</v>
      </c>
      <c r="G34503" t="s">
        <v>151877</v>
      </c>
      <c r="H34503" t="s">
        <v>207044</v>
      </c>
      <c r="I34503" t="s">
        <v>252228</v>
      </c>
      <c r="J34503" t="s">
        <v>301623</v>
      </c>
    </row>
    <row r="34504" spans="1:10">
      <c r="A34504" t="s">
        <v>34388</v>
      </c>
      <c r="B34504" t="s">
        <v>90101</v>
      </c>
      <c r="C34504">
        <v>291420304</v>
      </c>
      <c r="D34504" t="s">
        <v>111324</v>
      </c>
      <c r="E34504" t="s">
        <v>115050</v>
      </c>
      <c r="F34504">
        <v>2</v>
      </c>
      <c r="G34504" t="s">
        <v>151878</v>
      </c>
      <c r="H34504" t="s">
        <v>207045</v>
      </c>
      <c r="I34504" t="s">
        <v>252229</v>
      </c>
      <c r="J34504" t="s">
        <v>301624</v>
      </c>
    </row>
    <row r="34505" spans="1:10">
      <c r="A34505" t="s">
        <v>34389</v>
      </c>
      <c r="B34505" t="s">
        <v>90102</v>
      </c>
      <c r="C34505">
        <v>289599877</v>
      </c>
      <c r="D34505" t="s">
        <v>111324</v>
      </c>
      <c r="E34505" t="s">
        <v>115050</v>
      </c>
      <c r="F34505">
        <v>5</v>
      </c>
      <c r="G34505" t="s">
        <v>151879</v>
      </c>
      <c r="H34505" t="s">
        <v>207046</v>
      </c>
      <c r="J34505" t="s">
        <v>301625</v>
      </c>
    </row>
    <row r="34506" spans="1:10">
      <c r="A34506" t="s">
        <v>34390</v>
      </c>
      <c r="B34506" t="s">
        <v>90103</v>
      </c>
      <c r="C34506">
        <v>285275541</v>
      </c>
      <c r="D34506" t="s">
        <v>111324</v>
      </c>
      <c r="E34506" t="s">
        <v>115050</v>
      </c>
      <c r="F34506">
        <v>9</v>
      </c>
      <c r="G34506" t="s">
        <v>151880</v>
      </c>
      <c r="H34506" t="s">
        <v>207047</v>
      </c>
      <c r="I34506" t="s">
        <v>252230</v>
      </c>
      <c r="J34506" t="s">
        <v>301626</v>
      </c>
    </row>
    <row r="34507" spans="1:10">
      <c r="A34507" t="s">
        <v>34391</v>
      </c>
      <c r="B34507" t="s">
        <v>90104</v>
      </c>
      <c r="C34507">
        <v>291063812</v>
      </c>
      <c r="D34507" t="s">
        <v>111330</v>
      </c>
      <c r="E34507" t="s">
        <v>115434</v>
      </c>
      <c r="F34507">
        <v>3</v>
      </c>
      <c r="G34507" t="s">
        <v>151881</v>
      </c>
      <c r="H34507" t="s">
        <v>207048</v>
      </c>
      <c r="I34507" t="s">
        <v>252231</v>
      </c>
      <c r="J34507" t="s">
        <v>301627</v>
      </c>
    </row>
    <row r="34508" spans="1:10">
      <c r="A34508" t="s">
        <v>34392</v>
      </c>
      <c r="B34508" t="s">
        <v>90105</v>
      </c>
      <c r="C34508">
        <v>290520822</v>
      </c>
      <c r="D34508" t="s">
        <v>111324</v>
      </c>
      <c r="E34508" t="s">
        <v>115050</v>
      </c>
      <c r="F34508">
        <v>36</v>
      </c>
      <c r="G34508" t="s">
        <v>151882</v>
      </c>
      <c r="H34508" t="s">
        <v>207049</v>
      </c>
      <c r="J34508" t="s">
        <v>301628</v>
      </c>
    </row>
    <row r="34509" spans="1:10">
      <c r="A34509" t="s">
        <v>34393</v>
      </c>
      <c r="B34509" t="s">
        <v>90106</v>
      </c>
      <c r="C34509">
        <v>289599878</v>
      </c>
      <c r="D34509" t="s">
        <v>111324</v>
      </c>
      <c r="E34509" t="s">
        <v>115050</v>
      </c>
      <c r="F34509">
        <v>1</v>
      </c>
      <c r="G34509" t="s">
        <v>151883</v>
      </c>
      <c r="H34509" t="s">
        <v>207050</v>
      </c>
      <c r="J34509" t="s">
        <v>301629</v>
      </c>
    </row>
    <row r="34510" spans="1:10">
      <c r="A34510" t="s">
        <v>34394</v>
      </c>
      <c r="B34510" t="s">
        <v>90107</v>
      </c>
      <c r="C34510">
        <v>290829170</v>
      </c>
      <c r="D34510" t="s">
        <v>111324</v>
      </c>
      <c r="E34510" t="s">
        <v>115050</v>
      </c>
      <c r="F34510">
        <v>4</v>
      </c>
      <c r="G34510" t="s">
        <v>151884</v>
      </c>
      <c r="H34510" t="s">
        <v>207051</v>
      </c>
      <c r="J34510" t="s">
        <v>301630</v>
      </c>
    </row>
    <row r="34511" spans="1:10">
      <c r="A34511" t="s">
        <v>34395</v>
      </c>
      <c r="B34511" t="s">
        <v>90108</v>
      </c>
      <c r="C34511">
        <v>291424426</v>
      </c>
      <c r="D34511" t="s">
        <v>111324</v>
      </c>
      <c r="E34511" t="s">
        <v>115050</v>
      </c>
      <c r="F34511">
        <v>47</v>
      </c>
      <c r="G34511" t="s">
        <v>151885</v>
      </c>
      <c r="H34511" t="s">
        <v>207052</v>
      </c>
      <c r="I34511" t="s">
        <v>252232</v>
      </c>
      <c r="J34511" t="s">
        <v>301631</v>
      </c>
    </row>
    <row r="34512" spans="1:10">
      <c r="A34512" t="s">
        <v>34396</v>
      </c>
      <c r="B34512" t="s">
        <v>90109</v>
      </c>
      <c r="C34512">
        <v>291419258</v>
      </c>
      <c r="D34512" t="s">
        <v>111324</v>
      </c>
      <c r="E34512" t="s">
        <v>115050</v>
      </c>
      <c r="F34512">
        <v>1</v>
      </c>
      <c r="G34512" t="s">
        <v>151886</v>
      </c>
      <c r="H34512" t="s">
        <v>207053</v>
      </c>
      <c r="J34512" t="s">
        <v>301632</v>
      </c>
    </row>
    <row r="34513" spans="1:10">
      <c r="A34513" t="s">
        <v>34397</v>
      </c>
      <c r="B34513" t="s">
        <v>90110</v>
      </c>
      <c r="C34513">
        <v>291035236</v>
      </c>
      <c r="D34513" t="s">
        <v>111324</v>
      </c>
      <c r="E34513" t="s">
        <v>115050</v>
      </c>
      <c r="F34513">
        <v>3</v>
      </c>
      <c r="G34513" t="s">
        <v>151887</v>
      </c>
      <c r="H34513" t="s">
        <v>207054</v>
      </c>
      <c r="I34513" t="s">
        <v>252233</v>
      </c>
      <c r="J34513" t="s">
        <v>301633</v>
      </c>
    </row>
    <row r="34514" spans="1:10">
      <c r="A34514" t="s">
        <v>34398</v>
      </c>
      <c r="B34514" t="s">
        <v>90111</v>
      </c>
      <c r="C34514">
        <v>17736734</v>
      </c>
      <c r="D34514" t="s">
        <v>111324</v>
      </c>
      <c r="E34514" t="s">
        <v>115050</v>
      </c>
      <c r="F34514">
        <v>19</v>
      </c>
      <c r="G34514" t="s">
        <v>151888</v>
      </c>
      <c r="I34514" t="s">
        <v>252234</v>
      </c>
      <c r="J34514" t="s">
        <v>301634</v>
      </c>
    </row>
    <row r="34515" spans="1:10">
      <c r="A34515" t="s">
        <v>34399</v>
      </c>
      <c r="B34515" t="s">
        <v>90112</v>
      </c>
      <c r="C34515">
        <v>291417975</v>
      </c>
      <c r="D34515" t="s">
        <v>111324</v>
      </c>
      <c r="E34515" t="s">
        <v>115050</v>
      </c>
      <c r="F34515">
        <v>51</v>
      </c>
      <c r="G34515" t="s">
        <v>151889</v>
      </c>
      <c r="H34515" t="s">
        <v>207055</v>
      </c>
      <c r="I34515" t="s">
        <v>252235</v>
      </c>
      <c r="J34515" t="s">
        <v>301635</v>
      </c>
    </row>
    <row r="34516" spans="1:10">
      <c r="A34516" t="s">
        <v>34400</v>
      </c>
      <c r="B34516" t="s">
        <v>90113</v>
      </c>
      <c r="C34516">
        <v>290492623</v>
      </c>
      <c r="D34516" t="s">
        <v>111324</v>
      </c>
      <c r="E34516" t="s">
        <v>115050</v>
      </c>
      <c r="F34516">
        <v>13</v>
      </c>
      <c r="G34516" t="s">
        <v>151890</v>
      </c>
      <c r="H34516" t="s">
        <v>207056</v>
      </c>
      <c r="I34516" t="s">
        <v>252236</v>
      </c>
      <c r="J34516" t="s">
        <v>301636</v>
      </c>
    </row>
    <row r="34517" spans="1:10">
      <c r="A34517" t="s">
        <v>34401</v>
      </c>
      <c r="B34517" t="s">
        <v>90114</v>
      </c>
      <c r="C34517">
        <v>290482425</v>
      </c>
      <c r="D34517" t="s">
        <v>111330</v>
      </c>
      <c r="E34517" t="s">
        <v>115434</v>
      </c>
      <c r="F34517">
        <v>143</v>
      </c>
      <c r="G34517" t="s">
        <v>151891</v>
      </c>
      <c r="H34517" t="s">
        <v>207057</v>
      </c>
      <c r="I34517" t="s">
        <v>252237</v>
      </c>
      <c r="J34517" t="s">
        <v>301637</v>
      </c>
    </row>
    <row r="34518" spans="1:10">
      <c r="A34518" t="s">
        <v>34402</v>
      </c>
      <c r="B34518" t="s">
        <v>90115</v>
      </c>
      <c r="C34518">
        <v>290488514</v>
      </c>
      <c r="D34518" t="s">
        <v>111324</v>
      </c>
      <c r="E34518" t="s">
        <v>115050</v>
      </c>
      <c r="F34518">
        <v>63</v>
      </c>
      <c r="G34518" t="s">
        <v>151892</v>
      </c>
      <c r="H34518" t="s">
        <v>207058</v>
      </c>
      <c r="I34518" t="s">
        <v>252238</v>
      </c>
      <c r="J34518" t="s">
        <v>301638</v>
      </c>
    </row>
    <row r="34519" spans="1:10">
      <c r="A34519" t="s">
        <v>34403</v>
      </c>
      <c r="B34519" t="s">
        <v>90116</v>
      </c>
      <c r="C34519">
        <v>291425320</v>
      </c>
      <c r="D34519" t="s">
        <v>111324</v>
      </c>
      <c r="E34519" t="s">
        <v>115050</v>
      </c>
      <c r="F34519">
        <v>1</v>
      </c>
      <c r="G34519" t="s">
        <v>151893</v>
      </c>
      <c r="H34519" t="s">
        <v>207059</v>
      </c>
      <c r="I34519" t="s">
        <v>252239</v>
      </c>
      <c r="J34519" t="s">
        <v>301639</v>
      </c>
    </row>
    <row r="34520" spans="1:10">
      <c r="A34520" t="s">
        <v>34404</v>
      </c>
      <c r="B34520" t="s">
        <v>90117</v>
      </c>
      <c r="C34520">
        <v>291035141</v>
      </c>
      <c r="D34520" t="s">
        <v>111324</v>
      </c>
      <c r="E34520" t="s">
        <v>115050</v>
      </c>
      <c r="F34520">
        <v>24</v>
      </c>
      <c r="G34520" t="s">
        <v>151894</v>
      </c>
      <c r="H34520" t="s">
        <v>207060</v>
      </c>
      <c r="J34520" t="s">
        <v>301640</v>
      </c>
    </row>
    <row r="34521" spans="1:10">
      <c r="A34521" t="s">
        <v>34405</v>
      </c>
      <c r="B34521" t="s">
        <v>90118</v>
      </c>
      <c r="C34521">
        <v>291414953</v>
      </c>
      <c r="D34521" t="s">
        <v>111324</v>
      </c>
      <c r="E34521" t="s">
        <v>115050</v>
      </c>
      <c r="F34521">
        <v>6</v>
      </c>
      <c r="G34521" t="s">
        <v>151895</v>
      </c>
      <c r="H34521" t="s">
        <v>207061</v>
      </c>
      <c r="I34521" t="s">
        <v>252240</v>
      </c>
      <c r="J34521" t="s">
        <v>301641</v>
      </c>
    </row>
    <row r="34522" spans="1:10">
      <c r="A34522" t="s">
        <v>34406</v>
      </c>
      <c r="B34522" t="s">
        <v>90119</v>
      </c>
      <c r="C34522">
        <v>291433793</v>
      </c>
      <c r="D34522" t="s">
        <v>111324</v>
      </c>
      <c r="E34522" t="s">
        <v>115050</v>
      </c>
      <c r="F34522">
        <v>6</v>
      </c>
      <c r="G34522" t="s">
        <v>151896</v>
      </c>
      <c r="H34522" t="s">
        <v>207062</v>
      </c>
      <c r="I34522" t="s">
        <v>252241</v>
      </c>
      <c r="J34522" t="s">
        <v>301642</v>
      </c>
    </row>
    <row r="34523" spans="1:10">
      <c r="A34523" t="s">
        <v>34407</v>
      </c>
      <c r="B34523" t="s">
        <v>90120</v>
      </c>
      <c r="C34523">
        <v>283480693</v>
      </c>
      <c r="D34523" t="s">
        <v>111324</v>
      </c>
      <c r="E34523" t="s">
        <v>115050</v>
      </c>
      <c r="F34523">
        <v>1028</v>
      </c>
      <c r="G34523" t="s">
        <v>151897</v>
      </c>
      <c r="H34523" t="s">
        <v>207063</v>
      </c>
      <c r="I34523" t="s">
        <v>252242</v>
      </c>
      <c r="J34523" t="s">
        <v>301643</v>
      </c>
    </row>
    <row r="34524" spans="1:10">
      <c r="A34524" t="s">
        <v>34408</v>
      </c>
      <c r="B34524" t="s">
        <v>90121</v>
      </c>
      <c r="C34524">
        <v>291430263</v>
      </c>
      <c r="D34524" t="s">
        <v>111324</v>
      </c>
      <c r="E34524" t="s">
        <v>115050</v>
      </c>
      <c r="F34524">
        <v>7</v>
      </c>
      <c r="G34524" t="s">
        <v>151898</v>
      </c>
      <c r="H34524" t="s">
        <v>207064</v>
      </c>
      <c r="I34524" t="s">
        <v>252243</v>
      </c>
      <c r="J34524" t="s">
        <v>301644</v>
      </c>
    </row>
    <row r="34525" spans="1:10">
      <c r="A34525" t="s">
        <v>34409</v>
      </c>
      <c r="B34525" t="s">
        <v>90122</v>
      </c>
      <c r="C34525">
        <v>290520328</v>
      </c>
      <c r="D34525" t="s">
        <v>111324</v>
      </c>
      <c r="E34525" t="s">
        <v>115050</v>
      </c>
      <c r="F34525">
        <v>17</v>
      </c>
      <c r="G34525" t="s">
        <v>151899</v>
      </c>
      <c r="H34525" t="s">
        <v>207065</v>
      </c>
      <c r="I34525" t="s">
        <v>252244</v>
      </c>
      <c r="J34525" t="s">
        <v>301645</v>
      </c>
    </row>
    <row r="34526" spans="1:10">
      <c r="A34526" t="s">
        <v>34410</v>
      </c>
      <c r="B34526" t="s">
        <v>90123</v>
      </c>
      <c r="C34526">
        <v>291427850</v>
      </c>
      <c r="D34526" t="s">
        <v>111324</v>
      </c>
      <c r="E34526" t="s">
        <v>115050</v>
      </c>
      <c r="F34526">
        <v>1</v>
      </c>
      <c r="G34526" t="s">
        <v>151900</v>
      </c>
      <c r="H34526" t="s">
        <v>207066</v>
      </c>
      <c r="J34526" t="s">
        <v>301646</v>
      </c>
    </row>
    <row r="34527" spans="1:10">
      <c r="A34527" t="s">
        <v>34411</v>
      </c>
      <c r="B34527" t="s">
        <v>90124</v>
      </c>
      <c r="C34527">
        <v>290829177</v>
      </c>
      <c r="D34527" t="s">
        <v>111324</v>
      </c>
      <c r="E34527" t="s">
        <v>115050</v>
      </c>
      <c r="F34527">
        <v>1</v>
      </c>
      <c r="G34527" t="s">
        <v>151901</v>
      </c>
      <c r="H34527" t="s">
        <v>207067</v>
      </c>
      <c r="J34527" t="s">
        <v>301647</v>
      </c>
    </row>
    <row r="34528" spans="1:10">
      <c r="A34528" t="s">
        <v>34412</v>
      </c>
      <c r="B34528" t="s">
        <v>90125</v>
      </c>
      <c r="C34528">
        <v>290491486</v>
      </c>
      <c r="D34528" t="s">
        <v>111324</v>
      </c>
      <c r="E34528" t="s">
        <v>115050</v>
      </c>
      <c r="F34528">
        <v>7</v>
      </c>
      <c r="G34528" t="s">
        <v>151902</v>
      </c>
      <c r="H34528" t="s">
        <v>207068</v>
      </c>
      <c r="I34528" t="s">
        <v>252245</v>
      </c>
      <c r="J34528" t="s">
        <v>301648</v>
      </c>
    </row>
    <row r="34529" spans="1:10">
      <c r="A34529" t="s">
        <v>34413</v>
      </c>
      <c r="B34529" t="s">
        <v>90126</v>
      </c>
      <c r="C34529">
        <v>291414959</v>
      </c>
      <c r="D34529" t="s">
        <v>111324</v>
      </c>
      <c r="E34529" t="s">
        <v>115050</v>
      </c>
      <c r="F34529">
        <v>17</v>
      </c>
      <c r="G34529" t="s">
        <v>151903</v>
      </c>
      <c r="H34529" t="s">
        <v>207069</v>
      </c>
      <c r="J34529" t="s">
        <v>301649</v>
      </c>
    </row>
    <row r="34530" spans="1:10">
      <c r="A34530" t="s">
        <v>34414</v>
      </c>
      <c r="B34530" t="s">
        <v>90127</v>
      </c>
      <c r="C34530">
        <v>290491415</v>
      </c>
      <c r="D34530" t="s">
        <v>111324</v>
      </c>
      <c r="E34530" t="s">
        <v>115050</v>
      </c>
      <c r="F34530">
        <v>15</v>
      </c>
      <c r="G34530" t="s">
        <v>151904</v>
      </c>
      <c r="H34530" t="s">
        <v>207070</v>
      </c>
      <c r="I34530" t="s">
        <v>252246</v>
      </c>
      <c r="J34530" t="s">
        <v>301650</v>
      </c>
    </row>
    <row r="34531" spans="1:10">
      <c r="A34531" t="s">
        <v>34415</v>
      </c>
      <c r="B34531" t="s">
        <v>90128</v>
      </c>
      <c r="C34531">
        <v>290483859</v>
      </c>
      <c r="D34531" t="s">
        <v>111324</v>
      </c>
      <c r="E34531" t="s">
        <v>115050</v>
      </c>
      <c r="F34531">
        <v>49</v>
      </c>
      <c r="G34531" t="s">
        <v>151905</v>
      </c>
      <c r="H34531" t="s">
        <v>207071</v>
      </c>
      <c r="I34531" t="s">
        <v>252247</v>
      </c>
      <c r="J34531" t="s">
        <v>301651</v>
      </c>
    </row>
    <row r="34532" spans="1:10">
      <c r="A34532" t="s">
        <v>34416</v>
      </c>
      <c r="B34532" t="s">
        <v>90129</v>
      </c>
      <c r="C34532">
        <v>290492599</v>
      </c>
      <c r="D34532" t="s">
        <v>111324</v>
      </c>
      <c r="E34532" t="s">
        <v>115050</v>
      </c>
      <c r="F34532">
        <v>381</v>
      </c>
      <c r="G34532" t="s">
        <v>151906</v>
      </c>
      <c r="H34532" t="s">
        <v>207072</v>
      </c>
      <c r="I34532" t="s">
        <v>252248</v>
      </c>
      <c r="J34532" t="s">
        <v>301652</v>
      </c>
    </row>
    <row r="34533" spans="1:10">
      <c r="A34533" t="s">
        <v>34417</v>
      </c>
      <c r="B34533" t="s">
        <v>90130</v>
      </c>
      <c r="C34533">
        <v>290483608</v>
      </c>
      <c r="D34533" t="s">
        <v>111324</v>
      </c>
      <c r="E34533" t="s">
        <v>115050</v>
      </c>
      <c r="F34533">
        <v>2</v>
      </c>
      <c r="G34533" t="s">
        <v>151907</v>
      </c>
      <c r="H34533" t="s">
        <v>207073</v>
      </c>
      <c r="I34533" t="s">
        <v>252249</v>
      </c>
      <c r="J34533" t="s">
        <v>301653</v>
      </c>
    </row>
    <row r="34534" spans="1:10">
      <c r="A34534" t="s">
        <v>34418</v>
      </c>
      <c r="B34534" t="s">
        <v>90131</v>
      </c>
      <c r="C34534">
        <v>291422965</v>
      </c>
      <c r="D34534" t="s">
        <v>111324</v>
      </c>
      <c r="E34534" t="s">
        <v>115050</v>
      </c>
      <c r="F34534">
        <v>14</v>
      </c>
      <c r="G34534" t="s">
        <v>151908</v>
      </c>
      <c r="H34534" t="s">
        <v>207074</v>
      </c>
      <c r="I34534" t="s">
        <v>252250</v>
      </c>
      <c r="J34534" t="s">
        <v>301654</v>
      </c>
    </row>
    <row r="34535" spans="1:10">
      <c r="A34535" t="s">
        <v>34419</v>
      </c>
      <c r="B34535" t="s">
        <v>90132</v>
      </c>
      <c r="C34535">
        <v>284199816</v>
      </c>
      <c r="D34535" t="s">
        <v>111324</v>
      </c>
      <c r="E34535" t="s">
        <v>115050</v>
      </c>
      <c r="F34535">
        <v>38</v>
      </c>
      <c r="G34535" t="s">
        <v>151909</v>
      </c>
      <c r="H34535" t="s">
        <v>207075</v>
      </c>
      <c r="J34535" t="s">
        <v>301655</v>
      </c>
    </row>
    <row r="34536" spans="1:10">
      <c r="A34536" t="s">
        <v>34420</v>
      </c>
      <c r="B34536" t="s">
        <v>90133</v>
      </c>
      <c r="C34536">
        <v>290520904</v>
      </c>
      <c r="D34536" t="s">
        <v>111324</v>
      </c>
      <c r="E34536" t="s">
        <v>115050</v>
      </c>
      <c r="F34536">
        <v>70</v>
      </c>
      <c r="G34536" t="s">
        <v>151910</v>
      </c>
      <c r="H34536" t="s">
        <v>207076</v>
      </c>
      <c r="J34536" t="s">
        <v>301656</v>
      </c>
    </row>
    <row r="34537" spans="1:10">
      <c r="A34537" t="s">
        <v>34421</v>
      </c>
      <c r="B34537" t="s">
        <v>90134</v>
      </c>
      <c r="C34537">
        <v>290485775</v>
      </c>
      <c r="D34537" t="s">
        <v>111324</v>
      </c>
      <c r="E34537" t="s">
        <v>115050</v>
      </c>
      <c r="F34537">
        <v>1</v>
      </c>
      <c r="G34537" t="s">
        <v>151911</v>
      </c>
      <c r="H34537" t="s">
        <v>207077</v>
      </c>
      <c r="I34537" t="s">
        <v>252251</v>
      </c>
      <c r="J34537" t="s">
        <v>301657</v>
      </c>
    </row>
    <row r="34538" spans="1:10">
      <c r="A34538" t="s">
        <v>34422</v>
      </c>
      <c r="B34538" t="s">
        <v>90135</v>
      </c>
      <c r="C34538">
        <v>290483199</v>
      </c>
      <c r="D34538" t="s">
        <v>111324</v>
      </c>
      <c r="E34538" t="s">
        <v>115050</v>
      </c>
      <c r="F34538">
        <v>30</v>
      </c>
      <c r="G34538" t="s">
        <v>151912</v>
      </c>
      <c r="H34538" t="s">
        <v>207078</v>
      </c>
      <c r="I34538" t="s">
        <v>252252</v>
      </c>
      <c r="J34538" t="s">
        <v>301658</v>
      </c>
    </row>
    <row r="34539" spans="1:10">
      <c r="A34539" t="s">
        <v>34423</v>
      </c>
      <c r="B34539" t="s">
        <v>90136</v>
      </c>
      <c r="C34539">
        <v>290483204</v>
      </c>
      <c r="D34539" t="s">
        <v>111324</v>
      </c>
      <c r="E34539" t="s">
        <v>115435</v>
      </c>
      <c r="F34539">
        <v>239</v>
      </c>
      <c r="G34539" t="s">
        <v>151913</v>
      </c>
      <c r="H34539" t="s">
        <v>207079</v>
      </c>
      <c r="I34539" t="s">
        <v>252253</v>
      </c>
      <c r="J34539" t="s">
        <v>301659</v>
      </c>
    </row>
    <row r="34540" spans="1:10">
      <c r="A34540" t="s">
        <v>34424</v>
      </c>
      <c r="B34540" t="s">
        <v>90137</v>
      </c>
      <c r="C34540">
        <v>290483966</v>
      </c>
      <c r="D34540" t="s">
        <v>111324</v>
      </c>
      <c r="E34540" t="s">
        <v>115050</v>
      </c>
      <c r="F34540">
        <v>241</v>
      </c>
      <c r="G34540" t="s">
        <v>151914</v>
      </c>
      <c r="H34540" t="s">
        <v>207080</v>
      </c>
      <c r="J34540" t="s">
        <v>301660</v>
      </c>
    </row>
    <row r="34541" spans="1:10">
      <c r="A34541" t="s">
        <v>34425</v>
      </c>
      <c r="B34541" t="s">
        <v>90138</v>
      </c>
      <c r="C34541">
        <v>290488650</v>
      </c>
      <c r="D34541" t="s">
        <v>111324</v>
      </c>
      <c r="E34541" t="s">
        <v>115050</v>
      </c>
      <c r="F34541">
        <v>38</v>
      </c>
      <c r="G34541" t="s">
        <v>151915</v>
      </c>
      <c r="H34541" t="s">
        <v>207081</v>
      </c>
      <c r="I34541" t="s">
        <v>252254</v>
      </c>
      <c r="J34541" t="s">
        <v>301661</v>
      </c>
    </row>
    <row r="34542" spans="1:10">
      <c r="A34542" t="s">
        <v>34426</v>
      </c>
      <c r="B34542" t="s">
        <v>90139</v>
      </c>
      <c r="C34542">
        <v>289599882</v>
      </c>
      <c r="D34542" t="s">
        <v>111324</v>
      </c>
      <c r="E34542" t="s">
        <v>115050</v>
      </c>
      <c r="F34542">
        <v>1</v>
      </c>
      <c r="G34542" t="s">
        <v>151916</v>
      </c>
      <c r="H34542" t="s">
        <v>207082</v>
      </c>
      <c r="J34542" t="s">
        <v>301662</v>
      </c>
    </row>
    <row r="34543" spans="1:10">
      <c r="A34543" t="s">
        <v>34427</v>
      </c>
      <c r="B34543" t="s">
        <v>90140</v>
      </c>
      <c r="C34543">
        <v>290483000</v>
      </c>
      <c r="D34543" t="s">
        <v>111324</v>
      </c>
      <c r="E34543" t="s">
        <v>115050</v>
      </c>
      <c r="F34543">
        <v>61</v>
      </c>
      <c r="G34543" t="s">
        <v>151917</v>
      </c>
      <c r="H34543" t="s">
        <v>207083</v>
      </c>
      <c r="I34543" t="s">
        <v>252255</v>
      </c>
      <c r="J34543" t="s">
        <v>301663</v>
      </c>
    </row>
    <row r="34544" spans="1:10">
      <c r="A34544" t="s">
        <v>34428</v>
      </c>
      <c r="B34544" t="s">
        <v>90141</v>
      </c>
      <c r="C34544">
        <v>290491528</v>
      </c>
      <c r="D34544" t="s">
        <v>111324</v>
      </c>
      <c r="E34544" t="s">
        <v>115050</v>
      </c>
      <c r="F34544">
        <v>5</v>
      </c>
      <c r="G34544" t="s">
        <v>151918</v>
      </c>
      <c r="H34544" t="s">
        <v>207084</v>
      </c>
      <c r="J34544" t="s">
        <v>301664</v>
      </c>
    </row>
    <row r="34545" spans="1:10">
      <c r="A34545" t="s">
        <v>34429</v>
      </c>
      <c r="B34545" t="s">
        <v>90142</v>
      </c>
      <c r="C34545">
        <v>291418779</v>
      </c>
      <c r="D34545" t="s">
        <v>111324</v>
      </c>
      <c r="E34545" t="s">
        <v>115050</v>
      </c>
      <c r="F34545">
        <v>7</v>
      </c>
      <c r="G34545" t="s">
        <v>151919</v>
      </c>
      <c r="H34545" t="s">
        <v>207085</v>
      </c>
      <c r="J34545" t="s">
        <v>301665</v>
      </c>
    </row>
    <row r="34546" spans="1:10">
      <c r="A34546" t="s">
        <v>34430</v>
      </c>
      <c r="B34546" t="s">
        <v>90143</v>
      </c>
      <c r="C34546">
        <v>290484836</v>
      </c>
      <c r="D34546" t="s">
        <v>111324</v>
      </c>
      <c r="E34546" t="s">
        <v>115435</v>
      </c>
      <c r="F34546">
        <v>30</v>
      </c>
      <c r="G34546" t="s">
        <v>151920</v>
      </c>
      <c r="H34546" t="s">
        <v>207086</v>
      </c>
      <c r="J34546" t="s">
        <v>301666</v>
      </c>
    </row>
    <row r="34547" spans="1:10">
      <c r="A34547" t="s">
        <v>34431</v>
      </c>
      <c r="B34547" t="s">
        <v>90144</v>
      </c>
      <c r="C34547">
        <v>282423787</v>
      </c>
      <c r="D34547" t="s">
        <v>111324</v>
      </c>
      <c r="E34547" t="s">
        <v>115050</v>
      </c>
      <c r="F34547">
        <v>308</v>
      </c>
      <c r="G34547" t="s">
        <v>151921</v>
      </c>
      <c r="H34547" t="s">
        <v>207087</v>
      </c>
      <c r="I34547" t="s">
        <v>252256</v>
      </c>
      <c r="J34547" t="s">
        <v>301667</v>
      </c>
    </row>
    <row r="34548" spans="1:10">
      <c r="A34548" t="s">
        <v>34432</v>
      </c>
      <c r="B34548" t="s">
        <v>90145</v>
      </c>
      <c r="C34548">
        <v>291425178</v>
      </c>
      <c r="D34548" t="s">
        <v>111324</v>
      </c>
      <c r="E34548" t="s">
        <v>115050</v>
      </c>
      <c r="F34548">
        <v>30</v>
      </c>
      <c r="G34548" t="s">
        <v>151922</v>
      </c>
      <c r="H34548" t="s">
        <v>207088</v>
      </c>
      <c r="I34548" t="s">
        <v>252257</v>
      </c>
      <c r="J34548" t="s">
        <v>301668</v>
      </c>
    </row>
    <row r="34549" spans="1:10">
      <c r="A34549" t="s">
        <v>34433</v>
      </c>
      <c r="B34549" t="s">
        <v>90146</v>
      </c>
      <c r="C34549">
        <v>290492350</v>
      </c>
      <c r="D34549" t="s">
        <v>111324</v>
      </c>
      <c r="E34549" t="s">
        <v>115050</v>
      </c>
      <c r="F34549">
        <v>9</v>
      </c>
      <c r="G34549" t="s">
        <v>151923</v>
      </c>
      <c r="H34549" t="s">
        <v>207089</v>
      </c>
      <c r="J34549" t="s">
        <v>301669</v>
      </c>
    </row>
    <row r="34550" spans="1:10">
      <c r="A34550" t="s">
        <v>34434</v>
      </c>
      <c r="B34550" t="s">
        <v>90147</v>
      </c>
      <c r="C34550">
        <v>291425332</v>
      </c>
      <c r="D34550" t="s">
        <v>111324</v>
      </c>
      <c r="E34550" t="s">
        <v>115050</v>
      </c>
      <c r="F34550">
        <v>16</v>
      </c>
      <c r="G34550" t="s">
        <v>151924</v>
      </c>
      <c r="H34550" t="s">
        <v>207090</v>
      </c>
      <c r="I34550" t="s">
        <v>252258</v>
      </c>
      <c r="J34550" t="s">
        <v>301670</v>
      </c>
    </row>
    <row r="34551" spans="1:10">
      <c r="A34551" t="s">
        <v>34435</v>
      </c>
      <c r="B34551" t="s">
        <v>90148</v>
      </c>
      <c r="C34551">
        <v>289599886</v>
      </c>
      <c r="D34551" t="s">
        <v>111324</v>
      </c>
      <c r="E34551" t="s">
        <v>115050</v>
      </c>
      <c r="F34551">
        <v>2</v>
      </c>
      <c r="G34551" t="s">
        <v>151925</v>
      </c>
      <c r="H34551" t="s">
        <v>207091</v>
      </c>
      <c r="J34551" t="s">
        <v>301671</v>
      </c>
    </row>
    <row r="34552" spans="1:10">
      <c r="A34552" t="s">
        <v>34436</v>
      </c>
      <c r="B34552" t="s">
        <v>90149</v>
      </c>
      <c r="C34552">
        <v>291430265</v>
      </c>
      <c r="D34552" t="s">
        <v>111324</v>
      </c>
      <c r="E34552" t="s">
        <v>115050</v>
      </c>
      <c r="F34552">
        <v>118</v>
      </c>
      <c r="G34552" t="s">
        <v>151926</v>
      </c>
      <c r="H34552" t="s">
        <v>207092</v>
      </c>
      <c r="I34552" t="s">
        <v>252259</v>
      </c>
      <c r="J34552" t="s">
        <v>301672</v>
      </c>
    </row>
    <row r="34553" spans="1:10">
      <c r="A34553" t="s">
        <v>34437</v>
      </c>
      <c r="B34553" t="s">
        <v>90150</v>
      </c>
      <c r="C34553">
        <v>291425041</v>
      </c>
      <c r="D34553" t="s">
        <v>111324</v>
      </c>
      <c r="E34553" t="s">
        <v>115050</v>
      </c>
      <c r="F34553">
        <v>26</v>
      </c>
      <c r="G34553" t="s">
        <v>151927</v>
      </c>
      <c r="H34553" t="s">
        <v>207093</v>
      </c>
      <c r="I34553" t="s">
        <v>252260</v>
      </c>
      <c r="J34553" t="s">
        <v>301673</v>
      </c>
    </row>
    <row r="34554" spans="1:10">
      <c r="A34554" t="s">
        <v>34438</v>
      </c>
      <c r="B34554" t="s">
        <v>90151</v>
      </c>
      <c r="C34554">
        <v>290829166</v>
      </c>
      <c r="D34554" t="s">
        <v>111324</v>
      </c>
      <c r="E34554" t="s">
        <v>115050</v>
      </c>
      <c r="F34554">
        <v>1</v>
      </c>
      <c r="G34554" t="s">
        <v>151928</v>
      </c>
      <c r="H34554" t="s">
        <v>207094</v>
      </c>
      <c r="I34554" t="s">
        <v>252261</v>
      </c>
      <c r="J34554" t="s">
        <v>301674</v>
      </c>
    </row>
    <row r="34555" spans="1:10">
      <c r="A34555" t="s">
        <v>34439</v>
      </c>
      <c r="B34555" t="s">
        <v>90152</v>
      </c>
      <c r="C34555">
        <v>291415897</v>
      </c>
      <c r="D34555" t="s">
        <v>111324</v>
      </c>
      <c r="E34555" t="s">
        <v>115050</v>
      </c>
      <c r="F34555">
        <v>32</v>
      </c>
      <c r="G34555" t="s">
        <v>151929</v>
      </c>
      <c r="H34555" t="s">
        <v>207095</v>
      </c>
      <c r="I34555" t="s">
        <v>252262</v>
      </c>
      <c r="J34555" t="s">
        <v>301675</v>
      </c>
    </row>
    <row r="34556" spans="1:10">
      <c r="A34556" t="s">
        <v>34440</v>
      </c>
      <c r="B34556" t="s">
        <v>90153</v>
      </c>
      <c r="C34556">
        <v>283119450</v>
      </c>
      <c r="D34556" t="s">
        <v>111324</v>
      </c>
      <c r="E34556" t="s">
        <v>115050</v>
      </c>
      <c r="F34556">
        <v>37</v>
      </c>
      <c r="G34556" t="s">
        <v>151930</v>
      </c>
      <c r="H34556" t="s">
        <v>207096</v>
      </c>
      <c r="I34556" t="s">
        <v>252263</v>
      </c>
      <c r="J34556" t="s">
        <v>301676</v>
      </c>
    </row>
    <row r="34557" spans="1:10">
      <c r="A34557" t="s">
        <v>34441</v>
      </c>
      <c r="B34557" t="s">
        <v>90154</v>
      </c>
      <c r="C34557">
        <v>290522523</v>
      </c>
      <c r="D34557" t="s">
        <v>111324</v>
      </c>
      <c r="E34557" t="s">
        <v>115050</v>
      </c>
      <c r="F34557">
        <v>12</v>
      </c>
      <c r="G34557" t="s">
        <v>151931</v>
      </c>
      <c r="H34557" t="s">
        <v>207097</v>
      </c>
      <c r="I34557" t="s">
        <v>252264</v>
      </c>
      <c r="J34557" t="s">
        <v>301677</v>
      </c>
    </row>
    <row r="34558" spans="1:10">
      <c r="A34558" t="s">
        <v>34442</v>
      </c>
      <c r="B34558" t="s">
        <v>90155</v>
      </c>
      <c r="C34558">
        <v>291426673</v>
      </c>
      <c r="D34558" t="s">
        <v>111324</v>
      </c>
      <c r="E34558" t="s">
        <v>115050</v>
      </c>
      <c r="F34558">
        <v>303</v>
      </c>
      <c r="G34558" t="s">
        <v>151932</v>
      </c>
      <c r="H34558" t="s">
        <v>207098</v>
      </c>
      <c r="I34558" t="s">
        <v>252265</v>
      </c>
      <c r="J34558" t="s">
        <v>301678</v>
      </c>
    </row>
    <row r="34559" spans="1:10">
      <c r="A34559" t="s">
        <v>34443</v>
      </c>
      <c r="B34559" t="s">
        <v>90156</v>
      </c>
      <c r="C34559">
        <v>290484773</v>
      </c>
      <c r="D34559" t="s">
        <v>111324</v>
      </c>
      <c r="E34559" t="s">
        <v>115050</v>
      </c>
      <c r="F34559">
        <v>30</v>
      </c>
      <c r="G34559" t="s">
        <v>151933</v>
      </c>
      <c r="H34559" t="s">
        <v>207099</v>
      </c>
      <c r="I34559" t="s">
        <v>252266</v>
      </c>
      <c r="J34559" t="s">
        <v>301679</v>
      </c>
    </row>
    <row r="34560" spans="1:10">
      <c r="A34560" t="s">
        <v>34444</v>
      </c>
      <c r="B34560" t="s">
        <v>90157</v>
      </c>
      <c r="C34560">
        <v>290491409</v>
      </c>
      <c r="D34560" t="s">
        <v>111324</v>
      </c>
      <c r="E34560" t="s">
        <v>115050</v>
      </c>
      <c r="F34560">
        <v>10</v>
      </c>
      <c r="G34560" t="s">
        <v>151934</v>
      </c>
      <c r="H34560" t="s">
        <v>207100</v>
      </c>
      <c r="I34560" t="s">
        <v>252267</v>
      </c>
      <c r="J34560" t="s">
        <v>301680</v>
      </c>
    </row>
    <row r="34561" spans="1:10">
      <c r="A34561" t="s">
        <v>34445</v>
      </c>
      <c r="B34561" t="s">
        <v>90158</v>
      </c>
      <c r="C34561">
        <v>291427518</v>
      </c>
      <c r="D34561" t="s">
        <v>111324</v>
      </c>
      <c r="E34561" t="s">
        <v>115436</v>
      </c>
      <c r="F34561">
        <v>32</v>
      </c>
      <c r="G34561" t="s">
        <v>151935</v>
      </c>
      <c r="H34561" t="s">
        <v>207101</v>
      </c>
      <c r="I34561" t="s">
        <v>252268</v>
      </c>
      <c r="J34561" t="s">
        <v>301681</v>
      </c>
    </row>
    <row r="34562" spans="1:10">
      <c r="A34562" t="s">
        <v>34446</v>
      </c>
      <c r="B34562" t="s">
        <v>90159</v>
      </c>
      <c r="C34562">
        <v>290522416</v>
      </c>
      <c r="D34562" t="s">
        <v>111324</v>
      </c>
      <c r="E34562" t="s">
        <v>115050</v>
      </c>
      <c r="F34562">
        <v>21</v>
      </c>
      <c r="G34562" t="s">
        <v>151936</v>
      </c>
      <c r="H34562" t="s">
        <v>207102</v>
      </c>
      <c r="I34562" t="s">
        <v>252269</v>
      </c>
      <c r="J34562" t="s">
        <v>301682</v>
      </c>
    </row>
    <row r="34563" spans="1:10">
      <c r="A34563" t="s">
        <v>34447</v>
      </c>
      <c r="B34563" t="s">
        <v>34447</v>
      </c>
      <c r="C34563">
        <v>290482954</v>
      </c>
      <c r="D34563" t="s">
        <v>111324</v>
      </c>
      <c r="E34563" t="s">
        <v>115050</v>
      </c>
      <c r="F34563">
        <v>19</v>
      </c>
      <c r="G34563" t="s">
        <v>151937</v>
      </c>
      <c r="H34563" t="s">
        <v>207103</v>
      </c>
      <c r="I34563" t="s">
        <v>252270</v>
      </c>
      <c r="J34563" t="s">
        <v>301683</v>
      </c>
    </row>
    <row r="34564" spans="1:10">
      <c r="A34564" t="s">
        <v>34448</v>
      </c>
      <c r="B34564" t="s">
        <v>90160</v>
      </c>
      <c r="C34564">
        <v>283481131</v>
      </c>
      <c r="D34564" t="s">
        <v>111324</v>
      </c>
      <c r="E34564" t="s">
        <v>115050</v>
      </c>
      <c r="F34564">
        <v>563</v>
      </c>
      <c r="G34564" t="s">
        <v>151938</v>
      </c>
      <c r="H34564" t="s">
        <v>207104</v>
      </c>
      <c r="I34564" t="s">
        <v>252271</v>
      </c>
      <c r="J34564" t="s">
        <v>301684</v>
      </c>
    </row>
    <row r="34565" spans="1:10">
      <c r="A34565" t="s">
        <v>34449</v>
      </c>
      <c r="B34565" t="s">
        <v>90161</v>
      </c>
      <c r="C34565">
        <v>290483793</v>
      </c>
      <c r="D34565" t="s">
        <v>111324</v>
      </c>
      <c r="E34565" t="s">
        <v>115050</v>
      </c>
      <c r="F34565">
        <v>28</v>
      </c>
      <c r="G34565" t="s">
        <v>151939</v>
      </c>
      <c r="H34565" t="s">
        <v>207105</v>
      </c>
      <c r="I34565" t="s">
        <v>252272</v>
      </c>
      <c r="J34565" t="s">
        <v>301685</v>
      </c>
    </row>
    <row r="34566" spans="1:10">
      <c r="A34566" t="s">
        <v>34450</v>
      </c>
      <c r="B34566" t="s">
        <v>90162</v>
      </c>
      <c r="C34566">
        <v>291421037</v>
      </c>
      <c r="D34566" t="s">
        <v>111324</v>
      </c>
      <c r="E34566" t="s">
        <v>115437</v>
      </c>
      <c r="F34566">
        <v>18</v>
      </c>
      <c r="G34566" t="s">
        <v>151940</v>
      </c>
      <c r="H34566" t="s">
        <v>207106</v>
      </c>
      <c r="J34566" t="s">
        <v>301686</v>
      </c>
    </row>
    <row r="34567" spans="1:10">
      <c r="A34567" t="s">
        <v>34451</v>
      </c>
      <c r="B34567" t="s">
        <v>90163</v>
      </c>
      <c r="C34567">
        <v>291418843</v>
      </c>
      <c r="D34567" t="s">
        <v>111324</v>
      </c>
      <c r="E34567" t="s">
        <v>115050</v>
      </c>
      <c r="F34567">
        <v>3</v>
      </c>
      <c r="G34567" t="s">
        <v>151941</v>
      </c>
      <c r="H34567" t="s">
        <v>207107</v>
      </c>
      <c r="I34567" t="s">
        <v>252273</v>
      </c>
      <c r="J34567" t="s">
        <v>301687</v>
      </c>
    </row>
    <row r="34568" spans="1:10">
      <c r="A34568" t="s">
        <v>34452</v>
      </c>
      <c r="B34568" t="s">
        <v>90164</v>
      </c>
      <c r="C34568">
        <v>290525661</v>
      </c>
      <c r="D34568" t="s">
        <v>111324</v>
      </c>
      <c r="E34568" t="s">
        <v>115050</v>
      </c>
      <c r="F34568">
        <v>4</v>
      </c>
      <c r="G34568" t="s">
        <v>151942</v>
      </c>
      <c r="H34568" t="s">
        <v>207108</v>
      </c>
      <c r="J34568" t="s">
        <v>301688</v>
      </c>
    </row>
    <row r="34569" spans="1:10">
      <c r="A34569" t="s">
        <v>34453</v>
      </c>
      <c r="B34569" t="s">
        <v>90165</v>
      </c>
      <c r="C34569">
        <v>290492347</v>
      </c>
      <c r="D34569" t="s">
        <v>111324</v>
      </c>
      <c r="E34569" t="s">
        <v>115050</v>
      </c>
      <c r="F34569">
        <v>292</v>
      </c>
      <c r="G34569" t="s">
        <v>151943</v>
      </c>
      <c r="H34569" t="s">
        <v>207109</v>
      </c>
      <c r="I34569" t="s">
        <v>252274</v>
      </c>
      <c r="J34569" t="s">
        <v>301689</v>
      </c>
    </row>
    <row r="34570" spans="1:10">
      <c r="A34570" t="s">
        <v>34454</v>
      </c>
      <c r="B34570" t="s">
        <v>90166</v>
      </c>
      <c r="C34570">
        <v>290521627</v>
      </c>
      <c r="D34570" t="s">
        <v>111324</v>
      </c>
      <c r="E34570" t="s">
        <v>115050</v>
      </c>
      <c r="F34570">
        <v>21</v>
      </c>
      <c r="G34570" t="s">
        <v>151944</v>
      </c>
      <c r="H34570" t="s">
        <v>207110</v>
      </c>
      <c r="J34570" t="s">
        <v>301690</v>
      </c>
    </row>
    <row r="34571" spans="1:10">
      <c r="A34571" t="s">
        <v>34455</v>
      </c>
      <c r="B34571" t="s">
        <v>90167</v>
      </c>
      <c r="C34571">
        <v>290492886</v>
      </c>
      <c r="D34571" t="s">
        <v>111324</v>
      </c>
      <c r="E34571" t="s">
        <v>115050</v>
      </c>
      <c r="F34571">
        <v>2</v>
      </c>
      <c r="G34571" t="s">
        <v>151945</v>
      </c>
      <c r="H34571" t="s">
        <v>207111</v>
      </c>
      <c r="I34571" t="s">
        <v>252275</v>
      </c>
      <c r="J34571" t="s">
        <v>301691</v>
      </c>
    </row>
    <row r="34572" spans="1:10">
      <c r="A34572" t="s">
        <v>34456</v>
      </c>
      <c r="B34572" t="s">
        <v>90168</v>
      </c>
      <c r="C34572">
        <v>290525957</v>
      </c>
      <c r="D34572" t="s">
        <v>111324</v>
      </c>
      <c r="E34572" t="s">
        <v>115050</v>
      </c>
      <c r="F34572">
        <v>522</v>
      </c>
      <c r="G34572" t="s">
        <v>151946</v>
      </c>
      <c r="H34572" t="s">
        <v>207112</v>
      </c>
      <c r="I34572" t="s">
        <v>252276</v>
      </c>
      <c r="J34572" t="s">
        <v>301692</v>
      </c>
    </row>
    <row r="34573" spans="1:10">
      <c r="A34573" t="s">
        <v>34457</v>
      </c>
      <c r="B34573" t="s">
        <v>90169</v>
      </c>
      <c r="C34573">
        <v>291445884</v>
      </c>
      <c r="D34573" t="s">
        <v>111324</v>
      </c>
      <c r="E34573" t="s">
        <v>115050</v>
      </c>
      <c r="F34573">
        <v>140</v>
      </c>
      <c r="G34573" t="s">
        <v>151947</v>
      </c>
      <c r="H34573" t="s">
        <v>207113</v>
      </c>
      <c r="I34573" t="s">
        <v>252277</v>
      </c>
      <c r="J34573" t="s">
        <v>301693</v>
      </c>
    </row>
    <row r="34574" spans="1:10">
      <c r="A34574" t="s">
        <v>34458</v>
      </c>
      <c r="B34574" t="s">
        <v>90170</v>
      </c>
      <c r="C34574">
        <v>290487376</v>
      </c>
      <c r="D34574" t="s">
        <v>111324</v>
      </c>
      <c r="E34574" t="s">
        <v>115050</v>
      </c>
      <c r="F34574">
        <v>143</v>
      </c>
      <c r="G34574" t="s">
        <v>151948</v>
      </c>
      <c r="H34574" t="s">
        <v>207114</v>
      </c>
      <c r="I34574" t="s">
        <v>252278</v>
      </c>
      <c r="J34574" t="s">
        <v>301694</v>
      </c>
    </row>
    <row r="34575" spans="1:10">
      <c r="A34575" t="s">
        <v>34459</v>
      </c>
      <c r="B34575" t="s">
        <v>90171</v>
      </c>
      <c r="C34575">
        <v>290492150</v>
      </c>
      <c r="D34575" t="s">
        <v>111330</v>
      </c>
      <c r="E34575" t="s">
        <v>115438</v>
      </c>
      <c r="F34575">
        <v>23</v>
      </c>
      <c r="G34575" t="s">
        <v>151949</v>
      </c>
      <c r="H34575" t="s">
        <v>207115</v>
      </c>
      <c r="J34575" t="s">
        <v>301695</v>
      </c>
    </row>
    <row r="34576" spans="1:10">
      <c r="A34576" t="s">
        <v>34460</v>
      </c>
      <c r="B34576" t="s">
        <v>90172</v>
      </c>
      <c r="C34576">
        <v>291435317</v>
      </c>
      <c r="D34576" t="s">
        <v>111324</v>
      </c>
      <c r="E34576" t="s">
        <v>115050</v>
      </c>
      <c r="F34576">
        <v>1</v>
      </c>
      <c r="G34576" t="s">
        <v>151950</v>
      </c>
      <c r="H34576" t="s">
        <v>207116</v>
      </c>
      <c r="I34576" t="s">
        <v>252279</v>
      </c>
      <c r="J34576" t="s">
        <v>301696</v>
      </c>
    </row>
    <row r="34577" spans="1:10">
      <c r="A34577" t="s">
        <v>34461</v>
      </c>
      <c r="B34577" t="s">
        <v>90173</v>
      </c>
      <c r="C34577">
        <v>291419269</v>
      </c>
      <c r="D34577" t="s">
        <v>111324</v>
      </c>
      <c r="E34577" t="s">
        <v>115050</v>
      </c>
      <c r="F34577">
        <v>4</v>
      </c>
      <c r="G34577" t="s">
        <v>151951</v>
      </c>
      <c r="H34577" t="s">
        <v>207117</v>
      </c>
      <c r="J34577" t="s">
        <v>301697</v>
      </c>
    </row>
    <row r="34578" spans="1:10">
      <c r="A34578" t="s">
        <v>34462</v>
      </c>
      <c r="B34578" t="s">
        <v>90174</v>
      </c>
      <c r="C34578">
        <v>289599900</v>
      </c>
      <c r="D34578" t="s">
        <v>111324</v>
      </c>
      <c r="E34578" t="s">
        <v>115050</v>
      </c>
      <c r="F34578">
        <v>1</v>
      </c>
      <c r="G34578" t="s">
        <v>151952</v>
      </c>
      <c r="H34578" t="s">
        <v>207118</v>
      </c>
      <c r="J34578" t="s">
        <v>301698</v>
      </c>
    </row>
    <row r="34579" spans="1:10">
      <c r="A34579" t="s">
        <v>34463</v>
      </c>
      <c r="B34579" t="s">
        <v>90175</v>
      </c>
      <c r="C34579">
        <v>291414391</v>
      </c>
      <c r="D34579" t="s">
        <v>111324</v>
      </c>
      <c r="E34579" t="s">
        <v>115050</v>
      </c>
      <c r="F34579">
        <v>40</v>
      </c>
      <c r="G34579" t="s">
        <v>151953</v>
      </c>
      <c r="H34579" t="s">
        <v>207119</v>
      </c>
      <c r="I34579" t="s">
        <v>252280</v>
      </c>
      <c r="J34579" t="s">
        <v>301699</v>
      </c>
    </row>
    <row r="34580" spans="1:10">
      <c r="A34580" t="s">
        <v>34464</v>
      </c>
      <c r="B34580" t="s">
        <v>90176</v>
      </c>
      <c r="C34580">
        <v>290829163</v>
      </c>
      <c r="D34580" t="s">
        <v>111324</v>
      </c>
      <c r="E34580" t="s">
        <v>115050</v>
      </c>
      <c r="F34580">
        <v>14</v>
      </c>
      <c r="G34580" t="s">
        <v>151954</v>
      </c>
      <c r="H34580" t="s">
        <v>207120</v>
      </c>
      <c r="J34580" t="s">
        <v>301700</v>
      </c>
    </row>
    <row r="34581" spans="1:10">
      <c r="A34581" t="s">
        <v>34465</v>
      </c>
      <c r="B34581" t="s">
        <v>90177</v>
      </c>
      <c r="C34581">
        <v>290484112</v>
      </c>
      <c r="D34581" t="s">
        <v>111324</v>
      </c>
      <c r="E34581" t="s">
        <v>115050</v>
      </c>
      <c r="F34581">
        <v>34</v>
      </c>
      <c r="G34581" t="s">
        <v>151955</v>
      </c>
      <c r="H34581" t="s">
        <v>207121</v>
      </c>
      <c r="I34581" t="s">
        <v>252281</v>
      </c>
      <c r="J34581" t="s">
        <v>301701</v>
      </c>
    </row>
    <row r="34582" spans="1:10">
      <c r="A34582" t="s">
        <v>34466</v>
      </c>
      <c r="B34582" t="s">
        <v>90178</v>
      </c>
      <c r="C34582">
        <v>291420596</v>
      </c>
      <c r="D34582" t="s">
        <v>112000</v>
      </c>
      <c r="E34582" t="s">
        <v>115439</v>
      </c>
      <c r="F34582">
        <v>42</v>
      </c>
      <c r="G34582" t="s">
        <v>151956</v>
      </c>
      <c r="H34582" t="s">
        <v>207122</v>
      </c>
      <c r="J34582" t="s">
        <v>301702</v>
      </c>
    </row>
    <row r="34583" spans="1:10">
      <c r="A34583" t="s">
        <v>34467</v>
      </c>
      <c r="B34583" t="s">
        <v>90179</v>
      </c>
      <c r="C34583">
        <v>290520983</v>
      </c>
      <c r="D34583" t="s">
        <v>111324</v>
      </c>
      <c r="E34583" t="s">
        <v>115050</v>
      </c>
      <c r="F34583">
        <v>7</v>
      </c>
      <c r="G34583" t="s">
        <v>151957</v>
      </c>
      <c r="H34583" t="s">
        <v>207123</v>
      </c>
      <c r="I34583" t="s">
        <v>252282</v>
      </c>
      <c r="J34583" t="s">
        <v>301703</v>
      </c>
    </row>
    <row r="34584" spans="1:10">
      <c r="A34584" t="s">
        <v>34468</v>
      </c>
      <c r="B34584" t="s">
        <v>90180</v>
      </c>
      <c r="C34584">
        <v>283119318</v>
      </c>
      <c r="D34584" t="s">
        <v>111324</v>
      </c>
      <c r="E34584" t="s">
        <v>115050</v>
      </c>
      <c r="F34584">
        <v>415</v>
      </c>
      <c r="G34584" t="s">
        <v>151958</v>
      </c>
      <c r="H34584" t="s">
        <v>207124</v>
      </c>
      <c r="I34584" t="s">
        <v>252283</v>
      </c>
      <c r="J34584" t="s">
        <v>301704</v>
      </c>
    </row>
    <row r="34585" spans="1:10">
      <c r="A34585" t="s">
        <v>34469</v>
      </c>
      <c r="B34585" t="s">
        <v>90181</v>
      </c>
      <c r="C34585">
        <v>291426489</v>
      </c>
      <c r="D34585" t="s">
        <v>111324</v>
      </c>
      <c r="E34585" t="s">
        <v>115050</v>
      </c>
      <c r="F34585">
        <v>21</v>
      </c>
      <c r="G34585" t="s">
        <v>151959</v>
      </c>
      <c r="H34585" t="s">
        <v>207125</v>
      </c>
      <c r="I34585" t="s">
        <v>252284</v>
      </c>
      <c r="J34585" t="s">
        <v>301705</v>
      </c>
    </row>
    <row r="34586" spans="1:10">
      <c r="A34586" t="s">
        <v>34470</v>
      </c>
      <c r="B34586" t="s">
        <v>90182</v>
      </c>
      <c r="C34586">
        <v>290491224</v>
      </c>
      <c r="D34586" t="s">
        <v>111324</v>
      </c>
      <c r="E34586" t="s">
        <v>115050</v>
      </c>
      <c r="F34586">
        <v>2865</v>
      </c>
      <c r="G34586" t="s">
        <v>151960</v>
      </c>
      <c r="H34586" t="s">
        <v>207126</v>
      </c>
      <c r="I34586" t="s">
        <v>252285</v>
      </c>
      <c r="J34586" t="s">
        <v>301706</v>
      </c>
    </row>
    <row r="34587" spans="1:10">
      <c r="A34587" t="s">
        <v>34471</v>
      </c>
      <c r="B34587" t="s">
        <v>90183</v>
      </c>
      <c r="C34587">
        <v>291426943</v>
      </c>
      <c r="D34587" t="s">
        <v>111324</v>
      </c>
      <c r="E34587" t="s">
        <v>115050</v>
      </c>
      <c r="F34587">
        <v>54</v>
      </c>
      <c r="G34587" t="s">
        <v>151961</v>
      </c>
      <c r="H34587" t="s">
        <v>207127</v>
      </c>
      <c r="J34587" t="s">
        <v>301707</v>
      </c>
    </row>
    <row r="34588" spans="1:10">
      <c r="A34588" t="s">
        <v>34472</v>
      </c>
      <c r="B34588" t="s">
        <v>90184</v>
      </c>
      <c r="C34588">
        <v>290829165</v>
      </c>
      <c r="D34588" t="s">
        <v>111324</v>
      </c>
      <c r="E34588" t="s">
        <v>115050</v>
      </c>
      <c r="F34588">
        <v>46</v>
      </c>
      <c r="G34588" t="s">
        <v>151962</v>
      </c>
      <c r="H34588" t="s">
        <v>207128</v>
      </c>
      <c r="I34588" t="s">
        <v>252286</v>
      </c>
      <c r="J34588" t="s">
        <v>301708</v>
      </c>
    </row>
    <row r="34589" spans="1:10">
      <c r="A34589" t="s">
        <v>34473</v>
      </c>
      <c r="B34589" t="s">
        <v>90185</v>
      </c>
      <c r="C34589">
        <v>291425867</v>
      </c>
      <c r="D34589" t="s">
        <v>111324</v>
      </c>
      <c r="E34589" t="s">
        <v>115050</v>
      </c>
      <c r="F34589">
        <v>5</v>
      </c>
      <c r="G34589" t="s">
        <v>151963</v>
      </c>
      <c r="H34589" t="s">
        <v>207129</v>
      </c>
      <c r="I34589" t="s">
        <v>252287</v>
      </c>
      <c r="J34589" t="s">
        <v>301709</v>
      </c>
    </row>
    <row r="34590" spans="1:10">
      <c r="A34590" t="s">
        <v>34474</v>
      </c>
      <c r="B34590" t="s">
        <v>90186</v>
      </c>
      <c r="C34590">
        <v>291435293</v>
      </c>
      <c r="D34590" t="s">
        <v>111324</v>
      </c>
      <c r="E34590" t="s">
        <v>115050</v>
      </c>
      <c r="F34590">
        <v>7</v>
      </c>
      <c r="G34590" t="s">
        <v>151964</v>
      </c>
      <c r="H34590" t="s">
        <v>207130</v>
      </c>
      <c r="I34590" t="s">
        <v>252288</v>
      </c>
      <c r="J34590" t="s">
        <v>301710</v>
      </c>
    </row>
    <row r="34591" spans="1:10">
      <c r="A34591" t="s">
        <v>34475</v>
      </c>
      <c r="B34591" t="s">
        <v>90187</v>
      </c>
      <c r="C34591">
        <v>291416553</v>
      </c>
      <c r="D34591" t="s">
        <v>111324</v>
      </c>
      <c r="E34591" t="s">
        <v>115050</v>
      </c>
      <c r="F34591">
        <v>28</v>
      </c>
      <c r="G34591" t="s">
        <v>151965</v>
      </c>
      <c r="H34591" t="s">
        <v>207131</v>
      </c>
      <c r="J34591" t="s">
        <v>301711</v>
      </c>
    </row>
    <row r="34592" spans="1:10">
      <c r="A34592" t="s">
        <v>34476</v>
      </c>
      <c r="B34592" t="s">
        <v>90188</v>
      </c>
      <c r="C34592">
        <v>290489219</v>
      </c>
      <c r="D34592" t="s">
        <v>111324</v>
      </c>
      <c r="E34592" t="s">
        <v>115050</v>
      </c>
      <c r="F34592">
        <v>25</v>
      </c>
      <c r="G34592" t="s">
        <v>151966</v>
      </c>
      <c r="H34592" t="s">
        <v>207132</v>
      </c>
      <c r="I34592" t="s">
        <v>252289</v>
      </c>
      <c r="J34592" t="s">
        <v>301712</v>
      </c>
    </row>
    <row r="34593" spans="1:10">
      <c r="A34593" t="s">
        <v>34477</v>
      </c>
      <c r="B34593" t="s">
        <v>90189</v>
      </c>
      <c r="C34593">
        <v>291035145</v>
      </c>
      <c r="D34593" t="s">
        <v>111324</v>
      </c>
      <c r="E34593" t="s">
        <v>115050</v>
      </c>
      <c r="F34593">
        <v>18</v>
      </c>
      <c r="G34593" t="s">
        <v>151967</v>
      </c>
      <c r="H34593" t="s">
        <v>207133</v>
      </c>
      <c r="I34593" t="s">
        <v>252290</v>
      </c>
      <c r="J34593" t="s">
        <v>301713</v>
      </c>
    </row>
    <row r="34594" spans="1:10">
      <c r="A34594" t="s">
        <v>34478</v>
      </c>
      <c r="B34594" t="s">
        <v>90190</v>
      </c>
      <c r="C34594">
        <v>290487730</v>
      </c>
      <c r="D34594" t="s">
        <v>111324</v>
      </c>
      <c r="E34594" t="s">
        <v>115050</v>
      </c>
      <c r="F34594">
        <v>23</v>
      </c>
      <c r="G34594" t="s">
        <v>151968</v>
      </c>
      <c r="H34594" t="s">
        <v>207134</v>
      </c>
      <c r="I34594" t="s">
        <v>252291</v>
      </c>
      <c r="J34594" t="s">
        <v>301714</v>
      </c>
    </row>
    <row r="34595" spans="1:10">
      <c r="A34595" t="s">
        <v>34479</v>
      </c>
      <c r="B34595" t="s">
        <v>90191</v>
      </c>
      <c r="C34595">
        <v>290489490</v>
      </c>
      <c r="D34595" t="s">
        <v>111324</v>
      </c>
      <c r="E34595" t="s">
        <v>115050</v>
      </c>
      <c r="F34595">
        <v>1</v>
      </c>
      <c r="G34595" t="s">
        <v>151969</v>
      </c>
      <c r="H34595" t="s">
        <v>207135</v>
      </c>
      <c r="J34595" t="s">
        <v>301715</v>
      </c>
    </row>
    <row r="34596" spans="1:10">
      <c r="A34596" t="s">
        <v>34480</v>
      </c>
      <c r="B34596" t="s">
        <v>90192</v>
      </c>
      <c r="C34596">
        <v>291418086</v>
      </c>
      <c r="D34596" t="s">
        <v>111324</v>
      </c>
      <c r="E34596" t="s">
        <v>115050</v>
      </c>
      <c r="F34596">
        <v>49</v>
      </c>
      <c r="G34596" t="s">
        <v>151970</v>
      </c>
      <c r="H34596" t="s">
        <v>207136</v>
      </c>
      <c r="I34596" t="s">
        <v>252292</v>
      </c>
      <c r="J34596" t="s">
        <v>301716</v>
      </c>
    </row>
    <row r="34597" spans="1:10">
      <c r="A34597" t="s">
        <v>34481</v>
      </c>
      <c r="B34597" t="s">
        <v>90193</v>
      </c>
      <c r="C34597">
        <v>290481522</v>
      </c>
      <c r="D34597" t="s">
        <v>111324</v>
      </c>
      <c r="E34597" t="s">
        <v>115050</v>
      </c>
      <c r="F34597">
        <v>43</v>
      </c>
      <c r="G34597" t="s">
        <v>151971</v>
      </c>
      <c r="H34597" t="s">
        <v>207137</v>
      </c>
      <c r="J34597" t="s">
        <v>301717</v>
      </c>
    </row>
    <row r="34598" spans="1:10">
      <c r="A34598" t="s">
        <v>34482</v>
      </c>
      <c r="B34598" t="s">
        <v>90194</v>
      </c>
      <c r="C34598">
        <v>290483450</v>
      </c>
      <c r="D34598" t="s">
        <v>111324</v>
      </c>
      <c r="E34598" t="s">
        <v>115050</v>
      </c>
      <c r="F34598">
        <v>38</v>
      </c>
      <c r="G34598" t="s">
        <v>151972</v>
      </c>
      <c r="H34598" t="s">
        <v>207138</v>
      </c>
      <c r="I34598" t="s">
        <v>252293</v>
      </c>
      <c r="J34598" t="s">
        <v>301718</v>
      </c>
    </row>
    <row r="34599" spans="1:10">
      <c r="A34599" t="s">
        <v>34483</v>
      </c>
      <c r="B34599" t="s">
        <v>90195</v>
      </c>
      <c r="C34599">
        <v>291427878</v>
      </c>
      <c r="D34599" t="s">
        <v>111324</v>
      </c>
      <c r="E34599" t="s">
        <v>115050</v>
      </c>
      <c r="F34599">
        <v>27</v>
      </c>
      <c r="G34599" t="s">
        <v>151973</v>
      </c>
      <c r="H34599" t="s">
        <v>207139</v>
      </c>
      <c r="I34599" t="s">
        <v>252294</v>
      </c>
      <c r="J34599" t="s">
        <v>301719</v>
      </c>
    </row>
    <row r="34600" spans="1:10">
      <c r="A34600" t="s">
        <v>34484</v>
      </c>
      <c r="B34600" t="s">
        <v>90196</v>
      </c>
      <c r="C34600">
        <v>289599906</v>
      </c>
      <c r="D34600" t="s">
        <v>111324</v>
      </c>
      <c r="E34600" t="s">
        <v>115050</v>
      </c>
      <c r="F34600">
        <v>1</v>
      </c>
      <c r="H34600" t="s">
        <v>207140</v>
      </c>
    </row>
    <row r="34601" spans="1:10">
      <c r="A34601" t="s">
        <v>34485</v>
      </c>
      <c r="B34601" t="s">
        <v>90197</v>
      </c>
      <c r="C34601">
        <v>291035143</v>
      </c>
      <c r="D34601" t="s">
        <v>111324</v>
      </c>
      <c r="E34601" t="s">
        <v>115050</v>
      </c>
      <c r="F34601">
        <v>1</v>
      </c>
      <c r="G34601" t="s">
        <v>151974</v>
      </c>
      <c r="H34601" t="s">
        <v>207141</v>
      </c>
      <c r="J34601" t="s">
        <v>301720</v>
      </c>
    </row>
    <row r="34602" spans="1:10">
      <c r="A34602" t="s">
        <v>34486</v>
      </c>
      <c r="B34602" t="s">
        <v>90198</v>
      </c>
      <c r="C34602">
        <v>291430965</v>
      </c>
      <c r="D34602" t="s">
        <v>111324</v>
      </c>
      <c r="E34602" t="s">
        <v>115050</v>
      </c>
      <c r="F34602">
        <v>1</v>
      </c>
      <c r="G34602" t="s">
        <v>151975</v>
      </c>
      <c r="H34602" t="s">
        <v>207142</v>
      </c>
      <c r="J34602" t="s">
        <v>301721</v>
      </c>
    </row>
    <row r="34603" spans="1:10">
      <c r="A34603" t="s">
        <v>34487</v>
      </c>
      <c r="B34603" t="s">
        <v>90199</v>
      </c>
      <c r="C34603">
        <v>290829167</v>
      </c>
      <c r="D34603" t="s">
        <v>111324</v>
      </c>
      <c r="E34603" t="s">
        <v>115050</v>
      </c>
      <c r="F34603">
        <v>3</v>
      </c>
      <c r="G34603" t="s">
        <v>151976</v>
      </c>
      <c r="H34603" t="s">
        <v>207143</v>
      </c>
      <c r="I34603" t="s">
        <v>252295</v>
      </c>
      <c r="J34603" t="s">
        <v>301722</v>
      </c>
    </row>
    <row r="34604" spans="1:10">
      <c r="A34604" t="s">
        <v>34488</v>
      </c>
      <c r="B34604" t="s">
        <v>90200</v>
      </c>
      <c r="C34604">
        <v>291418487</v>
      </c>
      <c r="D34604" t="s">
        <v>111324</v>
      </c>
      <c r="E34604" t="s">
        <v>115050</v>
      </c>
      <c r="F34604">
        <v>53</v>
      </c>
      <c r="G34604" t="s">
        <v>151977</v>
      </c>
      <c r="H34604" t="s">
        <v>207144</v>
      </c>
      <c r="J34604" t="s">
        <v>301723</v>
      </c>
    </row>
    <row r="34605" spans="1:10">
      <c r="A34605" t="s">
        <v>34489</v>
      </c>
      <c r="B34605" t="s">
        <v>90201</v>
      </c>
      <c r="C34605">
        <v>290488695</v>
      </c>
      <c r="D34605" t="s">
        <v>111324</v>
      </c>
      <c r="E34605" t="s">
        <v>115050</v>
      </c>
      <c r="F34605">
        <v>43</v>
      </c>
      <c r="G34605" t="s">
        <v>151978</v>
      </c>
      <c r="H34605" t="s">
        <v>207145</v>
      </c>
      <c r="I34605" t="s">
        <v>252296</v>
      </c>
      <c r="J34605" t="s">
        <v>301724</v>
      </c>
    </row>
    <row r="34606" spans="1:10">
      <c r="A34606" t="s">
        <v>34490</v>
      </c>
      <c r="B34606" t="s">
        <v>90202</v>
      </c>
      <c r="C34606">
        <v>290481642</v>
      </c>
      <c r="D34606" t="s">
        <v>111324</v>
      </c>
      <c r="E34606" t="s">
        <v>115050</v>
      </c>
      <c r="F34606">
        <v>70</v>
      </c>
      <c r="G34606" t="s">
        <v>151979</v>
      </c>
      <c r="H34606" t="s">
        <v>207146</v>
      </c>
      <c r="I34606" t="s">
        <v>252297</v>
      </c>
      <c r="J34606" t="s">
        <v>301725</v>
      </c>
    </row>
    <row r="34607" spans="1:10">
      <c r="A34607" t="s">
        <v>34491</v>
      </c>
      <c r="B34607" t="s">
        <v>90203</v>
      </c>
      <c r="C34607">
        <v>291035142</v>
      </c>
      <c r="D34607" t="s">
        <v>111324</v>
      </c>
      <c r="E34607" t="s">
        <v>115050</v>
      </c>
      <c r="F34607">
        <v>2</v>
      </c>
      <c r="G34607" t="s">
        <v>151980</v>
      </c>
      <c r="H34607" t="s">
        <v>207147</v>
      </c>
      <c r="J34607" t="s">
        <v>301726</v>
      </c>
    </row>
    <row r="34608" spans="1:10">
      <c r="A34608" t="s">
        <v>34492</v>
      </c>
      <c r="B34608" t="s">
        <v>90204</v>
      </c>
      <c r="C34608">
        <v>88260107</v>
      </c>
      <c r="D34608" t="s">
        <v>112079</v>
      </c>
      <c r="E34608" t="s">
        <v>115440</v>
      </c>
      <c r="F34608">
        <v>989</v>
      </c>
      <c r="G34608" t="s">
        <v>151981</v>
      </c>
      <c r="H34608" t="s">
        <v>207148</v>
      </c>
      <c r="I34608" t="s">
        <v>252298</v>
      </c>
      <c r="J34608" t="s">
        <v>301727</v>
      </c>
    </row>
    <row r="34609" spans="1:10">
      <c r="A34609" t="s">
        <v>34493</v>
      </c>
      <c r="B34609" t="s">
        <v>90205</v>
      </c>
      <c r="C34609">
        <v>291415889</v>
      </c>
      <c r="D34609" t="s">
        <v>111324</v>
      </c>
      <c r="E34609" t="s">
        <v>115050</v>
      </c>
      <c r="F34609">
        <v>2</v>
      </c>
      <c r="G34609" t="s">
        <v>151982</v>
      </c>
      <c r="H34609" t="s">
        <v>207149</v>
      </c>
      <c r="J34609" t="s">
        <v>301728</v>
      </c>
    </row>
    <row r="34610" spans="1:10">
      <c r="A34610" t="s">
        <v>34494</v>
      </c>
      <c r="B34610" t="s">
        <v>90206</v>
      </c>
      <c r="C34610">
        <v>291428481</v>
      </c>
      <c r="D34610" t="s">
        <v>111324</v>
      </c>
      <c r="E34610" t="s">
        <v>115050</v>
      </c>
      <c r="F34610">
        <v>9</v>
      </c>
      <c r="G34610" t="s">
        <v>151983</v>
      </c>
      <c r="H34610" t="s">
        <v>207150</v>
      </c>
      <c r="I34610" t="s">
        <v>252299</v>
      </c>
      <c r="J34610" t="s">
        <v>301729</v>
      </c>
    </row>
    <row r="34611" spans="1:10">
      <c r="A34611" t="s">
        <v>34495</v>
      </c>
      <c r="B34611" t="s">
        <v>90207</v>
      </c>
      <c r="C34611">
        <v>290483009</v>
      </c>
      <c r="D34611" t="s">
        <v>111324</v>
      </c>
      <c r="E34611" t="s">
        <v>115050</v>
      </c>
      <c r="F34611">
        <v>19</v>
      </c>
      <c r="G34611" t="s">
        <v>151984</v>
      </c>
      <c r="H34611" t="s">
        <v>207151</v>
      </c>
      <c r="J34611" t="s">
        <v>301730</v>
      </c>
    </row>
    <row r="34612" spans="1:10">
      <c r="A34612" t="s">
        <v>34496</v>
      </c>
      <c r="B34612" t="s">
        <v>90208</v>
      </c>
      <c r="C34612">
        <v>290481584</v>
      </c>
      <c r="D34612" t="s">
        <v>111330</v>
      </c>
      <c r="E34612" t="s">
        <v>115434</v>
      </c>
      <c r="F34612">
        <v>85</v>
      </c>
      <c r="G34612" t="s">
        <v>151985</v>
      </c>
      <c r="H34612" t="s">
        <v>207152</v>
      </c>
      <c r="I34612" t="s">
        <v>252300</v>
      </c>
      <c r="J34612" t="s">
        <v>301731</v>
      </c>
    </row>
    <row r="34613" spans="1:10">
      <c r="A34613" t="s">
        <v>34497</v>
      </c>
      <c r="B34613" t="s">
        <v>90209</v>
      </c>
      <c r="C34613">
        <v>284008420</v>
      </c>
      <c r="D34613" t="s">
        <v>111324</v>
      </c>
      <c r="E34613" t="s">
        <v>115050</v>
      </c>
      <c r="F34613">
        <v>10</v>
      </c>
      <c r="G34613" t="s">
        <v>151986</v>
      </c>
      <c r="H34613" t="s">
        <v>207153</v>
      </c>
      <c r="J34613" t="s">
        <v>301732</v>
      </c>
    </row>
    <row r="34614" spans="1:10">
      <c r="A34614" t="s">
        <v>34498</v>
      </c>
      <c r="B34614" t="s">
        <v>90210</v>
      </c>
      <c r="C34614">
        <v>290491058</v>
      </c>
      <c r="D34614" t="s">
        <v>111324</v>
      </c>
      <c r="E34614" t="s">
        <v>115050</v>
      </c>
      <c r="F34614">
        <v>597</v>
      </c>
      <c r="G34614" t="s">
        <v>151987</v>
      </c>
      <c r="H34614" t="s">
        <v>207154</v>
      </c>
      <c r="I34614" t="s">
        <v>252301</v>
      </c>
      <c r="J34614" t="s">
        <v>301733</v>
      </c>
    </row>
    <row r="34615" spans="1:10">
      <c r="A34615" t="s">
        <v>34499</v>
      </c>
      <c r="B34615" t="s">
        <v>90211</v>
      </c>
      <c r="C34615">
        <v>290487431</v>
      </c>
      <c r="D34615" t="s">
        <v>111324</v>
      </c>
      <c r="E34615" t="s">
        <v>115050</v>
      </c>
      <c r="F34615">
        <v>200</v>
      </c>
      <c r="G34615" t="s">
        <v>151988</v>
      </c>
      <c r="H34615" t="s">
        <v>207155</v>
      </c>
      <c r="I34615" t="s">
        <v>252302</v>
      </c>
      <c r="J34615" t="s">
        <v>301734</v>
      </c>
    </row>
    <row r="34616" spans="1:10">
      <c r="A34616" t="s">
        <v>34500</v>
      </c>
      <c r="B34616" t="s">
        <v>90212</v>
      </c>
      <c r="C34616">
        <v>290483567</v>
      </c>
      <c r="D34616" t="s">
        <v>112080</v>
      </c>
      <c r="E34616" t="s">
        <v>115441</v>
      </c>
      <c r="F34616">
        <v>4107</v>
      </c>
      <c r="G34616" t="s">
        <v>151989</v>
      </c>
      <c r="H34616" t="s">
        <v>207156</v>
      </c>
      <c r="I34616" t="s">
        <v>252303</v>
      </c>
      <c r="J34616" t="s">
        <v>301735</v>
      </c>
    </row>
    <row r="34617" spans="1:10">
      <c r="A34617" t="s">
        <v>34501</v>
      </c>
      <c r="B34617" t="s">
        <v>90213</v>
      </c>
      <c r="C34617">
        <v>291427217</v>
      </c>
      <c r="D34617" t="s">
        <v>111324</v>
      </c>
      <c r="E34617" t="s">
        <v>115050</v>
      </c>
      <c r="F34617">
        <v>2</v>
      </c>
      <c r="G34617" t="s">
        <v>151990</v>
      </c>
      <c r="H34617" t="s">
        <v>207157</v>
      </c>
      <c r="I34617" t="s">
        <v>252304</v>
      </c>
      <c r="J34617" t="s">
        <v>301736</v>
      </c>
    </row>
    <row r="34618" spans="1:10">
      <c r="A34618" t="s">
        <v>34502</v>
      </c>
      <c r="B34618" t="s">
        <v>90214</v>
      </c>
      <c r="C34618">
        <v>285275207</v>
      </c>
      <c r="D34618" t="s">
        <v>111324</v>
      </c>
      <c r="E34618" t="s">
        <v>115050</v>
      </c>
      <c r="F34618">
        <v>16</v>
      </c>
      <c r="G34618" t="s">
        <v>151991</v>
      </c>
      <c r="H34618" t="s">
        <v>207158</v>
      </c>
      <c r="I34618" t="s">
        <v>252305</v>
      </c>
      <c r="J34618" t="s">
        <v>301737</v>
      </c>
    </row>
    <row r="34619" spans="1:10">
      <c r="A34619" t="s">
        <v>34503</v>
      </c>
      <c r="B34619" t="s">
        <v>90215</v>
      </c>
      <c r="C34619">
        <v>290520746</v>
      </c>
      <c r="D34619" t="s">
        <v>111324</v>
      </c>
      <c r="E34619" t="s">
        <v>115050</v>
      </c>
      <c r="F34619">
        <v>13</v>
      </c>
      <c r="G34619" t="s">
        <v>151992</v>
      </c>
      <c r="H34619" t="s">
        <v>207159</v>
      </c>
      <c r="I34619" t="s">
        <v>252306</v>
      </c>
      <c r="J34619" t="s">
        <v>301738</v>
      </c>
    </row>
    <row r="34620" spans="1:10">
      <c r="A34620" t="s">
        <v>34504</v>
      </c>
      <c r="B34620" t="s">
        <v>90216</v>
      </c>
      <c r="C34620">
        <v>290491408</v>
      </c>
      <c r="D34620" t="s">
        <v>111324</v>
      </c>
      <c r="E34620" t="s">
        <v>115050</v>
      </c>
      <c r="F34620">
        <v>10</v>
      </c>
      <c r="G34620" t="s">
        <v>151993</v>
      </c>
      <c r="H34620" t="s">
        <v>207160</v>
      </c>
      <c r="I34620" t="s">
        <v>252307</v>
      </c>
      <c r="J34620" t="s">
        <v>301739</v>
      </c>
    </row>
    <row r="34621" spans="1:10">
      <c r="A34621" t="s">
        <v>34505</v>
      </c>
      <c r="B34621" t="s">
        <v>90217</v>
      </c>
      <c r="C34621">
        <v>290491416</v>
      </c>
      <c r="D34621" t="s">
        <v>111324</v>
      </c>
      <c r="E34621" t="s">
        <v>115050</v>
      </c>
      <c r="F34621">
        <v>2</v>
      </c>
      <c r="G34621" t="s">
        <v>151994</v>
      </c>
      <c r="H34621" t="s">
        <v>207161</v>
      </c>
      <c r="I34621" t="s">
        <v>252308</v>
      </c>
      <c r="J34621" t="s">
        <v>301740</v>
      </c>
    </row>
    <row r="34622" spans="1:10">
      <c r="A34622" t="s">
        <v>34506</v>
      </c>
      <c r="B34622" t="s">
        <v>90218</v>
      </c>
      <c r="C34622">
        <v>291419758</v>
      </c>
      <c r="D34622" t="s">
        <v>111324</v>
      </c>
      <c r="E34622" t="s">
        <v>115050</v>
      </c>
      <c r="F34622">
        <v>7</v>
      </c>
      <c r="G34622" t="s">
        <v>151995</v>
      </c>
      <c r="H34622" t="s">
        <v>207162</v>
      </c>
      <c r="I34622" t="s">
        <v>252309</v>
      </c>
      <c r="J34622" t="s">
        <v>301741</v>
      </c>
    </row>
    <row r="34623" spans="1:10">
      <c r="A34623" t="s">
        <v>34507</v>
      </c>
      <c r="B34623" t="s">
        <v>90219</v>
      </c>
      <c r="C34623">
        <v>284200191</v>
      </c>
      <c r="D34623" t="s">
        <v>111324</v>
      </c>
      <c r="E34623" t="s">
        <v>115050</v>
      </c>
      <c r="F34623">
        <v>10</v>
      </c>
      <c r="G34623" t="s">
        <v>151996</v>
      </c>
      <c r="H34623" t="s">
        <v>207163</v>
      </c>
      <c r="J34623" t="s">
        <v>301742</v>
      </c>
    </row>
    <row r="34624" spans="1:10">
      <c r="A34624" t="s">
        <v>34508</v>
      </c>
      <c r="B34624" t="s">
        <v>90220</v>
      </c>
      <c r="C34624">
        <v>289599908</v>
      </c>
      <c r="D34624" t="s">
        <v>111324</v>
      </c>
      <c r="E34624" t="s">
        <v>115050</v>
      </c>
      <c r="F34624">
        <v>6</v>
      </c>
      <c r="G34624" t="s">
        <v>151997</v>
      </c>
      <c r="H34624" t="s">
        <v>207164</v>
      </c>
      <c r="I34624" t="s">
        <v>252310</v>
      </c>
      <c r="J34624" t="s">
        <v>301743</v>
      </c>
    </row>
    <row r="34625" spans="1:10">
      <c r="A34625" t="s">
        <v>34509</v>
      </c>
      <c r="B34625" t="s">
        <v>90221</v>
      </c>
      <c r="C34625">
        <v>289599909</v>
      </c>
      <c r="D34625" t="s">
        <v>111324</v>
      </c>
      <c r="E34625" t="s">
        <v>115050</v>
      </c>
      <c r="F34625">
        <v>1</v>
      </c>
      <c r="G34625" t="s">
        <v>151998</v>
      </c>
      <c r="H34625" t="s">
        <v>207165</v>
      </c>
      <c r="J34625" t="s">
        <v>301744</v>
      </c>
    </row>
    <row r="34626" spans="1:10">
      <c r="A34626" t="s">
        <v>34510</v>
      </c>
      <c r="B34626" t="s">
        <v>90222</v>
      </c>
      <c r="C34626">
        <v>291034565</v>
      </c>
      <c r="D34626" t="s">
        <v>111324</v>
      </c>
      <c r="E34626" t="s">
        <v>115050</v>
      </c>
      <c r="F34626">
        <v>1</v>
      </c>
      <c r="G34626" t="s">
        <v>151999</v>
      </c>
      <c r="H34626" t="s">
        <v>207166</v>
      </c>
      <c r="J34626" t="s">
        <v>301745</v>
      </c>
    </row>
    <row r="34627" spans="1:10">
      <c r="A34627" t="s">
        <v>34511</v>
      </c>
      <c r="B34627" t="s">
        <v>90223</v>
      </c>
      <c r="C34627">
        <v>291415021</v>
      </c>
      <c r="D34627" t="s">
        <v>111324</v>
      </c>
      <c r="E34627" t="s">
        <v>115050</v>
      </c>
      <c r="F34627">
        <v>11</v>
      </c>
      <c r="G34627" t="s">
        <v>152000</v>
      </c>
      <c r="H34627" t="s">
        <v>207167</v>
      </c>
      <c r="I34627" t="s">
        <v>252311</v>
      </c>
      <c r="J34627" t="s">
        <v>301746</v>
      </c>
    </row>
    <row r="34628" spans="1:10">
      <c r="A34628" t="s">
        <v>34512</v>
      </c>
      <c r="B34628" t="s">
        <v>90224</v>
      </c>
      <c r="C34628">
        <v>290486277</v>
      </c>
      <c r="D34628" t="s">
        <v>111324</v>
      </c>
      <c r="E34628" t="s">
        <v>115050</v>
      </c>
      <c r="F34628">
        <v>263</v>
      </c>
      <c r="G34628" t="s">
        <v>152001</v>
      </c>
      <c r="H34628" t="s">
        <v>207168</v>
      </c>
      <c r="I34628" t="s">
        <v>252312</v>
      </c>
      <c r="J34628" t="s">
        <v>301747</v>
      </c>
    </row>
    <row r="34629" spans="1:10">
      <c r="A34629" t="s">
        <v>34513</v>
      </c>
      <c r="B34629" t="s">
        <v>90225</v>
      </c>
      <c r="C34629">
        <v>290489613</v>
      </c>
      <c r="D34629" t="s">
        <v>111324</v>
      </c>
      <c r="E34629" t="s">
        <v>115442</v>
      </c>
      <c r="F34629">
        <v>38</v>
      </c>
      <c r="G34629" t="s">
        <v>152002</v>
      </c>
      <c r="H34629" t="s">
        <v>207169</v>
      </c>
      <c r="I34629" t="s">
        <v>252313</v>
      </c>
      <c r="J34629" t="s">
        <v>301748</v>
      </c>
    </row>
    <row r="34630" spans="1:10">
      <c r="A34630" t="s">
        <v>34514</v>
      </c>
      <c r="B34630" t="s">
        <v>90226</v>
      </c>
      <c r="C34630">
        <v>290490945</v>
      </c>
      <c r="D34630" t="s">
        <v>111324</v>
      </c>
      <c r="E34630" t="s">
        <v>115050</v>
      </c>
      <c r="F34630">
        <v>48</v>
      </c>
      <c r="G34630" t="s">
        <v>152003</v>
      </c>
      <c r="H34630" t="s">
        <v>207170</v>
      </c>
      <c r="I34630" t="s">
        <v>252314</v>
      </c>
      <c r="J34630" t="s">
        <v>301749</v>
      </c>
    </row>
    <row r="34631" spans="1:10">
      <c r="A34631" t="s">
        <v>34515</v>
      </c>
      <c r="B34631" t="s">
        <v>90227</v>
      </c>
      <c r="C34631">
        <v>290486282</v>
      </c>
      <c r="D34631" t="s">
        <v>111324</v>
      </c>
      <c r="E34631" t="s">
        <v>115050</v>
      </c>
      <c r="F34631">
        <v>104</v>
      </c>
      <c r="G34631" t="s">
        <v>152004</v>
      </c>
      <c r="H34631" t="s">
        <v>207171</v>
      </c>
      <c r="J34631" t="s">
        <v>301750</v>
      </c>
    </row>
    <row r="34632" spans="1:10">
      <c r="A34632" t="s">
        <v>34516</v>
      </c>
      <c r="B34632" t="s">
        <v>90228</v>
      </c>
      <c r="C34632">
        <v>291440894</v>
      </c>
      <c r="D34632" t="s">
        <v>111324</v>
      </c>
      <c r="E34632" t="s">
        <v>115050</v>
      </c>
      <c r="F34632">
        <v>47</v>
      </c>
      <c r="G34632" t="s">
        <v>152005</v>
      </c>
      <c r="H34632" t="s">
        <v>207172</v>
      </c>
      <c r="I34632" t="s">
        <v>252315</v>
      </c>
      <c r="J34632" t="s">
        <v>301751</v>
      </c>
    </row>
    <row r="34633" spans="1:10">
      <c r="A34633" t="s">
        <v>34517</v>
      </c>
      <c r="B34633" t="s">
        <v>90229</v>
      </c>
      <c r="C34633">
        <v>291429781</v>
      </c>
      <c r="D34633" t="s">
        <v>111324</v>
      </c>
      <c r="E34633" t="s">
        <v>115050</v>
      </c>
      <c r="F34633">
        <v>4</v>
      </c>
      <c r="G34633" t="s">
        <v>152006</v>
      </c>
      <c r="H34633" t="s">
        <v>207173</v>
      </c>
      <c r="I34633" t="s">
        <v>252316</v>
      </c>
      <c r="J34633" t="s">
        <v>301752</v>
      </c>
    </row>
    <row r="34634" spans="1:10">
      <c r="A34634" t="s">
        <v>34518</v>
      </c>
      <c r="B34634" t="s">
        <v>90230</v>
      </c>
      <c r="C34634">
        <v>291429713</v>
      </c>
      <c r="D34634" t="s">
        <v>111324</v>
      </c>
      <c r="E34634" t="s">
        <v>115050</v>
      </c>
      <c r="F34634">
        <v>118</v>
      </c>
      <c r="G34634" t="s">
        <v>152007</v>
      </c>
      <c r="H34634" t="s">
        <v>207174</v>
      </c>
      <c r="J34634" t="s">
        <v>301753</v>
      </c>
    </row>
    <row r="34635" spans="1:10">
      <c r="A34635" t="s">
        <v>34519</v>
      </c>
      <c r="B34635" t="s">
        <v>90231</v>
      </c>
      <c r="C34635">
        <v>290482895</v>
      </c>
      <c r="D34635" t="s">
        <v>111324</v>
      </c>
      <c r="E34635" t="s">
        <v>115050</v>
      </c>
      <c r="F34635">
        <v>39</v>
      </c>
      <c r="G34635" t="s">
        <v>152008</v>
      </c>
      <c r="H34635" t="s">
        <v>207175</v>
      </c>
      <c r="I34635" t="s">
        <v>252317</v>
      </c>
      <c r="J34635" t="s">
        <v>301754</v>
      </c>
    </row>
    <row r="34636" spans="1:10">
      <c r="A34636" t="s">
        <v>34520</v>
      </c>
      <c r="B34636" t="s">
        <v>90232</v>
      </c>
      <c r="C34636">
        <v>291034569</v>
      </c>
      <c r="D34636" t="s">
        <v>111324</v>
      </c>
      <c r="E34636" t="s">
        <v>115050</v>
      </c>
      <c r="F34636">
        <v>127</v>
      </c>
      <c r="G34636" t="s">
        <v>152009</v>
      </c>
      <c r="H34636" t="s">
        <v>207176</v>
      </c>
      <c r="I34636" t="s">
        <v>252318</v>
      </c>
      <c r="J34636" t="s">
        <v>301755</v>
      </c>
    </row>
    <row r="34637" spans="1:10">
      <c r="A34637" t="s">
        <v>34521</v>
      </c>
      <c r="B34637" t="s">
        <v>90233</v>
      </c>
      <c r="C34637">
        <v>290492348</v>
      </c>
      <c r="D34637" t="s">
        <v>111324</v>
      </c>
      <c r="E34637" t="s">
        <v>115050</v>
      </c>
      <c r="F34637">
        <v>6</v>
      </c>
      <c r="G34637" t="s">
        <v>152010</v>
      </c>
      <c r="H34637" t="s">
        <v>207177</v>
      </c>
      <c r="I34637" t="s">
        <v>252319</v>
      </c>
      <c r="J34637" t="s">
        <v>301756</v>
      </c>
    </row>
    <row r="34638" spans="1:10">
      <c r="A34638" t="s">
        <v>34522</v>
      </c>
      <c r="B34638" t="s">
        <v>90234</v>
      </c>
      <c r="C34638">
        <v>291430327</v>
      </c>
      <c r="D34638" t="s">
        <v>111324</v>
      </c>
      <c r="E34638" t="s">
        <v>115050</v>
      </c>
      <c r="F34638">
        <v>2</v>
      </c>
      <c r="G34638" t="s">
        <v>152011</v>
      </c>
      <c r="H34638" t="s">
        <v>207178</v>
      </c>
      <c r="I34638" t="s">
        <v>252320</v>
      </c>
      <c r="J34638" t="s">
        <v>301757</v>
      </c>
    </row>
    <row r="34639" spans="1:10">
      <c r="A34639" t="s">
        <v>34523</v>
      </c>
      <c r="B34639" t="s">
        <v>90235</v>
      </c>
      <c r="C34639">
        <v>291434620</v>
      </c>
      <c r="D34639" t="s">
        <v>111324</v>
      </c>
      <c r="E34639" t="s">
        <v>115050</v>
      </c>
      <c r="F34639">
        <v>704</v>
      </c>
      <c r="G34639" t="s">
        <v>152012</v>
      </c>
      <c r="H34639" t="s">
        <v>207179</v>
      </c>
      <c r="I34639" t="s">
        <v>252321</v>
      </c>
      <c r="J34639" t="s">
        <v>301758</v>
      </c>
    </row>
    <row r="34640" spans="1:10">
      <c r="A34640" t="s">
        <v>34524</v>
      </c>
      <c r="B34640" t="s">
        <v>90236</v>
      </c>
      <c r="C34640">
        <v>291417375</v>
      </c>
      <c r="D34640" t="s">
        <v>112005</v>
      </c>
      <c r="E34640" t="s">
        <v>115443</v>
      </c>
      <c r="F34640">
        <v>4</v>
      </c>
      <c r="G34640" t="s">
        <v>152013</v>
      </c>
      <c r="H34640" t="s">
        <v>207180</v>
      </c>
      <c r="I34640" t="s">
        <v>252322</v>
      </c>
      <c r="J34640" t="s">
        <v>301759</v>
      </c>
    </row>
    <row r="34641" spans="1:10">
      <c r="A34641" t="s">
        <v>34525</v>
      </c>
      <c r="B34641" t="s">
        <v>90237</v>
      </c>
      <c r="C34641">
        <v>283480751</v>
      </c>
      <c r="D34641" t="s">
        <v>111324</v>
      </c>
      <c r="E34641" t="s">
        <v>115050</v>
      </c>
      <c r="F34641">
        <v>19</v>
      </c>
      <c r="G34641" t="s">
        <v>152014</v>
      </c>
      <c r="H34641" t="s">
        <v>207181</v>
      </c>
      <c r="I34641" t="s">
        <v>252323</v>
      </c>
      <c r="J34641" t="s">
        <v>301760</v>
      </c>
    </row>
    <row r="34642" spans="1:10">
      <c r="A34642" t="s">
        <v>34526</v>
      </c>
      <c r="B34642" t="s">
        <v>90238</v>
      </c>
      <c r="C34642">
        <v>291426408</v>
      </c>
      <c r="D34642" t="s">
        <v>111324</v>
      </c>
      <c r="E34642" t="s">
        <v>115050</v>
      </c>
      <c r="F34642">
        <v>50</v>
      </c>
      <c r="G34642" t="s">
        <v>152015</v>
      </c>
      <c r="H34642" t="s">
        <v>207182</v>
      </c>
      <c r="I34642" t="s">
        <v>252324</v>
      </c>
      <c r="J34642" t="s">
        <v>301761</v>
      </c>
    </row>
    <row r="34643" spans="1:10">
      <c r="A34643" t="s">
        <v>34527</v>
      </c>
      <c r="B34643" t="s">
        <v>90239</v>
      </c>
      <c r="C34643">
        <v>290492699</v>
      </c>
      <c r="D34643" t="s">
        <v>111324</v>
      </c>
      <c r="E34643" t="s">
        <v>115050</v>
      </c>
      <c r="F34643">
        <v>10</v>
      </c>
      <c r="G34643" t="s">
        <v>152016</v>
      </c>
      <c r="H34643" t="s">
        <v>207183</v>
      </c>
      <c r="I34643" t="s">
        <v>252325</v>
      </c>
      <c r="J34643" t="s">
        <v>301762</v>
      </c>
    </row>
    <row r="34644" spans="1:10">
      <c r="A34644" t="s">
        <v>30152</v>
      </c>
      <c r="B34644" t="s">
        <v>90240</v>
      </c>
      <c r="C34644">
        <v>290357168</v>
      </c>
      <c r="D34644" t="s">
        <v>111324</v>
      </c>
      <c r="E34644" t="s">
        <v>115050</v>
      </c>
      <c r="F34644">
        <v>117</v>
      </c>
      <c r="G34644" t="s">
        <v>152017</v>
      </c>
      <c r="H34644" t="s">
        <v>207184</v>
      </c>
      <c r="I34644" t="s">
        <v>252326</v>
      </c>
      <c r="J34644" t="s">
        <v>301763</v>
      </c>
    </row>
    <row r="34645" spans="1:10">
      <c r="A34645" t="s">
        <v>34528</v>
      </c>
      <c r="B34645" t="s">
        <v>90241</v>
      </c>
      <c r="C34645">
        <v>290520867</v>
      </c>
      <c r="D34645" t="s">
        <v>111324</v>
      </c>
      <c r="E34645" t="s">
        <v>115050</v>
      </c>
      <c r="F34645">
        <v>5</v>
      </c>
      <c r="G34645" t="s">
        <v>152018</v>
      </c>
      <c r="H34645" t="s">
        <v>207185</v>
      </c>
      <c r="J34645" t="s">
        <v>301764</v>
      </c>
    </row>
    <row r="34646" spans="1:10">
      <c r="A34646" t="s">
        <v>34529</v>
      </c>
      <c r="B34646" t="s">
        <v>90242</v>
      </c>
      <c r="C34646">
        <v>290483116</v>
      </c>
      <c r="D34646" t="s">
        <v>111324</v>
      </c>
      <c r="E34646" t="s">
        <v>115050</v>
      </c>
      <c r="F34646">
        <v>49</v>
      </c>
      <c r="G34646" t="s">
        <v>152019</v>
      </c>
      <c r="H34646" t="s">
        <v>207186</v>
      </c>
      <c r="J34646" t="s">
        <v>301765</v>
      </c>
    </row>
    <row r="34647" spans="1:10">
      <c r="A34647" t="s">
        <v>34530</v>
      </c>
      <c r="B34647" t="s">
        <v>90243</v>
      </c>
      <c r="C34647">
        <v>290488649</v>
      </c>
      <c r="D34647" t="s">
        <v>111324</v>
      </c>
      <c r="E34647" t="s">
        <v>115050</v>
      </c>
      <c r="F34647">
        <v>48</v>
      </c>
      <c r="G34647" t="s">
        <v>152020</v>
      </c>
      <c r="H34647" t="s">
        <v>207187</v>
      </c>
      <c r="I34647" t="s">
        <v>252327</v>
      </c>
      <c r="J34647" t="s">
        <v>301766</v>
      </c>
    </row>
    <row r="34648" spans="1:10">
      <c r="A34648" t="s">
        <v>34531</v>
      </c>
      <c r="B34648" t="s">
        <v>90244</v>
      </c>
      <c r="C34648">
        <v>291440647</v>
      </c>
      <c r="D34648" t="s">
        <v>111324</v>
      </c>
      <c r="E34648" t="s">
        <v>115050</v>
      </c>
      <c r="F34648">
        <v>7</v>
      </c>
      <c r="G34648" t="s">
        <v>152021</v>
      </c>
      <c r="H34648" t="s">
        <v>207188</v>
      </c>
      <c r="I34648" t="s">
        <v>252328</v>
      </c>
      <c r="J34648" t="s">
        <v>301767</v>
      </c>
    </row>
    <row r="34649" spans="1:10">
      <c r="A34649" t="s">
        <v>34532</v>
      </c>
      <c r="B34649" t="s">
        <v>90245</v>
      </c>
      <c r="C34649">
        <v>290492234</v>
      </c>
      <c r="D34649" t="s">
        <v>111324</v>
      </c>
      <c r="E34649" t="s">
        <v>115050</v>
      </c>
      <c r="F34649">
        <v>16</v>
      </c>
      <c r="G34649" t="s">
        <v>152022</v>
      </c>
      <c r="H34649" t="s">
        <v>207189</v>
      </c>
      <c r="I34649" t="s">
        <v>252329</v>
      </c>
      <c r="J34649" t="s">
        <v>301768</v>
      </c>
    </row>
    <row r="34650" spans="1:10">
      <c r="A34650" t="s">
        <v>34533</v>
      </c>
      <c r="B34650" t="s">
        <v>90246</v>
      </c>
      <c r="C34650">
        <v>291421727</v>
      </c>
      <c r="D34650" t="s">
        <v>111324</v>
      </c>
      <c r="E34650" t="s">
        <v>115050</v>
      </c>
      <c r="F34650">
        <v>1</v>
      </c>
      <c r="G34650" t="s">
        <v>152023</v>
      </c>
      <c r="H34650" t="s">
        <v>207190</v>
      </c>
      <c r="I34650" t="s">
        <v>252330</v>
      </c>
      <c r="J34650" t="s">
        <v>301769</v>
      </c>
    </row>
    <row r="34651" spans="1:10">
      <c r="A34651" t="s">
        <v>34534</v>
      </c>
      <c r="B34651" t="s">
        <v>90247</v>
      </c>
      <c r="C34651">
        <v>290481768</v>
      </c>
      <c r="D34651" t="s">
        <v>111324</v>
      </c>
      <c r="E34651" t="s">
        <v>115050</v>
      </c>
      <c r="F34651">
        <v>39</v>
      </c>
      <c r="G34651" t="s">
        <v>152024</v>
      </c>
      <c r="H34651" t="s">
        <v>207191</v>
      </c>
      <c r="I34651" t="s">
        <v>252331</v>
      </c>
      <c r="J34651" t="s">
        <v>301770</v>
      </c>
    </row>
    <row r="34652" spans="1:10">
      <c r="A34652" t="s">
        <v>34535</v>
      </c>
      <c r="B34652" t="s">
        <v>90248</v>
      </c>
      <c r="C34652">
        <v>290486279</v>
      </c>
      <c r="D34652" t="s">
        <v>111324</v>
      </c>
      <c r="E34652" t="s">
        <v>115050</v>
      </c>
      <c r="F34652">
        <v>321</v>
      </c>
      <c r="G34652" t="s">
        <v>152025</v>
      </c>
      <c r="H34652" t="s">
        <v>207192</v>
      </c>
      <c r="I34652" t="s">
        <v>252332</v>
      </c>
      <c r="J34652" t="s">
        <v>301771</v>
      </c>
    </row>
    <row r="34653" spans="1:10">
      <c r="A34653" t="s">
        <v>34536</v>
      </c>
      <c r="B34653" t="s">
        <v>90249</v>
      </c>
      <c r="C34653">
        <v>290485933</v>
      </c>
      <c r="D34653" t="s">
        <v>111324</v>
      </c>
      <c r="E34653" t="s">
        <v>115050</v>
      </c>
      <c r="F34653">
        <v>77</v>
      </c>
      <c r="G34653" t="s">
        <v>152026</v>
      </c>
      <c r="H34653" t="s">
        <v>207193</v>
      </c>
      <c r="I34653" t="s">
        <v>252333</v>
      </c>
      <c r="J34653" t="s">
        <v>301772</v>
      </c>
    </row>
    <row r="34654" spans="1:10">
      <c r="A34654" t="s">
        <v>34537</v>
      </c>
      <c r="B34654" t="s">
        <v>90250</v>
      </c>
      <c r="C34654">
        <v>291428456</v>
      </c>
      <c r="D34654" t="s">
        <v>111324</v>
      </c>
      <c r="E34654" t="s">
        <v>115050</v>
      </c>
      <c r="F34654">
        <v>2</v>
      </c>
      <c r="G34654" t="s">
        <v>152027</v>
      </c>
      <c r="H34654" t="s">
        <v>207194</v>
      </c>
      <c r="I34654" t="s">
        <v>252334</v>
      </c>
      <c r="J34654" t="s">
        <v>301773</v>
      </c>
    </row>
    <row r="34655" spans="1:10">
      <c r="A34655" t="s">
        <v>34538</v>
      </c>
      <c r="B34655" t="s">
        <v>90251</v>
      </c>
      <c r="C34655">
        <v>290489675</v>
      </c>
      <c r="D34655" t="s">
        <v>111324</v>
      </c>
      <c r="E34655" t="s">
        <v>115050</v>
      </c>
      <c r="F34655">
        <v>24</v>
      </c>
      <c r="G34655" t="s">
        <v>152028</v>
      </c>
      <c r="H34655" t="s">
        <v>207195</v>
      </c>
      <c r="I34655" t="s">
        <v>252335</v>
      </c>
      <c r="J34655" t="s">
        <v>301774</v>
      </c>
    </row>
    <row r="34656" spans="1:10">
      <c r="A34656" t="s">
        <v>34539</v>
      </c>
      <c r="B34656" t="s">
        <v>90252</v>
      </c>
      <c r="C34656">
        <v>290521318</v>
      </c>
      <c r="D34656" t="s">
        <v>111324</v>
      </c>
      <c r="E34656" t="s">
        <v>115050</v>
      </c>
      <c r="F34656">
        <v>598</v>
      </c>
      <c r="G34656" t="s">
        <v>152029</v>
      </c>
      <c r="H34656" t="s">
        <v>207196</v>
      </c>
      <c r="I34656" t="s">
        <v>252336</v>
      </c>
      <c r="J34656" t="s">
        <v>301775</v>
      </c>
    </row>
    <row r="34657" spans="1:10">
      <c r="A34657" t="s">
        <v>34540</v>
      </c>
      <c r="B34657" t="s">
        <v>90253</v>
      </c>
      <c r="C34657">
        <v>290491530</v>
      </c>
      <c r="D34657" t="s">
        <v>111324</v>
      </c>
      <c r="E34657" t="s">
        <v>115050</v>
      </c>
      <c r="F34657">
        <v>24</v>
      </c>
      <c r="G34657" t="s">
        <v>152030</v>
      </c>
      <c r="H34657" t="s">
        <v>207197</v>
      </c>
      <c r="J34657" t="s">
        <v>301776</v>
      </c>
    </row>
    <row r="34658" spans="1:10">
      <c r="A34658" t="s">
        <v>34541</v>
      </c>
      <c r="B34658" t="s">
        <v>90254</v>
      </c>
      <c r="C34658">
        <v>290491481</v>
      </c>
      <c r="D34658" t="s">
        <v>111324</v>
      </c>
      <c r="E34658" t="s">
        <v>115050</v>
      </c>
      <c r="F34658">
        <v>2</v>
      </c>
      <c r="G34658" t="s">
        <v>152031</v>
      </c>
      <c r="H34658" t="s">
        <v>207198</v>
      </c>
      <c r="I34658" t="s">
        <v>252337</v>
      </c>
      <c r="J34658" t="s">
        <v>301777</v>
      </c>
    </row>
    <row r="34659" spans="1:10">
      <c r="A34659" t="s">
        <v>34542</v>
      </c>
      <c r="B34659" t="s">
        <v>90255</v>
      </c>
      <c r="C34659">
        <v>291427435</v>
      </c>
      <c r="D34659" t="s">
        <v>111324</v>
      </c>
      <c r="E34659" t="s">
        <v>115050</v>
      </c>
      <c r="F34659">
        <v>17</v>
      </c>
      <c r="G34659" t="s">
        <v>152032</v>
      </c>
      <c r="H34659" t="s">
        <v>207199</v>
      </c>
      <c r="J34659" t="s">
        <v>301778</v>
      </c>
    </row>
    <row r="34660" spans="1:10">
      <c r="A34660" t="s">
        <v>34543</v>
      </c>
      <c r="B34660" t="s">
        <v>90256</v>
      </c>
      <c r="C34660">
        <v>289599912</v>
      </c>
      <c r="D34660" t="s">
        <v>111324</v>
      </c>
      <c r="E34660" t="s">
        <v>115050</v>
      </c>
      <c r="F34660">
        <v>2</v>
      </c>
      <c r="G34660" t="s">
        <v>152033</v>
      </c>
      <c r="H34660" t="s">
        <v>207200</v>
      </c>
      <c r="I34660" t="s">
        <v>252338</v>
      </c>
      <c r="J34660" t="s">
        <v>301779</v>
      </c>
    </row>
    <row r="34661" spans="1:10">
      <c r="A34661" t="s">
        <v>34544</v>
      </c>
      <c r="B34661" t="s">
        <v>90257</v>
      </c>
      <c r="C34661">
        <v>284199527</v>
      </c>
      <c r="D34661" t="s">
        <v>111324</v>
      </c>
      <c r="E34661" t="s">
        <v>115050</v>
      </c>
      <c r="F34661">
        <v>3</v>
      </c>
      <c r="G34661" t="s">
        <v>152034</v>
      </c>
      <c r="H34661" t="s">
        <v>207201</v>
      </c>
      <c r="I34661" t="s">
        <v>252339</v>
      </c>
      <c r="J34661" t="s">
        <v>301780</v>
      </c>
    </row>
    <row r="34662" spans="1:10">
      <c r="A34662" t="s">
        <v>34545</v>
      </c>
      <c r="B34662" t="s">
        <v>90258</v>
      </c>
      <c r="C34662">
        <v>291434484</v>
      </c>
      <c r="D34662" t="s">
        <v>111324</v>
      </c>
      <c r="E34662" t="s">
        <v>115050</v>
      </c>
      <c r="F34662">
        <v>33</v>
      </c>
      <c r="G34662" t="s">
        <v>152035</v>
      </c>
      <c r="H34662" t="s">
        <v>207202</v>
      </c>
      <c r="I34662" t="s">
        <v>252340</v>
      </c>
      <c r="J34662" t="s">
        <v>301781</v>
      </c>
    </row>
    <row r="34663" spans="1:10">
      <c r="A34663" t="s">
        <v>34546</v>
      </c>
      <c r="B34663" t="s">
        <v>90259</v>
      </c>
      <c r="C34663">
        <v>290491539</v>
      </c>
      <c r="D34663" t="s">
        <v>111324</v>
      </c>
      <c r="E34663" t="s">
        <v>115050</v>
      </c>
      <c r="F34663">
        <v>1</v>
      </c>
      <c r="G34663" t="s">
        <v>152036</v>
      </c>
      <c r="H34663" t="s">
        <v>207203</v>
      </c>
      <c r="I34663" t="s">
        <v>252341</v>
      </c>
      <c r="J34663" t="s">
        <v>301782</v>
      </c>
    </row>
    <row r="34664" spans="1:10">
      <c r="A34664" t="s">
        <v>34547</v>
      </c>
      <c r="B34664" t="s">
        <v>90260</v>
      </c>
      <c r="C34664">
        <v>290488866</v>
      </c>
      <c r="D34664" t="s">
        <v>111324</v>
      </c>
      <c r="E34664" t="s">
        <v>115050</v>
      </c>
      <c r="F34664">
        <v>66</v>
      </c>
      <c r="G34664" t="s">
        <v>152037</v>
      </c>
      <c r="H34664" t="s">
        <v>207204</v>
      </c>
      <c r="I34664" t="s">
        <v>252342</v>
      </c>
      <c r="J34664" t="s">
        <v>301783</v>
      </c>
    </row>
    <row r="34665" spans="1:10">
      <c r="A34665" t="s">
        <v>34548</v>
      </c>
      <c r="B34665" t="s">
        <v>90261</v>
      </c>
      <c r="C34665">
        <v>290492374</v>
      </c>
      <c r="D34665" t="s">
        <v>111324</v>
      </c>
      <c r="E34665" t="s">
        <v>115050</v>
      </c>
      <c r="F34665">
        <v>1</v>
      </c>
      <c r="G34665" t="s">
        <v>152038</v>
      </c>
      <c r="H34665" t="s">
        <v>207205</v>
      </c>
      <c r="I34665" t="s">
        <v>252343</v>
      </c>
      <c r="J34665" t="s">
        <v>301784</v>
      </c>
    </row>
    <row r="34666" spans="1:10">
      <c r="A34666" t="s">
        <v>34549</v>
      </c>
      <c r="B34666" t="s">
        <v>90262</v>
      </c>
      <c r="C34666">
        <v>291425278</v>
      </c>
      <c r="D34666" t="s">
        <v>111324</v>
      </c>
      <c r="E34666" t="s">
        <v>115050</v>
      </c>
      <c r="F34666">
        <v>17</v>
      </c>
      <c r="G34666" t="s">
        <v>152039</v>
      </c>
      <c r="H34666" t="s">
        <v>207206</v>
      </c>
      <c r="J34666" t="s">
        <v>301785</v>
      </c>
    </row>
    <row r="34667" spans="1:10">
      <c r="A34667" t="s">
        <v>34550</v>
      </c>
      <c r="B34667" t="s">
        <v>90263</v>
      </c>
      <c r="C34667">
        <v>290525318</v>
      </c>
      <c r="D34667" t="s">
        <v>111324</v>
      </c>
      <c r="E34667" t="s">
        <v>115050</v>
      </c>
      <c r="F34667">
        <v>28</v>
      </c>
      <c r="G34667" t="s">
        <v>152040</v>
      </c>
      <c r="H34667" t="s">
        <v>207207</v>
      </c>
      <c r="I34667" t="s">
        <v>252344</v>
      </c>
      <c r="J34667" t="s">
        <v>301786</v>
      </c>
    </row>
    <row r="34668" spans="1:10">
      <c r="A34668" t="s">
        <v>34551</v>
      </c>
      <c r="B34668" t="s">
        <v>90264</v>
      </c>
      <c r="C34668">
        <v>284203709</v>
      </c>
      <c r="D34668" t="s">
        <v>111324</v>
      </c>
      <c r="E34668" t="s">
        <v>115050</v>
      </c>
      <c r="F34668">
        <v>116</v>
      </c>
      <c r="G34668" t="s">
        <v>152041</v>
      </c>
      <c r="H34668" t="s">
        <v>207208</v>
      </c>
      <c r="I34668" t="s">
        <v>252345</v>
      </c>
      <c r="J34668" t="s">
        <v>301787</v>
      </c>
    </row>
    <row r="34669" spans="1:10">
      <c r="A34669" t="s">
        <v>34552</v>
      </c>
      <c r="B34669" t="s">
        <v>90265</v>
      </c>
      <c r="C34669">
        <v>290524589</v>
      </c>
      <c r="D34669" t="s">
        <v>111324</v>
      </c>
      <c r="E34669" t="s">
        <v>115050</v>
      </c>
      <c r="F34669">
        <v>249</v>
      </c>
      <c r="G34669" t="s">
        <v>152042</v>
      </c>
      <c r="H34669" t="s">
        <v>207209</v>
      </c>
      <c r="J34669" t="s">
        <v>301788</v>
      </c>
    </row>
    <row r="34670" spans="1:10">
      <c r="A34670" t="s">
        <v>34553</v>
      </c>
      <c r="B34670" t="s">
        <v>90266</v>
      </c>
      <c r="C34670">
        <v>291416704</v>
      </c>
      <c r="D34670" t="s">
        <v>111324</v>
      </c>
      <c r="E34670" t="s">
        <v>115050</v>
      </c>
      <c r="F34670">
        <v>3</v>
      </c>
      <c r="G34670" t="s">
        <v>152043</v>
      </c>
      <c r="H34670" t="s">
        <v>207210</v>
      </c>
      <c r="J34670" t="s">
        <v>301789</v>
      </c>
    </row>
    <row r="34671" spans="1:10">
      <c r="A34671" t="s">
        <v>34554</v>
      </c>
      <c r="B34671" t="s">
        <v>90267</v>
      </c>
      <c r="C34671">
        <v>284199998</v>
      </c>
      <c r="D34671" t="s">
        <v>112023</v>
      </c>
      <c r="E34671" t="s">
        <v>115444</v>
      </c>
      <c r="F34671">
        <v>16</v>
      </c>
      <c r="G34671" t="s">
        <v>152044</v>
      </c>
      <c r="H34671" t="s">
        <v>207211</v>
      </c>
      <c r="I34671" t="s">
        <v>252346</v>
      </c>
      <c r="J34671" t="s">
        <v>301790</v>
      </c>
    </row>
    <row r="34672" spans="1:10">
      <c r="A34672" t="s">
        <v>34555</v>
      </c>
      <c r="B34672" t="s">
        <v>90268</v>
      </c>
      <c r="C34672">
        <v>290491493</v>
      </c>
      <c r="D34672" t="s">
        <v>111324</v>
      </c>
      <c r="E34672" t="s">
        <v>115050</v>
      </c>
      <c r="F34672">
        <v>5</v>
      </c>
      <c r="G34672" t="s">
        <v>152045</v>
      </c>
      <c r="H34672" t="s">
        <v>207212</v>
      </c>
      <c r="I34672" t="s">
        <v>252347</v>
      </c>
      <c r="J34672" t="s">
        <v>301791</v>
      </c>
    </row>
    <row r="34673" spans="1:10">
      <c r="A34673" t="s">
        <v>34556</v>
      </c>
      <c r="B34673" t="s">
        <v>90269</v>
      </c>
      <c r="C34673">
        <v>284200366</v>
      </c>
      <c r="D34673" t="s">
        <v>111324</v>
      </c>
      <c r="E34673" t="s">
        <v>115050</v>
      </c>
      <c r="F34673">
        <v>7</v>
      </c>
      <c r="G34673" t="s">
        <v>152046</v>
      </c>
      <c r="H34673" t="s">
        <v>207213</v>
      </c>
      <c r="J34673" t="s">
        <v>301792</v>
      </c>
    </row>
    <row r="34674" spans="1:10">
      <c r="A34674" t="s">
        <v>34557</v>
      </c>
      <c r="B34674" t="s">
        <v>90270</v>
      </c>
      <c r="C34674">
        <v>284200213</v>
      </c>
      <c r="D34674" t="s">
        <v>111324</v>
      </c>
      <c r="E34674" t="s">
        <v>115445</v>
      </c>
      <c r="F34674">
        <v>11</v>
      </c>
      <c r="G34674" t="s">
        <v>152047</v>
      </c>
      <c r="H34674" t="s">
        <v>207214</v>
      </c>
      <c r="I34674" t="s">
        <v>252348</v>
      </c>
      <c r="J34674" t="s">
        <v>301793</v>
      </c>
    </row>
    <row r="34675" spans="1:10">
      <c r="A34675" t="s">
        <v>34558</v>
      </c>
      <c r="B34675" t="s">
        <v>90271</v>
      </c>
      <c r="C34675">
        <v>290485231</v>
      </c>
      <c r="D34675" t="s">
        <v>111324</v>
      </c>
      <c r="E34675" t="s">
        <v>115446</v>
      </c>
      <c r="F34675">
        <v>23</v>
      </c>
      <c r="G34675" t="s">
        <v>152048</v>
      </c>
      <c r="H34675" t="s">
        <v>207215</v>
      </c>
      <c r="I34675" t="s">
        <v>252349</v>
      </c>
      <c r="J34675" t="s">
        <v>301794</v>
      </c>
    </row>
    <row r="34676" spans="1:10">
      <c r="A34676" t="s">
        <v>34559</v>
      </c>
      <c r="B34676" t="s">
        <v>90272</v>
      </c>
      <c r="C34676">
        <v>290483432</v>
      </c>
      <c r="D34676" t="s">
        <v>111324</v>
      </c>
      <c r="E34676" t="s">
        <v>115050</v>
      </c>
      <c r="F34676">
        <v>64</v>
      </c>
      <c r="G34676" t="s">
        <v>152049</v>
      </c>
      <c r="H34676" t="s">
        <v>207216</v>
      </c>
      <c r="I34676" t="s">
        <v>252350</v>
      </c>
      <c r="J34676" t="s">
        <v>301795</v>
      </c>
    </row>
    <row r="34677" spans="1:10">
      <c r="A34677" t="s">
        <v>34560</v>
      </c>
      <c r="B34677" t="s">
        <v>90273</v>
      </c>
      <c r="C34677">
        <v>283480685</v>
      </c>
      <c r="D34677" t="s">
        <v>111330</v>
      </c>
      <c r="E34677" t="s">
        <v>115434</v>
      </c>
      <c r="F34677">
        <v>428</v>
      </c>
      <c r="G34677" t="s">
        <v>152050</v>
      </c>
      <c r="H34677" t="s">
        <v>207217</v>
      </c>
      <c r="I34677" t="s">
        <v>252351</v>
      </c>
      <c r="J34677" t="s">
        <v>301796</v>
      </c>
    </row>
    <row r="34678" spans="1:10">
      <c r="A34678" t="s">
        <v>34561</v>
      </c>
      <c r="B34678" t="s">
        <v>90274</v>
      </c>
      <c r="C34678">
        <v>290523228</v>
      </c>
      <c r="D34678" t="s">
        <v>111324</v>
      </c>
      <c r="E34678" t="s">
        <v>115050</v>
      </c>
      <c r="F34678">
        <v>1</v>
      </c>
      <c r="G34678" t="s">
        <v>152051</v>
      </c>
      <c r="H34678" t="s">
        <v>207218</v>
      </c>
      <c r="J34678" t="s">
        <v>301797</v>
      </c>
    </row>
    <row r="34679" spans="1:10">
      <c r="A34679" t="s">
        <v>34562</v>
      </c>
      <c r="B34679" t="s">
        <v>90275</v>
      </c>
      <c r="C34679">
        <v>291425317</v>
      </c>
      <c r="D34679" t="s">
        <v>111324</v>
      </c>
      <c r="E34679" t="s">
        <v>115050</v>
      </c>
      <c r="F34679">
        <v>51</v>
      </c>
      <c r="G34679" t="s">
        <v>152052</v>
      </c>
      <c r="H34679" t="s">
        <v>207219</v>
      </c>
      <c r="I34679" t="s">
        <v>252352</v>
      </c>
      <c r="J34679" t="s">
        <v>301798</v>
      </c>
    </row>
    <row r="34680" spans="1:10">
      <c r="A34680" t="s">
        <v>34563</v>
      </c>
      <c r="B34680" t="s">
        <v>90276</v>
      </c>
      <c r="C34680">
        <v>291034566</v>
      </c>
      <c r="D34680" t="s">
        <v>111324</v>
      </c>
      <c r="E34680" t="s">
        <v>115050</v>
      </c>
      <c r="F34680">
        <v>19</v>
      </c>
      <c r="G34680" t="s">
        <v>152053</v>
      </c>
      <c r="H34680" t="s">
        <v>207220</v>
      </c>
      <c r="I34680" t="s">
        <v>252353</v>
      </c>
      <c r="J34680" t="s">
        <v>301799</v>
      </c>
    </row>
    <row r="34681" spans="1:10">
      <c r="A34681" t="s">
        <v>34564</v>
      </c>
      <c r="B34681" t="s">
        <v>90277</v>
      </c>
      <c r="C34681">
        <v>290483758</v>
      </c>
      <c r="D34681" t="s">
        <v>111324</v>
      </c>
      <c r="E34681" t="s">
        <v>115050</v>
      </c>
      <c r="F34681">
        <v>19</v>
      </c>
      <c r="G34681" t="s">
        <v>152054</v>
      </c>
      <c r="H34681" t="s">
        <v>207221</v>
      </c>
      <c r="I34681" t="s">
        <v>252354</v>
      </c>
      <c r="J34681" t="s">
        <v>301800</v>
      </c>
    </row>
    <row r="34682" spans="1:10">
      <c r="A34682" t="s">
        <v>34565</v>
      </c>
      <c r="B34682" t="s">
        <v>90278</v>
      </c>
      <c r="C34682">
        <v>290483653</v>
      </c>
      <c r="D34682" t="s">
        <v>111324</v>
      </c>
      <c r="E34682" t="s">
        <v>115050</v>
      </c>
      <c r="F34682">
        <v>315</v>
      </c>
      <c r="G34682" t="s">
        <v>152055</v>
      </c>
      <c r="H34682" t="s">
        <v>207222</v>
      </c>
      <c r="I34682" t="s">
        <v>252355</v>
      </c>
      <c r="J34682" t="s">
        <v>301801</v>
      </c>
    </row>
    <row r="34683" spans="1:10">
      <c r="A34683" t="s">
        <v>34566</v>
      </c>
      <c r="B34683" t="s">
        <v>90279</v>
      </c>
      <c r="C34683">
        <v>291416644</v>
      </c>
      <c r="D34683" t="s">
        <v>111324</v>
      </c>
      <c r="E34683" t="s">
        <v>115050</v>
      </c>
      <c r="F34683">
        <v>4</v>
      </c>
      <c r="G34683" t="s">
        <v>152056</v>
      </c>
      <c r="H34683" t="s">
        <v>207223</v>
      </c>
      <c r="J34683" t="s">
        <v>301802</v>
      </c>
    </row>
    <row r="34684" spans="1:10">
      <c r="A34684" t="s">
        <v>34567</v>
      </c>
      <c r="B34684" t="s">
        <v>90280</v>
      </c>
      <c r="C34684">
        <v>291035140</v>
      </c>
      <c r="D34684" t="s">
        <v>111324</v>
      </c>
      <c r="E34684" t="s">
        <v>115050</v>
      </c>
      <c r="F34684">
        <v>5</v>
      </c>
      <c r="G34684" t="s">
        <v>152057</v>
      </c>
      <c r="H34684" t="s">
        <v>207224</v>
      </c>
      <c r="J34684" t="s">
        <v>301803</v>
      </c>
    </row>
    <row r="34685" spans="1:10">
      <c r="A34685" t="s">
        <v>34568</v>
      </c>
      <c r="B34685" t="s">
        <v>90281</v>
      </c>
      <c r="C34685">
        <v>291425338</v>
      </c>
      <c r="D34685" t="s">
        <v>111324</v>
      </c>
      <c r="E34685" t="s">
        <v>115050</v>
      </c>
      <c r="F34685">
        <v>1</v>
      </c>
      <c r="G34685" t="s">
        <v>152058</v>
      </c>
      <c r="H34685" t="s">
        <v>207225</v>
      </c>
      <c r="J34685" t="s">
        <v>301804</v>
      </c>
    </row>
    <row r="34686" spans="1:10">
      <c r="A34686" t="s">
        <v>34569</v>
      </c>
      <c r="B34686" t="s">
        <v>90282</v>
      </c>
      <c r="C34686">
        <v>291035144</v>
      </c>
      <c r="D34686" t="s">
        <v>111324</v>
      </c>
      <c r="E34686" t="s">
        <v>115050</v>
      </c>
      <c r="F34686">
        <v>16</v>
      </c>
      <c r="G34686" t="s">
        <v>152059</v>
      </c>
      <c r="H34686" t="s">
        <v>207226</v>
      </c>
      <c r="J34686" t="s">
        <v>301805</v>
      </c>
    </row>
    <row r="34687" spans="1:10">
      <c r="A34687" t="s">
        <v>34570</v>
      </c>
      <c r="B34687" t="s">
        <v>90283</v>
      </c>
      <c r="C34687">
        <v>291430244</v>
      </c>
      <c r="D34687" t="s">
        <v>111324</v>
      </c>
      <c r="E34687" t="s">
        <v>115050</v>
      </c>
      <c r="F34687">
        <v>80</v>
      </c>
      <c r="G34687" t="s">
        <v>152060</v>
      </c>
      <c r="H34687" t="s">
        <v>207227</v>
      </c>
      <c r="J34687" t="s">
        <v>301806</v>
      </c>
    </row>
    <row r="34688" spans="1:10">
      <c r="A34688" t="s">
        <v>34571</v>
      </c>
      <c r="B34688" t="s">
        <v>90284</v>
      </c>
      <c r="C34688">
        <v>291421913</v>
      </c>
      <c r="D34688" t="s">
        <v>112062</v>
      </c>
      <c r="E34688" t="s">
        <v>115447</v>
      </c>
      <c r="F34688">
        <v>13</v>
      </c>
      <c r="G34688" t="s">
        <v>152061</v>
      </c>
      <c r="H34688" t="s">
        <v>207228</v>
      </c>
      <c r="I34688" t="s">
        <v>252356</v>
      </c>
      <c r="J34688" t="s">
        <v>301807</v>
      </c>
    </row>
    <row r="34689" spans="1:10">
      <c r="A34689" t="s">
        <v>34572</v>
      </c>
      <c r="B34689" t="s">
        <v>90285</v>
      </c>
      <c r="C34689">
        <v>291414390</v>
      </c>
      <c r="D34689" t="s">
        <v>111324</v>
      </c>
      <c r="E34689" t="s">
        <v>115050</v>
      </c>
      <c r="F34689">
        <v>194</v>
      </c>
      <c r="G34689" t="s">
        <v>152062</v>
      </c>
      <c r="H34689" t="s">
        <v>207229</v>
      </c>
      <c r="I34689" t="s">
        <v>252357</v>
      </c>
      <c r="J34689" t="s">
        <v>301808</v>
      </c>
    </row>
    <row r="34690" spans="1:10">
      <c r="A34690" t="s">
        <v>34573</v>
      </c>
      <c r="B34690" t="s">
        <v>90286</v>
      </c>
      <c r="C34690">
        <v>284199755</v>
      </c>
      <c r="D34690" t="s">
        <v>112059</v>
      </c>
      <c r="E34690" t="s">
        <v>115448</v>
      </c>
      <c r="F34690">
        <v>1828</v>
      </c>
      <c r="G34690" t="s">
        <v>152063</v>
      </c>
      <c r="H34690" t="s">
        <v>207230</v>
      </c>
      <c r="J34690" t="s">
        <v>301809</v>
      </c>
    </row>
    <row r="34691" spans="1:10">
      <c r="A34691" t="s">
        <v>34574</v>
      </c>
      <c r="B34691" t="s">
        <v>90287</v>
      </c>
      <c r="C34691">
        <v>290491545</v>
      </c>
      <c r="D34691" t="s">
        <v>111324</v>
      </c>
      <c r="E34691" t="s">
        <v>115050</v>
      </c>
      <c r="F34691">
        <v>1</v>
      </c>
      <c r="G34691" t="s">
        <v>152064</v>
      </c>
      <c r="H34691" t="s">
        <v>207231</v>
      </c>
      <c r="I34691" t="s">
        <v>252358</v>
      </c>
      <c r="J34691" t="s">
        <v>301810</v>
      </c>
    </row>
    <row r="34692" spans="1:10">
      <c r="A34692" t="s">
        <v>34575</v>
      </c>
      <c r="B34692" t="s">
        <v>90288</v>
      </c>
      <c r="C34692">
        <v>290485925</v>
      </c>
      <c r="D34692" t="s">
        <v>111324</v>
      </c>
      <c r="E34692" t="s">
        <v>115050</v>
      </c>
      <c r="F34692">
        <v>148</v>
      </c>
      <c r="G34692" t="s">
        <v>152065</v>
      </c>
      <c r="H34692" t="s">
        <v>207232</v>
      </c>
      <c r="I34692" t="s">
        <v>252359</v>
      </c>
      <c r="J34692" t="s">
        <v>301811</v>
      </c>
    </row>
    <row r="34693" spans="1:10">
      <c r="A34693" t="s">
        <v>34576</v>
      </c>
      <c r="B34693" t="s">
        <v>90289</v>
      </c>
      <c r="C34693">
        <v>291441946</v>
      </c>
      <c r="D34693" t="s">
        <v>111324</v>
      </c>
      <c r="E34693" t="s">
        <v>115050</v>
      </c>
      <c r="F34693">
        <v>108</v>
      </c>
      <c r="G34693" t="s">
        <v>152066</v>
      </c>
      <c r="H34693" t="s">
        <v>207233</v>
      </c>
      <c r="J34693" t="s">
        <v>301812</v>
      </c>
    </row>
    <row r="34694" spans="1:10">
      <c r="A34694" t="s">
        <v>34577</v>
      </c>
      <c r="B34694" t="s">
        <v>90290</v>
      </c>
      <c r="C34694">
        <v>291421910</v>
      </c>
      <c r="D34694" t="s">
        <v>111324</v>
      </c>
      <c r="E34694" t="s">
        <v>115050</v>
      </c>
      <c r="F34694">
        <v>83</v>
      </c>
      <c r="G34694" t="s">
        <v>152067</v>
      </c>
      <c r="H34694" t="s">
        <v>207234</v>
      </c>
      <c r="I34694" t="s">
        <v>252360</v>
      </c>
      <c r="J34694" t="s">
        <v>301813</v>
      </c>
    </row>
    <row r="34695" spans="1:10">
      <c r="A34695" t="s">
        <v>34578</v>
      </c>
      <c r="B34695" t="s">
        <v>90291</v>
      </c>
      <c r="C34695">
        <v>290526845</v>
      </c>
      <c r="D34695" t="s">
        <v>111324</v>
      </c>
      <c r="E34695" t="s">
        <v>115449</v>
      </c>
      <c r="F34695">
        <v>20</v>
      </c>
      <c r="G34695" t="s">
        <v>152068</v>
      </c>
      <c r="H34695" t="s">
        <v>207235</v>
      </c>
      <c r="J34695" t="s">
        <v>301814</v>
      </c>
    </row>
    <row r="34696" spans="1:10">
      <c r="A34696" t="s">
        <v>34579</v>
      </c>
      <c r="B34696" t="s">
        <v>90292</v>
      </c>
      <c r="C34696">
        <v>291415014</v>
      </c>
      <c r="D34696" t="s">
        <v>111324</v>
      </c>
      <c r="E34696" t="s">
        <v>115449</v>
      </c>
      <c r="F34696">
        <v>6</v>
      </c>
      <c r="G34696" t="s">
        <v>152069</v>
      </c>
      <c r="H34696" t="s">
        <v>207236</v>
      </c>
      <c r="I34696" t="s">
        <v>252361</v>
      </c>
      <c r="J34696" t="s">
        <v>301815</v>
      </c>
    </row>
    <row r="34697" spans="1:10">
      <c r="A34697" t="s">
        <v>34580</v>
      </c>
      <c r="B34697" t="s">
        <v>90293</v>
      </c>
      <c r="C34697">
        <v>282881985</v>
      </c>
      <c r="D34697" t="s">
        <v>111324</v>
      </c>
      <c r="E34697" t="s">
        <v>115449</v>
      </c>
      <c r="F34697">
        <v>10</v>
      </c>
      <c r="G34697" t="s">
        <v>152070</v>
      </c>
      <c r="H34697" t="s">
        <v>207237</v>
      </c>
      <c r="J34697" t="s">
        <v>301816</v>
      </c>
    </row>
    <row r="34698" spans="1:10">
      <c r="A34698" t="s">
        <v>34581</v>
      </c>
      <c r="B34698" t="s">
        <v>90294</v>
      </c>
      <c r="C34698">
        <v>291034978</v>
      </c>
      <c r="D34698" t="s">
        <v>111324</v>
      </c>
      <c r="E34698" t="s">
        <v>115449</v>
      </c>
      <c r="F34698">
        <v>7</v>
      </c>
      <c r="G34698" t="s">
        <v>152071</v>
      </c>
      <c r="H34698" t="s">
        <v>207238</v>
      </c>
      <c r="I34698" t="s">
        <v>252362</v>
      </c>
      <c r="J34698" t="s">
        <v>301817</v>
      </c>
    </row>
    <row r="34699" spans="1:10">
      <c r="A34699" t="s">
        <v>34582</v>
      </c>
      <c r="B34699" t="s">
        <v>90295</v>
      </c>
      <c r="C34699">
        <v>291427356</v>
      </c>
      <c r="D34699" t="s">
        <v>111324</v>
      </c>
      <c r="E34699" t="s">
        <v>115449</v>
      </c>
      <c r="F34699">
        <v>3</v>
      </c>
      <c r="H34699" t="s">
        <v>207239</v>
      </c>
    </row>
    <row r="34700" spans="1:10">
      <c r="A34700" t="s">
        <v>34583</v>
      </c>
      <c r="B34700" t="s">
        <v>90296</v>
      </c>
      <c r="C34700">
        <v>290484452</v>
      </c>
      <c r="D34700" t="s">
        <v>111324</v>
      </c>
      <c r="E34700" t="s">
        <v>115450</v>
      </c>
      <c r="F34700">
        <v>3</v>
      </c>
      <c r="G34700" t="s">
        <v>152072</v>
      </c>
      <c r="H34700" t="s">
        <v>207240</v>
      </c>
      <c r="I34700" t="s">
        <v>252363</v>
      </c>
      <c r="J34700" t="s">
        <v>301818</v>
      </c>
    </row>
    <row r="34701" spans="1:10">
      <c r="A34701" t="s">
        <v>34584</v>
      </c>
      <c r="B34701" t="s">
        <v>90297</v>
      </c>
      <c r="C34701">
        <v>290525928</v>
      </c>
      <c r="D34701" t="s">
        <v>111324</v>
      </c>
      <c r="E34701" t="s">
        <v>115449</v>
      </c>
      <c r="F34701">
        <v>17</v>
      </c>
      <c r="G34701" t="s">
        <v>152073</v>
      </c>
      <c r="H34701" t="s">
        <v>207241</v>
      </c>
      <c r="J34701" t="s">
        <v>301819</v>
      </c>
    </row>
    <row r="34702" spans="1:10">
      <c r="A34702" t="s">
        <v>34585</v>
      </c>
      <c r="B34702" t="s">
        <v>90298</v>
      </c>
      <c r="C34702">
        <v>289599922</v>
      </c>
      <c r="D34702" t="s">
        <v>111324</v>
      </c>
      <c r="E34702" t="s">
        <v>115449</v>
      </c>
      <c r="F34702">
        <v>7</v>
      </c>
      <c r="G34702" t="s">
        <v>152074</v>
      </c>
      <c r="H34702" t="s">
        <v>207242</v>
      </c>
      <c r="J34702" t="s">
        <v>301820</v>
      </c>
    </row>
    <row r="34703" spans="1:10">
      <c r="A34703" t="s">
        <v>34586</v>
      </c>
      <c r="B34703" t="s">
        <v>90299</v>
      </c>
      <c r="C34703">
        <v>291417810</v>
      </c>
      <c r="D34703" t="s">
        <v>111324</v>
      </c>
      <c r="E34703" t="s">
        <v>115449</v>
      </c>
      <c r="F34703">
        <v>2</v>
      </c>
      <c r="G34703" t="s">
        <v>152075</v>
      </c>
      <c r="H34703" t="s">
        <v>207243</v>
      </c>
      <c r="I34703" t="s">
        <v>252364</v>
      </c>
      <c r="J34703" t="s">
        <v>301821</v>
      </c>
    </row>
    <row r="34704" spans="1:10">
      <c r="A34704" t="s">
        <v>34587</v>
      </c>
      <c r="B34704" t="s">
        <v>90300</v>
      </c>
      <c r="C34704">
        <v>291437041</v>
      </c>
      <c r="D34704" t="s">
        <v>111324</v>
      </c>
      <c r="E34704" t="s">
        <v>115449</v>
      </c>
      <c r="F34704">
        <v>42</v>
      </c>
      <c r="G34704" t="s">
        <v>152076</v>
      </c>
      <c r="H34704" t="s">
        <v>207244</v>
      </c>
      <c r="I34704" t="s">
        <v>252365</v>
      </c>
      <c r="J34704" t="s">
        <v>301822</v>
      </c>
    </row>
    <row r="34705" spans="1:10">
      <c r="A34705" t="s">
        <v>34588</v>
      </c>
      <c r="B34705" t="s">
        <v>90301</v>
      </c>
      <c r="C34705">
        <v>200355981</v>
      </c>
      <c r="D34705" t="s">
        <v>112081</v>
      </c>
      <c r="E34705" t="s">
        <v>115451</v>
      </c>
      <c r="F34705">
        <v>372</v>
      </c>
      <c r="G34705" t="s">
        <v>152077</v>
      </c>
      <c r="H34705" t="s">
        <v>207245</v>
      </c>
      <c r="I34705" t="s">
        <v>252366</v>
      </c>
      <c r="J34705" t="s">
        <v>301823</v>
      </c>
    </row>
    <row r="34706" spans="1:10">
      <c r="A34706" t="s">
        <v>34589</v>
      </c>
      <c r="B34706" t="s">
        <v>90302</v>
      </c>
      <c r="C34706">
        <v>290483999</v>
      </c>
      <c r="D34706" t="s">
        <v>111324</v>
      </c>
      <c r="E34706" t="s">
        <v>115449</v>
      </c>
      <c r="F34706">
        <v>277</v>
      </c>
      <c r="G34706" t="s">
        <v>152078</v>
      </c>
      <c r="H34706" t="s">
        <v>207246</v>
      </c>
      <c r="I34706" t="s">
        <v>252367</v>
      </c>
      <c r="J34706" t="s">
        <v>301824</v>
      </c>
    </row>
    <row r="34707" spans="1:10">
      <c r="A34707" t="s">
        <v>34590</v>
      </c>
      <c r="B34707" t="s">
        <v>90303</v>
      </c>
      <c r="C34707">
        <v>290525927</v>
      </c>
      <c r="D34707" t="s">
        <v>111324</v>
      </c>
      <c r="E34707" t="s">
        <v>115449</v>
      </c>
      <c r="F34707">
        <v>41</v>
      </c>
      <c r="G34707" t="s">
        <v>152079</v>
      </c>
      <c r="H34707" t="s">
        <v>207247</v>
      </c>
      <c r="I34707" t="s">
        <v>252368</v>
      </c>
      <c r="J34707" t="s">
        <v>301825</v>
      </c>
    </row>
    <row r="34708" spans="1:10">
      <c r="A34708" t="s">
        <v>34591</v>
      </c>
      <c r="B34708" t="s">
        <v>90304</v>
      </c>
      <c r="C34708">
        <v>290492926</v>
      </c>
      <c r="D34708" t="s">
        <v>111324</v>
      </c>
      <c r="E34708" t="s">
        <v>115449</v>
      </c>
      <c r="F34708">
        <v>1</v>
      </c>
      <c r="G34708" t="s">
        <v>152080</v>
      </c>
      <c r="H34708" t="s">
        <v>207248</v>
      </c>
      <c r="J34708" t="s">
        <v>301826</v>
      </c>
    </row>
    <row r="34709" spans="1:10">
      <c r="A34709" t="s">
        <v>34592</v>
      </c>
      <c r="B34709" t="s">
        <v>90305</v>
      </c>
      <c r="C34709">
        <v>290520411</v>
      </c>
      <c r="D34709" t="s">
        <v>111324</v>
      </c>
      <c r="E34709" t="s">
        <v>115449</v>
      </c>
      <c r="F34709">
        <v>140</v>
      </c>
      <c r="G34709" t="s">
        <v>152081</v>
      </c>
      <c r="H34709" t="s">
        <v>207249</v>
      </c>
      <c r="I34709" t="s">
        <v>252369</v>
      </c>
      <c r="J34709" t="s">
        <v>301827</v>
      </c>
    </row>
    <row r="34710" spans="1:10">
      <c r="A34710" t="s">
        <v>34593</v>
      </c>
      <c r="B34710" t="s">
        <v>90306</v>
      </c>
      <c r="C34710">
        <v>291419601</v>
      </c>
      <c r="D34710" t="s">
        <v>111324</v>
      </c>
      <c r="E34710" t="s">
        <v>115449</v>
      </c>
      <c r="F34710">
        <v>5</v>
      </c>
      <c r="G34710" t="s">
        <v>152082</v>
      </c>
      <c r="H34710" t="s">
        <v>207250</v>
      </c>
      <c r="I34710" t="s">
        <v>252370</v>
      </c>
      <c r="J34710" t="s">
        <v>301828</v>
      </c>
    </row>
    <row r="34711" spans="1:10">
      <c r="A34711" t="s">
        <v>34594</v>
      </c>
      <c r="B34711" t="s">
        <v>90307</v>
      </c>
      <c r="C34711">
        <v>290492671</v>
      </c>
      <c r="D34711" t="s">
        <v>111324</v>
      </c>
      <c r="E34711" t="s">
        <v>115449</v>
      </c>
      <c r="F34711">
        <v>1</v>
      </c>
      <c r="G34711" t="s">
        <v>152083</v>
      </c>
      <c r="H34711" t="s">
        <v>207251</v>
      </c>
      <c r="J34711" t="s">
        <v>301829</v>
      </c>
    </row>
    <row r="34712" spans="1:10">
      <c r="A34712" t="s">
        <v>34595</v>
      </c>
      <c r="B34712" t="s">
        <v>90308</v>
      </c>
      <c r="C34712">
        <v>291177455</v>
      </c>
      <c r="D34712" t="s">
        <v>111324</v>
      </c>
      <c r="E34712" t="s">
        <v>115449</v>
      </c>
      <c r="F34712">
        <v>13</v>
      </c>
      <c r="G34712" t="s">
        <v>152084</v>
      </c>
      <c r="H34712" t="s">
        <v>207252</v>
      </c>
      <c r="I34712" t="s">
        <v>252371</v>
      </c>
      <c r="J34712" t="s">
        <v>301830</v>
      </c>
    </row>
    <row r="34713" spans="1:10">
      <c r="A34713" t="s">
        <v>34596</v>
      </c>
      <c r="B34713" t="s">
        <v>90309</v>
      </c>
      <c r="C34713">
        <v>290492482</v>
      </c>
      <c r="D34713" t="s">
        <v>111324</v>
      </c>
      <c r="E34713" t="s">
        <v>115449</v>
      </c>
      <c r="F34713">
        <v>1</v>
      </c>
      <c r="G34713" t="s">
        <v>152085</v>
      </c>
      <c r="H34713" t="s">
        <v>207253</v>
      </c>
      <c r="I34713" t="s">
        <v>252372</v>
      </c>
      <c r="J34713" t="s">
        <v>301831</v>
      </c>
    </row>
    <row r="34714" spans="1:10">
      <c r="A34714" t="s">
        <v>34597</v>
      </c>
      <c r="B34714" t="s">
        <v>90310</v>
      </c>
      <c r="C34714">
        <v>291445620</v>
      </c>
      <c r="D34714" t="s">
        <v>111324</v>
      </c>
      <c r="E34714" t="s">
        <v>115449</v>
      </c>
      <c r="F34714">
        <v>2</v>
      </c>
      <c r="G34714" t="s">
        <v>152086</v>
      </c>
      <c r="H34714" t="s">
        <v>207254</v>
      </c>
      <c r="I34714" t="s">
        <v>252373</v>
      </c>
      <c r="J34714" t="s">
        <v>301832</v>
      </c>
    </row>
    <row r="34715" spans="1:10">
      <c r="A34715" t="s">
        <v>34598</v>
      </c>
      <c r="B34715" t="s">
        <v>90311</v>
      </c>
      <c r="C34715">
        <v>290482478</v>
      </c>
      <c r="D34715" t="s">
        <v>111324</v>
      </c>
      <c r="E34715" t="s">
        <v>115449</v>
      </c>
      <c r="F34715">
        <v>238</v>
      </c>
      <c r="G34715" t="s">
        <v>152087</v>
      </c>
      <c r="H34715" t="s">
        <v>207255</v>
      </c>
      <c r="J34715" t="s">
        <v>301833</v>
      </c>
    </row>
    <row r="34716" spans="1:10">
      <c r="A34716" t="s">
        <v>34599</v>
      </c>
      <c r="B34716" t="s">
        <v>90312</v>
      </c>
      <c r="C34716">
        <v>290482531</v>
      </c>
      <c r="D34716" t="s">
        <v>111998</v>
      </c>
      <c r="E34716" t="s">
        <v>115452</v>
      </c>
      <c r="F34716">
        <v>347</v>
      </c>
      <c r="G34716" t="s">
        <v>152088</v>
      </c>
      <c r="H34716" t="s">
        <v>207256</v>
      </c>
      <c r="I34716" t="s">
        <v>252374</v>
      </c>
      <c r="J34716" t="s">
        <v>301834</v>
      </c>
    </row>
    <row r="34717" spans="1:10">
      <c r="A34717" t="s">
        <v>34600</v>
      </c>
      <c r="B34717" t="s">
        <v>90313</v>
      </c>
      <c r="C34717">
        <v>289599926</v>
      </c>
      <c r="D34717" t="s">
        <v>111324</v>
      </c>
      <c r="E34717" t="s">
        <v>115449</v>
      </c>
      <c r="F34717">
        <v>2</v>
      </c>
      <c r="G34717" t="s">
        <v>152089</v>
      </c>
      <c r="H34717" t="s">
        <v>207257</v>
      </c>
      <c r="J34717" t="s">
        <v>301835</v>
      </c>
    </row>
    <row r="34718" spans="1:10">
      <c r="A34718" t="s">
        <v>34601</v>
      </c>
      <c r="B34718" t="s">
        <v>90314</v>
      </c>
      <c r="C34718">
        <v>290486685</v>
      </c>
      <c r="D34718" t="s">
        <v>111324</v>
      </c>
      <c r="E34718" t="s">
        <v>115449</v>
      </c>
      <c r="F34718">
        <v>251</v>
      </c>
      <c r="G34718" t="s">
        <v>152090</v>
      </c>
      <c r="H34718" t="s">
        <v>207258</v>
      </c>
      <c r="I34718" t="s">
        <v>252375</v>
      </c>
      <c r="J34718" t="s">
        <v>301836</v>
      </c>
    </row>
    <row r="34719" spans="1:10">
      <c r="A34719" t="s">
        <v>34602</v>
      </c>
      <c r="B34719" t="s">
        <v>90315</v>
      </c>
      <c r="C34719">
        <v>290486373</v>
      </c>
      <c r="D34719" t="s">
        <v>111324</v>
      </c>
      <c r="E34719" t="s">
        <v>115449</v>
      </c>
      <c r="F34719">
        <v>184</v>
      </c>
      <c r="G34719" t="s">
        <v>152091</v>
      </c>
      <c r="H34719" t="s">
        <v>207259</v>
      </c>
      <c r="I34719" t="s">
        <v>252376</v>
      </c>
      <c r="J34719" t="s">
        <v>301837</v>
      </c>
    </row>
    <row r="34720" spans="1:10">
      <c r="A34720" t="s">
        <v>34603</v>
      </c>
      <c r="B34720" t="s">
        <v>90316</v>
      </c>
      <c r="C34720">
        <v>290487866</v>
      </c>
      <c r="D34720" t="s">
        <v>111324</v>
      </c>
      <c r="E34720" t="s">
        <v>115449</v>
      </c>
      <c r="F34720">
        <v>48</v>
      </c>
      <c r="G34720" t="s">
        <v>152092</v>
      </c>
      <c r="H34720" t="s">
        <v>207260</v>
      </c>
      <c r="I34720" t="s">
        <v>252377</v>
      </c>
      <c r="J34720" t="s">
        <v>301838</v>
      </c>
    </row>
    <row r="34721" spans="1:10">
      <c r="A34721" t="s">
        <v>34604</v>
      </c>
      <c r="B34721" t="s">
        <v>90317</v>
      </c>
      <c r="C34721">
        <v>290489649</v>
      </c>
      <c r="D34721" t="s">
        <v>111324</v>
      </c>
      <c r="E34721" t="s">
        <v>115449</v>
      </c>
      <c r="F34721">
        <v>443</v>
      </c>
      <c r="G34721" t="s">
        <v>152093</v>
      </c>
      <c r="H34721" t="s">
        <v>207261</v>
      </c>
      <c r="I34721" t="s">
        <v>252378</v>
      </c>
      <c r="J34721" t="s">
        <v>301839</v>
      </c>
    </row>
    <row r="34722" spans="1:10">
      <c r="A34722" t="s">
        <v>34605</v>
      </c>
      <c r="B34722" t="s">
        <v>90318</v>
      </c>
      <c r="C34722">
        <v>291416509</v>
      </c>
      <c r="D34722" t="s">
        <v>111324</v>
      </c>
      <c r="E34722" t="s">
        <v>115449</v>
      </c>
      <c r="F34722">
        <v>112</v>
      </c>
      <c r="G34722" t="s">
        <v>152094</v>
      </c>
      <c r="H34722" t="s">
        <v>207262</v>
      </c>
      <c r="I34722" t="s">
        <v>252379</v>
      </c>
      <c r="J34722" t="s">
        <v>301840</v>
      </c>
    </row>
    <row r="34723" spans="1:10">
      <c r="A34723" t="s">
        <v>34606</v>
      </c>
      <c r="B34723" t="s">
        <v>90319</v>
      </c>
      <c r="C34723">
        <v>279204930</v>
      </c>
      <c r="D34723" t="s">
        <v>112004</v>
      </c>
      <c r="E34723" t="s">
        <v>115453</v>
      </c>
      <c r="F34723">
        <v>1</v>
      </c>
      <c r="G34723" t="s">
        <v>152095</v>
      </c>
      <c r="H34723" t="s">
        <v>207263</v>
      </c>
      <c r="J34723" t="s">
        <v>301841</v>
      </c>
    </row>
    <row r="34724" spans="1:10">
      <c r="A34724" t="s">
        <v>34607</v>
      </c>
      <c r="B34724" t="s">
        <v>90320</v>
      </c>
      <c r="C34724">
        <v>289599945</v>
      </c>
      <c r="D34724" t="s">
        <v>111324</v>
      </c>
      <c r="E34724" t="s">
        <v>115449</v>
      </c>
      <c r="F34724">
        <v>16</v>
      </c>
      <c r="G34724" t="s">
        <v>152096</v>
      </c>
      <c r="H34724" t="s">
        <v>207264</v>
      </c>
      <c r="J34724" t="s">
        <v>301842</v>
      </c>
    </row>
    <row r="34725" spans="1:10">
      <c r="A34725" t="s">
        <v>34608</v>
      </c>
      <c r="B34725" t="s">
        <v>90321</v>
      </c>
      <c r="C34725">
        <v>291441741</v>
      </c>
      <c r="D34725" t="s">
        <v>111324</v>
      </c>
      <c r="E34725" t="s">
        <v>115449</v>
      </c>
      <c r="F34725">
        <v>24</v>
      </c>
      <c r="G34725" t="s">
        <v>152097</v>
      </c>
      <c r="H34725" t="s">
        <v>207265</v>
      </c>
      <c r="J34725" t="s">
        <v>301843</v>
      </c>
    </row>
    <row r="34726" spans="1:10">
      <c r="A34726" t="s">
        <v>34609</v>
      </c>
      <c r="B34726" t="s">
        <v>90322</v>
      </c>
      <c r="C34726">
        <v>291425280</v>
      </c>
      <c r="D34726" t="s">
        <v>111324</v>
      </c>
      <c r="E34726" t="s">
        <v>115449</v>
      </c>
      <c r="F34726">
        <v>14355</v>
      </c>
      <c r="G34726" t="s">
        <v>152098</v>
      </c>
      <c r="H34726" t="s">
        <v>207266</v>
      </c>
      <c r="I34726" t="s">
        <v>252380</v>
      </c>
      <c r="J34726" t="s">
        <v>301844</v>
      </c>
    </row>
    <row r="34727" spans="1:10">
      <c r="A34727" t="s">
        <v>34610</v>
      </c>
      <c r="B34727" t="s">
        <v>90323</v>
      </c>
      <c r="C34727">
        <v>291434517</v>
      </c>
      <c r="D34727" t="s">
        <v>111324</v>
      </c>
      <c r="E34727" t="s">
        <v>115449</v>
      </c>
      <c r="F34727">
        <v>7</v>
      </c>
      <c r="G34727" t="s">
        <v>152099</v>
      </c>
      <c r="H34727" t="s">
        <v>207267</v>
      </c>
      <c r="J34727" t="s">
        <v>301845</v>
      </c>
    </row>
    <row r="34728" spans="1:10">
      <c r="A34728" t="s">
        <v>34611</v>
      </c>
      <c r="B34728" t="s">
        <v>90324</v>
      </c>
      <c r="C34728">
        <v>291417206</v>
      </c>
      <c r="D34728" t="s">
        <v>111324</v>
      </c>
      <c r="E34728" t="s">
        <v>115449</v>
      </c>
      <c r="F34728">
        <v>6</v>
      </c>
      <c r="G34728" t="s">
        <v>152100</v>
      </c>
      <c r="H34728" t="s">
        <v>207268</v>
      </c>
      <c r="I34728" t="s">
        <v>252381</v>
      </c>
      <c r="J34728" t="s">
        <v>301846</v>
      </c>
    </row>
    <row r="34729" spans="1:10">
      <c r="A34729" t="s">
        <v>34612</v>
      </c>
      <c r="B34729" t="s">
        <v>90325</v>
      </c>
      <c r="C34729">
        <v>291436854</v>
      </c>
      <c r="D34729" t="s">
        <v>111324</v>
      </c>
      <c r="E34729" t="s">
        <v>115449</v>
      </c>
      <c r="F34729">
        <v>142</v>
      </c>
      <c r="G34729" t="s">
        <v>152101</v>
      </c>
      <c r="H34729" t="s">
        <v>207269</v>
      </c>
      <c r="I34729" t="s">
        <v>252382</v>
      </c>
      <c r="J34729" t="s">
        <v>301847</v>
      </c>
    </row>
    <row r="34730" spans="1:10">
      <c r="A34730" t="s">
        <v>34613</v>
      </c>
      <c r="B34730" t="s">
        <v>90326</v>
      </c>
      <c r="C34730">
        <v>291416345</v>
      </c>
      <c r="D34730" t="s">
        <v>112004</v>
      </c>
      <c r="E34730" t="s">
        <v>115454</v>
      </c>
      <c r="F34730">
        <v>632</v>
      </c>
      <c r="G34730" t="s">
        <v>152102</v>
      </c>
      <c r="H34730" t="s">
        <v>207270</v>
      </c>
      <c r="J34730" t="s">
        <v>301848</v>
      </c>
    </row>
    <row r="34731" spans="1:10">
      <c r="A34731" t="s">
        <v>34614</v>
      </c>
      <c r="B34731" t="s">
        <v>90327</v>
      </c>
      <c r="C34731">
        <v>289599949</v>
      </c>
      <c r="D34731" t="s">
        <v>111324</v>
      </c>
      <c r="E34731" t="s">
        <v>115449</v>
      </c>
      <c r="F34731">
        <v>1</v>
      </c>
      <c r="G34731" t="s">
        <v>152103</v>
      </c>
      <c r="H34731" t="s">
        <v>207271</v>
      </c>
      <c r="J34731" t="s">
        <v>301849</v>
      </c>
    </row>
    <row r="34732" spans="1:10">
      <c r="A34732" t="s">
        <v>34615</v>
      </c>
      <c r="B34732" t="s">
        <v>90328</v>
      </c>
      <c r="C34732">
        <v>290489460</v>
      </c>
      <c r="D34732" t="s">
        <v>111324</v>
      </c>
      <c r="E34732" t="s">
        <v>115449</v>
      </c>
      <c r="F34732">
        <v>22</v>
      </c>
      <c r="G34732" t="s">
        <v>152104</v>
      </c>
      <c r="H34732" t="s">
        <v>207272</v>
      </c>
      <c r="J34732" t="s">
        <v>301850</v>
      </c>
    </row>
    <row r="34733" spans="1:10">
      <c r="A34733" t="s">
        <v>34616</v>
      </c>
      <c r="B34733" t="s">
        <v>90329</v>
      </c>
      <c r="C34733">
        <v>290054258</v>
      </c>
      <c r="D34733" t="s">
        <v>111324</v>
      </c>
      <c r="E34733" t="s">
        <v>115449</v>
      </c>
      <c r="F34733">
        <v>22</v>
      </c>
      <c r="G34733" t="s">
        <v>152105</v>
      </c>
      <c r="H34733" t="s">
        <v>207273</v>
      </c>
      <c r="I34733" t="s">
        <v>252383</v>
      </c>
      <c r="J34733" t="s">
        <v>301851</v>
      </c>
    </row>
    <row r="34734" spans="1:10">
      <c r="A34734" t="s">
        <v>34617</v>
      </c>
      <c r="B34734" t="s">
        <v>90330</v>
      </c>
      <c r="C34734">
        <v>290520353</v>
      </c>
      <c r="D34734" t="s">
        <v>111324</v>
      </c>
      <c r="E34734" t="s">
        <v>115449</v>
      </c>
      <c r="F34734">
        <v>1</v>
      </c>
      <c r="G34734" t="s">
        <v>152106</v>
      </c>
      <c r="H34734" t="s">
        <v>207274</v>
      </c>
      <c r="I34734" t="s">
        <v>252384</v>
      </c>
      <c r="J34734" t="s">
        <v>301852</v>
      </c>
    </row>
    <row r="34735" spans="1:10">
      <c r="A34735" t="s">
        <v>34618</v>
      </c>
      <c r="B34735" t="s">
        <v>90331</v>
      </c>
      <c r="C34735">
        <v>290492934</v>
      </c>
      <c r="D34735" t="s">
        <v>111324</v>
      </c>
      <c r="E34735" t="s">
        <v>115449</v>
      </c>
      <c r="F34735">
        <v>1</v>
      </c>
      <c r="G34735" t="s">
        <v>152107</v>
      </c>
      <c r="H34735" t="s">
        <v>207275</v>
      </c>
      <c r="I34735" t="s">
        <v>252385</v>
      </c>
      <c r="J34735" t="s">
        <v>301853</v>
      </c>
    </row>
    <row r="34736" spans="1:10">
      <c r="A34736" t="s">
        <v>34619</v>
      </c>
      <c r="B34736" t="s">
        <v>90332</v>
      </c>
      <c r="C34736">
        <v>291414620</v>
      </c>
      <c r="D34736" t="s">
        <v>111324</v>
      </c>
      <c r="E34736" t="s">
        <v>115449</v>
      </c>
      <c r="F34736">
        <v>3</v>
      </c>
      <c r="G34736" t="s">
        <v>152108</v>
      </c>
      <c r="H34736" t="s">
        <v>207276</v>
      </c>
      <c r="J34736" t="s">
        <v>301854</v>
      </c>
    </row>
    <row r="34737" spans="1:10">
      <c r="A34737" t="s">
        <v>34620</v>
      </c>
      <c r="B34737" t="s">
        <v>90333</v>
      </c>
      <c r="C34737">
        <v>290526850</v>
      </c>
      <c r="D34737" t="s">
        <v>111324</v>
      </c>
      <c r="E34737" t="s">
        <v>115449</v>
      </c>
      <c r="F34737">
        <v>3</v>
      </c>
      <c r="G34737" t="s">
        <v>152109</v>
      </c>
      <c r="H34737" t="s">
        <v>207277</v>
      </c>
      <c r="I34737" t="s">
        <v>252386</v>
      </c>
      <c r="J34737" t="s">
        <v>301855</v>
      </c>
    </row>
    <row r="34738" spans="1:10">
      <c r="A34738" t="s">
        <v>34621</v>
      </c>
      <c r="B34738" t="s">
        <v>90334</v>
      </c>
      <c r="C34738">
        <v>290490390</v>
      </c>
      <c r="D34738" t="s">
        <v>111324</v>
      </c>
      <c r="E34738" t="s">
        <v>115455</v>
      </c>
      <c r="F34738">
        <v>6</v>
      </c>
      <c r="G34738" t="s">
        <v>152110</v>
      </c>
      <c r="H34738" t="s">
        <v>207278</v>
      </c>
      <c r="I34738" t="s">
        <v>252387</v>
      </c>
      <c r="J34738" t="s">
        <v>301856</v>
      </c>
    </row>
    <row r="34739" spans="1:10">
      <c r="A34739" t="s">
        <v>34622</v>
      </c>
      <c r="B34739" t="s">
        <v>90335</v>
      </c>
      <c r="C34739">
        <v>291415974</v>
      </c>
      <c r="D34739" t="s">
        <v>111324</v>
      </c>
      <c r="E34739" t="s">
        <v>115449</v>
      </c>
      <c r="F34739">
        <v>5</v>
      </c>
      <c r="G34739" t="s">
        <v>152111</v>
      </c>
      <c r="H34739" t="s">
        <v>207279</v>
      </c>
      <c r="I34739" t="s">
        <v>252388</v>
      </c>
      <c r="J34739" t="s">
        <v>301857</v>
      </c>
    </row>
    <row r="34740" spans="1:10">
      <c r="A34740" t="s">
        <v>34623</v>
      </c>
      <c r="B34740" t="s">
        <v>90336</v>
      </c>
      <c r="C34740">
        <v>290526851</v>
      </c>
      <c r="D34740" t="s">
        <v>111324</v>
      </c>
      <c r="E34740" t="s">
        <v>115449</v>
      </c>
      <c r="F34740">
        <v>11</v>
      </c>
      <c r="G34740" t="s">
        <v>152112</v>
      </c>
      <c r="H34740" t="s">
        <v>207280</v>
      </c>
      <c r="I34740" t="s">
        <v>252389</v>
      </c>
      <c r="J34740" t="s">
        <v>301858</v>
      </c>
    </row>
    <row r="34741" spans="1:10">
      <c r="A34741" t="s">
        <v>34624</v>
      </c>
      <c r="B34741" t="s">
        <v>90337</v>
      </c>
      <c r="C34741">
        <v>9568876</v>
      </c>
      <c r="D34741" t="s">
        <v>111324</v>
      </c>
      <c r="E34741" t="s">
        <v>115449</v>
      </c>
      <c r="F34741">
        <v>12</v>
      </c>
      <c r="G34741" t="s">
        <v>152113</v>
      </c>
      <c r="H34741" t="s">
        <v>207281</v>
      </c>
      <c r="I34741" t="s">
        <v>252390</v>
      </c>
      <c r="J34741" t="s">
        <v>301859</v>
      </c>
    </row>
    <row r="34742" spans="1:10">
      <c r="A34742" t="s">
        <v>34625</v>
      </c>
      <c r="B34742" t="s">
        <v>90338</v>
      </c>
      <c r="C34742">
        <v>291445991</v>
      </c>
      <c r="D34742" t="s">
        <v>111324</v>
      </c>
      <c r="E34742" t="s">
        <v>115449</v>
      </c>
      <c r="F34742">
        <v>29</v>
      </c>
      <c r="G34742" t="s">
        <v>152114</v>
      </c>
      <c r="H34742" t="s">
        <v>207282</v>
      </c>
      <c r="I34742" t="s">
        <v>252391</v>
      </c>
      <c r="J34742" t="s">
        <v>301860</v>
      </c>
    </row>
    <row r="34743" spans="1:10">
      <c r="A34743" t="s">
        <v>34626</v>
      </c>
      <c r="B34743" t="s">
        <v>90339</v>
      </c>
      <c r="C34743">
        <v>291432078</v>
      </c>
      <c r="D34743" t="s">
        <v>111324</v>
      </c>
      <c r="E34743" t="s">
        <v>115449</v>
      </c>
      <c r="F34743">
        <v>6</v>
      </c>
      <c r="G34743" t="s">
        <v>152115</v>
      </c>
      <c r="H34743" t="s">
        <v>207283</v>
      </c>
      <c r="J34743" t="s">
        <v>301861</v>
      </c>
    </row>
    <row r="34744" spans="1:10">
      <c r="A34744" t="s">
        <v>34627</v>
      </c>
      <c r="B34744" t="s">
        <v>90340</v>
      </c>
      <c r="C34744">
        <v>291416864</v>
      </c>
      <c r="D34744" t="s">
        <v>111324</v>
      </c>
      <c r="E34744" t="s">
        <v>115456</v>
      </c>
      <c r="F34744">
        <v>54</v>
      </c>
      <c r="G34744" t="s">
        <v>152116</v>
      </c>
      <c r="H34744" t="s">
        <v>207284</v>
      </c>
      <c r="J34744" t="s">
        <v>301862</v>
      </c>
    </row>
    <row r="34745" spans="1:10">
      <c r="A34745" t="s">
        <v>34628</v>
      </c>
      <c r="B34745" t="s">
        <v>90341</v>
      </c>
      <c r="C34745">
        <v>290526049</v>
      </c>
      <c r="D34745" t="s">
        <v>111324</v>
      </c>
      <c r="E34745" t="s">
        <v>115449</v>
      </c>
      <c r="F34745">
        <v>102</v>
      </c>
      <c r="G34745" t="s">
        <v>152117</v>
      </c>
      <c r="H34745" t="s">
        <v>207285</v>
      </c>
      <c r="I34745" t="s">
        <v>252392</v>
      </c>
      <c r="J34745" t="s">
        <v>301863</v>
      </c>
    </row>
    <row r="34746" spans="1:10">
      <c r="A34746" t="s">
        <v>34629</v>
      </c>
      <c r="B34746" t="s">
        <v>90342</v>
      </c>
      <c r="C34746">
        <v>291427669</v>
      </c>
      <c r="D34746" t="s">
        <v>111324</v>
      </c>
      <c r="E34746" t="s">
        <v>115449</v>
      </c>
      <c r="F34746">
        <v>2</v>
      </c>
      <c r="G34746" t="s">
        <v>152118</v>
      </c>
      <c r="H34746" t="s">
        <v>207286</v>
      </c>
      <c r="J34746" t="s">
        <v>301864</v>
      </c>
    </row>
    <row r="34747" spans="1:10">
      <c r="A34747" t="s">
        <v>34630</v>
      </c>
      <c r="B34747" t="s">
        <v>90343</v>
      </c>
      <c r="C34747">
        <v>290526209</v>
      </c>
      <c r="D34747" t="s">
        <v>111324</v>
      </c>
      <c r="E34747" t="s">
        <v>115449</v>
      </c>
      <c r="F34747">
        <v>3</v>
      </c>
      <c r="G34747" t="s">
        <v>152119</v>
      </c>
      <c r="H34747" t="s">
        <v>207287</v>
      </c>
      <c r="I34747" t="s">
        <v>252393</v>
      </c>
      <c r="J34747" t="s">
        <v>301865</v>
      </c>
    </row>
    <row r="34748" spans="1:10">
      <c r="A34748" t="s">
        <v>34631</v>
      </c>
      <c r="B34748" t="s">
        <v>90344</v>
      </c>
      <c r="C34748">
        <v>291034977</v>
      </c>
      <c r="D34748" t="s">
        <v>111324</v>
      </c>
      <c r="E34748" t="s">
        <v>115449</v>
      </c>
      <c r="F34748">
        <v>67</v>
      </c>
      <c r="G34748" t="s">
        <v>152120</v>
      </c>
      <c r="H34748" t="s">
        <v>207288</v>
      </c>
      <c r="J34748" t="s">
        <v>301866</v>
      </c>
    </row>
    <row r="34749" spans="1:10">
      <c r="A34749" t="s">
        <v>34632</v>
      </c>
      <c r="B34749" t="s">
        <v>90345</v>
      </c>
      <c r="C34749">
        <v>291430088</v>
      </c>
      <c r="D34749" t="s">
        <v>111324</v>
      </c>
      <c r="E34749" t="s">
        <v>115449</v>
      </c>
      <c r="F34749">
        <v>4</v>
      </c>
      <c r="G34749" t="s">
        <v>152121</v>
      </c>
      <c r="H34749" t="s">
        <v>207289</v>
      </c>
      <c r="I34749" t="s">
        <v>252394</v>
      </c>
      <c r="J34749" t="s">
        <v>301867</v>
      </c>
    </row>
    <row r="34750" spans="1:10">
      <c r="A34750" t="s">
        <v>34633</v>
      </c>
      <c r="B34750" t="s">
        <v>90346</v>
      </c>
      <c r="C34750">
        <v>290526848</v>
      </c>
      <c r="D34750" t="s">
        <v>111324</v>
      </c>
      <c r="E34750" t="s">
        <v>115449</v>
      </c>
      <c r="F34750">
        <v>8</v>
      </c>
      <c r="G34750" t="s">
        <v>152122</v>
      </c>
      <c r="H34750" t="s">
        <v>207290</v>
      </c>
      <c r="I34750" t="s">
        <v>252395</v>
      </c>
      <c r="J34750" t="s">
        <v>301868</v>
      </c>
    </row>
    <row r="34751" spans="1:10">
      <c r="A34751" t="s">
        <v>34634</v>
      </c>
      <c r="B34751" t="s">
        <v>90347</v>
      </c>
      <c r="C34751">
        <v>290526852</v>
      </c>
      <c r="D34751" t="s">
        <v>111324</v>
      </c>
      <c r="E34751" t="s">
        <v>115449</v>
      </c>
      <c r="F34751">
        <v>3</v>
      </c>
      <c r="G34751" t="s">
        <v>152123</v>
      </c>
      <c r="H34751" t="s">
        <v>207291</v>
      </c>
      <c r="I34751" t="s">
        <v>252396</v>
      </c>
      <c r="J34751" t="s">
        <v>301869</v>
      </c>
    </row>
    <row r="34752" spans="1:10">
      <c r="A34752" t="s">
        <v>34635</v>
      </c>
      <c r="B34752" t="s">
        <v>90348</v>
      </c>
      <c r="C34752">
        <v>290491038</v>
      </c>
      <c r="D34752" t="s">
        <v>111324</v>
      </c>
      <c r="E34752" t="s">
        <v>115449</v>
      </c>
      <c r="F34752">
        <v>184</v>
      </c>
      <c r="G34752" t="s">
        <v>152124</v>
      </c>
      <c r="H34752" t="s">
        <v>207292</v>
      </c>
      <c r="J34752" t="s">
        <v>301870</v>
      </c>
    </row>
    <row r="34753" spans="1:10">
      <c r="A34753" t="s">
        <v>34636</v>
      </c>
      <c r="B34753" t="s">
        <v>90349</v>
      </c>
      <c r="C34753">
        <v>289599956</v>
      </c>
      <c r="D34753" t="s">
        <v>111324</v>
      </c>
      <c r="E34753" t="s">
        <v>115449</v>
      </c>
      <c r="F34753">
        <v>1</v>
      </c>
      <c r="G34753" t="s">
        <v>152125</v>
      </c>
      <c r="H34753" t="s">
        <v>207293</v>
      </c>
      <c r="J34753" t="s">
        <v>301871</v>
      </c>
    </row>
    <row r="34754" spans="1:10">
      <c r="A34754" t="s">
        <v>16900</v>
      </c>
      <c r="B34754" t="s">
        <v>90350</v>
      </c>
      <c r="C34754">
        <v>290491621</v>
      </c>
      <c r="D34754" t="s">
        <v>111330</v>
      </c>
      <c r="E34754" t="s">
        <v>115457</v>
      </c>
      <c r="F34754">
        <v>77</v>
      </c>
      <c r="G34754" t="s">
        <v>152126</v>
      </c>
      <c r="H34754" t="s">
        <v>207294</v>
      </c>
      <c r="I34754" t="s">
        <v>252397</v>
      </c>
      <c r="J34754" t="s">
        <v>301872</v>
      </c>
    </row>
    <row r="34755" spans="1:10">
      <c r="A34755" t="s">
        <v>34637</v>
      </c>
      <c r="B34755" t="s">
        <v>90351</v>
      </c>
      <c r="C34755">
        <v>291417694</v>
      </c>
      <c r="D34755" t="s">
        <v>111324</v>
      </c>
      <c r="E34755" t="s">
        <v>115449</v>
      </c>
      <c r="F34755">
        <v>6</v>
      </c>
      <c r="G34755" t="s">
        <v>152127</v>
      </c>
      <c r="H34755" t="s">
        <v>207295</v>
      </c>
      <c r="J34755" t="s">
        <v>301873</v>
      </c>
    </row>
    <row r="34756" spans="1:10">
      <c r="A34756" t="s">
        <v>34638</v>
      </c>
      <c r="B34756" t="s">
        <v>90352</v>
      </c>
      <c r="C34756">
        <v>291431793</v>
      </c>
      <c r="D34756" t="s">
        <v>111324</v>
      </c>
      <c r="E34756" t="s">
        <v>115449</v>
      </c>
      <c r="F34756">
        <v>19</v>
      </c>
      <c r="G34756" t="s">
        <v>152128</v>
      </c>
      <c r="H34756" t="s">
        <v>207296</v>
      </c>
      <c r="I34756" t="s">
        <v>252398</v>
      </c>
      <c r="J34756" t="s">
        <v>301874</v>
      </c>
    </row>
    <row r="34757" spans="1:10">
      <c r="A34757" t="s">
        <v>34639</v>
      </c>
      <c r="B34757" t="s">
        <v>90353</v>
      </c>
      <c r="C34757">
        <v>291416382</v>
      </c>
      <c r="D34757" t="s">
        <v>111324</v>
      </c>
      <c r="E34757" t="s">
        <v>115449</v>
      </c>
      <c r="F34757">
        <v>5</v>
      </c>
      <c r="G34757" t="s">
        <v>152129</v>
      </c>
      <c r="H34757" t="s">
        <v>207297</v>
      </c>
      <c r="I34757" t="s">
        <v>252399</v>
      </c>
      <c r="J34757" t="s">
        <v>301875</v>
      </c>
    </row>
    <row r="34758" spans="1:10">
      <c r="A34758" t="s">
        <v>34640</v>
      </c>
      <c r="B34758" t="s">
        <v>90354</v>
      </c>
      <c r="C34758">
        <v>291417128</v>
      </c>
      <c r="D34758" t="s">
        <v>111324</v>
      </c>
      <c r="E34758" t="s">
        <v>115449</v>
      </c>
      <c r="F34758">
        <v>3</v>
      </c>
      <c r="G34758" t="s">
        <v>152130</v>
      </c>
      <c r="H34758" t="s">
        <v>207298</v>
      </c>
      <c r="J34758" t="s">
        <v>301876</v>
      </c>
    </row>
    <row r="34759" spans="1:10">
      <c r="A34759" t="s">
        <v>34641</v>
      </c>
      <c r="B34759" t="s">
        <v>90355</v>
      </c>
      <c r="C34759">
        <v>289599957</v>
      </c>
      <c r="D34759" t="s">
        <v>111324</v>
      </c>
      <c r="E34759" t="s">
        <v>115449</v>
      </c>
      <c r="F34759">
        <v>1</v>
      </c>
      <c r="H34759" t="s">
        <v>207299</v>
      </c>
    </row>
    <row r="34760" spans="1:10">
      <c r="A34760" t="s">
        <v>34642</v>
      </c>
      <c r="B34760" t="s">
        <v>90356</v>
      </c>
      <c r="C34760">
        <v>290524398</v>
      </c>
      <c r="D34760" t="s">
        <v>111324</v>
      </c>
      <c r="E34760" t="s">
        <v>115458</v>
      </c>
      <c r="F34760">
        <v>7</v>
      </c>
      <c r="G34760" t="s">
        <v>152131</v>
      </c>
      <c r="H34760" t="s">
        <v>207300</v>
      </c>
      <c r="J34760" t="s">
        <v>301877</v>
      </c>
    </row>
    <row r="34761" spans="1:10">
      <c r="A34761" t="s">
        <v>34643</v>
      </c>
      <c r="B34761" t="s">
        <v>90357</v>
      </c>
      <c r="C34761">
        <v>290492332</v>
      </c>
      <c r="D34761" t="s">
        <v>111324</v>
      </c>
      <c r="E34761" t="s">
        <v>115459</v>
      </c>
      <c r="F34761">
        <v>37</v>
      </c>
      <c r="G34761" t="s">
        <v>152132</v>
      </c>
      <c r="H34761" t="s">
        <v>207301</v>
      </c>
      <c r="J34761" t="s">
        <v>301878</v>
      </c>
    </row>
    <row r="34762" spans="1:10">
      <c r="A34762" t="s">
        <v>34644</v>
      </c>
      <c r="B34762" t="s">
        <v>90358</v>
      </c>
      <c r="C34762">
        <v>290526847</v>
      </c>
      <c r="D34762" t="s">
        <v>111324</v>
      </c>
      <c r="E34762" t="s">
        <v>115449</v>
      </c>
      <c r="F34762">
        <v>7</v>
      </c>
      <c r="G34762" t="s">
        <v>152133</v>
      </c>
      <c r="H34762" t="s">
        <v>207302</v>
      </c>
      <c r="J34762" t="s">
        <v>301879</v>
      </c>
    </row>
    <row r="34763" spans="1:10">
      <c r="A34763" t="s">
        <v>34645</v>
      </c>
      <c r="B34763" t="s">
        <v>90359</v>
      </c>
      <c r="C34763">
        <v>290485196</v>
      </c>
      <c r="D34763" t="s">
        <v>111324</v>
      </c>
      <c r="E34763" t="s">
        <v>115449</v>
      </c>
      <c r="F34763">
        <v>138</v>
      </c>
      <c r="G34763" t="s">
        <v>152134</v>
      </c>
      <c r="H34763" t="s">
        <v>207303</v>
      </c>
      <c r="I34763" t="s">
        <v>252400</v>
      </c>
      <c r="J34763" t="s">
        <v>301880</v>
      </c>
    </row>
    <row r="34764" spans="1:10">
      <c r="A34764" t="s">
        <v>34646</v>
      </c>
      <c r="B34764" t="s">
        <v>90360</v>
      </c>
      <c r="C34764">
        <v>290526854</v>
      </c>
      <c r="D34764" t="s">
        <v>111324</v>
      </c>
      <c r="E34764" t="s">
        <v>115449</v>
      </c>
      <c r="F34764">
        <v>1</v>
      </c>
      <c r="G34764" t="s">
        <v>152135</v>
      </c>
      <c r="H34764" t="s">
        <v>207304</v>
      </c>
      <c r="I34764" t="s">
        <v>252401</v>
      </c>
      <c r="J34764" t="s">
        <v>301881</v>
      </c>
    </row>
    <row r="34765" spans="1:10">
      <c r="A34765" t="s">
        <v>34647</v>
      </c>
      <c r="B34765" t="s">
        <v>90361</v>
      </c>
      <c r="C34765">
        <v>291177538</v>
      </c>
      <c r="D34765" t="s">
        <v>111324</v>
      </c>
      <c r="E34765" t="s">
        <v>115449</v>
      </c>
      <c r="F34765">
        <v>813</v>
      </c>
      <c r="G34765" t="s">
        <v>152136</v>
      </c>
      <c r="H34765" t="s">
        <v>207305</v>
      </c>
      <c r="I34765" t="s">
        <v>252402</v>
      </c>
      <c r="J34765" t="s">
        <v>301882</v>
      </c>
    </row>
    <row r="34766" spans="1:10">
      <c r="A34766" t="s">
        <v>34648</v>
      </c>
      <c r="B34766" t="s">
        <v>90362</v>
      </c>
      <c r="C34766">
        <v>291427832</v>
      </c>
      <c r="D34766" t="s">
        <v>111324</v>
      </c>
      <c r="E34766" t="s">
        <v>115449</v>
      </c>
      <c r="F34766">
        <v>1</v>
      </c>
      <c r="G34766" t="s">
        <v>152137</v>
      </c>
      <c r="H34766" t="s">
        <v>207306</v>
      </c>
      <c r="J34766" t="s">
        <v>301883</v>
      </c>
    </row>
    <row r="34767" spans="1:10">
      <c r="A34767" t="s">
        <v>34649</v>
      </c>
      <c r="B34767" t="s">
        <v>90363</v>
      </c>
      <c r="C34767">
        <v>290492528</v>
      </c>
      <c r="D34767" t="s">
        <v>111324</v>
      </c>
      <c r="E34767" t="s">
        <v>115449</v>
      </c>
      <c r="F34767">
        <v>513</v>
      </c>
      <c r="G34767" t="s">
        <v>152138</v>
      </c>
      <c r="H34767" t="s">
        <v>207307</v>
      </c>
      <c r="I34767" t="s">
        <v>252403</v>
      </c>
      <c r="J34767" t="s">
        <v>301884</v>
      </c>
    </row>
    <row r="34768" spans="1:10">
      <c r="A34768" t="s">
        <v>34650</v>
      </c>
      <c r="B34768" t="s">
        <v>90364</v>
      </c>
      <c r="C34768">
        <v>291427355</v>
      </c>
      <c r="D34768" t="s">
        <v>111324</v>
      </c>
      <c r="E34768" t="s">
        <v>115449</v>
      </c>
      <c r="F34768">
        <v>7</v>
      </c>
      <c r="G34768" t="s">
        <v>152139</v>
      </c>
      <c r="H34768" t="s">
        <v>207308</v>
      </c>
      <c r="I34768" t="s">
        <v>252404</v>
      </c>
      <c r="J34768" t="s">
        <v>301885</v>
      </c>
    </row>
    <row r="34769" spans="1:10">
      <c r="A34769" t="s">
        <v>34651</v>
      </c>
      <c r="B34769" t="s">
        <v>90365</v>
      </c>
      <c r="C34769">
        <v>290526846</v>
      </c>
      <c r="D34769" t="s">
        <v>111324</v>
      </c>
      <c r="E34769" t="s">
        <v>115449</v>
      </c>
      <c r="F34769">
        <v>2</v>
      </c>
      <c r="G34769" t="s">
        <v>152140</v>
      </c>
      <c r="H34769" t="s">
        <v>207309</v>
      </c>
      <c r="I34769" t="s">
        <v>252405</v>
      </c>
      <c r="J34769" t="s">
        <v>301886</v>
      </c>
    </row>
    <row r="34770" spans="1:10">
      <c r="A34770" t="s">
        <v>34652</v>
      </c>
      <c r="B34770" t="s">
        <v>90366</v>
      </c>
      <c r="C34770">
        <v>284200321</v>
      </c>
      <c r="D34770" t="s">
        <v>112004</v>
      </c>
      <c r="E34770" t="s">
        <v>115460</v>
      </c>
      <c r="F34770">
        <v>10</v>
      </c>
      <c r="G34770" t="s">
        <v>152141</v>
      </c>
      <c r="H34770" t="s">
        <v>207310</v>
      </c>
      <c r="I34770" t="s">
        <v>252406</v>
      </c>
      <c r="J34770" t="s">
        <v>301887</v>
      </c>
    </row>
    <row r="34771" spans="1:10">
      <c r="A34771" t="s">
        <v>34653</v>
      </c>
      <c r="B34771" t="s">
        <v>90367</v>
      </c>
      <c r="C34771">
        <v>290526853</v>
      </c>
      <c r="D34771" t="s">
        <v>111324</v>
      </c>
      <c r="E34771" t="s">
        <v>115449</v>
      </c>
      <c r="F34771">
        <v>75</v>
      </c>
      <c r="G34771" t="s">
        <v>152142</v>
      </c>
      <c r="H34771" t="s">
        <v>207311</v>
      </c>
      <c r="I34771" t="s">
        <v>252407</v>
      </c>
      <c r="J34771" t="s">
        <v>301888</v>
      </c>
    </row>
    <row r="34772" spans="1:10">
      <c r="A34772" t="s">
        <v>34654</v>
      </c>
      <c r="B34772" t="s">
        <v>90368</v>
      </c>
      <c r="C34772">
        <v>291414995</v>
      </c>
      <c r="D34772" t="s">
        <v>111324</v>
      </c>
      <c r="E34772" t="s">
        <v>115449</v>
      </c>
      <c r="F34772">
        <v>4</v>
      </c>
      <c r="G34772" t="s">
        <v>152143</v>
      </c>
      <c r="H34772" t="s">
        <v>207312</v>
      </c>
      <c r="I34772" t="s">
        <v>252408</v>
      </c>
      <c r="J34772" t="s">
        <v>301889</v>
      </c>
    </row>
    <row r="34773" spans="1:10">
      <c r="A34773" t="s">
        <v>34655</v>
      </c>
      <c r="B34773" t="s">
        <v>90369</v>
      </c>
      <c r="C34773">
        <v>291427170</v>
      </c>
      <c r="D34773" t="s">
        <v>111324</v>
      </c>
      <c r="E34773" t="s">
        <v>115449</v>
      </c>
      <c r="F34773">
        <v>2</v>
      </c>
      <c r="G34773" t="s">
        <v>152144</v>
      </c>
      <c r="H34773" t="s">
        <v>207313</v>
      </c>
      <c r="J34773" t="s">
        <v>301890</v>
      </c>
    </row>
    <row r="34774" spans="1:10">
      <c r="A34774" t="s">
        <v>34656</v>
      </c>
      <c r="B34774" t="s">
        <v>90370</v>
      </c>
      <c r="C34774">
        <v>290486157</v>
      </c>
      <c r="D34774" t="s">
        <v>111324</v>
      </c>
      <c r="E34774" t="s">
        <v>115455</v>
      </c>
      <c r="F34774">
        <v>29</v>
      </c>
      <c r="G34774" t="s">
        <v>152145</v>
      </c>
      <c r="H34774" t="s">
        <v>207314</v>
      </c>
      <c r="I34774" t="s">
        <v>252409</v>
      </c>
      <c r="J34774" t="s">
        <v>301891</v>
      </c>
    </row>
    <row r="34775" spans="1:10">
      <c r="A34775" t="s">
        <v>34657</v>
      </c>
      <c r="B34775" t="s">
        <v>90371</v>
      </c>
      <c r="C34775">
        <v>289599960</v>
      </c>
      <c r="D34775" t="s">
        <v>111324</v>
      </c>
      <c r="E34775" t="s">
        <v>115449</v>
      </c>
      <c r="F34775">
        <v>6</v>
      </c>
      <c r="H34775" t="s">
        <v>207315</v>
      </c>
    </row>
    <row r="34776" spans="1:10">
      <c r="A34776" t="s">
        <v>34658</v>
      </c>
      <c r="B34776" t="s">
        <v>90372</v>
      </c>
      <c r="C34776">
        <v>290526849</v>
      </c>
      <c r="D34776" t="s">
        <v>111324</v>
      </c>
      <c r="E34776" t="s">
        <v>115449</v>
      </c>
      <c r="F34776">
        <v>1</v>
      </c>
      <c r="G34776" t="s">
        <v>152146</v>
      </c>
      <c r="H34776" t="s">
        <v>207316</v>
      </c>
      <c r="I34776" t="s">
        <v>252410</v>
      </c>
      <c r="J34776" t="s">
        <v>301892</v>
      </c>
    </row>
    <row r="34777" spans="1:10">
      <c r="A34777" t="s">
        <v>34659</v>
      </c>
      <c r="B34777" t="s">
        <v>90373</v>
      </c>
      <c r="C34777">
        <v>291421181</v>
      </c>
      <c r="D34777" t="s">
        <v>111324</v>
      </c>
      <c r="E34777" t="s">
        <v>115449</v>
      </c>
      <c r="F34777">
        <v>35</v>
      </c>
      <c r="G34777" t="s">
        <v>152147</v>
      </c>
      <c r="H34777" t="s">
        <v>207317</v>
      </c>
      <c r="J34777" t="s">
        <v>301893</v>
      </c>
    </row>
    <row r="34778" spans="1:10">
      <c r="A34778" t="s">
        <v>34660</v>
      </c>
      <c r="B34778" t="s">
        <v>90374</v>
      </c>
      <c r="C34778">
        <v>291441686</v>
      </c>
      <c r="D34778" t="s">
        <v>111324</v>
      </c>
      <c r="E34778" t="s">
        <v>115449</v>
      </c>
      <c r="F34778">
        <v>23</v>
      </c>
      <c r="G34778" t="s">
        <v>152148</v>
      </c>
      <c r="H34778" t="s">
        <v>207318</v>
      </c>
      <c r="J34778" t="s">
        <v>301894</v>
      </c>
    </row>
    <row r="34779" spans="1:10">
      <c r="A34779" t="s">
        <v>34661</v>
      </c>
      <c r="B34779" t="s">
        <v>90375</v>
      </c>
      <c r="C34779">
        <v>292232021</v>
      </c>
      <c r="D34779" t="s">
        <v>111324</v>
      </c>
      <c r="E34779" t="s">
        <v>115449</v>
      </c>
      <c r="F34779">
        <v>101</v>
      </c>
      <c r="G34779" t="s">
        <v>152149</v>
      </c>
      <c r="H34779" t="s">
        <v>207319</v>
      </c>
      <c r="J34779" t="s">
        <v>301895</v>
      </c>
    </row>
    <row r="34780" spans="1:10">
      <c r="A34780" t="s">
        <v>34662</v>
      </c>
      <c r="B34780" t="s">
        <v>90376</v>
      </c>
      <c r="C34780">
        <v>290491615</v>
      </c>
      <c r="D34780" t="s">
        <v>111324</v>
      </c>
      <c r="E34780" t="s">
        <v>115449</v>
      </c>
      <c r="F34780">
        <v>14</v>
      </c>
      <c r="G34780" t="s">
        <v>152150</v>
      </c>
      <c r="H34780" t="s">
        <v>207320</v>
      </c>
      <c r="I34780" t="s">
        <v>252411</v>
      </c>
      <c r="J34780" t="s">
        <v>301896</v>
      </c>
    </row>
    <row r="34781" spans="1:10">
      <c r="A34781" t="s">
        <v>34663</v>
      </c>
      <c r="B34781" t="s">
        <v>90377</v>
      </c>
      <c r="C34781">
        <v>290487988</v>
      </c>
      <c r="D34781" t="s">
        <v>111324</v>
      </c>
      <c r="E34781" t="s">
        <v>115449</v>
      </c>
      <c r="F34781">
        <v>39</v>
      </c>
      <c r="G34781" t="s">
        <v>152151</v>
      </c>
      <c r="H34781" t="s">
        <v>207321</v>
      </c>
      <c r="I34781" t="s">
        <v>252412</v>
      </c>
      <c r="J34781" t="s">
        <v>301897</v>
      </c>
    </row>
    <row r="34782" spans="1:10">
      <c r="A34782" t="s">
        <v>34664</v>
      </c>
      <c r="B34782" t="s">
        <v>90378</v>
      </c>
      <c r="C34782">
        <v>291441052</v>
      </c>
      <c r="D34782" t="s">
        <v>111324</v>
      </c>
      <c r="E34782" t="s">
        <v>115449</v>
      </c>
      <c r="F34782">
        <v>83</v>
      </c>
      <c r="G34782" t="s">
        <v>152152</v>
      </c>
      <c r="H34782" t="s">
        <v>207322</v>
      </c>
      <c r="I34782" t="s">
        <v>252413</v>
      </c>
      <c r="J34782" t="s">
        <v>301898</v>
      </c>
    </row>
    <row r="34783" spans="1:10">
      <c r="A34783" t="s">
        <v>34665</v>
      </c>
      <c r="B34783" t="s">
        <v>90379</v>
      </c>
      <c r="C34783">
        <v>290526212</v>
      </c>
      <c r="D34783" t="s">
        <v>111324</v>
      </c>
      <c r="E34783" t="s">
        <v>115449</v>
      </c>
      <c r="F34783">
        <v>3</v>
      </c>
      <c r="G34783" t="s">
        <v>152153</v>
      </c>
      <c r="H34783" t="s">
        <v>207323</v>
      </c>
      <c r="I34783" t="s">
        <v>252414</v>
      </c>
      <c r="J34783" t="s">
        <v>301899</v>
      </c>
    </row>
    <row r="34784" spans="1:10">
      <c r="A34784" t="s">
        <v>34666</v>
      </c>
      <c r="B34784" t="s">
        <v>90380</v>
      </c>
      <c r="C34784">
        <v>291416324</v>
      </c>
      <c r="D34784" t="s">
        <v>111324</v>
      </c>
      <c r="E34784" t="s">
        <v>115449</v>
      </c>
      <c r="F34784">
        <v>11</v>
      </c>
      <c r="G34784" t="s">
        <v>152154</v>
      </c>
      <c r="H34784" t="s">
        <v>207324</v>
      </c>
      <c r="I34784" t="s">
        <v>252415</v>
      </c>
      <c r="J34784" t="s">
        <v>301900</v>
      </c>
    </row>
    <row r="34785" spans="1:10">
      <c r="A34785" t="s">
        <v>34667</v>
      </c>
      <c r="B34785" t="s">
        <v>90381</v>
      </c>
      <c r="C34785">
        <v>291433338</v>
      </c>
      <c r="D34785" t="s">
        <v>111324</v>
      </c>
      <c r="E34785" t="s">
        <v>115449</v>
      </c>
      <c r="F34785">
        <v>335</v>
      </c>
      <c r="G34785" t="s">
        <v>152155</v>
      </c>
      <c r="H34785" t="s">
        <v>207325</v>
      </c>
      <c r="J34785" t="s">
        <v>301901</v>
      </c>
    </row>
    <row r="34786" spans="1:10">
      <c r="A34786" t="s">
        <v>34668</v>
      </c>
      <c r="B34786" t="s">
        <v>90382</v>
      </c>
      <c r="C34786">
        <v>291419697</v>
      </c>
      <c r="D34786" t="s">
        <v>112004</v>
      </c>
      <c r="E34786" t="s">
        <v>115461</v>
      </c>
      <c r="F34786">
        <v>1039</v>
      </c>
      <c r="G34786" t="s">
        <v>152156</v>
      </c>
      <c r="H34786" t="s">
        <v>207326</v>
      </c>
      <c r="J34786" t="s">
        <v>301902</v>
      </c>
    </row>
    <row r="34787" spans="1:10">
      <c r="A34787" t="s">
        <v>34669</v>
      </c>
      <c r="B34787" t="s">
        <v>90383</v>
      </c>
      <c r="C34787">
        <v>291418312</v>
      </c>
      <c r="D34787" t="s">
        <v>111324</v>
      </c>
      <c r="E34787" t="s">
        <v>115449</v>
      </c>
      <c r="F34787">
        <v>18</v>
      </c>
      <c r="G34787" t="s">
        <v>152157</v>
      </c>
      <c r="H34787" t="s">
        <v>207327</v>
      </c>
      <c r="J34787" t="s">
        <v>301903</v>
      </c>
    </row>
    <row r="34788" spans="1:10">
      <c r="A34788" t="s">
        <v>34670</v>
      </c>
      <c r="B34788" t="s">
        <v>90384</v>
      </c>
      <c r="C34788">
        <v>291441687</v>
      </c>
      <c r="D34788" t="s">
        <v>111324</v>
      </c>
      <c r="E34788" t="s">
        <v>115449</v>
      </c>
      <c r="F34788">
        <v>1832</v>
      </c>
      <c r="G34788" t="s">
        <v>152158</v>
      </c>
      <c r="H34788" t="s">
        <v>207328</v>
      </c>
      <c r="J34788" t="s">
        <v>301904</v>
      </c>
    </row>
    <row r="34789" spans="1:10">
      <c r="A34789" t="s">
        <v>34671</v>
      </c>
      <c r="B34789" t="s">
        <v>90385</v>
      </c>
      <c r="C34789">
        <v>290525925</v>
      </c>
      <c r="D34789" t="s">
        <v>111324</v>
      </c>
      <c r="E34789" t="s">
        <v>115449</v>
      </c>
      <c r="F34789">
        <v>1</v>
      </c>
      <c r="G34789" t="s">
        <v>152159</v>
      </c>
      <c r="H34789" t="s">
        <v>207329</v>
      </c>
      <c r="I34789" t="s">
        <v>252416</v>
      </c>
      <c r="J34789" t="s">
        <v>301905</v>
      </c>
    </row>
    <row r="34790" spans="1:10">
      <c r="A34790" t="s">
        <v>34672</v>
      </c>
      <c r="B34790" t="s">
        <v>90386</v>
      </c>
      <c r="C34790">
        <v>291416515</v>
      </c>
      <c r="D34790" t="s">
        <v>111324</v>
      </c>
      <c r="E34790" t="s">
        <v>115449</v>
      </c>
      <c r="F34790">
        <v>7</v>
      </c>
      <c r="G34790" t="s">
        <v>152160</v>
      </c>
      <c r="H34790" t="s">
        <v>207330</v>
      </c>
      <c r="J34790" t="s">
        <v>301906</v>
      </c>
    </row>
    <row r="34791" spans="1:10">
      <c r="A34791" t="s">
        <v>34673</v>
      </c>
      <c r="B34791" t="s">
        <v>90387</v>
      </c>
      <c r="C34791">
        <v>291414658</v>
      </c>
      <c r="D34791" t="s">
        <v>111324</v>
      </c>
      <c r="E34791" t="s">
        <v>115449</v>
      </c>
      <c r="F34791">
        <v>14</v>
      </c>
      <c r="G34791" t="s">
        <v>152161</v>
      </c>
      <c r="H34791" t="s">
        <v>207331</v>
      </c>
      <c r="I34791" t="s">
        <v>252417</v>
      </c>
      <c r="J34791" t="s">
        <v>301907</v>
      </c>
    </row>
    <row r="34792" spans="1:10">
      <c r="A34792" t="s">
        <v>34674</v>
      </c>
      <c r="B34792" t="s">
        <v>90388</v>
      </c>
      <c r="C34792">
        <v>291416827</v>
      </c>
      <c r="D34792" t="s">
        <v>111324</v>
      </c>
      <c r="E34792" t="s">
        <v>115449</v>
      </c>
      <c r="F34792">
        <v>64</v>
      </c>
      <c r="G34792" t="s">
        <v>152162</v>
      </c>
      <c r="H34792" t="s">
        <v>207332</v>
      </c>
      <c r="J34792" t="s">
        <v>301908</v>
      </c>
    </row>
    <row r="34793" spans="1:10">
      <c r="A34793" t="s">
        <v>34675</v>
      </c>
      <c r="B34793" t="s">
        <v>90389</v>
      </c>
      <c r="C34793">
        <v>291415047</v>
      </c>
      <c r="D34793" t="s">
        <v>111324</v>
      </c>
      <c r="E34793" t="s">
        <v>115462</v>
      </c>
      <c r="F34793">
        <v>4</v>
      </c>
      <c r="G34793" t="s">
        <v>152163</v>
      </c>
      <c r="H34793" t="s">
        <v>207333</v>
      </c>
      <c r="J34793" t="s">
        <v>301909</v>
      </c>
    </row>
    <row r="34794" spans="1:10">
      <c r="A34794" t="s">
        <v>34676</v>
      </c>
      <c r="B34794" t="s">
        <v>90390</v>
      </c>
      <c r="C34794">
        <v>290487998</v>
      </c>
      <c r="D34794" t="s">
        <v>111324</v>
      </c>
      <c r="E34794" t="s">
        <v>115462</v>
      </c>
      <c r="F34794">
        <v>101</v>
      </c>
      <c r="G34794" t="s">
        <v>152164</v>
      </c>
      <c r="H34794" t="s">
        <v>207334</v>
      </c>
      <c r="J34794" t="s">
        <v>301910</v>
      </c>
    </row>
    <row r="34795" spans="1:10">
      <c r="A34795" t="s">
        <v>34677</v>
      </c>
      <c r="B34795" t="s">
        <v>90391</v>
      </c>
      <c r="C34795">
        <v>290482817</v>
      </c>
      <c r="D34795" t="s">
        <v>112062</v>
      </c>
      <c r="E34795" t="s">
        <v>115463</v>
      </c>
      <c r="F34795">
        <v>78</v>
      </c>
      <c r="G34795" t="s">
        <v>152165</v>
      </c>
      <c r="H34795" t="s">
        <v>207335</v>
      </c>
      <c r="I34795" t="s">
        <v>252418</v>
      </c>
      <c r="J34795" t="s">
        <v>301911</v>
      </c>
    </row>
    <row r="34796" spans="1:10">
      <c r="A34796" t="s">
        <v>34678</v>
      </c>
      <c r="B34796" t="s">
        <v>90392</v>
      </c>
      <c r="C34796">
        <v>290492939</v>
      </c>
      <c r="D34796" t="s">
        <v>111324</v>
      </c>
      <c r="E34796" t="s">
        <v>115462</v>
      </c>
      <c r="F34796">
        <v>10</v>
      </c>
      <c r="G34796" t="s">
        <v>152166</v>
      </c>
      <c r="H34796" t="s">
        <v>207336</v>
      </c>
      <c r="J34796" t="s">
        <v>301912</v>
      </c>
    </row>
    <row r="34797" spans="1:10">
      <c r="A34797" t="s">
        <v>34679</v>
      </c>
      <c r="B34797" t="s">
        <v>90393</v>
      </c>
      <c r="C34797">
        <v>289599966</v>
      </c>
      <c r="D34797" t="s">
        <v>111324</v>
      </c>
      <c r="E34797" t="s">
        <v>115462</v>
      </c>
      <c r="F34797">
        <v>2</v>
      </c>
      <c r="G34797" t="s">
        <v>152167</v>
      </c>
      <c r="H34797" t="s">
        <v>207337</v>
      </c>
      <c r="I34797" t="s">
        <v>252419</v>
      </c>
      <c r="J34797" t="s">
        <v>301913</v>
      </c>
    </row>
    <row r="34798" spans="1:10">
      <c r="A34798" t="s">
        <v>34680</v>
      </c>
      <c r="B34798" t="s">
        <v>90394</v>
      </c>
      <c r="C34798">
        <v>291432899</v>
      </c>
      <c r="D34798" t="s">
        <v>111324</v>
      </c>
      <c r="E34798" t="s">
        <v>115462</v>
      </c>
      <c r="F34798">
        <v>5</v>
      </c>
      <c r="G34798" t="s">
        <v>152168</v>
      </c>
      <c r="H34798" t="s">
        <v>207338</v>
      </c>
      <c r="J34798" t="s">
        <v>301914</v>
      </c>
    </row>
    <row r="34799" spans="1:10">
      <c r="A34799" t="s">
        <v>34681</v>
      </c>
      <c r="B34799" t="s">
        <v>90395</v>
      </c>
      <c r="C34799">
        <v>291034680</v>
      </c>
      <c r="D34799" t="s">
        <v>111324</v>
      </c>
      <c r="E34799" t="s">
        <v>115462</v>
      </c>
      <c r="F34799">
        <v>9</v>
      </c>
      <c r="G34799" t="s">
        <v>152169</v>
      </c>
      <c r="H34799" t="s">
        <v>207339</v>
      </c>
      <c r="J34799" t="s">
        <v>301915</v>
      </c>
    </row>
    <row r="34800" spans="1:10">
      <c r="A34800" t="s">
        <v>34682</v>
      </c>
      <c r="B34800" t="s">
        <v>90396</v>
      </c>
      <c r="C34800">
        <v>290523869</v>
      </c>
      <c r="D34800" t="s">
        <v>111324</v>
      </c>
      <c r="E34800" t="s">
        <v>115462</v>
      </c>
      <c r="F34800">
        <v>1</v>
      </c>
      <c r="G34800" t="s">
        <v>152170</v>
      </c>
      <c r="H34800" t="s">
        <v>207340</v>
      </c>
      <c r="J34800" t="s">
        <v>301916</v>
      </c>
    </row>
    <row r="34801" spans="1:10">
      <c r="A34801" t="s">
        <v>34683</v>
      </c>
      <c r="B34801" t="s">
        <v>90397</v>
      </c>
      <c r="C34801">
        <v>291437814</v>
      </c>
      <c r="D34801" t="s">
        <v>111324</v>
      </c>
      <c r="E34801" t="s">
        <v>115462</v>
      </c>
      <c r="F34801">
        <v>6</v>
      </c>
      <c r="G34801" t="s">
        <v>152171</v>
      </c>
      <c r="H34801" t="s">
        <v>207341</v>
      </c>
      <c r="J34801" t="s">
        <v>301917</v>
      </c>
    </row>
    <row r="34802" spans="1:10">
      <c r="A34802" t="s">
        <v>34684</v>
      </c>
      <c r="B34802" t="s">
        <v>90398</v>
      </c>
      <c r="C34802">
        <v>290525531</v>
      </c>
      <c r="D34802" t="s">
        <v>111324</v>
      </c>
      <c r="E34802" t="s">
        <v>115462</v>
      </c>
      <c r="F34802">
        <v>4</v>
      </c>
      <c r="G34802" t="s">
        <v>152172</v>
      </c>
      <c r="H34802" t="s">
        <v>207342</v>
      </c>
      <c r="J34802" t="s">
        <v>301918</v>
      </c>
    </row>
    <row r="34803" spans="1:10">
      <c r="A34803" t="s">
        <v>34685</v>
      </c>
      <c r="B34803" t="s">
        <v>90399</v>
      </c>
      <c r="C34803">
        <v>291430909</v>
      </c>
      <c r="D34803" t="s">
        <v>111324</v>
      </c>
      <c r="E34803" t="s">
        <v>115462</v>
      </c>
      <c r="F34803">
        <v>3</v>
      </c>
      <c r="G34803" t="s">
        <v>152173</v>
      </c>
      <c r="H34803" t="s">
        <v>207343</v>
      </c>
      <c r="J34803" t="s">
        <v>301919</v>
      </c>
    </row>
    <row r="34804" spans="1:10">
      <c r="A34804" t="s">
        <v>34686</v>
      </c>
      <c r="B34804" t="s">
        <v>90400</v>
      </c>
      <c r="C34804">
        <v>291420213</v>
      </c>
      <c r="D34804" t="s">
        <v>111324</v>
      </c>
      <c r="E34804" t="s">
        <v>115462</v>
      </c>
      <c r="F34804">
        <v>1</v>
      </c>
      <c r="G34804" t="s">
        <v>152174</v>
      </c>
      <c r="H34804" t="s">
        <v>207344</v>
      </c>
      <c r="I34804" t="s">
        <v>252420</v>
      </c>
      <c r="J34804" t="s">
        <v>301920</v>
      </c>
    </row>
    <row r="34805" spans="1:10">
      <c r="A34805" t="s">
        <v>34687</v>
      </c>
      <c r="B34805" t="s">
        <v>90401</v>
      </c>
      <c r="C34805">
        <v>291415046</v>
      </c>
      <c r="D34805" t="s">
        <v>111324</v>
      </c>
      <c r="E34805" t="s">
        <v>115462</v>
      </c>
      <c r="F34805">
        <v>8</v>
      </c>
      <c r="G34805" t="s">
        <v>152175</v>
      </c>
      <c r="H34805" t="s">
        <v>207345</v>
      </c>
      <c r="I34805" t="s">
        <v>252421</v>
      </c>
      <c r="J34805" t="s">
        <v>301921</v>
      </c>
    </row>
    <row r="34806" spans="1:10">
      <c r="A34806" t="s">
        <v>34688</v>
      </c>
      <c r="B34806" t="s">
        <v>90402</v>
      </c>
      <c r="C34806">
        <v>290523865</v>
      </c>
      <c r="D34806" t="s">
        <v>111324</v>
      </c>
      <c r="E34806" t="s">
        <v>115462</v>
      </c>
      <c r="F34806">
        <v>4</v>
      </c>
      <c r="G34806" t="s">
        <v>152176</v>
      </c>
      <c r="H34806" t="s">
        <v>207346</v>
      </c>
      <c r="J34806" t="s">
        <v>301922</v>
      </c>
    </row>
    <row r="34807" spans="1:10">
      <c r="A34807" t="s">
        <v>34689</v>
      </c>
      <c r="B34807" t="s">
        <v>90403</v>
      </c>
      <c r="C34807">
        <v>290526289</v>
      </c>
      <c r="D34807" t="s">
        <v>111324</v>
      </c>
      <c r="E34807" t="s">
        <v>115462</v>
      </c>
      <c r="F34807">
        <v>4</v>
      </c>
      <c r="G34807" t="s">
        <v>152177</v>
      </c>
      <c r="H34807" t="s">
        <v>207347</v>
      </c>
      <c r="I34807" t="s">
        <v>252422</v>
      </c>
      <c r="J34807" t="s">
        <v>301923</v>
      </c>
    </row>
    <row r="34808" spans="1:10">
      <c r="A34808" t="s">
        <v>34690</v>
      </c>
      <c r="B34808" t="s">
        <v>90404</v>
      </c>
      <c r="C34808">
        <v>291416439</v>
      </c>
      <c r="D34808" t="s">
        <v>111324</v>
      </c>
      <c r="E34808" t="s">
        <v>115462</v>
      </c>
      <c r="F34808">
        <v>4</v>
      </c>
      <c r="G34808" t="s">
        <v>152178</v>
      </c>
      <c r="H34808" t="s">
        <v>207348</v>
      </c>
      <c r="J34808" t="s">
        <v>301924</v>
      </c>
    </row>
    <row r="34809" spans="1:10">
      <c r="A34809" t="s">
        <v>34691</v>
      </c>
      <c r="B34809" t="s">
        <v>90405</v>
      </c>
      <c r="C34809">
        <v>289599968</v>
      </c>
      <c r="D34809" t="s">
        <v>111324</v>
      </c>
      <c r="E34809" t="s">
        <v>115462</v>
      </c>
      <c r="F34809">
        <v>1</v>
      </c>
      <c r="H34809" t="s">
        <v>207349</v>
      </c>
    </row>
    <row r="34810" spans="1:10">
      <c r="A34810" t="s">
        <v>34692</v>
      </c>
      <c r="B34810" t="s">
        <v>90406</v>
      </c>
      <c r="C34810">
        <v>291419186</v>
      </c>
      <c r="D34810" t="s">
        <v>111324</v>
      </c>
      <c r="E34810" t="s">
        <v>115462</v>
      </c>
      <c r="F34810">
        <v>1</v>
      </c>
      <c r="G34810" t="s">
        <v>152179</v>
      </c>
      <c r="H34810" t="s">
        <v>207350</v>
      </c>
      <c r="J34810" t="s">
        <v>301925</v>
      </c>
    </row>
    <row r="34811" spans="1:10">
      <c r="A34811" t="s">
        <v>34693</v>
      </c>
      <c r="B34811" t="s">
        <v>90407</v>
      </c>
      <c r="C34811">
        <v>290525911</v>
      </c>
      <c r="D34811" t="s">
        <v>111324</v>
      </c>
      <c r="E34811" t="s">
        <v>115462</v>
      </c>
      <c r="F34811">
        <v>21</v>
      </c>
      <c r="G34811" t="s">
        <v>152180</v>
      </c>
      <c r="H34811" t="s">
        <v>207351</v>
      </c>
      <c r="I34811" t="s">
        <v>252423</v>
      </c>
      <c r="J34811" t="s">
        <v>301926</v>
      </c>
    </row>
    <row r="34812" spans="1:10">
      <c r="A34812" t="s">
        <v>34694</v>
      </c>
      <c r="B34812" t="s">
        <v>90408</v>
      </c>
      <c r="C34812">
        <v>291437343</v>
      </c>
      <c r="D34812" t="s">
        <v>111324</v>
      </c>
      <c r="E34812" t="s">
        <v>115462</v>
      </c>
      <c r="F34812">
        <v>1</v>
      </c>
      <c r="G34812" t="s">
        <v>152181</v>
      </c>
      <c r="H34812" t="s">
        <v>207352</v>
      </c>
      <c r="I34812" t="s">
        <v>252424</v>
      </c>
      <c r="J34812" t="s">
        <v>301927</v>
      </c>
    </row>
    <row r="34813" spans="1:10">
      <c r="A34813" t="s">
        <v>34695</v>
      </c>
      <c r="B34813" t="s">
        <v>90409</v>
      </c>
      <c r="C34813">
        <v>290489326</v>
      </c>
      <c r="D34813" t="s">
        <v>111324</v>
      </c>
      <c r="E34813" t="s">
        <v>115462</v>
      </c>
      <c r="F34813">
        <v>11</v>
      </c>
      <c r="G34813" t="s">
        <v>152182</v>
      </c>
      <c r="H34813" t="s">
        <v>207353</v>
      </c>
      <c r="I34813" t="s">
        <v>252425</v>
      </c>
      <c r="J34813" t="s">
        <v>301928</v>
      </c>
    </row>
    <row r="34814" spans="1:10">
      <c r="A34814" t="s">
        <v>34696</v>
      </c>
      <c r="B34814" t="s">
        <v>90410</v>
      </c>
      <c r="C34814">
        <v>291415130</v>
      </c>
      <c r="D34814" t="s">
        <v>111324</v>
      </c>
      <c r="E34814" t="s">
        <v>115462</v>
      </c>
      <c r="F34814">
        <v>114</v>
      </c>
      <c r="G34814" t="s">
        <v>152183</v>
      </c>
      <c r="H34814" t="s">
        <v>207354</v>
      </c>
      <c r="J34814" t="s">
        <v>301929</v>
      </c>
    </row>
    <row r="34815" spans="1:10">
      <c r="A34815" t="s">
        <v>34697</v>
      </c>
      <c r="B34815" t="s">
        <v>90411</v>
      </c>
      <c r="C34815">
        <v>290492480</v>
      </c>
      <c r="D34815" t="s">
        <v>111324</v>
      </c>
      <c r="E34815" t="s">
        <v>115462</v>
      </c>
      <c r="F34815">
        <v>14</v>
      </c>
      <c r="G34815" t="s">
        <v>152184</v>
      </c>
      <c r="H34815" t="s">
        <v>207355</v>
      </c>
      <c r="J34815" t="s">
        <v>301930</v>
      </c>
    </row>
    <row r="34816" spans="1:10">
      <c r="A34816" t="s">
        <v>34698</v>
      </c>
      <c r="B34816" t="s">
        <v>90412</v>
      </c>
      <c r="C34816">
        <v>291425401</v>
      </c>
      <c r="D34816" t="s">
        <v>111324</v>
      </c>
      <c r="E34816" t="s">
        <v>115462</v>
      </c>
      <c r="F34816">
        <v>5</v>
      </c>
      <c r="G34816" t="s">
        <v>152185</v>
      </c>
      <c r="H34816" t="s">
        <v>207356</v>
      </c>
      <c r="I34816" t="s">
        <v>252426</v>
      </c>
      <c r="J34816" t="s">
        <v>301931</v>
      </c>
    </row>
    <row r="34817" spans="1:10">
      <c r="A34817" t="s">
        <v>34699</v>
      </c>
      <c r="B34817" t="s">
        <v>90413</v>
      </c>
      <c r="C34817">
        <v>291424278</v>
      </c>
      <c r="D34817" t="s">
        <v>111324</v>
      </c>
      <c r="E34817" t="s">
        <v>115462</v>
      </c>
      <c r="F34817">
        <v>1</v>
      </c>
      <c r="G34817" t="s">
        <v>152186</v>
      </c>
      <c r="H34817" t="s">
        <v>207357</v>
      </c>
      <c r="J34817" t="s">
        <v>301932</v>
      </c>
    </row>
    <row r="34818" spans="1:10">
      <c r="A34818" t="s">
        <v>34700</v>
      </c>
      <c r="B34818" t="s">
        <v>90414</v>
      </c>
      <c r="C34818">
        <v>290523864</v>
      </c>
      <c r="D34818" t="s">
        <v>111324</v>
      </c>
      <c r="E34818" t="s">
        <v>115462</v>
      </c>
      <c r="F34818">
        <v>7</v>
      </c>
      <c r="G34818" t="s">
        <v>152187</v>
      </c>
      <c r="H34818" t="s">
        <v>207358</v>
      </c>
      <c r="I34818" t="s">
        <v>252427</v>
      </c>
      <c r="J34818" t="s">
        <v>301933</v>
      </c>
    </row>
    <row r="34819" spans="1:10">
      <c r="A34819" t="s">
        <v>34701</v>
      </c>
      <c r="B34819" t="s">
        <v>90415</v>
      </c>
      <c r="C34819">
        <v>290523867</v>
      </c>
      <c r="D34819" t="s">
        <v>111324</v>
      </c>
      <c r="E34819" t="s">
        <v>115462</v>
      </c>
      <c r="F34819">
        <v>23</v>
      </c>
      <c r="G34819" t="s">
        <v>152188</v>
      </c>
      <c r="H34819" t="s">
        <v>207359</v>
      </c>
      <c r="I34819" t="s">
        <v>252428</v>
      </c>
      <c r="J34819" t="s">
        <v>301934</v>
      </c>
    </row>
    <row r="34820" spans="1:10">
      <c r="A34820" t="s">
        <v>34702</v>
      </c>
      <c r="B34820" t="s">
        <v>90416</v>
      </c>
      <c r="C34820">
        <v>290523870</v>
      </c>
      <c r="D34820" t="s">
        <v>111324</v>
      </c>
      <c r="E34820" t="s">
        <v>115462</v>
      </c>
      <c r="F34820">
        <v>5</v>
      </c>
      <c r="G34820" t="s">
        <v>152189</v>
      </c>
      <c r="H34820" t="s">
        <v>207360</v>
      </c>
      <c r="I34820" t="s">
        <v>252429</v>
      </c>
      <c r="J34820" t="s">
        <v>301935</v>
      </c>
    </row>
    <row r="34821" spans="1:10">
      <c r="A34821" t="s">
        <v>34703</v>
      </c>
      <c r="B34821" t="s">
        <v>90417</v>
      </c>
      <c r="C34821">
        <v>290523862</v>
      </c>
      <c r="D34821" t="s">
        <v>111324</v>
      </c>
      <c r="E34821" t="s">
        <v>115462</v>
      </c>
      <c r="F34821">
        <v>3</v>
      </c>
      <c r="G34821" t="s">
        <v>152190</v>
      </c>
      <c r="H34821" t="s">
        <v>207361</v>
      </c>
      <c r="J34821" t="s">
        <v>301936</v>
      </c>
    </row>
    <row r="34822" spans="1:10">
      <c r="A34822" t="s">
        <v>34704</v>
      </c>
      <c r="B34822" t="s">
        <v>90418</v>
      </c>
      <c r="C34822">
        <v>291422714</v>
      </c>
      <c r="D34822" t="s">
        <v>111324</v>
      </c>
      <c r="E34822" t="s">
        <v>115462</v>
      </c>
      <c r="F34822">
        <v>40</v>
      </c>
      <c r="G34822" t="s">
        <v>152191</v>
      </c>
      <c r="H34822" t="s">
        <v>207362</v>
      </c>
      <c r="J34822" t="s">
        <v>301937</v>
      </c>
    </row>
    <row r="34823" spans="1:10">
      <c r="A34823" t="s">
        <v>34705</v>
      </c>
      <c r="B34823" t="s">
        <v>90419</v>
      </c>
      <c r="C34823">
        <v>291427733</v>
      </c>
      <c r="D34823" t="s">
        <v>111324</v>
      </c>
      <c r="E34823" t="s">
        <v>115462</v>
      </c>
      <c r="F34823">
        <v>5</v>
      </c>
      <c r="G34823" t="s">
        <v>152192</v>
      </c>
      <c r="H34823" t="s">
        <v>207363</v>
      </c>
      <c r="I34823" t="s">
        <v>252430</v>
      </c>
      <c r="J34823" t="s">
        <v>301938</v>
      </c>
    </row>
    <row r="34824" spans="1:10">
      <c r="A34824" t="s">
        <v>34706</v>
      </c>
      <c r="B34824" t="s">
        <v>90420</v>
      </c>
      <c r="C34824">
        <v>290521232</v>
      </c>
      <c r="D34824" t="s">
        <v>111324</v>
      </c>
      <c r="E34824" t="s">
        <v>115462</v>
      </c>
      <c r="F34824">
        <v>95</v>
      </c>
      <c r="G34824" t="s">
        <v>152193</v>
      </c>
      <c r="H34824" t="s">
        <v>207364</v>
      </c>
      <c r="J34824" t="s">
        <v>301939</v>
      </c>
    </row>
    <row r="34825" spans="1:10">
      <c r="A34825" t="s">
        <v>34707</v>
      </c>
      <c r="B34825" t="s">
        <v>90421</v>
      </c>
      <c r="C34825">
        <v>290488326</v>
      </c>
      <c r="D34825" t="s">
        <v>111324</v>
      </c>
      <c r="E34825" t="s">
        <v>115462</v>
      </c>
      <c r="F34825">
        <v>363</v>
      </c>
      <c r="G34825" t="s">
        <v>152194</v>
      </c>
      <c r="H34825" t="s">
        <v>207365</v>
      </c>
      <c r="I34825" t="s">
        <v>252431</v>
      </c>
      <c r="J34825" t="s">
        <v>301940</v>
      </c>
    </row>
    <row r="34826" spans="1:10">
      <c r="A34826" t="s">
        <v>34708</v>
      </c>
      <c r="B34826" t="s">
        <v>90422</v>
      </c>
      <c r="C34826">
        <v>291422665</v>
      </c>
      <c r="D34826" t="s">
        <v>111324</v>
      </c>
      <c r="E34826" t="s">
        <v>115462</v>
      </c>
      <c r="F34826">
        <v>50</v>
      </c>
      <c r="G34826" t="s">
        <v>152195</v>
      </c>
      <c r="H34826" t="s">
        <v>207366</v>
      </c>
      <c r="J34826" t="s">
        <v>301941</v>
      </c>
    </row>
    <row r="34827" spans="1:10">
      <c r="A34827" t="s">
        <v>34709</v>
      </c>
      <c r="B34827" t="s">
        <v>90423</v>
      </c>
      <c r="C34827">
        <v>290523868</v>
      </c>
      <c r="D34827" t="s">
        <v>111324</v>
      </c>
      <c r="E34827" t="s">
        <v>115462</v>
      </c>
      <c r="F34827">
        <v>3</v>
      </c>
      <c r="G34827" t="s">
        <v>152196</v>
      </c>
      <c r="H34827" t="s">
        <v>207367</v>
      </c>
      <c r="I34827" t="s">
        <v>252432</v>
      </c>
      <c r="J34827" t="s">
        <v>301942</v>
      </c>
    </row>
    <row r="34828" spans="1:10">
      <c r="A34828" t="s">
        <v>34710</v>
      </c>
      <c r="B34828" t="s">
        <v>90424</v>
      </c>
      <c r="C34828">
        <v>291427317</v>
      </c>
      <c r="D34828" t="s">
        <v>111324</v>
      </c>
      <c r="E34828" t="s">
        <v>115462</v>
      </c>
      <c r="F34828">
        <v>9</v>
      </c>
      <c r="G34828" t="s">
        <v>152197</v>
      </c>
      <c r="H34828" t="s">
        <v>207368</v>
      </c>
      <c r="J34828" t="s">
        <v>301943</v>
      </c>
    </row>
    <row r="34829" spans="1:10">
      <c r="A34829" t="s">
        <v>34711</v>
      </c>
      <c r="B34829" t="s">
        <v>90425</v>
      </c>
      <c r="C34829">
        <v>291426164</v>
      </c>
      <c r="D34829" t="s">
        <v>112000</v>
      </c>
      <c r="E34829" t="s">
        <v>115464</v>
      </c>
      <c r="F34829">
        <v>4</v>
      </c>
      <c r="G34829" t="s">
        <v>152198</v>
      </c>
      <c r="H34829" t="s">
        <v>207369</v>
      </c>
      <c r="I34829" t="s">
        <v>252433</v>
      </c>
      <c r="J34829" t="s">
        <v>301944</v>
      </c>
    </row>
    <row r="34830" spans="1:10">
      <c r="A34830" t="s">
        <v>34712</v>
      </c>
      <c r="B34830" t="s">
        <v>90426</v>
      </c>
      <c r="C34830">
        <v>290492863</v>
      </c>
      <c r="D34830" t="s">
        <v>111324</v>
      </c>
      <c r="E34830" t="s">
        <v>115462</v>
      </c>
      <c r="F34830">
        <v>2</v>
      </c>
      <c r="G34830" t="s">
        <v>152199</v>
      </c>
      <c r="H34830" t="s">
        <v>207370</v>
      </c>
      <c r="I34830" t="s">
        <v>252434</v>
      </c>
      <c r="J34830" t="s">
        <v>301945</v>
      </c>
    </row>
    <row r="34831" spans="1:10">
      <c r="A34831" t="s">
        <v>34713</v>
      </c>
      <c r="B34831" t="s">
        <v>90427</v>
      </c>
      <c r="C34831">
        <v>291414969</v>
      </c>
      <c r="D34831" t="s">
        <v>111324</v>
      </c>
      <c r="E34831" t="s">
        <v>115462</v>
      </c>
      <c r="F34831">
        <v>4</v>
      </c>
      <c r="G34831" t="s">
        <v>152200</v>
      </c>
      <c r="H34831" t="s">
        <v>207371</v>
      </c>
      <c r="I34831" t="s">
        <v>252435</v>
      </c>
      <c r="J34831" t="s">
        <v>301946</v>
      </c>
    </row>
    <row r="34832" spans="1:10">
      <c r="A34832" t="s">
        <v>34714</v>
      </c>
      <c r="B34832" t="s">
        <v>90428</v>
      </c>
      <c r="C34832">
        <v>290523871</v>
      </c>
      <c r="D34832" t="s">
        <v>111324</v>
      </c>
      <c r="E34832" t="s">
        <v>115462</v>
      </c>
      <c r="F34832">
        <v>4</v>
      </c>
      <c r="G34832" t="s">
        <v>152201</v>
      </c>
      <c r="H34832" t="s">
        <v>207372</v>
      </c>
      <c r="I34832" t="s">
        <v>252436</v>
      </c>
      <c r="J34832" t="s">
        <v>301947</v>
      </c>
    </row>
    <row r="34833" spans="1:10">
      <c r="A34833" t="s">
        <v>34715</v>
      </c>
      <c r="B34833" t="s">
        <v>90429</v>
      </c>
      <c r="C34833">
        <v>290488833</v>
      </c>
      <c r="D34833" t="s">
        <v>111324</v>
      </c>
      <c r="E34833" t="s">
        <v>115462</v>
      </c>
      <c r="F34833">
        <v>10</v>
      </c>
      <c r="G34833" t="s">
        <v>152202</v>
      </c>
      <c r="H34833" t="s">
        <v>207373</v>
      </c>
      <c r="J34833" t="s">
        <v>301948</v>
      </c>
    </row>
    <row r="34834" spans="1:10">
      <c r="A34834" t="s">
        <v>34716</v>
      </c>
      <c r="B34834" t="s">
        <v>90430</v>
      </c>
      <c r="C34834">
        <v>291427308</v>
      </c>
      <c r="D34834" t="s">
        <v>111324</v>
      </c>
      <c r="E34834" t="s">
        <v>115462</v>
      </c>
      <c r="F34834">
        <v>19</v>
      </c>
      <c r="G34834" t="s">
        <v>152203</v>
      </c>
      <c r="H34834" t="s">
        <v>207374</v>
      </c>
      <c r="J34834" t="s">
        <v>301949</v>
      </c>
    </row>
    <row r="34835" spans="1:10">
      <c r="A34835" t="s">
        <v>34717</v>
      </c>
      <c r="B34835" t="s">
        <v>90431</v>
      </c>
      <c r="C34835">
        <v>291420410</v>
      </c>
      <c r="D34835" t="s">
        <v>111324</v>
      </c>
      <c r="E34835" t="s">
        <v>115462</v>
      </c>
      <c r="F34835">
        <v>1</v>
      </c>
      <c r="G34835" t="s">
        <v>152204</v>
      </c>
      <c r="H34835" t="s">
        <v>207375</v>
      </c>
      <c r="I34835" t="s">
        <v>252437</v>
      </c>
      <c r="J34835" t="s">
        <v>301950</v>
      </c>
    </row>
    <row r="34836" spans="1:10">
      <c r="A34836" t="s">
        <v>34718</v>
      </c>
      <c r="B34836" t="s">
        <v>90432</v>
      </c>
      <c r="C34836">
        <v>290486223</v>
      </c>
      <c r="D34836" t="s">
        <v>111324</v>
      </c>
      <c r="E34836" t="s">
        <v>115465</v>
      </c>
      <c r="F34836">
        <v>20</v>
      </c>
      <c r="G34836" t="s">
        <v>152205</v>
      </c>
      <c r="H34836" t="s">
        <v>207376</v>
      </c>
      <c r="I34836" t="s">
        <v>252438</v>
      </c>
      <c r="J34836" t="s">
        <v>301951</v>
      </c>
    </row>
    <row r="34837" spans="1:10">
      <c r="A34837" t="s">
        <v>34719</v>
      </c>
      <c r="B34837" t="s">
        <v>90433</v>
      </c>
      <c r="C34837">
        <v>291419552</v>
      </c>
      <c r="D34837" t="s">
        <v>111324</v>
      </c>
      <c r="E34837" t="s">
        <v>115465</v>
      </c>
      <c r="F34837">
        <v>139</v>
      </c>
      <c r="G34837" t="s">
        <v>152206</v>
      </c>
      <c r="H34837" t="s">
        <v>207377</v>
      </c>
      <c r="I34837" t="s">
        <v>252439</v>
      </c>
      <c r="J34837" t="s">
        <v>301952</v>
      </c>
    </row>
    <row r="34838" spans="1:10">
      <c r="A34838" t="s">
        <v>34720</v>
      </c>
      <c r="B34838" t="s">
        <v>90434</v>
      </c>
      <c r="C34838">
        <v>291434836</v>
      </c>
      <c r="D34838" t="s">
        <v>111324</v>
      </c>
      <c r="E34838" t="s">
        <v>115465</v>
      </c>
      <c r="F34838">
        <v>6</v>
      </c>
      <c r="G34838" t="s">
        <v>152207</v>
      </c>
      <c r="H34838" t="s">
        <v>207378</v>
      </c>
      <c r="J34838" t="s">
        <v>301953</v>
      </c>
    </row>
    <row r="34839" spans="1:10">
      <c r="A34839" t="s">
        <v>34721</v>
      </c>
      <c r="B34839" t="s">
        <v>90435</v>
      </c>
      <c r="C34839">
        <v>290492524</v>
      </c>
      <c r="D34839" t="s">
        <v>111324</v>
      </c>
      <c r="E34839" t="s">
        <v>115465</v>
      </c>
      <c r="F34839">
        <v>19</v>
      </c>
      <c r="G34839" t="s">
        <v>152208</v>
      </c>
      <c r="H34839" t="s">
        <v>207379</v>
      </c>
      <c r="I34839" t="s">
        <v>252440</v>
      </c>
      <c r="J34839" t="s">
        <v>301954</v>
      </c>
    </row>
    <row r="34840" spans="1:10">
      <c r="A34840" t="s">
        <v>34722</v>
      </c>
      <c r="B34840" t="s">
        <v>90436</v>
      </c>
      <c r="C34840">
        <v>290482600</v>
      </c>
      <c r="D34840" t="s">
        <v>111324</v>
      </c>
      <c r="E34840" t="s">
        <v>115465</v>
      </c>
      <c r="F34840">
        <v>15</v>
      </c>
      <c r="G34840" t="s">
        <v>152209</v>
      </c>
      <c r="H34840" t="s">
        <v>207380</v>
      </c>
      <c r="I34840" t="s">
        <v>252441</v>
      </c>
      <c r="J34840" t="s">
        <v>301955</v>
      </c>
    </row>
    <row r="34841" spans="1:10">
      <c r="A34841" t="s">
        <v>34723</v>
      </c>
      <c r="B34841" t="s">
        <v>90437</v>
      </c>
      <c r="C34841">
        <v>290481728</v>
      </c>
      <c r="D34841" t="s">
        <v>111324</v>
      </c>
      <c r="E34841" t="s">
        <v>115465</v>
      </c>
      <c r="F34841">
        <v>105</v>
      </c>
      <c r="G34841" t="s">
        <v>152210</v>
      </c>
      <c r="H34841" t="s">
        <v>207381</v>
      </c>
      <c r="J34841" t="s">
        <v>301956</v>
      </c>
    </row>
    <row r="34842" spans="1:10">
      <c r="A34842" t="s">
        <v>34724</v>
      </c>
      <c r="B34842" t="s">
        <v>90438</v>
      </c>
      <c r="C34842">
        <v>290829263</v>
      </c>
      <c r="D34842" t="s">
        <v>111324</v>
      </c>
      <c r="E34842" t="s">
        <v>115465</v>
      </c>
      <c r="F34842">
        <v>12</v>
      </c>
      <c r="G34842" t="s">
        <v>152211</v>
      </c>
      <c r="H34842" t="s">
        <v>207382</v>
      </c>
      <c r="I34842" t="s">
        <v>252442</v>
      </c>
      <c r="J34842" t="s">
        <v>301957</v>
      </c>
    </row>
    <row r="34843" spans="1:10">
      <c r="A34843" t="s">
        <v>34725</v>
      </c>
      <c r="B34843" t="s">
        <v>90439</v>
      </c>
      <c r="C34843">
        <v>282424099</v>
      </c>
      <c r="D34843" t="s">
        <v>111324</v>
      </c>
      <c r="E34843" t="s">
        <v>115465</v>
      </c>
      <c r="F34843">
        <v>139</v>
      </c>
      <c r="G34843" t="s">
        <v>152212</v>
      </c>
      <c r="H34843" t="s">
        <v>207383</v>
      </c>
      <c r="I34843" t="s">
        <v>252443</v>
      </c>
      <c r="J34843" t="s">
        <v>301958</v>
      </c>
    </row>
    <row r="34844" spans="1:10">
      <c r="A34844" t="s">
        <v>34726</v>
      </c>
      <c r="B34844" t="s">
        <v>90440</v>
      </c>
      <c r="C34844">
        <v>279280745</v>
      </c>
      <c r="D34844" t="s">
        <v>111324</v>
      </c>
      <c r="E34844" t="s">
        <v>115465</v>
      </c>
      <c r="F34844">
        <v>35</v>
      </c>
      <c r="G34844" t="s">
        <v>152213</v>
      </c>
      <c r="H34844" t="s">
        <v>207384</v>
      </c>
      <c r="I34844" t="s">
        <v>252444</v>
      </c>
      <c r="J34844" t="s">
        <v>301959</v>
      </c>
    </row>
    <row r="34845" spans="1:10">
      <c r="A34845" t="s">
        <v>34727</v>
      </c>
      <c r="B34845" t="s">
        <v>90441</v>
      </c>
      <c r="C34845">
        <v>291430325</v>
      </c>
      <c r="D34845" t="s">
        <v>111324</v>
      </c>
      <c r="E34845" t="s">
        <v>115466</v>
      </c>
      <c r="F34845">
        <v>1</v>
      </c>
      <c r="G34845" t="s">
        <v>152214</v>
      </c>
      <c r="H34845" t="s">
        <v>207385</v>
      </c>
      <c r="I34845" t="s">
        <v>252445</v>
      </c>
      <c r="J34845" t="s">
        <v>301960</v>
      </c>
    </row>
    <row r="34846" spans="1:10">
      <c r="A34846" t="s">
        <v>34728</v>
      </c>
      <c r="B34846" t="s">
        <v>90442</v>
      </c>
      <c r="C34846">
        <v>291034529</v>
      </c>
      <c r="D34846" t="s">
        <v>111324</v>
      </c>
      <c r="E34846" t="s">
        <v>115465</v>
      </c>
      <c r="F34846">
        <v>1</v>
      </c>
      <c r="G34846" t="s">
        <v>152215</v>
      </c>
      <c r="H34846" t="s">
        <v>207386</v>
      </c>
      <c r="I34846" t="s">
        <v>252446</v>
      </c>
      <c r="J34846" t="s">
        <v>301961</v>
      </c>
    </row>
    <row r="34847" spans="1:10">
      <c r="A34847" t="s">
        <v>34729</v>
      </c>
      <c r="B34847" t="s">
        <v>90443</v>
      </c>
      <c r="C34847">
        <v>291415300</v>
      </c>
      <c r="D34847" t="s">
        <v>111324</v>
      </c>
      <c r="E34847" t="s">
        <v>115465</v>
      </c>
      <c r="F34847">
        <v>12</v>
      </c>
      <c r="G34847" t="s">
        <v>152216</v>
      </c>
      <c r="H34847" t="s">
        <v>207387</v>
      </c>
      <c r="I34847" t="s">
        <v>252447</v>
      </c>
      <c r="J34847" t="s">
        <v>301962</v>
      </c>
    </row>
    <row r="34848" spans="1:10">
      <c r="A34848" t="s">
        <v>34730</v>
      </c>
      <c r="B34848" t="s">
        <v>90444</v>
      </c>
      <c r="C34848">
        <v>290492941</v>
      </c>
      <c r="D34848" t="s">
        <v>111324</v>
      </c>
      <c r="E34848" t="s">
        <v>115465</v>
      </c>
      <c r="F34848">
        <v>16</v>
      </c>
      <c r="G34848" t="s">
        <v>152217</v>
      </c>
      <c r="H34848" t="s">
        <v>207388</v>
      </c>
      <c r="J34848" t="s">
        <v>301963</v>
      </c>
    </row>
    <row r="34849" spans="1:10">
      <c r="A34849" t="s">
        <v>34731</v>
      </c>
      <c r="B34849" t="s">
        <v>90445</v>
      </c>
      <c r="C34849">
        <v>284200413</v>
      </c>
      <c r="D34849" t="s">
        <v>111324</v>
      </c>
      <c r="E34849" t="s">
        <v>115467</v>
      </c>
      <c r="F34849">
        <v>12</v>
      </c>
      <c r="G34849" t="s">
        <v>152218</v>
      </c>
      <c r="H34849" t="s">
        <v>207389</v>
      </c>
      <c r="I34849" t="s">
        <v>252448</v>
      </c>
      <c r="J34849" t="s">
        <v>301964</v>
      </c>
    </row>
    <row r="34850" spans="1:10">
      <c r="A34850" t="s">
        <v>34732</v>
      </c>
      <c r="B34850" t="s">
        <v>90446</v>
      </c>
      <c r="C34850">
        <v>291417343</v>
      </c>
      <c r="D34850" t="s">
        <v>111324</v>
      </c>
      <c r="E34850" t="s">
        <v>115465</v>
      </c>
      <c r="F34850">
        <v>161</v>
      </c>
      <c r="G34850" t="s">
        <v>152219</v>
      </c>
      <c r="H34850" t="s">
        <v>207390</v>
      </c>
      <c r="I34850" t="s">
        <v>252449</v>
      </c>
      <c r="J34850" t="s">
        <v>301965</v>
      </c>
    </row>
    <row r="34851" spans="1:10">
      <c r="A34851" t="s">
        <v>34733</v>
      </c>
      <c r="B34851" t="s">
        <v>90447</v>
      </c>
      <c r="C34851">
        <v>290491342</v>
      </c>
      <c r="D34851" t="s">
        <v>111324</v>
      </c>
      <c r="E34851" t="s">
        <v>115465</v>
      </c>
      <c r="F34851">
        <v>8</v>
      </c>
      <c r="G34851" t="s">
        <v>152220</v>
      </c>
      <c r="H34851" t="s">
        <v>207391</v>
      </c>
      <c r="J34851" t="s">
        <v>301966</v>
      </c>
    </row>
    <row r="34852" spans="1:10">
      <c r="A34852" t="s">
        <v>34734</v>
      </c>
      <c r="B34852" t="s">
        <v>90448</v>
      </c>
      <c r="C34852">
        <v>290524467</v>
      </c>
      <c r="D34852" t="s">
        <v>111324</v>
      </c>
      <c r="E34852" t="s">
        <v>115465</v>
      </c>
      <c r="F34852">
        <v>2</v>
      </c>
      <c r="G34852" t="s">
        <v>152221</v>
      </c>
      <c r="H34852" t="s">
        <v>207392</v>
      </c>
      <c r="I34852" t="s">
        <v>252450</v>
      </c>
      <c r="J34852" t="s">
        <v>301967</v>
      </c>
    </row>
    <row r="34853" spans="1:10">
      <c r="A34853" t="s">
        <v>34735</v>
      </c>
      <c r="B34853" t="s">
        <v>90449</v>
      </c>
      <c r="C34853">
        <v>284199716</v>
      </c>
      <c r="D34853" t="s">
        <v>111324</v>
      </c>
      <c r="E34853" t="s">
        <v>115465</v>
      </c>
      <c r="F34853">
        <v>12</v>
      </c>
      <c r="G34853" t="s">
        <v>152222</v>
      </c>
      <c r="H34853" t="s">
        <v>207393</v>
      </c>
      <c r="I34853" t="s">
        <v>252451</v>
      </c>
      <c r="J34853" t="s">
        <v>301968</v>
      </c>
    </row>
    <row r="34854" spans="1:10">
      <c r="A34854" t="s">
        <v>34736</v>
      </c>
      <c r="B34854" t="s">
        <v>90450</v>
      </c>
      <c r="C34854">
        <v>290483223</v>
      </c>
      <c r="D34854" t="s">
        <v>111324</v>
      </c>
      <c r="E34854" t="s">
        <v>115465</v>
      </c>
      <c r="F34854">
        <v>179</v>
      </c>
      <c r="G34854" t="s">
        <v>152223</v>
      </c>
      <c r="H34854" t="s">
        <v>207394</v>
      </c>
      <c r="I34854" t="s">
        <v>252452</v>
      </c>
      <c r="J34854" t="s">
        <v>301969</v>
      </c>
    </row>
    <row r="34855" spans="1:10">
      <c r="A34855" t="s">
        <v>34737</v>
      </c>
      <c r="B34855" t="s">
        <v>90451</v>
      </c>
      <c r="C34855">
        <v>290487401</v>
      </c>
      <c r="D34855" t="s">
        <v>111324</v>
      </c>
      <c r="E34855" t="s">
        <v>115465</v>
      </c>
      <c r="F34855">
        <v>10</v>
      </c>
      <c r="G34855" t="s">
        <v>152224</v>
      </c>
      <c r="H34855" t="s">
        <v>207395</v>
      </c>
      <c r="I34855" t="s">
        <v>252453</v>
      </c>
      <c r="J34855" t="s">
        <v>301970</v>
      </c>
    </row>
    <row r="34856" spans="1:10">
      <c r="A34856" t="s">
        <v>34738</v>
      </c>
      <c r="B34856" t="s">
        <v>90452</v>
      </c>
      <c r="C34856">
        <v>291417278</v>
      </c>
      <c r="D34856" t="s">
        <v>111324</v>
      </c>
      <c r="E34856" t="s">
        <v>115465</v>
      </c>
      <c r="F34856">
        <v>1</v>
      </c>
      <c r="G34856" t="s">
        <v>152225</v>
      </c>
      <c r="H34856" t="s">
        <v>207396</v>
      </c>
      <c r="I34856" t="s">
        <v>252454</v>
      </c>
      <c r="J34856" t="s">
        <v>301971</v>
      </c>
    </row>
    <row r="34857" spans="1:10">
      <c r="A34857" t="s">
        <v>34739</v>
      </c>
      <c r="B34857" t="s">
        <v>90453</v>
      </c>
      <c r="C34857">
        <v>289599979</v>
      </c>
      <c r="D34857" t="s">
        <v>111324</v>
      </c>
      <c r="E34857" t="s">
        <v>115465</v>
      </c>
      <c r="F34857">
        <v>1</v>
      </c>
      <c r="G34857" t="s">
        <v>152226</v>
      </c>
      <c r="H34857" t="s">
        <v>207397</v>
      </c>
      <c r="J34857" t="s">
        <v>301972</v>
      </c>
    </row>
    <row r="34858" spans="1:10">
      <c r="A34858" t="s">
        <v>34740</v>
      </c>
      <c r="B34858" t="s">
        <v>90454</v>
      </c>
      <c r="C34858">
        <v>291418075</v>
      </c>
      <c r="D34858" t="s">
        <v>111324</v>
      </c>
      <c r="E34858" t="s">
        <v>115465</v>
      </c>
      <c r="F34858">
        <v>116</v>
      </c>
      <c r="G34858" t="s">
        <v>152227</v>
      </c>
      <c r="H34858" t="s">
        <v>207398</v>
      </c>
      <c r="I34858" t="s">
        <v>252455</v>
      </c>
      <c r="J34858" t="s">
        <v>301973</v>
      </c>
    </row>
    <row r="34859" spans="1:10">
      <c r="A34859" t="s">
        <v>34741</v>
      </c>
      <c r="B34859" t="s">
        <v>90455</v>
      </c>
      <c r="C34859">
        <v>284199958</v>
      </c>
      <c r="D34859" t="s">
        <v>111324</v>
      </c>
      <c r="E34859" t="s">
        <v>115465</v>
      </c>
      <c r="F34859">
        <v>12</v>
      </c>
      <c r="G34859" t="s">
        <v>152228</v>
      </c>
      <c r="H34859" t="s">
        <v>207399</v>
      </c>
      <c r="I34859" t="s">
        <v>252456</v>
      </c>
      <c r="J34859" t="s">
        <v>301974</v>
      </c>
    </row>
    <row r="34860" spans="1:10">
      <c r="A34860" t="s">
        <v>34742</v>
      </c>
      <c r="B34860" t="s">
        <v>90456</v>
      </c>
      <c r="C34860">
        <v>291419268</v>
      </c>
      <c r="D34860" t="s">
        <v>111324</v>
      </c>
      <c r="E34860" t="s">
        <v>115465</v>
      </c>
      <c r="F34860">
        <v>5</v>
      </c>
      <c r="G34860" t="s">
        <v>152229</v>
      </c>
      <c r="H34860" t="s">
        <v>207400</v>
      </c>
      <c r="J34860" t="s">
        <v>301975</v>
      </c>
    </row>
    <row r="34861" spans="1:10">
      <c r="A34861" t="s">
        <v>34743</v>
      </c>
      <c r="B34861" t="s">
        <v>90457</v>
      </c>
      <c r="C34861">
        <v>291431021</v>
      </c>
      <c r="D34861" t="s">
        <v>111324</v>
      </c>
      <c r="E34861" t="s">
        <v>115465</v>
      </c>
      <c r="F34861">
        <v>1</v>
      </c>
      <c r="G34861" t="s">
        <v>152230</v>
      </c>
      <c r="H34861" t="s">
        <v>207401</v>
      </c>
      <c r="I34861" t="s">
        <v>252457</v>
      </c>
      <c r="J34861" t="s">
        <v>301976</v>
      </c>
    </row>
    <row r="34862" spans="1:10">
      <c r="A34862" t="s">
        <v>34744</v>
      </c>
      <c r="B34862" t="s">
        <v>90458</v>
      </c>
      <c r="C34862">
        <v>290485652</v>
      </c>
      <c r="D34862" t="s">
        <v>112000</v>
      </c>
      <c r="E34862" t="s">
        <v>115468</v>
      </c>
      <c r="F34862">
        <v>46</v>
      </c>
      <c r="G34862" t="s">
        <v>152231</v>
      </c>
      <c r="H34862" t="s">
        <v>207402</v>
      </c>
      <c r="I34862" t="s">
        <v>252458</v>
      </c>
      <c r="J34862" t="s">
        <v>301977</v>
      </c>
    </row>
    <row r="34863" spans="1:10">
      <c r="A34863" t="s">
        <v>34745</v>
      </c>
      <c r="B34863" t="s">
        <v>90459</v>
      </c>
      <c r="C34863">
        <v>290522501</v>
      </c>
      <c r="D34863" t="s">
        <v>112006</v>
      </c>
      <c r="E34863" t="s">
        <v>115469</v>
      </c>
      <c r="F34863">
        <v>71</v>
      </c>
      <c r="G34863" t="s">
        <v>152232</v>
      </c>
      <c r="H34863" t="s">
        <v>207403</v>
      </c>
      <c r="I34863" t="s">
        <v>252459</v>
      </c>
      <c r="J34863" t="s">
        <v>301978</v>
      </c>
    </row>
    <row r="34864" spans="1:10">
      <c r="A34864" t="s">
        <v>34746</v>
      </c>
      <c r="B34864" t="s">
        <v>90460</v>
      </c>
      <c r="C34864">
        <v>290487227</v>
      </c>
      <c r="D34864" t="s">
        <v>111324</v>
      </c>
      <c r="E34864" t="s">
        <v>115465</v>
      </c>
      <c r="F34864">
        <v>61</v>
      </c>
      <c r="G34864" t="s">
        <v>152233</v>
      </c>
      <c r="H34864" t="s">
        <v>207404</v>
      </c>
      <c r="J34864" t="s">
        <v>301979</v>
      </c>
    </row>
    <row r="34865" spans="1:10">
      <c r="A34865" t="s">
        <v>34747</v>
      </c>
      <c r="B34865" t="s">
        <v>90461</v>
      </c>
      <c r="C34865">
        <v>290492834</v>
      </c>
      <c r="D34865" t="s">
        <v>111324</v>
      </c>
      <c r="E34865" t="s">
        <v>115465</v>
      </c>
      <c r="F34865">
        <v>2</v>
      </c>
      <c r="G34865" t="s">
        <v>152234</v>
      </c>
      <c r="H34865" t="s">
        <v>207405</v>
      </c>
      <c r="I34865" t="s">
        <v>252460</v>
      </c>
      <c r="J34865" t="s">
        <v>301980</v>
      </c>
    </row>
    <row r="34866" spans="1:10">
      <c r="A34866" t="s">
        <v>34748</v>
      </c>
      <c r="B34866" t="s">
        <v>90462</v>
      </c>
      <c r="C34866">
        <v>283105582</v>
      </c>
      <c r="D34866" t="s">
        <v>111324</v>
      </c>
      <c r="E34866" t="s">
        <v>115465</v>
      </c>
      <c r="F34866">
        <v>23</v>
      </c>
      <c r="G34866" t="s">
        <v>152235</v>
      </c>
      <c r="H34866" t="s">
        <v>207406</v>
      </c>
      <c r="I34866" t="s">
        <v>252461</v>
      </c>
      <c r="J34866" t="s">
        <v>301981</v>
      </c>
    </row>
    <row r="34867" spans="1:10">
      <c r="A34867" t="s">
        <v>34749</v>
      </c>
      <c r="B34867" t="s">
        <v>90463</v>
      </c>
      <c r="C34867">
        <v>290490769</v>
      </c>
      <c r="D34867" t="s">
        <v>111324</v>
      </c>
      <c r="E34867" t="s">
        <v>115465</v>
      </c>
      <c r="F34867">
        <v>46</v>
      </c>
      <c r="G34867" t="s">
        <v>152236</v>
      </c>
      <c r="H34867" t="s">
        <v>207407</v>
      </c>
      <c r="I34867" t="s">
        <v>252462</v>
      </c>
      <c r="J34867" t="s">
        <v>301982</v>
      </c>
    </row>
    <row r="34868" spans="1:10">
      <c r="A34868" t="s">
        <v>34750</v>
      </c>
      <c r="B34868" t="s">
        <v>90464</v>
      </c>
      <c r="C34868">
        <v>291436878</v>
      </c>
      <c r="D34868" t="s">
        <v>111324</v>
      </c>
      <c r="E34868" t="s">
        <v>115465</v>
      </c>
      <c r="F34868">
        <v>28</v>
      </c>
      <c r="G34868" t="s">
        <v>152237</v>
      </c>
      <c r="H34868" t="s">
        <v>207408</v>
      </c>
      <c r="J34868" t="s">
        <v>301983</v>
      </c>
    </row>
    <row r="34869" spans="1:10">
      <c r="A34869" t="s">
        <v>34751</v>
      </c>
      <c r="B34869" t="s">
        <v>90465</v>
      </c>
      <c r="C34869">
        <v>290489029</v>
      </c>
      <c r="D34869" t="s">
        <v>111324</v>
      </c>
      <c r="E34869" t="s">
        <v>115465</v>
      </c>
      <c r="F34869">
        <v>1</v>
      </c>
      <c r="G34869" t="s">
        <v>152238</v>
      </c>
      <c r="H34869" t="s">
        <v>207409</v>
      </c>
      <c r="I34869" t="s">
        <v>252463</v>
      </c>
      <c r="J34869" t="s">
        <v>301984</v>
      </c>
    </row>
    <row r="34870" spans="1:10">
      <c r="A34870" t="s">
        <v>34752</v>
      </c>
      <c r="B34870" t="s">
        <v>90466</v>
      </c>
      <c r="C34870">
        <v>290491277</v>
      </c>
      <c r="D34870" t="s">
        <v>111324</v>
      </c>
      <c r="E34870" t="s">
        <v>115465</v>
      </c>
      <c r="F34870">
        <v>1</v>
      </c>
      <c r="G34870" t="s">
        <v>152239</v>
      </c>
      <c r="H34870" t="s">
        <v>207410</v>
      </c>
      <c r="I34870" t="s">
        <v>252464</v>
      </c>
      <c r="J34870" t="s">
        <v>301985</v>
      </c>
    </row>
    <row r="34871" spans="1:10">
      <c r="A34871" t="s">
        <v>34753</v>
      </c>
      <c r="B34871" t="s">
        <v>90467</v>
      </c>
      <c r="C34871">
        <v>284199898</v>
      </c>
      <c r="D34871" t="s">
        <v>111324</v>
      </c>
      <c r="E34871" t="s">
        <v>115467</v>
      </c>
      <c r="F34871">
        <v>7</v>
      </c>
      <c r="G34871" t="s">
        <v>152240</v>
      </c>
      <c r="H34871" t="s">
        <v>207411</v>
      </c>
      <c r="J34871" t="s">
        <v>301986</v>
      </c>
    </row>
    <row r="34872" spans="1:10">
      <c r="A34872" t="s">
        <v>34754</v>
      </c>
      <c r="B34872" t="s">
        <v>90468</v>
      </c>
      <c r="C34872">
        <v>290829264</v>
      </c>
      <c r="D34872" t="s">
        <v>111324</v>
      </c>
      <c r="E34872" t="s">
        <v>115465</v>
      </c>
      <c r="F34872">
        <v>5</v>
      </c>
      <c r="G34872" t="s">
        <v>152241</v>
      </c>
      <c r="H34872" t="s">
        <v>207412</v>
      </c>
      <c r="I34872" t="s">
        <v>252465</v>
      </c>
      <c r="J34872" t="s">
        <v>301987</v>
      </c>
    </row>
    <row r="34873" spans="1:10">
      <c r="A34873" t="s">
        <v>34755</v>
      </c>
      <c r="B34873" t="s">
        <v>90469</v>
      </c>
      <c r="C34873">
        <v>291440744</v>
      </c>
      <c r="D34873" t="s">
        <v>111324</v>
      </c>
      <c r="E34873" t="s">
        <v>115465</v>
      </c>
      <c r="F34873">
        <v>2</v>
      </c>
      <c r="G34873" t="s">
        <v>152242</v>
      </c>
      <c r="H34873" t="s">
        <v>207413</v>
      </c>
      <c r="I34873" t="s">
        <v>252466</v>
      </c>
      <c r="J34873" t="s">
        <v>301988</v>
      </c>
    </row>
    <row r="34874" spans="1:10">
      <c r="A34874" t="s">
        <v>34756</v>
      </c>
      <c r="B34874" t="s">
        <v>90470</v>
      </c>
      <c r="C34874">
        <v>290491270</v>
      </c>
      <c r="D34874" t="s">
        <v>111324</v>
      </c>
      <c r="E34874" t="s">
        <v>115465</v>
      </c>
      <c r="F34874">
        <v>1</v>
      </c>
      <c r="G34874" t="s">
        <v>152243</v>
      </c>
      <c r="H34874" t="s">
        <v>207414</v>
      </c>
      <c r="I34874" t="s">
        <v>252467</v>
      </c>
      <c r="J34874" t="s">
        <v>301989</v>
      </c>
    </row>
    <row r="34875" spans="1:10">
      <c r="A34875" t="s">
        <v>34757</v>
      </c>
      <c r="B34875" t="s">
        <v>90471</v>
      </c>
      <c r="C34875">
        <v>290485556</v>
      </c>
      <c r="D34875" t="s">
        <v>111324</v>
      </c>
      <c r="E34875" t="s">
        <v>115465</v>
      </c>
      <c r="F34875">
        <v>5</v>
      </c>
      <c r="G34875" t="s">
        <v>152244</v>
      </c>
      <c r="H34875" t="s">
        <v>207415</v>
      </c>
      <c r="J34875" t="s">
        <v>301990</v>
      </c>
    </row>
    <row r="34876" spans="1:10">
      <c r="A34876" t="s">
        <v>34758</v>
      </c>
      <c r="B34876" t="s">
        <v>90472</v>
      </c>
      <c r="C34876">
        <v>290485985</v>
      </c>
      <c r="D34876" t="s">
        <v>111324</v>
      </c>
      <c r="E34876" t="s">
        <v>115465</v>
      </c>
      <c r="F34876">
        <v>85</v>
      </c>
      <c r="G34876" t="s">
        <v>152245</v>
      </c>
      <c r="H34876" t="s">
        <v>207416</v>
      </c>
      <c r="J34876" t="s">
        <v>301991</v>
      </c>
    </row>
    <row r="34877" spans="1:10">
      <c r="A34877" t="s">
        <v>34759</v>
      </c>
      <c r="B34877" t="s">
        <v>90473</v>
      </c>
      <c r="C34877">
        <v>291419530</v>
      </c>
      <c r="D34877" t="s">
        <v>111324</v>
      </c>
      <c r="E34877" t="s">
        <v>115465</v>
      </c>
      <c r="F34877">
        <v>5</v>
      </c>
      <c r="G34877" t="s">
        <v>152246</v>
      </c>
      <c r="H34877" t="s">
        <v>207417</v>
      </c>
      <c r="J34877" t="s">
        <v>301992</v>
      </c>
    </row>
    <row r="34878" spans="1:10">
      <c r="A34878" t="s">
        <v>34760</v>
      </c>
      <c r="B34878" t="s">
        <v>90474</v>
      </c>
      <c r="C34878">
        <v>284200685</v>
      </c>
      <c r="D34878" t="s">
        <v>111324</v>
      </c>
      <c r="E34878" t="s">
        <v>115465</v>
      </c>
      <c r="F34878">
        <v>4</v>
      </c>
      <c r="G34878" t="s">
        <v>152247</v>
      </c>
      <c r="H34878" t="s">
        <v>207418</v>
      </c>
      <c r="I34878" t="s">
        <v>252468</v>
      </c>
      <c r="J34878" t="s">
        <v>301993</v>
      </c>
    </row>
    <row r="34879" spans="1:10">
      <c r="A34879" t="s">
        <v>34761</v>
      </c>
      <c r="B34879" t="s">
        <v>90475</v>
      </c>
      <c r="C34879">
        <v>290491254</v>
      </c>
      <c r="D34879" t="s">
        <v>111324</v>
      </c>
      <c r="E34879" t="s">
        <v>115470</v>
      </c>
      <c r="F34879">
        <v>6</v>
      </c>
      <c r="G34879" t="s">
        <v>152248</v>
      </c>
      <c r="H34879" t="s">
        <v>207419</v>
      </c>
      <c r="I34879" t="s">
        <v>252469</v>
      </c>
      <c r="J34879" t="s">
        <v>301994</v>
      </c>
    </row>
    <row r="34880" spans="1:10">
      <c r="A34880" t="s">
        <v>34762</v>
      </c>
      <c r="B34880" t="s">
        <v>90476</v>
      </c>
      <c r="C34880">
        <v>290521585</v>
      </c>
      <c r="D34880" t="s">
        <v>111324</v>
      </c>
      <c r="E34880" t="s">
        <v>115465</v>
      </c>
      <c r="F34880">
        <v>146</v>
      </c>
      <c r="G34880" t="s">
        <v>152249</v>
      </c>
      <c r="H34880" t="s">
        <v>207420</v>
      </c>
      <c r="I34880" t="s">
        <v>252470</v>
      </c>
      <c r="J34880" t="s">
        <v>301995</v>
      </c>
    </row>
    <row r="34881" spans="1:10">
      <c r="A34881" t="s">
        <v>34763</v>
      </c>
      <c r="B34881" t="s">
        <v>90477</v>
      </c>
      <c r="C34881">
        <v>291424440</v>
      </c>
      <c r="D34881" t="s">
        <v>111324</v>
      </c>
      <c r="E34881" t="s">
        <v>115465</v>
      </c>
      <c r="F34881">
        <v>4</v>
      </c>
      <c r="G34881" t="s">
        <v>152250</v>
      </c>
      <c r="H34881" t="s">
        <v>207421</v>
      </c>
      <c r="I34881" t="s">
        <v>252471</v>
      </c>
      <c r="J34881" t="s">
        <v>301996</v>
      </c>
    </row>
    <row r="34882" spans="1:10">
      <c r="A34882" t="s">
        <v>34764</v>
      </c>
      <c r="B34882" t="s">
        <v>90478</v>
      </c>
      <c r="C34882">
        <v>291435314</v>
      </c>
      <c r="D34882" t="s">
        <v>111324</v>
      </c>
      <c r="E34882" t="s">
        <v>115465</v>
      </c>
      <c r="F34882">
        <v>1</v>
      </c>
      <c r="G34882" t="s">
        <v>152251</v>
      </c>
      <c r="H34882" t="s">
        <v>207422</v>
      </c>
      <c r="J34882" t="s">
        <v>301997</v>
      </c>
    </row>
    <row r="34883" spans="1:10">
      <c r="A34883" t="s">
        <v>34765</v>
      </c>
      <c r="B34883" t="s">
        <v>90479</v>
      </c>
      <c r="C34883">
        <v>290492838</v>
      </c>
      <c r="D34883" t="s">
        <v>111324</v>
      </c>
      <c r="E34883" t="s">
        <v>115465</v>
      </c>
      <c r="F34883">
        <v>8</v>
      </c>
      <c r="G34883" t="s">
        <v>152252</v>
      </c>
      <c r="H34883" t="s">
        <v>207423</v>
      </c>
      <c r="I34883" t="s">
        <v>252472</v>
      </c>
      <c r="J34883" t="s">
        <v>301998</v>
      </c>
    </row>
    <row r="34884" spans="1:10">
      <c r="A34884" t="s">
        <v>34766</v>
      </c>
      <c r="B34884" t="s">
        <v>90480</v>
      </c>
      <c r="C34884">
        <v>291419348</v>
      </c>
      <c r="D34884" t="s">
        <v>111324</v>
      </c>
      <c r="E34884" t="s">
        <v>115465</v>
      </c>
      <c r="F34884">
        <v>5</v>
      </c>
      <c r="G34884" t="s">
        <v>152253</v>
      </c>
      <c r="H34884" t="s">
        <v>207424</v>
      </c>
      <c r="I34884" t="s">
        <v>252473</v>
      </c>
      <c r="J34884" t="s">
        <v>301999</v>
      </c>
    </row>
    <row r="34885" spans="1:10">
      <c r="A34885" t="s">
        <v>34767</v>
      </c>
      <c r="B34885" t="s">
        <v>90481</v>
      </c>
      <c r="C34885">
        <v>290526586</v>
      </c>
      <c r="D34885" t="s">
        <v>111324</v>
      </c>
      <c r="E34885" t="s">
        <v>115465</v>
      </c>
      <c r="F34885">
        <v>4</v>
      </c>
      <c r="G34885" t="s">
        <v>152254</v>
      </c>
      <c r="H34885" t="s">
        <v>207425</v>
      </c>
      <c r="I34885" t="s">
        <v>252474</v>
      </c>
      <c r="J34885" t="s">
        <v>302000</v>
      </c>
    </row>
    <row r="34886" spans="1:10">
      <c r="A34886" t="s">
        <v>34768</v>
      </c>
      <c r="B34886" t="s">
        <v>90482</v>
      </c>
      <c r="C34886">
        <v>290521449</v>
      </c>
      <c r="D34886" t="s">
        <v>111324</v>
      </c>
      <c r="E34886" t="s">
        <v>115465</v>
      </c>
      <c r="F34886">
        <v>72</v>
      </c>
      <c r="G34886" t="s">
        <v>152255</v>
      </c>
      <c r="H34886" t="s">
        <v>207426</v>
      </c>
      <c r="J34886" t="s">
        <v>302001</v>
      </c>
    </row>
    <row r="34887" spans="1:10">
      <c r="A34887" t="s">
        <v>34769</v>
      </c>
      <c r="B34887" t="s">
        <v>90483</v>
      </c>
      <c r="C34887">
        <v>284199939</v>
      </c>
      <c r="D34887" t="s">
        <v>111324</v>
      </c>
      <c r="E34887" t="s">
        <v>115471</v>
      </c>
      <c r="F34887">
        <v>24</v>
      </c>
      <c r="G34887" t="s">
        <v>152256</v>
      </c>
      <c r="H34887" t="s">
        <v>207427</v>
      </c>
      <c r="I34887" t="s">
        <v>252475</v>
      </c>
      <c r="J34887" t="s">
        <v>302002</v>
      </c>
    </row>
    <row r="34888" spans="1:10">
      <c r="A34888" t="s">
        <v>34770</v>
      </c>
      <c r="B34888" t="s">
        <v>90484</v>
      </c>
      <c r="C34888">
        <v>291419674</v>
      </c>
      <c r="D34888" t="s">
        <v>111324</v>
      </c>
      <c r="E34888" t="s">
        <v>115465</v>
      </c>
      <c r="F34888">
        <v>58</v>
      </c>
      <c r="G34888" t="s">
        <v>152257</v>
      </c>
      <c r="H34888" t="s">
        <v>207428</v>
      </c>
      <c r="I34888" t="s">
        <v>252476</v>
      </c>
      <c r="J34888" t="s">
        <v>302003</v>
      </c>
    </row>
    <row r="34889" spans="1:10">
      <c r="A34889" t="s">
        <v>34771</v>
      </c>
      <c r="B34889" t="s">
        <v>90485</v>
      </c>
      <c r="C34889">
        <v>291422574</v>
      </c>
      <c r="D34889" t="s">
        <v>112004</v>
      </c>
      <c r="E34889" t="s">
        <v>115472</v>
      </c>
      <c r="F34889">
        <v>1</v>
      </c>
      <c r="G34889" t="s">
        <v>152258</v>
      </c>
      <c r="H34889" t="s">
        <v>207429</v>
      </c>
      <c r="J34889" t="s">
        <v>302004</v>
      </c>
    </row>
    <row r="34890" spans="1:10">
      <c r="A34890" t="s">
        <v>34772</v>
      </c>
      <c r="B34890" t="s">
        <v>90486</v>
      </c>
      <c r="C34890">
        <v>290491330</v>
      </c>
      <c r="D34890" t="s">
        <v>111324</v>
      </c>
      <c r="E34890" t="s">
        <v>115465</v>
      </c>
      <c r="F34890">
        <v>78</v>
      </c>
      <c r="G34890" t="s">
        <v>152259</v>
      </c>
      <c r="H34890" t="s">
        <v>207430</v>
      </c>
      <c r="I34890" t="s">
        <v>252477</v>
      </c>
      <c r="J34890" t="s">
        <v>302005</v>
      </c>
    </row>
    <row r="34891" spans="1:10">
      <c r="A34891" t="s">
        <v>34773</v>
      </c>
      <c r="B34891" t="s">
        <v>90487</v>
      </c>
      <c r="C34891">
        <v>290522540</v>
      </c>
      <c r="D34891" t="s">
        <v>111324</v>
      </c>
      <c r="E34891" t="s">
        <v>115465</v>
      </c>
      <c r="F34891">
        <v>1</v>
      </c>
      <c r="G34891" t="s">
        <v>152260</v>
      </c>
      <c r="H34891" t="s">
        <v>207431</v>
      </c>
      <c r="J34891" t="s">
        <v>302006</v>
      </c>
    </row>
    <row r="34892" spans="1:10">
      <c r="A34892" t="s">
        <v>34774</v>
      </c>
      <c r="B34892" t="s">
        <v>90488</v>
      </c>
      <c r="C34892">
        <v>290490630</v>
      </c>
      <c r="D34892" t="s">
        <v>111324</v>
      </c>
      <c r="E34892" t="s">
        <v>115465</v>
      </c>
      <c r="F34892">
        <v>103</v>
      </c>
      <c r="G34892" t="s">
        <v>152261</v>
      </c>
      <c r="H34892" t="s">
        <v>207432</v>
      </c>
      <c r="I34892" t="s">
        <v>252478</v>
      </c>
      <c r="J34892" t="s">
        <v>302007</v>
      </c>
    </row>
    <row r="34893" spans="1:10">
      <c r="A34893" t="s">
        <v>34775</v>
      </c>
      <c r="B34893" t="s">
        <v>90489</v>
      </c>
      <c r="C34893">
        <v>289599984</v>
      </c>
      <c r="D34893" t="s">
        <v>111324</v>
      </c>
      <c r="E34893" t="s">
        <v>115465</v>
      </c>
      <c r="F34893">
        <v>4</v>
      </c>
      <c r="G34893" t="s">
        <v>152262</v>
      </c>
      <c r="H34893" t="s">
        <v>207433</v>
      </c>
      <c r="J34893" t="s">
        <v>302008</v>
      </c>
    </row>
    <row r="34894" spans="1:10">
      <c r="A34894" t="s">
        <v>34776</v>
      </c>
      <c r="B34894" t="s">
        <v>90490</v>
      </c>
      <c r="C34894">
        <v>290490559</v>
      </c>
      <c r="D34894" t="s">
        <v>111324</v>
      </c>
      <c r="E34894" t="s">
        <v>115465</v>
      </c>
      <c r="F34894">
        <v>4</v>
      </c>
      <c r="G34894" t="s">
        <v>152263</v>
      </c>
      <c r="H34894" t="s">
        <v>207434</v>
      </c>
      <c r="I34894" t="s">
        <v>252479</v>
      </c>
      <c r="J34894" t="s">
        <v>302009</v>
      </c>
    </row>
    <row r="34895" spans="1:10">
      <c r="A34895" t="s">
        <v>34777</v>
      </c>
      <c r="B34895" t="s">
        <v>90491</v>
      </c>
      <c r="C34895">
        <v>290481756</v>
      </c>
      <c r="D34895" t="s">
        <v>111998</v>
      </c>
      <c r="E34895" t="s">
        <v>115473</v>
      </c>
      <c r="F34895">
        <v>83</v>
      </c>
      <c r="G34895" t="s">
        <v>152264</v>
      </c>
      <c r="H34895" t="s">
        <v>207435</v>
      </c>
      <c r="I34895" t="s">
        <v>252480</v>
      </c>
      <c r="J34895" t="s">
        <v>302010</v>
      </c>
    </row>
    <row r="34896" spans="1:10">
      <c r="A34896" t="s">
        <v>34778</v>
      </c>
      <c r="B34896" t="s">
        <v>90492</v>
      </c>
      <c r="C34896">
        <v>290492449</v>
      </c>
      <c r="D34896" t="s">
        <v>111324</v>
      </c>
      <c r="E34896" t="s">
        <v>115465</v>
      </c>
      <c r="F34896">
        <v>10</v>
      </c>
      <c r="G34896" t="s">
        <v>152265</v>
      </c>
      <c r="H34896" t="s">
        <v>207436</v>
      </c>
      <c r="I34896" t="s">
        <v>252481</v>
      </c>
      <c r="J34896" t="s">
        <v>302011</v>
      </c>
    </row>
    <row r="34897" spans="1:10">
      <c r="A34897" t="s">
        <v>34779</v>
      </c>
      <c r="B34897" t="s">
        <v>90493</v>
      </c>
      <c r="C34897">
        <v>289599985</v>
      </c>
      <c r="D34897" t="s">
        <v>111324</v>
      </c>
      <c r="E34897" t="s">
        <v>115474</v>
      </c>
      <c r="F34897">
        <v>11</v>
      </c>
      <c r="G34897" t="s">
        <v>152266</v>
      </c>
      <c r="H34897" t="s">
        <v>207437</v>
      </c>
      <c r="J34897" t="s">
        <v>302012</v>
      </c>
    </row>
    <row r="34898" spans="1:10">
      <c r="A34898" t="s">
        <v>34780</v>
      </c>
      <c r="B34898" t="s">
        <v>90494</v>
      </c>
      <c r="C34898">
        <v>291445575</v>
      </c>
      <c r="D34898" t="s">
        <v>111324</v>
      </c>
      <c r="E34898" t="s">
        <v>115465</v>
      </c>
      <c r="F34898">
        <v>14</v>
      </c>
      <c r="G34898" t="s">
        <v>152267</v>
      </c>
      <c r="H34898" t="s">
        <v>207438</v>
      </c>
      <c r="J34898" t="s">
        <v>302013</v>
      </c>
    </row>
    <row r="34899" spans="1:10">
      <c r="A34899" t="s">
        <v>34781</v>
      </c>
      <c r="B34899" t="s">
        <v>90495</v>
      </c>
      <c r="C34899">
        <v>291445095</v>
      </c>
      <c r="D34899" t="s">
        <v>111324</v>
      </c>
      <c r="E34899" t="s">
        <v>115465</v>
      </c>
      <c r="F34899">
        <v>5</v>
      </c>
      <c r="G34899" t="s">
        <v>152268</v>
      </c>
      <c r="H34899" t="s">
        <v>207439</v>
      </c>
      <c r="I34899" t="s">
        <v>252482</v>
      </c>
      <c r="J34899" t="s">
        <v>302014</v>
      </c>
    </row>
    <row r="34900" spans="1:10">
      <c r="A34900" t="s">
        <v>34782</v>
      </c>
      <c r="B34900" t="s">
        <v>90496</v>
      </c>
      <c r="C34900">
        <v>290482653</v>
      </c>
      <c r="D34900" t="s">
        <v>111324</v>
      </c>
      <c r="E34900" t="s">
        <v>115465</v>
      </c>
      <c r="F34900">
        <v>6</v>
      </c>
      <c r="G34900" t="s">
        <v>152269</v>
      </c>
      <c r="H34900" t="s">
        <v>207440</v>
      </c>
      <c r="I34900" t="s">
        <v>252483</v>
      </c>
      <c r="J34900" t="s">
        <v>302015</v>
      </c>
    </row>
    <row r="34901" spans="1:10">
      <c r="A34901" t="s">
        <v>34783</v>
      </c>
      <c r="B34901" t="s">
        <v>90497</v>
      </c>
      <c r="C34901">
        <v>290523118</v>
      </c>
      <c r="D34901" t="s">
        <v>111324</v>
      </c>
      <c r="E34901" t="s">
        <v>115465</v>
      </c>
      <c r="F34901">
        <v>89</v>
      </c>
      <c r="G34901" t="s">
        <v>152270</v>
      </c>
      <c r="H34901" t="s">
        <v>207441</v>
      </c>
      <c r="I34901" t="s">
        <v>252484</v>
      </c>
      <c r="J34901" t="s">
        <v>302016</v>
      </c>
    </row>
    <row r="34902" spans="1:10">
      <c r="A34902" t="s">
        <v>34784</v>
      </c>
      <c r="B34902" t="s">
        <v>90498</v>
      </c>
      <c r="C34902">
        <v>289599987</v>
      </c>
      <c r="D34902" t="s">
        <v>111324</v>
      </c>
      <c r="E34902" t="s">
        <v>115465</v>
      </c>
      <c r="F34902">
        <v>1</v>
      </c>
      <c r="H34902" t="s">
        <v>207442</v>
      </c>
    </row>
    <row r="34903" spans="1:10">
      <c r="A34903" t="s">
        <v>34785</v>
      </c>
      <c r="B34903" t="s">
        <v>90499</v>
      </c>
      <c r="C34903">
        <v>291419631</v>
      </c>
      <c r="D34903" t="s">
        <v>111324</v>
      </c>
      <c r="E34903" t="s">
        <v>115465</v>
      </c>
      <c r="F34903">
        <v>6</v>
      </c>
      <c r="G34903" t="s">
        <v>152271</v>
      </c>
      <c r="H34903" t="s">
        <v>207443</v>
      </c>
      <c r="I34903" t="s">
        <v>252485</v>
      </c>
      <c r="J34903" t="s">
        <v>302017</v>
      </c>
    </row>
    <row r="34904" spans="1:10">
      <c r="A34904" t="s">
        <v>34786</v>
      </c>
      <c r="B34904" t="s">
        <v>90500</v>
      </c>
      <c r="C34904">
        <v>290524001</v>
      </c>
      <c r="D34904" t="s">
        <v>111324</v>
      </c>
      <c r="E34904" t="s">
        <v>115474</v>
      </c>
      <c r="F34904">
        <v>1</v>
      </c>
      <c r="G34904" t="s">
        <v>152272</v>
      </c>
      <c r="H34904" t="s">
        <v>207444</v>
      </c>
      <c r="J34904" t="s">
        <v>302018</v>
      </c>
    </row>
    <row r="34905" spans="1:10">
      <c r="A34905" t="s">
        <v>34787</v>
      </c>
      <c r="B34905" t="s">
        <v>90501</v>
      </c>
      <c r="C34905">
        <v>291443117</v>
      </c>
      <c r="D34905" t="s">
        <v>111324</v>
      </c>
      <c r="E34905" t="s">
        <v>115465</v>
      </c>
      <c r="F34905">
        <v>3</v>
      </c>
      <c r="G34905" t="s">
        <v>152273</v>
      </c>
      <c r="H34905" t="s">
        <v>207445</v>
      </c>
      <c r="J34905" t="s">
        <v>302019</v>
      </c>
    </row>
    <row r="34906" spans="1:10">
      <c r="A34906" t="s">
        <v>34788</v>
      </c>
      <c r="B34906" t="s">
        <v>90502</v>
      </c>
      <c r="C34906">
        <v>290492656</v>
      </c>
      <c r="D34906" t="s">
        <v>111324</v>
      </c>
      <c r="E34906" t="s">
        <v>115465</v>
      </c>
      <c r="F34906">
        <v>27</v>
      </c>
      <c r="G34906" t="s">
        <v>152274</v>
      </c>
      <c r="H34906" t="s">
        <v>207446</v>
      </c>
      <c r="J34906" t="s">
        <v>302020</v>
      </c>
    </row>
    <row r="34907" spans="1:10">
      <c r="A34907" t="s">
        <v>34789</v>
      </c>
      <c r="B34907" t="s">
        <v>90503</v>
      </c>
      <c r="C34907">
        <v>291049076</v>
      </c>
      <c r="D34907" t="s">
        <v>112006</v>
      </c>
      <c r="E34907" t="s">
        <v>115475</v>
      </c>
      <c r="F34907">
        <v>18</v>
      </c>
      <c r="G34907" t="s">
        <v>152275</v>
      </c>
      <c r="H34907" t="s">
        <v>207447</v>
      </c>
      <c r="I34907" t="s">
        <v>252486</v>
      </c>
      <c r="J34907" t="s">
        <v>302021</v>
      </c>
    </row>
    <row r="34908" spans="1:10">
      <c r="A34908" t="s">
        <v>34790</v>
      </c>
      <c r="B34908" t="s">
        <v>90504</v>
      </c>
      <c r="C34908">
        <v>291419252</v>
      </c>
      <c r="D34908" t="s">
        <v>111324</v>
      </c>
      <c r="E34908" t="s">
        <v>115465</v>
      </c>
      <c r="F34908">
        <v>35</v>
      </c>
      <c r="G34908" t="s">
        <v>152276</v>
      </c>
      <c r="H34908" t="s">
        <v>207448</v>
      </c>
      <c r="I34908" t="s">
        <v>252487</v>
      </c>
      <c r="J34908" t="s">
        <v>302022</v>
      </c>
    </row>
    <row r="34909" spans="1:10">
      <c r="A34909" t="s">
        <v>34791</v>
      </c>
      <c r="B34909" t="s">
        <v>90505</v>
      </c>
      <c r="C34909">
        <v>290522044</v>
      </c>
      <c r="D34909" t="s">
        <v>111324</v>
      </c>
      <c r="E34909" t="s">
        <v>115465</v>
      </c>
      <c r="F34909">
        <v>3</v>
      </c>
      <c r="G34909" t="s">
        <v>152277</v>
      </c>
      <c r="H34909" t="s">
        <v>207449</v>
      </c>
      <c r="J34909" t="s">
        <v>302023</v>
      </c>
    </row>
    <row r="34910" spans="1:10">
      <c r="A34910" t="s">
        <v>34792</v>
      </c>
      <c r="B34910" t="s">
        <v>90506</v>
      </c>
      <c r="C34910">
        <v>291421665</v>
      </c>
      <c r="D34910" t="s">
        <v>111324</v>
      </c>
      <c r="E34910" t="s">
        <v>115465</v>
      </c>
      <c r="F34910">
        <v>15</v>
      </c>
      <c r="G34910" t="s">
        <v>152278</v>
      </c>
      <c r="H34910" t="s">
        <v>207450</v>
      </c>
      <c r="J34910" t="s">
        <v>302024</v>
      </c>
    </row>
    <row r="34911" spans="1:10">
      <c r="A34911" t="s">
        <v>34793</v>
      </c>
      <c r="B34911" t="s">
        <v>90507</v>
      </c>
      <c r="C34911">
        <v>283119372</v>
      </c>
      <c r="D34911" t="s">
        <v>112000</v>
      </c>
      <c r="E34911" t="s">
        <v>115468</v>
      </c>
      <c r="F34911">
        <v>234</v>
      </c>
      <c r="G34911" t="s">
        <v>152279</v>
      </c>
      <c r="H34911" t="s">
        <v>207451</v>
      </c>
      <c r="I34911" t="s">
        <v>252488</v>
      </c>
      <c r="J34911" t="s">
        <v>302025</v>
      </c>
    </row>
    <row r="34912" spans="1:10">
      <c r="A34912" t="s">
        <v>34794</v>
      </c>
      <c r="B34912" t="s">
        <v>90508</v>
      </c>
      <c r="C34912">
        <v>291439830</v>
      </c>
      <c r="D34912" t="s">
        <v>111324</v>
      </c>
      <c r="E34912" t="s">
        <v>115465</v>
      </c>
      <c r="F34912">
        <v>4</v>
      </c>
      <c r="G34912" t="s">
        <v>152280</v>
      </c>
      <c r="H34912" t="s">
        <v>207452</v>
      </c>
      <c r="I34912" t="s">
        <v>252489</v>
      </c>
      <c r="J34912" t="s">
        <v>302026</v>
      </c>
    </row>
    <row r="34913" spans="1:10">
      <c r="A34913" t="s">
        <v>34795</v>
      </c>
      <c r="B34913" t="s">
        <v>90509</v>
      </c>
      <c r="C34913">
        <v>290492657</v>
      </c>
      <c r="D34913" t="s">
        <v>111324</v>
      </c>
      <c r="E34913" t="s">
        <v>115465</v>
      </c>
      <c r="F34913">
        <v>2</v>
      </c>
      <c r="G34913" t="s">
        <v>152281</v>
      </c>
      <c r="H34913" t="s">
        <v>207453</v>
      </c>
      <c r="I34913" t="s">
        <v>252490</v>
      </c>
      <c r="J34913" t="s">
        <v>302027</v>
      </c>
    </row>
    <row r="34914" spans="1:10">
      <c r="A34914" t="s">
        <v>34796</v>
      </c>
      <c r="B34914" t="s">
        <v>90510</v>
      </c>
      <c r="C34914">
        <v>291444752</v>
      </c>
      <c r="D34914" t="s">
        <v>111324</v>
      </c>
      <c r="E34914" t="s">
        <v>115465</v>
      </c>
      <c r="F34914">
        <v>56</v>
      </c>
      <c r="G34914" t="s">
        <v>152282</v>
      </c>
      <c r="H34914" t="s">
        <v>207454</v>
      </c>
      <c r="I34914" t="s">
        <v>252491</v>
      </c>
      <c r="J34914" t="s">
        <v>302028</v>
      </c>
    </row>
    <row r="34915" spans="1:10">
      <c r="A34915" t="s">
        <v>34797</v>
      </c>
      <c r="B34915" t="s">
        <v>90511</v>
      </c>
      <c r="C34915">
        <v>290491374</v>
      </c>
      <c r="D34915" t="s">
        <v>111324</v>
      </c>
      <c r="E34915" t="s">
        <v>115465</v>
      </c>
      <c r="F34915">
        <v>2</v>
      </c>
      <c r="G34915" t="s">
        <v>152283</v>
      </c>
      <c r="H34915" t="s">
        <v>207455</v>
      </c>
      <c r="I34915" t="s">
        <v>252492</v>
      </c>
      <c r="J34915" t="s">
        <v>302029</v>
      </c>
    </row>
    <row r="34916" spans="1:10">
      <c r="A34916" t="s">
        <v>34798</v>
      </c>
      <c r="B34916" t="s">
        <v>90512</v>
      </c>
      <c r="C34916">
        <v>290489749</v>
      </c>
      <c r="D34916" t="s">
        <v>111324</v>
      </c>
      <c r="E34916" t="s">
        <v>115465</v>
      </c>
      <c r="F34916">
        <v>2</v>
      </c>
      <c r="G34916" t="s">
        <v>152284</v>
      </c>
      <c r="H34916" t="s">
        <v>207456</v>
      </c>
      <c r="I34916" t="s">
        <v>252493</v>
      </c>
      <c r="J34916" t="s">
        <v>302030</v>
      </c>
    </row>
    <row r="34917" spans="1:10">
      <c r="A34917" t="s">
        <v>34799</v>
      </c>
      <c r="B34917" t="s">
        <v>90513</v>
      </c>
      <c r="C34917">
        <v>283012755</v>
      </c>
      <c r="D34917" t="s">
        <v>111324</v>
      </c>
      <c r="E34917" t="s">
        <v>115465</v>
      </c>
      <c r="F34917">
        <v>16</v>
      </c>
      <c r="G34917" t="s">
        <v>152285</v>
      </c>
      <c r="H34917" t="s">
        <v>207457</v>
      </c>
      <c r="I34917" t="s">
        <v>252494</v>
      </c>
      <c r="J34917" t="s">
        <v>302031</v>
      </c>
    </row>
    <row r="34918" spans="1:10">
      <c r="A34918" t="s">
        <v>34800</v>
      </c>
      <c r="B34918" t="s">
        <v>90514</v>
      </c>
      <c r="C34918">
        <v>291432727</v>
      </c>
      <c r="D34918" t="s">
        <v>111324</v>
      </c>
      <c r="E34918" t="s">
        <v>115465</v>
      </c>
      <c r="F34918">
        <v>77</v>
      </c>
      <c r="G34918" t="s">
        <v>152286</v>
      </c>
      <c r="H34918" t="s">
        <v>207458</v>
      </c>
      <c r="I34918" t="s">
        <v>252495</v>
      </c>
      <c r="J34918" t="s">
        <v>302032</v>
      </c>
    </row>
    <row r="34919" spans="1:10">
      <c r="A34919" t="s">
        <v>34801</v>
      </c>
      <c r="B34919" t="s">
        <v>90515</v>
      </c>
      <c r="C34919">
        <v>290492668</v>
      </c>
      <c r="D34919" t="s">
        <v>111324</v>
      </c>
      <c r="E34919" t="s">
        <v>115465</v>
      </c>
      <c r="F34919">
        <v>90</v>
      </c>
      <c r="G34919" t="s">
        <v>152287</v>
      </c>
      <c r="H34919" t="s">
        <v>207459</v>
      </c>
      <c r="J34919" t="s">
        <v>302033</v>
      </c>
    </row>
    <row r="34920" spans="1:10">
      <c r="A34920" t="s">
        <v>34802</v>
      </c>
      <c r="B34920" t="s">
        <v>90516</v>
      </c>
      <c r="C34920">
        <v>290491617</v>
      </c>
      <c r="D34920" t="s">
        <v>111324</v>
      </c>
      <c r="E34920" t="s">
        <v>115465</v>
      </c>
      <c r="F34920">
        <v>78</v>
      </c>
      <c r="G34920" t="s">
        <v>152288</v>
      </c>
      <c r="H34920" t="s">
        <v>207460</v>
      </c>
      <c r="J34920" t="s">
        <v>302034</v>
      </c>
    </row>
    <row r="34921" spans="1:10">
      <c r="A34921" t="s">
        <v>34803</v>
      </c>
      <c r="B34921" t="s">
        <v>90517</v>
      </c>
      <c r="C34921">
        <v>290488686</v>
      </c>
      <c r="D34921" t="s">
        <v>111324</v>
      </c>
      <c r="E34921" t="s">
        <v>115465</v>
      </c>
      <c r="F34921">
        <v>4</v>
      </c>
      <c r="G34921" t="s">
        <v>152289</v>
      </c>
      <c r="H34921" t="s">
        <v>207461</v>
      </c>
      <c r="I34921" t="s">
        <v>252496</v>
      </c>
      <c r="J34921" t="s">
        <v>302035</v>
      </c>
    </row>
    <row r="34922" spans="1:10">
      <c r="A34922" t="s">
        <v>34804</v>
      </c>
      <c r="B34922" t="s">
        <v>90518</v>
      </c>
      <c r="C34922">
        <v>284199891</v>
      </c>
      <c r="D34922" t="s">
        <v>111324</v>
      </c>
      <c r="E34922" t="s">
        <v>115465</v>
      </c>
      <c r="F34922">
        <v>4</v>
      </c>
      <c r="G34922" t="s">
        <v>152290</v>
      </c>
      <c r="H34922" t="s">
        <v>207462</v>
      </c>
      <c r="I34922" t="s">
        <v>252497</v>
      </c>
      <c r="J34922" t="s">
        <v>302036</v>
      </c>
    </row>
    <row r="34923" spans="1:10">
      <c r="A34923" t="s">
        <v>34805</v>
      </c>
      <c r="B34923" t="s">
        <v>90519</v>
      </c>
      <c r="C34923">
        <v>291426941</v>
      </c>
      <c r="D34923" t="s">
        <v>111324</v>
      </c>
      <c r="E34923" t="s">
        <v>115465</v>
      </c>
      <c r="F34923">
        <v>15</v>
      </c>
      <c r="G34923" t="s">
        <v>152291</v>
      </c>
      <c r="H34923" t="s">
        <v>207463</v>
      </c>
      <c r="I34923" t="s">
        <v>252498</v>
      </c>
      <c r="J34923" t="s">
        <v>302037</v>
      </c>
    </row>
    <row r="34924" spans="1:10">
      <c r="A34924" t="s">
        <v>34806</v>
      </c>
      <c r="B34924" t="s">
        <v>90520</v>
      </c>
      <c r="C34924">
        <v>291423761</v>
      </c>
      <c r="D34924" t="s">
        <v>111324</v>
      </c>
      <c r="E34924" t="s">
        <v>115465</v>
      </c>
      <c r="F34924">
        <v>5</v>
      </c>
      <c r="G34924" t="s">
        <v>152292</v>
      </c>
      <c r="H34924" t="s">
        <v>207464</v>
      </c>
      <c r="I34924" t="s">
        <v>252499</v>
      </c>
      <c r="J34924" t="s">
        <v>302038</v>
      </c>
    </row>
    <row r="34925" spans="1:10">
      <c r="A34925" t="s">
        <v>34807</v>
      </c>
      <c r="B34925" t="s">
        <v>90521</v>
      </c>
      <c r="C34925">
        <v>290525631</v>
      </c>
      <c r="D34925" t="s">
        <v>111324</v>
      </c>
      <c r="E34925" t="s">
        <v>115465</v>
      </c>
      <c r="F34925">
        <v>11</v>
      </c>
      <c r="G34925" t="s">
        <v>152293</v>
      </c>
      <c r="H34925" t="s">
        <v>207465</v>
      </c>
      <c r="J34925" t="s">
        <v>302039</v>
      </c>
    </row>
    <row r="34926" spans="1:10">
      <c r="A34926" t="s">
        <v>34808</v>
      </c>
      <c r="B34926" t="s">
        <v>90522</v>
      </c>
      <c r="C34926">
        <v>290523933</v>
      </c>
      <c r="D34926" t="s">
        <v>111324</v>
      </c>
      <c r="E34926" t="s">
        <v>115465</v>
      </c>
      <c r="F34926">
        <v>2</v>
      </c>
      <c r="G34926" t="s">
        <v>152294</v>
      </c>
      <c r="H34926" t="s">
        <v>207466</v>
      </c>
      <c r="I34926" t="s">
        <v>252500</v>
      </c>
      <c r="J34926" t="s">
        <v>302040</v>
      </c>
    </row>
    <row r="34927" spans="1:10">
      <c r="A34927" t="s">
        <v>34809</v>
      </c>
      <c r="B34927" t="s">
        <v>90523</v>
      </c>
      <c r="C34927">
        <v>291415793</v>
      </c>
      <c r="D34927" t="s">
        <v>112001</v>
      </c>
      <c r="E34927" t="s">
        <v>115476</v>
      </c>
      <c r="F34927">
        <v>6</v>
      </c>
      <c r="G34927" t="s">
        <v>152295</v>
      </c>
      <c r="H34927" t="s">
        <v>207467</v>
      </c>
      <c r="I34927" t="s">
        <v>252501</v>
      </c>
      <c r="J34927" t="s">
        <v>302041</v>
      </c>
    </row>
    <row r="34928" spans="1:10">
      <c r="A34928" t="s">
        <v>34810</v>
      </c>
      <c r="B34928" t="s">
        <v>90524</v>
      </c>
      <c r="C34928">
        <v>290483227</v>
      </c>
      <c r="D34928" t="s">
        <v>111324</v>
      </c>
      <c r="E34928" t="s">
        <v>115465</v>
      </c>
      <c r="F34928">
        <v>313</v>
      </c>
      <c r="G34928" t="s">
        <v>152296</v>
      </c>
      <c r="H34928" t="s">
        <v>207468</v>
      </c>
      <c r="J34928" t="s">
        <v>302042</v>
      </c>
    </row>
    <row r="34929" spans="1:10">
      <c r="A34929" t="s">
        <v>34811</v>
      </c>
      <c r="B34929" t="s">
        <v>90525</v>
      </c>
      <c r="C34929">
        <v>291422778</v>
      </c>
      <c r="D34929" t="s">
        <v>111324</v>
      </c>
      <c r="E34929" t="s">
        <v>115465</v>
      </c>
      <c r="F34929">
        <v>12</v>
      </c>
      <c r="G34929" t="s">
        <v>152297</v>
      </c>
      <c r="H34929" t="s">
        <v>207469</v>
      </c>
      <c r="I34929" t="s">
        <v>252502</v>
      </c>
      <c r="J34929" t="s">
        <v>302043</v>
      </c>
    </row>
    <row r="34930" spans="1:10">
      <c r="A34930" t="s">
        <v>34812</v>
      </c>
      <c r="B34930" t="s">
        <v>90526</v>
      </c>
      <c r="C34930">
        <v>290488637</v>
      </c>
      <c r="D34930" t="s">
        <v>112006</v>
      </c>
      <c r="E34930" t="s">
        <v>115477</v>
      </c>
      <c r="F34930">
        <v>24</v>
      </c>
      <c r="G34930" t="s">
        <v>152298</v>
      </c>
      <c r="H34930" t="s">
        <v>207470</v>
      </c>
      <c r="I34930" t="s">
        <v>252503</v>
      </c>
      <c r="J34930" t="s">
        <v>302044</v>
      </c>
    </row>
    <row r="34931" spans="1:10">
      <c r="A34931" t="s">
        <v>34813</v>
      </c>
      <c r="B34931" t="s">
        <v>90527</v>
      </c>
      <c r="C34931">
        <v>290491726</v>
      </c>
      <c r="D34931" t="s">
        <v>111324</v>
      </c>
      <c r="E34931" t="s">
        <v>115465</v>
      </c>
      <c r="F34931">
        <v>5</v>
      </c>
      <c r="G34931" t="s">
        <v>152299</v>
      </c>
      <c r="H34931" t="s">
        <v>207471</v>
      </c>
      <c r="I34931" t="s">
        <v>252504</v>
      </c>
      <c r="J34931" t="s">
        <v>302045</v>
      </c>
    </row>
    <row r="34932" spans="1:10">
      <c r="A34932" t="s">
        <v>34814</v>
      </c>
      <c r="B34932" t="s">
        <v>90528</v>
      </c>
      <c r="C34932">
        <v>289599992</v>
      </c>
      <c r="D34932" t="s">
        <v>111324</v>
      </c>
      <c r="E34932" t="s">
        <v>115465</v>
      </c>
      <c r="F34932">
        <v>1</v>
      </c>
      <c r="H34932" t="s">
        <v>207472</v>
      </c>
    </row>
    <row r="34933" spans="1:10">
      <c r="A34933" t="s">
        <v>34815</v>
      </c>
      <c r="B34933" t="s">
        <v>90529</v>
      </c>
      <c r="C34933">
        <v>291416964</v>
      </c>
      <c r="D34933" t="s">
        <v>111324</v>
      </c>
      <c r="E34933" t="s">
        <v>115465</v>
      </c>
      <c r="F34933">
        <v>5</v>
      </c>
      <c r="G34933" t="s">
        <v>152300</v>
      </c>
      <c r="H34933" t="s">
        <v>207473</v>
      </c>
      <c r="J34933" t="s">
        <v>302046</v>
      </c>
    </row>
    <row r="34934" spans="1:10">
      <c r="A34934" t="s">
        <v>34816</v>
      </c>
      <c r="B34934" t="s">
        <v>90530</v>
      </c>
      <c r="C34934">
        <v>291419053</v>
      </c>
      <c r="D34934" t="s">
        <v>111324</v>
      </c>
      <c r="E34934" t="s">
        <v>115465</v>
      </c>
      <c r="F34934">
        <v>8</v>
      </c>
      <c r="G34934" t="s">
        <v>152301</v>
      </c>
      <c r="H34934" t="s">
        <v>207474</v>
      </c>
      <c r="J34934" t="s">
        <v>302047</v>
      </c>
    </row>
    <row r="34935" spans="1:10">
      <c r="A34935" t="s">
        <v>34817</v>
      </c>
      <c r="B34935" t="s">
        <v>90531</v>
      </c>
      <c r="C34935">
        <v>290487765</v>
      </c>
      <c r="D34935" t="s">
        <v>111324</v>
      </c>
      <c r="E34935" t="s">
        <v>115465</v>
      </c>
      <c r="F34935">
        <v>36</v>
      </c>
      <c r="G34935" t="s">
        <v>152302</v>
      </c>
      <c r="H34935" t="s">
        <v>207475</v>
      </c>
      <c r="I34935" t="s">
        <v>252505</v>
      </c>
      <c r="J34935" t="s">
        <v>302048</v>
      </c>
    </row>
    <row r="34936" spans="1:10">
      <c r="A34936" t="s">
        <v>34818</v>
      </c>
      <c r="B34936" t="s">
        <v>90532</v>
      </c>
      <c r="C34936">
        <v>284200293</v>
      </c>
      <c r="D34936" t="s">
        <v>111324</v>
      </c>
      <c r="E34936" t="s">
        <v>115465</v>
      </c>
      <c r="F34936">
        <v>13</v>
      </c>
      <c r="G34936" t="s">
        <v>152303</v>
      </c>
      <c r="H34936" t="s">
        <v>207476</v>
      </c>
      <c r="J34936" t="s">
        <v>302049</v>
      </c>
    </row>
    <row r="34937" spans="1:10">
      <c r="A34937" t="s">
        <v>34819</v>
      </c>
      <c r="B34937" t="s">
        <v>90533</v>
      </c>
      <c r="C34937">
        <v>291426634</v>
      </c>
      <c r="D34937" t="s">
        <v>111324</v>
      </c>
      <c r="E34937" t="s">
        <v>115465</v>
      </c>
      <c r="F34937">
        <v>10</v>
      </c>
      <c r="G34937" t="s">
        <v>152304</v>
      </c>
      <c r="H34937" t="s">
        <v>207477</v>
      </c>
      <c r="I34937" t="s">
        <v>252506</v>
      </c>
      <c r="J34937" t="s">
        <v>302050</v>
      </c>
    </row>
    <row r="34938" spans="1:10">
      <c r="A34938" t="s">
        <v>34820</v>
      </c>
      <c r="B34938" t="s">
        <v>90534</v>
      </c>
      <c r="C34938">
        <v>290482081</v>
      </c>
      <c r="D34938" t="s">
        <v>112076</v>
      </c>
      <c r="E34938" t="s">
        <v>115478</v>
      </c>
      <c r="F34938">
        <v>1233</v>
      </c>
      <c r="G34938" t="s">
        <v>152305</v>
      </c>
      <c r="H34938" t="s">
        <v>207478</v>
      </c>
      <c r="J34938" t="s">
        <v>302051</v>
      </c>
    </row>
    <row r="34939" spans="1:10">
      <c r="A34939" t="s">
        <v>34821</v>
      </c>
      <c r="B34939" t="s">
        <v>90535</v>
      </c>
      <c r="C34939">
        <v>290491339</v>
      </c>
      <c r="D34939" t="s">
        <v>111324</v>
      </c>
      <c r="E34939" t="s">
        <v>115465</v>
      </c>
      <c r="F34939">
        <v>1</v>
      </c>
      <c r="G34939" t="s">
        <v>152306</v>
      </c>
      <c r="H34939" t="s">
        <v>207479</v>
      </c>
      <c r="J34939" t="s">
        <v>302052</v>
      </c>
    </row>
    <row r="34940" spans="1:10">
      <c r="A34940" t="s">
        <v>34822</v>
      </c>
      <c r="B34940" t="s">
        <v>90536</v>
      </c>
      <c r="C34940">
        <v>291425103</v>
      </c>
      <c r="D34940" t="s">
        <v>111324</v>
      </c>
      <c r="E34940" t="s">
        <v>115465</v>
      </c>
      <c r="F34940">
        <v>50</v>
      </c>
      <c r="G34940" t="s">
        <v>152307</v>
      </c>
      <c r="H34940" t="s">
        <v>207480</v>
      </c>
      <c r="I34940" t="s">
        <v>252507</v>
      </c>
      <c r="J34940" t="s">
        <v>302053</v>
      </c>
    </row>
    <row r="34941" spans="1:10">
      <c r="A34941" t="s">
        <v>34823</v>
      </c>
      <c r="B34941" t="s">
        <v>90537</v>
      </c>
      <c r="C34941">
        <v>284819246</v>
      </c>
      <c r="D34941" t="s">
        <v>111324</v>
      </c>
      <c r="E34941" t="s">
        <v>115465</v>
      </c>
      <c r="F34941">
        <v>43</v>
      </c>
      <c r="G34941" t="s">
        <v>152308</v>
      </c>
      <c r="I34941" t="s">
        <v>252508</v>
      </c>
      <c r="J34941" t="s">
        <v>302054</v>
      </c>
    </row>
    <row r="34942" spans="1:10">
      <c r="A34942" t="s">
        <v>34824</v>
      </c>
      <c r="B34942" t="s">
        <v>90538</v>
      </c>
      <c r="C34942">
        <v>291427076</v>
      </c>
      <c r="D34942" t="s">
        <v>111324</v>
      </c>
      <c r="E34942" t="s">
        <v>115465</v>
      </c>
      <c r="F34942">
        <v>6</v>
      </c>
      <c r="G34942" t="s">
        <v>152309</v>
      </c>
      <c r="H34942" t="s">
        <v>207481</v>
      </c>
      <c r="J34942" t="s">
        <v>302055</v>
      </c>
    </row>
    <row r="34943" spans="1:10">
      <c r="A34943" t="s">
        <v>34825</v>
      </c>
      <c r="B34943" t="s">
        <v>90539</v>
      </c>
      <c r="C34943">
        <v>290523119</v>
      </c>
      <c r="D34943" t="s">
        <v>111324</v>
      </c>
      <c r="E34943" t="s">
        <v>115465</v>
      </c>
      <c r="F34943">
        <v>4</v>
      </c>
      <c r="G34943" t="s">
        <v>152310</v>
      </c>
      <c r="H34943" t="s">
        <v>207482</v>
      </c>
      <c r="J34943" t="s">
        <v>302056</v>
      </c>
    </row>
    <row r="34944" spans="1:10">
      <c r="A34944" t="s">
        <v>34826</v>
      </c>
      <c r="B34944" t="s">
        <v>90540</v>
      </c>
      <c r="C34944">
        <v>291425712</v>
      </c>
      <c r="D34944" t="s">
        <v>111324</v>
      </c>
      <c r="E34944" t="s">
        <v>115465</v>
      </c>
      <c r="F34944">
        <v>23</v>
      </c>
      <c r="G34944" t="s">
        <v>152311</v>
      </c>
      <c r="H34944" t="s">
        <v>207483</v>
      </c>
      <c r="I34944" t="s">
        <v>252509</v>
      </c>
      <c r="J34944" t="s">
        <v>302057</v>
      </c>
    </row>
    <row r="34945" spans="1:10">
      <c r="A34945" t="s">
        <v>34827</v>
      </c>
      <c r="B34945" t="s">
        <v>90541</v>
      </c>
      <c r="C34945">
        <v>290491495</v>
      </c>
      <c r="D34945" t="s">
        <v>111324</v>
      </c>
      <c r="E34945" t="s">
        <v>115465</v>
      </c>
      <c r="F34945">
        <v>33</v>
      </c>
      <c r="G34945" t="s">
        <v>152312</v>
      </c>
      <c r="H34945" t="s">
        <v>207484</v>
      </c>
      <c r="I34945" t="s">
        <v>252510</v>
      </c>
      <c r="J34945" t="s">
        <v>302058</v>
      </c>
    </row>
    <row r="34946" spans="1:10">
      <c r="A34946" t="s">
        <v>34828</v>
      </c>
      <c r="B34946" t="s">
        <v>90542</v>
      </c>
      <c r="C34946">
        <v>290483702</v>
      </c>
      <c r="D34946" t="s">
        <v>111324</v>
      </c>
      <c r="E34946" t="s">
        <v>115465</v>
      </c>
      <c r="F34946">
        <v>105</v>
      </c>
      <c r="G34946" t="s">
        <v>152313</v>
      </c>
      <c r="H34946" t="s">
        <v>207485</v>
      </c>
      <c r="I34946" t="s">
        <v>252511</v>
      </c>
      <c r="J34946" t="s">
        <v>302059</v>
      </c>
    </row>
    <row r="34947" spans="1:10">
      <c r="A34947" t="s">
        <v>34829</v>
      </c>
      <c r="B34947" t="s">
        <v>90543</v>
      </c>
      <c r="C34947">
        <v>290492716</v>
      </c>
      <c r="D34947" t="s">
        <v>111324</v>
      </c>
      <c r="E34947" t="s">
        <v>115465</v>
      </c>
      <c r="F34947">
        <v>1</v>
      </c>
      <c r="G34947" t="s">
        <v>152314</v>
      </c>
      <c r="H34947" t="s">
        <v>207486</v>
      </c>
      <c r="J34947" t="s">
        <v>302060</v>
      </c>
    </row>
    <row r="34948" spans="1:10">
      <c r="A34948" t="s">
        <v>34830</v>
      </c>
      <c r="B34948" t="s">
        <v>90544</v>
      </c>
      <c r="C34948">
        <v>291034704</v>
      </c>
      <c r="D34948" t="s">
        <v>111324</v>
      </c>
      <c r="E34948" t="s">
        <v>115465</v>
      </c>
      <c r="F34948">
        <v>4</v>
      </c>
      <c r="G34948" t="s">
        <v>152315</v>
      </c>
      <c r="H34948" t="s">
        <v>207487</v>
      </c>
      <c r="I34948" t="s">
        <v>252512</v>
      </c>
      <c r="J34948" t="s">
        <v>302061</v>
      </c>
    </row>
    <row r="34949" spans="1:10">
      <c r="A34949" t="s">
        <v>34831</v>
      </c>
      <c r="B34949" t="s">
        <v>90545</v>
      </c>
      <c r="C34949">
        <v>290489959</v>
      </c>
      <c r="D34949" t="s">
        <v>111324</v>
      </c>
      <c r="E34949" t="s">
        <v>115465</v>
      </c>
      <c r="F34949">
        <v>86</v>
      </c>
      <c r="G34949" t="s">
        <v>152316</v>
      </c>
      <c r="H34949" t="s">
        <v>207488</v>
      </c>
      <c r="I34949" t="s">
        <v>252513</v>
      </c>
      <c r="J34949" t="s">
        <v>302062</v>
      </c>
    </row>
    <row r="34950" spans="1:10">
      <c r="A34950" t="s">
        <v>34832</v>
      </c>
      <c r="B34950" t="s">
        <v>90546</v>
      </c>
      <c r="C34950">
        <v>291422003</v>
      </c>
      <c r="D34950" t="s">
        <v>111324</v>
      </c>
      <c r="E34950" t="s">
        <v>115465</v>
      </c>
      <c r="F34950">
        <v>4</v>
      </c>
      <c r="G34950" t="s">
        <v>152317</v>
      </c>
      <c r="H34950" t="s">
        <v>207489</v>
      </c>
      <c r="I34950" t="s">
        <v>252514</v>
      </c>
      <c r="J34950" t="s">
        <v>302063</v>
      </c>
    </row>
    <row r="34951" spans="1:10">
      <c r="A34951" t="s">
        <v>34833</v>
      </c>
      <c r="B34951" t="s">
        <v>90547</v>
      </c>
      <c r="C34951">
        <v>290481714</v>
      </c>
      <c r="D34951" t="s">
        <v>111324</v>
      </c>
      <c r="E34951" t="s">
        <v>115465</v>
      </c>
      <c r="F34951">
        <v>24</v>
      </c>
      <c r="G34951" t="s">
        <v>152318</v>
      </c>
      <c r="H34951" t="s">
        <v>207490</v>
      </c>
      <c r="J34951" t="s">
        <v>302064</v>
      </c>
    </row>
    <row r="34952" spans="1:10">
      <c r="A34952" t="s">
        <v>34834</v>
      </c>
      <c r="B34952" t="s">
        <v>90548</v>
      </c>
      <c r="C34952">
        <v>291049133</v>
      </c>
      <c r="D34952" t="s">
        <v>112006</v>
      </c>
      <c r="E34952" t="s">
        <v>115479</v>
      </c>
      <c r="F34952">
        <v>11</v>
      </c>
      <c r="G34952" t="s">
        <v>152319</v>
      </c>
      <c r="H34952" t="s">
        <v>207491</v>
      </c>
      <c r="J34952" t="s">
        <v>302065</v>
      </c>
    </row>
    <row r="34953" spans="1:10">
      <c r="A34953" t="s">
        <v>34835</v>
      </c>
      <c r="B34953" t="s">
        <v>90549</v>
      </c>
      <c r="C34953">
        <v>289599993</v>
      </c>
      <c r="D34953" t="s">
        <v>111324</v>
      </c>
      <c r="E34953" t="s">
        <v>115465</v>
      </c>
      <c r="F34953">
        <v>2</v>
      </c>
      <c r="H34953" t="s">
        <v>207492</v>
      </c>
    </row>
    <row r="34954" spans="1:10">
      <c r="A34954" t="s">
        <v>34836</v>
      </c>
      <c r="B34954" t="s">
        <v>90550</v>
      </c>
      <c r="C34954">
        <v>290491331</v>
      </c>
      <c r="D34954" t="s">
        <v>111324</v>
      </c>
      <c r="E34954" t="s">
        <v>115465</v>
      </c>
      <c r="F34954">
        <v>5</v>
      </c>
      <c r="G34954" t="s">
        <v>152320</v>
      </c>
      <c r="H34954" t="s">
        <v>207493</v>
      </c>
      <c r="J34954" t="s">
        <v>302066</v>
      </c>
    </row>
    <row r="34955" spans="1:10">
      <c r="A34955" t="s">
        <v>34837</v>
      </c>
      <c r="B34955" t="s">
        <v>90551</v>
      </c>
      <c r="C34955">
        <v>290491720</v>
      </c>
      <c r="D34955" t="s">
        <v>111324</v>
      </c>
      <c r="E34955" t="s">
        <v>115465</v>
      </c>
      <c r="F34955">
        <v>9</v>
      </c>
      <c r="G34955" t="s">
        <v>152321</v>
      </c>
      <c r="H34955" t="s">
        <v>207494</v>
      </c>
      <c r="I34955" t="s">
        <v>252515</v>
      </c>
      <c r="J34955" t="s">
        <v>302067</v>
      </c>
    </row>
    <row r="34956" spans="1:10">
      <c r="A34956" t="s">
        <v>34838</v>
      </c>
      <c r="B34956" t="s">
        <v>90552</v>
      </c>
      <c r="C34956">
        <v>290481698</v>
      </c>
      <c r="D34956" t="s">
        <v>111324</v>
      </c>
      <c r="E34956" t="s">
        <v>115465</v>
      </c>
      <c r="F34956">
        <v>85</v>
      </c>
      <c r="G34956" t="s">
        <v>152322</v>
      </c>
      <c r="H34956" t="s">
        <v>207495</v>
      </c>
      <c r="I34956" t="s">
        <v>252516</v>
      </c>
      <c r="J34956" t="s">
        <v>302068</v>
      </c>
    </row>
    <row r="34957" spans="1:10">
      <c r="A34957" t="s">
        <v>34839</v>
      </c>
      <c r="B34957" t="s">
        <v>90553</v>
      </c>
      <c r="C34957">
        <v>1811759</v>
      </c>
      <c r="D34957" t="s">
        <v>111324</v>
      </c>
      <c r="E34957" t="s">
        <v>115474</v>
      </c>
      <c r="F34957">
        <v>74</v>
      </c>
      <c r="G34957" t="s">
        <v>152323</v>
      </c>
      <c r="H34957" t="s">
        <v>207496</v>
      </c>
      <c r="I34957" t="s">
        <v>252517</v>
      </c>
      <c r="J34957" t="s">
        <v>302069</v>
      </c>
    </row>
    <row r="34958" spans="1:10">
      <c r="A34958" t="s">
        <v>34840</v>
      </c>
      <c r="B34958" t="s">
        <v>90554</v>
      </c>
      <c r="C34958">
        <v>291418157</v>
      </c>
      <c r="D34958" t="s">
        <v>111324</v>
      </c>
      <c r="E34958" t="s">
        <v>115465</v>
      </c>
      <c r="F34958">
        <v>21</v>
      </c>
      <c r="G34958" t="s">
        <v>152324</v>
      </c>
      <c r="H34958" t="s">
        <v>207497</v>
      </c>
      <c r="I34958" t="s">
        <v>252518</v>
      </c>
      <c r="J34958" t="s">
        <v>302070</v>
      </c>
    </row>
    <row r="34959" spans="1:10">
      <c r="A34959" t="s">
        <v>34841</v>
      </c>
      <c r="B34959" t="s">
        <v>90555</v>
      </c>
      <c r="C34959">
        <v>290491327</v>
      </c>
      <c r="D34959" t="s">
        <v>111324</v>
      </c>
      <c r="E34959" t="s">
        <v>115465</v>
      </c>
      <c r="F34959">
        <v>22</v>
      </c>
      <c r="G34959" t="s">
        <v>152325</v>
      </c>
      <c r="H34959" t="s">
        <v>207498</v>
      </c>
      <c r="I34959" t="s">
        <v>252519</v>
      </c>
      <c r="J34959" t="s">
        <v>302071</v>
      </c>
    </row>
    <row r="34960" spans="1:10">
      <c r="A34960" t="s">
        <v>34842</v>
      </c>
      <c r="B34960" t="s">
        <v>90556</v>
      </c>
      <c r="C34960">
        <v>290526723</v>
      </c>
      <c r="D34960" t="s">
        <v>111324</v>
      </c>
      <c r="E34960" t="s">
        <v>115465</v>
      </c>
      <c r="F34960">
        <v>14</v>
      </c>
      <c r="G34960" t="s">
        <v>152326</v>
      </c>
      <c r="H34960" t="s">
        <v>207499</v>
      </c>
      <c r="J34960" t="s">
        <v>302072</v>
      </c>
    </row>
    <row r="34961" spans="1:10">
      <c r="A34961" t="s">
        <v>34843</v>
      </c>
      <c r="B34961" t="s">
        <v>90557</v>
      </c>
      <c r="C34961">
        <v>290489583</v>
      </c>
      <c r="D34961" t="s">
        <v>111324</v>
      </c>
      <c r="E34961" t="s">
        <v>115465</v>
      </c>
      <c r="F34961">
        <v>4</v>
      </c>
      <c r="G34961" t="s">
        <v>152327</v>
      </c>
      <c r="H34961" t="s">
        <v>207500</v>
      </c>
      <c r="I34961" t="s">
        <v>252520</v>
      </c>
      <c r="J34961" t="s">
        <v>302073</v>
      </c>
    </row>
    <row r="34962" spans="1:10">
      <c r="A34962" t="s">
        <v>34844</v>
      </c>
      <c r="B34962" t="s">
        <v>90558</v>
      </c>
      <c r="C34962">
        <v>291443303</v>
      </c>
      <c r="D34962" t="s">
        <v>111324</v>
      </c>
      <c r="E34962" t="s">
        <v>115465</v>
      </c>
      <c r="F34962">
        <v>22</v>
      </c>
      <c r="G34962" t="s">
        <v>152328</v>
      </c>
      <c r="H34962" t="s">
        <v>207501</v>
      </c>
      <c r="I34962" t="s">
        <v>252521</v>
      </c>
      <c r="J34962" t="s">
        <v>302074</v>
      </c>
    </row>
    <row r="34963" spans="1:10">
      <c r="A34963" t="s">
        <v>34845</v>
      </c>
      <c r="B34963" t="s">
        <v>90559</v>
      </c>
      <c r="C34963">
        <v>290491268</v>
      </c>
      <c r="D34963" t="s">
        <v>111324</v>
      </c>
      <c r="E34963" t="s">
        <v>115465</v>
      </c>
      <c r="F34963">
        <v>4</v>
      </c>
      <c r="G34963" t="s">
        <v>152329</v>
      </c>
      <c r="H34963" t="s">
        <v>207502</v>
      </c>
      <c r="J34963" t="s">
        <v>302075</v>
      </c>
    </row>
    <row r="34964" spans="1:10">
      <c r="A34964" t="s">
        <v>34846</v>
      </c>
      <c r="B34964" t="s">
        <v>90560</v>
      </c>
      <c r="C34964">
        <v>291439050</v>
      </c>
      <c r="D34964" t="s">
        <v>111324</v>
      </c>
      <c r="E34964" t="s">
        <v>115465</v>
      </c>
      <c r="F34964">
        <v>6</v>
      </c>
      <c r="G34964" t="s">
        <v>152330</v>
      </c>
      <c r="H34964" t="s">
        <v>207503</v>
      </c>
      <c r="J34964" t="s">
        <v>302076</v>
      </c>
    </row>
    <row r="34965" spans="1:10">
      <c r="A34965" t="s">
        <v>34847</v>
      </c>
      <c r="B34965" t="s">
        <v>90561</v>
      </c>
      <c r="C34965">
        <v>291424658</v>
      </c>
      <c r="D34965" t="s">
        <v>111324</v>
      </c>
      <c r="E34965" t="s">
        <v>115465</v>
      </c>
      <c r="F34965">
        <v>39</v>
      </c>
      <c r="G34965" t="s">
        <v>152331</v>
      </c>
      <c r="H34965" t="s">
        <v>207504</v>
      </c>
      <c r="I34965" t="s">
        <v>252522</v>
      </c>
      <c r="J34965" t="s">
        <v>302077</v>
      </c>
    </row>
    <row r="34966" spans="1:10">
      <c r="A34966" t="s">
        <v>34848</v>
      </c>
      <c r="B34966" t="s">
        <v>90562</v>
      </c>
      <c r="C34966">
        <v>291426271</v>
      </c>
      <c r="D34966" t="s">
        <v>111324</v>
      </c>
      <c r="E34966" t="s">
        <v>115465</v>
      </c>
      <c r="F34966">
        <v>9</v>
      </c>
      <c r="G34966" t="s">
        <v>152332</v>
      </c>
      <c r="H34966" t="s">
        <v>207505</v>
      </c>
      <c r="I34966" t="s">
        <v>252523</v>
      </c>
      <c r="J34966" t="s">
        <v>302078</v>
      </c>
    </row>
    <row r="34967" spans="1:10">
      <c r="A34967" t="s">
        <v>34849</v>
      </c>
      <c r="B34967" t="s">
        <v>90563</v>
      </c>
      <c r="C34967">
        <v>291414092</v>
      </c>
      <c r="D34967" t="s">
        <v>111324</v>
      </c>
      <c r="E34967" t="s">
        <v>115465</v>
      </c>
      <c r="F34967">
        <v>3</v>
      </c>
      <c r="G34967" t="s">
        <v>152333</v>
      </c>
      <c r="H34967" t="s">
        <v>207506</v>
      </c>
      <c r="J34967" t="s">
        <v>302079</v>
      </c>
    </row>
    <row r="34968" spans="1:10">
      <c r="A34968" t="s">
        <v>34850</v>
      </c>
      <c r="B34968" t="s">
        <v>90564</v>
      </c>
      <c r="C34968">
        <v>290492835</v>
      </c>
      <c r="D34968" t="s">
        <v>111324</v>
      </c>
      <c r="E34968" t="s">
        <v>115465</v>
      </c>
      <c r="F34968">
        <v>43</v>
      </c>
      <c r="G34968" t="s">
        <v>152334</v>
      </c>
      <c r="H34968" t="s">
        <v>207507</v>
      </c>
      <c r="I34968" t="s">
        <v>252524</v>
      </c>
      <c r="J34968" t="s">
        <v>302080</v>
      </c>
    </row>
    <row r="34969" spans="1:10">
      <c r="A34969" t="s">
        <v>34851</v>
      </c>
      <c r="B34969" t="s">
        <v>90565</v>
      </c>
      <c r="C34969">
        <v>291442613</v>
      </c>
      <c r="D34969" t="s">
        <v>111324</v>
      </c>
      <c r="E34969" t="s">
        <v>115465</v>
      </c>
      <c r="F34969">
        <v>9</v>
      </c>
      <c r="G34969" t="s">
        <v>152335</v>
      </c>
      <c r="H34969" t="s">
        <v>207508</v>
      </c>
      <c r="J34969" t="s">
        <v>302081</v>
      </c>
    </row>
    <row r="34970" spans="1:10">
      <c r="A34970" t="s">
        <v>34852</v>
      </c>
      <c r="B34970" t="s">
        <v>90566</v>
      </c>
      <c r="C34970">
        <v>291034530</v>
      </c>
      <c r="D34970" t="s">
        <v>111324</v>
      </c>
      <c r="E34970" t="s">
        <v>115465</v>
      </c>
      <c r="F34970">
        <v>2</v>
      </c>
      <c r="G34970" t="s">
        <v>152336</v>
      </c>
      <c r="H34970" t="s">
        <v>207509</v>
      </c>
      <c r="J34970" t="s">
        <v>302082</v>
      </c>
    </row>
    <row r="34971" spans="1:10">
      <c r="A34971" t="s">
        <v>34853</v>
      </c>
      <c r="B34971" t="s">
        <v>90567</v>
      </c>
      <c r="C34971">
        <v>155608369</v>
      </c>
      <c r="D34971" t="s">
        <v>111324</v>
      </c>
      <c r="E34971" t="s">
        <v>115480</v>
      </c>
      <c r="F34971">
        <v>6</v>
      </c>
    </row>
    <row r="34972" spans="1:10">
      <c r="A34972" t="s">
        <v>34854</v>
      </c>
      <c r="B34972" t="s">
        <v>90568</v>
      </c>
      <c r="C34972">
        <v>291418424</v>
      </c>
      <c r="D34972" t="s">
        <v>111324</v>
      </c>
      <c r="E34972" t="s">
        <v>115465</v>
      </c>
      <c r="F34972">
        <v>4</v>
      </c>
      <c r="G34972" t="s">
        <v>152337</v>
      </c>
      <c r="H34972" t="s">
        <v>207510</v>
      </c>
      <c r="J34972" t="s">
        <v>302083</v>
      </c>
    </row>
    <row r="34973" spans="1:10">
      <c r="A34973" t="s">
        <v>34855</v>
      </c>
      <c r="B34973" t="s">
        <v>90569</v>
      </c>
      <c r="C34973">
        <v>291439956</v>
      </c>
      <c r="D34973" t="s">
        <v>111324</v>
      </c>
      <c r="E34973" t="s">
        <v>115481</v>
      </c>
      <c r="F34973">
        <v>4</v>
      </c>
      <c r="G34973" t="s">
        <v>152338</v>
      </c>
      <c r="H34973" t="s">
        <v>207511</v>
      </c>
      <c r="I34973" t="s">
        <v>252525</v>
      </c>
      <c r="J34973" t="s">
        <v>302084</v>
      </c>
    </row>
    <row r="34974" spans="1:10">
      <c r="A34974" t="s">
        <v>34856</v>
      </c>
      <c r="B34974" t="s">
        <v>90570</v>
      </c>
      <c r="C34974">
        <v>290522276</v>
      </c>
      <c r="D34974" t="s">
        <v>111324</v>
      </c>
      <c r="E34974" t="s">
        <v>115465</v>
      </c>
      <c r="F34974">
        <v>55</v>
      </c>
      <c r="G34974" t="s">
        <v>152339</v>
      </c>
      <c r="H34974" t="s">
        <v>207512</v>
      </c>
      <c r="J34974" t="s">
        <v>302085</v>
      </c>
    </row>
    <row r="34975" spans="1:10">
      <c r="A34975" t="s">
        <v>34857</v>
      </c>
      <c r="B34975" t="s">
        <v>90571</v>
      </c>
      <c r="C34975">
        <v>291425775</v>
      </c>
      <c r="D34975" t="s">
        <v>111324</v>
      </c>
      <c r="E34975" t="s">
        <v>115465</v>
      </c>
      <c r="F34975">
        <v>96</v>
      </c>
      <c r="G34975" t="s">
        <v>152340</v>
      </c>
      <c r="H34975" t="s">
        <v>207513</v>
      </c>
      <c r="I34975" t="s">
        <v>252526</v>
      </c>
      <c r="J34975" t="s">
        <v>302086</v>
      </c>
    </row>
    <row r="34976" spans="1:10">
      <c r="A34976" t="s">
        <v>34858</v>
      </c>
      <c r="B34976" t="s">
        <v>90572</v>
      </c>
      <c r="C34976">
        <v>290491308</v>
      </c>
      <c r="D34976" t="s">
        <v>111324</v>
      </c>
      <c r="E34976" t="s">
        <v>115465</v>
      </c>
      <c r="F34976">
        <v>16</v>
      </c>
      <c r="G34976" t="s">
        <v>152341</v>
      </c>
      <c r="H34976" t="s">
        <v>207514</v>
      </c>
      <c r="I34976" t="s">
        <v>252527</v>
      </c>
      <c r="J34976" t="s">
        <v>302087</v>
      </c>
    </row>
    <row r="34977" spans="1:10">
      <c r="A34977" t="s">
        <v>34859</v>
      </c>
      <c r="B34977" t="s">
        <v>90573</v>
      </c>
      <c r="C34977">
        <v>290525521</v>
      </c>
      <c r="D34977" t="s">
        <v>111324</v>
      </c>
      <c r="E34977" t="s">
        <v>115465</v>
      </c>
      <c r="F34977">
        <v>3</v>
      </c>
      <c r="G34977" t="s">
        <v>152342</v>
      </c>
      <c r="H34977" t="s">
        <v>207515</v>
      </c>
      <c r="I34977" t="s">
        <v>252528</v>
      </c>
      <c r="J34977" t="s">
        <v>302088</v>
      </c>
    </row>
    <row r="34978" spans="1:10">
      <c r="A34978" t="s">
        <v>34860</v>
      </c>
      <c r="B34978" t="s">
        <v>90574</v>
      </c>
      <c r="C34978">
        <v>290485246</v>
      </c>
      <c r="D34978" t="s">
        <v>111324</v>
      </c>
      <c r="E34978" t="s">
        <v>115465</v>
      </c>
      <c r="F34978">
        <v>4</v>
      </c>
      <c r="G34978" t="s">
        <v>152343</v>
      </c>
      <c r="H34978" t="s">
        <v>207516</v>
      </c>
      <c r="I34978" t="s">
        <v>252529</v>
      </c>
      <c r="J34978" t="s">
        <v>302089</v>
      </c>
    </row>
    <row r="34979" spans="1:10">
      <c r="A34979" t="s">
        <v>34861</v>
      </c>
      <c r="B34979" t="s">
        <v>90575</v>
      </c>
      <c r="C34979">
        <v>291416969</v>
      </c>
      <c r="D34979" t="s">
        <v>111324</v>
      </c>
      <c r="E34979" t="s">
        <v>115465</v>
      </c>
      <c r="F34979">
        <v>2</v>
      </c>
      <c r="G34979" t="s">
        <v>152344</v>
      </c>
      <c r="H34979" t="s">
        <v>207517</v>
      </c>
      <c r="I34979" t="s">
        <v>252530</v>
      </c>
      <c r="J34979" t="s">
        <v>302090</v>
      </c>
    </row>
    <row r="34980" spans="1:10">
      <c r="A34980" t="s">
        <v>34862</v>
      </c>
      <c r="B34980" t="s">
        <v>90576</v>
      </c>
      <c r="C34980">
        <v>290491175</v>
      </c>
      <c r="D34980" t="s">
        <v>111324</v>
      </c>
      <c r="E34980" t="s">
        <v>115465</v>
      </c>
      <c r="F34980">
        <v>3</v>
      </c>
      <c r="G34980" t="s">
        <v>152345</v>
      </c>
      <c r="H34980" t="s">
        <v>207518</v>
      </c>
      <c r="I34980" t="s">
        <v>252531</v>
      </c>
      <c r="J34980" t="s">
        <v>302091</v>
      </c>
    </row>
    <row r="34981" spans="1:10">
      <c r="A34981" t="s">
        <v>34863</v>
      </c>
      <c r="B34981" t="s">
        <v>90577</v>
      </c>
      <c r="C34981">
        <v>291414094</v>
      </c>
      <c r="D34981" t="s">
        <v>111324</v>
      </c>
      <c r="E34981" t="s">
        <v>115465</v>
      </c>
      <c r="F34981">
        <v>39</v>
      </c>
      <c r="G34981" t="s">
        <v>152346</v>
      </c>
      <c r="H34981" t="s">
        <v>207519</v>
      </c>
      <c r="I34981" t="s">
        <v>252532</v>
      </c>
      <c r="J34981" t="s">
        <v>302092</v>
      </c>
    </row>
    <row r="34982" spans="1:10">
      <c r="A34982" t="s">
        <v>34864</v>
      </c>
      <c r="B34982" t="s">
        <v>90578</v>
      </c>
      <c r="C34982">
        <v>291035301</v>
      </c>
      <c r="D34982" t="s">
        <v>111324</v>
      </c>
      <c r="E34982" t="s">
        <v>115465</v>
      </c>
      <c r="F34982">
        <v>1</v>
      </c>
      <c r="G34982" t="s">
        <v>152347</v>
      </c>
      <c r="H34982" t="s">
        <v>207520</v>
      </c>
      <c r="J34982" t="s">
        <v>302093</v>
      </c>
    </row>
    <row r="34983" spans="1:10">
      <c r="A34983" t="s">
        <v>34865</v>
      </c>
      <c r="B34983" t="s">
        <v>90579</v>
      </c>
      <c r="C34983">
        <v>291444168</v>
      </c>
      <c r="D34983" t="s">
        <v>111324</v>
      </c>
      <c r="E34983" t="s">
        <v>115465</v>
      </c>
      <c r="F34983">
        <v>4</v>
      </c>
      <c r="G34983" t="s">
        <v>152348</v>
      </c>
      <c r="H34983" t="s">
        <v>207521</v>
      </c>
      <c r="J34983" t="s">
        <v>302094</v>
      </c>
    </row>
    <row r="34984" spans="1:10">
      <c r="A34984" t="s">
        <v>34866</v>
      </c>
      <c r="B34984" t="s">
        <v>90580</v>
      </c>
      <c r="C34984">
        <v>290491279</v>
      </c>
      <c r="D34984" t="s">
        <v>111324</v>
      </c>
      <c r="E34984" t="s">
        <v>115465</v>
      </c>
      <c r="F34984">
        <v>1</v>
      </c>
      <c r="G34984" t="s">
        <v>152349</v>
      </c>
      <c r="H34984" t="s">
        <v>207522</v>
      </c>
      <c r="J34984" t="s">
        <v>302095</v>
      </c>
    </row>
    <row r="34985" spans="1:10">
      <c r="A34985" t="s">
        <v>34867</v>
      </c>
      <c r="B34985" t="s">
        <v>90581</v>
      </c>
      <c r="C34985">
        <v>290492816</v>
      </c>
      <c r="D34985" t="s">
        <v>111324</v>
      </c>
      <c r="E34985" t="s">
        <v>115465</v>
      </c>
      <c r="F34985">
        <v>1</v>
      </c>
      <c r="G34985" t="s">
        <v>152350</v>
      </c>
      <c r="H34985" t="s">
        <v>207523</v>
      </c>
      <c r="I34985" t="s">
        <v>252533</v>
      </c>
      <c r="J34985" t="s">
        <v>302096</v>
      </c>
    </row>
    <row r="34986" spans="1:10">
      <c r="A34986" t="s">
        <v>34868</v>
      </c>
      <c r="B34986" t="s">
        <v>90582</v>
      </c>
      <c r="C34986">
        <v>291034790</v>
      </c>
      <c r="D34986" t="s">
        <v>111324</v>
      </c>
      <c r="E34986" t="s">
        <v>115482</v>
      </c>
      <c r="F34986">
        <v>1</v>
      </c>
      <c r="G34986" t="s">
        <v>152351</v>
      </c>
      <c r="H34986" t="s">
        <v>207524</v>
      </c>
      <c r="J34986" t="s">
        <v>302097</v>
      </c>
    </row>
    <row r="34987" spans="1:10">
      <c r="A34987" t="s">
        <v>34869</v>
      </c>
      <c r="B34987" t="s">
        <v>90583</v>
      </c>
      <c r="C34987">
        <v>290829266</v>
      </c>
      <c r="D34987" t="s">
        <v>111324</v>
      </c>
      <c r="E34987" t="s">
        <v>115465</v>
      </c>
      <c r="F34987">
        <v>1</v>
      </c>
      <c r="G34987" t="s">
        <v>152352</v>
      </c>
      <c r="H34987" t="s">
        <v>207525</v>
      </c>
      <c r="I34987" t="s">
        <v>252534</v>
      </c>
      <c r="J34987" t="s">
        <v>302098</v>
      </c>
    </row>
    <row r="34988" spans="1:10">
      <c r="A34988" t="s">
        <v>34870</v>
      </c>
      <c r="B34988" t="s">
        <v>90584</v>
      </c>
      <c r="C34988">
        <v>291435066</v>
      </c>
      <c r="D34988" t="s">
        <v>111324</v>
      </c>
      <c r="E34988" t="s">
        <v>115465</v>
      </c>
      <c r="F34988">
        <v>5</v>
      </c>
      <c r="G34988" t="s">
        <v>152353</v>
      </c>
      <c r="H34988" t="s">
        <v>207526</v>
      </c>
      <c r="I34988" t="s">
        <v>252535</v>
      </c>
      <c r="J34988" t="s">
        <v>302099</v>
      </c>
    </row>
    <row r="34989" spans="1:10">
      <c r="A34989" t="s">
        <v>34871</v>
      </c>
      <c r="B34989" t="s">
        <v>90585</v>
      </c>
      <c r="C34989">
        <v>291442268</v>
      </c>
      <c r="D34989" t="s">
        <v>111324</v>
      </c>
      <c r="E34989" t="s">
        <v>115465</v>
      </c>
      <c r="F34989">
        <v>30</v>
      </c>
      <c r="G34989" t="s">
        <v>152354</v>
      </c>
      <c r="H34989" t="s">
        <v>207527</v>
      </c>
      <c r="J34989" t="s">
        <v>302100</v>
      </c>
    </row>
    <row r="34990" spans="1:10">
      <c r="A34990" t="s">
        <v>34872</v>
      </c>
      <c r="B34990" t="s">
        <v>90586</v>
      </c>
      <c r="C34990">
        <v>291416815</v>
      </c>
      <c r="D34990" t="s">
        <v>111324</v>
      </c>
      <c r="E34990" t="s">
        <v>115465</v>
      </c>
      <c r="F34990">
        <v>1</v>
      </c>
      <c r="G34990" t="s">
        <v>152355</v>
      </c>
      <c r="H34990" t="s">
        <v>207528</v>
      </c>
      <c r="J34990" t="s">
        <v>302101</v>
      </c>
    </row>
    <row r="34991" spans="1:10">
      <c r="A34991" t="s">
        <v>34873</v>
      </c>
      <c r="B34991" t="s">
        <v>90587</v>
      </c>
      <c r="C34991">
        <v>291417321</v>
      </c>
      <c r="D34991" t="s">
        <v>111324</v>
      </c>
      <c r="E34991" t="s">
        <v>115465</v>
      </c>
      <c r="F34991">
        <v>2</v>
      </c>
      <c r="G34991" t="s">
        <v>152356</v>
      </c>
      <c r="H34991" t="s">
        <v>207529</v>
      </c>
      <c r="I34991" t="s">
        <v>252536</v>
      </c>
      <c r="J34991" t="s">
        <v>302102</v>
      </c>
    </row>
    <row r="34992" spans="1:10">
      <c r="A34992" t="s">
        <v>34874</v>
      </c>
      <c r="B34992" t="s">
        <v>90588</v>
      </c>
      <c r="C34992">
        <v>290491314</v>
      </c>
      <c r="D34992" t="s">
        <v>111324</v>
      </c>
      <c r="E34992" t="s">
        <v>115465</v>
      </c>
      <c r="F34992">
        <v>3</v>
      </c>
      <c r="G34992" t="s">
        <v>152357</v>
      </c>
      <c r="H34992" t="s">
        <v>207530</v>
      </c>
      <c r="J34992" t="s">
        <v>302103</v>
      </c>
    </row>
    <row r="34993" spans="1:10">
      <c r="A34993" t="s">
        <v>34875</v>
      </c>
      <c r="B34993" t="s">
        <v>90589</v>
      </c>
      <c r="C34993">
        <v>291437508</v>
      </c>
      <c r="D34993" t="s">
        <v>111324</v>
      </c>
      <c r="E34993" t="s">
        <v>115465</v>
      </c>
      <c r="F34993">
        <v>20</v>
      </c>
      <c r="G34993" t="s">
        <v>152358</v>
      </c>
      <c r="H34993" t="s">
        <v>207531</v>
      </c>
      <c r="I34993" t="s">
        <v>252537</v>
      </c>
      <c r="J34993" t="s">
        <v>302104</v>
      </c>
    </row>
    <row r="34994" spans="1:10">
      <c r="A34994" t="s">
        <v>34876</v>
      </c>
      <c r="B34994" t="s">
        <v>90590</v>
      </c>
      <c r="C34994">
        <v>290491055</v>
      </c>
      <c r="D34994" t="s">
        <v>111324</v>
      </c>
      <c r="E34994" t="s">
        <v>115465</v>
      </c>
      <c r="F34994">
        <v>31</v>
      </c>
      <c r="G34994" t="s">
        <v>152359</v>
      </c>
      <c r="H34994" t="s">
        <v>207532</v>
      </c>
      <c r="I34994" t="s">
        <v>252538</v>
      </c>
      <c r="J34994" t="s">
        <v>302105</v>
      </c>
    </row>
    <row r="34995" spans="1:10">
      <c r="A34995" t="s">
        <v>34877</v>
      </c>
      <c r="B34995" t="s">
        <v>90591</v>
      </c>
      <c r="C34995">
        <v>290481704</v>
      </c>
      <c r="D34995" t="s">
        <v>111324</v>
      </c>
      <c r="E34995" t="s">
        <v>115465</v>
      </c>
      <c r="F34995">
        <v>1</v>
      </c>
      <c r="G34995" t="s">
        <v>152360</v>
      </c>
      <c r="H34995" t="s">
        <v>207533</v>
      </c>
      <c r="I34995" t="s">
        <v>252539</v>
      </c>
      <c r="J34995" t="s">
        <v>302106</v>
      </c>
    </row>
    <row r="34996" spans="1:10">
      <c r="A34996" t="s">
        <v>34878</v>
      </c>
      <c r="B34996" t="s">
        <v>90592</v>
      </c>
      <c r="C34996">
        <v>290484797</v>
      </c>
      <c r="D34996" t="s">
        <v>111324</v>
      </c>
      <c r="E34996" t="s">
        <v>115465</v>
      </c>
      <c r="F34996">
        <v>49</v>
      </c>
      <c r="G34996" t="s">
        <v>152361</v>
      </c>
      <c r="H34996" t="s">
        <v>207534</v>
      </c>
      <c r="I34996" t="s">
        <v>252540</v>
      </c>
      <c r="J34996" t="s">
        <v>302107</v>
      </c>
    </row>
    <row r="34997" spans="1:10">
      <c r="A34997" t="s">
        <v>34879</v>
      </c>
      <c r="B34997" t="s">
        <v>90593</v>
      </c>
      <c r="C34997">
        <v>291436973</v>
      </c>
      <c r="D34997" t="s">
        <v>111324</v>
      </c>
      <c r="E34997" t="s">
        <v>115465</v>
      </c>
      <c r="F34997">
        <v>14</v>
      </c>
      <c r="G34997" t="s">
        <v>152362</v>
      </c>
      <c r="H34997" t="s">
        <v>207535</v>
      </c>
      <c r="J34997" t="s">
        <v>302108</v>
      </c>
    </row>
    <row r="34998" spans="1:10">
      <c r="A34998" t="s">
        <v>34880</v>
      </c>
      <c r="B34998" t="s">
        <v>90594</v>
      </c>
      <c r="C34998">
        <v>284200356</v>
      </c>
      <c r="D34998" t="s">
        <v>111324</v>
      </c>
      <c r="E34998" t="s">
        <v>115465</v>
      </c>
      <c r="F34998">
        <v>79</v>
      </c>
      <c r="G34998" t="s">
        <v>152363</v>
      </c>
      <c r="H34998" t="s">
        <v>207536</v>
      </c>
      <c r="I34998" t="s">
        <v>252541</v>
      </c>
      <c r="J34998" t="s">
        <v>302109</v>
      </c>
    </row>
    <row r="34999" spans="1:10">
      <c r="A34999" t="s">
        <v>34881</v>
      </c>
      <c r="B34999" t="s">
        <v>90595</v>
      </c>
      <c r="C34999">
        <v>291437079</v>
      </c>
      <c r="D34999" t="s">
        <v>111324</v>
      </c>
      <c r="E34999" t="s">
        <v>115465</v>
      </c>
      <c r="F34999">
        <v>18</v>
      </c>
      <c r="G34999" t="s">
        <v>152364</v>
      </c>
      <c r="H34999" t="s">
        <v>207537</v>
      </c>
      <c r="I34999" t="s">
        <v>252542</v>
      </c>
      <c r="J34999" t="s">
        <v>302110</v>
      </c>
    </row>
    <row r="35000" spans="1:10">
      <c r="A35000" t="s">
        <v>34882</v>
      </c>
      <c r="B35000" t="s">
        <v>90596</v>
      </c>
      <c r="C35000">
        <v>291049101</v>
      </c>
      <c r="D35000" t="s">
        <v>112063</v>
      </c>
      <c r="E35000" t="s">
        <v>115483</v>
      </c>
      <c r="F35000">
        <v>60</v>
      </c>
      <c r="G35000" t="s">
        <v>152365</v>
      </c>
      <c r="H35000" t="s">
        <v>207538</v>
      </c>
      <c r="I35000" t="s">
        <v>252543</v>
      </c>
      <c r="J35000" t="s">
        <v>302111</v>
      </c>
    </row>
    <row r="35001" spans="1:10">
      <c r="A35001" t="s">
        <v>34883</v>
      </c>
      <c r="B35001" t="s">
        <v>90597</v>
      </c>
      <c r="C35001">
        <v>291443897</v>
      </c>
      <c r="D35001" t="s">
        <v>111324</v>
      </c>
      <c r="E35001" t="s">
        <v>115465</v>
      </c>
      <c r="F35001">
        <v>1</v>
      </c>
      <c r="G35001" t="s">
        <v>152366</v>
      </c>
      <c r="H35001" t="s">
        <v>207539</v>
      </c>
      <c r="J35001" t="s">
        <v>302112</v>
      </c>
    </row>
    <row r="35002" spans="1:10">
      <c r="A35002" t="s">
        <v>34884</v>
      </c>
      <c r="B35002" t="s">
        <v>90598</v>
      </c>
      <c r="C35002">
        <v>291417946</v>
      </c>
      <c r="D35002" t="s">
        <v>111324</v>
      </c>
      <c r="E35002" t="s">
        <v>115465</v>
      </c>
      <c r="F35002">
        <v>14</v>
      </c>
      <c r="G35002" t="s">
        <v>152367</v>
      </c>
      <c r="H35002" t="s">
        <v>207540</v>
      </c>
      <c r="I35002" t="s">
        <v>252544</v>
      </c>
      <c r="J35002" t="s">
        <v>302113</v>
      </c>
    </row>
    <row r="35003" spans="1:10">
      <c r="A35003" t="s">
        <v>34885</v>
      </c>
      <c r="B35003" t="s">
        <v>90599</v>
      </c>
      <c r="C35003">
        <v>290491387</v>
      </c>
      <c r="D35003" t="s">
        <v>111324</v>
      </c>
      <c r="E35003" t="s">
        <v>115465</v>
      </c>
      <c r="F35003">
        <v>25</v>
      </c>
      <c r="G35003" t="s">
        <v>152368</v>
      </c>
      <c r="H35003" t="s">
        <v>207541</v>
      </c>
      <c r="I35003" t="s">
        <v>252545</v>
      </c>
      <c r="J35003" t="s">
        <v>302114</v>
      </c>
    </row>
    <row r="35004" spans="1:10">
      <c r="A35004" t="s">
        <v>34886</v>
      </c>
      <c r="B35004" t="s">
        <v>90600</v>
      </c>
      <c r="C35004">
        <v>289599996</v>
      </c>
      <c r="D35004" t="s">
        <v>111324</v>
      </c>
      <c r="E35004" t="s">
        <v>115484</v>
      </c>
      <c r="F35004">
        <v>1</v>
      </c>
      <c r="G35004" t="s">
        <v>152369</v>
      </c>
      <c r="H35004" t="s">
        <v>207542</v>
      </c>
      <c r="J35004" t="s">
        <v>302115</v>
      </c>
    </row>
    <row r="35005" spans="1:10">
      <c r="A35005" t="s">
        <v>34887</v>
      </c>
      <c r="B35005" t="s">
        <v>90601</v>
      </c>
      <c r="C35005">
        <v>289599997</v>
      </c>
      <c r="D35005" t="s">
        <v>111324</v>
      </c>
      <c r="E35005" t="s">
        <v>115465</v>
      </c>
      <c r="F35005">
        <v>1</v>
      </c>
      <c r="G35005" t="s">
        <v>152370</v>
      </c>
      <c r="H35005" t="s">
        <v>207543</v>
      </c>
      <c r="J35005" t="s">
        <v>302116</v>
      </c>
    </row>
    <row r="35006" spans="1:10">
      <c r="A35006" t="s">
        <v>34888</v>
      </c>
      <c r="B35006" t="s">
        <v>90602</v>
      </c>
      <c r="C35006">
        <v>291421352</v>
      </c>
      <c r="D35006" t="s">
        <v>111324</v>
      </c>
      <c r="E35006" t="s">
        <v>115465</v>
      </c>
      <c r="F35006">
        <v>17</v>
      </c>
      <c r="G35006" t="s">
        <v>152371</v>
      </c>
      <c r="H35006" t="s">
        <v>207544</v>
      </c>
      <c r="J35006" t="s">
        <v>302117</v>
      </c>
    </row>
    <row r="35007" spans="1:10">
      <c r="A35007" t="s">
        <v>34889</v>
      </c>
      <c r="B35007" t="s">
        <v>90603</v>
      </c>
      <c r="C35007">
        <v>291430836</v>
      </c>
      <c r="D35007" t="s">
        <v>111324</v>
      </c>
      <c r="E35007" t="s">
        <v>115465</v>
      </c>
      <c r="F35007">
        <v>2</v>
      </c>
      <c r="G35007" t="s">
        <v>152372</v>
      </c>
      <c r="H35007" t="s">
        <v>207545</v>
      </c>
      <c r="I35007" t="s">
        <v>252546</v>
      </c>
      <c r="J35007" t="s">
        <v>302118</v>
      </c>
    </row>
    <row r="35008" spans="1:10">
      <c r="A35008" t="s">
        <v>34890</v>
      </c>
      <c r="B35008" t="s">
        <v>90604</v>
      </c>
      <c r="C35008">
        <v>291419930</v>
      </c>
      <c r="D35008" t="s">
        <v>111324</v>
      </c>
      <c r="E35008" t="s">
        <v>115465</v>
      </c>
      <c r="F35008">
        <v>62</v>
      </c>
      <c r="G35008" t="s">
        <v>152373</v>
      </c>
      <c r="H35008" t="s">
        <v>207546</v>
      </c>
      <c r="I35008" t="s">
        <v>252547</v>
      </c>
      <c r="J35008" t="s">
        <v>302119</v>
      </c>
    </row>
    <row r="35009" spans="1:10">
      <c r="A35009" t="s">
        <v>34891</v>
      </c>
      <c r="B35009" t="s">
        <v>90605</v>
      </c>
      <c r="C35009">
        <v>290491259</v>
      </c>
      <c r="D35009" t="s">
        <v>111324</v>
      </c>
      <c r="E35009" t="s">
        <v>115465</v>
      </c>
      <c r="F35009">
        <v>1</v>
      </c>
      <c r="G35009" t="s">
        <v>152374</v>
      </c>
      <c r="H35009" t="s">
        <v>207547</v>
      </c>
      <c r="I35009" t="s">
        <v>252548</v>
      </c>
      <c r="J35009" t="s">
        <v>302120</v>
      </c>
    </row>
    <row r="35010" spans="1:10">
      <c r="A35010" t="s">
        <v>34892</v>
      </c>
      <c r="B35010" t="s">
        <v>90606</v>
      </c>
      <c r="C35010">
        <v>283104925</v>
      </c>
      <c r="D35010" t="s">
        <v>111324</v>
      </c>
      <c r="E35010" t="s">
        <v>115465</v>
      </c>
      <c r="F35010">
        <v>92</v>
      </c>
      <c r="G35010" t="s">
        <v>152375</v>
      </c>
      <c r="H35010" t="s">
        <v>207548</v>
      </c>
      <c r="I35010" t="s">
        <v>252549</v>
      </c>
      <c r="J35010" t="s">
        <v>302121</v>
      </c>
    </row>
    <row r="35011" spans="1:10">
      <c r="A35011" t="s">
        <v>34893</v>
      </c>
      <c r="B35011" t="s">
        <v>90607</v>
      </c>
      <c r="C35011">
        <v>289600000</v>
      </c>
      <c r="D35011" t="s">
        <v>111324</v>
      </c>
      <c r="E35011" t="s">
        <v>115465</v>
      </c>
      <c r="F35011">
        <v>1</v>
      </c>
      <c r="G35011" t="s">
        <v>152376</v>
      </c>
      <c r="H35011" t="s">
        <v>207549</v>
      </c>
      <c r="J35011" t="s">
        <v>302122</v>
      </c>
    </row>
    <row r="35012" spans="1:10">
      <c r="A35012" t="s">
        <v>34894</v>
      </c>
      <c r="B35012" t="s">
        <v>90608</v>
      </c>
      <c r="C35012">
        <v>289600001</v>
      </c>
      <c r="D35012" t="s">
        <v>111324</v>
      </c>
      <c r="E35012" t="s">
        <v>115465</v>
      </c>
      <c r="F35012">
        <v>1</v>
      </c>
      <c r="H35012" t="s">
        <v>207550</v>
      </c>
    </row>
    <row r="35013" spans="1:10">
      <c r="A35013" t="s">
        <v>34895</v>
      </c>
      <c r="B35013" t="s">
        <v>90609</v>
      </c>
      <c r="C35013">
        <v>290490889</v>
      </c>
      <c r="D35013" t="s">
        <v>111324</v>
      </c>
      <c r="E35013" t="s">
        <v>115465</v>
      </c>
      <c r="F35013">
        <v>15</v>
      </c>
      <c r="G35013" t="s">
        <v>152377</v>
      </c>
      <c r="H35013" t="s">
        <v>207551</v>
      </c>
      <c r="I35013" t="s">
        <v>252550</v>
      </c>
      <c r="J35013" t="s">
        <v>302123</v>
      </c>
    </row>
    <row r="35014" spans="1:10">
      <c r="A35014" t="s">
        <v>34896</v>
      </c>
      <c r="B35014" t="s">
        <v>90610</v>
      </c>
      <c r="C35014">
        <v>291419339</v>
      </c>
      <c r="D35014" t="s">
        <v>111324</v>
      </c>
      <c r="E35014" t="s">
        <v>115465</v>
      </c>
      <c r="F35014">
        <v>5</v>
      </c>
      <c r="G35014" t="s">
        <v>152378</v>
      </c>
      <c r="H35014" t="s">
        <v>207552</v>
      </c>
      <c r="J35014" t="s">
        <v>302124</v>
      </c>
    </row>
    <row r="35015" spans="1:10">
      <c r="A35015" t="s">
        <v>34897</v>
      </c>
      <c r="B35015" t="s">
        <v>90611</v>
      </c>
      <c r="C35015">
        <v>291441622</v>
      </c>
      <c r="D35015" t="s">
        <v>111324</v>
      </c>
      <c r="E35015" t="s">
        <v>115465</v>
      </c>
      <c r="F35015">
        <v>151</v>
      </c>
      <c r="G35015" t="s">
        <v>152379</v>
      </c>
      <c r="H35015" t="s">
        <v>207553</v>
      </c>
      <c r="I35015" t="s">
        <v>252551</v>
      </c>
      <c r="J35015" t="s">
        <v>302125</v>
      </c>
    </row>
    <row r="35016" spans="1:10">
      <c r="A35016" t="s">
        <v>34898</v>
      </c>
      <c r="B35016" t="s">
        <v>90612</v>
      </c>
      <c r="C35016">
        <v>291438783</v>
      </c>
      <c r="D35016" t="s">
        <v>111324</v>
      </c>
      <c r="E35016" t="s">
        <v>115465</v>
      </c>
      <c r="F35016">
        <v>47</v>
      </c>
      <c r="G35016" t="s">
        <v>152380</v>
      </c>
      <c r="H35016" t="s">
        <v>207554</v>
      </c>
      <c r="I35016" t="s">
        <v>252552</v>
      </c>
      <c r="J35016" t="s">
        <v>302126</v>
      </c>
    </row>
    <row r="35017" spans="1:10">
      <c r="A35017" t="s">
        <v>34899</v>
      </c>
      <c r="B35017" t="s">
        <v>90613</v>
      </c>
      <c r="C35017">
        <v>290492837</v>
      </c>
      <c r="D35017" t="s">
        <v>111324</v>
      </c>
      <c r="E35017" t="s">
        <v>115465</v>
      </c>
      <c r="F35017">
        <v>2</v>
      </c>
      <c r="G35017" t="s">
        <v>152381</v>
      </c>
      <c r="H35017" t="s">
        <v>207555</v>
      </c>
      <c r="I35017" t="s">
        <v>252553</v>
      </c>
      <c r="J35017" t="s">
        <v>302127</v>
      </c>
    </row>
    <row r="35018" spans="1:10">
      <c r="A35018" t="s">
        <v>34900</v>
      </c>
      <c r="B35018" t="s">
        <v>90614</v>
      </c>
      <c r="C35018">
        <v>284200290</v>
      </c>
      <c r="D35018" t="s">
        <v>111324</v>
      </c>
      <c r="E35018" t="s">
        <v>115465</v>
      </c>
      <c r="F35018">
        <v>1</v>
      </c>
      <c r="G35018" t="s">
        <v>152382</v>
      </c>
      <c r="H35018" t="s">
        <v>207556</v>
      </c>
      <c r="I35018" t="s">
        <v>252554</v>
      </c>
      <c r="J35018" t="s">
        <v>302128</v>
      </c>
    </row>
    <row r="35019" spans="1:10">
      <c r="A35019" t="s">
        <v>34901</v>
      </c>
      <c r="B35019" t="s">
        <v>90615</v>
      </c>
      <c r="C35019">
        <v>291425755</v>
      </c>
      <c r="D35019" t="s">
        <v>111324</v>
      </c>
      <c r="E35019" t="s">
        <v>115465</v>
      </c>
      <c r="F35019">
        <v>65</v>
      </c>
      <c r="G35019" t="s">
        <v>152383</v>
      </c>
      <c r="H35019" t="s">
        <v>207557</v>
      </c>
      <c r="I35019" t="s">
        <v>252555</v>
      </c>
      <c r="J35019" t="s">
        <v>302129</v>
      </c>
    </row>
    <row r="35020" spans="1:10">
      <c r="A35020" t="s">
        <v>34902</v>
      </c>
      <c r="B35020" t="s">
        <v>90616</v>
      </c>
      <c r="C35020">
        <v>290491344</v>
      </c>
      <c r="D35020" t="s">
        <v>111324</v>
      </c>
      <c r="E35020" t="s">
        <v>115465</v>
      </c>
      <c r="F35020">
        <v>4</v>
      </c>
      <c r="G35020" t="s">
        <v>152384</v>
      </c>
      <c r="H35020" t="s">
        <v>207558</v>
      </c>
      <c r="I35020" t="s">
        <v>252556</v>
      </c>
      <c r="J35020" t="s">
        <v>302130</v>
      </c>
    </row>
    <row r="35021" spans="1:10">
      <c r="A35021" t="s">
        <v>34903</v>
      </c>
      <c r="B35021" t="s">
        <v>90617</v>
      </c>
      <c r="C35021">
        <v>290525759</v>
      </c>
      <c r="D35021" t="s">
        <v>111324</v>
      </c>
      <c r="E35021" t="s">
        <v>115465</v>
      </c>
      <c r="F35021">
        <v>2</v>
      </c>
      <c r="G35021" t="s">
        <v>152385</v>
      </c>
      <c r="H35021" t="s">
        <v>207559</v>
      </c>
      <c r="I35021" t="s">
        <v>252557</v>
      </c>
      <c r="J35021" t="s">
        <v>302131</v>
      </c>
    </row>
    <row r="35022" spans="1:10">
      <c r="A35022" t="s">
        <v>34904</v>
      </c>
      <c r="B35022" t="s">
        <v>90618</v>
      </c>
      <c r="C35022">
        <v>291435005</v>
      </c>
      <c r="D35022" t="s">
        <v>111324</v>
      </c>
      <c r="E35022" t="s">
        <v>115465</v>
      </c>
      <c r="F35022">
        <v>1</v>
      </c>
      <c r="G35022" t="s">
        <v>152386</v>
      </c>
      <c r="H35022" t="s">
        <v>207560</v>
      </c>
      <c r="I35022" t="s">
        <v>252558</v>
      </c>
      <c r="J35022" t="s">
        <v>302132</v>
      </c>
    </row>
    <row r="35023" spans="1:10">
      <c r="A35023" t="s">
        <v>34905</v>
      </c>
      <c r="B35023" t="s">
        <v>90619</v>
      </c>
      <c r="C35023">
        <v>289600005</v>
      </c>
      <c r="D35023" t="s">
        <v>111324</v>
      </c>
      <c r="E35023" t="s">
        <v>115465</v>
      </c>
      <c r="F35023">
        <v>1</v>
      </c>
      <c r="G35023" t="s">
        <v>152387</v>
      </c>
      <c r="H35023" t="s">
        <v>207561</v>
      </c>
      <c r="J35023" t="s">
        <v>302133</v>
      </c>
    </row>
    <row r="35024" spans="1:10">
      <c r="A35024" t="s">
        <v>34906</v>
      </c>
      <c r="B35024" t="s">
        <v>90620</v>
      </c>
      <c r="C35024">
        <v>291419086</v>
      </c>
      <c r="D35024" t="s">
        <v>111324</v>
      </c>
      <c r="E35024" t="s">
        <v>115465</v>
      </c>
      <c r="F35024">
        <v>2</v>
      </c>
      <c r="G35024" t="s">
        <v>152388</v>
      </c>
      <c r="H35024" t="s">
        <v>207562</v>
      </c>
      <c r="I35024" t="s">
        <v>252559</v>
      </c>
      <c r="J35024" t="s">
        <v>302134</v>
      </c>
    </row>
    <row r="35025" spans="1:10">
      <c r="A35025" t="s">
        <v>34907</v>
      </c>
      <c r="B35025" t="s">
        <v>90621</v>
      </c>
      <c r="C35025">
        <v>290522552</v>
      </c>
      <c r="D35025" t="s">
        <v>112082</v>
      </c>
      <c r="E35025" t="s">
        <v>115485</v>
      </c>
      <c r="F35025">
        <v>207</v>
      </c>
      <c r="G35025" t="s">
        <v>152389</v>
      </c>
      <c r="H35025" t="s">
        <v>207563</v>
      </c>
      <c r="I35025" t="s">
        <v>252560</v>
      </c>
      <c r="J35025" t="s">
        <v>302135</v>
      </c>
    </row>
    <row r="35026" spans="1:10">
      <c r="A35026" t="s">
        <v>34908</v>
      </c>
      <c r="B35026" t="s">
        <v>90622</v>
      </c>
      <c r="C35026">
        <v>290485398</v>
      </c>
      <c r="D35026" t="s">
        <v>111324</v>
      </c>
      <c r="E35026" t="s">
        <v>115465</v>
      </c>
      <c r="F35026">
        <v>4</v>
      </c>
      <c r="G35026" t="s">
        <v>152390</v>
      </c>
      <c r="H35026" t="s">
        <v>207564</v>
      </c>
      <c r="I35026" t="s">
        <v>252561</v>
      </c>
      <c r="J35026" t="s">
        <v>302136</v>
      </c>
    </row>
    <row r="35027" spans="1:10">
      <c r="A35027" t="s">
        <v>34909</v>
      </c>
      <c r="B35027" t="s">
        <v>90623</v>
      </c>
      <c r="C35027">
        <v>291415131</v>
      </c>
      <c r="D35027" t="s">
        <v>111324</v>
      </c>
      <c r="E35027" t="s">
        <v>115465</v>
      </c>
      <c r="F35027">
        <v>9</v>
      </c>
      <c r="G35027" t="s">
        <v>152391</v>
      </c>
      <c r="H35027" t="s">
        <v>207565</v>
      </c>
      <c r="J35027" t="s">
        <v>302137</v>
      </c>
    </row>
    <row r="35028" spans="1:10">
      <c r="A35028" t="s">
        <v>34910</v>
      </c>
      <c r="B35028" t="s">
        <v>90624</v>
      </c>
      <c r="C35028">
        <v>290491264</v>
      </c>
      <c r="D35028" t="s">
        <v>111324</v>
      </c>
      <c r="E35028" t="s">
        <v>115465</v>
      </c>
      <c r="F35028">
        <v>3</v>
      </c>
      <c r="G35028" t="s">
        <v>152392</v>
      </c>
      <c r="H35028" t="s">
        <v>207566</v>
      </c>
      <c r="I35028" t="s">
        <v>252562</v>
      </c>
      <c r="J35028" t="s">
        <v>302138</v>
      </c>
    </row>
    <row r="35029" spans="1:10">
      <c r="A35029" t="s">
        <v>34911</v>
      </c>
      <c r="B35029" t="s">
        <v>90625</v>
      </c>
      <c r="C35029">
        <v>291440243</v>
      </c>
      <c r="D35029" t="s">
        <v>111324</v>
      </c>
      <c r="E35029" t="s">
        <v>115465</v>
      </c>
      <c r="F35029">
        <v>41</v>
      </c>
      <c r="G35029" t="s">
        <v>152393</v>
      </c>
      <c r="H35029" t="s">
        <v>207567</v>
      </c>
      <c r="J35029" t="s">
        <v>302139</v>
      </c>
    </row>
    <row r="35030" spans="1:10">
      <c r="A35030" t="s">
        <v>34912</v>
      </c>
      <c r="B35030" t="s">
        <v>90626</v>
      </c>
      <c r="C35030">
        <v>290481700</v>
      </c>
      <c r="D35030" t="s">
        <v>111324</v>
      </c>
      <c r="E35030" t="s">
        <v>115465</v>
      </c>
      <c r="F35030">
        <v>126</v>
      </c>
      <c r="G35030" t="s">
        <v>152394</v>
      </c>
      <c r="H35030" t="s">
        <v>207568</v>
      </c>
      <c r="I35030" t="s">
        <v>252563</v>
      </c>
      <c r="J35030" t="s">
        <v>302140</v>
      </c>
    </row>
    <row r="35031" spans="1:10">
      <c r="A35031" t="s">
        <v>34913</v>
      </c>
      <c r="B35031" t="s">
        <v>90627</v>
      </c>
      <c r="C35031">
        <v>290481697</v>
      </c>
      <c r="D35031" t="s">
        <v>111324</v>
      </c>
      <c r="E35031" t="s">
        <v>115465</v>
      </c>
      <c r="F35031">
        <v>173</v>
      </c>
      <c r="G35031" t="s">
        <v>152395</v>
      </c>
      <c r="H35031" t="s">
        <v>207569</v>
      </c>
      <c r="I35031" t="s">
        <v>252564</v>
      </c>
      <c r="J35031" t="s">
        <v>302141</v>
      </c>
    </row>
    <row r="35032" spans="1:10">
      <c r="A35032" t="s">
        <v>34914</v>
      </c>
      <c r="B35032" t="s">
        <v>90628</v>
      </c>
      <c r="C35032">
        <v>291419951</v>
      </c>
      <c r="D35032" t="s">
        <v>111324</v>
      </c>
      <c r="E35032" t="s">
        <v>115465</v>
      </c>
      <c r="F35032">
        <v>3</v>
      </c>
      <c r="G35032" t="s">
        <v>152396</v>
      </c>
      <c r="H35032" t="s">
        <v>207570</v>
      </c>
      <c r="I35032" t="s">
        <v>252565</v>
      </c>
      <c r="J35032" t="s">
        <v>302142</v>
      </c>
    </row>
    <row r="35033" spans="1:10">
      <c r="A35033" t="s">
        <v>34915</v>
      </c>
      <c r="B35033" t="s">
        <v>90629</v>
      </c>
      <c r="C35033">
        <v>291422004</v>
      </c>
      <c r="D35033" t="s">
        <v>111324</v>
      </c>
      <c r="E35033" t="s">
        <v>115465</v>
      </c>
      <c r="F35033">
        <v>2</v>
      </c>
      <c r="G35033" t="s">
        <v>152397</v>
      </c>
      <c r="H35033" t="s">
        <v>207571</v>
      </c>
      <c r="I35033" t="s">
        <v>252566</v>
      </c>
      <c r="J35033" t="s">
        <v>302143</v>
      </c>
    </row>
    <row r="35034" spans="1:10">
      <c r="A35034" t="s">
        <v>34916</v>
      </c>
      <c r="B35034" t="s">
        <v>90630</v>
      </c>
      <c r="C35034">
        <v>290485714</v>
      </c>
      <c r="D35034" t="s">
        <v>111324</v>
      </c>
      <c r="E35034" t="s">
        <v>115465</v>
      </c>
      <c r="F35034">
        <v>8</v>
      </c>
      <c r="G35034" t="s">
        <v>152398</v>
      </c>
      <c r="H35034" t="s">
        <v>207572</v>
      </c>
      <c r="I35034" t="s">
        <v>252567</v>
      </c>
      <c r="J35034" t="s">
        <v>302144</v>
      </c>
    </row>
    <row r="35035" spans="1:10">
      <c r="A35035" t="s">
        <v>34917</v>
      </c>
      <c r="B35035" t="s">
        <v>90631</v>
      </c>
      <c r="C35035">
        <v>289600007</v>
      </c>
      <c r="D35035" t="s">
        <v>111324</v>
      </c>
      <c r="E35035" t="s">
        <v>115465</v>
      </c>
      <c r="F35035">
        <v>1</v>
      </c>
      <c r="H35035" t="s">
        <v>207573</v>
      </c>
    </row>
    <row r="35036" spans="1:10">
      <c r="A35036" t="s">
        <v>34918</v>
      </c>
      <c r="B35036" t="s">
        <v>90632</v>
      </c>
      <c r="C35036">
        <v>290487710</v>
      </c>
      <c r="D35036" t="s">
        <v>111324</v>
      </c>
      <c r="E35036" t="s">
        <v>115465</v>
      </c>
      <c r="F35036">
        <v>7</v>
      </c>
      <c r="G35036" t="s">
        <v>152399</v>
      </c>
      <c r="H35036" t="s">
        <v>207574</v>
      </c>
      <c r="I35036" t="s">
        <v>252568</v>
      </c>
      <c r="J35036" t="s">
        <v>302145</v>
      </c>
    </row>
    <row r="35037" spans="1:10">
      <c r="A35037" t="s">
        <v>34919</v>
      </c>
      <c r="B35037" t="s">
        <v>90633</v>
      </c>
      <c r="C35037">
        <v>290488522</v>
      </c>
      <c r="D35037" t="s">
        <v>111324</v>
      </c>
      <c r="E35037" t="s">
        <v>115465</v>
      </c>
      <c r="F35037">
        <v>10</v>
      </c>
      <c r="G35037" t="s">
        <v>152400</v>
      </c>
      <c r="H35037" t="s">
        <v>207575</v>
      </c>
      <c r="J35037" t="s">
        <v>302146</v>
      </c>
    </row>
    <row r="35038" spans="1:10">
      <c r="A35038" t="s">
        <v>34920</v>
      </c>
      <c r="B35038" t="s">
        <v>90634</v>
      </c>
      <c r="C35038">
        <v>290484334</v>
      </c>
      <c r="D35038" t="s">
        <v>111324</v>
      </c>
      <c r="E35038" t="s">
        <v>115465</v>
      </c>
      <c r="F35038">
        <v>7</v>
      </c>
      <c r="G35038" t="s">
        <v>152401</v>
      </c>
      <c r="H35038" t="s">
        <v>207576</v>
      </c>
      <c r="I35038" t="s">
        <v>252569</v>
      </c>
      <c r="J35038" t="s">
        <v>302147</v>
      </c>
    </row>
    <row r="35039" spans="1:10">
      <c r="A35039" t="s">
        <v>34921</v>
      </c>
      <c r="B35039" t="s">
        <v>90635</v>
      </c>
      <c r="C35039">
        <v>290491315</v>
      </c>
      <c r="D35039" t="s">
        <v>111324</v>
      </c>
      <c r="E35039" t="s">
        <v>115465</v>
      </c>
      <c r="F35039">
        <v>1</v>
      </c>
      <c r="G35039" t="s">
        <v>152402</v>
      </c>
      <c r="H35039" t="s">
        <v>207577</v>
      </c>
      <c r="J35039" t="s">
        <v>302148</v>
      </c>
    </row>
    <row r="35040" spans="1:10">
      <c r="A35040" t="s">
        <v>34922</v>
      </c>
      <c r="B35040" t="s">
        <v>90636</v>
      </c>
      <c r="C35040">
        <v>290491310</v>
      </c>
      <c r="D35040" t="s">
        <v>111324</v>
      </c>
      <c r="E35040" t="s">
        <v>115465</v>
      </c>
      <c r="F35040">
        <v>2</v>
      </c>
      <c r="G35040" t="s">
        <v>152403</v>
      </c>
      <c r="H35040" t="s">
        <v>207578</v>
      </c>
      <c r="I35040" t="s">
        <v>252570</v>
      </c>
      <c r="J35040" t="s">
        <v>302149</v>
      </c>
    </row>
    <row r="35041" spans="1:10">
      <c r="A35041" t="s">
        <v>34923</v>
      </c>
      <c r="B35041" t="s">
        <v>90637</v>
      </c>
      <c r="C35041">
        <v>291414250</v>
      </c>
      <c r="D35041" t="s">
        <v>111324</v>
      </c>
      <c r="E35041" t="s">
        <v>115465</v>
      </c>
      <c r="F35041">
        <v>98</v>
      </c>
      <c r="G35041" t="s">
        <v>152404</v>
      </c>
      <c r="H35041" t="s">
        <v>207579</v>
      </c>
      <c r="I35041" t="s">
        <v>252571</v>
      </c>
      <c r="J35041" t="s">
        <v>302150</v>
      </c>
    </row>
    <row r="35042" spans="1:10">
      <c r="A35042" t="s">
        <v>34924</v>
      </c>
      <c r="B35042" t="s">
        <v>90638</v>
      </c>
      <c r="C35042">
        <v>284200018</v>
      </c>
      <c r="D35042" t="s">
        <v>111324</v>
      </c>
      <c r="E35042" t="s">
        <v>115465</v>
      </c>
      <c r="F35042">
        <v>6</v>
      </c>
      <c r="G35042" t="s">
        <v>152405</v>
      </c>
      <c r="H35042" t="s">
        <v>207580</v>
      </c>
      <c r="J35042" t="s">
        <v>302151</v>
      </c>
    </row>
    <row r="35043" spans="1:10">
      <c r="A35043" t="s">
        <v>34925</v>
      </c>
      <c r="B35043" t="s">
        <v>90639</v>
      </c>
      <c r="C35043">
        <v>290482784</v>
      </c>
      <c r="D35043" t="s">
        <v>111324</v>
      </c>
      <c r="E35043" t="s">
        <v>115465</v>
      </c>
      <c r="F35043">
        <v>20</v>
      </c>
      <c r="G35043" t="s">
        <v>152406</v>
      </c>
      <c r="H35043" t="s">
        <v>207581</v>
      </c>
      <c r="I35043" t="s">
        <v>252572</v>
      </c>
      <c r="J35043" t="s">
        <v>302152</v>
      </c>
    </row>
    <row r="35044" spans="1:10">
      <c r="A35044" t="s">
        <v>34926</v>
      </c>
      <c r="B35044" t="s">
        <v>90640</v>
      </c>
      <c r="C35044">
        <v>291418520</v>
      </c>
      <c r="D35044" t="s">
        <v>111324</v>
      </c>
      <c r="E35044" t="s">
        <v>115465</v>
      </c>
      <c r="F35044">
        <v>4</v>
      </c>
      <c r="G35044" t="s">
        <v>152407</v>
      </c>
      <c r="H35044" t="s">
        <v>207582</v>
      </c>
      <c r="J35044" t="s">
        <v>302153</v>
      </c>
    </row>
    <row r="35045" spans="1:10">
      <c r="A35045" t="s">
        <v>34927</v>
      </c>
      <c r="B35045" t="s">
        <v>90641</v>
      </c>
      <c r="C35045">
        <v>291427648</v>
      </c>
      <c r="D35045" t="s">
        <v>111324</v>
      </c>
      <c r="E35045" t="s">
        <v>115465</v>
      </c>
      <c r="F35045">
        <v>2</v>
      </c>
      <c r="G35045" t="s">
        <v>152408</v>
      </c>
      <c r="H35045" t="s">
        <v>207583</v>
      </c>
      <c r="I35045" t="s">
        <v>252573</v>
      </c>
      <c r="J35045" t="s">
        <v>302154</v>
      </c>
    </row>
    <row r="35046" spans="1:10">
      <c r="A35046" t="s">
        <v>34928</v>
      </c>
      <c r="B35046" t="s">
        <v>90642</v>
      </c>
      <c r="C35046">
        <v>290487794</v>
      </c>
      <c r="D35046" t="s">
        <v>112035</v>
      </c>
      <c r="E35046" t="s">
        <v>115486</v>
      </c>
      <c r="F35046">
        <v>16</v>
      </c>
      <c r="G35046" t="s">
        <v>152409</v>
      </c>
      <c r="H35046" t="s">
        <v>207584</v>
      </c>
      <c r="I35046" t="s">
        <v>252574</v>
      </c>
      <c r="J35046" t="s">
        <v>302155</v>
      </c>
    </row>
    <row r="35047" spans="1:10">
      <c r="A35047" t="s">
        <v>34929</v>
      </c>
      <c r="B35047" t="s">
        <v>90643</v>
      </c>
      <c r="C35047">
        <v>291425799</v>
      </c>
      <c r="D35047" t="s">
        <v>111324</v>
      </c>
      <c r="E35047" t="s">
        <v>115466</v>
      </c>
      <c r="F35047">
        <v>45</v>
      </c>
      <c r="G35047" t="s">
        <v>152410</v>
      </c>
      <c r="H35047" t="s">
        <v>207585</v>
      </c>
      <c r="J35047" t="s">
        <v>302156</v>
      </c>
    </row>
    <row r="35048" spans="1:10">
      <c r="A35048" t="s">
        <v>34930</v>
      </c>
      <c r="B35048" t="s">
        <v>90644</v>
      </c>
      <c r="C35048">
        <v>291414993</v>
      </c>
      <c r="D35048" t="s">
        <v>111324</v>
      </c>
      <c r="E35048" t="s">
        <v>115465</v>
      </c>
      <c r="F35048">
        <v>26</v>
      </c>
      <c r="G35048" t="s">
        <v>152411</v>
      </c>
      <c r="H35048" t="s">
        <v>207586</v>
      </c>
      <c r="I35048" t="s">
        <v>252575</v>
      </c>
      <c r="J35048" t="s">
        <v>302157</v>
      </c>
    </row>
    <row r="35049" spans="1:10">
      <c r="A35049" t="s">
        <v>34931</v>
      </c>
      <c r="B35049" t="s">
        <v>90645</v>
      </c>
      <c r="C35049">
        <v>290492161</v>
      </c>
      <c r="D35049" t="s">
        <v>111324</v>
      </c>
      <c r="E35049" t="s">
        <v>115466</v>
      </c>
      <c r="F35049">
        <v>10</v>
      </c>
      <c r="G35049" t="s">
        <v>152412</v>
      </c>
      <c r="H35049" t="s">
        <v>207587</v>
      </c>
      <c r="J35049" t="s">
        <v>302158</v>
      </c>
    </row>
    <row r="35050" spans="1:10">
      <c r="A35050" t="s">
        <v>34932</v>
      </c>
      <c r="B35050" t="s">
        <v>90646</v>
      </c>
      <c r="C35050">
        <v>291419541</v>
      </c>
      <c r="D35050" t="s">
        <v>111324</v>
      </c>
      <c r="E35050" t="s">
        <v>115465</v>
      </c>
      <c r="F35050">
        <v>7</v>
      </c>
      <c r="G35050" t="s">
        <v>152413</v>
      </c>
      <c r="H35050" t="s">
        <v>207588</v>
      </c>
      <c r="I35050" t="s">
        <v>252576</v>
      </c>
      <c r="J35050" t="s">
        <v>302159</v>
      </c>
    </row>
    <row r="35051" spans="1:10">
      <c r="A35051" t="s">
        <v>34933</v>
      </c>
      <c r="B35051" t="s">
        <v>90647</v>
      </c>
      <c r="C35051">
        <v>291424814</v>
      </c>
      <c r="D35051" t="s">
        <v>111324</v>
      </c>
      <c r="E35051" t="s">
        <v>115465</v>
      </c>
      <c r="F35051">
        <v>71</v>
      </c>
      <c r="G35051" t="s">
        <v>152414</v>
      </c>
      <c r="H35051" t="s">
        <v>207589</v>
      </c>
      <c r="I35051" t="s">
        <v>252577</v>
      </c>
      <c r="J35051" t="s">
        <v>302160</v>
      </c>
    </row>
    <row r="35052" spans="1:10">
      <c r="A35052" t="s">
        <v>34934</v>
      </c>
      <c r="B35052" t="s">
        <v>90648</v>
      </c>
      <c r="C35052">
        <v>290491267</v>
      </c>
      <c r="D35052" t="s">
        <v>111324</v>
      </c>
      <c r="E35052" t="s">
        <v>115465</v>
      </c>
      <c r="F35052">
        <v>9</v>
      </c>
      <c r="G35052" t="s">
        <v>152415</v>
      </c>
      <c r="H35052" t="s">
        <v>207590</v>
      </c>
      <c r="I35052" t="s">
        <v>252578</v>
      </c>
      <c r="J35052" t="s">
        <v>302161</v>
      </c>
    </row>
    <row r="35053" spans="1:10">
      <c r="A35053" t="s">
        <v>34935</v>
      </c>
      <c r="B35053" t="s">
        <v>90649</v>
      </c>
      <c r="C35053">
        <v>291426784</v>
      </c>
      <c r="D35053" t="s">
        <v>111324</v>
      </c>
      <c r="E35053" t="s">
        <v>115465</v>
      </c>
      <c r="F35053">
        <v>11</v>
      </c>
      <c r="G35053" t="s">
        <v>152416</v>
      </c>
      <c r="H35053" t="s">
        <v>207591</v>
      </c>
      <c r="I35053" t="s">
        <v>252579</v>
      </c>
      <c r="J35053" t="s">
        <v>302162</v>
      </c>
    </row>
    <row r="35054" spans="1:10">
      <c r="A35054" t="s">
        <v>34936</v>
      </c>
      <c r="B35054" t="s">
        <v>90650</v>
      </c>
      <c r="C35054">
        <v>291418624</v>
      </c>
      <c r="D35054" t="s">
        <v>111324</v>
      </c>
      <c r="E35054" t="s">
        <v>115465</v>
      </c>
      <c r="F35054">
        <v>5</v>
      </c>
      <c r="G35054" t="s">
        <v>152417</v>
      </c>
      <c r="H35054" t="s">
        <v>207592</v>
      </c>
      <c r="J35054" t="s">
        <v>302163</v>
      </c>
    </row>
    <row r="35055" spans="1:10">
      <c r="A35055" t="s">
        <v>34937</v>
      </c>
      <c r="B35055" t="s">
        <v>90651</v>
      </c>
      <c r="C35055">
        <v>291439894</v>
      </c>
      <c r="D35055" t="s">
        <v>111324</v>
      </c>
      <c r="E35055" t="s">
        <v>115465</v>
      </c>
      <c r="F35055">
        <v>2</v>
      </c>
      <c r="G35055" t="s">
        <v>152418</v>
      </c>
      <c r="H35055" t="s">
        <v>207593</v>
      </c>
      <c r="J35055" t="s">
        <v>302164</v>
      </c>
    </row>
    <row r="35056" spans="1:10">
      <c r="A35056" t="s">
        <v>34938</v>
      </c>
      <c r="B35056" t="s">
        <v>90652</v>
      </c>
      <c r="C35056">
        <v>290484276</v>
      </c>
      <c r="D35056" t="s">
        <v>111324</v>
      </c>
      <c r="E35056" t="s">
        <v>115465</v>
      </c>
      <c r="F35056">
        <v>24</v>
      </c>
      <c r="G35056" t="s">
        <v>152419</v>
      </c>
      <c r="H35056" t="s">
        <v>207594</v>
      </c>
      <c r="I35056" t="s">
        <v>252580</v>
      </c>
      <c r="J35056" t="s">
        <v>302165</v>
      </c>
    </row>
    <row r="35057" spans="1:10">
      <c r="A35057" t="s">
        <v>34939</v>
      </c>
      <c r="B35057" t="s">
        <v>90653</v>
      </c>
      <c r="C35057">
        <v>291438562</v>
      </c>
      <c r="D35057" t="s">
        <v>111324</v>
      </c>
      <c r="E35057" t="s">
        <v>115465</v>
      </c>
      <c r="F35057">
        <v>94</v>
      </c>
      <c r="G35057" t="s">
        <v>152420</v>
      </c>
      <c r="H35057" t="s">
        <v>207595</v>
      </c>
      <c r="J35057" t="s">
        <v>302166</v>
      </c>
    </row>
    <row r="35058" spans="1:10">
      <c r="A35058" t="s">
        <v>34940</v>
      </c>
      <c r="B35058" t="s">
        <v>90654</v>
      </c>
      <c r="C35058">
        <v>291034525</v>
      </c>
      <c r="D35058" t="s">
        <v>111324</v>
      </c>
      <c r="E35058" t="s">
        <v>115465</v>
      </c>
      <c r="F35058">
        <v>5</v>
      </c>
      <c r="G35058" t="s">
        <v>152421</v>
      </c>
      <c r="H35058" t="s">
        <v>207596</v>
      </c>
      <c r="I35058" t="s">
        <v>252581</v>
      </c>
      <c r="J35058" t="s">
        <v>302167</v>
      </c>
    </row>
    <row r="35059" spans="1:10">
      <c r="A35059" t="s">
        <v>34941</v>
      </c>
      <c r="B35059" t="s">
        <v>90655</v>
      </c>
      <c r="C35059">
        <v>290491369</v>
      </c>
      <c r="D35059" t="s">
        <v>111324</v>
      </c>
      <c r="E35059" t="s">
        <v>115465</v>
      </c>
      <c r="F35059">
        <v>1</v>
      </c>
      <c r="G35059" t="s">
        <v>152422</v>
      </c>
      <c r="H35059" t="s">
        <v>207597</v>
      </c>
      <c r="J35059" t="s">
        <v>302168</v>
      </c>
    </row>
    <row r="35060" spans="1:10">
      <c r="A35060" t="s">
        <v>34942</v>
      </c>
      <c r="B35060" t="s">
        <v>90656</v>
      </c>
      <c r="C35060">
        <v>291416746</v>
      </c>
      <c r="D35060" t="s">
        <v>111324</v>
      </c>
      <c r="E35060" t="s">
        <v>115465</v>
      </c>
      <c r="F35060">
        <v>6</v>
      </c>
      <c r="G35060" t="s">
        <v>152423</v>
      </c>
      <c r="H35060" t="s">
        <v>207598</v>
      </c>
      <c r="J35060" t="s">
        <v>302169</v>
      </c>
    </row>
    <row r="35061" spans="1:10">
      <c r="A35061" t="s">
        <v>34943</v>
      </c>
      <c r="B35061" t="s">
        <v>90657</v>
      </c>
      <c r="C35061">
        <v>291426588</v>
      </c>
      <c r="D35061" t="s">
        <v>111324</v>
      </c>
      <c r="E35061" t="s">
        <v>115465</v>
      </c>
      <c r="F35061">
        <v>3</v>
      </c>
      <c r="G35061" t="s">
        <v>152424</v>
      </c>
      <c r="H35061" t="s">
        <v>207599</v>
      </c>
      <c r="I35061" t="s">
        <v>252582</v>
      </c>
      <c r="J35061" t="s">
        <v>302170</v>
      </c>
    </row>
    <row r="35062" spans="1:10">
      <c r="A35062" t="s">
        <v>34944</v>
      </c>
      <c r="B35062" t="s">
        <v>90658</v>
      </c>
      <c r="C35062">
        <v>290487783</v>
      </c>
      <c r="D35062" t="s">
        <v>111324</v>
      </c>
      <c r="E35062" t="s">
        <v>115465</v>
      </c>
      <c r="F35062">
        <v>8</v>
      </c>
      <c r="G35062" t="s">
        <v>152425</v>
      </c>
      <c r="H35062" t="s">
        <v>207600</v>
      </c>
      <c r="I35062" t="s">
        <v>252583</v>
      </c>
      <c r="J35062" t="s">
        <v>302171</v>
      </c>
    </row>
    <row r="35063" spans="1:10">
      <c r="A35063" t="s">
        <v>34945</v>
      </c>
      <c r="B35063" t="s">
        <v>90659</v>
      </c>
      <c r="C35063">
        <v>290491323</v>
      </c>
      <c r="D35063" t="s">
        <v>111324</v>
      </c>
      <c r="E35063" t="s">
        <v>115465</v>
      </c>
      <c r="F35063">
        <v>1</v>
      </c>
      <c r="G35063" t="s">
        <v>152426</v>
      </c>
      <c r="H35063" t="s">
        <v>207601</v>
      </c>
      <c r="I35063" t="s">
        <v>252584</v>
      </c>
      <c r="J35063" t="s">
        <v>302172</v>
      </c>
    </row>
    <row r="35064" spans="1:10">
      <c r="A35064" t="s">
        <v>34946</v>
      </c>
      <c r="B35064" t="s">
        <v>90660</v>
      </c>
      <c r="C35064">
        <v>291034527</v>
      </c>
      <c r="D35064" t="s">
        <v>111324</v>
      </c>
      <c r="E35064" t="s">
        <v>115465</v>
      </c>
      <c r="F35064">
        <v>6</v>
      </c>
      <c r="G35064" t="s">
        <v>152427</v>
      </c>
      <c r="H35064" t="s">
        <v>207602</v>
      </c>
      <c r="I35064" t="s">
        <v>252585</v>
      </c>
      <c r="J35064" t="s">
        <v>302173</v>
      </c>
    </row>
    <row r="35065" spans="1:10">
      <c r="A35065" t="s">
        <v>34947</v>
      </c>
      <c r="B35065" t="s">
        <v>90661</v>
      </c>
      <c r="C35065">
        <v>290492642</v>
      </c>
      <c r="D35065" t="s">
        <v>111324</v>
      </c>
      <c r="E35065" t="s">
        <v>115467</v>
      </c>
      <c r="F35065">
        <v>19</v>
      </c>
      <c r="G35065" t="s">
        <v>152428</v>
      </c>
      <c r="H35065" t="s">
        <v>207603</v>
      </c>
      <c r="I35065" t="s">
        <v>252586</v>
      </c>
      <c r="J35065" t="s">
        <v>302174</v>
      </c>
    </row>
    <row r="35066" spans="1:10">
      <c r="A35066" t="s">
        <v>34948</v>
      </c>
      <c r="B35066" t="s">
        <v>90662</v>
      </c>
      <c r="C35066">
        <v>290491258</v>
      </c>
      <c r="D35066" t="s">
        <v>111324</v>
      </c>
      <c r="E35066" t="s">
        <v>115465</v>
      </c>
      <c r="F35066">
        <v>11</v>
      </c>
      <c r="G35066" t="s">
        <v>152429</v>
      </c>
      <c r="H35066" t="s">
        <v>207604</v>
      </c>
      <c r="J35066" t="s">
        <v>302175</v>
      </c>
    </row>
    <row r="35067" spans="1:10">
      <c r="A35067" t="s">
        <v>34949</v>
      </c>
      <c r="B35067" t="s">
        <v>90663</v>
      </c>
      <c r="C35067">
        <v>291414306</v>
      </c>
      <c r="D35067" t="s">
        <v>111324</v>
      </c>
      <c r="E35067" t="s">
        <v>115465</v>
      </c>
      <c r="F35067">
        <v>38</v>
      </c>
      <c r="G35067" t="s">
        <v>152430</v>
      </c>
      <c r="H35067" t="s">
        <v>207605</v>
      </c>
      <c r="J35067" t="s">
        <v>302176</v>
      </c>
    </row>
    <row r="35068" spans="1:10">
      <c r="A35068" t="s">
        <v>34950</v>
      </c>
      <c r="B35068" t="s">
        <v>90664</v>
      </c>
      <c r="C35068">
        <v>290482976</v>
      </c>
      <c r="D35068" t="s">
        <v>111324</v>
      </c>
      <c r="E35068" t="s">
        <v>115465</v>
      </c>
      <c r="F35068">
        <v>364</v>
      </c>
      <c r="G35068" t="s">
        <v>152431</v>
      </c>
      <c r="H35068" t="s">
        <v>207606</v>
      </c>
      <c r="I35068" t="s">
        <v>252587</v>
      </c>
      <c r="J35068" t="s">
        <v>302177</v>
      </c>
    </row>
    <row r="35069" spans="1:10">
      <c r="A35069" t="s">
        <v>34951</v>
      </c>
      <c r="B35069" t="s">
        <v>90665</v>
      </c>
      <c r="C35069">
        <v>290481726</v>
      </c>
      <c r="D35069" t="s">
        <v>111324</v>
      </c>
      <c r="E35069" t="s">
        <v>115465</v>
      </c>
      <c r="F35069">
        <v>6</v>
      </c>
      <c r="G35069" t="s">
        <v>152432</v>
      </c>
      <c r="H35069" t="s">
        <v>207607</v>
      </c>
      <c r="J35069" t="s">
        <v>302178</v>
      </c>
    </row>
    <row r="35070" spans="1:10">
      <c r="A35070" t="s">
        <v>34952</v>
      </c>
      <c r="B35070" t="s">
        <v>90666</v>
      </c>
      <c r="C35070">
        <v>290523283</v>
      </c>
      <c r="D35070" t="s">
        <v>111324</v>
      </c>
      <c r="E35070" t="s">
        <v>115487</v>
      </c>
      <c r="F35070">
        <v>17</v>
      </c>
      <c r="G35070" t="s">
        <v>152433</v>
      </c>
      <c r="H35070" t="s">
        <v>207608</v>
      </c>
      <c r="I35070" t="s">
        <v>252588</v>
      </c>
      <c r="J35070" t="s">
        <v>302179</v>
      </c>
    </row>
    <row r="35071" spans="1:10">
      <c r="A35071" t="s">
        <v>34953</v>
      </c>
      <c r="B35071" t="s">
        <v>90667</v>
      </c>
      <c r="C35071">
        <v>291446315</v>
      </c>
      <c r="D35071" t="s">
        <v>111324</v>
      </c>
      <c r="E35071" t="s">
        <v>115465</v>
      </c>
      <c r="F35071">
        <v>102</v>
      </c>
      <c r="G35071" t="s">
        <v>152434</v>
      </c>
      <c r="H35071" t="s">
        <v>207609</v>
      </c>
      <c r="I35071" t="s">
        <v>252589</v>
      </c>
      <c r="J35071" t="s">
        <v>302180</v>
      </c>
    </row>
    <row r="35072" spans="1:10">
      <c r="A35072" t="s">
        <v>34954</v>
      </c>
      <c r="B35072" t="s">
        <v>90668</v>
      </c>
      <c r="C35072">
        <v>290491380</v>
      </c>
      <c r="D35072" t="s">
        <v>111324</v>
      </c>
      <c r="E35072" t="s">
        <v>115465</v>
      </c>
      <c r="F35072">
        <v>1</v>
      </c>
      <c r="G35072" t="s">
        <v>152435</v>
      </c>
      <c r="H35072" t="s">
        <v>207610</v>
      </c>
      <c r="J35072" t="s">
        <v>302181</v>
      </c>
    </row>
    <row r="35073" spans="1:10">
      <c r="A35073" t="s">
        <v>34955</v>
      </c>
      <c r="B35073" t="s">
        <v>90669</v>
      </c>
      <c r="C35073">
        <v>289600029</v>
      </c>
      <c r="D35073" t="s">
        <v>111324</v>
      </c>
      <c r="E35073" t="s">
        <v>115465</v>
      </c>
      <c r="F35073">
        <v>4</v>
      </c>
      <c r="G35073" t="s">
        <v>152436</v>
      </c>
      <c r="H35073" t="s">
        <v>207611</v>
      </c>
      <c r="J35073" t="s">
        <v>302182</v>
      </c>
    </row>
    <row r="35074" spans="1:10">
      <c r="A35074" t="s">
        <v>34956</v>
      </c>
      <c r="B35074" t="s">
        <v>90670</v>
      </c>
      <c r="C35074">
        <v>290526722</v>
      </c>
      <c r="D35074" t="s">
        <v>111324</v>
      </c>
      <c r="E35074" t="s">
        <v>115465</v>
      </c>
      <c r="F35074">
        <v>11</v>
      </c>
      <c r="G35074" t="s">
        <v>152437</v>
      </c>
      <c r="H35074" t="s">
        <v>207612</v>
      </c>
      <c r="I35074" t="s">
        <v>252590</v>
      </c>
      <c r="J35074" t="s">
        <v>302183</v>
      </c>
    </row>
    <row r="35075" spans="1:10">
      <c r="A35075" t="s">
        <v>34957</v>
      </c>
      <c r="B35075" t="s">
        <v>90671</v>
      </c>
      <c r="C35075">
        <v>290492913</v>
      </c>
      <c r="D35075" t="s">
        <v>111324</v>
      </c>
      <c r="E35075" t="s">
        <v>115465</v>
      </c>
      <c r="F35075">
        <v>7</v>
      </c>
      <c r="G35075" t="s">
        <v>152438</v>
      </c>
      <c r="H35075" t="s">
        <v>207613</v>
      </c>
      <c r="J35075" t="s">
        <v>302184</v>
      </c>
    </row>
    <row r="35076" spans="1:10">
      <c r="A35076" t="s">
        <v>34958</v>
      </c>
      <c r="B35076" t="s">
        <v>90672</v>
      </c>
      <c r="C35076">
        <v>284199955</v>
      </c>
      <c r="D35076" t="s">
        <v>111324</v>
      </c>
      <c r="E35076" t="s">
        <v>115465</v>
      </c>
      <c r="F35076">
        <v>5</v>
      </c>
      <c r="G35076" t="s">
        <v>152439</v>
      </c>
      <c r="H35076" t="s">
        <v>207614</v>
      </c>
      <c r="I35076" t="s">
        <v>252591</v>
      </c>
      <c r="J35076" t="s">
        <v>302185</v>
      </c>
    </row>
    <row r="35077" spans="1:10">
      <c r="A35077" t="s">
        <v>34959</v>
      </c>
      <c r="B35077" t="s">
        <v>90673</v>
      </c>
      <c r="C35077">
        <v>291418706</v>
      </c>
      <c r="D35077" t="s">
        <v>111324</v>
      </c>
      <c r="E35077" t="s">
        <v>115465</v>
      </c>
      <c r="F35077">
        <v>29</v>
      </c>
      <c r="G35077" t="s">
        <v>152440</v>
      </c>
      <c r="H35077" t="s">
        <v>207615</v>
      </c>
      <c r="I35077" t="s">
        <v>252592</v>
      </c>
      <c r="J35077" t="s">
        <v>302186</v>
      </c>
    </row>
    <row r="35078" spans="1:10">
      <c r="A35078" t="s">
        <v>34960</v>
      </c>
      <c r="B35078" t="s">
        <v>90674</v>
      </c>
      <c r="C35078">
        <v>289600039</v>
      </c>
      <c r="D35078" t="s">
        <v>111324</v>
      </c>
      <c r="E35078" t="s">
        <v>115465</v>
      </c>
      <c r="F35078">
        <v>1</v>
      </c>
      <c r="G35078" t="s">
        <v>152441</v>
      </c>
      <c r="H35078" t="s">
        <v>207616</v>
      </c>
      <c r="J35078" t="s">
        <v>302187</v>
      </c>
    </row>
    <row r="35079" spans="1:10">
      <c r="A35079" t="s">
        <v>34961</v>
      </c>
      <c r="B35079" t="s">
        <v>90675</v>
      </c>
      <c r="C35079">
        <v>291443058</v>
      </c>
      <c r="D35079" t="s">
        <v>111324</v>
      </c>
      <c r="E35079" t="s">
        <v>115465</v>
      </c>
      <c r="F35079">
        <v>9</v>
      </c>
      <c r="G35079" t="s">
        <v>152442</v>
      </c>
      <c r="H35079" t="s">
        <v>207617</v>
      </c>
      <c r="I35079" t="s">
        <v>252593</v>
      </c>
      <c r="J35079" t="s">
        <v>302188</v>
      </c>
    </row>
    <row r="35080" spans="1:10">
      <c r="A35080" t="s">
        <v>34962</v>
      </c>
      <c r="B35080" t="s">
        <v>90676</v>
      </c>
      <c r="C35080">
        <v>290488423</v>
      </c>
      <c r="D35080" t="s">
        <v>111324</v>
      </c>
      <c r="E35080" t="s">
        <v>115465</v>
      </c>
      <c r="F35080">
        <v>1</v>
      </c>
      <c r="G35080" t="s">
        <v>152443</v>
      </c>
      <c r="H35080" t="s">
        <v>207618</v>
      </c>
      <c r="I35080" t="s">
        <v>252594</v>
      </c>
      <c r="J35080" t="s">
        <v>302189</v>
      </c>
    </row>
    <row r="35081" spans="1:10">
      <c r="A35081" t="s">
        <v>34963</v>
      </c>
      <c r="B35081" t="s">
        <v>90677</v>
      </c>
      <c r="C35081">
        <v>290491275</v>
      </c>
      <c r="D35081" t="s">
        <v>111324</v>
      </c>
      <c r="E35081" t="s">
        <v>115465</v>
      </c>
      <c r="F35081">
        <v>14</v>
      </c>
      <c r="G35081" t="s">
        <v>152444</v>
      </c>
      <c r="H35081" t="s">
        <v>207619</v>
      </c>
      <c r="I35081" t="s">
        <v>252595</v>
      </c>
      <c r="J35081" t="s">
        <v>302190</v>
      </c>
    </row>
    <row r="35082" spans="1:10">
      <c r="A35082" t="s">
        <v>34964</v>
      </c>
      <c r="B35082" t="s">
        <v>90678</v>
      </c>
      <c r="C35082">
        <v>291433074</v>
      </c>
      <c r="D35082" t="s">
        <v>111324</v>
      </c>
      <c r="E35082" t="s">
        <v>115465</v>
      </c>
      <c r="F35082">
        <v>7</v>
      </c>
      <c r="G35082" t="s">
        <v>152445</v>
      </c>
      <c r="H35082" t="s">
        <v>207620</v>
      </c>
      <c r="I35082" t="s">
        <v>252596</v>
      </c>
      <c r="J35082" t="s">
        <v>302191</v>
      </c>
    </row>
    <row r="35083" spans="1:10">
      <c r="A35083" t="s">
        <v>34965</v>
      </c>
      <c r="B35083" t="s">
        <v>90679</v>
      </c>
      <c r="C35083">
        <v>291440972</v>
      </c>
      <c r="D35083" t="s">
        <v>111324</v>
      </c>
      <c r="E35083" t="s">
        <v>115465</v>
      </c>
      <c r="F35083">
        <v>11</v>
      </c>
      <c r="G35083" t="s">
        <v>152446</v>
      </c>
      <c r="H35083" t="s">
        <v>207621</v>
      </c>
      <c r="J35083" t="s">
        <v>302192</v>
      </c>
    </row>
    <row r="35084" spans="1:10">
      <c r="A35084" t="s">
        <v>34966</v>
      </c>
      <c r="B35084" t="s">
        <v>90680</v>
      </c>
      <c r="C35084">
        <v>291414419</v>
      </c>
      <c r="D35084" t="s">
        <v>111324</v>
      </c>
      <c r="E35084" t="s">
        <v>115465</v>
      </c>
      <c r="F35084">
        <v>5</v>
      </c>
      <c r="G35084" t="s">
        <v>152447</v>
      </c>
      <c r="H35084" t="s">
        <v>207622</v>
      </c>
      <c r="I35084" t="s">
        <v>252597</v>
      </c>
      <c r="J35084" t="s">
        <v>302193</v>
      </c>
    </row>
    <row r="35085" spans="1:10">
      <c r="A35085" t="s">
        <v>34967</v>
      </c>
      <c r="B35085" t="s">
        <v>90681</v>
      </c>
      <c r="C35085">
        <v>291420189</v>
      </c>
      <c r="D35085" t="s">
        <v>111324</v>
      </c>
      <c r="E35085" t="s">
        <v>115465</v>
      </c>
      <c r="F35085">
        <v>30</v>
      </c>
      <c r="G35085" t="s">
        <v>152448</v>
      </c>
      <c r="H35085" t="s">
        <v>207623</v>
      </c>
      <c r="I35085" t="s">
        <v>252598</v>
      </c>
      <c r="J35085" t="s">
        <v>302194</v>
      </c>
    </row>
    <row r="35086" spans="1:10">
      <c r="A35086" t="s">
        <v>34968</v>
      </c>
      <c r="B35086" t="s">
        <v>90682</v>
      </c>
      <c r="C35086">
        <v>291417959</v>
      </c>
      <c r="D35086" t="s">
        <v>111324</v>
      </c>
      <c r="E35086" t="s">
        <v>115465</v>
      </c>
      <c r="F35086">
        <v>23</v>
      </c>
      <c r="G35086" t="s">
        <v>152449</v>
      </c>
      <c r="H35086" t="s">
        <v>207624</v>
      </c>
      <c r="I35086" t="s">
        <v>252599</v>
      </c>
      <c r="J35086" t="s">
        <v>302195</v>
      </c>
    </row>
    <row r="35087" spans="1:10">
      <c r="A35087" t="s">
        <v>34969</v>
      </c>
      <c r="B35087" t="s">
        <v>90683</v>
      </c>
      <c r="C35087">
        <v>291439641</v>
      </c>
      <c r="D35087" t="s">
        <v>111324</v>
      </c>
      <c r="E35087" t="s">
        <v>115465</v>
      </c>
      <c r="F35087">
        <v>23</v>
      </c>
      <c r="G35087" t="s">
        <v>152450</v>
      </c>
      <c r="H35087" t="s">
        <v>207625</v>
      </c>
      <c r="J35087" t="s">
        <v>302196</v>
      </c>
    </row>
    <row r="35088" spans="1:10">
      <c r="A35088" t="s">
        <v>34970</v>
      </c>
      <c r="B35088" t="s">
        <v>90684</v>
      </c>
      <c r="C35088">
        <v>291417325</v>
      </c>
      <c r="D35088" t="s">
        <v>111324</v>
      </c>
      <c r="E35088" t="s">
        <v>115465</v>
      </c>
      <c r="F35088">
        <v>1</v>
      </c>
      <c r="G35088" t="s">
        <v>152451</v>
      </c>
      <c r="H35088" t="s">
        <v>207626</v>
      </c>
      <c r="J35088" t="s">
        <v>302197</v>
      </c>
    </row>
    <row r="35089" spans="1:10">
      <c r="A35089" t="s">
        <v>34971</v>
      </c>
      <c r="B35089" t="s">
        <v>90685</v>
      </c>
      <c r="C35089">
        <v>290491272</v>
      </c>
      <c r="D35089" t="s">
        <v>112006</v>
      </c>
      <c r="E35089" t="s">
        <v>115469</v>
      </c>
      <c r="F35089">
        <v>12</v>
      </c>
      <c r="G35089" t="s">
        <v>152452</v>
      </c>
      <c r="H35089" t="s">
        <v>207627</v>
      </c>
      <c r="I35089" t="s">
        <v>252600</v>
      </c>
      <c r="J35089" t="s">
        <v>302198</v>
      </c>
    </row>
    <row r="35090" spans="1:10">
      <c r="A35090" t="s">
        <v>34972</v>
      </c>
      <c r="B35090" t="s">
        <v>90686</v>
      </c>
      <c r="C35090">
        <v>290483795</v>
      </c>
      <c r="D35090" t="s">
        <v>111324</v>
      </c>
      <c r="E35090" t="s">
        <v>115465</v>
      </c>
      <c r="F35090">
        <v>34</v>
      </c>
      <c r="G35090" t="s">
        <v>152453</v>
      </c>
      <c r="H35090" t="s">
        <v>207628</v>
      </c>
      <c r="I35090" t="s">
        <v>252601</v>
      </c>
      <c r="J35090" t="s">
        <v>302199</v>
      </c>
    </row>
    <row r="35091" spans="1:10">
      <c r="A35091" t="s">
        <v>34973</v>
      </c>
      <c r="B35091" t="s">
        <v>90687</v>
      </c>
      <c r="C35091">
        <v>281074060</v>
      </c>
      <c r="D35091" t="s">
        <v>111324</v>
      </c>
      <c r="E35091" t="s">
        <v>115487</v>
      </c>
      <c r="F35091">
        <v>57</v>
      </c>
      <c r="G35091" t="s">
        <v>152454</v>
      </c>
      <c r="H35091" t="s">
        <v>207629</v>
      </c>
      <c r="J35091" t="s">
        <v>302200</v>
      </c>
    </row>
    <row r="35092" spans="1:10">
      <c r="A35092" t="s">
        <v>34974</v>
      </c>
      <c r="B35092" t="s">
        <v>90688</v>
      </c>
      <c r="C35092">
        <v>289600041</v>
      </c>
      <c r="D35092" t="s">
        <v>111324</v>
      </c>
      <c r="E35092" t="s">
        <v>115465</v>
      </c>
      <c r="F35092">
        <v>2</v>
      </c>
      <c r="G35092" t="s">
        <v>152455</v>
      </c>
      <c r="H35092" t="s">
        <v>207630</v>
      </c>
      <c r="J35092" t="s">
        <v>302201</v>
      </c>
    </row>
    <row r="35093" spans="1:10">
      <c r="A35093" t="s">
        <v>34975</v>
      </c>
      <c r="B35093" t="s">
        <v>90689</v>
      </c>
      <c r="C35093">
        <v>291419648</v>
      </c>
      <c r="D35093" t="s">
        <v>111324</v>
      </c>
      <c r="E35093" t="s">
        <v>115465</v>
      </c>
      <c r="F35093">
        <v>4</v>
      </c>
      <c r="G35093" t="s">
        <v>152456</v>
      </c>
      <c r="H35093" t="s">
        <v>207631</v>
      </c>
      <c r="I35093" t="s">
        <v>252602</v>
      </c>
      <c r="J35093" t="s">
        <v>302202</v>
      </c>
    </row>
    <row r="35094" spans="1:10">
      <c r="A35094" t="s">
        <v>34976</v>
      </c>
      <c r="B35094" t="s">
        <v>90690</v>
      </c>
      <c r="C35094">
        <v>291420302</v>
      </c>
      <c r="D35094" t="s">
        <v>111324</v>
      </c>
      <c r="E35094" t="s">
        <v>115465</v>
      </c>
      <c r="F35094">
        <v>10</v>
      </c>
      <c r="G35094" t="s">
        <v>152457</v>
      </c>
      <c r="H35094" t="s">
        <v>207632</v>
      </c>
      <c r="I35094" t="s">
        <v>252603</v>
      </c>
      <c r="J35094" t="s">
        <v>302203</v>
      </c>
    </row>
    <row r="35095" spans="1:10">
      <c r="A35095" t="s">
        <v>34977</v>
      </c>
      <c r="B35095" t="s">
        <v>90691</v>
      </c>
      <c r="C35095">
        <v>291416070</v>
      </c>
      <c r="D35095" t="s">
        <v>111324</v>
      </c>
      <c r="E35095" t="s">
        <v>115465</v>
      </c>
      <c r="F35095">
        <v>14</v>
      </c>
      <c r="G35095" t="s">
        <v>152458</v>
      </c>
      <c r="H35095" t="s">
        <v>207633</v>
      </c>
      <c r="I35095" t="s">
        <v>252604</v>
      </c>
      <c r="J35095" t="s">
        <v>302204</v>
      </c>
    </row>
    <row r="35096" spans="1:10">
      <c r="A35096" t="s">
        <v>34978</v>
      </c>
      <c r="B35096" t="s">
        <v>90692</v>
      </c>
      <c r="C35096">
        <v>290486764</v>
      </c>
      <c r="D35096" t="s">
        <v>111324</v>
      </c>
      <c r="E35096" t="s">
        <v>115465</v>
      </c>
      <c r="F35096">
        <v>7</v>
      </c>
      <c r="G35096" t="s">
        <v>152459</v>
      </c>
      <c r="H35096" t="s">
        <v>207634</v>
      </c>
      <c r="I35096" t="s">
        <v>252605</v>
      </c>
      <c r="J35096" t="s">
        <v>302205</v>
      </c>
    </row>
    <row r="35097" spans="1:10">
      <c r="A35097" t="s">
        <v>34979</v>
      </c>
      <c r="B35097" t="s">
        <v>90693</v>
      </c>
      <c r="C35097">
        <v>291424788</v>
      </c>
      <c r="D35097" t="s">
        <v>111324</v>
      </c>
      <c r="E35097" t="s">
        <v>115465</v>
      </c>
      <c r="F35097">
        <v>32</v>
      </c>
      <c r="G35097" t="s">
        <v>152460</v>
      </c>
      <c r="H35097" t="s">
        <v>207635</v>
      </c>
      <c r="I35097" t="s">
        <v>252606</v>
      </c>
      <c r="J35097" t="s">
        <v>302206</v>
      </c>
    </row>
    <row r="35098" spans="1:10">
      <c r="A35098" t="s">
        <v>34980</v>
      </c>
      <c r="B35098" t="s">
        <v>90694</v>
      </c>
      <c r="C35098">
        <v>291429890</v>
      </c>
      <c r="D35098" t="s">
        <v>111324</v>
      </c>
      <c r="E35098" t="s">
        <v>115474</v>
      </c>
      <c r="F35098">
        <v>4</v>
      </c>
      <c r="G35098" t="s">
        <v>152461</v>
      </c>
      <c r="H35098" t="s">
        <v>207636</v>
      </c>
      <c r="J35098" t="s">
        <v>302207</v>
      </c>
    </row>
    <row r="35099" spans="1:10">
      <c r="A35099" t="s">
        <v>34981</v>
      </c>
      <c r="B35099" t="s">
        <v>90695</v>
      </c>
      <c r="C35099">
        <v>291432161</v>
      </c>
      <c r="D35099" t="s">
        <v>111324</v>
      </c>
      <c r="E35099" t="s">
        <v>115465</v>
      </c>
      <c r="F35099">
        <v>1</v>
      </c>
      <c r="G35099" t="s">
        <v>152462</v>
      </c>
      <c r="H35099" t="s">
        <v>207637</v>
      </c>
      <c r="I35099" t="s">
        <v>252607</v>
      </c>
      <c r="J35099" t="s">
        <v>302208</v>
      </c>
    </row>
    <row r="35100" spans="1:10">
      <c r="A35100" t="s">
        <v>34982</v>
      </c>
      <c r="B35100" t="s">
        <v>90696</v>
      </c>
      <c r="C35100">
        <v>291418817</v>
      </c>
      <c r="D35100" t="s">
        <v>111324</v>
      </c>
      <c r="E35100" t="s">
        <v>115465</v>
      </c>
      <c r="F35100">
        <v>4</v>
      </c>
      <c r="G35100" t="s">
        <v>152463</v>
      </c>
      <c r="H35100" t="s">
        <v>207638</v>
      </c>
      <c r="I35100" t="s">
        <v>252608</v>
      </c>
      <c r="J35100" t="s">
        <v>302209</v>
      </c>
    </row>
    <row r="35101" spans="1:10">
      <c r="A35101" t="s">
        <v>34983</v>
      </c>
      <c r="B35101" t="s">
        <v>90697</v>
      </c>
      <c r="C35101">
        <v>291427188</v>
      </c>
      <c r="D35101" t="s">
        <v>111324</v>
      </c>
      <c r="E35101" t="s">
        <v>115465</v>
      </c>
      <c r="F35101">
        <v>8</v>
      </c>
      <c r="G35101" t="s">
        <v>152464</v>
      </c>
      <c r="H35101" t="s">
        <v>207639</v>
      </c>
      <c r="I35101" t="s">
        <v>252609</v>
      </c>
      <c r="J35101" t="s">
        <v>302210</v>
      </c>
    </row>
    <row r="35102" spans="1:10">
      <c r="A35102" t="s">
        <v>34984</v>
      </c>
      <c r="B35102" t="s">
        <v>90698</v>
      </c>
      <c r="C35102">
        <v>291414171</v>
      </c>
      <c r="D35102" t="s">
        <v>111324</v>
      </c>
      <c r="E35102" t="s">
        <v>115465</v>
      </c>
      <c r="F35102">
        <v>1</v>
      </c>
      <c r="G35102" t="s">
        <v>152465</v>
      </c>
      <c r="H35102" t="s">
        <v>207640</v>
      </c>
      <c r="J35102" t="s">
        <v>302211</v>
      </c>
    </row>
    <row r="35103" spans="1:10">
      <c r="A35103" t="s">
        <v>34985</v>
      </c>
      <c r="B35103" t="s">
        <v>90699</v>
      </c>
      <c r="C35103">
        <v>290485559</v>
      </c>
      <c r="D35103" t="s">
        <v>111324</v>
      </c>
      <c r="E35103" t="s">
        <v>115465</v>
      </c>
      <c r="F35103">
        <v>62</v>
      </c>
      <c r="G35103" t="s">
        <v>152466</v>
      </c>
      <c r="H35103" t="s">
        <v>207641</v>
      </c>
      <c r="I35103" t="s">
        <v>252610</v>
      </c>
      <c r="J35103" t="s">
        <v>302212</v>
      </c>
    </row>
    <row r="35104" spans="1:10">
      <c r="A35104" t="s">
        <v>34986</v>
      </c>
      <c r="B35104" t="s">
        <v>90700</v>
      </c>
      <c r="C35104">
        <v>290492864</v>
      </c>
      <c r="D35104" t="s">
        <v>111324</v>
      </c>
      <c r="E35104" t="s">
        <v>115465</v>
      </c>
      <c r="F35104">
        <v>163</v>
      </c>
      <c r="G35104" t="s">
        <v>152467</v>
      </c>
      <c r="H35104" t="s">
        <v>207642</v>
      </c>
      <c r="I35104" t="s">
        <v>252611</v>
      </c>
      <c r="J35104" t="s">
        <v>302213</v>
      </c>
    </row>
    <row r="35105" spans="1:10">
      <c r="A35105" t="s">
        <v>34987</v>
      </c>
      <c r="B35105" t="s">
        <v>90701</v>
      </c>
      <c r="C35105">
        <v>290486296</v>
      </c>
      <c r="D35105" t="s">
        <v>111324</v>
      </c>
      <c r="E35105" t="s">
        <v>115465</v>
      </c>
      <c r="F35105">
        <v>71</v>
      </c>
      <c r="G35105" t="s">
        <v>152468</v>
      </c>
      <c r="H35105" t="s">
        <v>207643</v>
      </c>
      <c r="J35105" t="s">
        <v>302214</v>
      </c>
    </row>
    <row r="35106" spans="1:10">
      <c r="A35106" t="s">
        <v>34988</v>
      </c>
      <c r="B35106" t="s">
        <v>90702</v>
      </c>
      <c r="C35106">
        <v>291425007</v>
      </c>
      <c r="D35106" t="s">
        <v>111324</v>
      </c>
      <c r="E35106" t="s">
        <v>115488</v>
      </c>
      <c r="F35106">
        <v>51</v>
      </c>
      <c r="G35106" t="s">
        <v>152469</v>
      </c>
      <c r="H35106" t="s">
        <v>207644</v>
      </c>
      <c r="I35106" t="s">
        <v>252612</v>
      </c>
      <c r="J35106" t="s">
        <v>302215</v>
      </c>
    </row>
    <row r="35107" spans="1:10">
      <c r="A35107" t="s">
        <v>34989</v>
      </c>
      <c r="B35107" t="s">
        <v>90703</v>
      </c>
      <c r="C35107">
        <v>290485629</v>
      </c>
      <c r="D35107" t="s">
        <v>111324</v>
      </c>
      <c r="E35107" t="s">
        <v>115465</v>
      </c>
      <c r="F35107">
        <v>24</v>
      </c>
      <c r="G35107" t="s">
        <v>152470</v>
      </c>
      <c r="H35107" t="s">
        <v>207645</v>
      </c>
      <c r="I35107" t="s">
        <v>252613</v>
      </c>
      <c r="J35107" t="s">
        <v>302216</v>
      </c>
    </row>
    <row r="35108" spans="1:10">
      <c r="A35108" t="s">
        <v>34990</v>
      </c>
      <c r="B35108" t="s">
        <v>90704</v>
      </c>
      <c r="C35108">
        <v>291438779</v>
      </c>
      <c r="D35108" t="s">
        <v>111324</v>
      </c>
      <c r="E35108" t="s">
        <v>115465</v>
      </c>
      <c r="F35108">
        <v>16</v>
      </c>
      <c r="G35108" t="s">
        <v>152471</v>
      </c>
      <c r="H35108" t="s">
        <v>207646</v>
      </c>
      <c r="I35108" t="s">
        <v>252614</v>
      </c>
      <c r="J35108" t="s">
        <v>302217</v>
      </c>
    </row>
    <row r="35109" spans="1:10">
      <c r="A35109" t="s">
        <v>34991</v>
      </c>
      <c r="B35109" t="s">
        <v>90705</v>
      </c>
      <c r="C35109">
        <v>290486029</v>
      </c>
      <c r="D35109" t="s">
        <v>111324</v>
      </c>
      <c r="E35109" t="s">
        <v>115465</v>
      </c>
      <c r="F35109">
        <v>13</v>
      </c>
      <c r="G35109" t="s">
        <v>152472</v>
      </c>
      <c r="H35109" t="s">
        <v>207647</v>
      </c>
      <c r="J35109" t="s">
        <v>302218</v>
      </c>
    </row>
    <row r="35110" spans="1:10">
      <c r="A35110" t="s">
        <v>34992</v>
      </c>
      <c r="B35110" t="s">
        <v>90706</v>
      </c>
      <c r="C35110">
        <v>291430595</v>
      </c>
      <c r="D35110" t="s">
        <v>111324</v>
      </c>
      <c r="E35110" t="s">
        <v>115465</v>
      </c>
      <c r="F35110">
        <v>5</v>
      </c>
      <c r="G35110" t="s">
        <v>152473</v>
      </c>
      <c r="H35110" t="s">
        <v>207648</v>
      </c>
      <c r="I35110" t="s">
        <v>252615</v>
      </c>
      <c r="J35110" t="s">
        <v>302219</v>
      </c>
    </row>
    <row r="35111" spans="1:10">
      <c r="A35111" t="s">
        <v>34993</v>
      </c>
      <c r="B35111" t="s">
        <v>90707</v>
      </c>
      <c r="C35111">
        <v>290491250</v>
      </c>
      <c r="D35111" t="s">
        <v>111324</v>
      </c>
      <c r="E35111" t="s">
        <v>115465</v>
      </c>
      <c r="F35111">
        <v>12</v>
      </c>
      <c r="G35111" t="s">
        <v>152474</v>
      </c>
      <c r="H35111" t="s">
        <v>207649</v>
      </c>
      <c r="I35111" t="s">
        <v>252616</v>
      </c>
      <c r="J35111" t="s">
        <v>302220</v>
      </c>
    </row>
    <row r="35112" spans="1:10">
      <c r="A35112" t="s">
        <v>34994</v>
      </c>
      <c r="B35112" t="s">
        <v>90708</v>
      </c>
      <c r="C35112">
        <v>290483787</v>
      </c>
      <c r="D35112" t="s">
        <v>111324</v>
      </c>
      <c r="E35112" t="s">
        <v>115465</v>
      </c>
      <c r="F35112">
        <v>207</v>
      </c>
      <c r="G35112" t="s">
        <v>152475</v>
      </c>
      <c r="H35112" t="s">
        <v>207650</v>
      </c>
      <c r="J35112" t="s">
        <v>302221</v>
      </c>
    </row>
    <row r="35113" spans="1:10">
      <c r="A35113" t="s">
        <v>34995</v>
      </c>
      <c r="B35113" t="s">
        <v>90709</v>
      </c>
      <c r="C35113">
        <v>290491334</v>
      </c>
      <c r="D35113" t="s">
        <v>111324</v>
      </c>
      <c r="E35113" t="s">
        <v>115465</v>
      </c>
      <c r="F35113">
        <v>23</v>
      </c>
      <c r="G35113" t="s">
        <v>152476</v>
      </c>
      <c r="H35113" t="s">
        <v>207651</v>
      </c>
      <c r="J35113" t="s">
        <v>302222</v>
      </c>
    </row>
    <row r="35114" spans="1:10">
      <c r="A35114" t="s">
        <v>34996</v>
      </c>
      <c r="B35114" t="s">
        <v>90710</v>
      </c>
      <c r="C35114">
        <v>268187777</v>
      </c>
      <c r="D35114" t="s">
        <v>111324</v>
      </c>
      <c r="E35114" t="s">
        <v>115465</v>
      </c>
      <c r="F35114">
        <v>18</v>
      </c>
      <c r="G35114" t="s">
        <v>152477</v>
      </c>
      <c r="H35114" t="s">
        <v>207652</v>
      </c>
      <c r="I35114" t="s">
        <v>252617</v>
      </c>
      <c r="J35114" t="s">
        <v>302223</v>
      </c>
    </row>
    <row r="35115" spans="1:10">
      <c r="A35115" t="s">
        <v>34997</v>
      </c>
      <c r="B35115" t="s">
        <v>90711</v>
      </c>
      <c r="C35115">
        <v>291415103</v>
      </c>
      <c r="D35115" t="s">
        <v>111324</v>
      </c>
      <c r="E35115" t="s">
        <v>115465</v>
      </c>
      <c r="F35115">
        <v>10</v>
      </c>
      <c r="G35115" t="s">
        <v>152478</v>
      </c>
      <c r="H35115" t="s">
        <v>207653</v>
      </c>
      <c r="J35115" t="s">
        <v>302224</v>
      </c>
    </row>
    <row r="35116" spans="1:10">
      <c r="A35116" t="s">
        <v>34998</v>
      </c>
      <c r="B35116" t="s">
        <v>90712</v>
      </c>
      <c r="C35116">
        <v>284199731</v>
      </c>
      <c r="D35116" t="s">
        <v>111324</v>
      </c>
      <c r="E35116" t="s">
        <v>115465</v>
      </c>
      <c r="F35116">
        <v>4</v>
      </c>
      <c r="G35116" t="s">
        <v>152479</v>
      </c>
      <c r="H35116" t="s">
        <v>207654</v>
      </c>
      <c r="I35116" t="s">
        <v>252618</v>
      </c>
      <c r="J35116" t="s">
        <v>302225</v>
      </c>
    </row>
    <row r="35117" spans="1:10">
      <c r="A35117" t="s">
        <v>34999</v>
      </c>
      <c r="B35117" t="s">
        <v>90713</v>
      </c>
      <c r="C35117">
        <v>290492546</v>
      </c>
      <c r="D35117" t="s">
        <v>111324</v>
      </c>
      <c r="E35117" t="s">
        <v>115465</v>
      </c>
      <c r="F35117">
        <v>12</v>
      </c>
      <c r="G35117" t="s">
        <v>152480</v>
      </c>
      <c r="H35117" t="s">
        <v>207655</v>
      </c>
      <c r="I35117" t="s">
        <v>252619</v>
      </c>
      <c r="J35117" t="s">
        <v>302226</v>
      </c>
    </row>
    <row r="35118" spans="1:10">
      <c r="A35118" t="s">
        <v>35000</v>
      </c>
      <c r="B35118" t="s">
        <v>90714</v>
      </c>
      <c r="C35118">
        <v>290482671</v>
      </c>
      <c r="D35118" t="s">
        <v>111324</v>
      </c>
      <c r="E35118" t="s">
        <v>115465</v>
      </c>
      <c r="F35118">
        <v>55</v>
      </c>
      <c r="G35118" t="s">
        <v>152481</v>
      </c>
      <c r="H35118" t="s">
        <v>207656</v>
      </c>
      <c r="I35118" t="s">
        <v>252620</v>
      </c>
      <c r="J35118" t="s">
        <v>302227</v>
      </c>
    </row>
    <row r="35119" spans="1:10">
      <c r="A35119" t="s">
        <v>35001</v>
      </c>
      <c r="B35119" t="s">
        <v>90715</v>
      </c>
      <c r="C35119">
        <v>291420446</v>
      </c>
      <c r="D35119" t="s">
        <v>111324</v>
      </c>
      <c r="E35119" t="s">
        <v>115465</v>
      </c>
      <c r="F35119">
        <v>1</v>
      </c>
      <c r="G35119" t="s">
        <v>152482</v>
      </c>
      <c r="H35119" t="s">
        <v>207657</v>
      </c>
      <c r="J35119" t="s">
        <v>302228</v>
      </c>
    </row>
    <row r="35120" spans="1:10">
      <c r="A35120" t="s">
        <v>35002</v>
      </c>
      <c r="B35120" t="s">
        <v>90716</v>
      </c>
      <c r="C35120">
        <v>291440522</v>
      </c>
      <c r="D35120" t="s">
        <v>111324</v>
      </c>
      <c r="E35120" t="s">
        <v>115489</v>
      </c>
      <c r="F35120">
        <v>9</v>
      </c>
      <c r="G35120" t="s">
        <v>152483</v>
      </c>
      <c r="H35120" t="s">
        <v>207658</v>
      </c>
      <c r="I35120" t="s">
        <v>252621</v>
      </c>
      <c r="J35120" t="s">
        <v>302229</v>
      </c>
    </row>
    <row r="35121" spans="1:10">
      <c r="A35121" t="s">
        <v>35003</v>
      </c>
      <c r="B35121" t="s">
        <v>90717</v>
      </c>
      <c r="C35121">
        <v>291419502</v>
      </c>
      <c r="D35121" t="s">
        <v>111324</v>
      </c>
      <c r="E35121" t="s">
        <v>115465</v>
      </c>
      <c r="F35121">
        <v>10</v>
      </c>
      <c r="G35121" t="s">
        <v>152484</v>
      </c>
      <c r="H35121" t="s">
        <v>207659</v>
      </c>
      <c r="I35121" t="s">
        <v>252622</v>
      </c>
      <c r="J35121" t="s">
        <v>302230</v>
      </c>
    </row>
    <row r="35122" spans="1:10">
      <c r="A35122" t="s">
        <v>35004</v>
      </c>
      <c r="B35122" t="s">
        <v>90718</v>
      </c>
      <c r="C35122">
        <v>290487066</v>
      </c>
      <c r="D35122" t="s">
        <v>111324</v>
      </c>
      <c r="E35122" t="s">
        <v>115465</v>
      </c>
      <c r="F35122">
        <v>1</v>
      </c>
      <c r="G35122" t="s">
        <v>152485</v>
      </c>
      <c r="H35122" t="s">
        <v>207660</v>
      </c>
      <c r="I35122" t="s">
        <v>252623</v>
      </c>
      <c r="J35122" t="s">
        <v>302231</v>
      </c>
    </row>
    <row r="35123" spans="1:10">
      <c r="A35123" t="s">
        <v>35005</v>
      </c>
      <c r="B35123" t="s">
        <v>90719</v>
      </c>
      <c r="C35123">
        <v>284200215</v>
      </c>
      <c r="D35123" t="s">
        <v>111324</v>
      </c>
      <c r="E35123" t="s">
        <v>115465</v>
      </c>
      <c r="F35123">
        <v>409</v>
      </c>
      <c r="G35123" t="s">
        <v>152486</v>
      </c>
      <c r="H35123" t="s">
        <v>207661</v>
      </c>
      <c r="I35123" t="s">
        <v>252624</v>
      </c>
      <c r="J35123" t="s">
        <v>302232</v>
      </c>
    </row>
    <row r="35124" spans="1:10">
      <c r="A35124" t="s">
        <v>35006</v>
      </c>
      <c r="B35124" t="s">
        <v>90720</v>
      </c>
      <c r="C35124">
        <v>289847571</v>
      </c>
      <c r="D35124" t="s">
        <v>111324</v>
      </c>
      <c r="E35124" t="s">
        <v>115465</v>
      </c>
      <c r="F35124">
        <v>111</v>
      </c>
      <c r="G35124" t="s">
        <v>152487</v>
      </c>
      <c r="H35124" t="s">
        <v>207662</v>
      </c>
      <c r="I35124" t="s">
        <v>252625</v>
      </c>
      <c r="J35124" t="s">
        <v>302233</v>
      </c>
    </row>
    <row r="35125" spans="1:10">
      <c r="A35125" t="s">
        <v>35007</v>
      </c>
      <c r="B35125" t="s">
        <v>90721</v>
      </c>
      <c r="C35125">
        <v>290520330</v>
      </c>
      <c r="D35125" t="s">
        <v>111324</v>
      </c>
      <c r="E35125" t="s">
        <v>115465</v>
      </c>
      <c r="F35125">
        <v>1</v>
      </c>
      <c r="G35125" t="s">
        <v>152488</v>
      </c>
      <c r="H35125" t="s">
        <v>207663</v>
      </c>
      <c r="I35125" t="s">
        <v>252626</v>
      </c>
      <c r="J35125" t="s">
        <v>302234</v>
      </c>
    </row>
    <row r="35126" spans="1:10">
      <c r="A35126" t="s">
        <v>35008</v>
      </c>
      <c r="B35126" t="s">
        <v>90722</v>
      </c>
      <c r="C35126">
        <v>290524025</v>
      </c>
      <c r="D35126" t="s">
        <v>111324</v>
      </c>
      <c r="E35126" t="s">
        <v>115465</v>
      </c>
      <c r="F35126">
        <v>1</v>
      </c>
      <c r="G35126" t="s">
        <v>152489</v>
      </c>
      <c r="H35126" t="s">
        <v>207664</v>
      </c>
      <c r="J35126" t="s">
        <v>302235</v>
      </c>
    </row>
    <row r="35127" spans="1:10">
      <c r="A35127" t="s">
        <v>35009</v>
      </c>
      <c r="B35127" t="s">
        <v>90723</v>
      </c>
      <c r="C35127">
        <v>290524465</v>
      </c>
      <c r="D35127" t="s">
        <v>111324</v>
      </c>
      <c r="E35127" t="s">
        <v>115465</v>
      </c>
      <c r="F35127">
        <v>1</v>
      </c>
      <c r="G35127" t="s">
        <v>152490</v>
      </c>
      <c r="H35127" t="s">
        <v>207665</v>
      </c>
      <c r="J35127" t="s">
        <v>302236</v>
      </c>
    </row>
    <row r="35128" spans="1:10">
      <c r="A35128" t="s">
        <v>35010</v>
      </c>
      <c r="B35128" t="s">
        <v>90724</v>
      </c>
      <c r="C35128">
        <v>291433784</v>
      </c>
      <c r="D35128" t="s">
        <v>112028</v>
      </c>
      <c r="E35128" t="s">
        <v>115490</v>
      </c>
      <c r="F35128">
        <v>11</v>
      </c>
      <c r="G35128" t="s">
        <v>152491</v>
      </c>
      <c r="H35128" t="s">
        <v>207666</v>
      </c>
      <c r="I35128" t="s">
        <v>252627</v>
      </c>
      <c r="J35128" t="s">
        <v>302237</v>
      </c>
    </row>
    <row r="35129" spans="1:10">
      <c r="A35129" t="s">
        <v>35011</v>
      </c>
      <c r="B35129" t="s">
        <v>90725</v>
      </c>
      <c r="C35129">
        <v>289600047</v>
      </c>
      <c r="D35129" t="s">
        <v>111324</v>
      </c>
      <c r="E35129" t="s">
        <v>115491</v>
      </c>
      <c r="F35129">
        <v>4</v>
      </c>
      <c r="G35129" t="s">
        <v>152492</v>
      </c>
      <c r="H35129" t="s">
        <v>207667</v>
      </c>
      <c r="J35129" t="s">
        <v>302238</v>
      </c>
    </row>
    <row r="35130" spans="1:10">
      <c r="A35130" t="s">
        <v>35012</v>
      </c>
      <c r="B35130" t="s">
        <v>90726</v>
      </c>
      <c r="C35130">
        <v>291414777</v>
      </c>
      <c r="D35130" t="s">
        <v>111324</v>
      </c>
      <c r="E35130" t="s">
        <v>115491</v>
      </c>
      <c r="F35130">
        <v>27</v>
      </c>
      <c r="G35130" t="s">
        <v>152493</v>
      </c>
      <c r="H35130" t="s">
        <v>207668</v>
      </c>
      <c r="I35130" t="s">
        <v>252628</v>
      </c>
      <c r="J35130" t="s">
        <v>302239</v>
      </c>
    </row>
    <row r="35131" spans="1:10">
      <c r="A35131" t="s">
        <v>35013</v>
      </c>
      <c r="B35131" t="s">
        <v>90727</v>
      </c>
      <c r="C35131">
        <v>290482810</v>
      </c>
      <c r="D35131" t="s">
        <v>111324</v>
      </c>
      <c r="E35131" t="s">
        <v>115491</v>
      </c>
      <c r="F35131">
        <v>1</v>
      </c>
      <c r="G35131" t="s">
        <v>152494</v>
      </c>
      <c r="H35131" t="s">
        <v>207669</v>
      </c>
      <c r="I35131" t="s">
        <v>252629</v>
      </c>
      <c r="J35131" t="s">
        <v>302240</v>
      </c>
    </row>
    <row r="35132" spans="1:10">
      <c r="A35132" t="s">
        <v>35014</v>
      </c>
      <c r="B35132" t="s">
        <v>90728</v>
      </c>
      <c r="C35132">
        <v>291035326</v>
      </c>
      <c r="D35132" t="s">
        <v>111324</v>
      </c>
      <c r="E35132" t="s">
        <v>115491</v>
      </c>
      <c r="F35132">
        <v>3</v>
      </c>
      <c r="G35132" t="s">
        <v>152495</v>
      </c>
      <c r="H35132" t="s">
        <v>207670</v>
      </c>
      <c r="I35132" t="s">
        <v>252630</v>
      </c>
      <c r="J35132" t="s">
        <v>302241</v>
      </c>
    </row>
    <row r="35133" spans="1:10">
      <c r="A35133" t="s">
        <v>35015</v>
      </c>
      <c r="B35133" t="s">
        <v>90729</v>
      </c>
      <c r="C35133">
        <v>290521051</v>
      </c>
      <c r="D35133" t="s">
        <v>111324</v>
      </c>
      <c r="E35133" t="s">
        <v>115491</v>
      </c>
      <c r="F35133">
        <v>7</v>
      </c>
      <c r="G35133" t="s">
        <v>152496</v>
      </c>
      <c r="H35133" t="s">
        <v>207671</v>
      </c>
      <c r="J35133" t="s">
        <v>302242</v>
      </c>
    </row>
    <row r="35134" spans="1:10">
      <c r="A35134" t="s">
        <v>35016</v>
      </c>
      <c r="B35134" t="s">
        <v>90730</v>
      </c>
      <c r="C35134">
        <v>291035327</v>
      </c>
      <c r="D35134" t="s">
        <v>111324</v>
      </c>
      <c r="E35134" t="s">
        <v>115491</v>
      </c>
      <c r="F35134">
        <v>66</v>
      </c>
      <c r="G35134" t="s">
        <v>152497</v>
      </c>
      <c r="H35134" t="s">
        <v>207672</v>
      </c>
      <c r="I35134" t="s">
        <v>252631</v>
      </c>
      <c r="J35134" t="s">
        <v>302243</v>
      </c>
    </row>
    <row r="35135" spans="1:10">
      <c r="A35135" t="s">
        <v>35017</v>
      </c>
      <c r="B35135" t="s">
        <v>90731</v>
      </c>
      <c r="C35135">
        <v>290525986</v>
      </c>
      <c r="D35135" t="s">
        <v>111324</v>
      </c>
      <c r="E35135" t="s">
        <v>115491</v>
      </c>
      <c r="F35135">
        <v>4</v>
      </c>
      <c r="G35135" t="s">
        <v>152498</v>
      </c>
      <c r="H35135" t="s">
        <v>207673</v>
      </c>
      <c r="I35135" t="s">
        <v>252632</v>
      </c>
      <c r="J35135" t="s">
        <v>302244</v>
      </c>
    </row>
    <row r="35136" spans="1:10">
      <c r="A35136" t="s">
        <v>35018</v>
      </c>
      <c r="B35136" t="s">
        <v>90732</v>
      </c>
      <c r="C35136">
        <v>284200152</v>
      </c>
      <c r="D35136" t="s">
        <v>112020</v>
      </c>
      <c r="E35136" t="s">
        <v>115492</v>
      </c>
      <c r="F35136">
        <v>9</v>
      </c>
      <c r="G35136" t="s">
        <v>152499</v>
      </c>
      <c r="H35136" t="s">
        <v>207674</v>
      </c>
      <c r="J35136" t="s">
        <v>302245</v>
      </c>
    </row>
    <row r="35137" spans="1:10">
      <c r="A35137" t="s">
        <v>35019</v>
      </c>
      <c r="B35137" t="s">
        <v>90733</v>
      </c>
      <c r="C35137">
        <v>291441176</v>
      </c>
      <c r="D35137" t="s">
        <v>111324</v>
      </c>
      <c r="E35137" t="s">
        <v>115491</v>
      </c>
      <c r="F35137">
        <v>41</v>
      </c>
      <c r="G35137" t="s">
        <v>152500</v>
      </c>
      <c r="H35137" t="s">
        <v>207675</v>
      </c>
      <c r="J35137" t="s">
        <v>302246</v>
      </c>
    </row>
    <row r="35138" spans="1:10">
      <c r="A35138" t="s">
        <v>35020</v>
      </c>
      <c r="B35138" t="s">
        <v>90734</v>
      </c>
      <c r="C35138">
        <v>291416829</v>
      </c>
      <c r="D35138" t="s">
        <v>111324</v>
      </c>
      <c r="E35138" t="s">
        <v>115491</v>
      </c>
      <c r="F35138">
        <v>8</v>
      </c>
      <c r="G35138" t="s">
        <v>152501</v>
      </c>
      <c r="H35138" t="s">
        <v>207676</v>
      </c>
      <c r="J35138" t="s">
        <v>302247</v>
      </c>
    </row>
    <row r="35139" spans="1:10">
      <c r="A35139" t="s">
        <v>35021</v>
      </c>
      <c r="B35139" t="s">
        <v>90735</v>
      </c>
      <c r="C35139">
        <v>291442697</v>
      </c>
      <c r="D35139" t="s">
        <v>111324</v>
      </c>
      <c r="E35139" t="s">
        <v>115491</v>
      </c>
      <c r="F35139">
        <v>139</v>
      </c>
      <c r="G35139" t="s">
        <v>152502</v>
      </c>
      <c r="H35139" t="s">
        <v>207677</v>
      </c>
      <c r="I35139" t="s">
        <v>252633</v>
      </c>
      <c r="J35139" t="s">
        <v>302248</v>
      </c>
    </row>
    <row r="35140" spans="1:10">
      <c r="A35140" t="s">
        <v>35022</v>
      </c>
      <c r="B35140" t="s">
        <v>90736</v>
      </c>
      <c r="C35140">
        <v>1821859</v>
      </c>
      <c r="D35140" t="s">
        <v>112083</v>
      </c>
      <c r="E35140" t="s">
        <v>115493</v>
      </c>
      <c r="F35140">
        <v>53379</v>
      </c>
      <c r="G35140" t="s">
        <v>152503</v>
      </c>
      <c r="H35140" t="s">
        <v>207678</v>
      </c>
      <c r="I35140" t="s">
        <v>252634</v>
      </c>
      <c r="J35140" t="s">
        <v>302249</v>
      </c>
    </row>
    <row r="35141" spans="1:10">
      <c r="A35141" t="s">
        <v>35023</v>
      </c>
      <c r="B35141" t="s">
        <v>90737</v>
      </c>
      <c r="C35141">
        <v>290521121</v>
      </c>
      <c r="D35141" t="s">
        <v>111324</v>
      </c>
      <c r="E35141" t="s">
        <v>115491</v>
      </c>
      <c r="F35141">
        <v>2</v>
      </c>
      <c r="G35141" t="s">
        <v>152504</v>
      </c>
      <c r="H35141" t="s">
        <v>207679</v>
      </c>
      <c r="J35141" t="s">
        <v>302250</v>
      </c>
    </row>
    <row r="35142" spans="1:10">
      <c r="A35142" t="s">
        <v>35024</v>
      </c>
      <c r="B35142" t="s">
        <v>90738</v>
      </c>
      <c r="C35142">
        <v>290489157</v>
      </c>
      <c r="D35142" t="s">
        <v>111324</v>
      </c>
      <c r="E35142" t="s">
        <v>115491</v>
      </c>
      <c r="F35142">
        <v>8</v>
      </c>
      <c r="G35142" t="s">
        <v>152505</v>
      </c>
      <c r="H35142" t="s">
        <v>207680</v>
      </c>
      <c r="I35142" t="s">
        <v>252635</v>
      </c>
      <c r="J35142" t="s">
        <v>302251</v>
      </c>
    </row>
    <row r="35143" spans="1:10">
      <c r="A35143" t="s">
        <v>35025</v>
      </c>
      <c r="B35143" t="s">
        <v>90739</v>
      </c>
      <c r="C35143">
        <v>290483662</v>
      </c>
      <c r="D35143" t="s">
        <v>111324</v>
      </c>
      <c r="E35143" t="s">
        <v>115491</v>
      </c>
      <c r="F35143">
        <v>296</v>
      </c>
      <c r="G35143" t="s">
        <v>152506</v>
      </c>
      <c r="H35143" t="s">
        <v>207681</v>
      </c>
      <c r="I35143" t="s">
        <v>252636</v>
      </c>
      <c r="J35143" t="s">
        <v>302252</v>
      </c>
    </row>
    <row r="35144" spans="1:10">
      <c r="A35144" t="s">
        <v>35026</v>
      </c>
      <c r="B35144" t="s">
        <v>90740</v>
      </c>
      <c r="C35144">
        <v>290521131</v>
      </c>
      <c r="D35144" t="s">
        <v>111324</v>
      </c>
      <c r="E35144" t="s">
        <v>115491</v>
      </c>
      <c r="F35144">
        <v>19</v>
      </c>
      <c r="G35144" t="s">
        <v>152507</v>
      </c>
      <c r="H35144" t="s">
        <v>207682</v>
      </c>
      <c r="I35144" t="s">
        <v>252637</v>
      </c>
      <c r="J35144" t="s">
        <v>302253</v>
      </c>
    </row>
    <row r="35145" spans="1:10">
      <c r="A35145" t="s">
        <v>35027</v>
      </c>
      <c r="B35145" t="s">
        <v>90741</v>
      </c>
      <c r="C35145">
        <v>291415340</v>
      </c>
      <c r="D35145" t="s">
        <v>111324</v>
      </c>
      <c r="E35145" t="s">
        <v>115491</v>
      </c>
      <c r="F35145">
        <v>18</v>
      </c>
      <c r="G35145" t="s">
        <v>152508</v>
      </c>
      <c r="H35145" t="s">
        <v>207683</v>
      </c>
      <c r="I35145" t="s">
        <v>252638</v>
      </c>
      <c r="J35145" t="s">
        <v>302254</v>
      </c>
    </row>
    <row r="35146" spans="1:10">
      <c r="A35146" t="s">
        <v>35028</v>
      </c>
      <c r="B35146" t="s">
        <v>90742</v>
      </c>
      <c r="C35146">
        <v>291442358</v>
      </c>
      <c r="D35146" t="s">
        <v>111324</v>
      </c>
      <c r="E35146" t="s">
        <v>115491</v>
      </c>
      <c r="F35146">
        <v>201</v>
      </c>
      <c r="G35146" t="s">
        <v>152509</v>
      </c>
      <c r="H35146" t="s">
        <v>207684</v>
      </c>
      <c r="J35146" t="s">
        <v>302255</v>
      </c>
    </row>
    <row r="35147" spans="1:10">
      <c r="A35147" t="s">
        <v>35029</v>
      </c>
      <c r="B35147" t="s">
        <v>90743</v>
      </c>
      <c r="C35147">
        <v>291425830</v>
      </c>
      <c r="D35147" t="s">
        <v>112004</v>
      </c>
      <c r="E35147" t="s">
        <v>115494</v>
      </c>
      <c r="F35147">
        <v>6</v>
      </c>
      <c r="G35147" t="s">
        <v>152510</v>
      </c>
      <c r="H35147" t="s">
        <v>207685</v>
      </c>
      <c r="I35147" t="s">
        <v>252639</v>
      </c>
      <c r="J35147" t="s">
        <v>302256</v>
      </c>
    </row>
    <row r="35148" spans="1:10">
      <c r="A35148" t="s">
        <v>35030</v>
      </c>
      <c r="B35148" t="s">
        <v>90744</v>
      </c>
      <c r="C35148">
        <v>284199396</v>
      </c>
      <c r="D35148" t="s">
        <v>111324</v>
      </c>
      <c r="E35148" t="s">
        <v>115491</v>
      </c>
      <c r="F35148">
        <v>40</v>
      </c>
      <c r="G35148" t="s">
        <v>152511</v>
      </c>
      <c r="H35148" t="s">
        <v>207686</v>
      </c>
      <c r="J35148" t="s">
        <v>302257</v>
      </c>
    </row>
    <row r="35149" spans="1:10">
      <c r="A35149" t="s">
        <v>35031</v>
      </c>
      <c r="B35149" t="s">
        <v>90745</v>
      </c>
      <c r="C35149">
        <v>284200503</v>
      </c>
      <c r="D35149" t="s">
        <v>111324</v>
      </c>
      <c r="E35149" t="s">
        <v>115491</v>
      </c>
      <c r="F35149">
        <v>81</v>
      </c>
      <c r="G35149" t="s">
        <v>152512</v>
      </c>
      <c r="H35149" t="s">
        <v>207687</v>
      </c>
      <c r="I35149" t="s">
        <v>252640</v>
      </c>
      <c r="J35149" t="s">
        <v>302258</v>
      </c>
    </row>
    <row r="35150" spans="1:10">
      <c r="A35150" t="s">
        <v>35032</v>
      </c>
      <c r="B35150" t="s">
        <v>90746</v>
      </c>
      <c r="C35150">
        <v>290521103</v>
      </c>
      <c r="D35150" t="s">
        <v>111324</v>
      </c>
      <c r="E35150" t="s">
        <v>115491</v>
      </c>
      <c r="F35150">
        <v>5</v>
      </c>
      <c r="G35150" t="s">
        <v>152513</v>
      </c>
      <c r="H35150" t="s">
        <v>207688</v>
      </c>
      <c r="J35150" t="s">
        <v>302259</v>
      </c>
    </row>
    <row r="35151" spans="1:10">
      <c r="A35151" t="s">
        <v>35033</v>
      </c>
      <c r="B35151" t="s">
        <v>90747</v>
      </c>
      <c r="C35151">
        <v>291435069</v>
      </c>
      <c r="D35151" t="s">
        <v>111324</v>
      </c>
      <c r="E35151" t="s">
        <v>115491</v>
      </c>
      <c r="F35151">
        <v>2</v>
      </c>
      <c r="G35151" t="s">
        <v>152514</v>
      </c>
      <c r="H35151" t="s">
        <v>207689</v>
      </c>
      <c r="J35151" t="s">
        <v>302260</v>
      </c>
    </row>
    <row r="35152" spans="1:10">
      <c r="A35152" t="s">
        <v>35034</v>
      </c>
      <c r="B35152" t="s">
        <v>90748</v>
      </c>
      <c r="C35152">
        <v>290525550</v>
      </c>
      <c r="D35152" t="s">
        <v>111324</v>
      </c>
      <c r="E35152" t="s">
        <v>115491</v>
      </c>
      <c r="F35152">
        <v>7</v>
      </c>
      <c r="G35152" t="s">
        <v>152515</v>
      </c>
      <c r="H35152" t="s">
        <v>207690</v>
      </c>
      <c r="I35152" t="s">
        <v>252641</v>
      </c>
      <c r="J35152" t="s">
        <v>302261</v>
      </c>
    </row>
    <row r="35153" spans="1:10">
      <c r="A35153" t="s">
        <v>35035</v>
      </c>
      <c r="B35153" t="s">
        <v>90749</v>
      </c>
      <c r="C35153">
        <v>291439632</v>
      </c>
      <c r="D35153" t="s">
        <v>111324</v>
      </c>
      <c r="E35153" t="s">
        <v>115491</v>
      </c>
      <c r="F35153">
        <v>5</v>
      </c>
      <c r="G35153" t="s">
        <v>152516</v>
      </c>
      <c r="H35153" t="s">
        <v>207691</v>
      </c>
      <c r="J35153" t="s">
        <v>302262</v>
      </c>
    </row>
    <row r="35154" spans="1:10">
      <c r="A35154" t="s">
        <v>35036</v>
      </c>
      <c r="B35154" t="s">
        <v>90750</v>
      </c>
      <c r="C35154">
        <v>290493011</v>
      </c>
      <c r="D35154" t="s">
        <v>111330</v>
      </c>
      <c r="E35154" t="s">
        <v>115495</v>
      </c>
      <c r="F35154">
        <v>230</v>
      </c>
      <c r="G35154" t="s">
        <v>152517</v>
      </c>
      <c r="H35154" t="s">
        <v>207692</v>
      </c>
      <c r="J35154" t="s">
        <v>302263</v>
      </c>
    </row>
    <row r="35155" spans="1:10">
      <c r="A35155" t="s">
        <v>35037</v>
      </c>
      <c r="B35155" t="s">
        <v>90751</v>
      </c>
      <c r="C35155">
        <v>291416326</v>
      </c>
      <c r="D35155" t="s">
        <v>111324</v>
      </c>
      <c r="E35155" t="s">
        <v>115491</v>
      </c>
      <c r="F35155">
        <v>4</v>
      </c>
      <c r="G35155" t="s">
        <v>152518</v>
      </c>
      <c r="H35155" t="s">
        <v>207693</v>
      </c>
      <c r="J35155" t="s">
        <v>302264</v>
      </c>
    </row>
    <row r="35156" spans="1:10">
      <c r="A35156" t="s">
        <v>35038</v>
      </c>
      <c r="B35156" t="s">
        <v>90752</v>
      </c>
      <c r="C35156">
        <v>284200062</v>
      </c>
      <c r="D35156" t="s">
        <v>111324</v>
      </c>
      <c r="E35156" t="s">
        <v>115491</v>
      </c>
      <c r="F35156">
        <v>28</v>
      </c>
      <c r="G35156" t="s">
        <v>152519</v>
      </c>
      <c r="H35156" t="s">
        <v>207694</v>
      </c>
      <c r="J35156" t="s">
        <v>302265</v>
      </c>
    </row>
    <row r="35157" spans="1:10">
      <c r="A35157" t="s">
        <v>35039</v>
      </c>
      <c r="B35157" t="s">
        <v>90753</v>
      </c>
      <c r="C35157">
        <v>291415798</v>
      </c>
      <c r="D35157" t="s">
        <v>111324</v>
      </c>
      <c r="E35157" t="s">
        <v>115491</v>
      </c>
      <c r="F35157">
        <v>9</v>
      </c>
      <c r="G35157" t="s">
        <v>152520</v>
      </c>
      <c r="H35157" t="s">
        <v>207695</v>
      </c>
      <c r="I35157" t="s">
        <v>252642</v>
      </c>
      <c r="J35157" t="s">
        <v>302266</v>
      </c>
    </row>
    <row r="35158" spans="1:10">
      <c r="A35158" t="s">
        <v>35040</v>
      </c>
      <c r="B35158" t="s">
        <v>90754</v>
      </c>
      <c r="C35158">
        <v>290482791</v>
      </c>
      <c r="D35158" t="s">
        <v>111324</v>
      </c>
      <c r="E35158" t="s">
        <v>115491</v>
      </c>
      <c r="F35158">
        <v>35</v>
      </c>
      <c r="G35158" t="s">
        <v>152521</v>
      </c>
      <c r="H35158" t="s">
        <v>207696</v>
      </c>
      <c r="I35158" t="s">
        <v>252643</v>
      </c>
      <c r="J35158" t="s">
        <v>302267</v>
      </c>
    </row>
    <row r="35159" spans="1:10">
      <c r="A35159" t="s">
        <v>35041</v>
      </c>
      <c r="B35159" t="s">
        <v>90755</v>
      </c>
      <c r="C35159">
        <v>290521581</v>
      </c>
      <c r="D35159" t="s">
        <v>111324</v>
      </c>
      <c r="E35159" t="s">
        <v>115491</v>
      </c>
      <c r="F35159">
        <v>223</v>
      </c>
      <c r="G35159" t="s">
        <v>152522</v>
      </c>
      <c r="H35159" t="s">
        <v>207697</v>
      </c>
      <c r="I35159" t="s">
        <v>252644</v>
      </c>
      <c r="J35159" t="s">
        <v>302268</v>
      </c>
    </row>
    <row r="35160" spans="1:10">
      <c r="A35160" t="s">
        <v>35042</v>
      </c>
      <c r="B35160" t="s">
        <v>90756</v>
      </c>
      <c r="C35160">
        <v>290487302</v>
      </c>
      <c r="D35160" t="s">
        <v>112001</v>
      </c>
      <c r="E35160" t="s">
        <v>115496</v>
      </c>
      <c r="F35160">
        <v>32</v>
      </c>
      <c r="G35160" t="s">
        <v>152523</v>
      </c>
      <c r="H35160" t="s">
        <v>207698</v>
      </c>
      <c r="I35160" t="s">
        <v>252645</v>
      </c>
      <c r="J35160" t="s">
        <v>302269</v>
      </c>
    </row>
    <row r="35161" spans="1:10">
      <c r="A35161" t="s">
        <v>35043</v>
      </c>
      <c r="B35161" t="s">
        <v>90757</v>
      </c>
      <c r="C35161">
        <v>290488744</v>
      </c>
      <c r="D35161" t="s">
        <v>111324</v>
      </c>
      <c r="E35161" t="s">
        <v>115491</v>
      </c>
      <c r="F35161">
        <v>11</v>
      </c>
      <c r="G35161" t="s">
        <v>152524</v>
      </c>
      <c r="H35161" t="s">
        <v>207699</v>
      </c>
      <c r="J35161" t="s">
        <v>302270</v>
      </c>
    </row>
    <row r="35162" spans="1:10">
      <c r="A35162" t="s">
        <v>35044</v>
      </c>
      <c r="B35162" t="s">
        <v>90758</v>
      </c>
      <c r="C35162">
        <v>290482824</v>
      </c>
      <c r="D35162" t="s">
        <v>111324</v>
      </c>
      <c r="E35162" t="s">
        <v>115491</v>
      </c>
      <c r="F35162">
        <v>13</v>
      </c>
      <c r="G35162" t="s">
        <v>152525</v>
      </c>
      <c r="H35162" t="s">
        <v>207700</v>
      </c>
      <c r="I35162" t="s">
        <v>252646</v>
      </c>
      <c r="J35162" t="s">
        <v>302271</v>
      </c>
    </row>
    <row r="35163" spans="1:10">
      <c r="A35163" t="s">
        <v>35045</v>
      </c>
      <c r="B35163" t="s">
        <v>90759</v>
      </c>
      <c r="C35163">
        <v>290484658</v>
      </c>
      <c r="D35163" t="s">
        <v>111324</v>
      </c>
      <c r="E35163" t="s">
        <v>115491</v>
      </c>
      <c r="F35163">
        <v>585</v>
      </c>
      <c r="G35163" t="s">
        <v>152526</v>
      </c>
      <c r="H35163" t="s">
        <v>207701</v>
      </c>
      <c r="I35163" t="s">
        <v>252647</v>
      </c>
      <c r="J35163" t="s">
        <v>302272</v>
      </c>
    </row>
    <row r="35164" spans="1:10">
      <c r="A35164" t="s">
        <v>35046</v>
      </c>
      <c r="B35164" t="s">
        <v>90760</v>
      </c>
      <c r="C35164">
        <v>291415225</v>
      </c>
      <c r="D35164" t="s">
        <v>111324</v>
      </c>
      <c r="E35164" t="s">
        <v>115491</v>
      </c>
      <c r="F35164">
        <v>14</v>
      </c>
      <c r="G35164" t="s">
        <v>152527</v>
      </c>
      <c r="H35164" t="s">
        <v>207702</v>
      </c>
      <c r="I35164" t="s">
        <v>252648</v>
      </c>
      <c r="J35164" t="s">
        <v>302273</v>
      </c>
    </row>
    <row r="35165" spans="1:10">
      <c r="A35165" t="s">
        <v>35047</v>
      </c>
      <c r="B35165" t="s">
        <v>90761</v>
      </c>
      <c r="C35165">
        <v>290523895</v>
      </c>
      <c r="D35165" t="s">
        <v>111324</v>
      </c>
      <c r="E35165" t="s">
        <v>115491</v>
      </c>
      <c r="F35165">
        <v>16</v>
      </c>
      <c r="G35165" t="s">
        <v>152528</v>
      </c>
      <c r="H35165" t="s">
        <v>207703</v>
      </c>
      <c r="I35165" t="s">
        <v>252649</v>
      </c>
      <c r="J35165" t="s">
        <v>302274</v>
      </c>
    </row>
    <row r="35166" spans="1:10">
      <c r="A35166" t="s">
        <v>35048</v>
      </c>
      <c r="B35166" t="s">
        <v>90762</v>
      </c>
      <c r="C35166">
        <v>284200106</v>
      </c>
      <c r="D35166" t="s">
        <v>111324</v>
      </c>
      <c r="E35166" t="s">
        <v>115491</v>
      </c>
      <c r="F35166">
        <v>1</v>
      </c>
      <c r="G35166" t="s">
        <v>152529</v>
      </c>
      <c r="H35166" t="s">
        <v>207704</v>
      </c>
      <c r="J35166" t="s">
        <v>302275</v>
      </c>
    </row>
    <row r="35167" spans="1:10">
      <c r="A35167" t="s">
        <v>35049</v>
      </c>
      <c r="B35167" t="s">
        <v>90763</v>
      </c>
      <c r="C35167">
        <v>291415922</v>
      </c>
      <c r="D35167" t="s">
        <v>111324</v>
      </c>
      <c r="E35167" t="s">
        <v>115491</v>
      </c>
      <c r="F35167">
        <v>62</v>
      </c>
      <c r="G35167" t="s">
        <v>152530</v>
      </c>
      <c r="H35167" t="s">
        <v>207705</v>
      </c>
      <c r="I35167" t="s">
        <v>252650</v>
      </c>
      <c r="J35167" t="s">
        <v>302276</v>
      </c>
    </row>
    <row r="35168" spans="1:10">
      <c r="A35168" t="s">
        <v>35050</v>
      </c>
      <c r="B35168" t="s">
        <v>90764</v>
      </c>
      <c r="C35168">
        <v>290485841</v>
      </c>
      <c r="D35168" t="s">
        <v>112003</v>
      </c>
      <c r="E35168" t="s">
        <v>115497</v>
      </c>
      <c r="F35168">
        <v>36</v>
      </c>
      <c r="G35168" t="s">
        <v>152531</v>
      </c>
      <c r="H35168" t="s">
        <v>207706</v>
      </c>
      <c r="I35168" t="s">
        <v>252651</v>
      </c>
      <c r="J35168" t="s">
        <v>302277</v>
      </c>
    </row>
    <row r="35169" spans="1:10">
      <c r="A35169" t="s">
        <v>35051</v>
      </c>
      <c r="B35169" t="s">
        <v>90765</v>
      </c>
      <c r="C35169">
        <v>291427628</v>
      </c>
      <c r="D35169" t="s">
        <v>111324</v>
      </c>
      <c r="E35169" t="s">
        <v>115491</v>
      </c>
      <c r="F35169">
        <v>1</v>
      </c>
      <c r="G35169" t="s">
        <v>152532</v>
      </c>
      <c r="H35169" t="s">
        <v>207707</v>
      </c>
      <c r="J35169" t="s">
        <v>302278</v>
      </c>
    </row>
    <row r="35170" spans="1:10">
      <c r="A35170" t="s">
        <v>35052</v>
      </c>
      <c r="B35170" t="s">
        <v>90766</v>
      </c>
      <c r="C35170">
        <v>291417909</v>
      </c>
      <c r="D35170" t="s">
        <v>111324</v>
      </c>
      <c r="E35170" t="s">
        <v>115491</v>
      </c>
      <c r="F35170">
        <v>28</v>
      </c>
      <c r="G35170" t="s">
        <v>152533</v>
      </c>
      <c r="H35170" t="s">
        <v>207708</v>
      </c>
      <c r="I35170" t="s">
        <v>252652</v>
      </c>
      <c r="J35170" t="s">
        <v>302279</v>
      </c>
    </row>
    <row r="35171" spans="1:10">
      <c r="A35171" t="s">
        <v>35053</v>
      </c>
      <c r="B35171" t="s">
        <v>90767</v>
      </c>
      <c r="C35171">
        <v>291442127</v>
      </c>
      <c r="D35171" t="s">
        <v>111324</v>
      </c>
      <c r="E35171" t="s">
        <v>115491</v>
      </c>
      <c r="F35171">
        <v>1</v>
      </c>
      <c r="G35171" t="s">
        <v>152534</v>
      </c>
      <c r="H35171" t="s">
        <v>207709</v>
      </c>
      <c r="I35171" t="s">
        <v>252653</v>
      </c>
      <c r="J35171" t="s">
        <v>302280</v>
      </c>
    </row>
    <row r="35172" spans="1:10">
      <c r="A35172" t="s">
        <v>35054</v>
      </c>
      <c r="B35172" t="s">
        <v>90768</v>
      </c>
      <c r="C35172">
        <v>291049082</v>
      </c>
      <c r="D35172" t="s">
        <v>112084</v>
      </c>
      <c r="E35172" t="s">
        <v>115498</v>
      </c>
      <c r="F35172">
        <v>20826</v>
      </c>
      <c r="G35172" t="s">
        <v>152535</v>
      </c>
      <c r="H35172" t="s">
        <v>207710</v>
      </c>
      <c r="I35172" t="s">
        <v>252654</v>
      </c>
      <c r="J35172" t="s">
        <v>302281</v>
      </c>
    </row>
    <row r="35173" spans="1:10">
      <c r="A35173" t="s">
        <v>35055</v>
      </c>
      <c r="B35173" t="s">
        <v>90769</v>
      </c>
      <c r="C35173">
        <v>291414421</v>
      </c>
      <c r="D35173" t="s">
        <v>111324</v>
      </c>
      <c r="E35173" t="s">
        <v>115491</v>
      </c>
      <c r="F35173">
        <v>8</v>
      </c>
      <c r="G35173" t="s">
        <v>152536</v>
      </c>
      <c r="H35173" t="s">
        <v>207711</v>
      </c>
      <c r="I35173" t="s">
        <v>252655</v>
      </c>
      <c r="J35173" t="s">
        <v>302282</v>
      </c>
    </row>
    <row r="35174" spans="1:10">
      <c r="A35174" t="s">
        <v>35056</v>
      </c>
      <c r="B35174" t="s">
        <v>90770</v>
      </c>
      <c r="C35174">
        <v>290488739</v>
      </c>
      <c r="D35174" t="s">
        <v>111324</v>
      </c>
      <c r="E35174" t="s">
        <v>115491</v>
      </c>
      <c r="F35174">
        <v>23</v>
      </c>
      <c r="G35174" t="s">
        <v>152537</v>
      </c>
      <c r="H35174" t="s">
        <v>207712</v>
      </c>
      <c r="I35174" t="s">
        <v>252656</v>
      </c>
      <c r="J35174" t="s">
        <v>302283</v>
      </c>
    </row>
    <row r="35175" spans="1:10">
      <c r="A35175" t="s">
        <v>35057</v>
      </c>
      <c r="B35175" t="s">
        <v>90771</v>
      </c>
      <c r="C35175">
        <v>290488624</v>
      </c>
      <c r="D35175" t="s">
        <v>111324</v>
      </c>
      <c r="E35175" t="s">
        <v>115491</v>
      </c>
      <c r="F35175">
        <v>4</v>
      </c>
      <c r="G35175" t="s">
        <v>152538</v>
      </c>
      <c r="H35175" t="s">
        <v>207713</v>
      </c>
      <c r="I35175" t="s">
        <v>252657</v>
      </c>
      <c r="J35175" t="s">
        <v>302284</v>
      </c>
    </row>
    <row r="35176" spans="1:10">
      <c r="A35176" t="s">
        <v>35058</v>
      </c>
      <c r="B35176" t="s">
        <v>90772</v>
      </c>
      <c r="C35176">
        <v>290487774</v>
      </c>
      <c r="D35176" t="s">
        <v>112028</v>
      </c>
      <c r="E35176" t="s">
        <v>115499</v>
      </c>
      <c r="F35176">
        <v>33</v>
      </c>
      <c r="G35176" t="s">
        <v>152539</v>
      </c>
      <c r="H35176" t="s">
        <v>207714</v>
      </c>
      <c r="I35176" t="s">
        <v>252658</v>
      </c>
      <c r="J35176" t="s">
        <v>302285</v>
      </c>
    </row>
    <row r="35177" spans="1:10">
      <c r="A35177" t="s">
        <v>35059</v>
      </c>
      <c r="B35177" t="s">
        <v>90773</v>
      </c>
      <c r="C35177">
        <v>291414704</v>
      </c>
      <c r="D35177" t="s">
        <v>112085</v>
      </c>
      <c r="E35177" t="s">
        <v>115500</v>
      </c>
      <c r="F35177">
        <v>7598</v>
      </c>
      <c r="G35177" t="s">
        <v>152540</v>
      </c>
      <c r="H35177" t="s">
        <v>207715</v>
      </c>
      <c r="I35177" t="s">
        <v>252659</v>
      </c>
      <c r="J35177" t="s">
        <v>302286</v>
      </c>
    </row>
    <row r="35178" spans="1:10">
      <c r="A35178" t="s">
        <v>35060</v>
      </c>
      <c r="B35178" t="s">
        <v>90774</v>
      </c>
      <c r="C35178">
        <v>282423709</v>
      </c>
      <c r="D35178" t="s">
        <v>111324</v>
      </c>
      <c r="E35178" t="s">
        <v>115491</v>
      </c>
      <c r="F35178">
        <v>477</v>
      </c>
      <c r="G35178" t="s">
        <v>152541</v>
      </c>
      <c r="H35178" t="s">
        <v>207716</v>
      </c>
      <c r="I35178" t="s">
        <v>252660</v>
      </c>
      <c r="J35178" t="s">
        <v>302287</v>
      </c>
    </row>
    <row r="35179" spans="1:10">
      <c r="A35179" t="s">
        <v>35061</v>
      </c>
      <c r="B35179" t="s">
        <v>90775</v>
      </c>
      <c r="C35179">
        <v>291417253</v>
      </c>
      <c r="D35179" t="s">
        <v>111324</v>
      </c>
      <c r="E35179" t="s">
        <v>115491</v>
      </c>
      <c r="F35179">
        <v>2</v>
      </c>
      <c r="G35179" t="s">
        <v>152542</v>
      </c>
      <c r="H35179" t="s">
        <v>207717</v>
      </c>
      <c r="J35179" t="s">
        <v>302288</v>
      </c>
    </row>
    <row r="35180" spans="1:10">
      <c r="A35180" t="s">
        <v>35062</v>
      </c>
      <c r="B35180" t="s">
        <v>90776</v>
      </c>
      <c r="C35180">
        <v>290525972</v>
      </c>
      <c r="D35180" t="s">
        <v>111324</v>
      </c>
      <c r="E35180" t="s">
        <v>115491</v>
      </c>
      <c r="F35180">
        <v>20</v>
      </c>
      <c r="G35180" t="s">
        <v>152543</v>
      </c>
      <c r="H35180" t="s">
        <v>207718</v>
      </c>
      <c r="I35180" t="s">
        <v>252661</v>
      </c>
      <c r="J35180" t="s">
        <v>302289</v>
      </c>
    </row>
    <row r="35181" spans="1:10">
      <c r="A35181" t="s">
        <v>35063</v>
      </c>
      <c r="B35181" t="s">
        <v>90777</v>
      </c>
      <c r="C35181">
        <v>290487632</v>
      </c>
      <c r="D35181" t="s">
        <v>112001</v>
      </c>
      <c r="E35181" t="s">
        <v>115501</v>
      </c>
      <c r="F35181">
        <v>15</v>
      </c>
      <c r="G35181" t="s">
        <v>152544</v>
      </c>
      <c r="H35181" t="s">
        <v>207719</v>
      </c>
      <c r="J35181" t="s">
        <v>302290</v>
      </c>
    </row>
    <row r="35182" spans="1:10">
      <c r="A35182" t="s">
        <v>35064</v>
      </c>
      <c r="B35182" t="s">
        <v>90778</v>
      </c>
      <c r="C35182">
        <v>290482223</v>
      </c>
      <c r="D35182" t="s">
        <v>111324</v>
      </c>
      <c r="E35182" t="s">
        <v>115491</v>
      </c>
      <c r="F35182">
        <v>6</v>
      </c>
      <c r="G35182" t="s">
        <v>152545</v>
      </c>
      <c r="H35182" t="s">
        <v>207720</v>
      </c>
      <c r="I35182" t="s">
        <v>252662</v>
      </c>
      <c r="J35182" t="s">
        <v>302291</v>
      </c>
    </row>
    <row r="35183" spans="1:10">
      <c r="A35183" t="s">
        <v>35065</v>
      </c>
      <c r="B35183" t="s">
        <v>90779</v>
      </c>
      <c r="C35183">
        <v>290521053</v>
      </c>
      <c r="D35183" t="s">
        <v>111324</v>
      </c>
      <c r="E35183" t="s">
        <v>115491</v>
      </c>
      <c r="F35183">
        <v>3</v>
      </c>
      <c r="G35183" t="s">
        <v>152546</v>
      </c>
      <c r="H35183" t="s">
        <v>207721</v>
      </c>
      <c r="J35183" t="s">
        <v>302292</v>
      </c>
    </row>
    <row r="35184" spans="1:10">
      <c r="A35184" t="s">
        <v>35066</v>
      </c>
      <c r="B35184" t="s">
        <v>90780</v>
      </c>
      <c r="C35184">
        <v>290490328</v>
      </c>
      <c r="D35184" t="s">
        <v>111324</v>
      </c>
      <c r="E35184" t="s">
        <v>115491</v>
      </c>
      <c r="F35184">
        <v>19</v>
      </c>
      <c r="G35184" t="s">
        <v>152547</v>
      </c>
      <c r="H35184" t="s">
        <v>207722</v>
      </c>
      <c r="J35184" t="s">
        <v>302293</v>
      </c>
    </row>
    <row r="35185" spans="1:10">
      <c r="A35185" t="s">
        <v>35067</v>
      </c>
      <c r="B35185" t="s">
        <v>90781</v>
      </c>
      <c r="C35185">
        <v>290483862</v>
      </c>
      <c r="D35185" t="s">
        <v>111324</v>
      </c>
      <c r="E35185" t="s">
        <v>115491</v>
      </c>
      <c r="F35185">
        <v>437</v>
      </c>
      <c r="G35185" t="s">
        <v>152548</v>
      </c>
      <c r="H35185" t="s">
        <v>207723</v>
      </c>
      <c r="I35185" t="s">
        <v>252663</v>
      </c>
      <c r="J35185" t="s">
        <v>302294</v>
      </c>
    </row>
    <row r="35186" spans="1:10">
      <c r="A35186" t="s">
        <v>35068</v>
      </c>
      <c r="B35186" t="s">
        <v>90782</v>
      </c>
      <c r="C35186">
        <v>290484719</v>
      </c>
      <c r="D35186" t="s">
        <v>111330</v>
      </c>
      <c r="E35186" t="s">
        <v>115502</v>
      </c>
      <c r="F35186">
        <v>13</v>
      </c>
      <c r="G35186" t="s">
        <v>152549</v>
      </c>
      <c r="H35186" t="s">
        <v>207724</v>
      </c>
      <c r="J35186" t="s">
        <v>302295</v>
      </c>
    </row>
    <row r="35187" spans="1:10">
      <c r="A35187" t="s">
        <v>35069</v>
      </c>
      <c r="B35187" t="s">
        <v>90783</v>
      </c>
      <c r="C35187">
        <v>291434439</v>
      </c>
      <c r="D35187" t="s">
        <v>112086</v>
      </c>
      <c r="E35187" t="s">
        <v>115503</v>
      </c>
      <c r="F35187">
        <v>331</v>
      </c>
      <c r="G35187" t="s">
        <v>152550</v>
      </c>
      <c r="H35187" t="s">
        <v>207725</v>
      </c>
      <c r="I35187" t="s">
        <v>252664</v>
      </c>
      <c r="J35187" t="s">
        <v>302296</v>
      </c>
    </row>
    <row r="35188" spans="1:10">
      <c r="A35188" t="s">
        <v>35070</v>
      </c>
      <c r="B35188" t="s">
        <v>90784</v>
      </c>
      <c r="C35188">
        <v>291415894</v>
      </c>
      <c r="D35188" t="s">
        <v>111324</v>
      </c>
      <c r="E35188" t="s">
        <v>115491</v>
      </c>
      <c r="F35188">
        <v>68</v>
      </c>
      <c r="G35188" t="s">
        <v>152551</v>
      </c>
      <c r="H35188" t="s">
        <v>207726</v>
      </c>
      <c r="J35188" t="s">
        <v>302297</v>
      </c>
    </row>
    <row r="35189" spans="1:10">
      <c r="A35189" t="s">
        <v>35071</v>
      </c>
      <c r="B35189" t="s">
        <v>90785</v>
      </c>
      <c r="C35189">
        <v>290482807</v>
      </c>
      <c r="D35189" t="s">
        <v>111324</v>
      </c>
      <c r="E35189" t="s">
        <v>115491</v>
      </c>
      <c r="F35189">
        <v>23</v>
      </c>
      <c r="G35189" t="s">
        <v>152552</v>
      </c>
      <c r="H35189" t="s">
        <v>207727</v>
      </c>
      <c r="J35189" t="s">
        <v>302298</v>
      </c>
    </row>
    <row r="35190" spans="1:10">
      <c r="A35190" t="s">
        <v>35072</v>
      </c>
      <c r="B35190" t="s">
        <v>90786</v>
      </c>
      <c r="C35190">
        <v>290492091</v>
      </c>
      <c r="D35190" t="s">
        <v>111324</v>
      </c>
      <c r="E35190" t="s">
        <v>115504</v>
      </c>
      <c r="F35190">
        <v>5</v>
      </c>
      <c r="G35190" t="s">
        <v>152553</v>
      </c>
      <c r="H35190" t="s">
        <v>207728</v>
      </c>
      <c r="J35190" t="s">
        <v>302299</v>
      </c>
    </row>
    <row r="35191" spans="1:10">
      <c r="A35191" t="s">
        <v>35073</v>
      </c>
      <c r="B35191" t="s">
        <v>90787</v>
      </c>
      <c r="C35191">
        <v>290489671</v>
      </c>
      <c r="D35191" t="s">
        <v>111324</v>
      </c>
      <c r="E35191" t="s">
        <v>115491</v>
      </c>
      <c r="F35191">
        <v>12</v>
      </c>
      <c r="G35191" t="s">
        <v>152554</v>
      </c>
      <c r="H35191" t="s">
        <v>207729</v>
      </c>
      <c r="J35191" t="s">
        <v>302300</v>
      </c>
    </row>
    <row r="35192" spans="1:10">
      <c r="A35192" t="s">
        <v>35074</v>
      </c>
      <c r="B35192" t="s">
        <v>90788</v>
      </c>
      <c r="C35192">
        <v>291416499</v>
      </c>
      <c r="D35192" t="s">
        <v>111324</v>
      </c>
      <c r="E35192" t="s">
        <v>115491</v>
      </c>
      <c r="F35192">
        <v>5</v>
      </c>
      <c r="G35192" t="s">
        <v>152555</v>
      </c>
      <c r="H35192" t="s">
        <v>207730</v>
      </c>
      <c r="J35192" t="s">
        <v>302301</v>
      </c>
    </row>
    <row r="35193" spans="1:10">
      <c r="A35193" t="s">
        <v>35075</v>
      </c>
      <c r="B35193" t="s">
        <v>90789</v>
      </c>
      <c r="C35193">
        <v>290490920</v>
      </c>
      <c r="D35193" t="s">
        <v>111324</v>
      </c>
      <c r="E35193" t="s">
        <v>115505</v>
      </c>
      <c r="F35193">
        <v>439</v>
      </c>
      <c r="G35193" t="s">
        <v>152556</v>
      </c>
      <c r="H35193" t="s">
        <v>207731</v>
      </c>
      <c r="I35193" t="s">
        <v>252665</v>
      </c>
      <c r="J35193" t="s">
        <v>302302</v>
      </c>
    </row>
    <row r="35194" spans="1:10">
      <c r="A35194" t="s">
        <v>35076</v>
      </c>
      <c r="B35194" t="s">
        <v>90790</v>
      </c>
      <c r="C35194">
        <v>291435039</v>
      </c>
      <c r="D35194" t="s">
        <v>111324</v>
      </c>
      <c r="E35194" t="s">
        <v>115491</v>
      </c>
      <c r="F35194">
        <v>103</v>
      </c>
      <c r="G35194" t="s">
        <v>152557</v>
      </c>
      <c r="H35194" t="s">
        <v>207732</v>
      </c>
      <c r="I35194" t="s">
        <v>252666</v>
      </c>
      <c r="J35194" t="s">
        <v>302303</v>
      </c>
    </row>
    <row r="35195" spans="1:10">
      <c r="A35195" t="s">
        <v>35077</v>
      </c>
      <c r="B35195" t="s">
        <v>90791</v>
      </c>
      <c r="C35195">
        <v>291419669</v>
      </c>
      <c r="D35195" t="s">
        <v>111324</v>
      </c>
      <c r="E35195" t="s">
        <v>115491</v>
      </c>
      <c r="F35195">
        <v>499</v>
      </c>
      <c r="G35195" t="s">
        <v>152558</v>
      </c>
      <c r="H35195" t="s">
        <v>207733</v>
      </c>
      <c r="I35195" t="s">
        <v>252667</v>
      </c>
      <c r="J35195" t="s">
        <v>302304</v>
      </c>
    </row>
    <row r="35196" spans="1:10">
      <c r="A35196" t="s">
        <v>35078</v>
      </c>
      <c r="B35196" t="s">
        <v>90792</v>
      </c>
      <c r="C35196">
        <v>290484603</v>
      </c>
      <c r="D35196" t="s">
        <v>111324</v>
      </c>
      <c r="E35196" t="s">
        <v>115491</v>
      </c>
      <c r="F35196">
        <v>166</v>
      </c>
      <c r="G35196" t="s">
        <v>152559</v>
      </c>
      <c r="H35196" t="s">
        <v>207734</v>
      </c>
      <c r="I35196" t="s">
        <v>252668</v>
      </c>
      <c r="J35196" t="s">
        <v>302305</v>
      </c>
    </row>
    <row r="35197" spans="1:10">
      <c r="A35197" t="s">
        <v>35079</v>
      </c>
      <c r="B35197" t="s">
        <v>90793</v>
      </c>
      <c r="C35197">
        <v>290488272</v>
      </c>
      <c r="D35197" t="s">
        <v>111324</v>
      </c>
      <c r="E35197" t="s">
        <v>115491</v>
      </c>
      <c r="F35197">
        <v>33</v>
      </c>
      <c r="G35197" t="s">
        <v>152560</v>
      </c>
      <c r="H35197" t="s">
        <v>207735</v>
      </c>
      <c r="I35197" t="s">
        <v>252669</v>
      </c>
      <c r="J35197" t="s">
        <v>302306</v>
      </c>
    </row>
    <row r="35198" spans="1:10">
      <c r="A35198" t="s">
        <v>35080</v>
      </c>
      <c r="B35198" t="s">
        <v>90794</v>
      </c>
      <c r="C35198">
        <v>290488996</v>
      </c>
      <c r="D35198" t="s">
        <v>111324</v>
      </c>
      <c r="E35198" t="s">
        <v>115491</v>
      </c>
      <c r="F35198">
        <v>196</v>
      </c>
      <c r="G35198" t="s">
        <v>152561</v>
      </c>
      <c r="H35198" t="s">
        <v>207736</v>
      </c>
      <c r="J35198" t="s">
        <v>302307</v>
      </c>
    </row>
    <row r="35199" spans="1:10">
      <c r="A35199" t="s">
        <v>35081</v>
      </c>
      <c r="B35199" t="s">
        <v>90795</v>
      </c>
      <c r="C35199">
        <v>291438257</v>
      </c>
      <c r="D35199" t="s">
        <v>111324</v>
      </c>
      <c r="E35199" t="s">
        <v>115491</v>
      </c>
      <c r="F35199">
        <v>7</v>
      </c>
      <c r="G35199" t="s">
        <v>152562</v>
      </c>
      <c r="H35199" t="s">
        <v>207737</v>
      </c>
      <c r="I35199" t="s">
        <v>252670</v>
      </c>
      <c r="J35199" t="s">
        <v>302308</v>
      </c>
    </row>
    <row r="35200" spans="1:10">
      <c r="A35200" t="s">
        <v>35082</v>
      </c>
      <c r="B35200" t="s">
        <v>90796</v>
      </c>
      <c r="C35200">
        <v>290525994</v>
      </c>
      <c r="D35200" t="s">
        <v>111324</v>
      </c>
      <c r="E35200" t="s">
        <v>115491</v>
      </c>
      <c r="F35200">
        <v>40</v>
      </c>
      <c r="G35200" t="s">
        <v>152563</v>
      </c>
      <c r="H35200" t="s">
        <v>207738</v>
      </c>
      <c r="I35200" t="s">
        <v>252671</v>
      </c>
      <c r="J35200" t="s">
        <v>302309</v>
      </c>
    </row>
    <row r="35201" spans="1:10">
      <c r="A35201" t="s">
        <v>35083</v>
      </c>
      <c r="B35201" t="s">
        <v>90797</v>
      </c>
      <c r="C35201">
        <v>290486215</v>
      </c>
      <c r="D35201" t="s">
        <v>111324</v>
      </c>
      <c r="E35201" t="s">
        <v>115491</v>
      </c>
      <c r="F35201">
        <v>13</v>
      </c>
      <c r="G35201" t="s">
        <v>152564</v>
      </c>
      <c r="H35201" t="s">
        <v>207739</v>
      </c>
      <c r="J35201" t="s">
        <v>302310</v>
      </c>
    </row>
    <row r="35202" spans="1:10">
      <c r="A35202" t="s">
        <v>35084</v>
      </c>
      <c r="B35202" t="s">
        <v>90798</v>
      </c>
      <c r="C35202">
        <v>290525367</v>
      </c>
      <c r="D35202" t="s">
        <v>111324</v>
      </c>
      <c r="E35202" t="s">
        <v>115506</v>
      </c>
      <c r="F35202">
        <v>22</v>
      </c>
      <c r="G35202" t="s">
        <v>152565</v>
      </c>
      <c r="H35202" t="s">
        <v>207740</v>
      </c>
      <c r="I35202" t="s">
        <v>252672</v>
      </c>
      <c r="J35202" t="s">
        <v>302311</v>
      </c>
    </row>
    <row r="35203" spans="1:10">
      <c r="A35203" t="s">
        <v>35085</v>
      </c>
      <c r="B35203" t="s">
        <v>90799</v>
      </c>
      <c r="C35203">
        <v>290486708</v>
      </c>
      <c r="D35203" t="s">
        <v>111324</v>
      </c>
      <c r="E35203" t="s">
        <v>115491</v>
      </c>
      <c r="F35203">
        <v>81</v>
      </c>
      <c r="G35203" t="s">
        <v>152566</v>
      </c>
      <c r="H35203" t="s">
        <v>207741</v>
      </c>
      <c r="I35203" t="s">
        <v>252673</v>
      </c>
      <c r="J35203" t="s">
        <v>302312</v>
      </c>
    </row>
    <row r="35204" spans="1:10">
      <c r="A35204" t="s">
        <v>35086</v>
      </c>
      <c r="B35204" t="s">
        <v>90800</v>
      </c>
      <c r="C35204">
        <v>291416377</v>
      </c>
      <c r="D35204" t="s">
        <v>111324</v>
      </c>
      <c r="E35204" t="s">
        <v>115491</v>
      </c>
      <c r="F35204">
        <v>55</v>
      </c>
      <c r="G35204" t="s">
        <v>152567</v>
      </c>
      <c r="H35204" t="s">
        <v>207742</v>
      </c>
      <c r="I35204" t="s">
        <v>252674</v>
      </c>
      <c r="J35204" t="s">
        <v>302313</v>
      </c>
    </row>
    <row r="35205" spans="1:10">
      <c r="A35205" t="s">
        <v>35087</v>
      </c>
      <c r="B35205" t="s">
        <v>90801</v>
      </c>
      <c r="C35205">
        <v>291035325</v>
      </c>
      <c r="D35205" t="s">
        <v>111324</v>
      </c>
      <c r="E35205" t="s">
        <v>115491</v>
      </c>
      <c r="F35205">
        <v>5</v>
      </c>
      <c r="G35205" t="s">
        <v>152568</v>
      </c>
      <c r="H35205" t="s">
        <v>207743</v>
      </c>
      <c r="J35205" t="s">
        <v>302314</v>
      </c>
    </row>
    <row r="35206" spans="1:10">
      <c r="A35206" t="s">
        <v>35088</v>
      </c>
      <c r="B35206" t="s">
        <v>90802</v>
      </c>
      <c r="C35206">
        <v>284200594</v>
      </c>
      <c r="D35206" t="s">
        <v>111324</v>
      </c>
      <c r="E35206" t="s">
        <v>115491</v>
      </c>
      <c r="F35206">
        <v>32</v>
      </c>
      <c r="G35206" t="s">
        <v>152569</v>
      </c>
      <c r="H35206" t="s">
        <v>207744</v>
      </c>
      <c r="I35206" t="s">
        <v>252675</v>
      </c>
      <c r="J35206" t="s">
        <v>302315</v>
      </c>
    </row>
    <row r="35207" spans="1:10">
      <c r="A35207" t="s">
        <v>35089</v>
      </c>
      <c r="B35207" t="s">
        <v>90803</v>
      </c>
      <c r="C35207">
        <v>290487372</v>
      </c>
      <c r="D35207" t="s">
        <v>111324</v>
      </c>
      <c r="E35207" t="s">
        <v>115491</v>
      </c>
      <c r="F35207">
        <v>250</v>
      </c>
      <c r="G35207" t="s">
        <v>152570</v>
      </c>
      <c r="H35207" t="s">
        <v>207745</v>
      </c>
      <c r="I35207" t="s">
        <v>252676</v>
      </c>
      <c r="J35207" t="s">
        <v>302316</v>
      </c>
    </row>
    <row r="35208" spans="1:10">
      <c r="A35208" t="s">
        <v>35090</v>
      </c>
      <c r="B35208" t="s">
        <v>90804</v>
      </c>
      <c r="C35208">
        <v>291440555</v>
      </c>
      <c r="D35208" t="s">
        <v>111324</v>
      </c>
      <c r="E35208" t="s">
        <v>115491</v>
      </c>
      <c r="F35208">
        <v>71</v>
      </c>
      <c r="G35208" t="s">
        <v>152571</v>
      </c>
      <c r="H35208" t="s">
        <v>207746</v>
      </c>
      <c r="J35208" t="s">
        <v>302317</v>
      </c>
    </row>
    <row r="35209" spans="1:10">
      <c r="A35209" t="s">
        <v>35091</v>
      </c>
      <c r="B35209" t="s">
        <v>90805</v>
      </c>
      <c r="C35209">
        <v>284200418</v>
      </c>
      <c r="D35209" t="s">
        <v>111324</v>
      </c>
      <c r="E35209" t="s">
        <v>115491</v>
      </c>
      <c r="F35209">
        <v>1413</v>
      </c>
      <c r="G35209" t="s">
        <v>152572</v>
      </c>
      <c r="H35209" t="s">
        <v>207747</v>
      </c>
      <c r="I35209" t="s">
        <v>252677</v>
      </c>
      <c r="J35209" t="s">
        <v>302318</v>
      </c>
    </row>
    <row r="35210" spans="1:10">
      <c r="A35210" t="s">
        <v>35092</v>
      </c>
      <c r="B35210" t="s">
        <v>90806</v>
      </c>
      <c r="C35210">
        <v>290482805</v>
      </c>
      <c r="D35210" t="s">
        <v>111324</v>
      </c>
      <c r="E35210" t="s">
        <v>115491</v>
      </c>
      <c r="F35210">
        <v>203</v>
      </c>
      <c r="G35210" t="s">
        <v>152573</v>
      </c>
      <c r="H35210" t="s">
        <v>207748</v>
      </c>
      <c r="I35210" t="s">
        <v>252678</v>
      </c>
      <c r="J35210" t="s">
        <v>302319</v>
      </c>
    </row>
    <row r="35211" spans="1:10">
      <c r="A35211" t="s">
        <v>35093</v>
      </c>
      <c r="B35211" t="s">
        <v>90807</v>
      </c>
      <c r="C35211">
        <v>290487960</v>
      </c>
      <c r="D35211" t="s">
        <v>111324</v>
      </c>
      <c r="E35211" t="s">
        <v>115491</v>
      </c>
      <c r="F35211">
        <v>50</v>
      </c>
      <c r="G35211" t="s">
        <v>152574</v>
      </c>
      <c r="H35211" t="s">
        <v>207749</v>
      </c>
      <c r="I35211" t="s">
        <v>252679</v>
      </c>
      <c r="J35211" t="s">
        <v>302320</v>
      </c>
    </row>
    <row r="35212" spans="1:10">
      <c r="A35212" t="s">
        <v>35094</v>
      </c>
      <c r="B35212" t="s">
        <v>90808</v>
      </c>
      <c r="C35212">
        <v>291417648</v>
      </c>
      <c r="D35212" t="s">
        <v>111324</v>
      </c>
      <c r="E35212" t="s">
        <v>115491</v>
      </c>
      <c r="F35212">
        <v>7</v>
      </c>
      <c r="G35212" t="s">
        <v>152575</v>
      </c>
      <c r="H35212" t="s">
        <v>207750</v>
      </c>
      <c r="J35212" t="s">
        <v>302321</v>
      </c>
    </row>
    <row r="35213" spans="1:10">
      <c r="A35213" t="s">
        <v>35095</v>
      </c>
      <c r="B35213" t="s">
        <v>90809</v>
      </c>
      <c r="C35213">
        <v>290490017</v>
      </c>
      <c r="D35213" t="s">
        <v>111324</v>
      </c>
      <c r="E35213" t="s">
        <v>115491</v>
      </c>
      <c r="F35213">
        <v>2</v>
      </c>
      <c r="G35213" t="s">
        <v>152576</v>
      </c>
      <c r="H35213" t="s">
        <v>207751</v>
      </c>
      <c r="J35213" t="s">
        <v>302322</v>
      </c>
    </row>
    <row r="35214" spans="1:10">
      <c r="A35214" t="s">
        <v>35096</v>
      </c>
      <c r="B35214" t="s">
        <v>90810</v>
      </c>
      <c r="C35214">
        <v>290525984</v>
      </c>
      <c r="D35214" t="s">
        <v>111324</v>
      </c>
      <c r="E35214" t="s">
        <v>115491</v>
      </c>
      <c r="F35214">
        <v>60</v>
      </c>
      <c r="G35214" t="s">
        <v>152577</v>
      </c>
      <c r="H35214" t="s">
        <v>207752</v>
      </c>
      <c r="J35214" t="s">
        <v>302323</v>
      </c>
    </row>
    <row r="35215" spans="1:10">
      <c r="A35215" t="s">
        <v>35097</v>
      </c>
      <c r="B35215" t="s">
        <v>90811</v>
      </c>
      <c r="C35215">
        <v>291425831</v>
      </c>
      <c r="D35215" t="s">
        <v>111324</v>
      </c>
      <c r="E35215" t="s">
        <v>115491</v>
      </c>
      <c r="F35215">
        <v>46</v>
      </c>
      <c r="G35215" t="s">
        <v>152578</v>
      </c>
      <c r="H35215" t="s">
        <v>207753</v>
      </c>
      <c r="I35215" t="s">
        <v>252680</v>
      </c>
      <c r="J35215" t="s">
        <v>302324</v>
      </c>
    </row>
    <row r="35216" spans="1:10">
      <c r="A35216" t="s">
        <v>35098</v>
      </c>
      <c r="B35216" t="s">
        <v>90812</v>
      </c>
      <c r="C35216">
        <v>290488197</v>
      </c>
      <c r="D35216" t="s">
        <v>111324</v>
      </c>
      <c r="E35216" t="s">
        <v>115491</v>
      </c>
      <c r="F35216">
        <v>676</v>
      </c>
      <c r="G35216" t="s">
        <v>152579</v>
      </c>
      <c r="H35216" t="s">
        <v>207754</v>
      </c>
      <c r="I35216" t="s">
        <v>252681</v>
      </c>
      <c r="J35216" t="s">
        <v>302325</v>
      </c>
    </row>
    <row r="35217" spans="1:10">
      <c r="A35217" t="s">
        <v>35099</v>
      </c>
      <c r="B35217" t="s">
        <v>90813</v>
      </c>
      <c r="C35217">
        <v>290490828</v>
      </c>
      <c r="D35217" t="s">
        <v>111324</v>
      </c>
      <c r="E35217" t="s">
        <v>115491</v>
      </c>
      <c r="F35217">
        <v>22</v>
      </c>
      <c r="G35217" t="s">
        <v>152580</v>
      </c>
      <c r="H35217" t="s">
        <v>207755</v>
      </c>
      <c r="I35217" t="s">
        <v>252682</v>
      </c>
      <c r="J35217" t="s">
        <v>302326</v>
      </c>
    </row>
    <row r="35218" spans="1:10">
      <c r="A35218" t="s">
        <v>35100</v>
      </c>
      <c r="B35218" t="s">
        <v>90814</v>
      </c>
      <c r="C35218">
        <v>291443701</v>
      </c>
      <c r="D35218" t="s">
        <v>112087</v>
      </c>
      <c r="E35218" t="s">
        <v>115507</v>
      </c>
      <c r="F35218">
        <v>81102</v>
      </c>
      <c r="G35218" t="s">
        <v>152581</v>
      </c>
      <c r="H35218" t="s">
        <v>207756</v>
      </c>
      <c r="I35218" t="s">
        <v>252683</v>
      </c>
      <c r="J35218" t="s">
        <v>302327</v>
      </c>
    </row>
    <row r="35219" spans="1:10">
      <c r="A35219" t="s">
        <v>35101</v>
      </c>
      <c r="B35219" t="s">
        <v>90815</v>
      </c>
      <c r="C35219">
        <v>289600064</v>
      </c>
      <c r="D35219" t="s">
        <v>111324</v>
      </c>
      <c r="E35219" t="s">
        <v>115491</v>
      </c>
      <c r="F35219">
        <v>2</v>
      </c>
      <c r="G35219" t="s">
        <v>152582</v>
      </c>
      <c r="H35219" t="s">
        <v>207757</v>
      </c>
      <c r="J35219" t="s">
        <v>302328</v>
      </c>
    </row>
    <row r="35220" spans="1:10">
      <c r="A35220" t="s">
        <v>35102</v>
      </c>
      <c r="B35220" t="s">
        <v>90816</v>
      </c>
      <c r="C35220">
        <v>291414293</v>
      </c>
      <c r="D35220" t="s">
        <v>111324</v>
      </c>
      <c r="E35220" t="s">
        <v>115491</v>
      </c>
      <c r="F35220">
        <v>56</v>
      </c>
      <c r="G35220" t="s">
        <v>152583</v>
      </c>
      <c r="H35220" t="s">
        <v>207758</v>
      </c>
      <c r="J35220" t="s">
        <v>302329</v>
      </c>
    </row>
    <row r="35221" spans="1:10">
      <c r="A35221" t="s">
        <v>35103</v>
      </c>
      <c r="B35221" t="s">
        <v>90817</v>
      </c>
      <c r="C35221">
        <v>290482832</v>
      </c>
      <c r="D35221" t="s">
        <v>111324</v>
      </c>
      <c r="E35221" t="s">
        <v>115491</v>
      </c>
      <c r="F35221">
        <v>2</v>
      </c>
      <c r="G35221" t="s">
        <v>152584</v>
      </c>
      <c r="H35221" t="s">
        <v>207759</v>
      </c>
      <c r="J35221" t="s">
        <v>302330</v>
      </c>
    </row>
    <row r="35222" spans="1:10">
      <c r="A35222" t="s">
        <v>35104</v>
      </c>
      <c r="B35222" t="s">
        <v>90818</v>
      </c>
      <c r="C35222">
        <v>290485387</v>
      </c>
      <c r="D35222" t="s">
        <v>111324</v>
      </c>
      <c r="E35222" t="s">
        <v>115491</v>
      </c>
      <c r="F35222">
        <v>63</v>
      </c>
      <c r="G35222" t="s">
        <v>152585</v>
      </c>
      <c r="H35222" t="s">
        <v>207760</v>
      </c>
      <c r="I35222" t="s">
        <v>252684</v>
      </c>
      <c r="J35222" t="s">
        <v>302331</v>
      </c>
    </row>
    <row r="35223" spans="1:10">
      <c r="A35223" t="s">
        <v>35105</v>
      </c>
      <c r="B35223" t="s">
        <v>90819</v>
      </c>
      <c r="C35223">
        <v>290520627</v>
      </c>
      <c r="D35223" t="s">
        <v>111324</v>
      </c>
      <c r="E35223" t="s">
        <v>115491</v>
      </c>
      <c r="F35223">
        <v>9</v>
      </c>
      <c r="G35223" t="s">
        <v>152586</v>
      </c>
      <c r="H35223" t="s">
        <v>207761</v>
      </c>
      <c r="I35223" t="s">
        <v>252685</v>
      </c>
      <c r="J35223" t="s">
        <v>302332</v>
      </c>
    </row>
    <row r="35224" spans="1:10">
      <c r="A35224" t="s">
        <v>35106</v>
      </c>
      <c r="B35224" t="s">
        <v>90820</v>
      </c>
      <c r="C35224">
        <v>290483699</v>
      </c>
      <c r="D35224" t="s">
        <v>111324</v>
      </c>
      <c r="E35224" t="s">
        <v>115491</v>
      </c>
      <c r="F35224">
        <v>8</v>
      </c>
      <c r="G35224" t="s">
        <v>152587</v>
      </c>
      <c r="H35224" t="s">
        <v>207762</v>
      </c>
      <c r="J35224" t="s">
        <v>302333</v>
      </c>
    </row>
    <row r="35225" spans="1:10">
      <c r="A35225" t="s">
        <v>35107</v>
      </c>
      <c r="B35225" t="s">
        <v>90821</v>
      </c>
      <c r="C35225">
        <v>291414614</v>
      </c>
      <c r="D35225" t="s">
        <v>111324</v>
      </c>
      <c r="E35225" t="s">
        <v>115491</v>
      </c>
      <c r="F35225">
        <v>77</v>
      </c>
      <c r="G35225" t="s">
        <v>152588</v>
      </c>
      <c r="H35225" t="s">
        <v>207763</v>
      </c>
      <c r="J35225" t="s">
        <v>302334</v>
      </c>
    </row>
    <row r="35226" spans="1:10">
      <c r="A35226" t="s">
        <v>35108</v>
      </c>
      <c r="B35226" t="s">
        <v>90822</v>
      </c>
      <c r="C35226">
        <v>291445236</v>
      </c>
      <c r="D35226" t="s">
        <v>112001</v>
      </c>
      <c r="E35226" t="s">
        <v>115496</v>
      </c>
      <c r="F35226">
        <v>89</v>
      </c>
      <c r="G35226" t="s">
        <v>152589</v>
      </c>
      <c r="H35226" t="s">
        <v>207764</v>
      </c>
      <c r="J35226" t="s">
        <v>302335</v>
      </c>
    </row>
    <row r="35227" spans="1:10">
      <c r="A35227" t="s">
        <v>35109</v>
      </c>
      <c r="B35227" t="s">
        <v>90823</v>
      </c>
      <c r="C35227">
        <v>290487116</v>
      </c>
      <c r="D35227" t="s">
        <v>111324</v>
      </c>
      <c r="E35227" t="s">
        <v>115491</v>
      </c>
      <c r="F35227">
        <v>15</v>
      </c>
      <c r="G35227" t="s">
        <v>152590</v>
      </c>
      <c r="H35227" t="s">
        <v>207765</v>
      </c>
      <c r="J35227" t="s">
        <v>302336</v>
      </c>
    </row>
    <row r="35228" spans="1:10">
      <c r="A35228" t="s">
        <v>35110</v>
      </c>
      <c r="B35228" t="s">
        <v>90824</v>
      </c>
      <c r="C35228">
        <v>291444770</v>
      </c>
      <c r="D35228" t="s">
        <v>111324</v>
      </c>
      <c r="E35228" t="s">
        <v>115491</v>
      </c>
      <c r="F35228">
        <v>13</v>
      </c>
      <c r="G35228" t="s">
        <v>152591</v>
      </c>
      <c r="H35228" t="s">
        <v>207766</v>
      </c>
      <c r="I35228" t="s">
        <v>252686</v>
      </c>
      <c r="J35228" t="s">
        <v>302337</v>
      </c>
    </row>
    <row r="35229" spans="1:10">
      <c r="A35229" t="s">
        <v>35111</v>
      </c>
      <c r="B35229" t="s">
        <v>90825</v>
      </c>
      <c r="C35229">
        <v>290484008</v>
      </c>
      <c r="D35229" t="s">
        <v>111324</v>
      </c>
      <c r="E35229" t="s">
        <v>115491</v>
      </c>
      <c r="F35229">
        <v>116</v>
      </c>
      <c r="G35229" t="s">
        <v>152592</v>
      </c>
      <c r="H35229" t="s">
        <v>207767</v>
      </c>
      <c r="I35229" t="s">
        <v>252687</v>
      </c>
      <c r="J35229" t="s">
        <v>302338</v>
      </c>
    </row>
    <row r="35230" spans="1:10">
      <c r="A35230" t="s">
        <v>35112</v>
      </c>
      <c r="B35230" t="s">
        <v>90826</v>
      </c>
      <c r="C35230">
        <v>291417676</v>
      </c>
      <c r="D35230" t="s">
        <v>111324</v>
      </c>
      <c r="E35230" t="s">
        <v>115491</v>
      </c>
      <c r="F35230">
        <v>2284</v>
      </c>
      <c r="G35230" t="s">
        <v>152593</v>
      </c>
      <c r="H35230" t="s">
        <v>207768</v>
      </c>
      <c r="I35230" t="s">
        <v>252688</v>
      </c>
      <c r="J35230" t="s">
        <v>302339</v>
      </c>
    </row>
    <row r="35231" spans="1:10">
      <c r="A35231" t="s">
        <v>35113</v>
      </c>
      <c r="B35231" t="s">
        <v>90827</v>
      </c>
      <c r="C35231">
        <v>290526013</v>
      </c>
      <c r="D35231" t="s">
        <v>111324</v>
      </c>
      <c r="E35231" t="s">
        <v>115491</v>
      </c>
      <c r="F35231">
        <v>4</v>
      </c>
      <c r="G35231" t="s">
        <v>152594</v>
      </c>
      <c r="H35231" t="s">
        <v>207769</v>
      </c>
      <c r="I35231" t="s">
        <v>252689</v>
      </c>
      <c r="J35231" t="s">
        <v>302340</v>
      </c>
    </row>
    <row r="35232" spans="1:10">
      <c r="A35232" t="s">
        <v>35114</v>
      </c>
      <c r="B35232" t="s">
        <v>90828</v>
      </c>
      <c r="C35232">
        <v>291438085</v>
      </c>
      <c r="D35232" t="s">
        <v>111998</v>
      </c>
      <c r="E35232" t="s">
        <v>115508</v>
      </c>
      <c r="F35232">
        <v>72</v>
      </c>
      <c r="G35232" t="s">
        <v>152595</v>
      </c>
      <c r="H35232" t="s">
        <v>207770</v>
      </c>
      <c r="I35232" t="s">
        <v>252690</v>
      </c>
      <c r="J35232" t="s">
        <v>302341</v>
      </c>
    </row>
    <row r="35233" spans="1:10">
      <c r="A35233" t="s">
        <v>35115</v>
      </c>
      <c r="B35233" t="s">
        <v>90829</v>
      </c>
      <c r="C35233">
        <v>291417014</v>
      </c>
      <c r="D35233" t="s">
        <v>111324</v>
      </c>
      <c r="E35233" t="s">
        <v>115491</v>
      </c>
      <c r="F35233">
        <v>450</v>
      </c>
      <c r="G35233" t="s">
        <v>152596</v>
      </c>
      <c r="H35233" t="s">
        <v>207771</v>
      </c>
      <c r="J35233" t="s">
        <v>302342</v>
      </c>
    </row>
    <row r="35234" spans="1:10">
      <c r="A35234" t="s">
        <v>35116</v>
      </c>
      <c r="B35234" t="s">
        <v>90830</v>
      </c>
      <c r="C35234">
        <v>289600070</v>
      </c>
      <c r="D35234" t="s">
        <v>111324</v>
      </c>
      <c r="E35234" t="s">
        <v>115491</v>
      </c>
      <c r="F35234">
        <v>1</v>
      </c>
      <c r="G35234" t="s">
        <v>152597</v>
      </c>
      <c r="H35234" t="s">
        <v>207772</v>
      </c>
      <c r="J35234" t="s">
        <v>302343</v>
      </c>
    </row>
    <row r="35235" spans="1:10">
      <c r="A35235" t="s">
        <v>35117</v>
      </c>
      <c r="B35235" t="s">
        <v>90831</v>
      </c>
      <c r="C35235">
        <v>291414304</v>
      </c>
      <c r="D35235" t="s">
        <v>112071</v>
      </c>
      <c r="E35235" t="s">
        <v>115509</v>
      </c>
      <c r="F35235">
        <v>27</v>
      </c>
      <c r="G35235" t="s">
        <v>152598</v>
      </c>
      <c r="H35235" t="s">
        <v>207773</v>
      </c>
      <c r="I35235" t="s">
        <v>252691</v>
      </c>
      <c r="J35235" t="s">
        <v>302344</v>
      </c>
    </row>
    <row r="35236" spans="1:10">
      <c r="A35236" t="s">
        <v>35118</v>
      </c>
      <c r="B35236" t="s">
        <v>90832</v>
      </c>
      <c r="C35236">
        <v>290521050</v>
      </c>
      <c r="D35236" t="s">
        <v>111324</v>
      </c>
      <c r="E35236" t="s">
        <v>115491</v>
      </c>
      <c r="F35236">
        <v>2</v>
      </c>
      <c r="G35236" t="s">
        <v>152599</v>
      </c>
      <c r="H35236" t="s">
        <v>207774</v>
      </c>
      <c r="J35236" t="s">
        <v>302345</v>
      </c>
    </row>
    <row r="35237" spans="1:10">
      <c r="A35237" t="s">
        <v>35119</v>
      </c>
      <c r="B35237" t="s">
        <v>90833</v>
      </c>
      <c r="C35237">
        <v>291419721</v>
      </c>
      <c r="D35237" t="s">
        <v>111324</v>
      </c>
      <c r="E35237" t="s">
        <v>115505</v>
      </c>
      <c r="F35237">
        <v>35</v>
      </c>
      <c r="G35237" t="s">
        <v>152600</v>
      </c>
      <c r="H35237" t="s">
        <v>207775</v>
      </c>
      <c r="I35237" t="s">
        <v>252692</v>
      </c>
      <c r="J35237" t="s">
        <v>302346</v>
      </c>
    </row>
    <row r="35238" spans="1:10">
      <c r="A35238" t="s">
        <v>35120</v>
      </c>
      <c r="B35238" t="s">
        <v>90834</v>
      </c>
      <c r="C35238">
        <v>291421304</v>
      </c>
      <c r="D35238" t="s">
        <v>112088</v>
      </c>
      <c r="E35238" t="s">
        <v>115510</v>
      </c>
      <c r="F35238">
        <v>1442</v>
      </c>
      <c r="G35238" t="s">
        <v>152601</v>
      </c>
      <c r="H35238" t="s">
        <v>207776</v>
      </c>
      <c r="I35238" t="s">
        <v>252693</v>
      </c>
      <c r="J35238" t="s">
        <v>302347</v>
      </c>
    </row>
    <row r="35239" spans="1:10">
      <c r="A35239" t="s">
        <v>35121</v>
      </c>
      <c r="B35239" t="s">
        <v>90835</v>
      </c>
      <c r="C35239">
        <v>290482794</v>
      </c>
      <c r="D35239" t="s">
        <v>111324</v>
      </c>
      <c r="E35239" t="s">
        <v>115491</v>
      </c>
      <c r="F35239">
        <v>1</v>
      </c>
      <c r="G35239" t="s">
        <v>152602</v>
      </c>
      <c r="H35239" t="s">
        <v>207777</v>
      </c>
      <c r="I35239" t="s">
        <v>252694</v>
      </c>
      <c r="J35239" t="s">
        <v>302348</v>
      </c>
    </row>
    <row r="35240" spans="1:10">
      <c r="A35240" t="s">
        <v>35122</v>
      </c>
      <c r="B35240" t="s">
        <v>90836</v>
      </c>
      <c r="C35240">
        <v>290488735</v>
      </c>
      <c r="D35240" t="s">
        <v>111324</v>
      </c>
      <c r="E35240" t="s">
        <v>115491</v>
      </c>
      <c r="F35240">
        <v>83</v>
      </c>
      <c r="G35240" t="s">
        <v>152603</v>
      </c>
      <c r="H35240" t="s">
        <v>207778</v>
      </c>
      <c r="I35240" t="s">
        <v>252695</v>
      </c>
      <c r="J35240" t="s">
        <v>302349</v>
      </c>
    </row>
    <row r="35241" spans="1:10">
      <c r="A35241" t="s">
        <v>35123</v>
      </c>
      <c r="B35241" t="s">
        <v>90837</v>
      </c>
      <c r="C35241">
        <v>290484249</v>
      </c>
      <c r="D35241" t="s">
        <v>111324</v>
      </c>
      <c r="E35241" t="s">
        <v>115491</v>
      </c>
      <c r="F35241">
        <v>101</v>
      </c>
      <c r="G35241" t="s">
        <v>152604</v>
      </c>
      <c r="H35241" t="s">
        <v>207779</v>
      </c>
      <c r="J35241" t="s">
        <v>302350</v>
      </c>
    </row>
    <row r="35242" spans="1:10">
      <c r="A35242" t="s">
        <v>35124</v>
      </c>
      <c r="B35242" t="s">
        <v>90838</v>
      </c>
      <c r="C35242">
        <v>290491118</v>
      </c>
      <c r="D35242" t="s">
        <v>111330</v>
      </c>
      <c r="E35242" t="s">
        <v>115511</v>
      </c>
      <c r="F35242">
        <v>2</v>
      </c>
      <c r="G35242" t="s">
        <v>152605</v>
      </c>
      <c r="H35242" t="s">
        <v>207780</v>
      </c>
      <c r="I35242" t="s">
        <v>252696</v>
      </c>
      <c r="J35242" t="s">
        <v>302351</v>
      </c>
    </row>
    <row r="35243" spans="1:10">
      <c r="A35243" t="s">
        <v>35125</v>
      </c>
      <c r="B35243" t="s">
        <v>90839</v>
      </c>
      <c r="C35243">
        <v>290487307</v>
      </c>
      <c r="D35243" t="s">
        <v>111324</v>
      </c>
      <c r="E35243" t="s">
        <v>115491</v>
      </c>
      <c r="F35243">
        <v>26</v>
      </c>
      <c r="G35243" t="s">
        <v>152606</v>
      </c>
      <c r="H35243" t="s">
        <v>207781</v>
      </c>
      <c r="I35243" t="s">
        <v>252697</v>
      </c>
      <c r="J35243" t="s">
        <v>302352</v>
      </c>
    </row>
    <row r="35244" spans="1:10">
      <c r="A35244" t="s">
        <v>35126</v>
      </c>
      <c r="B35244" t="s">
        <v>90840</v>
      </c>
      <c r="C35244">
        <v>291441157</v>
      </c>
      <c r="D35244" t="s">
        <v>111324</v>
      </c>
      <c r="E35244" t="s">
        <v>115491</v>
      </c>
      <c r="F35244">
        <v>127</v>
      </c>
      <c r="G35244" t="s">
        <v>152607</v>
      </c>
      <c r="H35244" t="s">
        <v>207782</v>
      </c>
      <c r="J35244" t="s">
        <v>302353</v>
      </c>
    </row>
    <row r="35245" spans="1:10">
      <c r="A35245" t="s">
        <v>35127</v>
      </c>
      <c r="B35245" t="s">
        <v>90841</v>
      </c>
      <c r="C35245">
        <v>289600071</v>
      </c>
      <c r="D35245" t="s">
        <v>111324</v>
      </c>
      <c r="E35245" t="s">
        <v>115491</v>
      </c>
      <c r="F35245">
        <v>1</v>
      </c>
      <c r="G35245" t="s">
        <v>152608</v>
      </c>
      <c r="H35245" t="s">
        <v>207783</v>
      </c>
      <c r="J35245" t="s">
        <v>302354</v>
      </c>
    </row>
    <row r="35246" spans="1:10">
      <c r="A35246" t="s">
        <v>35128</v>
      </c>
      <c r="B35246" t="s">
        <v>90842</v>
      </c>
      <c r="C35246">
        <v>290485266</v>
      </c>
      <c r="D35246" t="s">
        <v>111324</v>
      </c>
      <c r="E35246" t="s">
        <v>115491</v>
      </c>
      <c r="F35246">
        <v>5</v>
      </c>
      <c r="G35246" t="s">
        <v>152609</v>
      </c>
      <c r="H35246" t="s">
        <v>207784</v>
      </c>
      <c r="I35246" t="s">
        <v>252698</v>
      </c>
      <c r="J35246" t="s">
        <v>302355</v>
      </c>
    </row>
    <row r="35247" spans="1:10">
      <c r="A35247" t="s">
        <v>35129</v>
      </c>
      <c r="B35247" t="s">
        <v>90843</v>
      </c>
      <c r="C35247">
        <v>291049121</v>
      </c>
      <c r="D35247" t="s">
        <v>112089</v>
      </c>
      <c r="E35247" t="s">
        <v>115512</v>
      </c>
      <c r="F35247">
        <v>7117</v>
      </c>
      <c r="G35247" t="s">
        <v>152610</v>
      </c>
      <c r="H35247" t="s">
        <v>207785</v>
      </c>
      <c r="I35247" t="s">
        <v>252699</v>
      </c>
      <c r="J35247" t="s">
        <v>302356</v>
      </c>
    </row>
    <row r="35248" spans="1:10">
      <c r="A35248" t="s">
        <v>35130</v>
      </c>
      <c r="B35248" t="s">
        <v>90844</v>
      </c>
      <c r="C35248">
        <v>291443800</v>
      </c>
      <c r="D35248" t="s">
        <v>111324</v>
      </c>
      <c r="E35248" t="s">
        <v>115491</v>
      </c>
      <c r="F35248">
        <v>156</v>
      </c>
      <c r="G35248" t="s">
        <v>152611</v>
      </c>
      <c r="H35248" t="s">
        <v>207786</v>
      </c>
      <c r="I35248" t="s">
        <v>252700</v>
      </c>
      <c r="J35248" t="s">
        <v>302357</v>
      </c>
    </row>
    <row r="35249" spans="1:10">
      <c r="A35249" t="s">
        <v>35131</v>
      </c>
      <c r="B35249" t="s">
        <v>90845</v>
      </c>
      <c r="C35249">
        <v>291416308</v>
      </c>
      <c r="D35249" t="s">
        <v>111324</v>
      </c>
      <c r="E35249" t="s">
        <v>115491</v>
      </c>
      <c r="F35249">
        <v>2</v>
      </c>
      <c r="G35249" t="s">
        <v>152612</v>
      </c>
      <c r="H35249" t="s">
        <v>207787</v>
      </c>
      <c r="J35249" t="s">
        <v>302358</v>
      </c>
    </row>
    <row r="35250" spans="1:10">
      <c r="A35250" t="s">
        <v>35132</v>
      </c>
      <c r="B35250" t="s">
        <v>90846</v>
      </c>
      <c r="C35250">
        <v>290482773</v>
      </c>
      <c r="D35250" t="s">
        <v>111324</v>
      </c>
      <c r="E35250" t="s">
        <v>115491</v>
      </c>
      <c r="F35250">
        <v>2</v>
      </c>
      <c r="G35250" t="s">
        <v>152613</v>
      </c>
      <c r="H35250" t="s">
        <v>207788</v>
      </c>
      <c r="J35250" t="s">
        <v>302359</v>
      </c>
    </row>
    <row r="35251" spans="1:10">
      <c r="A35251" t="s">
        <v>35133</v>
      </c>
      <c r="B35251" t="s">
        <v>90847</v>
      </c>
      <c r="C35251">
        <v>290488249</v>
      </c>
      <c r="D35251" t="s">
        <v>111324</v>
      </c>
      <c r="E35251" t="s">
        <v>115491</v>
      </c>
      <c r="F35251">
        <v>17</v>
      </c>
      <c r="G35251" t="s">
        <v>152614</v>
      </c>
      <c r="H35251" t="s">
        <v>207789</v>
      </c>
      <c r="I35251" t="s">
        <v>252701</v>
      </c>
      <c r="J35251" t="s">
        <v>302360</v>
      </c>
    </row>
    <row r="35252" spans="1:10">
      <c r="A35252" t="s">
        <v>35134</v>
      </c>
      <c r="B35252" t="s">
        <v>90848</v>
      </c>
      <c r="C35252">
        <v>290483755</v>
      </c>
      <c r="D35252" t="s">
        <v>111324</v>
      </c>
      <c r="E35252" t="s">
        <v>115491</v>
      </c>
      <c r="F35252">
        <v>33</v>
      </c>
      <c r="G35252" t="s">
        <v>152615</v>
      </c>
      <c r="H35252" t="s">
        <v>207790</v>
      </c>
      <c r="I35252" t="s">
        <v>252702</v>
      </c>
      <c r="J35252" t="s">
        <v>302361</v>
      </c>
    </row>
    <row r="35253" spans="1:10">
      <c r="A35253" t="s">
        <v>35135</v>
      </c>
      <c r="B35253" t="s">
        <v>90849</v>
      </c>
      <c r="C35253">
        <v>290492357</v>
      </c>
      <c r="D35253" t="s">
        <v>111324</v>
      </c>
      <c r="E35253" t="s">
        <v>115491</v>
      </c>
      <c r="F35253">
        <v>42</v>
      </c>
      <c r="G35253" t="s">
        <v>152616</v>
      </c>
      <c r="H35253" t="s">
        <v>207791</v>
      </c>
      <c r="I35253" t="s">
        <v>252703</v>
      </c>
      <c r="J35253" t="s">
        <v>302362</v>
      </c>
    </row>
    <row r="35254" spans="1:10">
      <c r="A35254" t="s">
        <v>35136</v>
      </c>
      <c r="B35254" t="s">
        <v>90850</v>
      </c>
      <c r="C35254">
        <v>291419538</v>
      </c>
      <c r="D35254" t="s">
        <v>111324</v>
      </c>
      <c r="E35254" t="s">
        <v>115491</v>
      </c>
      <c r="F35254">
        <v>5</v>
      </c>
      <c r="G35254" t="s">
        <v>152617</v>
      </c>
      <c r="H35254" t="s">
        <v>207792</v>
      </c>
      <c r="I35254" t="s">
        <v>252704</v>
      </c>
      <c r="J35254" t="s">
        <v>302363</v>
      </c>
    </row>
    <row r="35255" spans="1:10">
      <c r="A35255" t="s">
        <v>35137</v>
      </c>
      <c r="B35255" t="s">
        <v>90851</v>
      </c>
      <c r="C35255">
        <v>290491559</v>
      </c>
      <c r="D35255" t="s">
        <v>111324</v>
      </c>
      <c r="E35255" t="s">
        <v>115491</v>
      </c>
      <c r="F35255">
        <v>97</v>
      </c>
      <c r="G35255" t="s">
        <v>152618</v>
      </c>
      <c r="H35255" t="s">
        <v>207793</v>
      </c>
      <c r="I35255" t="s">
        <v>252705</v>
      </c>
      <c r="J35255" t="s">
        <v>302364</v>
      </c>
    </row>
    <row r="35256" spans="1:10">
      <c r="A35256" t="s">
        <v>35138</v>
      </c>
      <c r="B35256" t="s">
        <v>90852</v>
      </c>
      <c r="C35256">
        <v>289600074</v>
      </c>
      <c r="D35256" t="s">
        <v>111324</v>
      </c>
      <c r="E35256" t="s">
        <v>115491</v>
      </c>
      <c r="F35256">
        <v>1</v>
      </c>
      <c r="G35256" t="s">
        <v>152619</v>
      </c>
      <c r="H35256" t="s">
        <v>207794</v>
      </c>
      <c r="J35256" t="s">
        <v>302365</v>
      </c>
    </row>
    <row r="35257" spans="1:10">
      <c r="A35257" t="s">
        <v>35139</v>
      </c>
      <c r="B35257" t="s">
        <v>90853</v>
      </c>
      <c r="C35257">
        <v>290520300</v>
      </c>
      <c r="D35257" t="s">
        <v>111324</v>
      </c>
      <c r="E35257" t="s">
        <v>115491</v>
      </c>
      <c r="F35257">
        <v>2386</v>
      </c>
      <c r="G35257" t="s">
        <v>152620</v>
      </c>
      <c r="H35257" t="s">
        <v>207795</v>
      </c>
      <c r="I35257" t="s">
        <v>252706</v>
      </c>
      <c r="J35257" t="s">
        <v>302366</v>
      </c>
    </row>
    <row r="35258" spans="1:10">
      <c r="A35258" t="s">
        <v>35140</v>
      </c>
      <c r="B35258" t="s">
        <v>90854</v>
      </c>
      <c r="C35258">
        <v>291442547</v>
      </c>
      <c r="D35258" t="s">
        <v>111324</v>
      </c>
      <c r="E35258" t="s">
        <v>115491</v>
      </c>
      <c r="F35258">
        <v>38395</v>
      </c>
      <c r="G35258" t="s">
        <v>152621</v>
      </c>
      <c r="H35258" t="s">
        <v>207796</v>
      </c>
      <c r="I35258" t="s">
        <v>252707</v>
      </c>
      <c r="J35258" t="s">
        <v>302367</v>
      </c>
    </row>
    <row r="35259" spans="1:10">
      <c r="A35259" t="s">
        <v>35141</v>
      </c>
      <c r="B35259" t="s">
        <v>90855</v>
      </c>
      <c r="C35259">
        <v>290482819</v>
      </c>
      <c r="D35259" t="s">
        <v>111324</v>
      </c>
      <c r="E35259" t="s">
        <v>115491</v>
      </c>
      <c r="F35259">
        <v>8</v>
      </c>
      <c r="G35259" t="s">
        <v>152622</v>
      </c>
      <c r="H35259" t="s">
        <v>207797</v>
      </c>
      <c r="I35259" t="s">
        <v>252708</v>
      </c>
      <c r="J35259" t="s">
        <v>302368</v>
      </c>
    </row>
    <row r="35260" spans="1:10">
      <c r="A35260" t="s">
        <v>35142</v>
      </c>
      <c r="B35260" t="s">
        <v>90856</v>
      </c>
      <c r="C35260">
        <v>291419668</v>
      </c>
      <c r="D35260" t="s">
        <v>112059</v>
      </c>
      <c r="E35260" t="s">
        <v>115513</v>
      </c>
      <c r="F35260">
        <v>42</v>
      </c>
      <c r="G35260" t="s">
        <v>152623</v>
      </c>
      <c r="H35260" t="s">
        <v>207798</v>
      </c>
      <c r="J35260" t="s">
        <v>302369</v>
      </c>
    </row>
    <row r="35261" spans="1:10">
      <c r="A35261" t="s">
        <v>35143</v>
      </c>
      <c r="B35261" t="s">
        <v>90857</v>
      </c>
      <c r="C35261">
        <v>290521128</v>
      </c>
      <c r="D35261" t="s">
        <v>111324</v>
      </c>
      <c r="E35261" t="s">
        <v>115491</v>
      </c>
      <c r="F35261">
        <v>10</v>
      </c>
      <c r="G35261" t="s">
        <v>152624</v>
      </c>
      <c r="H35261" t="s">
        <v>207799</v>
      </c>
      <c r="J35261" t="s">
        <v>302370</v>
      </c>
    </row>
    <row r="35262" spans="1:10">
      <c r="A35262" t="s">
        <v>35144</v>
      </c>
      <c r="B35262" t="s">
        <v>90858</v>
      </c>
      <c r="C35262">
        <v>291416366</v>
      </c>
      <c r="D35262" t="s">
        <v>111324</v>
      </c>
      <c r="E35262" t="s">
        <v>115491</v>
      </c>
      <c r="F35262">
        <v>14</v>
      </c>
      <c r="G35262" t="s">
        <v>152625</v>
      </c>
      <c r="H35262" t="s">
        <v>207800</v>
      </c>
      <c r="J35262" t="s">
        <v>302371</v>
      </c>
    </row>
    <row r="35263" spans="1:10">
      <c r="A35263" t="s">
        <v>35145</v>
      </c>
      <c r="B35263" t="s">
        <v>90859</v>
      </c>
      <c r="C35263">
        <v>291422888</v>
      </c>
      <c r="D35263" t="s">
        <v>111324</v>
      </c>
      <c r="E35263" t="s">
        <v>115491</v>
      </c>
      <c r="F35263">
        <v>8</v>
      </c>
      <c r="G35263" t="s">
        <v>152626</v>
      </c>
      <c r="H35263" t="s">
        <v>207801</v>
      </c>
      <c r="J35263" t="s">
        <v>302372</v>
      </c>
    </row>
    <row r="35264" spans="1:10">
      <c r="A35264" t="s">
        <v>35146</v>
      </c>
      <c r="B35264" t="s">
        <v>90860</v>
      </c>
      <c r="C35264">
        <v>290521113</v>
      </c>
      <c r="D35264" t="s">
        <v>111324</v>
      </c>
      <c r="E35264" t="s">
        <v>115491</v>
      </c>
      <c r="F35264">
        <v>6</v>
      </c>
      <c r="G35264" t="s">
        <v>152627</v>
      </c>
      <c r="H35264" t="s">
        <v>207802</v>
      </c>
      <c r="I35264" t="s">
        <v>252709</v>
      </c>
      <c r="J35264" t="s">
        <v>302373</v>
      </c>
    </row>
    <row r="35265" spans="1:10">
      <c r="A35265" t="s">
        <v>35147</v>
      </c>
      <c r="B35265" t="s">
        <v>90861</v>
      </c>
      <c r="C35265">
        <v>290487135</v>
      </c>
      <c r="D35265" t="s">
        <v>112001</v>
      </c>
      <c r="E35265" t="s">
        <v>115496</v>
      </c>
      <c r="F35265">
        <v>8</v>
      </c>
      <c r="G35265" t="s">
        <v>152628</v>
      </c>
      <c r="H35265" t="s">
        <v>207803</v>
      </c>
      <c r="J35265" t="s">
        <v>302374</v>
      </c>
    </row>
    <row r="35266" spans="1:10">
      <c r="A35266" t="s">
        <v>35148</v>
      </c>
      <c r="B35266" t="s">
        <v>90862</v>
      </c>
      <c r="C35266">
        <v>291415428</v>
      </c>
      <c r="D35266" t="s">
        <v>111324</v>
      </c>
      <c r="E35266" t="s">
        <v>115491</v>
      </c>
      <c r="F35266">
        <v>1</v>
      </c>
      <c r="G35266" t="s">
        <v>152629</v>
      </c>
      <c r="H35266" t="s">
        <v>207804</v>
      </c>
      <c r="I35266" t="s">
        <v>252710</v>
      </c>
      <c r="J35266" t="s">
        <v>302375</v>
      </c>
    </row>
    <row r="35267" spans="1:10">
      <c r="A35267" t="s">
        <v>35149</v>
      </c>
      <c r="B35267" t="s">
        <v>90863</v>
      </c>
      <c r="C35267">
        <v>290520642</v>
      </c>
      <c r="D35267" t="s">
        <v>111324</v>
      </c>
      <c r="E35267" t="s">
        <v>115491</v>
      </c>
      <c r="F35267">
        <v>5</v>
      </c>
      <c r="G35267" t="s">
        <v>152630</v>
      </c>
      <c r="H35267" t="s">
        <v>207805</v>
      </c>
      <c r="J35267" t="s">
        <v>302376</v>
      </c>
    </row>
    <row r="35268" spans="1:10">
      <c r="A35268" t="s">
        <v>35150</v>
      </c>
      <c r="B35268" t="s">
        <v>90864</v>
      </c>
      <c r="C35268">
        <v>291417137</v>
      </c>
      <c r="D35268" t="s">
        <v>111324</v>
      </c>
      <c r="E35268" t="s">
        <v>115491</v>
      </c>
      <c r="F35268">
        <v>5</v>
      </c>
      <c r="G35268" t="s">
        <v>152631</v>
      </c>
      <c r="H35268" t="s">
        <v>207806</v>
      </c>
      <c r="J35268" t="s">
        <v>302377</v>
      </c>
    </row>
    <row r="35269" spans="1:10">
      <c r="A35269" t="s">
        <v>35151</v>
      </c>
      <c r="B35269" t="s">
        <v>90865</v>
      </c>
      <c r="C35269">
        <v>289600076</v>
      </c>
      <c r="D35269" t="s">
        <v>111324</v>
      </c>
      <c r="E35269" t="s">
        <v>115491</v>
      </c>
      <c r="F35269">
        <v>6</v>
      </c>
      <c r="G35269" t="s">
        <v>152632</v>
      </c>
      <c r="H35269" t="s">
        <v>207807</v>
      </c>
      <c r="J35269" t="s">
        <v>302378</v>
      </c>
    </row>
    <row r="35270" spans="1:10">
      <c r="A35270" t="s">
        <v>35152</v>
      </c>
      <c r="B35270" t="s">
        <v>90866</v>
      </c>
      <c r="C35270">
        <v>291426019</v>
      </c>
      <c r="D35270" t="s">
        <v>111324</v>
      </c>
      <c r="E35270" t="s">
        <v>115491</v>
      </c>
      <c r="F35270">
        <v>17</v>
      </c>
      <c r="G35270" t="s">
        <v>152633</v>
      </c>
      <c r="H35270" t="s">
        <v>207808</v>
      </c>
      <c r="J35270" t="s">
        <v>302379</v>
      </c>
    </row>
    <row r="35271" spans="1:10">
      <c r="A35271" t="s">
        <v>35153</v>
      </c>
      <c r="B35271" t="s">
        <v>90867</v>
      </c>
      <c r="C35271">
        <v>290488738</v>
      </c>
      <c r="D35271" t="s">
        <v>111324</v>
      </c>
      <c r="E35271" t="s">
        <v>115491</v>
      </c>
      <c r="F35271">
        <v>15</v>
      </c>
      <c r="G35271" t="s">
        <v>152634</v>
      </c>
      <c r="H35271" t="s">
        <v>207809</v>
      </c>
      <c r="J35271" t="s">
        <v>302380</v>
      </c>
    </row>
    <row r="35272" spans="1:10">
      <c r="A35272" t="s">
        <v>35154</v>
      </c>
      <c r="B35272" t="s">
        <v>90868</v>
      </c>
      <c r="C35272">
        <v>291442747</v>
      </c>
      <c r="D35272" t="s">
        <v>111324</v>
      </c>
      <c r="E35272" t="s">
        <v>115491</v>
      </c>
      <c r="F35272">
        <v>11</v>
      </c>
      <c r="G35272" t="s">
        <v>152635</v>
      </c>
      <c r="H35272" t="s">
        <v>207810</v>
      </c>
      <c r="I35272" t="s">
        <v>252711</v>
      </c>
      <c r="J35272" t="s">
        <v>302381</v>
      </c>
    </row>
    <row r="35273" spans="1:10">
      <c r="A35273" t="s">
        <v>35155</v>
      </c>
      <c r="B35273" t="s">
        <v>90869</v>
      </c>
      <c r="C35273">
        <v>291436427</v>
      </c>
      <c r="D35273" t="s">
        <v>111324</v>
      </c>
      <c r="E35273" t="s">
        <v>115491</v>
      </c>
      <c r="F35273">
        <v>14</v>
      </c>
      <c r="G35273" t="s">
        <v>152636</v>
      </c>
      <c r="H35273" t="s">
        <v>207811</v>
      </c>
      <c r="I35273" t="s">
        <v>252712</v>
      </c>
      <c r="J35273" t="s">
        <v>302382</v>
      </c>
    </row>
    <row r="35274" spans="1:10">
      <c r="A35274" t="s">
        <v>35156</v>
      </c>
      <c r="B35274" t="s">
        <v>90870</v>
      </c>
      <c r="C35274">
        <v>291416715</v>
      </c>
      <c r="D35274" t="s">
        <v>111324</v>
      </c>
      <c r="E35274" t="s">
        <v>115491</v>
      </c>
      <c r="F35274">
        <v>1</v>
      </c>
      <c r="G35274" t="s">
        <v>152637</v>
      </c>
      <c r="H35274" t="s">
        <v>207812</v>
      </c>
      <c r="J35274" t="s">
        <v>302383</v>
      </c>
    </row>
    <row r="35275" spans="1:10">
      <c r="A35275" t="s">
        <v>35157</v>
      </c>
      <c r="B35275" t="s">
        <v>90871</v>
      </c>
      <c r="C35275">
        <v>284200753</v>
      </c>
      <c r="D35275" t="s">
        <v>111324</v>
      </c>
      <c r="E35275" t="s">
        <v>115491</v>
      </c>
      <c r="F35275">
        <v>3</v>
      </c>
      <c r="G35275" t="s">
        <v>152638</v>
      </c>
      <c r="H35275" t="s">
        <v>207813</v>
      </c>
      <c r="I35275" t="s">
        <v>252713</v>
      </c>
      <c r="J35275" t="s">
        <v>302384</v>
      </c>
    </row>
    <row r="35276" spans="1:10">
      <c r="A35276" t="s">
        <v>35158</v>
      </c>
      <c r="B35276" t="s">
        <v>90872</v>
      </c>
      <c r="C35276">
        <v>291443381</v>
      </c>
      <c r="D35276" t="s">
        <v>111324</v>
      </c>
      <c r="E35276" t="s">
        <v>115491</v>
      </c>
      <c r="F35276">
        <v>1667</v>
      </c>
      <c r="G35276" t="s">
        <v>152639</v>
      </c>
      <c r="H35276" t="s">
        <v>207814</v>
      </c>
      <c r="I35276" t="s">
        <v>252714</v>
      </c>
      <c r="J35276" t="s">
        <v>302385</v>
      </c>
    </row>
    <row r="35277" spans="1:10">
      <c r="A35277" t="s">
        <v>35159</v>
      </c>
      <c r="B35277" t="s">
        <v>90873</v>
      </c>
      <c r="C35277">
        <v>1587336</v>
      </c>
      <c r="D35277" t="s">
        <v>111324</v>
      </c>
      <c r="E35277" t="s">
        <v>115491</v>
      </c>
      <c r="F35277">
        <v>24616</v>
      </c>
      <c r="G35277" t="s">
        <v>152640</v>
      </c>
      <c r="H35277" t="s">
        <v>207815</v>
      </c>
      <c r="I35277" t="s">
        <v>252715</v>
      </c>
      <c r="J35277" t="s">
        <v>302386</v>
      </c>
    </row>
    <row r="35278" spans="1:10">
      <c r="A35278" t="s">
        <v>35160</v>
      </c>
      <c r="B35278" t="s">
        <v>90874</v>
      </c>
      <c r="C35278">
        <v>290492899</v>
      </c>
      <c r="D35278" t="s">
        <v>111324</v>
      </c>
      <c r="E35278" t="s">
        <v>115491</v>
      </c>
      <c r="F35278">
        <v>10</v>
      </c>
      <c r="G35278" t="s">
        <v>152641</v>
      </c>
      <c r="H35278" t="s">
        <v>207816</v>
      </c>
      <c r="J35278" t="s">
        <v>302387</v>
      </c>
    </row>
    <row r="35279" spans="1:10">
      <c r="A35279" t="s">
        <v>35161</v>
      </c>
      <c r="B35279" t="s">
        <v>90875</v>
      </c>
      <c r="C35279">
        <v>290492966</v>
      </c>
      <c r="D35279" t="s">
        <v>111324</v>
      </c>
      <c r="E35279" t="s">
        <v>115491</v>
      </c>
      <c r="F35279">
        <v>5</v>
      </c>
      <c r="G35279" t="s">
        <v>152642</v>
      </c>
      <c r="H35279" t="s">
        <v>207817</v>
      </c>
      <c r="I35279" t="s">
        <v>252716</v>
      </c>
      <c r="J35279" t="s">
        <v>302388</v>
      </c>
    </row>
    <row r="35280" spans="1:10">
      <c r="A35280" t="s">
        <v>35162</v>
      </c>
      <c r="B35280" t="s">
        <v>90876</v>
      </c>
      <c r="C35280">
        <v>290521054</v>
      </c>
      <c r="D35280" t="s">
        <v>111324</v>
      </c>
      <c r="E35280" t="s">
        <v>115491</v>
      </c>
      <c r="F35280">
        <v>7</v>
      </c>
      <c r="G35280" t="s">
        <v>152643</v>
      </c>
      <c r="H35280" t="s">
        <v>207818</v>
      </c>
      <c r="J35280" t="s">
        <v>302389</v>
      </c>
    </row>
    <row r="35281" spans="1:10">
      <c r="A35281" t="s">
        <v>35163</v>
      </c>
      <c r="B35281" t="s">
        <v>90877</v>
      </c>
      <c r="C35281">
        <v>289600079</v>
      </c>
      <c r="D35281" t="s">
        <v>111324</v>
      </c>
      <c r="E35281" t="s">
        <v>115491</v>
      </c>
      <c r="F35281">
        <v>2</v>
      </c>
      <c r="G35281" t="s">
        <v>152644</v>
      </c>
      <c r="H35281" t="s">
        <v>207819</v>
      </c>
      <c r="J35281" t="s">
        <v>302390</v>
      </c>
    </row>
    <row r="35282" spans="1:10">
      <c r="A35282" t="s">
        <v>35164</v>
      </c>
      <c r="B35282" t="s">
        <v>90878</v>
      </c>
      <c r="C35282">
        <v>290488750</v>
      </c>
      <c r="D35282" t="s">
        <v>111324</v>
      </c>
      <c r="E35282" t="s">
        <v>115491</v>
      </c>
      <c r="F35282">
        <v>32</v>
      </c>
      <c r="G35282" t="s">
        <v>152645</v>
      </c>
      <c r="H35282" t="s">
        <v>207820</v>
      </c>
      <c r="J35282" t="s">
        <v>302391</v>
      </c>
    </row>
    <row r="35283" spans="1:10">
      <c r="A35283" t="s">
        <v>35165</v>
      </c>
      <c r="B35283" t="s">
        <v>90879</v>
      </c>
      <c r="C35283">
        <v>290487684</v>
      </c>
      <c r="D35283" t="s">
        <v>111324</v>
      </c>
      <c r="E35283" t="s">
        <v>115491</v>
      </c>
      <c r="F35283">
        <v>46</v>
      </c>
      <c r="G35283" t="s">
        <v>152646</v>
      </c>
      <c r="H35283" t="s">
        <v>207821</v>
      </c>
      <c r="J35283" t="s">
        <v>302392</v>
      </c>
    </row>
    <row r="35284" spans="1:10">
      <c r="A35284" t="s">
        <v>35166</v>
      </c>
      <c r="B35284" t="s">
        <v>90880</v>
      </c>
      <c r="C35284">
        <v>291416878</v>
      </c>
      <c r="D35284" t="s">
        <v>111324</v>
      </c>
      <c r="E35284" t="s">
        <v>115491</v>
      </c>
      <c r="F35284">
        <v>6</v>
      </c>
      <c r="G35284" t="s">
        <v>152647</v>
      </c>
      <c r="H35284" t="s">
        <v>207822</v>
      </c>
      <c r="J35284" t="s">
        <v>302393</v>
      </c>
    </row>
    <row r="35285" spans="1:10">
      <c r="A35285" t="s">
        <v>35167</v>
      </c>
      <c r="B35285" t="s">
        <v>90881</v>
      </c>
      <c r="C35285">
        <v>291414214</v>
      </c>
      <c r="D35285" t="s">
        <v>111324</v>
      </c>
      <c r="E35285" t="s">
        <v>115491</v>
      </c>
      <c r="F35285">
        <v>49</v>
      </c>
      <c r="G35285" t="s">
        <v>152648</v>
      </c>
      <c r="H35285" t="s">
        <v>207823</v>
      </c>
      <c r="I35285" t="s">
        <v>252717</v>
      </c>
      <c r="J35285" t="s">
        <v>302394</v>
      </c>
    </row>
    <row r="35286" spans="1:10">
      <c r="A35286" t="s">
        <v>35168</v>
      </c>
      <c r="B35286" t="s">
        <v>90882</v>
      </c>
      <c r="C35286">
        <v>291416497</v>
      </c>
      <c r="D35286" t="s">
        <v>111324</v>
      </c>
      <c r="E35286" t="s">
        <v>115491</v>
      </c>
      <c r="F35286">
        <v>4</v>
      </c>
      <c r="G35286" t="s">
        <v>152649</v>
      </c>
      <c r="H35286" t="s">
        <v>207824</v>
      </c>
      <c r="J35286" t="s">
        <v>302395</v>
      </c>
    </row>
    <row r="35287" spans="1:10">
      <c r="A35287" t="s">
        <v>35169</v>
      </c>
      <c r="B35287" t="s">
        <v>90883</v>
      </c>
      <c r="C35287">
        <v>291418415</v>
      </c>
      <c r="D35287" t="s">
        <v>111324</v>
      </c>
      <c r="E35287" t="s">
        <v>115491</v>
      </c>
      <c r="F35287">
        <v>10</v>
      </c>
      <c r="G35287" t="s">
        <v>152650</v>
      </c>
      <c r="H35287" t="s">
        <v>207825</v>
      </c>
      <c r="J35287" t="s">
        <v>302396</v>
      </c>
    </row>
    <row r="35288" spans="1:10">
      <c r="A35288" t="s">
        <v>35170</v>
      </c>
      <c r="B35288" t="s">
        <v>90884</v>
      </c>
      <c r="C35288">
        <v>291419106</v>
      </c>
      <c r="D35288" t="s">
        <v>111324</v>
      </c>
      <c r="E35288" t="s">
        <v>115491</v>
      </c>
      <c r="F35288">
        <v>3</v>
      </c>
      <c r="G35288" t="s">
        <v>152651</v>
      </c>
      <c r="H35288" t="s">
        <v>207826</v>
      </c>
      <c r="I35288" t="s">
        <v>252718</v>
      </c>
      <c r="J35288" t="s">
        <v>302397</v>
      </c>
    </row>
    <row r="35289" spans="1:10">
      <c r="A35289" t="s">
        <v>35171</v>
      </c>
      <c r="B35289" t="s">
        <v>90885</v>
      </c>
      <c r="C35289">
        <v>290521059</v>
      </c>
      <c r="D35289" t="s">
        <v>111324</v>
      </c>
      <c r="E35289" t="s">
        <v>115491</v>
      </c>
      <c r="F35289">
        <v>655</v>
      </c>
      <c r="G35289" t="s">
        <v>152652</v>
      </c>
      <c r="H35289" t="s">
        <v>207827</v>
      </c>
      <c r="J35289" t="s">
        <v>302398</v>
      </c>
    </row>
    <row r="35290" spans="1:10">
      <c r="A35290" t="s">
        <v>35172</v>
      </c>
      <c r="B35290" t="s">
        <v>90886</v>
      </c>
      <c r="C35290">
        <v>291417064</v>
      </c>
      <c r="D35290" t="s">
        <v>111324</v>
      </c>
      <c r="E35290" t="s">
        <v>115491</v>
      </c>
      <c r="F35290">
        <v>2</v>
      </c>
      <c r="G35290" t="s">
        <v>152653</v>
      </c>
      <c r="H35290" t="s">
        <v>207828</v>
      </c>
      <c r="J35290" t="s">
        <v>302399</v>
      </c>
    </row>
    <row r="35291" spans="1:10">
      <c r="A35291" t="s">
        <v>35173</v>
      </c>
      <c r="B35291" t="s">
        <v>90887</v>
      </c>
      <c r="C35291">
        <v>290487913</v>
      </c>
      <c r="D35291" t="s">
        <v>112028</v>
      </c>
      <c r="E35291" t="s">
        <v>115514</v>
      </c>
      <c r="F35291">
        <v>11</v>
      </c>
      <c r="G35291" t="s">
        <v>152654</v>
      </c>
      <c r="H35291" t="s">
        <v>207829</v>
      </c>
      <c r="I35291" t="s">
        <v>252719</v>
      </c>
      <c r="J35291" t="s">
        <v>302400</v>
      </c>
    </row>
    <row r="35292" spans="1:10">
      <c r="A35292" t="s">
        <v>35174</v>
      </c>
      <c r="B35292" t="s">
        <v>90888</v>
      </c>
      <c r="C35292">
        <v>291419657</v>
      </c>
      <c r="D35292" t="s">
        <v>112004</v>
      </c>
      <c r="E35292" t="s">
        <v>115515</v>
      </c>
      <c r="F35292">
        <v>77</v>
      </c>
      <c r="G35292" t="s">
        <v>152655</v>
      </c>
      <c r="H35292" t="s">
        <v>207830</v>
      </c>
      <c r="J35292" t="s">
        <v>302401</v>
      </c>
    </row>
    <row r="35293" spans="1:10">
      <c r="A35293" t="s">
        <v>35175</v>
      </c>
      <c r="B35293" t="s">
        <v>90889</v>
      </c>
      <c r="C35293">
        <v>291416657</v>
      </c>
      <c r="D35293" t="s">
        <v>111324</v>
      </c>
      <c r="E35293" t="s">
        <v>115491</v>
      </c>
      <c r="F35293">
        <v>3</v>
      </c>
      <c r="G35293" t="s">
        <v>152656</v>
      </c>
      <c r="H35293" t="s">
        <v>207831</v>
      </c>
      <c r="J35293" t="s">
        <v>302402</v>
      </c>
    </row>
    <row r="35294" spans="1:10">
      <c r="A35294" t="s">
        <v>35176</v>
      </c>
      <c r="B35294" t="s">
        <v>90890</v>
      </c>
      <c r="C35294">
        <v>291414096</v>
      </c>
      <c r="D35294" t="s">
        <v>112000</v>
      </c>
      <c r="E35294" t="s">
        <v>115516</v>
      </c>
      <c r="F35294">
        <v>81</v>
      </c>
      <c r="G35294" t="s">
        <v>152657</v>
      </c>
      <c r="H35294" t="s">
        <v>207832</v>
      </c>
      <c r="I35294" t="s">
        <v>252720</v>
      </c>
      <c r="J35294" t="s">
        <v>302403</v>
      </c>
    </row>
    <row r="35295" spans="1:10">
      <c r="A35295" t="s">
        <v>35177</v>
      </c>
      <c r="B35295" t="s">
        <v>90891</v>
      </c>
      <c r="C35295">
        <v>290487519</v>
      </c>
      <c r="D35295" t="s">
        <v>111324</v>
      </c>
      <c r="E35295" t="s">
        <v>115491</v>
      </c>
      <c r="F35295">
        <v>18</v>
      </c>
      <c r="G35295" t="s">
        <v>152658</v>
      </c>
      <c r="H35295" t="s">
        <v>207833</v>
      </c>
      <c r="I35295" t="s">
        <v>252721</v>
      </c>
      <c r="J35295" t="s">
        <v>302404</v>
      </c>
    </row>
    <row r="35296" spans="1:10">
      <c r="A35296" t="s">
        <v>35178</v>
      </c>
      <c r="B35296" t="s">
        <v>90892</v>
      </c>
      <c r="C35296">
        <v>290521110</v>
      </c>
      <c r="D35296" t="s">
        <v>111324</v>
      </c>
      <c r="E35296" t="s">
        <v>115491</v>
      </c>
      <c r="F35296">
        <v>10</v>
      </c>
      <c r="G35296" t="s">
        <v>152659</v>
      </c>
      <c r="H35296" t="s">
        <v>207834</v>
      </c>
      <c r="J35296" t="s">
        <v>302405</v>
      </c>
    </row>
    <row r="35297" spans="1:10">
      <c r="A35297" t="s">
        <v>35179</v>
      </c>
      <c r="B35297" t="s">
        <v>90893</v>
      </c>
      <c r="C35297">
        <v>290484338</v>
      </c>
      <c r="D35297" t="s">
        <v>111324</v>
      </c>
      <c r="E35297" t="s">
        <v>115491</v>
      </c>
      <c r="F35297">
        <v>163</v>
      </c>
      <c r="G35297" t="s">
        <v>152660</v>
      </c>
      <c r="H35297" t="s">
        <v>207835</v>
      </c>
      <c r="J35297" t="s">
        <v>302406</v>
      </c>
    </row>
    <row r="35298" spans="1:10">
      <c r="A35298" t="s">
        <v>35180</v>
      </c>
      <c r="B35298" t="s">
        <v>90894</v>
      </c>
      <c r="C35298">
        <v>290521133</v>
      </c>
      <c r="D35298" t="s">
        <v>111324</v>
      </c>
      <c r="E35298" t="s">
        <v>115491</v>
      </c>
      <c r="F35298">
        <v>55</v>
      </c>
      <c r="G35298" t="s">
        <v>152661</v>
      </c>
      <c r="H35298" t="s">
        <v>207836</v>
      </c>
      <c r="J35298" t="s">
        <v>302407</v>
      </c>
    </row>
    <row r="35299" spans="1:10">
      <c r="A35299" t="s">
        <v>35181</v>
      </c>
      <c r="B35299" t="s">
        <v>90895</v>
      </c>
      <c r="C35299">
        <v>284164517</v>
      </c>
      <c r="D35299" t="s">
        <v>111324</v>
      </c>
      <c r="E35299" t="s">
        <v>115491</v>
      </c>
      <c r="F35299">
        <v>20</v>
      </c>
      <c r="H35299" t="s">
        <v>207837</v>
      </c>
    </row>
    <row r="35300" spans="1:10">
      <c r="A35300" t="s">
        <v>35182</v>
      </c>
      <c r="B35300" t="s">
        <v>90896</v>
      </c>
      <c r="C35300">
        <v>290521112</v>
      </c>
      <c r="D35300" t="s">
        <v>111324</v>
      </c>
      <c r="E35300" t="s">
        <v>115491</v>
      </c>
      <c r="F35300">
        <v>4</v>
      </c>
      <c r="G35300" t="s">
        <v>152662</v>
      </c>
      <c r="H35300" t="s">
        <v>207838</v>
      </c>
      <c r="I35300" t="s">
        <v>252722</v>
      </c>
      <c r="J35300" t="s">
        <v>302408</v>
      </c>
    </row>
    <row r="35301" spans="1:10">
      <c r="A35301" t="s">
        <v>35183</v>
      </c>
      <c r="B35301" t="s">
        <v>90897</v>
      </c>
      <c r="C35301">
        <v>290521048</v>
      </c>
      <c r="D35301" t="s">
        <v>111324</v>
      </c>
      <c r="E35301" t="s">
        <v>115491</v>
      </c>
      <c r="F35301">
        <v>10</v>
      </c>
      <c r="G35301" t="s">
        <v>152663</v>
      </c>
      <c r="H35301" t="s">
        <v>207839</v>
      </c>
      <c r="J35301" t="s">
        <v>302409</v>
      </c>
    </row>
    <row r="35302" spans="1:10">
      <c r="A35302" t="s">
        <v>35184</v>
      </c>
      <c r="B35302" t="s">
        <v>90898</v>
      </c>
      <c r="C35302">
        <v>1533851</v>
      </c>
      <c r="D35302" t="s">
        <v>112007</v>
      </c>
      <c r="E35302" t="s">
        <v>115517</v>
      </c>
      <c r="F35302">
        <v>36831</v>
      </c>
      <c r="G35302" t="s">
        <v>152664</v>
      </c>
      <c r="H35302" t="s">
        <v>207840</v>
      </c>
      <c r="I35302" t="s">
        <v>252723</v>
      </c>
      <c r="J35302" t="s">
        <v>302410</v>
      </c>
    </row>
    <row r="35303" spans="1:10">
      <c r="A35303" t="s">
        <v>35185</v>
      </c>
      <c r="B35303" t="s">
        <v>90899</v>
      </c>
      <c r="C35303">
        <v>289600082</v>
      </c>
      <c r="D35303" t="s">
        <v>111330</v>
      </c>
      <c r="E35303" t="s">
        <v>115518</v>
      </c>
      <c r="F35303">
        <v>4</v>
      </c>
      <c r="G35303" t="s">
        <v>152665</v>
      </c>
      <c r="H35303" t="s">
        <v>207841</v>
      </c>
      <c r="J35303" t="s">
        <v>302411</v>
      </c>
    </row>
    <row r="35304" spans="1:10">
      <c r="A35304" t="s">
        <v>35186</v>
      </c>
      <c r="B35304" t="s">
        <v>90900</v>
      </c>
      <c r="C35304">
        <v>290482781</v>
      </c>
      <c r="D35304" t="s">
        <v>111324</v>
      </c>
      <c r="E35304" t="s">
        <v>115491</v>
      </c>
      <c r="F35304">
        <v>2</v>
      </c>
      <c r="G35304" t="s">
        <v>152666</v>
      </c>
      <c r="H35304" t="s">
        <v>207842</v>
      </c>
      <c r="J35304" t="s">
        <v>302412</v>
      </c>
    </row>
    <row r="35305" spans="1:10">
      <c r="A35305" t="s">
        <v>35187</v>
      </c>
      <c r="B35305" t="s">
        <v>90901</v>
      </c>
      <c r="C35305">
        <v>290521115</v>
      </c>
      <c r="D35305" t="s">
        <v>111324</v>
      </c>
      <c r="E35305" t="s">
        <v>115491</v>
      </c>
      <c r="F35305">
        <v>5</v>
      </c>
      <c r="G35305" t="s">
        <v>152667</v>
      </c>
      <c r="H35305" t="s">
        <v>207843</v>
      </c>
      <c r="I35305" t="s">
        <v>252724</v>
      </c>
      <c r="J35305" t="s">
        <v>302413</v>
      </c>
    </row>
    <row r="35306" spans="1:10">
      <c r="A35306" t="s">
        <v>35188</v>
      </c>
      <c r="B35306" t="s">
        <v>90902</v>
      </c>
      <c r="C35306">
        <v>291415323</v>
      </c>
      <c r="D35306" t="s">
        <v>111324</v>
      </c>
      <c r="E35306" t="s">
        <v>115491</v>
      </c>
      <c r="F35306">
        <v>34</v>
      </c>
      <c r="G35306" t="s">
        <v>152668</v>
      </c>
      <c r="H35306" t="s">
        <v>207844</v>
      </c>
      <c r="J35306" t="s">
        <v>302414</v>
      </c>
    </row>
    <row r="35307" spans="1:10">
      <c r="A35307" t="s">
        <v>35189</v>
      </c>
      <c r="B35307" t="s">
        <v>90903</v>
      </c>
      <c r="C35307">
        <v>290485905</v>
      </c>
      <c r="D35307" t="s">
        <v>111324</v>
      </c>
      <c r="E35307" t="s">
        <v>115491</v>
      </c>
      <c r="F35307">
        <v>164</v>
      </c>
      <c r="G35307" t="s">
        <v>152669</v>
      </c>
      <c r="H35307" t="s">
        <v>207845</v>
      </c>
      <c r="I35307" t="s">
        <v>252725</v>
      </c>
      <c r="J35307" t="s">
        <v>302415</v>
      </c>
    </row>
    <row r="35308" spans="1:10">
      <c r="A35308" t="s">
        <v>35190</v>
      </c>
      <c r="B35308" t="s">
        <v>90904</v>
      </c>
      <c r="C35308">
        <v>291035241</v>
      </c>
      <c r="D35308" t="s">
        <v>111324</v>
      </c>
      <c r="E35308" t="s">
        <v>115491</v>
      </c>
      <c r="F35308">
        <v>33</v>
      </c>
      <c r="G35308" t="s">
        <v>152670</v>
      </c>
      <c r="H35308" t="s">
        <v>207846</v>
      </c>
      <c r="I35308" t="s">
        <v>252726</v>
      </c>
      <c r="J35308" t="s">
        <v>302416</v>
      </c>
    </row>
    <row r="35309" spans="1:10">
      <c r="A35309" t="s">
        <v>35191</v>
      </c>
      <c r="B35309" t="s">
        <v>90905</v>
      </c>
      <c r="C35309">
        <v>1560293</v>
      </c>
      <c r="D35309" t="s">
        <v>112090</v>
      </c>
      <c r="E35309" t="s">
        <v>115519</v>
      </c>
      <c r="F35309">
        <v>3510</v>
      </c>
      <c r="G35309" t="s">
        <v>152671</v>
      </c>
      <c r="H35309" t="s">
        <v>207847</v>
      </c>
      <c r="I35309" t="s">
        <v>252727</v>
      </c>
      <c r="J35309" t="s">
        <v>302417</v>
      </c>
    </row>
    <row r="35310" spans="1:10">
      <c r="A35310" t="s">
        <v>35192</v>
      </c>
      <c r="B35310" t="s">
        <v>90906</v>
      </c>
      <c r="C35310">
        <v>290487809</v>
      </c>
      <c r="D35310" t="s">
        <v>111324</v>
      </c>
      <c r="E35310" t="s">
        <v>115491</v>
      </c>
      <c r="F35310">
        <v>209</v>
      </c>
      <c r="G35310" t="s">
        <v>152672</v>
      </c>
      <c r="H35310" t="s">
        <v>207848</v>
      </c>
      <c r="J35310" t="s">
        <v>302418</v>
      </c>
    </row>
    <row r="35311" spans="1:10">
      <c r="A35311" t="s">
        <v>35193</v>
      </c>
      <c r="B35311" t="s">
        <v>90907</v>
      </c>
      <c r="C35311">
        <v>290521126</v>
      </c>
      <c r="D35311" t="s">
        <v>111324</v>
      </c>
      <c r="E35311" t="s">
        <v>115491</v>
      </c>
      <c r="F35311">
        <v>5</v>
      </c>
      <c r="G35311" t="s">
        <v>152673</v>
      </c>
      <c r="H35311" t="s">
        <v>207849</v>
      </c>
      <c r="J35311" t="s">
        <v>302419</v>
      </c>
    </row>
    <row r="35312" spans="1:10">
      <c r="A35312" t="s">
        <v>35194</v>
      </c>
      <c r="B35312" t="s">
        <v>90908</v>
      </c>
      <c r="C35312">
        <v>290489672</v>
      </c>
      <c r="D35312" t="s">
        <v>111324</v>
      </c>
      <c r="E35312" t="s">
        <v>115491</v>
      </c>
      <c r="F35312">
        <v>9</v>
      </c>
      <c r="G35312" t="s">
        <v>152674</v>
      </c>
      <c r="H35312" t="s">
        <v>207850</v>
      </c>
      <c r="I35312" t="s">
        <v>252728</v>
      </c>
      <c r="J35312" t="s">
        <v>302420</v>
      </c>
    </row>
    <row r="35313" spans="1:10">
      <c r="A35313" t="s">
        <v>35195</v>
      </c>
      <c r="B35313" t="s">
        <v>90909</v>
      </c>
      <c r="C35313">
        <v>290490759</v>
      </c>
      <c r="D35313" t="s">
        <v>111324</v>
      </c>
      <c r="E35313" t="s">
        <v>115491</v>
      </c>
      <c r="F35313">
        <v>2</v>
      </c>
      <c r="G35313" t="s">
        <v>152675</v>
      </c>
      <c r="H35313" t="s">
        <v>207851</v>
      </c>
      <c r="I35313" t="s">
        <v>252729</v>
      </c>
      <c r="J35313" t="s">
        <v>302421</v>
      </c>
    </row>
    <row r="35314" spans="1:10">
      <c r="A35314" t="s">
        <v>35196</v>
      </c>
      <c r="B35314" t="s">
        <v>90910</v>
      </c>
      <c r="C35314">
        <v>290524456</v>
      </c>
      <c r="D35314" t="s">
        <v>111324</v>
      </c>
      <c r="E35314" t="s">
        <v>115491</v>
      </c>
      <c r="F35314">
        <v>10</v>
      </c>
      <c r="G35314" t="s">
        <v>152676</v>
      </c>
      <c r="H35314" t="s">
        <v>207852</v>
      </c>
      <c r="J35314" t="s">
        <v>302422</v>
      </c>
    </row>
    <row r="35315" spans="1:10">
      <c r="A35315" t="s">
        <v>35197</v>
      </c>
      <c r="B35315" t="s">
        <v>90911</v>
      </c>
      <c r="C35315">
        <v>290490344</v>
      </c>
      <c r="D35315" t="s">
        <v>111324</v>
      </c>
      <c r="E35315" t="s">
        <v>115491</v>
      </c>
      <c r="F35315">
        <v>84</v>
      </c>
      <c r="G35315" t="s">
        <v>152677</v>
      </c>
      <c r="H35315" t="s">
        <v>207853</v>
      </c>
      <c r="I35315" t="s">
        <v>252730</v>
      </c>
      <c r="J35315" t="s">
        <v>302423</v>
      </c>
    </row>
    <row r="35316" spans="1:10">
      <c r="A35316" t="s">
        <v>35198</v>
      </c>
      <c r="B35316" t="s">
        <v>90912</v>
      </c>
      <c r="C35316">
        <v>291414501</v>
      </c>
      <c r="D35316" t="s">
        <v>111324</v>
      </c>
      <c r="E35316" t="s">
        <v>115520</v>
      </c>
      <c r="F35316">
        <v>17</v>
      </c>
      <c r="G35316" t="s">
        <v>152678</v>
      </c>
      <c r="H35316" t="s">
        <v>207854</v>
      </c>
      <c r="I35316" t="s">
        <v>252731</v>
      </c>
      <c r="J35316" t="s">
        <v>302424</v>
      </c>
    </row>
    <row r="35317" spans="1:10">
      <c r="A35317" t="s">
        <v>35199</v>
      </c>
      <c r="B35317" t="s">
        <v>90913</v>
      </c>
      <c r="C35317">
        <v>291416331</v>
      </c>
      <c r="D35317" t="s">
        <v>111324</v>
      </c>
      <c r="E35317" t="s">
        <v>115491</v>
      </c>
      <c r="F35317">
        <v>1</v>
      </c>
      <c r="G35317" t="s">
        <v>152679</v>
      </c>
      <c r="H35317" t="s">
        <v>207855</v>
      </c>
      <c r="J35317" t="s">
        <v>302425</v>
      </c>
    </row>
    <row r="35318" spans="1:10">
      <c r="A35318" t="s">
        <v>35200</v>
      </c>
      <c r="B35318" t="s">
        <v>90914</v>
      </c>
      <c r="C35318">
        <v>290489075</v>
      </c>
      <c r="D35318" t="s">
        <v>111324</v>
      </c>
      <c r="E35318" t="s">
        <v>115491</v>
      </c>
      <c r="F35318">
        <v>17</v>
      </c>
      <c r="G35318" t="s">
        <v>152680</v>
      </c>
      <c r="H35318" t="s">
        <v>207856</v>
      </c>
      <c r="J35318" t="s">
        <v>302426</v>
      </c>
    </row>
    <row r="35319" spans="1:10">
      <c r="A35319" t="s">
        <v>35201</v>
      </c>
      <c r="B35319" t="s">
        <v>90915</v>
      </c>
      <c r="C35319">
        <v>290483630</v>
      </c>
      <c r="D35319" t="s">
        <v>111998</v>
      </c>
      <c r="E35319" t="s">
        <v>115521</v>
      </c>
      <c r="F35319">
        <v>166</v>
      </c>
      <c r="G35319" t="s">
        <v>152681</v>
      </c>
      <c r="H35319" t="s">
        <v>207857</v>
      </c>
      <c r="I35319" t="s">
        <v>252732</v>
      </c>
      <c r="J35319" t="s">
        <v>302427</v>
      </c>
    </row>
    <row r="35320" spans="1:10">
      <c r="A35320" t="s">
        <v>35202</v>
      </c>
      <c r="B35320" t="s">
        <v>90916</v>
      </c>
      <c r="C35320">
        <v>290489149</v>
      </c>
      <c r="D35320" t="s">
        <v>112001</v>
      </c>
      <c r="E35320" t="s">
        <v>115522</v>
      </c>
      <c r="F35320">
        <v>43</v>
      </c>
      <c r="G35320" t="s">
        <v>152682</v>
      </c>
      <c r="H35320" t="s">
        <v>207858</v>
      </c>
      <c r="I35320" t="s">
        <v>252733</v>
      </c>
      <c r="J35320" t="s">
        <v>302428</v>
      </c>
    </row>
    <row r="35321" spans="1:10">
      <c r="A35321" t="s">
        <v>35203</v>
      </c>
      <c r="B35321" t="s">
        <v>90917</v>
      </c>
      <c r="C35321">
        <v>290521047</v>
      </c>
      <c r="D35321" t="s">
        <v>111324</v>
      </c>
      <c r="E35321" t="s">
        <v>115491</v>
      </c>
      <c r="F35321">
        <v>11</v>
      </c>
      <c r="G35321" t="s">
        <v>152683</v>
      </c>
      <c r="H35321" t="s">
        <v>207859</v>
      </c>
      <c r="J35321" t="s">
        <v>302429</v>
      </c>
    </row>
    <row r="35322" spans="1:10">
      <c r="A35322" t="s">
        <v>35204</v>
      </c>
      <c r="B35322" t="s">
        <v>90918</v>
      </c>
      <c r="C35322">
        <v>291427393</v>
      </c>
      <c r="D35322" t="s">
        <v>111330</v>
      </c>
      <c r="E35322" t="s">
        <v>115502</v>
      </c>
      <c r="F35322">
        <v>1</v>
      </c>
      <c r="H35322" t="s">
        <v>207860</v>
      </c>
    </row>
    <row r="35323" spans="1:10">
      <c r="A35323" t="s">
        <v>35205</v>
      </c>
      <c r="B35323" t="s">
        <v>90919</v>
      </c>
      <c r="C35323">
        <v>291432878</v>
      </c>
      <c r="D35323" t="s">
        <v>111324</v>
      </c>
      <c r="E35323" t="s">
        <v>115491</v>
      </c>
      <c r="F35323">
        <v>12</v>
      </c>
      <c r="G35323" t="s">
        <v>152684</v>
      </c>
      <c r="H35323" t="s">
        <v>207861</v>
      </c>
      <c r="J35323" t="s">
        <v>302430</v>
      </c>
    </row>
    <row r="35324" spans="1:10">
      <c r="A35324" t="s">
        <v>35206</v>
      </c>
      <c r="B35324" t="s">
        <v>90920</v>
      </c>
      <c r="C35324">
        <v>290487892</v>
      </c>
      <c r="D35324" t="s">
        <v>111324</v>
      </c>
      <c r="E35324" t="s">
        <v>115491</v>
      </c>
      <c r="F35324">
        <v>1</v>
      </c>
      <c r="G35324" t="s">
        <v>152685</v>
      </c>
      <c r="H35324" t="s">
        <v>207862</v>
      </c>
      <c r="J35324" t="s">
        <v>302431</v>
      </c>
    </row>
    <row r="35325" spans="1:10">
      <c r="A35325" t="s">
        <v>35207</v>
      </c>
      <c r="B35325" t="s">
        <v>90921</v>
      </c>
      <c r="C35325">
        <v>140658854</v>
      </c>
      <c r="D35325" t="s">
        <v>111324</v>
      </c>
      <c r="E35325" t="s">
        <v>115491</v>
      </c>
      <c r="F35325">
        <v>4</v>
      </c>
      <c r="G35325" t="s">
        <v>152686</v>
      </c>
      <c r="H35325" t="s">
        <v>207863</v>
      </c>
      <c r="I35325" t="s">
        <v>252734</v>
      </c>
      <c r="J35325" t="s">
        <v>302432</v>
      </c>
    </row>
    <row r="35326" spans="1:10">
      <c r="A35326" t="s">
        <v>35208</v>
      </c>
      <c r="B35326" t="s">
        <v>90922</v>
      </c>
      <c r="C35326">
        <v>290484682</v>
      </c>
      <c r="D35326" t="s">
        <v>111324</v>
      </c>
      <c r="E35326" t="s">
        <v>115491</v>
      </c>
      <c r="F35326">
        <v>3</v>
      </c>
      <c r="G35326" t="s">
        <v>152687</v>
      </c>
      <c r="H35326" t="s">
        <v>207864</v>
      </c>
      <c r="I35326" t="s">
        <v>252735</v>
      </c>
      <c r="J35326" t="s">
        <v>302433</v>
      </c>
    </row>
    <row r="35327" spans="1:10">
      <c r="A35327" t="s">
        <v>35209</v>
      </c>
      <c r="B35327" t="s">
        <v>90923</v>
      </c>
      <c r="C35327">
        <v>289600083</v>
      </c>
      <c r="D35327" t="s">
        <v>111324</v>
      </c>
      <c r="E35327" t="s">
        <v>115491</v>
      </c>
      <c r="F35327">
        <v>1</v>
      </c>
      <c r="H35327" t="s">
        <v>207865</v>
      </c>
    </row>
    <row r="35328" spans="1:10">
      <c r="A35328" t="s">
        <v>35210</v>
      </c>
      <c r="B35328" t="s">
        <v>90924</v>
      </c>
      <c r="C35328">
        <v>289600084</v>
      </c>
      <c r="D35328" t="s">
        <v>111324</v>
      </c>
      <c r="E35328" t="s">
        <v>115491</v>
      </c>
      <c r="F35328">
        <v>2</v>
      </c>
      <c r="G35328" t="s">
        <v>152688</v>
      </c>
      <c r="H35328" t="s">
        <v>207866</v>
      </c>
      <c r="J35328" t="s">
        <v>302434</v>
      </c>
    </row>
    <row r="35329" spans="1:10">
      <c r="A35329" t="s">
        <v>35211</v>
      </c>
      <c r="B35329" t="s">
        <v>90925</v>
      </c>
      <c r="C35329">
        <v>290521116</v>
      </c>
      <c r="D35329" t="s">
        <v>111324</v>
      </c>
      <c r="E35329" t="s">
        <v>115491</v>
      </c>
      <c r="F35329">
        <v>2</v>
      </c>
      <c r="G35329" t="s">
        <v>152689</v>
      </c>
      <c r="H35329" t="s">
        <v>207867</v>
      </c>
      <c r="J35329" t="s">
        <v>302435</v>
      </c>
    </row>
    <row r="35330" spans="1:10">
      <c r="A35330" t="s">
        <v>35212</v>
      </c>
      <c r="B35330" t="s">
        <v>90926</v>
      </c>
      <c r="C35330">
        <v>284199338</v>
      </c>
      <c r="D35330" t="s">
        <v>111324</v>
      </c>
      <c r="E35330" t="s">
        <v>115491</v>
      </c>
      <c r="F35330">
        <v>86</v>
      </c>
      <c r="G35330" t="s">
        <v>152690</v>
      </c>
      <c r="H35330" t="s">
        <v>207868</v>
      </c>
      <c r="I35330" t="s">
        <v>252736</v>
      </c>
      <c r="J35330" t="s">
        <v>302436</v>
      </c>
    </row>
    <row r="35331" spans="1:10">
      <c r="A35331" t="s">
        <v>35213</v>
      </c>
      <c r="B35331" t="s">
        <v>90927</v>
      </c>
      <c r="C35331">
        <v>223555597</v>
      </c>
      <c r="D35331" t="s">
        <v>112004</v>
      </c>
      <c r="E35331" t="s">
        <v>115523</v>
      </c>
      <c r="F35331">
        <v>7523</v>
      </c>
      <c r="G35331" t="s">
        <v>152691</v>
      </c>
      <c r="H35331" t="s">
        <v>207869</v>
      </c>
      <c r="J35331" t="s">
        <v>302437</v>
      </c>
    </row>
    <row r="35332" spans="1:10">
      <c r="A35332" t="s">
        <v>35214</v>
      </c>
      <c r="B35332" t="s">
        <v>90928</v>
      </c>
      <c r="C35332">
        <v>290482524</v>
      </c>
      <c r="D35332" t="s">
        <v>111324</v>
      </c>
      <c r="E35332" t="s">
        <v>115491</v>
      </c>
      <c r="F35332">
        <v>403</v>
      </c>
      <c r="G35332" t="s">
        <v>152692</v>
      </c>
      <c r="H35332" t="s">
        <v>207870</v>
      </c>
      <c r="I35332" t="s">
        <v>252737</v>
      </c>
      <c r="J35332" t="s">
        <v>302438</v>
      </c>
    </row>
    <row r="35333" spans="1:10">
      <c r="A35333" t="s">
        <v>35215</v>
      </c>
      <c r="B35333" t="s">
        <v>90929</v>
      </c>
      <c r="C35333">
        <v>291416654</v>
      </c>
      <c r="D35333" t="s">
        <v>111324</v>
      </c>
      <c r="E35333" t="s">
        <v>115491</v>
      </c>
      <c r="F35333">
        <v>2</v>
      </c>
      <c r="G35333" t="s">
        <v>152693</v>
      </c>
      <c r="H35333" t="s">
        <v>207871</v>
      </c>
      <c r="J35333" t="s">
        <v>302439</v>
      </c>
    </row>
    <row r="35334" spans="1:10">
      <c r="A35334" t="s">
        <v>35216</v>
      </c>
      <c r="B35334" t="s">
        <v>90930</v>
      </c>
      <c r="C35334">
        <v>290521122</v>
      </c>
      <c r="D35334" t="s">
        <v>111324</v>
      </c>
      <c r="E35334" t="s">
        <v>115491</v>
      </c>
      <c r="F35334">
        <v>14</v>
      </c>
      <c r="G35334" t="s">
        <v>152694</v>
      </c>
      <c r="H35334" t="s">
        <v>207872</v>
      </c>
      <c r="J35334" t="s">
        <v>302440</v>
      </c>
    </row>
    <row r="35335" spans="1:10">
      <c r="A35335" t="s">
        <v>35217</v>
      </c>
      <c r="B35335" t="s">
        <v>90931</v>
      </c>
      <c r="C35335">
        <v>290521129</v>
      </c>
      <c r="D35335" t="s">
        <v>111324</v>
      </c>
      <c r="E35335" t="s">
        <v>115491</v>
      </c>
      <c r="F35335">
        <v>17</v>
      </c>
      <c r="G35335" t="s">
        <v>152695</v>
      </c>
      <c r="H35335" t="s">
        <v>207873</v>
      </c>
      <c r="J35335" t="s">
        <v>302441</v>
      </c>
    </row>
    <row r="35336" spans="1:10">
      <c r="A35336" t="s">
        <v>35218</v>
      </c>
      <c r="B35336" t="s">
        <v>90932</v>
      </c>
      <c r="C35336">
        <v>290488993</v>
      </c>
      <c r="D35336" t="s">
        <v>111324</v>
      </c>
      <c r="E35336" t="s">
        <v>115491</v>
      </c>
      <c r="F35336">
        <v>178</v>
      </c>
      <c r="G35336" t="s">
        <v>152696</v>
      </c>
      <c r="H35336" t="s">
        <v>207874</v>
      </c>
      <c r="I35336" t="s">
        <v>252738</v>
      </c>
      <c r="J35336" t="s">
        <v>302442</v>
      </c>
    </row>
    <row r="35337" spans="1:10">
      <c r="A35337" t="s">
        <v>35219</v>
      </c>
      <c r="B35337" t="s">
        <v>90933</v>
      </c>
      <c r="C35337">
        <v>290488732</v>
      </c>
      <c r="D35337" t="s">
        <v>111324</v>
      </c>
      <c r="E35337" t="s">
        <v>115491</v>
      </c>
      <c r="F35337">
        <v>9</v>
      </c>
      <c r="G35337" t="s">
        <v>152697</v>
      </c>
      <c r="H35337" t="s">
        <v>207875</v>
      </c>
      <c r="I35337" t="s">
        <v>252739</v>
      </c>
      <c r="J35337" t="s">
        <v>302443</v>
      </c>
    </row>
    <row r="35338" spans="1:10">
      <c r="A35338" t="s">
        <v>35220</v>
      </c>
      <c r="B35338" t="s">
        <v>90934</v>
      </c>
      <c r="C35338">
        <v>289600087</v>
      </c>
      <c r="D35338" t="s">
        <v>111324</v>
      </c>
      <c r="E35338" t="s">
        <v>115491</v>
      </c>
      <c r="F35338">
        <v>1</v>
      </c>
      <c r="G35338" t="s">
        <v>152698</v>
      </c>
      <c r="H35338" t="s">
        <v>207876</v>
      </c>
      <c r="J35338" t="s">
        <v>302444</v>
      </c>
    </row>
    <row r="35339" spans="1:10">
      <c r="A35339" t="s">
        <v>35221</v>
      </c>
      <c r="B35339" t="s">
        <v>90935</v>
      </c>
      <c r="C35339">
        <v>291417881</v>
      </c>
      <c r="D35339" t="s">
        <v>111324</v>
      </c>
      <c r="E35339" t="s">
        <v>115491</v>
      </c>
      <c r="F35339">
        <v>2</v>
      </c>
      <c r="G35339" t="s">
        <v>152699</v>
      </c>
      <c r="H35339" t="s">
        <v>207877</v>
      </c>
      <c r="J35339" t="s">
        <v>302445</v>
      </c>
    </row>
    <row r="35340" spans="1:10">
      <c r="A35340" t="s">
        <v>35222</v>
      </c>
      <c r="B35340" t="s">
        <v>90936</v>
      </c>
      <c r="C35340">
        <v>291425876</v>
      </c>
      <c r="D35340" t="s">
        <v>112091</v>
      </c>
      <c r="E35340" t="s">
        <v>115524</v>
      </c>
      <c r="F35340">
        <v>654</v>
      </c>
      <c r="G35340" t="s">
        <v>152700</v>
      </c>
      <c r="H35340" t="s">
        <v>207878</v>
      </c>
      <c r="I35340" t="s">
        <v>252740</v>
      </c>
      <c r="J35340" t="s">
        <v>302446</v>
      </c>
    </row>
    <row r="35341" spans="1:10">
      <c r="A35341" t="s">
        <v>35223</v>
      </c>
      <c r="B35341" t="s">
        <v>90937</v>
      </c>
      <c r="C35341">
        <v>290521104</v>
      </c>
      <c r="D35341" t="s">
        <v>111324</v>
      </c>
      <c r="E35341" t="s">
        <v>115491</v>
      </c>
      <c r="F35341">
        <v>21</v>
      </c>
      <c r="G35341" t="s">
        <v>152701</v>
      </c>
      <c r="H35341" t="s">
        <v>207879</v>
      </c>
      <c r="I35341" t="s">
        <v>252741</v>
      </c>
      <c r="J35341" t="s">
        <v>302447</v>
      </c>
    </row>
    <row r="35342" spans="1:10">
      <c r="A35342" t="s">
        <v>35224</v>
      </c>
      <c r="B35342" t="s">
        <v>90938</v>
      </c>
      <c r="C35342">
        <v>290521809</v>
      </c>
      <c r="D35342" t="s">
        <v>111324</v>
      </c>
      <c r="E35342" t="s">
        <v>115491</v>
      </c>
      <c r="F35342">
        <v>43</v>
      </c>
      <c r="G35342" t="s">
        <v>152702</v>
      </c>
      <c r="H35342" t="s">
        <v>207880</v>
      </c>
      <c r="I35342" t="s">
        <v>252742</v>
      </c>
      <c r="J35342" t="s">
        <v>302448</v>
      </c>
    </row>
    <row r="35343" spans="1:10">
      <c r="A35343" t="s">
        <v>35225</v>
      </c>
      <c r="B35343" t="s">
        <v>90939</v>
      </c>
      <c r="C35343">
        <v>291417387</v>
      </c>
      <c r="D35343" t="s">
        <v>111324</v>
      </c>
      <c r="E35343" t="s">
        <v>115491</v>
      </c>
      <c r="F35343">
        <v>175</v>
      </c>
      <c r="G35343" t="s">
        <v>152703</v>
      </c>
      <c r="H35343" t="s">
        <v>207881</v>
      </c>
      <c r="J35343" t="s">
        <v>302449</v>
      </c>
    </row>
    <row r="35344" spans="1:10">
      <c r="A35344" t="s">
        <v>35226</v>
      </c>
      <c r="B35344" t="s">
        <v>90940</v>
      </c>
      <c r="C35344">
        <v>290482782</v>
      </c>
      <c r="D35344" t="s">
        <v>111324</v>
      </c>
      <c r="E35344" t="s">
        <v>115491</v>
      </c>
      <c r="F35344">
        <v>10</v>
      </c>
      <c r="G35344" t="s">
        <v>152704</v>
      </c>
      <c r="H35344" t="s">
        <v>207882</v>
      </c>
      <c r="J35344" t="s">
        <v>302450</v>
      </c>
    </row>
    <row r="35345" spans="1:10">
      <c r="A35345" t="s">
        <v>35227</v>
      </c>
      <c r="B35345" t="s">
        <v>90941</v>
      </c>
      <c r="C35345">
        <v>291425829</v>
      </c>
      <c r="D35345" t="s">
        <v>111324</v>
      </c>
      <c r="E35345" t="s">
        <v>115491</v>
      </c>
      <c r="F35345">
        <v>81</v>
      </c>
      <c r="G35345" t="s">
        <v>152705</v>
      </c>
      <c r="H35345" t="s">
        <v>207883</v>
      </c>
      <c r="J35345" t="s">
        <v>302451</v>
      </c>
    </row>
    <row r="35346" spans="1:10">
      <c r="A35346" t="s">
        <v>35228</v>
      </c>
      <c r="B35346" t="s">
        <v>90942</v>
      </c>
      <c r="C35346">
        <v>291417371</v>
      </c>
      <c r="D35346" t="s">
        <v>111324</v>
      </c>
      <c r="E35346" t="s">
        <v>115491</v>
      </c>
      <c r="F35346">
        <v>9</v>
      </c>
      <c r="G35346" t="s">
        <v>152706</v>
      </c>
      <c r="H35346" t="s">
        <v>207884</v>
      </c>
      <c r="J35346" t="s">
        <v>302452</v>
      </c>
    </row>
    <row r="35347" spans="1:10">
      <c r="A35347" t="s">
        <v>35229</v>
      </c>
      <c r="B35347" t="s">
        <v>90943</v>
      </c>
      <c r="C35347">
        <v>291430551</v>
      </c>
      <c r="D35347" t="s">
        <v>111324</v>
      </c>
      <c r="E35347" t="s">
        <v>115491</v>
      </c>
      <c r="F35347">
        <v>14</v>
      </c>
      <c r="G35347" t="s">
        <v>152707</v>
      </c>
      <c r="H35347" t="s">
        <v>207885</v>
      </c>
      <c r="I35347" t="s">
        <v>252743</v>
      </c>
      <c r="J35347" t="s">
        <v>302453</v>
      </c>
    </row>
    <row r="35348" spans="1:10">
      <c r="A35348" t="s">
        <v>35230</v>
      </c>
      <c r="B35348" t="s">
        <v>90944</v>
      </c>
      <c r="C35348">
        <v>290489022</v>
      </c>
      <c r="D35348" t="s">
        <v>111324</v>
      </c>
      <c r="E35348" t="s">
        <v>115491</v>
      </c>
      <c r="F35348">
        <v>114</v>
      </c>
      <c r="G35348" t="s">
        <v>152708</v>
      </c>
      <c r="H35348" t="s">
        <v>207886</v>
      </c>
      <c r="J35348" t="s">
        <v>302454</v>
      </c>
    </row>
    <row r="35349" spans="1:10">
      <c r="A35349" t="s">
        <v>35231</v>
      </c>
      <c r="B35349" t="s">
        <v>90945</v>
      </c>
      <c r="C35349">
        <v>290520524</v>
      </c>
      <c r="D35349" t="s">
        <v>111324</v>
      </c>
      <c r="E35349" t="s">
        <v>115491</v>
      </c>
      <c r="F35349">
        <v>18</v>
      </c>
      <c r="G35349" t="s">
        <v>152709</v>
      </c>
      <c r="H35349" t="s">
        <v>207887</v>
      </c>
      <c r="J35349" t="s">
        <v>302455</v>
      </c>
    </row>
    <row r="35350" spans="1:10">
      <c r="A35350" t="s">
        <v>35232</v>
      </c>
      <c r="B35350" t="s">
        <v>90946</v>
      </c>
      <c r="C35350">
        <v>290521114</v>
      </c>
      <c r="D35350" t="s">
        <v>111324</v>
      </c>
      <c r="E35350" t="s">
        <v>115491</v>
      </c>
      <c r="F35350">
        <v>122</v>
      </c>
      <c r="G35350" t="s">
        <v>152710</v>
      </c>
      <c r="H35350" t="s">
        <v>207888</v>
      </c>
      <c r="I35350" t="s">
        <v>252744</v>
      </c>
      <c r="J35350" t="s">
        <v>302456</v>
      </c>
    </row>
    <row r="35351" spans="1:10">
      <c r="A35351" t="s">
        <v>35233</v>
      </c>
      <c r="B35351" t="s">
        <v>90947</v>
      </c>
      <c r="C35351">
        <v>290484403</v>
      </c>
      <c r="D35351" t="s">
        <v>111324</v>
      </c>
      <c r="E35351" t="s">
        <v>115491</v>
      </c>
      <c r="F35351">
        <v>109</v>
      </c>
      <c r="G35351" t="s">
        <v>152711</v>
      </c>
      <c r="H35351" t="s">
        <v>207889</v>
      </c>
      <c r="I35351" t="s">
        <v>252745</v>
      </c>
      <c r="J35351" t="s">
        <v>302457</v>
      </c>
    </row>
    <row r="35352" spans="1:10">
      <c r="A35352" t="s">
        <v>35234</v>
      </c>
      <c r="B35352" t="s">
        <v>90948</v>
      </c>
      <c r="C35352">
        <v>290490404</v>
      </c>
      <c r="D35352" t="s">
        <v>112039</v>
      </c>
      <c r="E35352" t="s">
        <v>115525</v>
      </c>
      <c r="F35352">
        <v>1180</v>
      </c>
      <c r="G35352" t="s">
        <v>152712</v>
      </c>
      <c r="H35352" t="s">
        <v>207890</v>
      </c>
      <c r="I35352" t="s">
        <v>252746</v>
      </c>
      <c r="J35352" t="s">
        <v>302458</v>
      </c>
    </row>
    <row r="35353" spans="1:10">
      <c r="A35353" t="s">
        <v>35235</v>
      </c>
      <c r="B35353" t="s">
        <v>90949</v>
      </c>
      <c r="C35353">
        <v>289600089</v>
      </c>
      <c r="D35353" t="s">
        <v>111324</v>
      </c>
      <c r="E35353" t="s">
        <v>115491</v>
      </c>
      <c r="F35353">
        <v>1</v>
      </c>
      <c r="G35353" t="s">
        <v>152713</v>
      </c>
      <c r="H35353" t="s">
        <v>207891</v>
      </c>
      <c r="J35353" t="s">
        <v>302459</v>
      </c>
    </row>
    <row r="35354" spans="1:10">
      <c r="A35354" t="s">
        <v>35236</v>
      </c>
      <c r="B35354" t="s">
        <v>90950</v>
      </c>
      <c r="C35354">
        <v>290487324</v>
      </c>
      <c r="D35354" t="s">
        <v>111324</v>
      </c>
      <c r="E35354" t="s">
        <v>115491</v>
      </c>
      <c r="F35354">
        <v>96</v>
      </c>
      <c r="G35354" t="s">
        <v>152714</v>
      </c>
      <c r="H35354" t="s">
        <v>207892</v>
      </c>
      <c r="I35354" t="s">
        <v>252747</v>
      </c>
      <c r="J35354" t="s">
        <v>302460</v>
      </c>
    </row>
    <row r="35355" spans="1:10">
      <c r="A35355" t="s">
        <v>35237</v>
      </c>
      <c r="B35355" t="s">
        <v>90951</v>
      </c>
      <c r="C35355">
        <v>290521497</v>
      </c>
      <c r="D35355" t="s">
        <v>111324</v>
      </c>
      <c r="E35355" t="s">
        <v>115491</v>
      </c>
      <c r="F35355">
        <v>4622</v>
      </c>
      <c r="G35355" t="s">
        <v>152715</v>
      </c>
      <c r="H35355" t="s">
        <v>207893</v>
      </c>
      <c r="I35355" t="s">
        <v>252748</v>
      </c>
      <c r="J35355" t="s">
        <v>302461</v>
      </c>
    </row>
    <row r="35356" spans="1:10">
      <c r="A35356" t="s">
        <v>35238</v>
      </c>
      <c r="B35356" t="s">
        <v>90952</v>
      </c>
      <c r="C35356">
        <v>290521130</v>
      </c>
      <c r="D35356" t="s">
        <v>111324</v>
      </c>
      <c r="E35356" t="s">
        <v>115506</v>
      </c>
      <c r="F35356">
        <v>5</v>
      </c>
      <c r="G35356" t="s">
        <v>152716</v>
      </c>
      <c r="H35356" t="s">
        <v>207894</v>
      </c>
      <c r="J35356" t="s">
        <v>302462</v>
      </c>
    </row>
    <row r="35357" spans="1:10">
      <c r="A35357" t="s">
        <v>35239</v>
      </c>
      <c r="B35357" t="s">
        <v>90953</v>
      </c>
      <c r="C35357">
        <v>290521056</v>
      </c>
      <c r="D35357" t="s">
        <v>111324</v>
      </c>
      <c r="E35357" t="s">
        <v>115491</v>
      </c>
      <c r="F35357">
        <v>14</v>
      </c>
      <c r="G35357" t="s">
        <v>152717</v>
      </c>
      <c r="H35357" t="s">
        <v>207895</v>
      </c>
      <c r="J35357" t="s">
        <v>302463</v>
      </c>
    </row>
    <row r="35358" spans="1:10">
      <c r="A35358" t="s">
        <v>35240</v>
      </c>
      <c r="B35358" t="s">
        <v>90954</v>
      </c>
      <c r="C35358">
        <v>291417312</v>
      </c>
      <c r="D35358" t="s">
        <v>111324</v>
      </c>
      <c r="E35358" t="s">
        <v>115491</v>
      </c>
      <c r="F35358">
        <v>9</v>
      </c>
      <c r="G35358" t="s">
        <v>152718</v>
      </c>
      <c r="H35358" t="s">
        <v>207896</v>
      </c>
      <c r="J35358" t="s">
        <v>302464</v>
      </c>
    </row>
    <row r="35359" spans="1:10">
      <c r="A35359" t="s">
        <v>35241</v>
      </c>
      <c r="B35359" t="s">
        <v>90955</v>
      </c>
      <c r="C35359">
        <v>290525391</v>
      </c>
      <c r="D35359" t="s">
        <v>111324</v>
      </c>
      <c r="E35359" t="s">
        <v>115491</v>
      </c>
      <c r="F35359">
        <v>64</v>
      </c>
      <c r="G35359" t="s">
        <v>152719</v>
      </c>
      <c r="H35359" t="s">
        <v>207897</v>
      </c>
      <c r="I35359" t="s">
        <v>252749</v>
      </c>
      <c r="J35359" t="s">
        <v>302465</v>
      </c>
    </row>
    <row r="35360" spans="1:10">
      <c r="A35360" t="s">
        <v>35242</v>
      </c>
      <c r="B35360" t="s">
        <v>90956</v>
      </c>
      <c r="C35360">
        <v>290488734</v>
      </c>
      <c r="D35360" t="s">
        <v>111324</v>
      </c>
      <c r="E35360" t="s">
        <v>115491</v>
      </c>
      <c r="F35360">
        <v>5</v>
      </c>
      <c r="G35360" t="s">
        <v>152720</v>
      </c>
      <c r="H35360" t="s">
        <v>207898</v>
      </c>
      <c r="J35360" t="s">
        <v>302466</v>
      </c>
    </row>
    <row r="35361" spans="1:10">
      <c r="A35361" t="s">
        <v>35243</v>
      </c>
      <c r="B35361" t="s">
        <v>90957</v>
      </c>
      <c r="C35361">
        <v>290521119</v>
      </c>
      <c r="D35361" t="s">
        <v>111324</v>
      </c>
      <c r="E35361" t="s">
        <v>115491</v>
      </c>
      <c r="F35361">
        <v>5</v>
      </c>
      <c r="G35361" t="s">
        <v>152721</v>
      </c>
      <c r="H35361" t="s">
        <v>207899</v>
      </c>
      <c r="J35361" t="s">
        <v>302467</v>
      </c>
    </row>
    <row r="35362" spans="1:10">
      <c r="A35362" t="s">
        <v>35244</v>
      </c>
      <c r="B35362" t="s">
        <v>90958</v>
      </c>
      <c r="C35362">
        <v>290490879</v>
      </c>
      <c r="D35362" t="s">
        <v>111324</v>
      </c>
      <c r="E35362" t="s">
        <v>115505</v>
      </c>
      <c r="F35362">
        <v>535</v>
      </c>
      <c r="G35362" t="s">
        <v>152722</v>
      </c>
      <c r="H35362" t="s">
        <v>207900</v>
      </c>
      <c r="J35362" t="s">
        <v>302468</v>
      </c>
    </row>
    <row r="35363" spans="1:10">
      <c r="A35363" t="s">
        <v>35245</v>
      </c>
      <c r="B35363" t="s">
        <v>90959</v>
      </c>
      <c r="C35363">
        <v>290521132</v>
      </c>
      <c r="D35363" t="s">
        <v>111324</v>
      </c>
      <c r="E35363" t="s">
        <v>115491</v>
      </c>
      <c r="F35363">
        <v>19</v>
      </c>
      <c r="G35363" t="s">
        <v>152723</v>
      </c>
      <c r="H35363" t="s">
        <v>207901</v>
      </c>
      <c r="I35363" t="s">
        <v>252750</v>
      </c>
      <c r="J35363" t="s">
        <v>302469</v>
      </c>
    </row>
    <row r="35364" spans="1:10">
      <c r="A35364" t="s">
        <v>35246</v>
      </c>
      <c r="B35364" t="s">
        <v>90960</v>
      </c>
      <c r="C35364">
        <v>291416791</v>
      </c>
      <c r="D35364" t="s">
        <v>111324</v>
      </c>
      <c r="E35364" t="s">
        <v>115491</v>
      </c>
      <c r="F35364">
        <v>9</v>
      </c>
      <c r="G35364" t="s">
        <v>152724</v>
      </c>
      <c r="H35364" t="s">
        <v>207902</v>
      </c>
      <c r="I35364" t="s">
        <v>252751</v>
      </c>
      <c r="J35364" t="s">
        <v>302470</v>
      </c>
    </row>
    <row r="35365" spans="1:10">
      <c r="A35365" t="s">
        <v>35247</v>
      </c>
      <c r="B35365" t="s">
        <v>90961</v>
      </c>
      <c r="C35365">
        <v>290490358</v>
      </c>
      <c r="D35365" t="s">
        <v>111324</v>
      </c>
      <c r="E35365" t="s">
        <v>115491</v>
      </c>
      <c r="F35365">
        <v>13</v>
      </c>
      <c r="G35365" t="s">
        <v>152725</v>
      </c>
      <c r="H35365" t="s">
        <v>207903</v>
      </c>
      <c r="J35365" t="s">
        <v>302471</v>
      </c>
    </row>
    <row r="35366" spans="1:10">
      <c r="A35366" t="s">
        <v>35248</v>
      </c>
      <c r="B35366" t="s">
        <v>90962</v>
      </c>
      <c r="C35366">
        <v>290491614</v>
      </c>
      <c r="D35366" t="s">
        <v>111324</v>
      </c>
      <c r="E35366" t="s">
        <v>115491</v>
      </c>
      <c r="F35366">
        <v>16</v>
      </c>
      <c r="G35366" t="s">
        <v>152726</v>
      </c>
      <c r="H35366" t="s">
        <v>207904</v>
      </c>
      <c r="I35366" t="s">
        <v>252752</v>
      </c>
      <c r="J35366" t="s">
        <v>302472</v>
      </c>
    </row>
    <row r="35367" spans="1:10">
      <c r="A35367" t="s">
        <v>35249</v>
      </c>
      <c r="B35367" t="s">
        <v>90963</v>
      </c>
      <c r="C35367">
        <v>290489451</v>
      </c>
      <c r="D35367" t="s">
        <v>111324</v>
      </c>
      <c r="E35367" t="s">
        <v>115491</v>
      </c>
      <c r="F35367">
        <v>99</v>
      </c>
      <c r="G35367" t="s">
        <v>152727</v>
      </c>
      <c r="H35367" t="s">
        <v>207905</v>
      </c>
      <c r="I35367" t="s">
        <v>252753</v>
      </c>
      <c r="J35367" t="s">
        <v>302473</v>
      </c>
    </row>
    <row r="35368" spans="1:10">
      <c r="A35368" t="s">
        <v>35250</v>
      </c>
      <c r="B35368" t="s">
        <v>90964</v>
      </c>
      <c r="C35368">
        <v>290484723</v>
      </c>
      <c r="D35368" t="s">
        <v>111324</v>
      </c>
      <c r="E35368" t="s">
        <v>115491</v>
      </c>
      <c r="F35368">
        <v>2226</v>
      </c>
      <c r="G35368" t="s">
        <v>152728</v>
      </c>
      <c r="H35368" t="s">
        <v>207906</v>
      </c>
      <c r="I35368" t="s">
        <v>252754</v>
      </c>
      <c r="J35368" t="s">
        <v>302474</v>
      </c>
    </row>
    <row r="35369" spans="1:10">
      <c r="A35369" t="s">
        <v>35251</v>
      </c>
      <c r="B35369" t="s">
        <v>90965</v>
      </c>
      <c r="C35369">
        <v>291416218</v>
      </c>
      <c r="D35369" t="s">
        <v>111324</v>
      </c>
      <c r="E35369" t="s">
        <v>115491</v>
      </c>
      <c r="F35369">
        <v>4</v>
      </c>
      <c r="G35369" t="s">
        <v>152729</v>
      </c>
      <c r="H35369" t="s">
        <v>207907</v>
      </c>
      <c r="I35369" t="s">
        <v>252755</v>
      </c>
      <c r="J35369" t="s">
        <v>302475</v>
      </c>
    </row>
    <row r="35370" spans="1:10">
      <c r="A35370" t="s">
        <v>35252</v>
      </c>
      <c r="B35370" t="s">
        <v>90966</v>
      </c>
      <c r="C35370">
        <v>290482798</v>
      </c>
      <c r="D35370" t="s">
        <v>111324</v>
      </c>
      <c r="E35370" t="s">
        <v>115491</v>
      </c>
      <c r="F35370">
        <v>20</v>
      </c>
      <c r="G35370" t="s">
        <v>152730</v>
      </c>
      <c r="H35370" t="s">
        <v>207908</v>
      </c>
      <c r="I35370" t="s">
        <v>252756</v>
      </c>
      <c r="J35370" t="s">
        <v>302476</v>
      </c>
    </row>
    <row r="35371" spans="1:10">
      <c r="A35371" t="s">
        <v>35253</v>
      </c>
      <c r="B35371" t="s">
        <v>90967</v>
      </c>
      <c r="C35371">
        <v>290492904</v>
      </c>
      <c r="D35371" t="s">
        <v>111324</v>
      </c>
      <c r="E35371" t="s">
        <v>115491</v>
      </c>
      <c r="F35371">
        <v>2</v>
      </c>
      <c r="G35371" t="s">
        <v>152731</v>
      </c>
      <c r="H35371" t="s">
        <v>207909</v>
      </c>
      <c r="J35371" t="s">
        <v>302477</v>
      </c>
    </row>
    <row r="35372" spans="1:10">
      <c r="A35372" t="s">
        <v>35254</v>
      </c>
      <c r="B35372" t="s">
        <v>35254</v>
      </c>
      <c r="C35372">
        <v>291416330</v>
      </c>
      <c r="D35372" t="s">
        <v>111324</v>
      </c>
      <c r="E35372" t="s">
        <v>115491</v>
      </c>
      <c r="F35372">
        <v>107</v>
      </c>
      <c r="G35372" t="s">
        <v>152732</v>
      </c>
      <c r="H35372" t="s">
        <v>207910</v>
      </c>
      <c r="J35372" t="s">
        <v>302478</v>
      </c>
    </row>
    <row r="35373" spans="1:10">
      <c r="A35373" t="s">
        <v>35255</v>
      </c>
      <c r="B35373" t="s">
        <v>90968</v>
      </c>
      <c r="C35373">
        <v>291417603</v>
      </c>
      <c r="D35373" t="s">
        <v>111324</v>
      </c>
      <c r="E35373" t="s">
        <v>115491</v>
      </c>
      <c r="F35373">
        <v>9</v>
      </c>
      <c r="G35373" t="s">
        <v>152733</v>
      </c>
      <c r="H35373" t="s">
        <v>207911</v>
      </c>
      <c r="J35373" t="s">
        <v>302479</v>
      </c>
    </row>
    <row r="35374" spans="1:10">
      <c r="A35374" t="s">
        <v>35256</v>
      </c>
      <c r="B35374" t="s">
        <v>90969</v>
      </c>
      <c r="C35374">
        <v>291035328</v>
      </c>
      <c r="D35374" t="s">
        <v>111324</v>
      </c>
      <c r="E35374" t="s">
        <v>115491</v>
      </c>
      <c r="F35374">
        <v>7</v>
      </c>
      <c r="H35374" t="s">
        <v>207912</v>
      </c>
    </row>
    <row r="35375" spans="1:10">
      <c r="A35375" t="s">
        <v>35257</v>
      </c>
      <c r="B35375" t="s">
        <v>90970</v>
      </c>
      <c r="C35375">
        <v>291417175</v>
      </c>
      <c r="D35375" t="s">
        <v>111324</v>
      </c>
      <c r="E35375" t="s">
        <v>115491</v>
      </c>
      <c r="F35375">
        <v>18</v>
      </c>
      <c r="G35375" t="s">
        <v>152734</v>
      </c>
      <c r="H35375" t="s">
        <v>207913</v>
      </c>
      <c r="J35375" t="s">
        <v>302480</v>
      </c>
    </row>
    <row r="35376" spans="1:10">
      <c r="A35376" t="s">
        <v>35258</v>
      </c>
      <c r="B35376" t="s">
        <v>90971</v>
      </c>
      <c r="C35376">
        <v>283480639</v>
      </c>
      <c r="D35376" t="s">
        <v>112092</v>
      </c>
      <c r="E35376" t="s">
        <v>115526</v>
      </c>
      <c r="F35376">
        <v>23787</v>
      </c>
      <c r="G35376" t="s">
        <v>152735</v>
      </c>
      <c r="H35376" t="s">
        <v>207914</v>
      </c>
      <c r="I35376" t="s">
        <v>252757</v>
      </c>
      <c r="J35376" t="s">
        <v>302481</v>
      </c>
    </row>
    <row r="35377" spans="1:10">
      <c r="A35377" t="s">
        <v>35259</v>
      </c>
      <c r="B35377" t="s">
        <v>90972</v>
      </c>
      <c r="C35377">
        <v>290521521</v>
      </c>
      <c r="D35377" t="s">
        <v>111324</v>
      </c>
      <c r="E35377" t="s">
        <v>115491</v>
      </c>
      <c r="F35377">
        <v>1</v>
      </c>
      <c r="G35377" t="s">
        <v>152736</v>
      </c>
      <c r="H35377" t="s">
        <v>207915</v>
      </c>
      <c r="J35377" t="s">
        <v>302482</v>
      </c>
    </row>
    <row r="35378" spans="1:10">
      <c r="A35378" t="s">
        <v>35260</v>
      </c>
      <c r="B35378" t="s">
        <v>90973</v>
      </c>
      <c r="C35378">
        <v>290484574</v>
      </c>
      <c r="D35378" t="s">
        <v>111324</v>
      </c>
      <c r="E35378" t="s">
        <v>115491</v>
      </c>
      <c r="F35378">
        <v>12</v>
      </c>
      <c r="G35378" t="s">
        <v>152737</v>
      </c>
      <c r="H35378" t="s">
        <v>207916</v>
      </c>
      <c r="I35378" t="s">
        <v>252758</v>
      </c>
      <c r="J35378" t="s">
        <v>302483</v>
      </c>
    </row>
    <row r="35379" spans="1:10">
      <c r="A35379" t="s">
        <v>35261</v>
      </c>
      <c r="B35379" t="s">
        <v>90974</v>
      </c>
      <c r="C35379">
        <v>291425535</v>
      </c>
      <c r="D35379" t="s">
        <v>111324</v>
      </c>
      <c r="E35379" t="s">
        <v>115491</v>
      </c>
      <c r="F35379">
        <v>21</v>
      </c>
      <c r="G35379" t="s">
        <v>152738</v>
      </c>
      <c r="H35379" t="s">
        <v>207917</v>
      </c>
      <c r="J35379" t="s">
        <v>302484</v>
      </c>
    </row>
    <row r="35380" spans="1:10">
      <c r="A35380" t="s">
        <v>35262</v>
      </c>
      <c r="B35380" t="s">
        <v>90975</v>
      </c>
      <c r="C35380">
        <v>291415977</v>
      </c>
      <c r="D35380" t="s">
        <v>111324</v>
      </c>
      <c r="E35380" t="s">
        <v>115491</v>
      </c>
      <c r="F35380">
        <v>23</v>
      </c>
      <c r="G35380" t="s">
        <v>152739</v>
      </c>
      <c r="H35380" t="s">
        <v>207918</v>
      </c>
      <c r="J35380" t="s">
        <v>302485</v>
      </c>
    </row>
    <row r="35381" spans="1:10">
      <c r="A35381" t="s">
        <v>35263</v>
      </c>
      <c r="B35381" t="s">
        <v>90976</v>
      </c>
      <c r="C35381">
        <v>291419744</v>
      </c>
      <c r="D35381" t="s">
        <v>111324</v>
      </c>
      <c r="E35381" t="s">
        <v>115491</v>
      </c>
      <c r="F35381">
        <v>62</v>
      </c>
      <c r="G35381" t="s">
        <v>152740</v>
      </c>
      <c r="H35381" t="s">
        <v>207919</v>
      </c>
      <c r="I35381" t="s">
        <v>252759</v>
      </c>
      <c r="J35381" t="s">
        <v>302486</v>
      </c>
    </row>
    <row r="35382" spans="1:10">
      <c r="A35382" t="s">
        <v>35264</v>
      </c>
      <c r="B35382" t="s">
        <v>90977</v>
      </c>
      <c r="C35382">
        <v>290488994</v>
      </c>
      <c r="D35382" t="s">
        <v>111324</v>
      </c>
      <c r="E35382" t="s">
        <v>115491</v>
      </c>
      <c r="F35382">
        <v>105</v>
      </c>
      <c r="G35382" t="s">
        <v>152741</v>
      </c>
      <c r="H35382" t="s">
        <v>207920</v>
      </c>
      <c r="I35382" t="s">
        <v>252760</v>
      </c>
      <c r="J35382" t="s">
        <v>302487</v>
      </c>
    </row>
    <row r="35383" spans="1:10">
      <c r="A35383" t="s">
        <v>35265</v>
      </c>
      <c r="B35383" t="s">
        <v>90978</v>
      </c>
      <c r="C35383">
        <v>291417164</v>
      </c>
      <c r="D35383" t="s">
        <v>111324</v>
      </c>
      <c r="E35383" t="s">
        <v>115491</v>
      </c>
      <c r="F35383">
        <v>10</v>
      </c>
      <c r="G35383" t="s">
        <v>152742</v>
      </c>
      <c r="H35383" t="s">
        <v>207921</v>
      </c>
      <c r="J35383" t="s">
        <v>302488</v>
      </c>
    </row>
    <row r="35384" spans="1:10">
      <c r="A35384" t="s">
        <v>35266</v>
      </c>
      <c r="B35384" t="s">
        <v>90979</v>
      </c>
      <c r="C35384">
        <v>291432855</v>
      </c>
      <c r="D35384" t="s">
        <v>111324</v>
      </c>
      <c r="E35384" t="s">
        <v>115491</v>
      </c>
      <c r="F35384">
        <v>12</v>
      </c>
      <c r="G35384" t="s">
        <v>152743</v>
      </c>
      <c r="H35384" t="s">
        <v>207922</v>
      </c>
      <c r="I35384" t="s">
        <v>252761</v>
      </c>
      <c r="J35384" t="s">
        <v>302489</v>
      </c>
    </row>
    <row r="35385" spans="1:10">
      <c r="A35385" t="s">
        <v>35267</v>
      </c>
      <c r="B35385" t="s">
        <v>90980</v>
      </c>
      <c r="C35385">
        <v>290489199</v>
      </c>
      <c r="D35385" t="s">
        <v>111324</v>
      </c>
      <c r="E35385" t="s">
        <v>115491</v>
      </c>
      <c r="F35385">
        <v>204</v>
      </c>
      <c r="G35385" t="s">
        <v>152744</v>
      </c>
      <c r="H35385" t="s">
        <v>207923</v>
      </c>
      <c r="J35385" t="s">
        <v>302490</v>
      </c>
    </row>
    <row r="35386" spans="1:10">
      <c r="A35386" t="s">
        <v>35268</v>
      </c>
      <c r="B35386" t="s">
        <v>90981</v>
      </c>
      <c r="C35386">
        <v>290526233</v>
      </c>
      <c r="D35386" t="s">
        <v>111324</v>
      </c>
      <c r="E35386" t="s">
        <v>115491</v>
      </c>
      <c r="F35386">
        <v>127</v>
      </c>
      <c r="G35386" t="s">
        <v>152745</v>
      </c>
      <c r="H35386" t="s">
        <v>207924</v>
      </c>
      <c r="I35386" t="s">
        <v>252762</v>
      </c>
      <c r="J35386" t="s">
        <v>302491</v>
      </c>
    </row>
    <row r="35387" spans="1:10">
      <c r="A35387" t="s">
        <v>35269</v>
      </c>
      <c r="B35387" t="s">
        <v>90982</v>
      </c>
      <c r="C35387">
        <v>291444085</v>
      </c>
      <c r="D35387" t="s">
        <v>111324</v>
      </c>
      <c r="E35387" t="s">
        <v>115491</v>
      </c>
      <c r="F35387">
        <v>28</v>
      </c>
      <c r="G35387" t="s">
        <v>152746</v>
      </c>
      <c r="H35387" t="s">
        <v>207925</v>
      </c>
      <c r="J35387" t="s">
        <v>302492</v>
      </c>
    </row>
    <row r="35388" spans="1:10">
      <c r="A35388" t="s">
        <v>35270</v>
      </c>
      <c r="B35388" t="s">
        <v>90983</v>
      </c>
      <c r="C35388">
        <v>290489210</v>
      </c>
      <c r="D35388" t="s">
        <v>111324</v>
      </c>
      <c r="E35388" t="s">
        <v>115491</v>
      </c>
      <c r="F35388">
        <v>35</v>
      </c>
      <c r="G35388" t="s">
        <v>152747</v>
      </c>
      <c r="H35388" t="s">
        <v>207926</v>
      </c>
      <c r="J35388" t="s">
        <v>302493</v>
      </c>
    </row>
    <row r="35389" spans="1:10">
      <c r="A35389" t="s">
        <v>35271</v>
      </c>
      <c r="B35389" t="s">
        <v>90984</v>
      </c>
      <c r="C35389">
        <v>291441159</v>
      </c>
      <c r="D35389" t="s">
        <v>111324</v>
      </c>
      <c r="E35389" t="s">
        <v>115491</v>
      </c>
      <c r="F35389">
        <v>6</v>
      </c>
      <c r="G35389" t="s">
        <v>152748</v>
      </c>
      <c r="H35389" t="s">
        <v>207927</v>
      </c>
      <c r="J35389" t="s">
        <v>302494</v>
      </c>
    </row>
    <row r="35390" spans="1:10">
      <c r="A35390" t="s">
        <v>35272</v>
      </c>
      <c r="B35390" t="s">
        <v>90985</v>
      </c>
      <c r="C35390">
        <v>290525658</v>
      </c>
      <c r="D35390" t="s">
        <v>111324</v>
      </c>
      <c r="E35390" t="s">
        <v>115491</v>
      </c>
      <c r="F35390">
        <v>30</v>
      </c>
      <c r="G35390" t="s">
        <v>152749</v>
      </c>
      <c r="H35390" t="s">
        <v>207928</v>
      </c>
      <c r="I35390" t="s">
        <v>252763</v>
      </c>
      <c r="J35390" t="s">
        <v>302495</v>
      </c>
    </row>
    <row r="35391" spans="1:10">
      <c r="A35391" t="s">
        <v>35273</v>
      </c>
      <c r="B35391" t="s">
        <v>90986</v>
      </c>
      <c r="C35391">
        <v>290521049</v>
      </c>
      <c r="D35391" t="s">
        <v>111324</v>
      </c>
      <c r="E35391" t="s">
        <v>115491</v>
      </c>
      <c r="F35391">
        <v>2</v>
      </c>
      <c r="G35391" t="s">
        <v>152750</v>
      </c>
      <c r="H35391" t="s">
        <v>207929</v>
      </c>
      <c r="I35391" t="s">
        <v>252764</v>
      </c>
      <c r="J35391" t="s">
        <v>302496</v>
      </c>
    </row>
    <row r="35392" spans="1:10">
      <c r="A35392" t="s">
        <v>35274</v>
      </c>
      <c r="B35392" t="s">
        <v>90987</v>
      </c>
      <c r="C35392">
        <v>291415330</v>
      </c>
      <c r="D35392" t="s">
        <v>111324</v>
      </c>
      <c r="E35392" t="s">
        <v>115491</v>
      </c>
      <c r="F35392">
        <v>20</v>
      </c>
      <c r="G35392" t="s">
        <v>152751</v>
      </c>
      <c r="H35392" t="s">
        <v>207930</v>
      </c>
      <c r="I35392" t="s">
        <v>252765</v>
      </c>
      <c r="J35392" t="s">
        <v>302497</v>
      </c>
    </row>
    <row r="35393" spans="1:10">
      <c r="A35393" t="s">
        <v>35275</v>
      </c>
      <c r="B35393" t="s">
        <v>90988</v>
      </c>
      <c r="C35393">
        <v>290489037</v>
      </c>
      <c r="D35393" t="s">
        <v>111324</v>
      </c>
      <c r="E35393" t="s">
        <v>115491</v>
      </c>
      <c r="F35393">
        <v>2535</v>
      </c>
      <c r="G35393" t="s">
        <v>152752</v>
      </c>
      <c r="H35393" t="s">
        <v>207931</v>
      </c>
      <c r="J35393" t="s">
        <v>302498</v>
      </c>
    </row>
    <row r="35394" spans="1:10">
      <c r="A35394" t="s">
        <v>35276</v>
      </c>
      <c r="B35394" t="s">
        <v>90989</v>
      </c>
      <c r="C35394">
        <v>291425279</v>
      </c>
      <c r="D35394" t="s">
        <v>111324</v>
      </c>
      <c r="E35394" t="s">
        <v>115491</v>
      </c>
      <c r="F35394">
        <v>10</v>
      </c>
      <c r="G35394" t="s">
        <v>152753</v>
      </c>
      <c r="H35394" t="s">
        <v>207932</v>
      </c>
      <c r="I35394" t="s">
        <v>252766</v>
      </c>
      <c r="J35394" t="s">
        <v>302499</v>
      </c>
    </row>
    <row r="35395" spans="1:10">
      <c r="A35395" t="s">
        <v>35277</v>
      </c>
      <c r="B35395" t="s">
        <v>90990</v>
      </c>
      <c r="C35395">
        <v>290489211</v>
      </c>
      <c r="D35395" t="s">
        <v>111324</v>
      </c>
      <c r="E35395" t="s">
        <v>115491</v>
      </c>
      <c r="F35395">
        <v>177</v>
      </c>
      <c r="G35395" t="s">
        <v>152754</v>
      </c>
      <c r="H35395" t="s">
        <v>207933</v>
      </c>
      <c r="I35395" t="s">
        <v>252767</v>
      </c>
      <c r="J35395" t="s">
        <v>302500</v>
      </c>
    </row>
    <row r="35396" spans="1:10">
      <c r="A35396" t="s">
        <v>35278</v>
      </c>
      <c r="B35396" t="s">
        <v>90991</v>
      </c>
      <c r="C35396">
        <v>290489158</v>
      </c>
      <c r="D35396" t="s">
        <v>111324</v>
      </c>
      <c r="E35396" t="s">
        <v>115520</v>
      </c>
      <c r="F35396">
        <v>26</v>
      </c>
      <c r="G35396" t="s">
        <v>152755</v>
      </c>
      <c r="H35396" t="s">
        <v>207934</v>
      </c>
      <c r="J35396" t="s">
        <v>302501</v>
      </c>
    </row>
    <row r="35397" spans="1:10">
      <c r="A35397" t="s">
        <v>35279</v>
      </c>
      <c r="B35397" t="s">
        <v>90992</v>
      </c>
      <c r="C35397">
        <v>290491853</v>
      </c>
      <c r="D35397" t="s">
        <v>111324</v>
      </c>
      <c r="E35397" t="s">
        <v>115491</v>
      </c>
      <c r="F35397">
        <v>4</v>
      </c>
      <c r="G35397" t="s">
        <v>152756</v>
      </c>
      <c r="H35397" t="s">
        <v>207935</v>
      </c>
      <c r="I35397" t="s">
        <v>252768</v>
      </c>
      <c r="J35397" t="s">
        <v>302502</v>
      </c>
    </row>
    <row r="35398" spans="1:10">
      <c r="A35398" t="s">
        <v>35280</v>
      </c>
      <c r="B35398" t="s">
        <v>90993</v>
      </c>
      <c r="C35398">
        <v>291416697</v>
      </c>
      <c r="D35398" t="s">
        <v>111324</v>
      </c>
      <c r="E35398" t="s">
        <v>115491</v>
      </c>
      <c r="F35398">
        <v>7</v>
      </c>
      <c r="G35398" t="s">
        <v>152757</v>
      </c>
      <c r="H35398" t="s">
        <v>207936</v>
      </c>
      <c r="J35398" t="s">
        <v>302503</v>
      </c>
    </row>
    <row r="35399" spans="1:10">
      <c r="A35399" t="s">
        <v>35281</v>
      </c>
      <c r="B35399" t="s">
        <v>90994</v>
      </c>
      <c r="C35399">
        <v>290491966</v>
      </c>
      <c r="D35399" t="s">
        <v>111324</v>
      </c>
      <c r="E35399" t="s">
        <v>115491</v>
      </c>
      <c r="F35399">
        <v>21</v>
      </c>
      <c r="G35399" t="s">
        <v>152758</v>
      </c>
      <c r="H35399" t="s">
        <v>207937</v>
      </c>
      <c r="I35399" t="s">
        <v>252769</v>
      </c>
      <c r="J35399" t="s">
        <v>302504</v>
      </c>
    </row>
    <row r="35400" spans="1:10">
      <c r="A35400" t="s">
        <v>35282</v>
      </c>
      <c r="B35400" t="s">
        <v>90995</v>
      </c>
      <c r="C35400">
        <v>291063974</v>
      </c>
      <c r="D35400" t="s">
        <v>111330</v>
      </c>
      <c r="E35400" t="s">
        <v>115527</v>
      </c>
      <c r="F35400">
        <v>21</v>
      </c>
      <c r="G35400" t="s">
        <v>152759</v>
      </c>
      <c r="H35400" t="s">
        <v>207938</v>
      </c>
      <c r="I35400" t="s">
        <v>252770</v>
      </c>
      <c r="J35400" t="s">
        <v>302505</v>
      </c>
    </row>
    <row r="35401" spans="1:10">
      <c r="A35401" t="s">
        <v>35283</v>
      </c>
      <c r="B35401" t="s">
        <v>90996</v>
      </c>
      <c r="C35401">
        <v>290521109</v>
      </c>
      <c r="D35401" t="s">
        <v>111324</v>
      </c>
      <c r="E35401" t="s">
        <v>115491</v>
      </c>
      <c r="F35401">
        <v>2</v>
      </c>
      <c r="G35401" t="s">
        <v>152760</v>
      </c>
      <c r="H35401" t="s">
        <v>207939</v>
      </c>
      <c r="I35401" t="s">
        <v>252771</v>
      </c>
      <c r="J35401" t="s">
        <v>302506</v>
      </c>
    </row>
    <row r="35402" spans="1:10">
      <c r="A35402" t="s">
        <v>35284</v>
      </c>
      <c r="B35402" t="s">
        <v>90997</v>
      </c>
      <c r="C35402">
        <v>291416364</v>
      </c>
      <c r="D35402" t="s">
        <v>111324</v>
      </c>
      <c r="E35402" t="s">
        <v>115491</v>
      </c>
      <c r="F35402">
        <v>1</v>
      </c>
      <c r="G35402" t="s">
        <v>152761</v>
      </c>
      <c r="H35402" t="s">
        <v>207940</v>
      </c>
      <c r="J35402" t="s">
        <v>302507</v>
      </c>
    </row>
    <row r="35403" spans="1:10">
      <c r="A35403" t="s">
        <v>35285</v>
      </c>
      <c r="B35403" t="s">
        <v>90998</v>
      </c>
      <c r="C35403">
        <v>291416661</v>
      </c>
      <c r="D35403" t="s">
        <v>111324</v>
      </c>
      <c r="E35403" t="s">
        <v>115491</v>
      </c>
      <c r="F35403">
        <v>145</v>
      </c>
      <c r="G35403" t="s">
        <v>152762</v>
      </c>
      <c r="H35403" t="s">
        <v>207941</v>
      </c>
      <c r="I35403" t="s">
        <v>252772</v>
      </c>
      <c r="J35403" t="s">
        <v>302508</v>
      </c>
    </row>
    <row r="35404" spans="1:10">
      <c r="A35404" t="s">
        <v>35286</v>
      </c>
      <c r="B35404" t="s">
        <v>90999</v>
      </c>
      <c r="C35404">
        <v>290526249</v>
      </c>
      <c r="D35404" t="s">
        <v>111324</v>
      </c>
      <c r="E35404" t="s">
        <v>115491</v>
      </c>
      <c r="F35404">
        <v>24</v>
      </c>
      <c r="G35404" t="s">
        <v>152763</v>
      </c>
      <c r="H35404" t="s">
        <v>207942</v>
      </c>
      <c r="J35404" t="s">
        <v>302509</v>
      </c>
    </row>
    <row r="35405" spans="1:10">
      <c r="A35405" t="s">
        <v>35287</v>
      </c>
      <c r="B35405" t="s">
        <v>91000</v>
      </c>
      <c r="C35405">
        <v>290491994</v>
      </c>
      <c r="D35405" t="s">
        <v>111324</v>
      </c>
      <c r="E35405" t="s">
        <v>115491</v>
      </c>
      <c r="F35405">
        <v>252</v>
      </c>
      <c r="G35405" t="s">
        <v>152764</v>
      </c>
      <c r="H35405" t="s">
        <v>207943</v>
      </c>
      <c r="I35405" t="s">
        <v>252773</v>
      </c>
      <c r="J35405" t="s">
        <v>302510</v>
      </c>
    </row>
    <row r="35406" spans="1:10">
      <c r="A35406" t="s">
        <v>35288</v>
      </c>
      <c r="B35406" t="s">
        <v>91001</v>
      </c>
      <c r="C35406">
        <v>291433424</v>
      </c>
      <c r="D35406" t="s">
        <v>111324</v>
      </c>
      <c r="E35406" t="s">
        <v>115491</v>
      </c>
      <c r="F35406">
        <v>28626</v>
      </c>
      <c r="G35406" t="s">
        <v>152765</v>
      </c>
      <c r="H35406" t="s">
        <v>207944</v>
      </c>
      <c r="I35406" t="s">
        <v>252774</v>
      </c>
      <c r="J35406" t="s">
        <v>302511</v>
      </c>
    </row>
    <row r="35407" spans="1:10">
      <c r="A35407" t="s">
        <v>35289</v>
      </c>
      <c r="B35407" t="s">
        <v>91002</v>
      </c>
      <c r="C35407">
        <v>291417602</v>
      </c>
      <c r="D35407" t="s">
        <v>111324</v>
      </c>
      <c r="E35407" t="s">
        <v>115491</v>
      </c>
      <c r="F35407">
        <v>2</v>
      </c>
      <c r="G35407" t="s">
        <v>152766</v>
      </c>
      <c r="H35407" t="s">
        <v>207945</v>
      </c>
      <c r="J35407" t="s">
        <v>302512</v>
      </c>
    </row>
    <row r="35408" spans="1:10">
      <c r="A35408" t="s">
        <v>35290</v>
      </c>
      <c r="B35408" t="s">
        <v>91003</v>
      </c>
      <c r="C35408">
        <v>291417138</v>
      </c>
      <c r="D35408" t="s">
        <v>111324</v>
      </c>
      <c r="E35408" t="s">
        <v>115491</v>
      </c>
      <c r="F35408">
        <v>8</v>
      </c>
      <c r="G35408" t="s">
        <v>152767</v>
      </c>
      <c r="H35408" t="s">
        <v>207946</v>
      </c>
      <c r="J35408" t="s">
        <v>302513</v>
      </c>
    </row>
    <row r="35409" spans="1:10">
      <c r="A35409" t="s">
        <v>35291</v>
      </c>
      <c r="B35409" t="s">
        <v>91004</v>
      </c>
      <c r="C35409">
        <v>291433508</v>
      </c>
      <c r="D35409" t="s">
        <v>111324</v>
      </c>
      <c r="E35409" t="s">
        <v>115044</v>
      </c>
      <c r="F35409">
        <v>64</v>
      </c>
      <c r="G35409" t="s">
        <v>152768</v>
      </c>
      <c r="H35409" t="s">
        <v>207947</v>
      </c>
      <c r="I35409" t="s">
        <v>252775</v>
      </c>
      <c r="J35409" t="s">
        <v>302514</v>
      </c>
    </row>
    <row r="35410" spans="1:10">
      <c r="A35410" t="s">
        <v>35292</v>
      </c>
      <c r="B35410" t="s">
        <v>91005</v>
      </c>
      <c r="C35410">
        <v>290481510</v>
      </c>
      <c r="D35410" t="s">
        <v>112000</v>
      </c>
      <c r="E35410" t="s">
        <v>115528</v>
      </c>
      <c r="F35410">
        <v>82</v>
      </c>
      <c r="G35410" t="s">
        <v>152769</v>
      </c>
      <c r="H35410" t="s">
        <v>207948</v>
      </c>
      <c r="I35410" t="s">
        <v>252776</v>
      </c>
      <c r="J35410" t="s">
        <v>302515</v>
      </c>
    </row>
    <row r="35411" spans="1:10">
      <c r="A35411" t="s">
        <v>35293</v>
      </c>
      <c r="B35411" t="s">
        <v>91006</v>
      </c>
      <c r="C35411">
        <v>111632959</v>
      </c>
      <c r="D35411" t="s">
        <v>112006</v>
      </c>
      <c r="E35411" t="s">
        <v>115529</v>
      </c>
      <c r="F35411">
        <v>14</v>
      </c>
      <c r="G35411" t="s">
        <v>152770</v>
      </c>
      <c r="H35411" t="s">
        <v>207949</v>
      </c>
      <c r="I35411" t="s">
        <v>252777</v>
      </c>
      <c r="J35411" t="s">
        <v>302516</v>
      </c>
    </row>
    <row r="35412" spans="1:10">
      <c r="A35412" t="s">
        <v>35294</v>
      </c>
      <c r="B35412" t="s">
        <v>91007</v>
      </c>
      <c r="C35412">
        <v>289600111</v>
      </c>
      <c r="D35412" t="s">
        <v>111324</v>
      </c>
      <c r="E35412" t="s">
        <v>115044</v>
      </c>
      <c r="F35412">
        <v>1</v>
      </c>
      <c r="G35412" t="s">
        <v>152771</v>
      </c>
      <c r="H35412" t="s">
        <v>207950</v>
      </c>
      <c r="J35412" t="s">
        <v>302517</v>
      </c>
    </row>
    <row r="35413" spans="1:10">
      <c r="A35413" t="s">
        <v>35295</v>
      </c>
      <c r="B35413" t="s">
        <v>91008</v>
      </c>
      <c r="C35413">
        <v>290490770</v>
      </c>
      <c r="D35413" t="s">
        <v>111324</v>
      </c>
      <c r="E35413" t="s">
        <v>115044</v>
      </c>
      <c r="F35413">
        <v>111</v>
      </c>
      <c r="G35413" t="s">
        <v>152772</v>
      </c>
      <c r="H35413" t="s">
        <v>207951</v>
      </c>
      <c r="I35413" t="s">
        <v>252778</v>
      </c>
      <c r="J35413" t="s">
        <v>302518</v>
      </c>
    </row>
    <row r="35414" spans="1:10">
      <c r="A35414" t="s">
        <v>35296</v>
      </c>
      <c r="B35414" t="s">
        <v>91009</v>
      </c>
      <c r="C35414">
        <v>283106411</v>
      </c>
      <c r="D35414" t="s">
        <v>111324</v>
      </c>
      <c r="E35414" t="s">
        <v>115044</v>
      </c>
      <c r="F35414">
        <v>95</v>
      </c>
      <c r="G35414" t="s">
        <v>152773</v>
      </c>
      <c r="H35414" t="s">
        <v>207952</v>
      </c>
      <c r="I35414" t="s">
        <v>252779</v>
      </c>
      <c r="J35414" t="s">
        <v>302519</v>
      </c>
    </row>
    <row r="35415" spans="1:10">
      <c r="A35415" t="s">
        <v>35297</v>
      </c>
      <c r="B35415" t="s">
        <v>91010</v>
      </c>
      <c r="C35415">
        <v>282935200</v>
      </c>
      <c r="D35415" t="s">
        <v>111324</v>
      </c>
      <c r="E35415" t="s">
        <v>115044</v>
      </c>
      <c r="F35415">
        <v>81</v>
      </c>
      <c r="G35415" t="s">
        <v>152774</v>
      </c>
      <c r="H35415" t="s">
        <v>207953</v>
      </c>
      <c r="I35415" t="s">
        <v>252780</v>
      </c>
      <c r="J35415" t="s">
        <v>302520</v>
      </c>
    </row>
    <row r="35416" spans="1:10">
      <c r="A35416" t="s">
        <v>35298</v>
      </c>
      <c r="B35416" t="s">
        <v>91011</v>
      </c>
      <c r="C35416">
        <v>290492062</v>
      </c>
      <c r="D35416" t="s">
        <v>111324</v>
      </c>
      <c r="E35416" t="s">
        <v>115044</v>
      </c>
      <c r="F35416">
        <v>9</v>
      </c>
      <c r="G35416" t="s">
        <v>152775</v>
      </c>
      <c r="H35416" t="s">
        <v>207954</v>
      </c>
      <c r="I35416" t="s">
        <v>252781</v>
      </c>
      <c r="J35416" t="s">
        <v>302521</v>
      </c>
    </row>
    <row r="35417" spans="1:10">
      <c r="A35417" t="s">
        <v>35299</v>
      </c>
      <c r="B35417" t="s">
        <v>91012</v>
      </c>
      <c r="C35417">
        <v>291440469</v>
      </c>
      <c r="D35417" t="s">
        <v>111324</v>
      </c>
      <c r="E35417" t="s">
        <v>115044</v>
      </c>
      <c r="F35417">
        <v>1108</v>
      </c>
      <c r="G35417" t="s">
        <v>152776</v>
      </c>
      <c r="H35417" t="s">
        <v>207955</v>
      </c>
      <c r="I35417" t="s">
        <v>252782</v>
      </c>
      <c r="J35417" t="s">
        <v>302522</v>
      </c>
    </row>
    <row r="35418" spans="1:10">
      <c r="A35418" t="s">
        <v>35300</v>
      </c>
      <c r="B35418" t="s">
        <v>91013</v>
      </c>
      <c r="C35418">
        <v>290957481</v>
      </c>
      <c r="D35418" t="s">
        <v>111324</v>
      </c>
      <c r="E35418" t="s">
        <v>115044</v>
      </c>
      <c r="F35418">
        <v>553</v>
      </c>
      <c r="G35418" t="s">
        <v>152777</v>
      </c>
      <c r="H35418" t="s">
        <v>207956</v>
      </c>
      <c r="I35418" t="s">
        <v>252783</v>
      </c>
      <c r="J35418" t="s">
        <v>302523</v>
      </c>
    </row>
    <row r="35419" spans="1:10">
      <c r="A35419" t="s">
        <v>35301</v>
      </c>
      <c r="B35419" t="s">
        <v>91014</v>
      </c>
      <c r="C35419">
        <v>290483711</v>
      </c>
      <c r="D35419" t="s">
        <v>111324</v>
      </c>
      <c r="E35419" t="s">
        <v>115044</v>
      </c>
      <c r="F35419">
        <v>82</v>
      </c>
      <c r="G35419" t="s">
        <v>152778</v>
      </c>
      <c r="H35419" t="s">
        <v>207957</v>
      </c>
      <c r="I35419" t="s">
        <v>252784</v>
      </c>
      <c r="J35419" t="s">
        <v>302524</v>
      </c>
    </row>
    <row r="35420" spans="1:10">
      <c r="A35420" t="s">
        <v>35302</v>
      </c>
      <c r="B35420" t="s">
        <v>91015</v>
      </c>
      <c r="C35420">
        <v>290488280</v>
      </c>
      <c r="D35420" t="s">
        <v>111324</v>
      </c>
      <c r="E35420" t="s">
        <v>115044</v>
      </c>
      <c r="F35420">
        <v>6</v>
      </c>
      <c r="G35420" t="s">
        <v>152779</v>
      </c>
      <c r="H35420" t="s">
        <v>207958</v>
      </c>
      <c r="I35420" t="s">
        <v>252785</v>
      </c>
      <c r="J35420" t="s">
        <v>302525</v>
      </c>
    </row>
    <row r="35421" spans="1:10">
      <c r="A35421" t="s">
        <v>35303</v>
      </c>
      <c r="B35421" t="s">
        <v>91016</v>
      </c>
      <c r="C35421">
        <v>282935616</v>
      </c>
      <c r="D35421" t="s">
        <v>111324</v>
      </c>
      <c r="E35421" t="s">
        <v>115044</v>
      </c>
      <c r="F35421">
        <v>55</v>
      </c>
      <c r="G35421" t="s">
        <v>152780</v>
      </c>
      <c r="H35421" t="s">
        <v>207959</v>
      </c>
      <c r="J35421" t="s">
        <v>302526</v>
      </c>
    </row>
    <row r="35422" spans="1:10">
      <c r="A35422" t="s">
        <v>35304</v>
      </c>
      <c r="B35422" t="s">
        <v>91017</v>
      </c>
      <c r="C35422">
        <v>291414621</v>
      </c>
      <c r="D35422" t="s">
        <v>111324</v>
      </c>
      <c r="E35422" t="s">
        <v>115044</v>
      </c>
      <c r="F35422">
        <v>6795</v>
      </c>
      <c r="G35422" t="s">
        <v>152781</v>
      </c>
      <c r="H35422" t="s">
        <v>207960</v>
      </c>
      <c r="I35422" t="s">
        <v>252786</v>
      </c>
      <c r="J35422" t="s">
        <v>302527</v>
      </c>
    </row>
    <row r="35423" spans="1:10">
      <c r="A35423" t="s">
        <v>35305</v>
      </c>
      <c r="B35423" t="s">
        <v>91018</v>
      </c>
      <c r="C35423">
        <v>291425476</v>
      </c>
      <c r="D35423" t="s">
        <v>111324</v>
      </c>
      <c r="E35423" t="s">
        <v>115044</v>
      </c>
      <c r="F35423">
        <v>10</v>
      </c>
      <c r="G35423" t="s">
        <v>152782</v>
      </c>
      <c r="H35423" t="s">
        <v>207961</v>
      </c>
      <c r="I35423" t="s">
        <v>252787</v>
      </c>
      <c r="J35423" t="s">
        <v>302528</v>
      </c>
    </row>
    <row r="35424" spans="1:10">
      <c r="A35424" t="s">
        <v>35306</v>
      </c>
      <c r="B35424" t="s">
        <v>91019</v>
      </c>
      <c r="C35424">
        <v>290488210</v>
      </c>
      <c r="D35424" t="s">
        <v>111324</v>
      </c>
      <c r="E35424" t="s">
        <v>115044</v>
      </c>
      <c r="F35424">
        <v>78</v>
      </c>
      <c r="G35424" t="s">
        <v>152783</v>
      </c>
      <c r="H35424" t="s">
        <v>207962</v>
      </c>
      <c r="I35424" t="s">
        <v>252788</v>
      </c>
      <c r="J35424" t="s">
        <v>302529</v>
      </c>
    </row>
    <row r="35425" spans="1:10">
      <c r="A35425" t="s">
        <v>35307</v>
      </c>
      <c r="B35425" t="s">
        <v>91020</v>
      </c>
      <c r="C35425">
        <v>1695396</v>
      </c>
      <c r="D35425" t="s">
        <v>111324</v>
      </c>
      <c r="E35425" t="s">
        <v>115044</v>
      </c>
      <c r="F35425">
        <v>33</v>
      </c>
      <c r="G35425" t="s">
        <v>152784</v>
      </c>
      <c r="H35425" t="s">
        <v>207963</v>
      </c>
      <c r="I35425" t="s">
        <v>252789</v>
      </c>
      <c r="J35425" t="s">
        <v>302530</v>
      </c>
    </row>
    <row r="35426" spans="1:10">
      <c r="A35426" t="s">
        <v>35308</v>
      </c>
      <c r="B35426" t="s">
        <v>91021</v>
      </c>
      <c r="C35426">
        <v>290525042</v>
      </c>
      <c r="D35426" t="s">
        <v>112006</v>
      </c>
      <c r="E35426" t="s">
        <v>115530</v>
      </c>
      <c r="F35426">
        <v>85</v>
      </c>
      <c r="G35426" t="s">
        <v>152785</v>
      </c>
      <c r="H35426" t="s">
        <v>207964</v>
      </c>
      <c r="I35426" t="s">
        <v>252790</v>
      </c>
      <c r="J35426" t="s">
        <v>302531</v>
      </c>
    </row>
    <row r="35427" spans="1:10">
      <c r="A35427" t="s">
        <v>35309</v>
      </c>
      <c r="B35427" t="s">
        <v>91022</v>
      </c>
      <c r="C35427">
        <v>290491997</v>
      </c>
      <c r="D35427" t="s">
        <v>111324</v>
      </c>
      <c r="E35427" t="s">
        <v>115044</v>
      </c>
      <c r="F35427">
        <v>1</v>
      </c>
      <c r="G35427" t="s">
        <v>152786</v>
      </c>
      <c r="H35427" t="s">
        <v>207965</v>
      </c>
      <c r="J35427" t="s">
        <v>302532</v>
      </c>
    </row>
    <row r="35428" spans="1:10">
      <c r="A35428" t="s">
        <v>35310</v>
      </c>
      <c r="B35428" t="s">
        <v>91023</v>
      </c>
      <c r="C35428">
        <v>291419769</v>
      </c>
      <c r="D35428" t="s">
        <v>111324</v>
      </c>
      <c r="E35428" t="s">
        <v>115044</v>
      </c>
      <c r="F35428">
        <v>2</v>
      </c>
      <c r="G35428" t="s">
        <v>152787</v>
      </c>
      <c r="H35428" t="s">
        <v>207966</v>
      </c>
      <c r="I35428" t="s">
        <v>252791</v>
      </c>
      <c r="J35428" t="s">
        <v>302533</v>
      </c>
    </row>
    <row r="35429" spans="1:10">
      <c r="A35429" t="s">
        <v>35311</v>
      </c>
      <c r="B35429" t="s">
        <v>91024</v>
      </c>
      <c r="C35429">
        <v>291428909</v>
      </c>
      <c r="D35429" t="s">
        <v>111324</v>
      </c>
      <c r="E35429" t="s">
        <v>115044</v>
      </c>
      <c r="F35429">
        <v>3</v>
      </c>
      <c r="G35429" t="s">
        <v>152788</v>
      </c>
      <c r="H35429" t="s">
        <v>207967</v>
      </c>
      <c r="I35429" t="s">
        <v>252792</v>
      </c>
      <c r="J35429" t="s">
        <v>302534</v>
      </c>
    </row>
    <row r="35430" spans="1:10">
      <c r="A35430" t="s">
        <v>35312</v>
      </c>
      <c r="B35430" t="s">
        <v>91025</v>
      </c>
      <c r="C35430">
        <v>151467902</v>
      </c>
      <c r="D35430" t="s">
        <v>111324</v>
      </c>
      <c r="E35430" t="s">
        <v>115044</v>
      </c>
      <c r="F35430">
        <v>178</v>
      </c>
      <c r="G35430" t="s">
        <v>152789</v>
      </c>
      <c r="J35430" t="s">
        <v>302535</v>
      </c>
    </row>
    <row r="35431" spans="1:10">
      <c r="A35431" t="s">
        <v>35313</v>
      </c>
      <c r="B35431" t="s">
        <v>91026</v>
      </c>
      <c r="C35431">
        <v>289600113</v>
      </c>
      <c r="D35431" t="s">
        <v>111324</v>
      </c>
      <c r="E35431" t="s">
        <v>115044</v>
      </c>
      <c r="F35431">
        <v>42</v>
      </c>
      <c r="G35431" t="s">
        <v>152790</v>
      </c>
      <c r="H35431" t="s">
        <v>207968</v>
      </c>
      <c r="I35431" t="s">
        <v>252793</v>
      </c>
      <c r="J35431" t="s">
        <v>302536</v>
      </c>
    </row>
    <row r="35432" spans="1:10">
      <c r="A35432" t="s">
        <v>35314</v>
      </c>
      <c r="B35432" t="s">
        <v>91027</v>
      </c>
      <c r="C35432">
        <v>291418813</v>
      </c>
      <c r="D35432" t="s">
        <v>111324</v>
      </c>
      <c r="E35432" t="s">
        <v>115044</v>
      </c>
      <c r="F35432">
        <v>8</v>
      </c>
      <c r="G35432" t="s">
        <v>152791</v>
      </c>
      <c r="H35432" t="s">
        <v>207969</v>
      </c>
      <c r="I35432" t="s">
        <v>252794</v>
      </c>
      <c r="J35432" t="s">
        <v>302537</v>
      </c>
    </row>
    <row r="35433" spans="1:10">
      <c r="A35433" t="s">
        <v>35315</v>
      </c>
      <c r="B35433" t="s">
        <v>91028</v>
      </c>
      <c r="C35433">
        <v>291439162</v>
      </c>
      <c r="D35433" t="s">
        <v>112093</v>
      </c>
      <c r="E35433" t="s">
        <v>115531</v>
      </c>
      <c r="F35433">
        <v>8</v>
      </c>
      <c r="G35433" t="s">
        <v>152792</v>
      </c>
      <c r="H35433" t="s">
        <v>207970</v>
      </c>
      <c r="J35433" t="s">
        <v>302538</v>
      </c>
    </row>
    <row r="35434" spans="1:10">
      <c r="A35434" t="s">
        <v>35316</v>
      </c>
      <c r="B35434" t="s">
        <v>91029</v>
      </c>
      <c r="C35434">
        <v>290829315</v>
      </c>
      <c r="D35434" t="s">
        <v>111324</v>
      </c>
      <c r="E35434" t="s">
        <v>115044</v>
      </c>
      <c r="F35434">
        <v>3</v>
      </c>
      <c r="G35434" t="s">
        <v>152793</v>
      </c>
      <c r="H35434" t="s">
        <v>207971</v>
      </c>
      <c r="J35434" t="s">
        <v>302539</v>
      </c>
    </row>
    <row r="35435" spans="1:10">
      <c r="A35435" t="s">
        <v>35317</v>
      </c>
      <c r="B35435" t="s">
        <v>91030</v>
      </c>
      <c r="C35435">
        <v>284948296</v>
      </c>
      <c r="D35435" t="s">
        <v>111324</v>
      </c>
      <c r="E35435" t="s">
        <v>115044</v>
      </c>
      <c r="F35435">
        <v>30</v>
      </c>
      <c r="G35435" t="s">
        <v>152794</v>
      </c>
      <c r="H35435" t="s">
        <v>207972</v>
      </c>
      <c r="J35435" t="s">
        <v>302540</v>
      </c>
    </row>
    <row r="35436" spans="1:10">
      <c r="A35436" t="s">
        <v>35318</v>
      </c>
      <c r="B35436" t="s">
        <v>91031</v>
      </c>
      <c r="C35436">
        <v>290525228</v>
      </c>
      <c r="D35436" t="s">
        <v>111324</v>
      </c>
      <c r="E35436" t="s">
        <v>115044</v>
      </c>
      <c r="F35436">
        <v>11</v>
      </c>
      <c r="G35436" t="s">
        <v>152795</v>
      </c>
      <c r="H35436" t="s">
        <v>207973</v>
      </c>
      <c r="J35436" t="s">
        <v>302541</v>
      </c>
    </row>
    <row r="35437" spans="1:10">
      <c r="A35437" t="s">
        <v>35319</v>
      </c>
      <c r="B35437" t="s">
        <v>91032</v>
      </c>
      <c r="C35437">
        <v>291419546</v>
      </c>
      <c r="D35437" t="s">
        <v>111324</v>
      </c>
      <c r="E35437" t="s">
        <v>115044</v>
      </c>
      <c r="F35437">
        <v>47</v>
      </c>
      <c r="G35437" t="s">
        <v>152796</v>
      </c>
      <c r="H35437" t="s">
        <v>207974</v>
      </c>
      <c r="I35437" t="s">
        <v>252795</v>
      </c>
      <c r="J35437" t="s">
        <v>302542</v>
      </c>
    </row>
    <row r="35438" spans="1:10">
      <c r="A35438" t="s">
        <v>35320</v>
      </c>
      <c r="B35438" t="s">
        <v>91033</v>
      </c>
      <c r="C35438">
        <v>291443718</v>
      </c>
      <c r="D35438" t="s">
        <v>112000</v>
      </c>
      <c r="E35438" t="s">
        <v>115532</v>
      </c>
      <c r="F35438">
        <v>1</v>
      </c>
      <c r="G35438" t="s">
        <v>152797</v>
      </c>
      <c r="H35438" t="s">
        <v>207975</v>
      </c>
      <c r="I35438" t="s">
        <v>252796</v>
      </c>
      <c r="J35438" t="s">
        <v>302543</v>
      </c>
    </row>
    <row r="35439" spans="1:10">
      <c r="A35439" t="s">
        <v>35321</v>
      </c>
      <c r="B35439" t="s">
        <v>91034</v>
      </c>
      <c r="C35439">
        <v>262573552</v>
      </c>
      <c r="D35439" t="s">
        <v>111324</v>
      </c>
      <c r="E35439" t="s">
        <v>115044</v>
      </c>
      <c r="F35439">
        <v>50</v>
      </c>
      <c r="G35439" t="s">
        <v>152798</v>
      </c>
      <c r="H35439" t="s">
        <v>207976</v>
      </c>
      <c r="I35439" t="s">
        <v>252797</v>
      </c>
      <c r="J35439" t="s">
        <v>302544</v>
      </c>
    </row>
    <row r="35440" spans="1:10">
      <c r="A35440" t="s">
        <v>35322</v>
      </c>
      <c r="B35440" t="s">
        <v>91035</v>
      </c>
      <c r="C35440">
        <v>290526010</v>
      </c>
      <c r="D35440" t="s">
        <v>111324</v>
      </c>
      <c r="E35440" t="s">
        <v>115044</v>
      </c>
      <c r="F35440">
        <v>1</v>
      </c>
      <c r="G35440" t="s">
        <v>152799</v>
      </c>
      <c r="H35440" t="s">
        <v>207977</v>
      </c>
      <c r="I35440" t="s">
        <v>252798</v>
      </c>
      <c r="J35440" t="s">
        <v>302545</v>
      </c>
    </row>
    <row r="35441" spans="1:10">
      <c r="A35441" t="s">
        <v>35323</v>
      </c>
      <c r="B35441" t="s">
        <v>91036</v>
      </c>
      <c r="C35441">
        <v>286912186</v>
      </c>
      <c r="D35441" t="s">
        <v>111324</v>
      </c>
      <c r="E35441" t="s">
        <v>115044</v>
      </c>
      <c r="F35441">
        <v>47</v>
      </c>
      <c r="G35441" t="s">
        <v>152800</v>
      </c>
      <c r="H35441" t="s">
        <v>207978</v>
      </c>
      <c r="I35441" t="s">
        <v>252799</v>
      </c>
      <c r="J35441" t="s">
        <v>302546</v>
      </c>
    </row>
    <row r="35442" spans="1:10">
      <c r="A35442" t="s">
        <v>35324</v>
      </c>
      <c r="B35442" t="s">
        <v>91037</v>
      </c>
      <c r="C35442">
        <v>283806256</v>
      </c>
      <c r="D35442" t="s">
        <v>111324</v>
      </c>
      <c r="E35442" t="s">
        <v>115044</v>
      </c>
      <c r="F35442">
        <v>1</v>
      </c>
      <c r="G35442" t="s">
        <v>152801</v>
      </c>
      <c r="H35442" t="s">
        <v>207979</v>
      </c>
      <c r="J35442" t="s">
        <v>302547</v>
      </c>
    </row>
    <row r="35443" spans="1:10">
      <c r="A35443" t="s">
        <v>35325</v>
      </c>
      <c r="B35443" t="s">
        <v>91038</v>
      </c>
      <c r="C35443">
        <v>290525665</v>
      </c>
      <c r="D35443" t="s">
        <v>111324</v>
      </c>
      <c r="E35443" t="s">
        <v>115044</v>
      </c>
      <c r="F35443">
        <v>24</v>
      </c>
      <c r="G35443" t="s">
        <v>152802</v>
      </c>
      <c r="H35443" t="s">
        <v>207980</v>
      </c>
      <c r="I35443" t="s">
        <v>252800</v>
      </c>
      <c r="J35443" t="s">
        <v>302548</v>
      </c>
    </row>
    <row r="35444" spans="1:10">
      <c r="A35444" t="s">
        <v>35326</v>
      </c>
      <c r="B35444" t="s">
        <v>91039</v>
      </c>
      <c r="C35444">
        <v>1638727</v>
      </c>
      <c r="D35444" t="s">
        <v>111324</v>
      </c>
      <c r="E35444" t="s">
        <v>115044</v>
      </c>
      <c r="F35444">
        <v>24</v>
      </c>
      <c r="G35444" t="s">
        <v>152803</v>
      </c>
      <c r="H35444" t="s">
        <v>207981</v>
      </c>
      <c r="I35444" t="s">
        <v>252801</v>
      </c>
      <c r="J35444" t="s">
        <v>302549</v>
      </c>
    </row>
    <row r="35445" spans="1:10">
      <c r="A35445" t="s">
        <v>35327</v>
      </c>
      <c r="B35445" t="s">
        <v>91040</v>
      </c>
      <c r="C35445">
        <v>223313197</v>
      </c>
      <c r="D35445" t="s">
        <v>111324</v>
      </c>
      <c r="E35445" t="s">
        <v>115044</v>
      </c>
      <c r="F35445">
        <v>20</v>
      </c>
      <c r="G35445" t="s">
        <v>152804</v>
      </c>
      <c r="H35445" t="s">
        <v>207982</v>
      </c>
      <c r="I35445" t="s">
        <v>252802</v>
      </c>
      <c r="J35445" t="s">
        <v>302550</v>
      </c>
    </row>
    <row r="35446" spans="1:10">
      <c r="A35446" t="s">
        <v>35328</v>
      </c>
      <c r="B35446" t="s">
        <v>91041</v>
      </c>
      <c r="C35446">
        <v>290487535</v>
      </c>
      <c r="D35446" t="s">
        <v>111324</v>
      </c>
      <c r="E35446" t="s">
        <v>115044</v>
      </c>
      <c r="F35446">
        <v>66</v>
      </c>
      <c r="G35446" t="s">
        <v>152805</v>
      </c>
      <c r="H35446" t="s">
        <v>207983</v>
      </c>
      <c r="I35446" t="s">
        <v>252803</v>
      </c>
      <c r="J35446" t="s">
        <v>302551</v>
      </c>
    </row>
    <row r="35447" spans="1:10">
      <c r="A35447" t="s">
        <v>35329</v>
      </c>
      <c r="B35447" t="s">
        <v>91042</v>
      </c>
      <c r="C35447">
        <v>290484410</v>
      </c>
      <c r="D35447" t="s">
        <v>111324</v>
      </c>
      <c r="E35447" t="s">
        <v>115044</v>
      </c>
      <c r="F35447">
        <v>50</v>
      </c>
      <c r="G35447" t="s">
        <v>152806</v>
      </c>
      <c r="H35447" t="s">
        <v>207984</v>
      </c>
      <c r="I35447" t="s">
        <v>252804</v>
      </c>
      <c r="J35447" t="s">
        <v>302552</v>
      </c>
    </row>
    <row r="35448" spans="1:10">
      <c r="A35448" t="s">
        <v>35330</v>
      </c>
      <c r="B35448" t="s">
        <v>91043</v>
      </c>
      <c r="C35448">
        <v>290523417</v>
      </c>
      <c r="D35448" t="s">
        <v>111324</v>
      </c>
      <c r="E35448" t="s">
        <v>115044</v>
      </c>
      <c r="F35448">
        <v>44</v>
      </c>
      <c r="G35448" t="s">
        <v>152807</v>
      </c>
      <c r="H35448" t="s">
        <v>207985</v>
      </c>
      <c r="I35448" t="s">
        <v>252805</v>
      </c>
      <c r="J35448" t="s">
        <v>302553</v>
      </c>
    </row>
    <row r="35449" spans="1:10">
      <c r="A35449" t="s">
        <v>35331</v>
      </c>
      <c r="B35449" t="s">
        <v>91044</v>
      </c>
      <c r="C35449">
        <v>290488269</v>
      </c>
      <c r="D35449" t="s">
        <v>111324</v>
      </c>
      <c r="E35449" t="s">
        <v>115044</v>
      </c>
      <c r="F35449">
        <v>188</v>
      </c>
      <c r="G35449" t="s">
        <v>152808</v>
      </c>
      <c r="H35449" t="s">
        <v>207986</v>
      </c>
      <c r="I35449" t="s">
        <v>252806</v>
      </c>
      <c r="J35449" t="s">
        <v>302554</v>
      </c>
    </row>
    <row r="35450" spans="1:10">
      <c r="A35450" t="s">
        <v>35332</v>
      </c>
      <c r="B35450" t="s">
        <v>91045</v>
      </c>
      <c r="C35450">
        <v>290481583</v>
      </c>
      <c r="D35450" t="s">
        <v>111324</v>
      </c>
      <c r="E35450" t="s">
        <v>115044</v>
      </c>
      <c r="F35450">
        <v>232</v>
      </c>
      <c r="G35450" t="s">
        <v>152809</v>
      </c>
      <c r="H35450" t="s">
        <v>207987</v>
      </c>
      <c r="I35450" t="s">
        <v>252807</v>
      </c>
      <c r="J35450" t="s">
        <v>302555</v>
      </c>
    </row>
    <row r="35451" spans="1:10">
      <c r="A35451" t="s">
        <v>35333</v>
      </c>
      <c r="B35451" t="s">
        <v>91046</v>
      </c>
      <c r="C35451">
        <v>290521041</v>
      </c>
      <c r="D35451" t="s">
        <v>111324</v>
      </c>
      <c r="E35451" t="s">
        <v>115044</v>
      </c>
      <c r="F35451">
        <v>1</v>
      </c>
      <c r="G35451" t="s">
        <v>152810</v>
      </c>
      <c r="H35451" t="s">
        <v>207988</v>
      </c>
      <c r="I35451" t="s">
        <v>252808</v>
      </c>
      <c r="J35451" t="s">
        <v>302556</v>
      </c>
    </row>
    <row r="35452" spans="1:10">
      <c r="A35452" t="s">
        <v>35334</v>
      </c>
      <c r="B35452" t="s">
        <v>91047</v>
      </c>
      <c r="C35452">
        <v>291426936</v>
      </c>
      <c r="D35452" t="s">
        <v>111324</v>
      </c>
      <c r="E35452" t="s">
        <v>115044</v>
      </c>
      <c r="F35452">
        <v>7</v>
      </c>
      <c r="G35452" t="s">
        <v>152811</v>
      </c>
      <c r="H35452" t="s">
        <v>207989</v>
      </c>
      <c r="J35452" t="s">
        <v>302557</v>
      </c>
    </row>
    <row r="35453" spans="1:10">
      <c r="A35453" t="s">
        <v>35335</v>
      </c>
      <c r="B35453" t="s">
        <v>91048</v>
      </c>
      <c r="C35453">
        <v>280235006</v>
      </c>
      <c r="D35453" t="s">
        <v>111324</v>
      </c>
      <c r="E35453" t="s">
        <v>115044</v>
      </c>
      <c r="F35453">
        <v>15</v>
      </c>
      <c r="G35453" t="s">
        <v>152812</v>
      </c>
      <c r="H35453" t="s">
        <v>207990</v>
      </c>
      <c r="J35453" t="s">
        <v>302558</v>
      </c>
    </row>
    <row r="35454" spans="1:10">
      <c r="A35454" t="s">
        <v>35336</v>
      </c>
      <c r="B35454" t="s">
        <v>91049</v>
      </c>
      <c r="C35454">
        <v>291425689</v>
      </c>
      <c r="D35454" t="s">
        <v>111324</v>
      </c>
      <c r="E35454" t="s">
        <v>115044</v>
      </c>
      <c r="F35454">
        <v>1</v>
      </c>
      <c r="G35454" t="s">
        <v>152813</v>
      </c>
      <c r="H35454" t="s">
        <v>207991</v>
      </c>
      <c r="J35454" t="s">
        <v>302559</v>
      </c>
    </row>
    <row r="35455" spans="1:10">
      <c r="A35455" t="s">
        <v>35337</v>
      </c>
      <c r="B35455" t="s">
        <v>91050</v>
      </c>
      <c r="C35455">
        <v>282935455</v>
      </c>
      <c r="D35455" t="s">
        <v>111324</v>
      </c>
      <c r="E35455" t="s">
        <v>115044</v>
      </c>
      <c r="F35455">
        <v>810</v>
      </c>
      <c r="G35455" t="s">
        <v>152814</v>
      </c>
      <c r="H35455" t="s">
        <v>207992</v>
      </c>
      <c r="I35455" t="s">
        <v>252809</v>
      </c>
      <c r="J35455" t="s">
        <v>302560</v>
      </c>
    </row>
    <row r="35456" spans="1:10">
      <c r="A35456" t="s">
        <v>35338</v>
      </c>
      <c r="B35456" t="s">
        <v>91051</v>
      </c>
      <c r="C35456">
        <v>291419784</v>
      </c>
      <c r="D35456" t="s">
        <v>111324</v>
      </c>
      <c r="E35456" t="s">
        <v>115044</v>
      </c>
      <c r="F35456">
        <v>3</v>
      </c>
      <c r="G35456" t="s">
        <v>152815</v>
      </c>
      <c r="H35456" t="s">
        <v>207993</v>
      </c>
      <c r="I35456" t="s">
        <v>252810</v>
      </c>
      <c r="J35456" t="s">
        <v>302561</v>
      </c>
    </row>
    <row r="35457" spans="1:10">
      <c r="A35457" t="s">
        <v>35339</v>
      </c>
      <c r="B35457" t="s">
        <v>91052</v>
      </c>
      <c r="C35457">
        <v>283105255</v>
      </c>
      <c r="D35457" t="s">
        <v>111324</v>
      </c>
      <c r="E35457" t="s">
        <v>115044</v>
      </c>
      <c r="F35457">
        <v>2</v>
      </c>
      <c r="G35457" t="s">
        <v>152816</v>
      </c>
      <c r="H35457" t="s">
        <v>207994</v>
      </c>
      <c r="I35457" t="s">
        <v>252811</v>
      </c>
      <c r="J35457" t="s">
        <v>302562</v>
      </c>
    </row>
    <row r="35458" spans="1:10">
      <c r="A35458" t="s">
        <v>35340</v>
      </c>
      <c r="B35458" t="s">
        <v>91053</v>
      </c>
      <c r="C35458">
        <v>290522333</v>
      </c>
      <c r="D35458" t="s">
        <v>111324</v>
      </c>
      <c r="E35458" t="s">
        <v>115044</v>
      </c>
      <c r="F35458">
        <v>35</v>
      </c>
      <c r="G35458" t="s">
        <v>152817</v>
      </c>
      <c r="H35458" t="s">
        <v>207995</v>
      </c>
      <c r="J35458" t="s">
        <v>302563</v>
      </c>
    </row>
    <row r="35459" spans="1:10">
      <c r="A35459" t="s">
        <v>35341</v>
      </c>
      <c r="B35459" t="s">
        <v>91054</v>
      </c>
      <c r="C35459">
        <v>291426068</v>
      </c>
      <c r="D35459" t="s">
        <v>111324</v>
      </c>
      <c r="E35459" t="s">
        <v>115044</v>
      </c>
      <c r="F35459">
        <v>10</v>
      </c>
      <c r="G35459" t="s">
        <v>152818</v>
      </c>
      <c r="H35459" t="s">
        <v>207996</v>
      </c>
      <c r="I35459" t="s">
        <v>252812</v>
      </c>
      <c r="J35459" t="s">
        <v>302564</v>
      </c>
    </row>
    <row r="35460" spans="1:10">
      <c r="A35460" t="s">
        <v>35342</v>
      </c>
      <c r="B35460" t="s">
        <v>91055</v>
      </c>
      <c r="C35460">
        <v>282482449</v>
      </c>
      <c r="D35460" t="s">
        <v>111324</v>
      </c>
      <c r="E35460" t="s">
        <v>115044</v>
      </c>
      <c r="F35460">
        <v>15</v>
      </c>
      <c r="G35460" t="s">
        <v>152819</v>
      </c>
      <c r="H35460" t="s">
        <v>207997</v>
      </c>
      <c r="I35460" t="s">
        <v>252813</v>
      </c>
      <c r="J35460" t="s">
        <v>302565</v>
      </c>
    </row>
    <row r="35461" spans="1:10">
      <c r="A35461" t="s">
        <v>35343</v>
      </c>
      <c r="B35461" t="s">
        <v>91056</v>
      </c>
      <c r="C35461">
        <v>290481607</v>
      </c>
      <c r="D35461" t="s">
        <v>111324</v>
      </c>
      <c r="E35461" t="s">
        <v>115044</v>
      </c>
      <c r="F35461">
        <v>36</v>
      </c>
      <c r="G35461" t="s">
        <v>152820</v>
      </c>
      <c r="H35461" t="s">
        <v>207998</v>
      </c>
      <c r="I35461" t="s">
        <v>252814</v>
      </c>
      <c r="J35461" t="s">
        <v>302566</v>
      </c>
    </row>
    <row r="35462" spans="1:10">
      <c r="A35462" t="s">
        <v>35344</v>
      </c>
      <c r="B35462" t="s">
        <v>91057</v>
      </c>
      <c r="C35462">
        <v>290489862</v>
      </c>
      <c r="D35462" t="s">
        <v>111324</v>
      </c>
      <c r="E35462" t="s">
        <v>115044</v>
      </c>
      <c r="F35462">
        <v>66</v>
      </c>
      <c r="G35462" t="s">
        <v>152821</v>
      </c>
      <c r="H35462" t="s">
        <v>207999</v>
      </c>
      <c r="I35462" t="s">
        <v>252815</v>
      </c>
      <c r="J35462" t="s">
        <v>302567</v>
      </c>
    </row>
    <row r="35463" spans="1:10">
      <c r="A35463" t="s">
        <v>35345</v>
      </c>
      <c r="B35463" t="s">
        <v>91058</v>
      </c>
      <c r="C35463">
        <v>282935576</v>
      </c>
      <c r="D35463" t="s">
        <v>111324</v>
      </c>
      <c r="E35463" t="s">
        <v>115044</v>
      </c>
      <c r="F35463">
        <v>121</v>
      </c>
      <c r="G35463" t="s">
        <v>152822</v>
      </c>
      <c r="H35463" t="s">
        <v>208000</v>
      </c>
      <c r="I35463" t="s">
        <v>252816</v>
      </c>
      <c r="J35463" t="s">
        <v>302568</v>
      </c>
    </row>
    <row r="35464" spans="1:10">
      <c r="A35464" t="s">
        <v>35346</v>
      </c>
      <c r="B35464" t="s">
        <v>91059</v>
      </c>
      <c r="C35464">
        <v>290526279</v>
      </c>
      <c r="D35464" t="s">
        <v>111324</v>
      </c>
      <c r="E35464" t="s">
        <v>115044</v>
      </c>
      <c r="F35464">
        <v>1</v>
      </c>
      <c r="G35464" t="s">
        <v>152823</v>
      </c>
      <c r="H35464" t="s">
        <v>208001</v>
      </c>
      <c r="J35464" t="s">
        <v>302569</v>
      </c>
    </row>
    <row r="35465" spans="1:10">
      <c r="A35465" t="s">
        <v>35347</v>
      </c>
      <c r="B35465" t="s">
        <v>91060</v>
      </c>
      <c r="C35465">
        <v>291034920</v>
      </c>
      <c r="D35465" t="s">
        <v>111324</v>
      </c>
      <c r="E35465" t="s">
        <v>115044</v>
      </c>
      <c r="F35465">
        <v>22</v>
      </c>
      <c r="G35465" t="s">
        <v>152824</v>
      </c>
      <c r="H35465" t="s">
        <v>208002</v>
      </c>
      <c r="J35465" t="s">
        <v>302570</v>
      </c>
    </row>
    <row r="35466" spans="1:10">
      <c r="A35466" t="s">
        <v>35348</v>
      </c>
      <c r="B35466" t="s">
        <v>91061</v>
      </c>
      <c r="C35466">
        <v>290488254</v>
      </c>
      <c r="D35466" t="s">
        <v>111324</v>
      </c>
      <c r="E35466" t="s">
        <v>115044</v>
      </c>
      <c r="F35466">
        <v>1</v>
      </c>
      <c r="G35466" t="s">
        <v>152825</v>
      </c>
      <c r="H35466" t="s">
        <v>208003</v>
      </c>
      <c r="I35466" t="s">
        <v>252817</v>
      </c>
      <c r="J35466" t="s">
        <v>302571</v>
      </c>
    </row>
    <row r="35467" spans="1:10">
      <c r="A35467" t="s">
        <v>35349</v>
      </c>
      <c r="B35467" t="s">
        <v>91062</v>
      </c>
      <c r="C35467">
        <v>290483766</v>
      </c>
      <c r="D35467" t="s">
        <v>111324</v>
      </c>
      <c r="E35467" t="s">
        <v>115044</v>
      </c>
      <c r="F35467">
        <v>709</v>
      </c>
      <c r="G35467" t="s">
        <v>152826</v>
      </c>
      <c r="H35467" t="s">
        <v>208004</v>
      </c>
      <c r="I35467" t="s">
        <v>252818</v>
      </c>
      <c r="J35467" t="s">
        <v>302572</v>
      </c>
    </row>
    <row r="35468" spans="1:10">
      <c r="A35468" t="s">
        <v>35350</v>
      </c>
      <c r="B35468" t="s">
        <v>91063</v>
      </c>
      <c r="C35468">
        <v>291415582</v>
      </c>
      <c r="D35468" t="s">
        <v>111324</v>
      </c>
      <c r="E35468" t="s">
        <v>115044</v>
      </c>
      <c r="F35468">
        <v>3</v>
      </c>
      <c r="G35468" t="s">
        <v>152827</v>
      </c>
      <c r="H35468" t="s">
        <v>208005</v>
      </c>
      <c r="I35468" t="s">
        <v>252819</v>
      </c>
      <c r="J35468" t="s">
        <v>302573</v>
      </c>
    </row>
    <row r="35469" spans="1:10">
      <c r="A35469" t="s">
        <v>35351</v>
      </c>
      <c r="B35469" t="s">
        <v>91064</v>
      </c>
      <c r="C35469">
        <v>1628974</v>
      </c>
      <c r="D35469" t="s">
        <v>111324</v>
      </c>
      <c r="E35469" t="s">
        <v>115044</v>
      </c>
      <c r="F35469">
        <v>56</v>
      </c>
      <c r="G35469" t="s">
        <v>152828</v>
      </c>
      <c r="H35469" t="s">
        <v>208006</v>
      </c>
      <c r="I35469" t="s">
        <v>252820</v>
      </c>
      <c r="J35469" t="s">
        <v>302574</v>
      </c>
    </row>
    <row r="35470" spans="1:10">
      <c r="A35470" t="s">
        <v>35352</v>
      </c>
      <c r="B35470" t="s">
        <v>91065</v>
      </c>
      <c r="C35470">
        <v>290520449</v>
      </c>
      <c r="D35470" t="s">
        <v>111324</v>
      </c>
      <c r="E35470" t="s">
        <v>115044</v>
      </c>
      <c r="F35470">
        <v>10</v>
      </c>
      <c r="G35470" t="s">
        <v>152829</v>
      </c>
      <c r="H35470" t="s">
        <v>208007</v>
      </c>
      <c r="I35470" t="s">
        <v>252821</v>
      </c>
      <c r="J35470" t="s">
        <v>302575</v>
      </c>
    </row>
    <row r="35471" spans="1:10">
      <c r="A35471" t="s">
        <v>35353</v>
      </c>
      <c r="B35471" t="s">
        <v>35353</v>
      </c>
      <c r="C35471">
        <v>290489961</v>
      </c>
      <c r="D35471" t="s">
        <v>111324</v>
      </c>
      <c r="E35471" t="s">
        <v>115044</v>
      </c>
      <c r="F35471">
        <v>1</v>
      </c>
      <c r="G35471" t="s">
        <v>152830</v>
      </c>
      <c r="H35471" t="s">
        <v>208008</v>
      </c>
      <c r="J35471" t="s">
        <v>302576</v>
      </c>
    </row>
    <row r="35472" spans="1:10">
      <c r="A35472" t="s">
        <v>35354</v>
      </c>
      <c r="B35472" t="s">
        <v>91066</v>
      </c>
      <c r="C35472">
        <v>288058084</v>
      </c>
      <c r="D35472" t="s">
        <v>111324</v>
      </c>
      <c r="E35472" t="s">
        <v>115044</v>
      </c>
      <c r="F35472">
        <v>5</v>
      </c>
      <c r="G35472" t="s">
        <v>152831</v>
      </c>
      <c r="H35472" t="s">
        <v>208009</v>
      </c>
      <c r="J35472" t="s">
        <v>302577</v>
      </c>
    </row>
    <row r="35473" spans="1:10">
      <c r="A35473" t="s">
        <v>35355</v>
      </c>
      <c r="B35473" t="s">
        <v>91067</v>
      </c>
      <c r="C35473">
        <v>290524788</v>
      </c>
      <c r="D35473" t="s">
        <v>111324</v>
      </c>
      <c r="E35473" t="s">
        <v>115044</v>
      </c>
      <c r="F35473">
        <v>2</v>
      </c>
      <c r="G35473" t="s">
        <v>152832</v>
      </c>
      <c r="H35473" t="s">
        <v>208010</v>
      </c>
      <c r="I35473" t="s">
        <v>252822</v>
      </c>
      <c r="J35473" t="s">
        <v>302578</v>
      </c>
    </row>
    <row r="35474" spans="1:10">
      <c r="A35474" t="s">
        <v>35356</v>
      </c>
      <c r="B35474" t="s">
        <v>91068</v>
      </c>
      <c r="C35474">
        <v>282946453</v>
      </c>
      <c r="D35474" t="s">
        <v>111324</v>
      </c>
      <c r="E35474" t="s">
        <v>115044</v>
      </c>
      <c r="F35474">
        <v>76</v>
      </c>
      <c r="G35474" t="s">
        <v>152833</v>
      </c>
      <c r="H35474" t="s">
        <v>208011</v>
      </c>
      <c r="I35474" t="s">
        <v>252823</v>
      </c>
      <c r="J35474" t="s">
        <v>302579</v>
      </c>
    </row>
    <row r="35475" spans="1:10">
      <c r="A35475" t="s">
        <v>35357</v>
      </c>
      <c r="B35475" t="s">
        <v>91069</v>
      </c>
      <c r="C35475">
        <v>291428084</v>
      </c>
      <c r="D35475" t="s">
        <v>111324</v>
      </c>
      <c r="E35475" t="s">
        <v>115044</v>
      </c>
      <c r="F35475">
        <v>9</v>
      </c>
      <c r="G35475" t="s">
        <v>152834</v>
      </c>
      <c r="H35475" t="s">
        <v>208012</v>
      </c>
      <c r="J35475" t="s">
        <v>302580</v>
      </c>
    </row>
    <row r="35476" spans="1:10">
      <c r="A35476" t="s">
        <v>35358</v>
      </c>
      <c r="B35476" t="s">
        <v>91070</v>
      </c>
      <c r="C35476">
        <v>291430693</v>
      </c>
      <c r="D35476" t="s">
        <v>111324</v>
      </c>
      <c r="E35476" t="s">
        <v>115044</v>
      </c>
      <c r="F35476">
        <v>28</v>
      </c>
      <c r="G35476" t="s">
        <v>152835</v>
      </c>
      <c r="H35476" t="s">
        <v>208013</v>
      </c>
      <c r="I35476" t="s">
        <v>252824</v>
      </c>
      <c r="J35476" t="s">
        <v>302581</v>
      </c>
    </row>
    <row r="35477" spans="1:10">
      <c r="A35477" t="s">
        <v>35359</v>
      </c>
      <c r="B35477" t="s">
        <v>91071</v>
      </c>
      <c r="C35477">
        <v>290488279</v>
      </c>
      <c r="D35477" t="s">
        <v>111324</v>
      </c>
      <c r="E35477" t="s">
        <v>115044</v>
      </c>
      <c r="F35477">
        <v>9</v>
      </c>
      <c r="G35477" t="s">
        <v>152836</v>
      </c>
      <c r="H35477" t="s">
        <v>208014</v>
      </c>
      <c r="I35477" t="s">
        <v>252825</v>
      </c>
      <c r="J35477" t="s">
        <v>302582</v>
      </c>
    </row>
    <row r="35478" spans="1:10">
      <c r="A35478" t="s">
        <v>35360</v>
      </c>
      <c r="B35478" t="s">
        <v>91072</v>
      </c>
      <c r="C35478">
        <v>290520447</v>
      </c>
      <c r="D35478" t="s">
        <v>111324</v>
      </c>
      <c r="E35478" t="s">
        <v>115044</v>
      </c>
      <c r="F35478">
        <v>5</v>
      </c>
      <c r="G35478" t="s">
        <v>152837</v>
      </c>
      <c r="H35478" t="s">
        <v>208015</v>
      </c>
      <c r="J35478" t="s">
        <v>302583</v>
      </c>
    </row>
    <row r="35479" spans="1:10">
      <c r="A35479" t="s">
        <v>35361</v>
      </c>
      <c r="B35479" t="s">
        <v>91073</v>
      </c>
      <c r="C35479">
        <v>290520298</v>
      </c>
      <c r="D35479" t="s">
        <v>111324</v>
      </c>
      <c r="E35479" t="s">
        <v>115044</v>
      </c>
      <c r="F35479">
        <v>2</v>
      </c>
      <c r="G35479" t="s">
        <v>152838</v>
      </c>
      <c r="H35479" t="s">
        <v>208016</v>
      </c>
      <c r="I35479" t="s">
        <v>252826</v>
      </c>
      <c r="J35479" t="s">
        <v>302584</v>
      </c>
    </row>
    <row r="35480" spans="1:10">
      <c r="A35480" t="s">
        <v>35362</v>
      </c>
      <c r="B35480" t="s">
        <v>91074</v>
      </c>
      <c r="C35480">
        <v>290523835</v>
      </c>
      <c r="D35480" t="s">
        <v>111324</v>
      </c>
      <c r="E35480" t="s">
        <v>115044</v>
      </c>
      <c r="F35480">
        <v>1</v>
      </c>
      <c r="G35480" t="s">
        <v>152839</v>
      </c>
      <c r="H35480" t="s">
        <v>208017</v>
      </c>
      <c r="I35480" t="s">
        <v>252827</v>
      </c>
      <c r="J35480" t="s">
        <v>302585</v>
      </c>
    </row>
    <row r="35481" spans="1:10">
      <c r="A35481" t="s">
        <v>35363</v>
      </c>
      <c r="B35481" t="s">
        <v>91075</v>
      </c>
      <c r="C35481">
        <v>290492130</v>
      </c>
      <c r="D35481" t="s">
        <v>111324</v>
      </c>
      <c r="E35481" t="s">
        <v>115044</v>
      </c>
      <c r="F35481">
        <v>6</v>
      </c>
      <c r="G35481" t="s">
        <v>152840</v>
      </c>
      <c r="H35481" t="s">
        <v>208018</v>
      </c>
      <c r="I35481" t="s">
        <v>252828</v>
      </c>
      <c r="J35481" t="s">
        <v>302586</v>
      </c>
    </row>
    <row r="35482" spans="1:10">
      <c r="A35482" t="s">
        <v>35364</v>
      </c>
      <c r="B35482" t="s">
        <v>91076</v>
      </c>
      <c r="C35482">
        <v>289600122</v>
      </c>
      <c r="D35482" t="s">
        <v>111324</v>
      </c>
      <c r="E35482" t="s">
        <v>115044</v>
      </c>
      <c r="F35482">
        <v>1</v>
      </c>
      <c r="G35482" t="s">
        <v>152841</v>
      </c>
      <c r="H35482" t="s">
        <v>208019</v>
      </c>
      <c r="J35482" t="s">
        <v>302587</v>
      </c>
    </row>
    <row r="35483" spans="1:10">
      <c r="A35483" t="s">
        <v>35365</v>
      </c>
      <c r="B35483" t="s">
        <v>91077</v>
      </c>
      <c r="C35483">
        <v>289600123</v>
      </c>
      <c r="D35483" t="s">
        <v>111324</v>
      </c>
      <c r="E35483" t="s">
        <v>115044</v>
      </c>
      <c r="F35483">
        <v>1</v>
      </c>
      <c r="G35483" t="s">
        <v>152842</v>
      </c>
      <c r="H35483" t="s">
        <v>208020</v>
      </c>
      <c r="J35483" t="s">
        <v>302588</v>
      </c>
    </row>
    <row r="35484" spans="1:10">
      <c r="A35484" t="s">
        <v>35366</v>
      </c>
      <c r="B35484" t="s">
        <v>91078</v>
      </c>
      <c r="C35484">
        <v>291420143</v>
      </c>
      <c r="D35484" t="s">
        <v>111324</v>
      </c>
      <c r="E35484" t="s">
        <v>115044</v>
      </c>
      <c r="F35484">
        <v>4</v>
      </c>
      <c r="G35484" t="s">
        <v>152843</v>
      </c>
      <c r="H35484" t="s">
        <v>208021</v>
      </c>
      <c r="I35484" t="s">
        <v>252829</v>
      </c>
      <c r="J35484" t="s">
        <v>302589</v>
      </c>
    </row>
    <row r="35485" spans="1:10">
      <c r="A35485" t="s">
        <v>35367</v>
      </c>
      <c r="B35485" t="s">
        <v>91079</v>
      </c>
      <c r="C35485">
        <v>278519095</v>
      </c>
      <c r="D35485" t="s">
        <v>111324</v>
      </c>
      <c r="E35485" t="s">
        <v>115044</v>
      </c>
      <c r="F35485">
        <v>15</v>
      </c>
      <c r="G35485" t="s">
        <v>152844</v>
      </c>
      <c r="H35485" t="s">
        <v>208022</v>
      </c>
      <c r="J35485" t="s">
        <v>302590</v>
      </c>
    </row>
    <row r="35486" spans="1:10">
      <c r="A35486" t="s">
        <v>35368</v>
      </c>
      <c r="B35486" t="s">
        <v>91080</v>
      </c>
      <c r="C35486">
        <v>290488201</v>
      </c>
      <c r="D35486" t="s">
        <v>111324</v>
      </c>
      <c r="E35486" t="s">
        <v>115044</v>
      </c>
      <c r="F35486">
        <v>1</v>
      </c>
      <c r="G35486" t="s">
        <v>152845</v>
      </c>
      <c r="H35486" t="s">
        <v>208023</v>
      </c>
      <c r="I35486" t="s">
        <v>252830</v>
      </c>
      <c r="J35486" t="s">
        <v>302591</v>
      </c>
    </row>
    <row r="35487" spans="1:10">
      <c r="A35487" t="s">
        <v>35369</v>
      </c>
      <c r="B35487" t="s">
        <v>91081</v>
      </c>
      <c r="C35487">
        <v>291424863</v>
      </c>
      <c r="D35487" t="s">
        <v>111324</v>
      </c>
      <c r="E35487" t="s">
        <v>115044</v>
      </c>
      <c r="F35487">
        <v>24</v>
      </c>
      <c r="G35487" t="s">
        <v>152846</v>
      </c>
      <c r="H35487" t="s">
        <v>208024</v>
      </c>
      <c r="I35487" t="s">
        <v>252831</v>
      </c>
      <c r="J35487" t="s">
        <v>302592</v>
      </c>
    </row>
    <row r="35488" spans="1:10">
      <c r="A35488" t="s">
        <v>35370</v>
      </c>
      <c r="B35488" t="s">
        <v>91082</v>
      </c>
      <c r="C35488">
        <v>290483715</v>
      </c>
      <c r="D35488" t="s">
        <v>111324</v>
      </c>
      <c r="E35488" t="s">
        <v>115044</v>
      </c>
      <c r="F35488">
        <v>7</v>
      </c>
      <c r="G35488" t="s">
        <v>152847</v>
      </c>
      <c r="H35488" t="s">
        <v>208025</v>
      </c>
      <c r="I35488" t="s">
        <v>252832</v>
      </c>
      <c r="J35488" t="s">
        <v>302593</v>
      </c>
    </row>
    <row r="35489" spans="1:10">
      <c r="A35489" t="s">
        <v>35371</v>
      </c>
      <c r="B35489" t="s">
        <v>91083</v>
      </c>
      <c r="C35489">
        <v>282935284</v>
      </c>
      <c r="D35489" t="s">
        <v>111324</v>
      </c>
      <c r="E35489" t="s">
        <v>115044</v>
      </c>
      <c r="F35489">
        <v>620</v>
      </c>
      <c r="G35489" t="s">
        <v>152848</v>
      </c>
      <c r="H35489" t="s">
        <v>208026</v>
      </c>
      <c r="I35489" t="s">
        <v>252833</v>
      </c>
      <c r="J35489" t="s">
        <v>302594</v>
      </c>
    </row>
    <row r="35490" spans="1:10">
      <c r="A35490" t="s">
        <v>35372</v>
      </c>
      <c r="B35490" t="s">
        <v>91084</v>
      </c>
      <c r="C35490">
        <v>290526089</v>
      </c>
      <c r="D35490" t="s">
        <v>111324</v>
      </c>
      <c r="E35490" t="s">
        <v>115044</v>
      </c>
      <c r="F35490">
        <v>7</v>
      </c>
      <c r="G35490" t="s">
        <v>152849</v>
      </c>
      <c r="H35490" t="s">
        <v>208027</v>
      </c>
      <c r="I35490" t="s">
        <v>152849</v>
      </c>
      <c r="J35490" t="s">
        <v>302595</v>
      </c>
    </row>
    <row r="35491" spans="1:10">
      <c r="A35491" t="s">
        <v>35373</v>
      </c>
      <c r="B35491" t="s">
        <v>91085</v>
      </c>
      <c r="C35491">
        <v>291436743</v>
      </c>
      <c r="D35491" t="s">
        <v>111324</v>
      </c>
      <c r="E35491" t="s">
        <v>115044</v>
      </c>
      <c r="F35491">
        <v>226</v>
      </c>
      <c r="G35491" t="s">
        <v>152850</v>
      </c>
      <c r="H35491" t="s">
        <v>208028</v>
      </c>
      <c r="I35491" t="s">
        <v>252834</v>
      </c>
      <c r="J35491" t="s">
        <v>302596</v>
      </c>
    </row>
    <row r="35492" spans="1:10">
      <c r="A35492" t="s">
        <v>35374</v>
      </c>
      <c r="B35492" t="s">
        <v>91086</v>
      </c>
      <c r="C35492">
        <v>290490939</v>
      </c>
      <c r="D35492" t="s">
        <v>111324</v>
      </c>
      <c r="E35492" t="s">
        <v>115044</v>
      </c>
      <c r="F35492">
        <v>32</v>
      </c>
      <c r="G35492" t="s">
        <v>152851</v>
      </c>
      <c r="H35492" t="s">
        <v>208029</v>
      </c>
      <c r="I35492" t="s">
        <v>252835</v>
      </c>
      <c r="J35492" t="s">
        <v>302597</v>
      </c>
    </row>
    <row r="35493" spans="1:10">
      <c r="A35493" t="s">
        <v>35375</v>
      </c>
      <c r="B35493" t="s">
        <v>91087</v>
      </c>
      <c r="C35493">
        <v>290401620</v>
      </c>
      <c r="D35493" t="s">
        <v>111324</v>
      </c>
      <c r="E35493" t="s">
        <v>115044</v>
      </c>
      <c r="F35493">
        <v>144</v>
      </c>
      <c r="G35493" t="s">
        <v>152852</v>
      </c>
      <c r="H35493" t="s">
        <v>208030</v>
      </c>
      <c r="I35493" t="s">
        <v>252836</v>
      </c>
      <c r="J35493" t="s">
        <v>302598</v>
      </c>
    </row>
    <row r="35494" spans="1:10">
      <c r="A35494" t="s">
        <v>35376</v>
      </c>
      <c r="B35494" t="s">
        <v>91088</v>
      </c>
      <c r="C35494">
        <v>290481945</v>
      </c>
      <c r="D35494" t="s">
        <v>111324</v>
      </c>
      <c r="E35494" t="s">
        <v>115044</v>
      </c>
      <c r="F35494">
        <v>18</v>
      </c>
      <c r="G35494" t="s">
        <v>152853</v>
      </c>
      <c r="H35494" t="s">
        <v>208031</v>
      </c>
      <c r="I35494" t="s">
        <v>252837</v>
      </c>
      <c r="J35494" t="s">
        <v>302599</v>
      </c>
    </row>
    <row r="35495" spans="1:10">
      <c r="A35495" t="s">
        <v>35377</v>
      </c>
      <c r="B35495" t="s">
        <v>91089</v>
      </c>
      <c r="C35495">
        <v>290520424</v>
      </c>
      <c r="D35495" t="s">
        <v>111324</v>
      </c>
      <c r="E35495" t="s">
        <v>115044</v>
      </c>
      <c r="F35495">
        <v>1</v>
      </c>
      <c r="G35495" t="s">
        <v>152854</v>
      </c>
      <c r="H35495" t="s">
        <v>208032</v>
      </c>
      <c r="I35495" t="s">
        <v>252838</v>
      </c>
      <c r="J35495" t="s">
        <v>302600</v>
      </c>
    </row>
    <row r="35496" spans="1:10">
      <c r="A35496" t="s">
        <v>35378</v>
      </c>
      <c r="B35496" t="s">
        <v>91090</v>
      </c>
      <c r="C35496">
        <v>291429466</v>
      </c>
      <c r="D35496" t="s">
        <v>111324</v>
      </c>
      <c r="E35496" t="s">
        <v>115044</v>
      </c>
      <c r="F35496">
        <v>9</v>
      </c>
      <c r="G35496" t="s">
        <v>152855</v>
      </c>
      <c r="H35496" t="s">
        <v>208033</v>
      </c>
      <c r="I35496" t="s">
        <v>252839</v>
      </c>
      <c r="J35496" t="s">
        <v>302601</v>
      </c>
    </row>
    <row r="35497" spans="1:10">
      <c r="A35497" t="s">
        <v>35379</v>
      </c>
      <c r="B35497" t="s">
        <v>91091</v>
      </c>
      <c r="C35497">
        <v>291415880</v>
      </c>
      <c r="D35497" t="s">
        <v>111324</v>
      </c>
      <c r="E35497" t="s">
        <v>115044</v>
      </c>
      <c r="F35497">
        <v>20</v>
      </c>
      <c r="G35497" t="s">
        <v>152856</v>
      </c>
      <c r="H35497" t="s">
        <v>208034</v>
      </c>
      <c r="I35497" t="s">
        <v>252840</v>
      </c>
      <c r="J35497" t="s">
        <v>302602</v>
      </c>
    </row>
    <row r="35498" spans="1:10">
      <c r="A35498" t="s">
        <v>35380</v>
      </c>
      <c r="B35498" t="s">
        <v>91092</v>
      </c>
      <c r="C35498">
        <v>291420441</v>
      </c>
      <c r="D35498" t="s">
        <v>111324</v>
      </c>
      <c r="E35498" t="s">
        <v>115044</v>
      </c>
      <c r="F35498">
        <v>6</v>
      </c>
      <c r="G35498" t="s">
        <v>152857</v>
      </c>
      <c r="H35498" t="s">
        <v>208035</v>
      </c>
      <c r="J35498" t="s">
        <v>302603</v>
      </c>
    </row>
    <row r="35499" spans="1:10">
      <c r="A35499" t="s">
        <v>35381</v>
      </c>
      <c r="B35499" t="s">
        <v>91093</v>
      </c>
      <c r="C35499">
        <v>158344416</v>
      </c>
      <c r="D35499" t="s">
        <v>111324</v>
      </c>
      <c r="E35499" t="s">
        <v>115044</v>
      </c>
      <c r="F35499">
        <v>11</v>
      </c>
      <c r="G35499" t="s">
        <v>152858</v>
      </c>
      <c r="H35499" t="s">
        <v>208036</v>
      </c>
      <c r="I35499" t="s">
        <v>252841</v>
      </c>
      <c r="J35499" t="s">
        <v>302604</v>
      </c>
    </row>
    <row r="35500" spans="1:10">
      <c r="A35500" t="s">
        <v>35382</v>
      </c>
      <c r="B35500" t="s">
        <v>91094</v>
      </c>
      <c r="C35500">
        <v>291035166</v>
      </c>
      <c r="D35500" t="s">
        <v>111324</v>
      </c>
      <c r="E35500" t="s">
        <v>115044</v>
      </c>
      <c r="F35500">
        <v>12</v>
      </c>
      <c r="G35500" t="s">
        <v>152859</v>
      </c>
      <c r="H35500" t="s">
        <v>208037</v>
      </c>
      <c r="I35500" t="s">
        <v>252842</v>
      </c>
      <c r="J35500" t="s">
        <v>302605</v>
      </c>
    </row>
    <row r="35501" spans="1:10">
      <c r="A35501" t="s">
        <v>35383</v>
      </c>
      <c r="B35501" t="s">
        <v>91095</v>
      </c>
      <c r="C35501">
        <v>291441802</v>
      </c>
      <c r="D35501" t="s">
        <v>111324</v>
      </c>
      <c r="E35501" t="s">
        <v>115044</v>
      </c>
      <c r="F35501">
        <v>3</v>
      </c>
      <c r="G35501" t="s">
        <v>152860</v>
      </c>
      <c r="H35501" t="s">
        <v>208038</v>
      </c>
      <c r="J35501" t="s">
        <v>302606</v>
      </c>
    </row>
    <row r="35502" spans="1:10">
      <c r="A35502" t="s">
        <v>35384</v>
      </c>
      <c r="B35502" t="s">
        <v>91096</v>
      </c>
      <c r="C35502">
        <v>289600134</v>
      </c>
      <c r="D35502" t="s">
        <v>111324</v>
      </c>
      <c r="E35502" t="s">
        <v>115044</v>
      </c>
      <c r="F35502">
        <v>7</v>
      </c>
      <c r="G35502" t="s">
        <v>152861</v>
      </c>
      <c r="H35502" t="s">
        <v>208039</v>
      </c>
      <c r="J35502" t="s">
        <v>302607</v>
      </c>
    </row>
    <row r="35503" spans="1:10">
      <c r="A35503" t="s">
        <v>35385</v>
      </c>
      <c r="B35503" t="s">
        <v>91097</v>
      </c>
      <c r="C35503">
        <v>282935198</v>
      </c>
      <c r="D35503" t="s">
        <v>112000</v>
      </c>
      <c r="E35503" t="s">
        <v>115533</v>
      </c>
      <c r="F35503">
        <v>5376</v>
      </c>
      <c r="G35503" t="s">
        <v>152862</v>
      </c>
      <c r="H35503" t="s">
        <v>208040</v>
      </c>
      <c r="I35503" t="s">
        <v>252843</v>
      </c>
      <c r="J35503" t="s">
        <v>302608</v>
      </c>
    </row>
    <row r="35504" spans="1:10">
      <c r="A35504" t="s">
        <v>35386</v>
      </c>
      <c r="B35504" t="s">
        <v>91098</v>
      </c>
      <c r="C35504">
        <v>281791909</v>
      </c>
      <c r="D35504" t="s">
        <v>111324</v>
      </c>
      <c r="E35504" t="s">
        <v>115044</v>
      </c>
      <c r="F35504">
        <v>29</v>
      </c>
      <c r="G35504" t="s">
        <v>152863</v>
      </c>
      <c r="H35504" t="s">
        <v>208041</v>
      </c>
      <c r="I35504" t="s">
        <v>252844</v>
      </c>
      <c r="J35504" t="s">
        <v>302609</v>
      </c>
    </row>
    <row r="35505" spans="1:10">
      <c r="A35505" t="s">
        <v>35387</v>
      </c>
      <c r="B35505" t="s">
        <v>91099</v>
      </c>
      <c r="C35505">
        <v>291415230</v>
      </c>
      <c r="D35505" t="s">
        <v>111324</v>
      </c>
      <c r="E35505" t="s">
        <v>115044</v>
      </c>
      <c r="F35505">
        <v>15</v>
      </c>
      <c r="G35505" t="s">
        <v>152864</v>
      </c>
      <c r="H35505" t="s">
        <v>208042</v>
      </c>
      <c r="I35505" t="s">
        <v>252845</v>
      </c>
      <c r="J35505" t="s">
        <v>302610</v>
      </c>
    </row>
    <row r="35506" spans="1:10">
      <c r="A35506" t="s">
        <v>35388</v>
      </c>
      <c r="B35506" t="s">
        <v>91100</v>
      </c>
      <c r="C35506">
        <v>291430003</v>
      </c>
      <c r="D35506" t="s">
        <v>111324</v>
      </c>
      <c r="E35506" t="s">
        <v>115044</v>
      </c>
      <c r="F35506">
        <v>1</v>
      </c>
      <c r="G35506" t="s">
        <v>152865</v>
      </c>
      <c r="H35506" t="s">
        <v>208043</v>
      </c>
      <c r="J35506" t="s">
        <v>302611</v>
      </c>
    </row>
    <row r="35507" spans="1:10">
      <c r="A35507" t="s">
        <v>35389</v>
      </c>
      <c r="B35507" t="s">
        <v>91101</v>
      </c>
      <c r="C35507">
        <v>290481547</v>
      </c>
      <c r="D35507" t="s">
        <v>111324</v>
      </c>
      <c r="E35507" t="s">
        <v>115044</v>
      </c>
      <c r="F35507">
        <v>56</v>
      </c>
      <c r="G35507" t="s">
        <v>152866</v>
      </c>
      <c r="H35507" t="s">
        <v>208044</v>
      </c>
      <c r="I35507" t="s">
        <v>252846</v>
      </c>
      <c r="J35507" t="s">
        <v>302612</v>
      </c>
    </row>
    <row r="35508" spans="1:10">
      <c r="A35508" t="s">
        <v>35390</v>
      </c>
      <c r="B35508" t="s">
        <v>91102</v>
      </c>
      <c r="C35508">
        <v>291418851</v>
      </c>
      <c r="D35508" t="s">
        <v>111324</v>
      </c>
      <c r="E35508" t="s">
        <v>115044</v>
      </c>
      <c r="F35508">
        <v>74</v>
      </c>
      <c r="G35508" t="s">
        <v>152867</v>
      </c>
      <c r="H35508" t="s">
        <v>208045</v>
      </c>
      <c r="I35508" t="s">
        <v>252847</v>
      </c>
      <c r="J35508" t="s">
        <v>302613</v>
      </c>
    </row>
    <row r="35509" spans="1:10">
      <c r="A35509" t="s">
        <v>35391</v>
      </c>
      <c r="B35509" t="s">
        <v>91103</v>
      </c>
      <c r="C35509">
        <v>290490400</v>
      </c>
      <c r="D35509" t="s">
        <v>111324</v>
      </c>
      <c r="E35509" t="s">
        <v>115044</v>
      </c>
      <c r="F35509">
        <v>1960</v>
      </c>
      <c r="G35509" t="s">
        <v>152868</v>
      </c>
      <c r="H35509" t="s">
        <v>208046</v>
      </c>
      <c r="I35509" t="s">
        <v>252848</v>
      </c>
      <c r="J35509" t="s">
        <v>302614</v>
      </c>
    </row>
    <row r="35510" spans="1:10">
      <c r="A35510" t="s">
        <v>35392</v>
      </c>
      <c r="B35510" t="s">
        <v>91104</v>
      </c>
      <c r="C35510">
        <v>290481904</v>
      </c>
      <c r="D35510" t="s">
        <v>111324</v>
      </c>
      <c r="E35510" t="s">
        <v>115044</v>
      </c>
      <c r="F35510">
        <v>28</v>
      </c>
      <c r="G35510" t="s">
        <v>152869</v>
      </c>
      <c r="H35510" t="s">
        <v>208047</v>
      </c>
      <c r="I35510" t="s">
        <v>252849</v>
      </c>
      <c r="J35510" t="s">
        <v>302615</v>
      </c>
    </row>
    <row r="35511" spans="1:10">
      <c r="A35511" t="s">
        <v>35393</v>
      </c>
      <c r="B35511" t="s">
        <v>91105</v>
      </c>
      <c r="C35511">
        <v>290520430</v>
      </c>
      <c r="D35511" t="s">
        <v>111324</v>
      </c>
      <c r="E35511" t="s">
        <v>115044</v>
      </c>
      <c r="F35511">
        <v>1</v>
      </c>
      <c r="G35511" t="s">
        <v>152870</v>
      </c>
      <c r="H35511" t="s">
        <v>208048</v>
      </c>
      <c r="I35511" t="s">
        <v>252850</v>
      </c>
      <c r="J35511" t="s">
        <v>302616</v>
      </c>
    </row>
    <row r="35512" spans="1:10">
      <c r="A35512" t="s">
        <v>35394</v>
      </c>
      <c r="B35512" t="s">
        <v>91106</v>
      </c>
      <c r="C35512">
        <v>290489160</v>
      </c>
      <c r="D35512" t="s">
        <v>111324</v>
      </c>
      <c r="E35512" t="s">
        <v>115044</v>
      </c>
      <c r="F35512">
        <v>5</v>
      </c>
      <c r="G35512" t="s">
        <v>152871</v>
      </c>
      <c r="H35512" t="s">
        <v>208049</v>
      </c>
      <c r="I35512" t="s">
        <v>252851</v>
      </c>
      <c r="J35512" t="s">
        <v>302617</v>
      </c>
    </row>
    <row r="35513" spans="1:10">
      <c r="A35513" t="s">
        <v>35395</v>
      </c>
      <c r="B35513" t="s">
        <v>91107</v>
      </c>
      <c r="C35513">
        <v>290520455</v>
      </c>
      <c r="D35513" t="s">
        <v>111324</v>
      </c>
      <c r="E35513" t="s">
        <v>115044</v>
      </c>
      <c r="F35513">
        <v>2</v>
      </c>
      <c r="G35513" t="s">
        <v>152872</v>
      </c>
      <c r="H35513" t="s">
        <v>208050</v>
      </c>
      <c r="J35513" t="s">
        <v>302618</v>
      </c>
    </row>
    <row r="35514" spans="1:10">
      <c r="A35514" t="s">
        <v>35396</v>
      </c>
      <c r="B35514" t="s">
        <v>91108</v>
      </c>
      <c r="C35514">
        <v>291035004</v>
      </c>
      <c r="D35514" t="s">
        <v>112080</v>
      </c>
      <c r="E35514" t="s">
        <v>115534</v>
      </c>
      <c r="F35514">
        <v>1</v>
      </c>
      <c r="G35514" t="s">
        <v>152873</v>
      </c>
      <c r="H35514" t="s">
        <v>208051</v>
      </c>
      <c r="J35514" t="s">
        <v>302619</v>
      </c>
    </row>
    <row r="35515" spans="1:10">
      <c r="A35515" t="s">
        <v>35397</v>
      </c>
      <c r="B35515" t="s">
        <v>91109</v>
      </c>
      <c r="C35515">
        <v>283106562</v>
      </c>
      <c r="D35515" t="s">
        <v>111324</v>
      </c>
      <c r="E35515" t="s">
        <v>115044</v>
      </c>
      <c r="F35515">
        <v>76</v>
      </c>
      <c r="G35515" t="s">
        <v>152874</v>
      </c>
      <c r="H35515" t="s">
        <v>208052</v>
      </c>
      <c r="J35515" t="s">
        <v>302620</v>
      </c>
    </row>
    <row r="35516" spans="1:10">
      <c r="A35516" t="s">
        <v>35398</v>
      </c>
      <c r="B35516" t="s">
        <v>91110</v>
      </c>
      <c r="C35516">
        <v>290492054</v>
      </c>
      <c r="D35516" t="s">
        <v>111324</v>
      </c>
      <c r="E35516" t="s">
        <v>115044</v>
      </c>
      <c r="F35516">
        <v>24</v>
      </c>
      <c r="G35516" t="s">
        <v>152875</v>
      </c>
      <c r="H35516" t="s">
        <v>208053</v>
      </c>
      <c r="I35516" t="s">
        <v>252852</v>
      </c>
      <c r="J35516" t="s">
        <v>302621</v>
      </c>
    </row>
    <row r="35517" spans="1:10">
      <c r="A35517" t="s">
        <v>35399</v>
      </c>
      <c r="B35517" t="s">
        <v>91111</v>
      </c>
      <c r="C35517">
        <v>291035027</v>
      </c>
      <c r="D35517" t="s">
        <v>111324</v>
      </c>
      <c r="E35517" t="s">
        <v>115044</v>
      </c>
      <c r="F35517">
        <v>1</v>
      </c>
      <c r="G35517" t="s">
        <v>152876</v>
      </c>
      <c r="H35517" t="s">
        <v>208054</v>
      </c>
      <c r="J35517" t="s">
        <v>302622</v>
      </c>
    </row>
    <row r="35518" spans="1:10">
      <c r="A35518" t="s">
        <v>35400</v>
      </c>
      <c r="B35518" t="s">
        <v>91112</v>
      </c>
      <c r="C35518">
        <v>290520435</v>
      </c>
      <c r="D35518" t="s">
        <v>111324</v>
      </c>
      <c r="E35518" t="s">
        <v>115044</v>
      </c>
      <c r="F35518">
        <v>1</v>
      </c>
      <c r="G35518" t="s">
        <v>152877</v>
      </c>
      <c r="H35518" t="s">
        <v>208055</v>
      </c>
      <c r="I35518" t="s">
        <v>252853</v>
      </c>
      <c r="J35518" t="s">
        <v>302623</v>
      </c>
    </row>
    <row r="35519" spans="1:10">
      <c r="A35519" t="s">
        <v>35401</v>
      </c>
      <c r="B35519" t="s">
        <v>91113</v>
      </c>
      <c r="C35519">
        <v>291418583</v>
      </c>
      <c r="D35519" t="s">
        <v>111324</v>
      </c>
      <c r="E35519" t="s">
        <v>115044</v>
      </c>
      <c r="F35519">
        <v>260</v>
      </c>
      <c r="G35519" t="s">
        <v>152878</v>
      </c>
      <c r="H35519" t="s">
        <v>208056</v>
      </c>
      <c r="I35519" t="s">
        <v>252854</v>
      </c>
      <c r="J35519" t="s">
        <v>302624</v>
      </c>
    </row>
    <row r="35520" spans="1:10">
      <c r="A35520" t="s">
        <v>35402</v>
      </c>
      <c r="B35520" t="s">
        <v>91114</v>
      </c>
      <c r="C35520">
        <v>285275056</v>
      </c>
      <c r="D35520" t="s">
        <v>111324</v>
      </c>
      <c r="E35520" t="s">
        <v>115044</v>
      </c>
      <c r="F35520">
        <v>49</v>
      </c>
      <c r="G35520" t="s">
        <v>152879</v>
      </c>
      <c r="H35520" t="s">
        <v>208057</v>
      </c>
      <c r="J35520" t="s">
        <v>302625</v>
      </c>
    </row>
    <row r="35521" spans="1:10">
      <c r="A35521" t="s">
        <v>35403</v>
      </c>
      <c r="B35521" t="s">
        <v>91115</v>
      </c>
      <c r="C35521">
        <v>291587944</v>
      </c>
      <c r="D35521" t="s">
        <v>111324</v>
      </c>
      <c r="E35521" t="s">
        <v>115044</v>
      </c>
      <c r="F35521">
        <v>46</v>
      </c>
      <c r="G35521" t="s">
        <v>152880</v>
      </c>
      <c r="H35521" t="s">
        <v>208058</v>
      </c>
      <c r="I35521" t="s">
        <v>252855</v>
      </c>
      <c r="J35521" t="s">
        <v>302626</v>
      </c>
    </row>
    <row r="35522" spans="1:10">
      <c r="A35522" t="s">
        <v>35404</v>
      </c>
      <c r="B35522" t="s">
        <v>91116</v>
      </c>
      <c r="C35522">
        <v>291419117</v>
      </c>
      <c r="D35522" t="s">
        <v>111324</v>
      </c>
      <c r="E35522" t="s">
        <v>115044</v>
      </c>
      <c r="F35522">
        <v>52</v>
      </c>
      <c r="G35522" t="s">
        <v>152881</v>
      </c>
      <c r="H35522" t="s">
        <v>208059</v>
      </c>
      <c r="I35522" t="s">
        <v>252856</v>
      </c>
      <c r="J35522" t="s">
        <v>302627</v>
      </c>
    </row>
    <row r="35523" spans="1:10">
      <c r="A35523" t="s">
        <v>35405</v>
      </c>
      <c r="B35523" t="s">
        <v>91117</v>
      </c>
      <c r="C35523">
        <v>289600141</v>
      </c>
      <c r="D35523" t="s">
        <v>111324</v>
      </c>
      <c r="E35523" t="s">
        <v>115044</v>
      </c>
      <c r="F35523">
        <v>43</v>
      </c>
      <c r="G35523" t="s">
        <v>152882</v>
      </c>
      <c r="H35523" t="s">
        <v>208060</v>
      </c>
      <c r="I35523" t="s">
        <v>252857</v>
      </c>
      <c r="J35523" t="s">
        <v>302628</v>
      </c>
    </row>
    <row r="35524" spans="1:10">
      <c r="A35524" t="s">
        <v>35406</v>
      </c>
      <c r="B35524" t="s">
        <v>91118</v>
      </c>
      <c r="C35524">
        <v>278257542</v>
      </c>
      <c r="D35524" t="s">
        <v>111324</v>
      </c>
      <c r="E35524" t="s">
        <v>115044</v>
      </c>
      <c r="F35524">
        <v>27</v>
      </c>
      <c r="G35524" t="s">
        <v>152883</v>
      </c>
      <c r="H35524" t="s">
        <v>208061</v>
      </c>
      <c r="I35524" t="s">
        <v>252858</v>
      </c>
      <c r="J35524" t="s">
        <v>302629</v>
      </c>
    </row>
    <row r="35525" spans="1:10">
      <c r="A35525" t="s">
        <v>35407</v>
      </c>
      <c r="B35525" t="s">
        <v>91119</v>
      </c>
      <c r="C35525">
        <v>290488155</v>
      </c>
      <c r="D35525" t="s">
        <v>111324</v>
      </c>
      <c r="E35525" t="s">
        <v>115044</v>
      </c>
      <c r="F35525">
        <v>1</v>
      </c>
      <c r="G35525" t="s">
        <v>152884</v>
      </c>
      <c r="H35525" t="s">
        <v>208062</v>
      </c>
      <c r="I35525" t="s">
        <v>252859</v>
      </c>
      <c r="J35525" t="s">
        <v>302630</v>
      </c>
    </row>
    <row r="35526" spans="1:10">
      <c r="A35526" t="s">
        <v>35408</v>
      </c>
      <c r="B35526" t="s">
        <v>91120</v>
      </c>
      <c r="C35526">
        <v>284008286</v>
      </c>
      <c r="D35526" t="s">
        <v>111324</v>
      </c>
      <c r="E35526" t="s">
        <v>115044</v>
      </c>
      <c r="F35526">
        <v>162</v>
      </c>
      <c r="G35526" t="s">
        <v>152885</v>
      </c>
      <c r="H35526" t="s">
        <v>208063</v>
      </c>
      <c r="J35526" t="s">
        <v>302631</v>
      </c>
    </row>
    <row r="35527" spans="1:10">
      <c r="A35527" t="s">
        <v>35409</v>
      </c>
      <c r="B35527" t="s">
        <v>91121</v>
      </c>
      <c r="C35527">
        <v>283104738</v>
      </c>
      <c r="D35527" t="s">
        <v>112018</v>
      </c>
      <c r="E35527" t="s">
        <v>115535</v>
      </c>
      <c r="F35527">
        <v>154</v>
      </c>
      <c r="G35527" t="s">
        <v>152886</v>
      </c>
      <c r="H35527" t="s">
        <v>208064</v>
      </c>
      <c r="I35527" t="s">
        <v>252860</v>
      </c>
      <c r="J35527" t="s">
        <v>302632</v>
      </c>
    </row>
    <row r="35528" spans="1:10">
      <c r="A35528" t="s">
        <v>35410</v>
      </c>
      <c r="B35528" t="s">
        <v>91122</v>
      </c>
      <c r="C35528">
        <v>224045873</v>
      </c>
      <c r="D35528" t="s">
        <v>111324</v>
      </c>
      <c r="E35528" t="s">
        <v>115044</v>
      </c>
      <c r="F35528">
        <v>3</v>
      </c>
      <c r="G35528" t="s">
        <v>152887</v>
      </c>
      <c r="H35528" t="s">
        <v>208065</v>
      </c>
      <c r="J35528" t="s">
        <v>302633</v>
      </c>
    </row>
    <row r="35529" spans="1:10">
      <c r="A35529" t="s">
        <v>35411</v>
      </c>
      <c r="B35529" t="s">
        <v>91123</v>
      </c>
      <c r="C35529">
        <v>291436602</v>
      </c>
      <c r="D35529" t="s">
        <v>111324</v>
      </c>
      <c r="E35529" t="s">
        <v>115044</v>
      </c>
      <c r="F35529">
        <v>87</v>
      </c>
      <c r="G35529" t="s">
        <v>152888</v>
      </c>
      <c r="H35529" t="s">
        <v>208066</v>
      </c>
      <c r="J35529" t="s">
        <v>302634</v>
      </c>
    </row>
    <row r="35530" spans="1:10">
      <c r="A35530" t="s">
        <v>35412</v>
      </c>
      <c r="B35530" t="s">
        <v>91124</v>
      </c>
      <c r="C35530">
        <v>291414080</v>
      </c>
      <c r="D35530" t="s">
        <v>111324</v>
      </c>
      <c r="E35530" t="s">
        <v>115044</v>
      </c>
      <c r="F35530">
        <v>1</v>
      </c>
      <c r="G35530" t="s">
        <v>152889</v>
      </c>
      <c r="H35530" t="s">
        <v>208067</v>
      </c>
      <c r="I35530" t="s">
        <v>252861</v>
      </c>
      <c r="J35530" t="s">
        <v>302635</v>
      </c>
    </row>
    <row r="35531" spans="1:10">
      <c r="A35531" t="s">
        <v>35413</v>
      </c>
      <c r="B35531" t="s">
        <v>91125</v>
      </c>
      <c r="C35531">
        <v>290482431</v>
      </c>
      <c r="D35531" t="s">
        <v>111324</v>
      </c>
      <c r="E35531" t="s">
        <v>115044</v>
      </c>
      <c r="F35531">
        <v>100</v>
      </c>
      <c r="G35531" t="s">
        <v>152890</v>
      </c>
      <c r="H35531" t="s">
        <v>208068</v>
      </c>
      <c r="I35531" t="s">
        <v>252862</v>
      </c>
      <c r="J35531" t="s">
        <v>302636</v>
      </c>
    </row>
    <row r="35532" spans="1:10">
      <c r="A35532" t="s">
        <v>35414</v>
      </c>
      <c r="B35532" t="s">
        <v>91126</v>
      </c>
      <c r="C35532">
        <v>291029446</v>
      </c>
      <c r="D35532" t="s">
        <v>111324</v>
      </c>
      <c r="E35532" t="s">
        <v>115044</v>
      </c>
      <c r="F35532">
        <v>168</v>
      </c>
      <c r="G35532" t="s">
        <v>152891</v>
      </c>
      <c r="H35532" t="s">
        <v>208069</v>
      </c>
      <c r="I35532" t="s">
        <v>252863</v>
      </c>
      <c r="J35532" t="s">
        <v>302637</v>
      </c>
    </row>
    <row r="35533" spans="1:10">
      <c r="A35533" t="s">
        <v>35415</v>
      </c>
      <c r="B35533" t="s">
        <v>91127</v>
      </c>
      <c r="C35533">
        <v>290489678</v>
      </c>
      <c r="D35533" t="s">
        <v>111324</v>
      </c>
      <c r="E35533" t="s">
        <v>115044</v>
      </c>
      <c r="F35533">
        <v>61</v>
      </c>
      <c r="G35533" t="s">
        <v>152892</v>
      </c>
      <c r="H35533" t="s">
        <v>208070</v>
      </c>
      <c r="J35533" t="s">
        <v>302638</v>
      </c>
    </row>
    <row r="35534" spans="1:10">
      <c r="A35534" t="s">
        <v>35416</v>
      </c>
      <c r="B35534" t="s">
        <v>91128</v>
      </c>
      <c r="C35534">
        <v>290482319</v>
      </c>
      <c r="D35534" t="s">
        <v>111324</v>
      </c>
      <c r="E35534" t="s">
        <v>115044</v>
      </c>
      <c r="F35534">
        <v>28</v>
      </c>
      <c r="G35534" t="s">
        <v>152893</v>
      </c>
      <c r="H35534" t="s">
        <v>208071</v>
      </c>
      <c r="I35534" t="s">
        <v>252864</v>
      </c>
      <c r="J35534" t="s">
        <v>302639</v>
      </c>
    </row>
    <row r="35535" spans="1:10">
      <c r="A35535" t="s">
        <v>35417</v>
      </c>
      <c r="B35535" t="s">
        <v>91129</v>
      </c>
      <c r="C35535">
        <v>1775741</v>
      </c>
      <c r="D35535" t="s">
        <v>111324</v>
      </c>
      <c r="E35535" t="s">
        <v>115044</v>
      </c>
      <c r="F35535">
        <v>14</v>
      </c>
      <c r="G35535" t="s">
        <v>152894</v>
      </c>
      <c r="H35535" t="s">
        <v>208072</v>
      </c>
      <c r="J35535" t="s">
        <v>302640</v>
      </c>
    </row>
    <row r="35536" spans="1:10">
      <c r="A35536" t="s">
        <v>35418</v>
      </c>
      <c r="B35536" t="s">
        <v>91130</v>
      </c>
      <c r="C35536">
        <v>291429234</v>
      </c>
      <c r="D35536" t="s">
        <v>111324</v>
      </c>
      <c r="E35536" t="s">
        <v>115044</v>
      </c>
      <c r="F35536">
        <v>45</v>
      </c>
      <c r="G35536" t="s">
        <v>152895</v>
      </c>
      <c r="H35536" t="s">
        <v>208073</v>
      </c>
      <c r="I35536" t="s">
        <v>252865</v>
      </c>
      <c r="J35536" t="s">
        <v>302641</v>
      </c>
    </row>
    <row r="35537" spans="1:10">
      <c r="A35537" t="s">
        <v>35419</v>
      </c>
      <c r="B35537" t="s">
        <v>91131</v>
      </c>
      <c r="C35537">
        <v>164754964</v>
      </c>
      <c r="D35537" t="s">
        <v>111324</v>
      </c>
      <c r="E35537" t="s">
        <v>115044</v>
      </c>
      <c r="F35537">
        <v>45</v>
      </c>
      <c r="G35537" t="s">
        <v>152896</v>
      </c>
      <c r="H35537" t="s">
        <v>208074</v>
      </c>
      <c r="I35537" t="s">
        <v>252866</v>
      </c>
      <c r="J35537" t="s">
        <v>302642</v>
      </c>
    </row>
    <row r="35538" spans="1:10">
      <c r="A35538" t="s">
        <v>35420</v>
      </c>
      <c r="B35538" t="s">
        <v>91132</v>
      </c>
      <c r="C35538">
        <v>282935623</v>
      </c>
      <c r="D35538" t="s">
        <v>111324</v>
      </c>
      <c r="E35538" t="s">
        <v>115044</v>
      </c>
      <c r="F35538">
        <v>29</v>
      </c>
      <c r="G35538" t="s">
        <v>152897</v>
      </c>
      <c r="H35538" t="s">
        <v>208075</v>
      </c>
      <c r="I35538" t="s">
        <v>252867</v>
      </c>
      <c r="J35538" t="s">
        <v>302643</v>
      </c>
    </row>
    <row r="35539" spans="1:10">
      <c r="A35539" t="s">
        <v>35421</v>
      </c>
      <c r="B35539" t="s">
        <v>91133</v>
      </c>
      <c r="C35539">
        <v>291446483</v>
      </c>
      <c r="D35539" t="s">
        <v>111324</v>
      </c>
      <c r="E35539" t="s">
        <v>115044</v>
      </c>
      <c r="F35539">
        <v>294</v>
      </c>
      <c r="G35539" t="s">
        <v>152898</v>
      </c>
      <c r="H35539" t="s">
        <v>208076</v>
      </c>
      <c r="I35539" t="s">
        <v>252868</v>
      </c>
      <c r="J35539" t="s">
        <v>302644</v>
      </c>
    </row>
    <row r="35540" spans="1:10">
      <c r="A35540" t="s">
        <v>35422</v>
      </c>
      <c r="B35540" t="s">
        <v>91134</v>
      </c>
      <c r="C35540">
        <v>291420268</v>
      </c>
      <c r="D35540" t="s">
        <v>111324</v>
      </c>
      <c r="E35540" t="s">
        <v>115044</v>
      </c>
      <c r="F35540">
        <v>12</v>
      </c>
      <c r="G35540" t="s">
        <v>152899</v>
      </c>
      <c r="H35540" t="s">
        <v>208077</v>
      </c>
      <c r="I35540" t="s">
        <v>252869</v>
      </c>
      <c r="J35540" t="s">
        <v>302645</v>
      </c>
    </row>
    <row r="35541" spans="1:10">
      <c r="A35541" t="s">
        <v>35423</v>
      </c>
      <c r="B35541" t="s">
        <v>91135</v>
      </c>
      <c r="C35541">
        <v>290487131</v>
      </c>
      <c r="D35541" t="s">
        <v>111324</v>
      </c>
      <c r="E35541" t="s">
        <v>115044</v>
      </c>
      <c r="F35541">
        <v>71</v>
      </c>
      <c r="G35541" t="s">
        <v>152900</v>
      </c>
      <c r="H35541" t="s">
        <v>208078</v>
      </c>
      <c r="I35541" t="s">
        <v>252870</v>
      </c>
      <c r="J35541" t="s">
        <v>302646</v>
      </c>
    </row>
    <row r="35542" spans="1:10">
      <c r="A35542" t="s">
        <v>35424</v>
      </c>
      <c r="B35542" t="s">
        <v>91136</v>
      </c>
      <c r="C35542">
        <v>290488916</v>
      </c>
      <c r="D35542" t="s">
        <v>111324</v>
      </c>
      <c r="E35542" t="s">
        <v>115044</v>
      </c>
      <c r="F35542">
        <v>19</v>
      </c>
      <c r="G35542" t="s">
        <v>152901</v>
      </c>
      <c r="H35542" t="s">
        <v>208079</v>
      </c>
      <c r="I35542" t="s">
        <v>252871</v>
      </c>
      <c r="J35542" t="s">
        <v>302647</v>
      </c>
    </row>
    <row r="35543" spans="1:10">
      <c r="A35543" t="s">
        <v>35425</v>
      </c>
      <c r="B35543" t="s">
        <v>91137</v>
      </c>
      <c r="C35543">
        <v>290488284</v>
      </c>
      <c r="D35543" t="s">
        <v>111324</v>
      </c>
      <c r="E35543" t="s">
        <v>115044</v>
      </c>
      <c r="F35543">
        <v>19</v>
      </c>
      <c r="G35543" t="s">
        <v>152902</v>
      </c>
      <c r="H35543" t="s">
        <v>208080</v>
      </c>
      <c r="J35543" t="s">
        <v>302648</v>
      </c>
    </row>
    <row r="35544" spans="1:10">
      <c r="A35544" t="s">
        <v>35426</v>
      </c>
      <c r="B35544" t="s">
        <v>91138</v>
      </c>
      <c r="C35544">
        <v>291049096</v>
      </c>
      <c r="D35544" t="s">
        <v>112094</v>
      </c>
      <c r="E35544" t="s">
        <v>115536</v>
      </c>
      <c r="F35544">
        <v>166</v>
      </c>
      <c r="G35544" t="s">
        <v>152903</v>
      </c>
      <c r="H35544" t="s">
        <v>208081</v>
      </c>
      <c r="I35544" t="s">
        <v>252872</v>
      </c>
      <c r="J35544" t="s">
        <v>302649</v>
      </c>
    </row>
    <row r="35545" spans="1:10">
      <c r="A35545" t="s">
        <v>35427</v>
      </c>
      <c r="B35545" t="s">
        <v>91139</v>
      </c>
      <c r="C35545">
        <v>291430163</v>
      </c>
      <c r="D35545" t="s">
        <v>111324</v>
      </c>
      <c r="E35545" t="s">
        <v>115044</v>
      </c>
      <c r="F35545">
        <v>97</v>
      </c>
      <c r="G35545" t="s">
        <v>152904</v>
      </c>
      <c r="H35545" t="s">
        <v>208082</v>
      </c>
      <c r="I35545" t="s">
        <v>252873</v>
      </c>
      <c r="J35545" t="s">
        <v>302650</v>
      </c>
    </row>
    <row r="35546" spans="1:10">
      <c r="A35546" t="s">
        <v>35428</v>
      </c>
      <c r="B35546" t="s">
        <v>91140</v>
      </c>
      <c r="C35546">
        <v>291441196</v>
      </c>
      <c r="D35546" t="s">
        <v>111324</v>
      </c>
      <c r="E35546" t="s">
        <v>115044</v>
      </c>
      <c r="F35546">
        <v>1</v>
      </c>
      <c r="G35546" t="s">
        <v>152905</v>
      </c>
      <c r="H35546" t="s">
        <v>208083</v>
      </c>
      <c r="I35546" t="s">
        <v>252874</v>
      </c>
      <c r="J35546" t="s">
        <v>302651</v>
      </c>
    </row>
    <row r="35547" spans="1:10">
      <c r="A35547" t="s">
        <v>35429</v>
      </c>
      <c r="B35547" t="s">
        <v>91141</v>
      </c>
      <c r="C35547">
        <v>290482697</v>
      </c>
      <c r="D35547" t="s">
        <v>111324</v>
      </c>
      <c r="E35547" t="s">
        <v>115044</v>
      </c>
      <c r="F35547">
        <v>1</v>
      </c>
      <c r="G35547" t="s">
        <v>152906</v>
      </c>
      <c r="H35547" t="s">
        <v>208084</v>
      </c>
      <c r="I35547" t="s">
        <v>252875</v>
      </c>
      <c r="J35547" t="s">
        <v>302652</v>
      </c>
    </row>
    <row r="35548" spans="1:10">
      <c r="A35548" t="s">
        <v>35430</v>
      </c>
      <c r="B35548" t="s">
        <v>91142</v>
      </c>
      <c r="C35548">
        <v>291425827</v>
      </c>
      <c r="D35548" t="s">
        <v>111324</v>
      </c>
      <c r="E35548" t="s">
        <v>115044</v>
      </c>
      <c r="F35548">
        <v>10</v>
      </c>
      <c r="G35548" t="s">
        <v>152907</v>
      </c>
      <c r="H35548" t="s">
        <v>208085</v>
      </c>
      <c r="I35548" t="s">
        <v>252876</v>
      </c>
      <c r="J35548" t="s">
        <v>302653</v>
      </c>
    </row>
    <row r="35549" spans="1:10">
      <c r="A35549" t="s">
        <v>35431</v>
      </c>
      <c r="B35549" t="s">
        <v>91143</v>
      </c>
      <c r="C35549">
        <v>290489080</v>
      </c>
      <c r="D35549" t="s">
        <v>111324</v>
      </c>
      <c r="E35549" t="s">
        <v>115044</v>
      </c>
      <c r="F35549">
        <v>77</v>
      </c>
      <c r="G35549" t="s">
        <v>152908</v>
      </c>
      <c r="H35549" t="s">
        <v>208086</v>
      </c>
      <c r="I35549" t="s">
        <v>252877</v>
      </c>
      <c r="J35549" t="s">
        <v>302654</v>
      </c>
    </row>
    <row r="35550" spans="1:10">
      <c r="A35550" t="s">
        <v>35432</v>
      </c>
      <c r="B35550" t="s">
        <v>91144</v>
      </c>
      <c r="C35550">
        <v>290482262</v>
      </c>
      <c r="D35550" t="s">
        <v>111324</v>
      </c>
      <c r="E35550" t="s">
        <v>115044</v>
      </c>
      <c r="F35550">
        <v>134</v>
      </c>
      <c r="G35550" t="s">
        <v>152909</v>
      </c>
      <c r="H35550" t="s">
        <v>208087</v>
      </c>
      <c r="I35550" t="s">
        <v>252878</v>
      </c>
      <c r="J35550" t="s">
        <v>302655</v>
      </c>
    </row>
    <row r="35551" spans="1:10">
      <c r="A35551" t="s">
        <v>35433</v>
      </c>
      <c r="B35551" t="s">
        <v>91145</v>
      </c>
      <c r="C35551">
        <v>290521882</v>
      </c>
      <c r="D35551" t="s">
        <v>111324</v>
      </c>
      <c r="E35551" t="s">
        <v>115044</v>
      </c>
      <c r="F35551">
        <v>129</v>
      </c>
      <c r="G35551" t="s">
        <v>152910</v>
      </c>
      <c r="H35551" t="s">
        <v>208088</v>
      </c>
      <c r="J35551" t="s">
        <v>302656</v>
      </c>
    </row>
    <row r="35552" spans="1:10">
      <c r="A35552" t="s">
        <v>35434</v>
      </c>
      <c r="B35552" t="s">
        <v>91146</v>
      </c>
      <c r="C35552">
        <v>282935334</v>
      </c>
      <c r="D35552" t="s">
        <v>111324</v>
      </c>
      <c r="E35552" t="s">
        <v>115044</v>
      </c>
      <c r="F35552">
        <v>36</v>
      </c>
      <c r="G35552" t="s">
        <v>152911</v>
      </c>
      <c r="H35552" t="s">
        <v>208089</v>
      </c>
      <c r="I35552" t="s">
        <v>252879</v>
      </c>
      <c r="J35552" t="s">
        <v>302657</v>
      </c>
    </row>
    <row r="35553" spans="1:10">
      <c r="A35553" t="s">
        <v>35435</v>
      </c>
      <c r="B35553" t="s">
        <v>91147</v>
      </c>
      <c r="C35553">
        <v>291426986</v>
      </c>
      <c r="D35553" t="s">
        <v>111324</v>
      </c>
      <c r="E35553" t="s">
        <v>115044</v>
      </c>
      <c r="F35553">
        <v>7</v>
      </c>
      <c r="G35553" t="s">
        <v>152912</v>
      </c>
      <c r="H35553" t="s">
        <v>208090</v>
      </c>
      <c r="I35553" t="s">
        <v>252880</v>
      </c>
      <c r="J35553" t="s">
        <v>302658</v>
      </c>
    </row>
    <row r="35554" spans="1:10">
      <c r="A35554" t="s">
        <v>35436</v>
      </c>
      <c r="B35554" t="s">
        <v>91148</v>
      </c>
      <c r="C35554">
        <v>282825102</v>
      </c>
      <c r="D35554" t="s">
        <v>111324</v>
      </c>
      <c r="E35554" t="s">
        <v>115044</v>
      </c>
      <c r="F35554">
        <v>28</v>
      </c>
      <c r="G35554" t="s">
        <v>152913</v>
      </c>
      <c r="H35554" t="s">
        <v>208091</v>
      </c>
      <c r="I35554" t="s">
        <v>252881</v>
      </c>
      <c r="J35554" t="s">
        <v>302659</v>
      </c>
    </row>
    <row r="35555" spans="1:10">
      <c r="A35555" t="s">
        <v>35437</v>
      </c>
      <c r="B35555" t="s">
        <v>91149</v>
      </c>
      <c r="C35555">
        <v>290481778</v>
      </c>
      <c r="D35555" t="s">
        <v>111324</v>
      </c>
      <c r="E35555" t="s">
        <v>115044</v>
      </c>
      <c r="F35555">
        <v>4</v>
      </c>
      <c r="G35555" t="s">
        <v>152914</v>
      </c>
      <c r="H35555" t="s">
        <v>208092</v>
      </c>
      <c r="J35555" t="s">
        <v>302660</v>
      </c>
    </row>
    <row r="35556" spans="1:10">
      <c r="A35556" t="s">
        <v>35438</v>
      </c>
      <c r="B35556" t="s">
        <v>91150</v>
      </c>
      <c r="C35556">
        <v>290492127</v>
      </c>
      <c r="D35556" t="s">
        <v>111324</v>
      </c>
      <c r="E35556" t="s">
        <v>115044</v>
      </c>
      <c r="F35556">
        <v>1</v>
      </c>
      <c r="G35556" t="s">
        <v>152915</v>
      </c>
      <c r="H35556" t="s">
        <v>208093</v>
      </c>
      <c r="I35556" t="s">
        <v>252882</v>
      </c>
      <c r="J35556" t="s">
        <v>302661</v>
      </c>
    </row>
    <row r="35557" spans="1:10">
      <c r="A35557" t="s">
        <v>35439</v>
      </c>
      <c r="B35557" t="s">
        <v>91151</v>
      </c>
      <c r="C35557">
        <v>291441295</v>
      </c>
      <c r="D35557" t="s">
        <v>111324</v>
      </c>
      <c r="E35557" t="s">
        <v>115044</v>
      </c>
      <c r="F35557">
        <v>47</v>
      </c>
      <c r="G35557" t="s">
        <v>152916</v>
      </c>
      <c r="H35557" t="s">
        <v>208094</v>
      </c>
      <c r="I35557" t="s">
        <v>252883</v>
      </c>
      <c r="J35557" t="s">
        <v>302662</v>
      </c>
    </row>
    <row r="35558" spans="1:10">
      <c r="A35558" t="s">
        <v>35440</v>
      </c>
      <c r="B35558" t="s">
        <v>91152</v>
      </c>
      <c r="C35558">
        <v>282415136</v>
      </c>
      <c r="D35558" t="s">
        <v>111324</v>
      </c>
      <c r="E35558" t="s">
        <v>115044</v>
      </c>
      <c r="F35558">
        <v>15</v>
      </c>
      <c r="G35558" t="s">
        <v>152917</v>
      </c>
      <c r="H35558" t="s">
        <v>208095</v>
      </c>
      <c r="I35558" t="s">
        <v>252884</v>
      </c>
      <c r="J35558" t="s">
        <v>302663</v>
      </c>
    </row>
    <row r="35559" spans="1:10">
      <c r="A35559" t="s">
        <v>35441</v>
      </c>
      <c r="B35559" t="s">
        <v>91153</v>
      </c>
      <c r="C35559">
        <v>282400748</v>
      </c>
      <c r="D35559" t="s">
        <v>111324</v>
      </c>
      <c r="E35559" t="s">
        <v>115044</v>
      </c>
      <c r="F35559">
        <v>367</v>
      </c>
      <c r="G35559" t="s">
        <v>152918</v>
      </c>
      <c r="H35559" t="s">
        <v>208096</v>
      </c>
      <c r="I35559" t="s">
        <v>252885</v>
      </c>
      <c r="J35559" t="s">
        <v>302664</v>
      </c>
    </row>
    <row r="35560" spans="1:10">
      <c r="A35560" t="s">
        <v>35442</v>
      </c>
      <c r="B35560" t="s">
        <v>91154</v>
      </c>
      <c r="C35560">
        <v>290520436</v>
      </c>
      <c r="D35560" t="s">
        <v>111324</v>
      </c>
      <c r="E35560" t="s">
        <v>115044</v>
      </c>
      <c r="F35560">
        <v>13</v>
      </c>
      <c r="G35560" t="s">
        <v>152919</v>
      </c>
      <c r="H35560" t="s">
        <v>208097</v>
      </c>
      <c r="I35560" t="s">
        <v>252886</v>
      </c>
      <c r="J35560" t="s">
        <v>302665</v>
      </c>
    </row>
    <row r="35561" spans="1:10">
      <c r="A35561" t="s">
        <v>35443</v>
      </c>
      <c r="B35561" t="s">
        <v>91155</v>
      </c>
      <c r="C35561">
        <v>291414998</v>
      </c>
      <c r="D35561" t="s">
        <v>111324</v>
      </c>
      <c r="E35561" t="s">
        <v>115044</v>
      </c>
      <c r="F35561">
        <v>10</v>
      </c>
      <c r="G35561" t="s">
        <v>152920</v>
      </c>
      <c r="H35561" t="s">
        <v>208098</v>
      </c>
      <c r="I35561" t="s">
        <v>252887</v>
      </c>
      <c r="J35561" t="s">
        <v>302666</v>
      </c>
    </row>
    <row r="35562" spans="1:10">
      <c r="A35562" t="s">
        <v>35444</v>
      </c>
      <c r="B35562" t="s">
        <v>91156</v>
      </c>
      <c r="C35562">
        <v>290488308</v>
      </c>
      <c r="D35562" t="s">
        <v>111324</v>
      </c>
      <c r="E35562" t="s">
        <v>115044</v>
      </c>
      <c r="F35562">
        <v>33</v>
      </c>
      <c r="G35562" t="s">
        <v>152921</v>
      </c>
      <c r="H35562" t="s">
        <v>208099</v>
      </c>
      <c r="I35562" t="s">
        <v>252888</v>
      </c>
      <c r="J35562" t="s">
        <v>302667</v>
      </c>
    </row>
    <row r="35563" spans="1:10">
      <c r="A35563" t="s">
        <v>35445</v>
      </c>
      <c r="B35563" t="s">
        <v>91157</v>
      </c>
      <c r="C35563">
        <v>291436789</v>
      </c>
      <c r="D35563" t="s">
        <v>111324</v>
      </c>
      <c r="E35563" t="s">
        <v>115044</v>
      </c>
      <c r="F35563">
        <v>15</v>
      </c>
      <c r="G35563" t="s">
        <v>152922</v>
      </c>
      <c r="H35563" t="s">
        <v>208100</v>
      </c>
      <c r="I35563" t="s">
        <v>252889</v>
      </c>
      <c r="J35563" t="s">
        <v>302668</v>
      </c>
    </row>
    <row r="35564" spans="1:10">
      <c r="A35564" t="s">
        <v>35446</v>
      </c>
      <c r="B35564" t="s">
        <v>91158</v>
      </c>
      <c r="C35564">
        <v>290520425</v>
      </c>
      <c r="D35564" t="s">
        <v>111324</v>
      </c>
      <c r="E35564" t="s">
        <v>115044</v>
      </c>
      <c r="F35564">
        <v>2</v>
      </c>
      <c r="G35564" t="s">
        <v>152923</v>
      </c>
      <c r="H35564" t="s">
        <v>208101</v>
      </c>
      <c r="J35564" t="s">
        <v>302669</v>
      </c>
    </row>
    <row r="35565" spans="1:10">
      <c r="A35565" t="s">
        <v>35447</v>
      </c>
      <c r="B35565" t="s">
        <v>91159</v>
      </c>
      <c r="C35565">
        <v>291414380</v>
      </c>
      <c r="D35565" t="s">
        <v>111324</v>
      </c>
      <c r="E35565" t="s">
        <v>115044</v>
      </c>
      <c r="F35565">
        <v>252</v>
      </c>
      <c r="G35565" t="s">
        <v>152924</v>
      </c>
      <c r="H35565" t="s">
        <v>208102</v>
      </c>
      <c r="I35565" t="s">
        <v>252890</v>
      </c>
      <c r="J35565" t="s">
        <v>302670</v>
      </c>
    </row>
    <row r="35566" spans="1:10">
      <c r="A35566" t="s">
        <v>35448</v>
      </c>
      <c r="B35566" t="s">
        <v>91160</v>
      </c>
      <c r="C35566">
        <v>291414564</v>
      </c>
      <c r="D35566" t="s">
        <v>111324</v>
      </c>
      <c r="E35566" t="s">
        <v>115044</v>
      </c>
      <c r="F35566">
        <v>28</v>
      </c>
      <c r="G35566" t="s">
        <v>152925</v>
      </c>
      <c r="H35566" t="s">
        <v>208103</v>
      </c>
      <c r="I35566" t="s">
        <v>252891</v>
      </c>
      <c r="J35566" t="s">
        <v>302671</v>
      </c>
    </row>
    <row r="35567" spans="1:10">
      <c r="A35567" t="s">
        <v>35449</v>
      </c>
      <c r="B35567" t="s">
        <v>91161</v>
      </c>
      <c r="C35567">
        <v>290487357</v>
      </c>
      <c r="D35567" t="s">
        <v>111324</v>
      </c>
      <c r="E35567" t="s">
        <v>115044</v>
      </c>
      <c r="F35567">
        <v>1</v>
      </c>
      <c r="G35567" t="s">
        <v>152926</v>
      </c>
      <c r="H35567" t="s">
        <v>208104</v>
      </c>
      <c r="I35567" t="s">
        <v>252892</v>
      </c>
      <c r="J35567" t="s">
        <v>302672</v>
      </c>
    </row>
    <row r="35568" spans="1:10">
      <c r="A35568" t="s">
        <v>35450</v>
      </c>
      <c r="B35568" t="s">
        <v>91162</v>
      </c>
      <c r="C35568">
        <v>289600149</v>
      </c>
      <c r="D35568" t="s">
        <v>111324</v>
      </c>
      <c r="E35568" t="s">
        <v>115044</v>
      </c>
      <c r="F35568">
        <v>1</v>
      </c>
      <c r="G35568" t="s">
        <v>152927</v>
      </c>
      <c r="H35568" t="s">
        <v>208105</v>
      </c>
      <c r="J35568" t="s">
        <v>302673</v>
      </c>
    </row>
    <row r="35569" spans="1:10">
      <c r="A35569" t="s">
        <v>35451</v>
      </c>
      <c r="B35569" t="s">
        <v>91163</v>
      </c>
      <c r="C35569">
        <v>290522322</v>
      </c>
      <c r="D35569" t="s">
        <v>111324</v>
      </c>
      <c r="E35569" t="s">
        <v>115044</v>
      </c>
      <c r="F35569">
        <v>60</v>
      </c>
      <c r="G35569" t="s">
        <v>152928</v>
      </c>
      <c r="H35569" t="s">
        <v>208106</v>
      </c>
      <c r="J35569" t="s">
        <v>302674</v>
      </c>
    </row>
    <row r="35570" spans="1:10">
      <c r="A35570" t="s">
        <v>35452</v>
      </c>
      <c r="B35570" t="s">
        <v>91164</v>
      </c>
      <c r="C35570">
        <v>291416212</v>
      </c>
      <c r="D35570" t="s">
        <v>111324</v>
      </c>
      <c r="E35570" t="s">
        <v>115044</v>
      </c>
      <c r="F35570">
        <v>34</v>
      </c>
      <c r="G35570" t="s">
        <v>152929</v>
      </c>
      <c r="H35570" t="s">
        <v>208107</v>
      </c>
      <c r="J35570" t="s">
        <v>302675</v>
      </c>
    </row>
    <row r="35571" spans="1:10">
      <c r="A35571" t="s">
        <v>35453</v>
      </c>
      <c r="B35571" t="s">
        <v>91165</v>
      </c>
      <c r="C35571">
        <v>290489498</v>
      </c>
      <c r="D35571" t="s">
        <v>111324</v>
      </c>
      <c r="E35571" t="s">
        <v>115044</v>
      </c>
      <c r="F35571">
        <v>22</v>
      </c>
      <c r="G35571" t="s">
        <v>152930</v>
      </c>
      <c r="H35571" t="s">
        <v>208108</v>
      </c>
      <c r="I35571" t="s">
        <v>252893</v>
      </c>
      <c r="J35571" t="s">
        <v>302676</v>
      </c>
    </row>
    <row r="35572" spans="1:10">
      <c r="A35572" t="s">
        <v>35454</v>
      </c>
      <c r="B35572" t="s">
        <v>91166</v>
      </c>
      <c r="C35572">
        <v>290520555</v>
      </c>
      <c r="D35572" t="s">
        <v>111324</v>
      </c>
      <c r="E35572" t="s">
        <v>115044</v>
      </c>
      <c r="F35572">
        <v>6</v>
      </c>
      <c r="G35572" t="s">
        <v>152931</v>
      </c>
      <c r="H35572" t="s">
        <v>208109</v>
      </c>
      <c r="J35572" t="s">
        <v>302677</v>
      </c>
    </row>
    <row r="35573" spans="1:10">
      <c r="A35573" t="s">
        <v>35455</v>
      </c>
      <c r="B35573" t="s">
        <v>91167</v>
      </c>
      <c r="C35573">
        <v>291413888</v>
      </c>
      <c r="D35573" t="s">
        <v>111324</v>
      </c>
      <c r="E35573" t="s">
        <v>115044</v>
      </c>
      <c r="F35573">
        <v>1</v>
      </c>
      <c r="G35573" t="s">
        <v>152932</v>
      </c>
      <c r="H35573" t="s">
        <v>208110</v>
      </c>
      <c r="J35573" t="s">
        <v>302678</v>
      </c>
    </row>
    <row r="35574" spans="1:10">
      <c r="A35574" t="s">
        <v>35456</v>
      </c>
      <c r="B35574" t="s">
        <v>91168</v>
      </c>
      <c r="C35574">
        <v>268273615</v>
      </c>
      <c r="D35574" t="s">
        <v>111324</v>
      </c>
      <c r="E35574" t="s">
        <v>115044</v>
      </c>
      <c r="F35574">
        <v>2</v>
      </c>
      <c r="G35574" t="s">
        <v>152933</v>
      </c>
      <c r="H35574" t="s">
        <v>208111</v>
      </c>
      <c r="J35574" t="s">
        <v>302679</v>
      </c>
    </row>
    <row r="35575" spans="1:10">
      <c r="A35575" t="s">
        <v>35457</v>
      </c>
      <c r="B35575" t="s">
        <v>91169</v>
      </c>
      <c r="C35575">
        <v>290490809</v>
      </c>
      <c r="D35575" t="s">
        <v>111324</v>
      </c>
      <c r="E35575" t="s">
        <v>115044</v>
      </c>
      <c r="F35575">
        <v>31</v>
      </c>
      <c r="G35575" t="s">
        <v>152934</v>
      </c>
      <c r="H35575" t="s">
        <v>208112</v>
      </c>
      <c r="I35575" t="s">
        <v>252894</v>
      </c>
      <c r="J35575" t="s">
        <v>302680</v>
      </c>
    </row>
    <row r="35576" spans="1:10">
      <c r="A35576" t="s">
        <v>35458</v>
      </c>
      <c r="B35576" t="s">
        <v>91170</v>
      </c>
      <c r="C35576">
        <v>290483289</v>
      </c>
      <c r="D35576" t="s">
        <v>111324</v>
      </c>
      <c r="E35576" t="s">
        <v>115044</v>
      </c>
      <c r="F35576">
        <v>175</v>
      </c>
      <c r="G35576" t="s">
        <v>152935</v>
      </c>
      <c r="H35576" t="s">
        <v>208113</v>
      </c>
      <c r="I35576" t="s">
        <v>252895</v>
      </c>
      <c r="J35576" t="s">
        <v>302681</v>
      </c>
    </row>
    <row r="35577" spans="1:10">
      <c r="A35577" t="s">
        <v>35459</v>
      </c>
      <c r="B35577" t="s">
        <v>91171</v>
      </c>
      <c r="C35577">
        <v>290526821</v>
      </c>
      <c r="D35577" t="s">
        <v>111324</v>
      </c>
      <c r="E35577" t="s">
        <v>115044</v>
      </c>
      <c r="F35577">
        <v>1</v>
      </c>
      <c r="G35577" t="s">
        <v>152936</v>
      </c>
      <c r="H35577" t="s">
        <v>208114</v>
      </c>
      <c r="J35577" t="s">
        <v>302682</v>
      </c>
    </row>
    <row r="35578" spans="1:10">
      <c r="A35578" t="s">
        <v>35460</v>
      </c>
      <c r="B35578" t="s">
        <v>91172</v>
      </c>
      <c r="C35578">
        <v>290521777</v>
      </c>
      <c r="D35578" t="s">
        <v>111324</v>
      </c>
      <c r="E35578" t="s">
        <v>115044</v>
      </c>
      <c r="F35578">
        <v>3</v>
      </c>
      <c r="G35578" t="s">
        <v>152937</v>
      </c>
      <c r="H35578" t="s">
        <v>208115</v>
      </c>
      <c r="I35578" t="s">
        <v>252896</v>
      </c>
      <c r="J35578" t="s">
        <v>302683</v>
      </c>
    </row>
    <row r="35579" spans="1:10">
      <c r="A35579" t="s">
        <v>35461</v>
      </c>
      <c r="B35579" t="s">
        <v>91173</v>
      </c>
      <c r="C35579">
        <v>221846812</v>
      </c>
      <c r="D35579" t="s">
        <v>111324</v>
      </c>
      <c r="E35579" t="s">
        <v>115044</v>
      </c>
      <c r="F35579">
        <v>164</v>
      </c>
      <c r="G35579" t="s">
        <v>152938</v>
      </c>
      <c r="H35579" t="s">
        <v>208116</v>
      </c>
      <c r="I35579" t="s">
        <v>252897</v>
      </c>
      <c r="J35579" t="s">
        <v>302684</v>
      </c>
    </row>
    <row r="35580" spans="1:10">
      <c r="A35580" t="s">
        <v>35462</v>
      </c>
      <c r="B35580" t="s">
        <v>91174</v>
      </c>
      <c r="C35580">
        <v>290485977</v>
      </c>
      <c r="D35580" t="s">
        <v>111324</v>
      </c>
      <c r="E35580" t="s">
        <v>115044</v>
      </c>
      <c r="F35580">
        <v>10</v>
      </c>
      <c r="G35580" t="s">
        <v>152939</v>
      </c>
      <c r="H35580" t="s">
        <v>208117</v>
      </c>
      <c r="I35580" t="s">
        <v>252898</v>
      </c>
      <c r="J35580" t="s">
        <v>302685</v>
      </c>
    </row>
    <row r="35581" spans="1:10">
      <c r="A35581" t="s">
        <v>35463</v>
      </c>
      <c r="B35581" t="s">
        <v>91175</v>
      </c>
      <c r="C35581">
        <v>289600153</v>
      </c>
      <c r="D35581" t="s">
        <v>111324</v>
      </c>
      <c r="E35581" t="s">
        <v>115044</v>
      </c>
      <c r="F35581">
        <v>4</v>
      </c>
      <c r="G35581" t="s">
        <v>152940</v>
      </c>
      <c r="H35581" t="s">
        <v>208118</v>
      </c>
      <c r="I35581" t="s">
        <v>252899</v>
      </c>
      <c r="J35581" t="s">
        <v>302686</v>
      </c>
    </row>
    <row r="35582" spans="1:10">
      <c r="A35582" t="s">
        <v>35464</v>
      </c>
      <c r="B35582" t="s">
        <v>91176</v>
      </c>
      <c r="C35582">
        <v>282935582</v>
      </c>
      <c r="D35582" t="s">
        <v>111324</v>
      </c>
      <c r="E35582" t="s">
        <v>115044</v>
      </c>
      <c r="F35582">
        <v>83</v>
      </c>
      <c r="G35582" t="s">
        <v>152941</v>
      </c>
      <c r="H35582" t="s">
        <v>208119</v>
      </c>
      <c r="I35582" t="s">
        <v>252900</v>
      </c>
      <c r="J35582" t="s">
        <v>302687</v>
      </c>
    </row>
    <row r="35583" spans="1:10">
      <c r="A35583" t="s">
        <v>35465</v>
      </c>
      <c r="B35583" t="s">
        <v>91177</v>
      </c>
      <c r="C35583">
        <v>290484759</v>
      </c>
      <c r="D35583" t="s">
        <v>111324</v>
      </c>
      <c r="E35583" t="s">
        <v>115044</v>
      </c>
      <c r="F35583">
        <v>28</v>
      </c>
      <c r="G35583" t="s">
        <v>152942</v>
      </c>
      <c r="H35583" t="s">
        <v>208120</v>
      </c>
      <c r="I35583" t="s">
        <v>252901</v>
      </c>
      <c r="J35583" t="s">
        <v>302688</v>
      </c>
    </row>
    <row r="35584" spans="1:10">
      <c r="A35584" t="s">
        <v>35466</v>
      </c>
      <c r="B35584" t="s">
        <v>91178</v>
      </c>
      <c r="C35584">
        <v>262709555</v>
      </c>
      <c r="D35584" t="s">
        <v>111324</v>
      </c>
      <c r="E35584" t="s">
        <v>115044</v>
      </c>
      <c r="F35584">
        <v>72</v>
      </c>
      <c r="G35584" t="s">
        <v>152943</v>
      </c>
      <c r="I35584" t="s">
        <v>252902</v>
      </c>
      <c r="J35584" t="s">
        <v>302689</v>
      </c>
    </row>
    <row r="35585" spans="1:10">
      <c r="A35585" t="s">
        <v>35467</v>
      </c>
      <c r="B35585" t="s">
        <v>91179</v>
      </c>
      <c r="C35585">
        <v>286996927</v>
      </c>
      <c r="D35585" t="s">
        <v>111324</v>
      </c>
      <c r="E35585" t="s">
        <v>115044</v>
      </c>
      <c r="F35585">
        <v>2</v>
      </c>
      <c r="G35585" t="s">
        <v>152944</v>
      </c>
      <c r="H35585" t="s">
        <v>208121</v>
      </c>
      <c r="I35585" t="s">
        <v>252903</v>
      </c>
      <c r="J35585" t="s">
        <v>302690</v>
      </c>
    </row>
    <row r="35586" spans="1:10">
      <c r="A35586" t="s">
        <v>35468</v>
      </c>
      <c r="B35586" t="s">
        <v>91180</v>
      </c>
      <c r="C35586">
        <v>262635948</v>
      </c>
      <c r="D35586" t="s">
        <v>111324</v>
      </c>
      <c r="E35586" t="s">
        <v>115044</v>
      </c>
      <c r="F35586">
        <v>109</v>
      </c>
      <c r="G35586" t="s">
        <v>152945</v>
      </c>
      <c r="H35586" t="s">
        <v>208122</v>
      </c>
      <c r="I35586" t="s">
        <v>252904</v>
      </c>
      <c r="J35586" t="s">
        <v>302691</v>
      </c>
    </row>
    <row r="35587" spans="1:10">
      <c r="A35587" t="s">
        <v>35469</v>
      </c>
      <c r="B35587" t="s">
        <v>91181</v>
      </c>
      <c r="C35587">
        <v>291429975</v>
      </c>
      <c r="D35587" t="s">
        <v>111324</v>
      </c>
      <c r="E35587" t="s">
        <v>115044</v>
      </c>
      <c r="F35587">
        <v>11</v>
      </c>
      <c r="G35587" t="s">
        <v>152946</v>
      </c>
      <c r="H35587" t="s">
        <v>208123</v>
      </c>
      <c r="J35587" t="s">
        <v>302692</v>
      </c>
    </row>
    <row r="35588" spans="1:10">
      <c r="A35588" t="s">
        <v>35470</v>
      </c>
      <c r="B35588" t="s">
        <v>91182</v>
      </c>
      <c r="C35588">
        <v>284890646</v>
      </c>
      <c r="D35588" t="s">
        <v>111324</v>
      </c>
      <c r="E35588" t="s">
        <v>115044</v>
      </c>
      <c r="F35588">
        <v>14</v>
      </c>
      <c r="G35588" t="s">
        <v>152947</v>
      </c>
      <c r="H35588" t="s">
        <v>208124</v>
      </c>
      <c r="I35588" t="s">
        <v>252905</v>
      </c>
      <c r="J35588" t="s">
        <v>302693</v>
      </c>
    </row>
    <row r="35589" spans="1:10">
      <c r="A35589" t="s">
        <v>35471</v>
      </c>
      <c r="B35589" t="s">
        <v>91183</v>
      </c>
      <c r="C35589">
        <v>291433972</v>
      </c>
      <c r="D35589" t="s">
        <v>111324</v>
      </c>
      <c r="E35589" t="s">
        <v>115044</v>
      </c>
      <c r="F35589">
        <v>21</v>
      </c>
      <c r="G35589" t="s">
        <v>152948</v>
      </c>
      <c r="H35589" t="s">
        <v>208125</v>
      </c>
      <c r="I35589" t="s">
        <v>252906</v>
      </c>
      <c r="J35589" t="s">
        <v>302694</v>
      </c>
    </row>
    <row r="35590" spans="1:10">
      <c r="A35590" t="s">
        <v>35472</v>
      </c>
      <c r="B35590" t="s">
        <v>91184</v>
      </c>
      <c r="C35590">
        <v>290525082</v>
      </c>
      <c r="D35590" t="s">
        <v>111324</v>
      </c>
      <c r="E35590" t="s">
        <v>115044</v>
      </c>
      <c r="F35590">
        <v>1</v>
      </c>
      <c r="G35590" t="s">
        <v>152949</v>
      </c>
      <c r="H35590" t="s">
        <v>208126</v>
      </c>
      <c r="J35590" t="s">
        <v>302695</v>
      </c>
    </row>
    <row r="35591" spans="1:10">
      <c r="A35591" t="s">
        <v>35473</v>
      </c>
      <c r="B35591" t="s">
        <v>91185</v>
      </c>
      <c r="C35591">
        <v>290481558</v>
      </c>
      <c r="D35591" t="s">
        <v>111324</v>
      </c>
      <c r="E35591" t="s">
        <v>115044</v>
      </c>
      <c r="F35591">
        <v>24</v>
      </c>
      <c r="G35591" t="s">
        <v>152950</v>
      </c>
      <c r="H35591" t="s">
        <v>208127</v>
      </c>
      <c r="I35591" t="s">
        <v>252907</v>
      </c>
      <c r="J35591" t="s">
        <v>302696</v>
      </c>
    </row>
    <row r="35592" spans="1:10">
      <c r="A35592" t="s">
        <v>35474</v>
      </c>
      <c r="B35592" t="s">
        <v>91186</v>
      </c>
      <c r="C35592">
        <v>291426131</v>
      </c>
      <c r="D35592" t="s">
        <v>111324</v>
      </c>
      <c r="E35592" t="s">
        <v>115044</v>
      </c>
      <c r="F35592">
        <v>5</v>
      </c>
      <c r="G35592" t="s">
        <v>152951</v>
      </c>
      <c r="H35592" t="s">
        <v>208128</v>
      </c>
      <c r="J35592" t="s">
        <v>302697</v>
      </c>
    </row>
    <row r="35593" spans="1:10">
      <c r="A35593" t="s">
        <v>35475</v>
      </c>
      <c r="B35593" t="s">
        <v>91187</v>
      </c>
      <c r="C35593">
        <v>290487694</v>
      </c>
      <c r="D35593" t="s">
        <v>111324</v>
      </c>
      <c r="E35593" t="s">
        <v>115044</v>
      </c>
      <c r="F35593">
        <v>7</v>
      </c>
      <c r="G35593" t="s">
        <v>152952</v>
      </c>
      <c r="H35593" t="s">
        <v>208129</v>
      </c>
      <c r="J35593" t="s">
        <v>302698</v>
      </c>
    </row>
    <row r="35594" spans="1:10">
      <c r="A35594" t="s">
        <v>35476</v>
      </c>
      <c r="B35594" t="s">
        <v>91188</v>
      </c>
      <c r="C35594">
        <v>290525992</v>
      </c>
      <c r="D35594" t="s">
        <v>111324</v>
      </c>
      <c r="E35594" t="s">
        <v>115044</v>
      </c>
      <c r="F35594">
        <v>4</v>
      </c>
      <c r="G35594" t="s">
        <v>152953</v>
      </c>
      <c r="H35594" t="s">
        <v>208130</v>
      </c>
      <c r="I35594" t="s">
        <v>252908</v>
      </c>
      <c r="J35594" t="s">
        <v>302699</v>
      </c>
    </row>
    <row r="35595" spans="1:10">
      <c r="A35595" t="s">
        <v>35477</v>
      </c>
      <c r="B35595" t="s">
        <v>91189</v>
      </c>
      <c r="C35595">
        <v>1800989</v>
      </c>
      <c r="D35595" t="s">
        <v>112006</v>
      </c>
      <c r="E35595" t="s">
        <v>115529</v>
      </c>
      <c r="F35595">
        <v>15</v>
      </c>
      <c r="G35595" t="s">
        <v>152954</v>
      </c>
      <c r="H35595" t="s">
        <v>208131</v>
      </c>
      <c r="I35595" t="s">
        <v>252909</v>
      </c>
      <c r="J35595" t="s">
        <v>302700</v>
      </c>
    </row>
    <row r="35596" spans="1:10">
      <c r="A35596" t="s">
        <v>35478</v>
      </c>
      <c r="B35596" t="s">
        <v>91190</v>
      </c>
      <c r="C35596">
        <v>290489116</v>
      </c>
      <c r="D35596" t="s">
        <v>111324</v>
      </c>
      <c r="E35596" t="s">
        <v>115044</v>
      </c>
      <c r="F35596">
        <v>41</v>
      </c>
      <c r="G35596" t="s">
        <v>152955</v>
      </c>
      <c r="H35596" t="s">
        <v>208132</v>
      </c>
      <c r="I35596" t="s">
        <v>252910</v>
      </c>
      <c r="J35596" t="s">
        <v>302701</v>
      </c>
    </row>
    <row r="35597" spans="1:10">
      <c r="A35597" t="s">
        <v>35479</v>
      </c>
      <c r="B35597" t="s">
        <v>91191</v>
      </c>
      <c r="C35597">
        <v>290487414</v>
      </c>
      <c r="D35597" t="s">
        <v>111324</v>
      </c>
      <c r="E35597" t="s">
        <v>115044</v>
      </c>
      <c r="F35597">
        <v>77</v>
      </c>
      <c r="G35597" t="s">
        <v>152956</v>
      </c>
      <c r="H35597" t="s">
        <v>208133</v>
      </c>
      <c r="I35597" t="s">
        <v>252911</v>
      </c>
      <c r="J35597" t="s">
        <v>302702</v>
      </c>
    </row>
    <row r="35598" spans="1:10">
      <c r="A35598" t="s">
        <v>35480</v>
      </c>
      <c r="B35598" t="s">
        <v>91192</v>
      </c>
      <c r="C35598">
        <v>290482074</v>
      </c>
      <c r="D35598" t="s">
        <v>111324</v>
      </c>
      <c r="E35598" t="s">
        <v>115044</v>
      </c>
      <c r="F35598">
        <v>2</v>
      </c>
      <c r="G35598" t="s">
        <v>152957</v>
      </c>
      <c r="H35598" t="s">
        <v>208134</v>
      </c>
      <c r="I35598" t="s">
        <v>252912</v>
      </c>
      <c r="J35598" t="s">
        <v>302703</v>
      </c>
    </row>
    <row r="35599" spans="1:10">
      <c r="A35599" t="s">
        <v>35481</v>
      </c>
      <c r="B35599" t="s">
        <v>91193</v>
      </c>
      <c r="C35599">
        <v>221877348</v>
      </c>
      <c r="D35599" t="s">
        <v>111324</v>
      </c>
      <c r="E35599" t="s">
        <v>115044</v>
      </c>
      <c r="F35599">
        <v>45</v>
      </c>
      <c r="G35599" t="s">
        <v>152958</v>
      </c>
      <c r="H35599" t="s">
        <v>208135</v>
      </c>
      <c r="I35599" t="s">
        <v>252913</v>
      </c>
      <c r="J35599" t="s">
        <v>302704</v>
      </c>
    </row>
    <row r="35600" spans="1:10">
      <c r="A35600" t="s">
        <v>35482</v>
      </c>
      <c r="B35600" t="s">
        <v>91194</v>
      </c>
      <c r="C35600">
        <v>282935376</v>
      </c>
      <c r="D35600" t="s">
        <v>111324</v>
      </c>
      <c r="E35600" t="s">
        <v>115044</v>
      </c>
      <c r="F35600">
        <v>360</v>
      </c>
      <c r="G35600" t="s">
        <v>152959</v>
      </c>
      <c r="H35600" t="s">
        <v>208136</v>
      </c>
      <c r="I35600" t="s">
        <v>252914</v>
      </c>
      <c r="J35600" t="s">
        <v>302705</v>
      </c>
    </row>
    <row r="35601" spans="1:10">
      <c r="A35601" t="s">
        <v>35483</v>
      </c>
      <c r="B35601" t="s">
        <v>91195</v>
      </c>
      <c r="C35601">
        <v>220275548</v>
      </c>
      <c r="D35601" t="s">
        <v>111324</v>
      </c>
      <c r="E35601" t="s">
        <v>115044</v>
      </c>
      <c r="F35601">
        <v>50</v>
      </c>
      <c r="G35601" t="s">
        <v>152960</v>
      </c>
      <c r="H35601" t="s">
        <v>208137</v>
      </c>
      <c r="J35601" t="s">
        <v>302706</v>
      </c>
    </row>
    <row r="35602" spans="1:10">
      <c r="A35602" t="s">
        <v>35484</v>
      </c>
      <c r="B35602" t="s">
        <v>91196</v>
      </c>
      <c r="C35602">
        <v>283036299</v>
      </c>
      <c r="D35602" t="s">
        <v>111324</v>
      </c>
      <c r="E35602" t="s">
        <v>115044</v>
      </c>
      <c r="F35602">
        <v>17</v>
      </c>
      <c r="G35602" t="s">
        <v>152961</v>
      </c>
      <c r="H35602" t="s">
        <v>208138</v>
      </c>
      <c r="I35602" t="s">
        <v>252915</v>
      </c>
      <c r="J35602" t="s">
        <v>302707</v>
      </c>
    </row>
    <row r="35603" spans="1:10">
      <c r="A35603" t="s">
        <v>35485</v>
      </c>
      <c r="B35603" t="s">
        <v>91197</v>
      </c>
      <c r="C35603">
        <v>290491399</v>
      </c>
      <c r="D35603" t="s">
        <v>111324</v>
      </c>
      <c r="E35603" t="s">
        <v>115537</v>
      </c>
      <c r="F35603">
        <v>12</v>
      </c>
      <c r="G35603" t="s">
        <v>152962</v>
      </c>
      <c r="H35603" t="s">
        <v>208139</v>
      </c>
      <c r="J35603" t="s">
        <v>302708</v>
      </c>
    </row>
    <row r="35604" spans="1:10">
      <c r="A35604" t="s">
        <v>35486</v>
      </c>
      <c r="B35604" t="s">
        <v>91198</v>
      </c>
      <c r="C35604">
        <v>291420138</v>
      </c>
      <c r="D35604" t="s">
        <v>111324</v>
      </c>
      <c r="E35604" t="s">
        <v>115537</v>
      </c>
      <c r="F35604">
        <v>8</v>
      </c>
      <c r="G35604" t="s">
        <v>152963</v>
      </c>
      <c r="H35604" t="s">
        <v>208140</v>
      </c>
      <c r="I35604" t="s">
        <v>252916</v>
      </c>
      <c r="J35604" t="s">
        <v>302709</v>
      </c>
    </row>
    <row r="35605" spans="1:10">
      <c r="A35605" t="s">
        <v>35487</v>
      </c>
      <c r="B35605" t="s">
        <v>91199</v>
      </c>
      <c r="C35605">
        <v>290487959</v>
      </c>
      <c r="D35605" t="s">
        <v>111324</v>
      </c>
      <c r="E35605" t="s">
        <v>115537</v>
      </c>
      <c r="F35605">
        <v>6</v>
      </c>
      <c r="G35605" t="s">
        <v>152964</v>
      </c>
      <c r="H35605" t="s">
        <v>208141</v>
      </c>
      <c r="J35605" t="s">
        <v>302710</v>
      </c>
    </row>
    <row r="35606" spans="1:10">
      <c r="A35606" t="s">
        <v>35488</v>
      </c>
      <c r="B35606" t="s">
        <v>91200</v>
      </c>
      <c r="C35606">
        <v>290492059</v>
      </c>
      <c r="D35606" t="s">
        <v>111324</v>
      </c>
      <c r="E35606" t="s">
        <v>115537</v>
      </c>
      <c r="F35606">
        <v>1</v>
      </c>
      <c r="G35606" t="s">
        <v>152965</v>
      </c>
      <c r="H35606" t="s">
        <v>208142</v>
      </c>
      <c r="I35606" t="s">
        <v>252917</v>
      </c>
      <c r="J35606" t="s">
        <v>302711</v>
      </c>
    </row>
    <row r="35607" spans="1:10">
      <c r="A35607" t="s">
        <v>35489</v>
      </c>
      <c r="B35607" t="s">
        <v>91201</v>
      </c>
      <c r="C35607">
        <v>291421288</v>
      </c>
      <c r="D35607" t="s">
        <v>111324</v>
      </c>
      <c r="E35607" t="s">
        <v>115537</v>
      </c>
      <c r="F35607">
        <v>9</v>
      </c>
      <c r="G35607" t="s">
        <v>152966</v>
      </c>
      <c r="H35607" t="s">
        <v>208143</v>
      </c>
      <c r="I35607" t="s">
        <v>252918</v>
      </c>
      <c r="J35607" t="s">
        <v>302712</v>
      </c>
    </row>
    <row r="35608" spans="1:10">
      <c r="A35608" t="s">
        <v>35490</v>
      </c>
      <c r="B35608" t="s">
        <v>91202</v>
      </c>
      <c r="C35608">
        <v>291420798</v>
      </c>
      <c r="D35608" t="s">
        <v>111324</v>
      </c>
      <c r="E35608" t="s">
        <v>115537</v>
      </c>
      <c r="F35608">
        <v>1</v>
      </c>
      <c r="G35608" t="s">
        <v>152967</v>
      </c>
      <c r="H35608" t="s">
        <v>208144</v>
      </c>
      <c r="I35608" t="s">
        <v>252919</v>
      </c>
      <c r="J35608" t="s">
        <v>302713</v>
      </c>
    </row>
    <row r="35609" spans="1:10">
      <c r="A35609" t="s">
        <v>35491</v>
      </c>
      <c r="B35609" t="s">
        <v>91203</v>
      </c>
      <c r="C35609">
        <v>290490465</v>
      </c>
      <c r="D35609" t="s">
        <v>111324</v>
      </c>
      <c r="E35609" t="s">
        <v>115537</v>
      </c>
      <c r="F35609">
        <v>7536</v>
      </c>
      <c r="G35609" t="s">
        <v>152968</v>
      </c>
      <c r="H35609" t="s">
        <v>208145</v>
      </c>
      <c r="I35609" t="s">
        <v>252920</v>
      </c>
      <c r="J35609" t="s">
        <v>302714</v>
      </c>
    </row>
    <row r="35610" spans="1:10">
      <c r="A35610" t="s">
        <v>35492</v>
      </c>
      <c r="B35610" t="s">
        <v>91204</v>
      </c>
      <c r="C35610">
        <v>291435071</v>
      </c>
      <c r="D35610" t="s">
        <v>111324</v>
      </c>
      <c r="E35610" t="s">
        <v>115538</v>
      </c>
      <c r="F35610">
        <v>1</v>
      </c>
      <c r="G35610" t="s">
        <v>152969</v>
      </c>
      <c r="H35610" t="s">
        <v>208146</v>
      </c>
      <c r="J35610" t="s">
        <v>302715</v>
      </c>
    </row>
    <row r="35611" spans="1:10">
      <c r="A35611" t="s">
        <v>35493</v>
      </c>
      <c r="B35611" t="s">
        <v>91205</v>
      </c>
      <c r="C35611">
        <v>289600167</v>
      </c>
      <c r="D35611" t="s">
        <v>111324</v>
      </c>
      <c r="E35611" t="s">
        <v>115538</v>
      </c>
      <c r="F35611">
        <v>1</v>
      </c>
      <c r="G35611" t="s">
        <v>152970</v>
      </c>
      <c r="H35611" t="s">
        <v>208147</v>
      </c>
      <c r="J35611" t="s">
        <v>302716</v>
      </c>
    </row>
    <row r="35612" spans="1:10">
      <c r="A35612" t="s">
        <v>35494</v>
      </c>
      <c r="B35612" t="s">
        <v>91206</v>
      </c>
      <c r="C35612">
        <v>291434445</v>
      </c>
      <c r="D35612" t="s">
        <v>111324</v>
      </c>
      <c r="E35612" t="s">
        <v>115538</v>
      </c>
      <c r="F35612">
        <v>6</v>
      </c>
      <c r="G35612" t="s">
        <v>152971</v>
      </c>
      <c r="H35612" t="s">
        <v>208148</v>
      </c>
      <c r="I35612" t="s">
        <v>252921</v>
      </c>
      <c r="J35612" t="s">
        <v>302717</v>
      </c>
    </row>
    <row r="35613" spans="1:10">
      <c r="A35613" t="s">
        <v>35495</v>
      </c>
      <c r="B35613" t="s">
        <v>91207</v>
      </c>
      <c r="C35613">
        <v>290829457</v>
      </c>
      <c r="D35613" t="s">
        <v>111324</v>
      </c>
      <c r="E35613" t="s">
        <v>115538</v>
      </c>
      <c r="F35613">
        <v>12</v>
      </c>
      <c r="G35613" t="s">
        <v>152972</v>
      </c>
      <c r="H35613" t="s">
        <v>208149</v>
      </c>
      <c r="I35613" t="s">
        <v>252922</v>
      </c>
      <c r="J35613" t="s">
        <v>302718</v>
      </c>
    </row>
    <row r="35614" spans="1:10">
      <c r="A35614" t="s">
        <v>35496</v>
      </c>
      <c r="B35614" t="s">
        <v>91208</v>
      </c>
      <c r="C35614">
        <v>291433844</v>
      </c>
      <c r="D35614" t="s">
        <v>111324</v>
      </c>
      <c r="E35614" t="s">
        <v>115538</v>
      </c>
      <c r="F35614">
        <v>5</v>
      </c>
      <c r="G35614" t="s">
        <v>152973</v>
      </c>
      <c r="H35614" t="s">
        <v>208150</v>
      </c>
      <c r="J35614" t="s">
        <v>302719</v>
      </c>
    </row>
    <row r="35615" spans="1:10">
      <c r="A35615" t="s">
        <v>35497</v>
      </c>
      <c r="B35615" t="s">
        <v>91209</v>
      </c>
      <c r="C35615">
        <v>291420502</v>
      </c>
      <c r="D35615" t="s">
        <v>111324</v>
      </c>
      <c r="E35615" t="s">
        <v>115538</v>
      </c>
      <c r="F35615">
        <v>9</v>
      </c>
      <c r="G35615" t="s">
        <v>152974</v>
      </c>
      <c r="H35615" t="s">
        <v>208151</v>
      </c>
      <c r="J35615" t="s">
        <v>302720</v>
      </c>
    </row>
    <row r="35616" spans="1:10">
      <c r="A35616" t="s">
        <v>35498</v>
      </c>
      <c r="B35616" t="s">
        <v>91210</v>
      </c>
      <c r="C35616">
        <v>290526266</v>
      </c>
      <c r="D35616" t="s">
        <v>111324</v>
      </c>
      <c r="E35616" t="s">
        <v>115538</v>
      </c>
      <c r="F35616">
        <v>6</v>
      </c>
      <c r="G35616" t="s">
        <v>152975</v>
      </c>
      <c r="H35616" t="s">
        <v>208152</v>
      </c>
      <c r="I35616" t="s">
        <v>252923</v>
      </c>
      <c r="J35616" t="s">
        <v>302721</v>
      </c>
    </row>
    <row r="35617" spans="1:10">
      <c r="A35617" t="s">
        <v>35499</v>
      </c>
      <c r="B35617" t="s">
        <v>91211</v>
      </c>
      <c r="C35617">
        <v>291446413</v>
      </c>
      <c r="D35617" t="s">
        <v>111324</v>
      </c>
      <c r="E35617" t="s">
        <v>115538</v>
      </c>
      <c r="F35617">
        <v>3</v>
      </c>
      <c r="G35617" t="s">
        <v>152976</v>
      </c>
      <c r="H35617" t="s">
        <v>208153</v>
      </c>
      <c r="I35617" t="s">
        <v>252924</v>
      </c>
      <c r="J35617" t="s">
        <v>302722</v>
      </c>
    </row>
    <row r="35618" spans="1:10">
      <c r="A35618" t="s">
        <v>35500</v>
      </c>
      <c r="B35618" t="s">
        <v>91212</v>
      </c>
      <c r="C35618">
        <v>289600171</v>
      </c>
      <c r="D35618" t="s">
        <v>111324</v>
      </c>
      <c r="E35618" t="s">
        <v>115538</v>
      </c>
      <c r="F35618">
        <v>1</v>
      </c>
      <c r="G35618" t="s">
        <v>152977</v>
      </c>
      <c r="H35618" t="s">
        <v>208154</v>
      </c>
      <c r="J35618" t="s">
        <v>302723</v>
      </c>
    </row>
    <row r="35619" spans="1:10">
      <c r="A35619" t="s">
        <v>35501</v>
      </c>
      <c r="B35619" t="s">
        <v>91213</v>
      </c>
      <c r="C35619">
        <v>290491646</v>
      </c>
      <c r="D35619" t="s">
        <v>111324</v>
      </c>
      <c r="E35619" t="s">
        <v>115538</v>
      </c>
      <c r="F35619">
        <v>1</v>
      </c>
      <c r="G35619" t="s">
        <v>152978</v>
      </c>
      <c r="H35619" t="s">
        <v>208155</v>
      </c>
      <c r="I35619" t="s">
        <v>252925</v>
      </c>
      <c r="J35619" t="s">
        <v>302724</v>
      </c>
    </row>
    <row r="35620" spans="1:10">
      <c r="A35620" t="s">
        <v>35502</v>
      </c>
      <c r="B35620" t="s">
        <v>91214</v>
      </c>
      <c r="C35620">
        <v>282618634</v>
      </c>
      <c r="D35620" t="s">
        <v>111324</v>
      </c>
      <c r="E35620" t="s">
        <v>115538</v>
      </c>
      <c r="F35620">
        <v>6</v>
      </c>
      <c r="G35620" t="s">
        <v>152979</v>
      </c>
      <c r="H35620" t="s">
        <v>208156</v>
      </c>
      <c r="I35620" t="s">
        <v>252926</v>
      </c>
      <c r="J35620" t="s">
        <v>302725</v>
      </c>
    </row>
    <row r="35621" spans="1:10">
      <c r="A35621" t="s">
        <v>35503</v>
      </c>
      <c r="B35621" t="s">
        <v>91215</v>
      </c>
      <c r="C35621">
        <v>291418300</v>
      </c>
      <c r="D35621" t="s">
        <v>111324</v>
      </c>
      <c r="E35621" t="s">
        <v>115538</v>
      </c>
      <c r="F35621">
        <v>2</v>
      </c>
      <c r="G35621" t="s">
        <v>152980</v>
      </c>
      <c r="H35621" t="s">
        <v>208157</v>
      </c>
      <c r="I35621" t="s">
        <v>252927</v>
      </c>
      <c r="J35621" t="s">
        <v>302726</v>
      </c>
    </row>
    <row r="35622" spans="1:10">
      <c r="A35622" t="s">
        <v>35504</v>
      </c>
      <c r="B35622" t="s">
        <v>91216</v>
      </c>
      <c r="C35622">
        <v>290484420</v>
      </c>
      <c r="D35622" t="s">
        <v>111324</v>
      </c>
      <c r="E35622" t="s">
        <v>115538</v>
      </c>
      <c r="F35622">
        <v>200</v>
      </c>
      <c r="G35622" t="s">
        <v>152981</v>
      </c>
      <c r="H35622" t="s">
        <v>208158</v>
      </c>
      <c r="I35622" t="s">
        <v>252928</v>
      </c>
      <c r="J35622" t="s">
        <v>302727</v>
      </c>
    </row>
    <row r="35623" spans="1:10">
      <c r="A35623" t="s">
        <v>35505</v>
      </c>
      <c r="B35623" t="s">
        <v>91217</v>
      </c>
      <c r="C35623">
        <v>289600172</v>
      </c>
      <c r="D35623" t="s">
        <v>111324</v>
      </c>
      <c r="E35623" t="s">
        <v>115538</v>
      </c>
      <c r="F35623">
        <v>4</v>
      </c>
      <c r="G35623" t="s">
        <v>152982</v>
      </c>
      <c r="H35623" t="s">
        <v>208159</v>
      </c>
      <c r="I35623" t="s">
        <v>252929</v>
      </c>
      <c r="J35623" t="s">
        <v>302728</v>
      </c>
    </row>
    <row r="35624" spans="1:10">
      <c r="A35624" t="s">
        <v>35506</v>
      </c>
      <c r="B35624" t="s">
        <v>91218</v>
      </c>
      <c r="C35624">
        <v>282668658</v>
      </c>
      <c r="D35624" t="s">
        <v>111324</v>
      </c>
      <c r="E35624" t="s">
        <v>115538</v>
      </c>
      <c r="F35624">
        <v>38</v>
      </c>
      <c r="G35624" t="s">
        <v>152983</v>
      </c>
      <c r="H35624" t="s">
        <v>208160</v>
      </c>
      <c r="I35624" t="s">
        <v>252930</v>
      </c>
      <c r="J35624" t="s">
        <v>302729</v>
      </c>
    </row>
    <row r="35625" spans="1:10">
      <c r="A35625" t="s">
        <v>35507</v>
      </c>
      <c r="B35625" t="s">
        <v>91219</v>
      </c>
      <c r="C35625">
        <v>290492337</v>
      </c>
      <c r="D35625" t="s">
        <v>111324</v>
      </c>
      <c r="E35625" t="s">
        <v>115538</v>
      </c>
      <c r="F35625">
        <v>2</v>
      </c>
      <c r="G35625" t="s">
        <v>152984</v>
      </c>
      <c r="H35625" t="s">
        <v>208161</v>
      </c>
      <c r="I35625" t="s">
        <v>252931</v>
      </c>
      <c r="J35625" t="s">
        <v>302730</v>
      </c>
    </row>
    <row r="35626" spans="1:10">
      <c r="A35626" t="s">
        <v>35508</v>
      </c>
      <c r="B35626" t="s">
        <v>91220</v>
      </c>
      <c r="C35626">
        <v>290526271</v>
      </c>
      <c r="D35626" t="s">
        <v>111324</v>
      </c>
      <c r="E35626" t="s">
        <v>115538</v>
      </c>
      <c r="F35626">
        <v>1</v>
      </c>
      <c r="G35626" t="s">
        <v>152985</v>
      </c>
      <c r="H35626" t="s">
        <v>208162</v>
      </c>
      <c r="J35626" t="s">
        <v>302731</v>
      </c>
    </row>
    <row r="35627" spans="1:10">
      <c r="A35627" t="s">
        <v>35509</v>
      </c>
      <c r="B35627" t="s">
        <v>91221</v>
      </c>
      <c r="C35627">
        <v>291418367</v>
      </c>
      <c r="D35627" t="s">
        <v>111324</v>
      </c>
      <c r="E35627" t="s">
        <v>115538</v>
      </c>
      <c r="F35627">
        <v>2</v>
      </c>
      <c r="G35627" t="s">
        <v>152986</v>
      </c>
      <c r="H35627" t="s">
        <v>208163</v>
      </c>
      <c r="I35627" t="s">
        <v>252932</v>
      </c>
      <c r="J35627" t="s">
        <v>302732</v>
      </c>
    </row>
    <row r="35628" spans="1:10">
      <c r="A35628" t="s">
        <v>35510</v>
      </c>
      <c r="B35628" t="s">
        <v>91222</v>
      </c>
      <c r="C35628">
        <v>290492352</v>
      </c>
      <c r="D35628" t="s">
        <v>111324</v>
      </c>
      <c r="E35628" t="s">
        <v>115538</v>
      </c>
      <c r="F35628">
        <v>1</v>
      </c>
      <c r="G35628" t="s">
        <v>152987</v>
      </c>
      <c r="H35628" t="s">
        <v>208164</v>
      </c>
      <c r="I35628" t="s">
        <v>252933</v>
      </c>
      <c r="J35628" t="s">
        <v>302733</v>
      </c>
    </row>
    <row r="35629" spans="1:10">
      <c r="A35629" t="s">
        <v>35511</v>
      </c>
      <c r="B35629" t="s">
        <v>91223</v>
      </c>
      <c r="C35629">
        <v>291419257</v>
      </c>
      <c r="D35629" t="s">
        <v>111324</v>
      </c>
      <c r="E35629" t="s">
        <v>115538</v>
      </c>
      <c r="F35629">
        <v>1</v>
      </c>
      <c r="G35629" t="s">
        <v>152988</v>
      </c>
      <c r="H35629" t="s">
        <v>208165</v>
      </c>
      <c r="I35629" t="s">
        <v>252934</v>
      </c>
      <c r="J35629" t="s">
        <v>302734</v>
      </c>
    </row>
    <row r="35630" spans="1:10">
      <c r="A35630" t="s">
        <v>35512</v>
      </c>
      <c r="B35630" t="s">
        <v>91224</v>
      </c>
      <c r="C35630">
        <v>291034829</v>
      </c>
      <c r="D35630" t="s">
        <v>111324</v>
      </c>
      <c r="E35630" t="s">
        <v>115538</v>
      </c>
      <c r="F35630">
        <v>2</v>
      </c>
      <c r="G35630" t="s">
        <v>152989</v>
      </c>
      <c r="H35630" t="s">
        <v>208166</v>
      </c>
      <c r="J35630" t="s">
        <v>302735</v>
      </c>
    </row>
    <row r="35631" spans="1:10">
      <c r="A35631" t="s">
        <v>35513</v>
      </c>
      <c r="B35631" t="s">
        <v>91225</v>
      </c>
      <c r="C35631">
        <v>290492866</v>
      </c>
      <c r="D35631" t="s">
        <v>111324</v>
      </c>
      <c r="E35631" t="s">
        <v>115538</v>
      </c>
      <c r="F35631">
        <v>2</v>
      </c>
      <c r="G35631" t="s">
        <v>152990</v>
      </c>
      <c r="H35631" t="s">
        <v>208167</v>
      </c>
      <c r="J35631" t="s">
        <v>302736</v>
      </c>
    </row>
    <row r="35632" spans="1:10">
      <c r="A35632" t="s">
        <v>35514</v>
      </c>
      <c r="B35632" t="s">
        <v>91226</v>
      </c>
      <c r="C35632">
        <v>290526177</v>
      </c>
      <c r="D35632" t="s">
        <v>111324</v>
      </c>
      <c r="E35632" t="s">
        <v>115539</v>
      </c>
      <c r="F35632">
        <v>1</v>
      </c>
      <c r="G35632" t="s">
        <v>152991</v>
      </c>
      <c r="H35632" t="s">
        <v>208168</v>
      </c>
      <c r="J35632" t="s">
        <v>302737</v>
      </c>
    </row>
    <row r="35633" spans="1:10">
      <c r="A35633" t="s">
        <v>35515</v>
      </c>
      <c r="B35633" t="s">
        <v>91227</v>
      </c>
      <c r="C35633">
        <v>289600173</v>
      </c>
      <c r="D35633" t="s">
        <v>111324</v>
      </c>
      <c r="E35633" t="s">
        <v>115538</v>
      </c>
      <c r="F35633">
        <v>3</v>
      </c>
      <c r="G35633" t="s">
        <v>152992</v>
      </c>
      <c r="H35633" t="s">
        <v>208169</v>
      </c>
      <c r="J35633" t="s">
        <v>302738</v>
      </c>
    </row>
    <row r="35634" spans="1:10">
      <c r="A35634" t="s">
        <v>35516</v>
      </c>
      <c r="B35634" t="s">
        <v>91228</v>
      </c>
      <c r="C35634">
        <v>290490516</v>
      </c>
      <c r="D35634" t="s">
        <v>111324</v>
      </c>
      <c r="E35634" t="s">
        <v>115538</v>
      </c>
      <c r="F35634">
        <v>22</v>
      </c>
      <c r="G35634" t="s">
        <v>152993</v>
      </c>
      <c r="H35634" t="s">
        <v>208170</v>
      </c>
      <c r="I35634" t="s">
        <v>252935</v>
      </c>
      <c r="J35634" t="s">
        <v>302739</v>
      </c>
    </row>
    <row r="35635" spans="1:10">
      <c r="A35635" t="s">
        <v>35517</v>
      </c>
      <c r="B35635" t="s">
        <v>91229</v>
      </c>
      <c r="C35635">
        <v>291439765</v>
      </c>
      <c r="D35635" t="s">
        <v>111324</v>
      </c>
      <c r="E35635" t="s">
        <v>115538</v>
      </c>
      <c r="F35635">
        <v>2</v>
      </c>
      <c r="G35635" t="s">
        <v>152994</v>
      </c>
      <c r="H35635" t="s">
        <v>208171</v>
      </c>
      <c r="I35635" t="s">
        <v>252936</v>
      </c>
      <c r="J35635" t="s">
        <v>302740</v>
      </c>
    </row>
    <row r="35636" spans="1:10">
      <c r="A35636" t="s">
        <v>35518</v>
      </c>
      <c r="B35636" t="s">
        <v>91230</v>
      </c>
      <c r="C35636">
        <v>290492335</v>
      </c>
      <c r="D35636" t="s">
        <v>111324</v>
      </c>
      <c r="E35636" t="s">
        <v>115538</v>
      </c>
      <c r="F35636">
        <v>2</v>
      </c>
      <c r="G35636" t="s">
        <v>152995</v>
      </c>
      <c r="H35636" t="s">
        <v>208172</v>
      </c>
      <c r="I35636" t="s">
        <v>252937</v>
      </c>
      <c r="J35636" t="s">
        <v>302741</v>
      </c>
    </row>
    <row r="35637" spans="1:10">
      <c r="A35637" t="s">
        <v>35519</v>
      </c>
      <c r="B35637" t="s">
        <v>91231</v>
      </c>
      <c r="C35637">
        <v>290526142</v>
      </c>
      <c r="D35637" t="s">
        <v>111324</v>
      </c>
      <c r="E35637" t="s">
        <v>115538</v>
      </c>
      <c r="F35637">
        <v>2</v>
      </c>
      <c r="G35637" t="s">
        <v>152996</v>
      </c>
      <c r="H35637" t="s">
        <v>208173</v>
      </c>
      <c r="I35637" t="s">
        <v>152996</v>
      </c>
      <c r="J35637" t="s">
        <v>302742</v>
      </c>
    </row>
    <row r="35638" spans="1:10">
      <c r="A35638" t="s">
        <v>35520</v>
      </c>
      <c r="B35638" t="s">
        <v>91232</v>
      </c>
      <c r="C35638">
        <v>290524460</v>
      </c>
      <c r="D35638" t="s">
        <v>111324</v>
      </c>
      <c r="E35638" t="s">
        <v>115538</v>
      </c>
      <c r="F35638">
        <v>1</v>
      </c>
      <c r="G35638" t="s">
        <v>152997</v>
      </c>
      <c r="H35638" t="s">
        <v>208174</v>
      </c>
      <c r="J35638" t="s">
        <v>302743</v>
      </c>
    </row>
    <row r="35639" spans="1:10">
      <c r="A35639" t="s">
        <v>35521</v>
      </c>
      <c r="B35639" t="s">
        <v>91233</v>
      </c>
      <c r="C35639">
        <v>290492706</v>
      </c>
      <c r="D35639" t="s">
        <v>112000</v>
      </c>
      <c r="E35639" t="s">
        <v>115540</v>
      </c>
      <c r="F35639">
        <v>1</v>
      </c>
      <c r="G35639" t="s">
        <v>152998</v>
      </c>
      <c r="H35639" t="s">
        <v>208175</v>
      </c>
      <c r="J35639" t="s">
        <v>302744</v>
      </c>
    </row>
    <row r="35640" spans="1:10">
      <c r="A35640" t="s">
        <v>35522</v>
      </c>
      <c r="B35640" t="s">
        <v>91234</v>
      </c>
      <c r="C35640">
        <v>290526251</v>
      </c>
      <c r="D35640" t="s">
        <v>111324</v>
      </c>
      <c r="E35640" t="s">
        <v>115538</v>
      </c>
      <c r="F35640">
        <v>4</v>
      </c>
      <c r="G35640" t="s">
        <v>152999</v>
      </c>
      <c r="H35640" t="s">
        <v>208176</v>
      </c>
      <c r="I35640" t="s">
        <v>252938</v>
      </c>
      <c r="J35640" t="s">
        <v>302745</v>
      </c>
    </row>
    <row r="35641" spans="1:10">
      <c r="A35641" t="s">
        <v>35523</v>
      </c>
      <c r="B35641" t="s">
        <v>91235</v>
      </c>
      <c r="C35641">
        <v>291434866</v>
      </c>
      <c r="D35641" t="s">
        <v>111324</v>
      </c>
      <c r="E35641" t="s">
        <v>115538</v>
      </c>
      <c r="F35641">
        <v>2</v>
      </c>
      <c r="G35641" t="s">
        <v>153000</v>
      </c>
      <c r="H35641" t="s">
        <v>208177</v>
      </c>
      <c r="J35641" t="s">
        <v>302746</v>
      </c>
    </row>
    <row r="35642" spans="1:10">
      <c r="A35642" t="s">
        <v>35524</v>
      </c>
      <c r="B35642" t="s">
        <v>91236</v>
      </c>
      <c r="C35642">
        <v>290492338</v>
      </c>
      <c r="D35642" t="s">
        <v>111324</v>
      </c>
      <c r="E35642" t="s">
        <v>115538</v>
      </c>
      <c r="F35642">
        <v>1</v>
      </c>
      <c r="G35642" t="s">
        <v>153001</v>
      </c>
      <c r="H35642" t="s">
        <v>208178</v>
      </c>
      <c r="I35642" t="s">
        <v>252939</v>
      </c>
      <c r="J35642" t="s">
        <v>302747</v>
      </c>
    </row>
    <row r="35643" spans="1:10">
      <c r="A35643" t="s">
        <v>35525</v>
      </c>
      <c r="B35643" t="s">
        <v>91237</v>
      </c>
      <c r="C35643">
        <v>291034830</v>
      </c>
      <c r="D35643" t="s">
        <v>111324</v>
      </c>
      <c r="E35643" t="s">
        <v>115538</v>
      </c>
      <c r="F35643">
        <v>1</v>
      </c>
      <c r="G35643" t="s">
        <v>153002</v>
      </c>
      <c r="H35643" t="s">
        <v>208179</v>
      </c>
      <c r="I35643" t="s">
        <v>252940</v>
      </c>
      <c r="J35643" t="s">
        <v>302748</v>
      </c>
    </row>
    <row r="35644" spans="1:10">
      <c r="A35644" t="s">
        <v>35526</v>
      </c>
      <c r="B35644" t="s">
        <v>91238</v>
      </c>
      <c r="C35644">
        <v>291177475</v>
      </c>
      <c r="D35644" t="s">
        <v>111324</v>
      </c>
      <c r="E35644" t="s">
        <v>115538</v>
      </c>
      <c r="F35644">
        <v>13</v>
      </c>
      <c r="G35644" t="s">
        <v>153003</v>
      </c>
      <c r="H35644" t="s">
        <v>208180</v>
      </c>
      <c r="I35644" t="s">
        <v>252941</v>
      </c>
      <c r="J35644" t="s">
        <v>302749</v>
      </c>
    </row>
    <row r="35645" spans="1:10">
      <c r="A35645" t="s">
        <v>35527</v>
      </c>
      <c r="B35645" t="s">
        <v>91239</v>
      </c>
      <c r="C35645">
        <v>290492336</v>
      </c>
      <c r="D35645" t="s">
        <v>111324</v>
      </c>
      <c r="E35645" t="s">
        <v>115538</v>
      </c>
      <c r="F35645">
        <v>1</v>
      </c>
      <c r="G35645" t="s">
        <v>153004</v>
      </c>
      <c r="H35645" t="s">
        <v>208181</v>
      </c>
      <c r="I35645" t="s">
        <v>252942</v>
      </c>
      <c r="J35645" t="s">
        <v>302750</v>
      </c>
    </row>
    <row r="35646" spans="1:10">
      <c r="A35646" t="s">
        <v>35528</v>
      </c>
      <c r="B35646" t="s">
        <v>91240</v>
      </c>
      <c r="C35646">
        <v>291416886</v>
      </c>
      <c r="D35646" t="s">
        <v>111324</v>
      </c>
      <c r="E35646" t="s">
        <v>115538</v>
      </c>
      <c r="F35646">
        <v>2</v>
      </c>
      <c r="G35646" t="s">
        <v>153005</v>
      </c>
      <c r="H35646" t="s">
        <v>208182</v>
      </c>
      <c r="J35646" t="s">
        <v>302751</v>
      </c>
    </row>
    <row r="35647" spans="1:10">
      <c r="A35647" t="s">
        <v>35529</v>
      </c>
      <c r="B35647" t="s">
        <v>91241</v>
      </c>
      <c r="C35647">
        <v>290489699</v>
      </c>
      <c r="D35647" t="s">
        <v>111324</v>
      </c>
      <c r="E35647" t="s">
        <v>115541</v>
      </c>
      <c r="F35647">
        <v>1</v>
      </c>
      <c r="G35647" t="s">
        <v>153006</v>
      </c>
      <c r="H35647" t="s">
        <v>208183</v>
      </c>
      <c r="J35647" t="s">
        <v>302752</v>
      </c>
    </row>
    <row r="35648" spans="1:10">
      <c r="A35648" t="s">
        <v>35530</v>
      </c>
      <c r="B35648" t="s">
        <v>91242</v>
      </c>
      <c r="C35648">
        <v>289600177</v>
      </c>
      <c r="D35648" t="s">
        <v>111324</v>
      </c>
      <c r="E35648" t="s">
        <v>115538</v>
      </c>
      <c r="F35648">
        <v>3</v>
      </c>
      <c r="G35648" t="s">
        <v>153007</v>
      </c>
      <c r="H35648" t="s">
        <v>208184</v>
      </c>
      <c r="J35648" t="s">
        <v>302753</v>
      </c>
    </row>
    <row r="35649" spans="1:10">
      <c r="A35649" t="s">
        <v>35531</v>
      </c>
      <c r="B35649" t="s">
        <v>91243</v>
      </c>
      <c r="C35649">
        <v>289600178</v>
      </c>
      <c r="D35649" t="s">
        <v>111324</v>
      </c>
      <c r="E35649" t="s">
        <v>115538</v>
      </c>
      <c r="F35649">
        <v>6</v>
      </c>
      <c r="G35649" t="s">
        <v>153008</v>
      </c>
      <c r="H35649" t="s">
        <v>208185</v>
      </c>
      <c r="J35649" t="s">
        <v>302754</v>
      </c>
    </row>
    <row r="35650" spans="1:10">
      <c r="A35650" t="s">
        <v>35532</v>
      </c>
      <c r="B35650" t="s">
        <v>91244</v>
      </c>
      <c r="C35650">
        <v>290492935</v>
      </c>
      <c r="D35650" t="s">
        <v>111324</v>
      </c>
      <c r="E35650" t="s">
        <v>115538</v>
      </c>
      <c r="F35650">
        <v>3</v>
      </c>
      <c r="G35650" t="s">
        <v>153009</v>
      </c>
      <c r="H35650" t="s">
        <v>208186</v>
      </c>
      <c r="I35650" t="s">
        <v>252943</v>
      </c>
      <c r="J35650" t="s">
        <v>302755</v>
      </c>
    </row>
    <row r="35651" spans="1:10">
      <c r="A35651" t="s">
        <v>35533</v>
      </c>
      <c r="B35651" t="s">
        <v>91245</v>
      </c>
      <c r="C35651">
        <v>290492933</v>
      </c>
      <c r="D35651" t="s">
        <v>111324</v>
      </c>
      <c r="E35651" t="s">
        <v>115538</v>
      </c>
      <c r="F35651">
        <v>1</v>
      </c>
      <c r="G35651" t="s">
        <v>153010</v>
      </c>
      <c r="H35651" t="s">
        <v>208187</v>
      </c>
      <c r="I35651" t="s">
        <v>252944</v>
      </c>
      <c r="J35651" t="s">
        <v>302756</v>
      </c>
    </row>
    <row r="35652" spans="1:10">
      <c r="A35652" t="s">
        <v>35534</v>
      </c>
      <c r="B35652" t="s">
        <v>91246</v>
      </c>
      <c r="C35652">
        <v>290525926</v>
      </c>
      <c r="D35652" t="s">
        <v>111324</v>
      </c>
      <c r="E35652" t="s">
        <v>115538</v>
      </c>
      <c r="F35652">
        <v>2</v>
      </c>
      <c r="G35652" t="s">
        <v>153011</v>
      </c>
      <c r="H35652" t="s">
        <v>208188</v>
      </c>
      <c r="J35652" t="s">
        <v>302757</v>
      </c>
    </row>
    <row r="35653" spans="1:10">
      <c r="A35653" t="s">
        <v>4136</v>
      </c>
      <c r="B35653" t="s">
        <v>91247</v>
      </c>
      <c r="C35653">
        <v>290829458</v>
      </c>
      <c r="D35653" t="s">
        <v>111324</v>
      </c>
      <c r="E35653" t="s">
        <v>115538</v>
      </c>
      <c r="F35653">
        <v>6</v>
      </c>
      <c r="G35653" t="s">
        <v>153012</v>
      </c>
      <c r="H35653" t="s">
        <v>208189</v>
      </c>
      <c r="I35653" t="s">
        <v>252945</v>
      </c>
      <c r="J35653" t="s">
        <v>302758</v>
      </c>
    </row>
    <row r="35654" spans="1:10">
      <c r="A35654" t="s">
        <v>35535</v>
      </c>
      <c r="B35654" t="s">
        <v>91248</v>
      </c>
      <c r="C35654">
        <v>290492723</v>
      </c>
      <c r="D35654" t="s">
        <v>111324</v>
      </c>
      <c r="E35654" t="s">
        <v>115538</v>
      </c>
      <c r="F35654">
        <v>1</v>
      </c>
      <c r="G35654" t="s">
        <v>153013</v>
      </c>
      <c r="H35654" t="s">
        <v>208190</v>
      </c>
      <c r="J35654" t="s">
        <v>302759</v>
      </c>
    </row>
    <row r="35655" spans="1:10">
      <c r="A35655" t="s">
        <v>35536</v>
      </c>
      <c r="B35655" t="s">
        <v>91249</v>
      </c>
      <c r="C35655">
        <v>290526503</v>
      </c>
      <c r="D35655" t="s">
        <v>111324</v>
      </c>
      <c r="E35655" t="s">
        <v>115538</v>
      </c>
      <c r="F35655">
        <v>30</v>
      </c>
      <c r="G35655" t="s">
        <v>153014</v>
      </c>
      <c r="H35655" t="s">
        <v>208191</v>
      </c>
      <c r="I35655" t="s">
        <v>252946</v>
      </c>
      <c r="J35655" t="s">
        <v>302760</v>
      </c>
    </row>
    <row r="35656" spans="1:10">
      <c r="A35656" t="s">
        <v>35537</v>
      </c>
      <c r="B35656" t="s">
        <v>91250</v>
      </c>
      <c r="C35656">
        <v>290492334</v>
      </c>
      <c r="D35656" t="s">
        <v>111324</v>
      </c>
      <c r="E35656" t="s">
        <v>115538</v>
      </c>
      <c r="F35656">
        <v>11</v>
      </c>
      <c r="G35656" t="s">
        <v>153015</v>
      </c>
      <c r="H35656" t="s">
        <v>208192</v>
      </c>
      <c r="I35656" t="s">
        <v>252947</v>
      </c>
      <c r="J35656" t="s">
        <v>302761</v>
      </c>
    </row>
    <row r="35657" spans="1:10">
      <c r="A35657" t="s">
        <v>35538</v>
      </c>
      <c r="B35657" t="s">
        <v>91251</v>
      </c>
      <c r="C35657">
        <v>291416533</v>
      </c>
      <c r="D35657" t="s">
        <v>111324</v>
      </c>
      <c r="E35657" t="s">
        <v>115538</v>
      </c>
      <c r="F35657">
        <v>15</v>
      </c>
      <c r="G35657" t="s">
        <v>153016</v>
      </c>
      <c r="H35657" t="s">
        <v>208193</v>
      </c>
      <c r="I35657" t="s">
        <v>252948</v>
      </c>
      <c r="J35657" t="s">
        <v>302762</v>
      </c>
    </row>
    <row r="35658" spans="1:10">
      <c r="A35658" t="s">
        <v>35539</v>
      </c>
      <c r="B35658" t="s">
        <v>91252</v>
      </c>
      <c r="C35658">
        <v>290492936</v>
      </c>
      <c r="D35658" t="s">
        <v>111324</v>
      </c>
      <c r="E35658" t="s">
        <v>115538</v>
      </c>
      <c r="F35658">
        <v>6</v>
      </c>
      <c r="G35658" t="s">
        <v>153017</v>
      </c>
      <c r="H35658" t="s">
        <v>208194</v>
      </c>
      <c r="I35658" t="s">
        <v>252949</v>
      </c>
      <c r="J35658" t="s">
        <v>302763</v>
      </c>
    </row>
    <row r="35659" spans="1:10">
      <c r="A35659" t="s">
        <v>35540</v>
      </c>
      <c r="B35659" t="s">
        <v>91253</v>
      </c>
      <c r="C35659">
        <v>291034828</v>
      </c>
      <c r="D35659" t="s">
        <v>111324</v>
      </c>
      <c r="E35659" t="s">
        <v>115538</v>
      </c>
      <c r="F35659">
        <v>1</v>
      </c>
      <c r="G35659" t="s">
        <v>153018</v>
      </c>
      <c r="H35659" t="s">
        <v>208195</v>
      </c>
      <c r="J35659" t="s">
        <v>302764</v>
      </c>
    </row>
    <row r="35660" spans="1:10">
      <c r="A35660" t="s">
        <v>35541</v>
      </c>
      <c r="B35660" t="s">
        <v>91254</v>
      </c>
      <c r="C35660">
        <v>290483316</v>
      </c>
      <c r="D35660" t="s">
        <v>111324</v>
      </c>
      <c r="E35660" t="s">
        <v>115044</v>
      </c>
      <c r="F35660">
        <v>127</v>
      </c>
      <c r="G35660" t="s">
        <v>153019</v>
      </c>
      <c r="H35660" t="s">
        <v>208196</v>
      </c>
      <c r="I35660" t="s">
        <v>252950</v>
      </c>
      <c r="J35660" t="s">
        <v>302765</v>
      </c>
    </row>
    <row r="35661" spans="1:10">
      <c r="A35661" t="s">
        <v>35542</v>
      </c>
      <c r="B35661" t="s">
        <v>91255</v>
      </c>
      <c r="C35661">
        <v>291426590</v>
      </c>
      <c r="D35661" t="s">
        <v>111324</v>
      </c>
      <c r="E35661" t="s">
        <v>115044</v>
      </c>
      <c r="F35661">
        <v>186</v>
      </c>
      <c r="G35661" t="s">
        <v>153020</v>
      </c>
      <c r="H35661" t="s">
        <v>208197</v>
      </c>
      <c r="I35661" t="s">
        <v>252951</v>
      </c>
      <c r="J35661" t="s">
        <v>302766</v>
      </c>
    </row>
    <row r="35662" spans="1:10">
      <c r="A35662" t="s">
        <v>35543</v>
      </c>
      <c r="B35662" t="s">
        <v>91256</v>
      </c>
      <c r="C35662">
        <v>290487208</v>
      </c>
      <c r="D35662" t="s">
        <v>111324</v>
      </c>
      <c r="E35662" t="s">
        <v>115044</v>
      </c>
      <c r="F35662">
        <v>49</v>
      </c>
      <c r="G35662" t="s">
        <v>153021</v>
      </c>
      <c r="H35662" t="s">
        <v>208198</v>
      </c>
      <c r="I35662" t="s">
        <v>252952</v>
      </c>
      <c r="J35662" t="s">
        <v>302767</v>
      </c>
    </row>
    <row r="35663" spans="1:10">
      <c r="A35663" t="s">
        <v>35544</v>
      </c>
      <c r="B35663" t="s">
        <v>91257</v>
      </c>
      <c r="C35663">
        <v>291418390</v>
      </c>
      <c r="D35663" t="s">
        <v>111324</v>
      </c>
      <c r="E35663" t="s">
        <v>115044</v>
      </c>
      <c r="F35663">
        <v>1</v>
      </c>
      <c r="G35663" t="s">
        <v>153022</v>
      </c>
      <c r="H35663" t="s">
        <v>208199</v>
      </c>
      <c r="I35663" t="s">
        <v>252953</v>
      </c>
      <c r="J35663" t="s">
        <v>302768</v>
      </c>
    </row>
    <row r="35664" spans="1:10">
      <c r="A35664" t="s">
        <v>35545</v>
      </c>
      <c r="B35664" t="s">
        <v>91258</v>
      </c>
      <c r="C35664">
        <v>291418116</v>
      </c>
      <c r="D35664" t="s">
        <v>111324</v>
      </c>
      <c r="E35664" t="s">
        <v>115044</v>
      </c>
      <c r="F35664">
        <v>53</v>
      </c>
      <c r="G35664" t="s">
        <v>153023</v>
      </c>
      <c r="H35664" t="s">
        <v>208200</v>
      </c>
      <c r="J35664" t="s">
        <v>302769</v>
      </c>
    </row>
    <row r="35665" spans="1:10">
      <c r="A35665" t="s">
        <v>35546</v>
      </c>
      <c r="B35665" t="s">
        <v>91259</v>
      </c>
      <c r="C35665">
        <v>291421135</v>
      </c>
      <c r="D35665" t="s">
        <v>111324</v>
      </c>
      <c r="E35665" t="s">
        <v>115044</v>
      </c>
      <c r="F35665">
        <v>21</v>
      </c>
      <c r="G35665" t="s">
        <v>153024</v>
      </c>
      <c r="H35665" t="s">
        <v>208201</v>
      </c>
      <c r="I35665" t="s">
        <v>252954</v>
      </c>
      <c r="J35665" t="s">
        <v>302770</v>
      </c>
    </row>
    <row r="35666" spans="1:10">
      <c r="A35666" t="s">
        <v>35547</v>
      </c>
      <c r="B35666" t="s">
        <v>91260</v>
      </c>
      <c r="C35666">
        <v>2168799</v>
      </c>
      <c r="D35666" t="s">
        <v>111324</v>
      </c>
      <c r="E35666" t="s">
        <v>115044</v>
      </c>
      <c r="F35666">
        <v>102</v>
      </c>
      <c r="G35666" t="s">
        <v>153025</v>
      </c>
      <c r="H35666" t="s">
        <v>208202</v>
      </c>
      <c r="I35666" t="s">
        <v>252955</v>
      </c>
      <c r="J35666" t="s">
        <v>302771</v>
      </c>
    </row>
    <row r="35667" spans="1:10">
      <c r="A35667" t="s">
        <v>35548</v>
      </c>
      <c r="B35667" t="s">
        <v>91261</v>
      </c>
      <c r="C35667">
        <v>289600195</v>
      </c>
      <c r="D35667" t="s">
        <v>111324</v>
      </c>
      <c r="E35667" t="s">
        <v>115044</v>
      </c>
      <c r="F35667">
        <v>83</v>
      </c>
      <c r="G35667" t="s">
        <v>153026</v>
      </c>
      <c r="H35667" t="s">
        <v>208203</v>
      </c>
      <c r="J35667" t="s">
        <v>302772</v>
      </c>
    </row>
    <row r="35668" spans="1:10">
      <c r="A35668" t="s">
        <v>35549</v>
      </c>
      <c r="B35668" t="s">
        <v>91262</v>
      </c>
      <c r="C35668">
        <v>291435300</v>
      </c>
      <c r="D35668" t="s">
        <v>111324</v>
      </c>
      <c r="E35668" t="s">
        <v>115044</v>
      </c>
      <c r="F35668">
        <v>4</v>
      </c>
      <c r="G35668" t="s">
        <v>153027</v>
      </c>
      <c r="H35668" t="s">
        <v>208204</v>
      </c>
      <c r="I35668" t="s">
        <v>252956</v>
      </c>
      <c r="J35668" t="s">
        <v>302773</v>
      </c>
    </row>
    <row r="35669" spans="1:10">
      <c r="A35669" t="s">
        <v>35550</v>
      </c>
      <c r="B35669" t="s">
        <v>91263</v>
      </c>
      <c r="C35669">
        <v>291441262</v>
      </c>
      <c r="D35669" t="s">
        <v>111324</v>
      </c>
      <c r="E35669" t="s">
        <v>115044</v>
      </c>
      <c r="F35669">
        <v>130</v>
      </c>
      <c r="G35669" t="s">
        <v>153028</v>
      </c>
      <c r="H35669" t="s">
        <v>208205</v>
      </c>
      <c r="I35669" t="s">
        <v>252957</v>
      </c>
      <c r="J35669" t="s">
        <v>302774</v>
      </c>
    </row>
    <row r="35670" spans="1:10">
      <c r="A35670" t="s">
        <v>35551</v>
      </c>
      <c r="B35670" t="s">
        <v>91264</v>
      </c>
      <c r="C35670">
        <v>290490309</v>
      </c>
      <c r="D35670" t="s">
        <v>112006</v>
      </c>
      <c r="E35670" t="s">
        <v>115542</v>
      </c>
      <c r="F35670">
        <v>64</v>
      </c>
      <c r="G35670" t="s">
        <v>153029</v>
      </c>
      <c r="H35670" t="s">
        <v>208206</v>
      </c>
      <c r="I35670" t="s">
        <v>252958</v>
      </c>
      <c r="J35670" t="s">
        <v>302775</v>
      </c>
    </row>
    <row r="35671" spans="1:10">
      <c r="A35671" t="s">
        <v>35552</v>
      </c>
      <c r="B35671" t="s">
        <v>91265</v>
      </c>
      <c r="C35671">
        <v>291420892</v>
      </c>
      <c r="D35671" t="s">
        <v>111324</v>
      </c>
      <c r="E35671" t="s">
        <v>115044</v>
      </c>
      <c r="F35671">
        <v>1</v>
      </c>
      <c r="G35671" t="s">
        <v>153030</v>
      </c>
      <c r="H35671" t="s">
        <v>208207</v>
      </c>
      <c r="J35671" t="s">
        <v>302776</v>
      </c>
    </row>
    <row r="35672" spans="1:10">
      <c r="A35672" t="s">
        <v>35553</v>
      </c>
      <c r="B35672" t="s">
        <v>91266</v>
      </c>
      <c r="C35672">
        <v>289600201</v>
      </c>
      <c r="D35672" t="s">
        <v>111324</v>
      </c>
      <c r="E35672" t="s">
        <v>115044</v>
      </c>
      <c r="F35672">
        <v>1</v>
      </c>
      <c r="H35672" t="s">
        <v>208208</v>
      </c>
    </row>
    <row r="35673" spans="1:10">
      <c r="A35673" t="s">
        <v>35554</v>
      </c>
      <c r="B35673" t="s">
        <v>91267</v>
      </c>
      <c r="C35673">
        <v>288057740</v>
      </c>
      <c r="D35673" t="s">
        <v>112032</v>
      </c>
      <c r="E35673" t="s">
        <v>115543</v>
      </c>
      <c r="F35673">
        <v>21</v>
      </c>
      <c r="G35673" t="s">
        <v>153031</v>
      </c>
      <c r="H35673" t="s">
        <v>208209</v>
      </c>
      <c r="J35673" t="s">
        <v>302777</v>
      </c>
    </row>
    <row r="35674" spans="1:10">
      <c r="A35674" t="s">
        <v>35555</v>
      </c>
      <c r="B35674" t="s">
        <v>91268</v>
      </c>
      <c r="C35674">
        <v>279181993</v>
      </c>
      <c r="D35674" t="s">
        <v>111324</v>
      </c>
      <c r="E35674" t="s">
        <v>115044</v>
      </c>
      <c r="F35674">
        <v>338</v>
      </c>
      <c r="G35674" t="s">
        <v>153032</v>
      </c>
      <c r="H35674" t="s">
        <v>208210</v>
      </c>
      <c r="J35674" t="s">
        <v>302778</v>
      </c>
    </row>
    <row r="35675" spans="1:10">
      <c r="A35675" t="s">
        <v>35556</v>
      </c>
      <c r="B35675" t="s">
        <v>91269</v>
      </c>
      <c r="C35675">
        <v>291443771</v>
      </c>
      <c r="D35675" t="s">
        <v>111324</v>
      </c>
      <c r="E35675" t="s">
        <v>115044</v>
      </c>
      <c r="F35675">
        <v>1</v>
      </c>
      <c r="G35675" t="s">
        <v>153033</v>
      </c>
      <c r="H35675" t="s">
        <v>208211</v>
      </c>
      <c r="J35675" t="s">
        <v>302779</v>
      </c>
    </row>
    <row r="35676" spans="1:10">
      <c r="A35676" t="s">
        <v>35557</v>
      </c>
      <c r="B35676" t="s">
        <v>91270</v>
      </c>
      <c r="C35676">
        <v>290488159</v>
      </c>
      <c r="D35676" t="s">
        <v>111324</v>
      </c>
      <c r="E35676" t="s">
        <v>115044</v>
      </c>
      <c r="F35676">
        <v>3</v>
      </c>
      <c r="G35676" t="s">
        <v>153034</v>
      </c>
      <c r="H35676" t="s">
        <v>208212</v>
      </c>
      <c r="J35676" t="s">
        <v>302780</v>
      </c>
    </row>
    <row r="35677" spans="1:10">
      <c r="A35677" t="s">
        <v>35558</v>
      </c>
      <c r="B35677" t="s">
        <v>91271</v>
      </c>
      <c r="C35677">
        <v>290482024</v>
      </c>
      <c r="D35677" t="s">
        <v>111324</v>
      </c>
      <c r="E35677" t="s">
        <v>115044</v>
      </c>
      <c r="F35677">
        <v>111</v>
      </c>
      <c r="G35677" t="s">
        <v>153035</v>
      </c>
      <c r="H35677" t="s">
        <v>208213</v>
      </c>
      <c r="I35677" t="s">
        <v>252959</v>
      </c>
      <c r="J35677" t="s">
        <v>302781</v>
      </c>
    </row>
    <row r="35678" spans="1:10">
      <c r="A35678" t="s">
        <v>35559</v>
      </c>
      <c r="B35678" t="s">
        <v>91272</v>
      </c>
      <c r="C35678">
        <v>290487333</v>
      </c>
      <c r="D35678" t="s">
        <v>111324</v>
      </c>
      <c r="E35678" t="s">
        <v>115044</v>
      </c>
      <c r="F35678">
        <v>21</v>
      </c>
      <c r="G35678" t="s">
        <v>153036</v>
      </c>
      <c r="H35678" t="s">
        <v>208214</v>
      </c>
      <c r="I35678" t="s">
        <v>252960</v>
      </c>
      <c r="J35678" t="s">
        <v>302782</v>
      </c>
    </row>
    <row r="35679" spans="1:10">
      <c r="A35679" t="s">
        <v>35560</v>
      </c>
      <c r="B35679" t="s">
        <v>91273</v>
      </c>
      <c r="C35679">
        <v>290484207</v>
      </c>
      <c r="D35679" t="s">
        <v>111998</v>
      </c>
      <c r="E35679" t="s">
        <v>115544</v>
      </c>
      <c r="F35679">
        <v>312</v>
      </c>
      <c r="G35679" t="s">
        <v>153037</v>
      </c>
      <c r="H35679" t="s">
        <v>208215</v>
      </c>
      <c r="I35679" t="s">
        <v>252961</v>
      </c>
      <c r="J35679" t="s">
        <v>302783</v>
      </c>
    </row>
    <row r="35680" spans="1:10">
      <c r="A35680" t="s">
        <v>35561</v>
      </c>
      <c r="B35680" t="s">
        <v>91274</v>
      </c>
      <c r="C35680">
        <v>290482241</v>
      </c>
      <c r="D35680" t="s">
        <v>111324</v>
      </c>
      <c r="E35680" t="s">
        <v>115044</v>
      </c>
      <c r="F35680">
        <v>4</v>
      </c>
      <c r="G35680" t="s">
        <v>153038</v>
      </c>
      <c r="H35680" t="s">
        <v>208216</v>
      </c>
      <c r="I35680" t="s">
        <v>252962</v>
      </c>
      <c r="J35680" t="s">
        <v>302784</v>
      </c>
    </row>
    <row r="35681" spans="1:10">
      <c r="A35681" t="s">
        <v>35562</v>
      </c>
      <c r="B35681" t="s">
        <v>91275</v>
      </c>
      <c r="C35681">
        <v>290491916</v>
      </c>
      <c r="D35681" t="s">
        <v>111324</v>
      </c>
      <c r="E35681" t="s">
        <v>115044</v>
      </c>
      <c r="F35681">
        <v>1</v>
      </c>
      <c r="G35681" t="s">
        <v>153039</v>
      </c>
      <c r="H35681" t="s">
        <v>208217</v>
      </c>
      <c r="J35681" t="s">
        <v>302785</v>
      </c>
    </row>
    <row r="35682" spans="1:10">
      <c r="A35682" t="s">
        <v>35563</v>
      </c>
      <c r="B35682" t="s">
        <v>91276</v>
      </c>
      <c r="C35682">
        <v>282424104</v>
      </c>
      <c r="D35682" t="s">
        <v>111324</v>
      </c>
      <c r="E35682" t="s">
        <v>115044</v>
      </c>
      <c r="F35682">
        <v>11</v>
      </c>
      <c r="G35682" t="s">
        <v>153040</v>
      </c>
      <c r="H35682" t="s">
        <v>208218</v>
      </c>
      <c r="I35682" t="s">
        <v>252963</v>
      </c>
      <c r="J35682" t="s">
        <v>302786</v>
      </c>
    </row>
    <row r="35683" spans="1:10">
      <c r="A35683" t="s">
        <v>35564</v>
      </c>
      <c r="B35683" t="s">
        <v>91277</v>
      </c>
      <c r="C35683">
        <v>290491899</v>
      </c>
      <c r="D35683" t="s">
        <v>111324</v>
      </c>
      <c r="E35683" t="s">
        <v>115044</v>
      </c>
      <c r="F35683">
        <v>69</v>
      </c>
      <c r="G35683" t="s">
        <v>153041</v>
      </c>
      <c r="H35683" t="s">
        <v>208219</v>
      </c>
      <c r="J35683" t="s">
        <v>302787</v>
      </c>
    </row>
    <row r="35684" spans="1:10">
      <c r="A35684" t="s">
        <v>35565</v>
      </c>
      <c r="B35684" t="s">
        <v>91278</v>
      </c>
      <c r="C35684">
        <v>291442728</v>
      </c>
      <c r="D35684" t="s">
        <v>111324</v>
      </c>
      <c r="E35684" t="s">
        <v>115044</v>
      </c>
      <c r="F35684">
        <v>4</v>
      </c>
      <c r="G35684" t="s">
        <v>153042</v>
      </c>
      <c r="H35684" t="s">
        <v>208220</v>
      </c>
      <c r="J35684" t="s">
        <v>302788</v>
      </c>
    </row>
    <row r="35685" spans="1:10">
      <c r="A35685" t="s">
        <v>35566</v>
      </c>
      <c r="B35685" t="s">
        <v>91279</v>
      </c>
      <c r="C35685">
        <v>291435694</v>
      </c>
      <c r="D35685" t="s">
        <v>111998</v>
      </c>
      <c r="E35685" t="s">
        <v>115545</v>
      </c>
      <c r="F35685">
        <v>381</v>
      </c>
      <c r="G35685" t="s">
        <v>153043</v>
      </c>
      <c r="H35685" t="s">
        <v>208221</v>
      </c>
      <c r="I35685" t="s">
        <v>252964</v>
      </c>
      <c r="J35685" t="s">
        <v>302789</v>
      </c>
    </row>
    <row r="35686" spans="1:10">
      <c r="A35686" t="s">
        <v>35567</v>
      </c>
      <c r="B35686" t="s">
        <v>91280</v>
      </c>
      <c r="C35686">
        <v>283104703</v>
      </c>
      <c r="D35686" t="s">
        <v>111324</v>
      </c>
      <c r="E35686" t="s">
        <v>115044</v>
      </c>
      <c r="F35686">
        <v>110</v>
      </c>
      <c r="G35686" t="s">
        <v>153044</v>
      </c>
      <c r="H35686" t="s">
        <v>208222</v>
      </c>
      <c r="I35686" t="s">
        <v>252965</v>
      </c>
      <c r="J35686" t="s">
        <v>302790</v>
      </c>
    </row>
    <row r="35687" spans="1:10">
      <c r="A35687" t="s">
        <v>35568</v>
      </c>
      <c r="B35687" t="s">
        <v>91281</v>
      </c>
      <c r="C35687">
        <v>290484458</v>
      </c>
      <c r="D35687" t="s">
        <v>111324</v>
      </c>
      <c r="E35687" t="s">
        <v>115044</v>
      </c>
      <c r="F35687">
        <v>34</v>
      </c>
      <c r="G35687" t="s">
        <v>153045</v>
      </c>
      <c r="H35687" t="s">
        <v>208223</v>
      </c>
      <c r="I35687" t="s">
        <v>252966</v>
      </c>
      <c r="J35687" t="s">
        <v>302791</v>
      </c>
    </row>
    <row r="35688" spans="1:10">
      <c r="A35688" t="s">
        <v>35569</v>
      </c>
      <c r="B35688" t="s">
        <v>91282</v>
      </c>
      <c r="C35688">
        <v>285481891</v>
      </c>
      <c r="D35688" t="s">
        <v>111324</v>
      </c>
      <c r="E35688" t="s">
        <v>115044</v>
      </c>
      <c r="F35688">
        <v>5</v>
      </c>
      <c r="G35688" t="s">
        <v>153046</v>
      </c>
      <c r="H35688" t="s">
        <v>208224</v>
      </c>
      <c r="J35688" t="s">
        <v>302792</v>
      </c>
    </row>
    <row r="35689" spans="1:10">
      <c r="A35689" t="s">
        <v>35570</v>
      </c>
      <c r="B35689" t="s">
        <v>91283</v>
      </c>
      <c r="C35689">
        <v>290490433</v>
      </c>
      <c r="D35689" t="s">
        <v>112003</v>
      </c>
      <c r="E35689" t="s">
        <v>115546</v>
      </c>
      <c r="F35689">
        <v>24</v>
      </c>
      <c r="G35689" t="s">
        <v>153047</v>
      </c>
      <c r="H35689" t="s">
        <v>208225</v>
      </c>
      <c r="I35689" t="s">
        <v>252967</v>
      </c>
      <c r="J35689" t="s">
        <v>302793</v>
      </c>
    </row>
    <row r="35690" spans="1:10">
      <c r="A35690" t="s">
        <v>35571</v>
      </c>
      <c r="B35690" t="s">
        <v>91284</v>
      </c>
      <c r="C35690">
        <v>291416160</v>
      </c>
      <c r="D35690" t="s">
        <v>111324</v>
      </c>
      <c r="E35690" t="s">
        <v>115044</v>
      </c>
      <c r="F35690">
        <v>209</v>
      </c>
      <c r="G35690" t="s">
        <v>153048</v>
      </c>
      <c r="H35690" t="s">
        <v>208226</v>
      </c>
      <c r="I35690" t="s">
        <v>252968</v>
      </c>
      <c r="J35690" t="s">
        <v>302794</v>
      </c>
    </row>
    <row r="35691" spans="1:10">
      <c r="A35691" t="s">
        <v>35572</v>
      </c>
      <c r="B35691" t="s">
        <v>91285</v>
      </c>
      <c r="C35691">
        <v>291427362</v>
      </c>
      <c r="D35691" t="s">
        <v>111324</v>
      </c>
      <c r="E35691" t="s">
        <v>115044</v>
      </c>
      <c r="F35691">
        <v>12</v>
      </c>
      <c r="G35691" t="s">
        <v>153049</v>
      </c>
      <c r="H35691" t="s">
        <v>208227</v>
      </c>
      <c r="I35691" t="s">
        <v>252969</v>
      </c>
      <c r="J35691" t="s">
        <v>302795</v>
      </c>
    </row>
    <row r="35692" spans="1:10">
      <c r="A35692" t="s">
        <v>35573</v>
      </c>
      <c r="B35692" t="s">
        <v>91286</v>
      </c>
      <c r="C35692">
        <v>291426823</v>
      </c>
      <c r="D35692" t="s">
        <v>111324</v>
      </c>
      <c r="E35692" t="s">
        <v>115044</v>
      </c>
      <c r="F35692">
        <v>17</v>
      </c>
      <c r="G35692" t="s">
        <v>153050</v>
      </c>
      <c r="H35692" t="s">
        <v>208228</v>
      </c>
      <c r="I35692" t="s">
        <v>252970</v>
      </c>
      <c r="J35692" t="s">
        <v>302796</v>
      </c>
    </row>
    <row r="35693" spans="1:10">
      <c r="A35693" t="s">
        <v>35574</v>
      </c>
      <c r="B35693" t="s">
        <v>91287</v>
      </c>
      <c r="C35693">
        <v>291415956</v>
      </c>
      <c r="D35693" t="s">
        <v>111324</v>
      </c>
      <c r="E35693" t="s">
        <v>115044</v>
      </c>
      <c r="F35693">
        <v>67</v>
      </c>
      <c r="G35693" t="s">
        <v>153051</v>
      </c>
      <c r="H35693" t="s">
        <v>208229</v>
      </c>
      <c r="I35693" t="s">
        <v>252971</v>
      </c>
      <c r="J35693" t="s">
        <v>302797</v>
      </c>
    </row>
    <row r="35694" spans="1:10">
      <c r="A35694" t="s">
        <v>35575</v>
      </c>
      <c r="B35694" t="s">
        <v>91288</v>
      </c>
      <c r="C35694">
        <v>290491904</v>
      </c>
      <c r="D35694" t="s">
        <v>111324</v>
      </c>
      <c r="E35694" t="s">
        <v>115044</v>
      </c>
      <c r="F35694">
        <v>73</v>
      </c>
      <c r="G35694" t="s">
        <v>153052</v>
      </c>
      <c r="H35694" t="s">
        <v>208230</v>
      </c>
      <c r="J35694" t="s">
        <v>302798</v>
      </c>
    </row>
    <row r="35695" spans="1:10">
      <c r="A35695" t="s">
        <v>35576</v>
      </c>
      <c r="B35695" t="s">
        <v>91289</v>
      </c>
      <c r="C35695">
        <v>290488608</v>
      </c>
      <c r="D35695" t="s">
        <v>111324</v>
      </c>
      <c r="E35695" t="s">
        <v>115044</v>
      </c>
      <c r="F35695">
        <v>29</v>
      </c>
      <c r="G35695" t="s">
        <v>153053</v>
      </c>
      <c r="H35695" t="s">
        <v>208231</v>
      </c>
      <c r="I35695" t="s">
        <v>252972</v>
      </c>
      <c r="J35695" t="s">
        <v>302799</v>
      </c>
    </row>
    <row r="35696" spans="1:10">
      <c r="A35696" t="s">
        <v>35577</v>
      </c>
      <c r="B35696" t="s">
        <v>91290</v>
      </c>
      <c r="C35696">
        <v>282935289</v>
      </c>
      <c r="D35696" t="s">
        <v>111324</v>
      </c>
      <c r="E35696" t="s">
        <v>115044</v>
      </c>
      <c r="F35696">
        <v>84</v>
      </c>
      <c r="G35696" t="s">
        <v>153054</v>
      </c>
      <c r="H35696" t="s">
        <v>208232</v>
      </c>
      <c r="I35696" t="s">
        <v>252973</v>
      </c>
      <c r="J35696" t="s">
        <v>302800</v>
      </c>
    </row>
    <row r="35697" spans="1:10">
      <c r="A35697" t="s">
        <v>35578</v>
      </c>
      <c r="B35697" t="s">
        <v>91291</v>
      </c>
      <c r="C35697">
        <v>290526114</v>
      </c>
      <c r="D35697" t="s">
        <v>111324</v>
      </c>
      <c r="E35697" t="s">
        <v>115044</v>
      </c>
      <c r="F35697">
        <v>62</v>
      </c>
      <c r="G35697" t="s">
        <v>153055</v>
      </c>
      <c r="H35697" t="s">
        <v>208233</v>
      </c>
      <c r="I35697" t="s">
        <v>252974</v>
      </c>
      <c r="J35697" t="s">
        <v>302801</v>
      </c>
    </row>
    <row r="35698" spans="1:10">
      <c r="A35698" t="s">
        <v>35579</v>
      </c>
      <c r="B35698" t="s">
        <v>91292</v>
      </c>
      <c r="C35698">
        <v>289600204</v>
      </c>
      <c r="D35698" t="s">
        <v>111324</v>
      </c>
      <c r="E35698" t="s">
        <v>115044</v>
      </c>
      <c r="F35698">
        <v>5</v>
      </c>
      <c r="G35698" t="s">
        <v>153056</v>
      </c>
      <c r="H35698" t="s">
        <v>208234</v>
      </c>
      <c r="J35698" t="s">
        <v>302802</v>
      </c>
    </row>
    <row r="35699" spans="1:10">
      <c r="A35699" t="s">
        <v>35580</v>
      </c>
      <c r="B35699" t="s">
        <v>91293</v>
      </c>
      <c r="C35699">
        <v>279805013</v>
      </c>
      <c r="D35699" t="s">
        <v>111324</v>
      </c>
      <c r="E35699" t="s">
        <v>115044</v>
      </c>
      <c r="F35699">
        <v>11</v>
      </c>
      <c r="G35699" t="s">
        <v>153057</v>
      </c>
      <c r="H35699" t="s">
        <v>208235</v>
      </c>
      <c r="I35699" t="s">
        <v>252975</v>
      </c>
      <c r="J35699" t="s">
        <v>302803</v>
      </c>
    </row>
    <row r="35700" spans="1:10">
      <c r="A35700" t="s">
        <v>35581</v>
      </c>
      <c r="B35700" t="s">
        <v>91294</v>
      </c>
      <c r="C35700">
        <v>282935591</v>
      </c>
      <c r="D35700" t="s">
        <v>111324</v>
      </c>
      <c r="E35700" t="s">
        <v>115044</v>
      </c>
      <c r="F35700">
        <v>40</v>
      </c>
      <c r="G35700" t="s">
        <v>153058</v>
      </c>
      <c r="H35700" t="s">
        <v>208236</v>
      </c>
      <c r="I35700" t="s">
        <v>252976</v>
      </c>
      <c r="J35700" t="s">
        <v>302804</v>
      </c>
    </row>
    <row r="35701" spans="1:10">
      <c r="A35701" t="s">
        <v>35582</v>
      </c>
      <c r="B35701" t="s">
        <v>91295</v>
      </c>
      <c r="C35701">
        <v>290491896</v>
      </c>
      <c r="D35701" t="s">
        <v>111324</v>
      </c>
      <c r="E35701" t="s">
        <v>115044</v>
      </c>
      <c r="F35701">
        <v>3</v>
      </c>
      <c r="G35701" t="s">
        <v>153059</v>
      </c>
      <c r="H35701" t="s">
        <v>208237</v>
      </c>
      <c r="J35701" t="s">
        <v>302805</v>
      </c>
    </row>
    <row r="35702" spans="1:10">
      <c r="A35702" t="s">
        <v>35583</v>
      </c>
      <c r="B35702" t="s">
        <v>91296</v>
      </c>
      <c r="C35702">
        <v>291417068</v>
      </c>
      <c r="D35702" t="s">
        <v>111324</v>
      </c>
      <c r="E35702" t="s">
        <v>115044</v>
      </c>
      <c r="F35702">
        <v>4</v>
      </c>
      <c r="G35702" t="s">
        <v>153060</v>
      </c>
      <c r="H35702" t="s">
        <v>208238</v>
      </c>
      <c r="J35702" t="s">
        <v>302806</v>
      </c>
    </row>
    <row r="35703" spans="1:10">
      <c r="A35703" t="s">
        <v>35584</v>
      </c>
      <c r="B35703" t="s">
        <v>91297</v>
      </c>
      <c r="C35703">
        <v>288057920</v>
      </c>
      <c r="D35703" t="s">
        <v>112028</v>
      </c>
      <c r="E35703" t="s">
        <v>115547</v>
      </c>
      <c r="F35703">
        <v>627</v>
      </c>
      <c r="G35703" t="s">
        <v>153061</v>
      </c>
      <c r="H35703" t="s">
        <v>208239</v>
      </c>
      <c r="I35703" t="s">
        <v>252977</v>
      </c>
      <c r="J35703" t="s">
        <v>302807</v>
      </c>
    </row>
    <row r="35704" spans="1:10">
      <c r="A35704" t="s">
        <v>35585</v>
      </c>
      <c r="B35704" t="s">
        <v>91298</v>
      </c>
      <c r="C35704">
        <v>290492561</v>
      </c>
      <c r="D35704" t="s">
        <v>111324</v>
      </c>
      <c r="E35704" t="s">
        <v>115044</v>
      </c>
      <c r="F35704">
        <v>4</v>
      </c>
      <c r="G35704" t="s">
        <v>153062</v>
      </c>
      <c r="H35704" t="s">
        <v>208240</v>
      </c>
      <c r="J35704" t="s">
        <v>302808</v>
      </c>
    </row>
    <row r="35705" spans="1:10">
      <c r="A35705" t="s">
        <v>35586</v>
      </c>
      <c r="B35705" t="s">
        <v>91299</v>
      </c>
      <c r="C35705">
        <v>290491902</v>
      </c>
      <c r="D35705" t="s">
        <v>111324</v>
      </c>
      <c r="E35705" t="s">
        <v>115044</v>
      </c>
      <c r="F35705">
        <v>3</v>
      </c>
      <c r="G35705" t="s">
        <v>153063</v>
      </c>
      <c r="H35705" t="s">
        <v>208241</v>
      </c>
      <c r="J35705" t="s">
        <v>302809</v>
      </c>
    </row>
    <row r="35706" spans="1:10">
      <c r="A35706" t="s">
        <v>35587</v>
      </c>
      <c r="B35706" t="s">
        <v>91300</v>
      </c>
      <c r="C35706">
        <v>284199686</v>
      </c>
      <c r="D35706" t="s">
        <v>111324</v>
      </c>
      <c r="E35706" t="s">
        <v>115044</v>
      </c>
      <c r="F35706">
        <v>87</v>
      </c>
      <c r="G35706" t="s">
        <v>153064</v>
      </c>
      <c r="H35706" t="s">
        <v>208242</v>
      </c>
      <c r="I35706" t="s">
        <v>252978</v>
      </c>
      <c r="J35706" t="s">
        <v>302810</v>
      </c>
    </row>
    <row r="35707" spans="1:10">
      <c r="A35707" t="s">
        <v>35588</v>
      </c>
      <c r="B35707" t="s">
        <v>91301</v>
      </c>
      <c r="C35707">
        <v>291432016</v>
      </c>
      <c r="D35707" t="s">
        <v>111324</v>
      </c>
      <c r="E35707" t="s">
        <v>115044</v>
      </c>
      <c r="F35707">
        <v>2</v>
      </c>
      <c r="G35707" t="s">
        <v>153065</v>
      </c>
      <c r="H35707" t="s">
        <v>208243</v>
      </c>
      <c r="J35707" t="s">
        <v>302811</v>
      </c>
    </row>
    <row r="35708" spans="1:10">
      <c r="A35708" t="s">
        <v>35589</v>
      </c>
      <c r="B35708" t="s">
        <v>91302</v>
      </c>
      <c r="C35708">
        <v>290487338</v>
      </c>
      <c r="D35708" t="s">
        <v>111324</v>
      </c>
      <c r="E35708" t="s">
        <v>115044</v>
      </c>
      <c r="F35708">
        <v>17</v>
      </c>
      <c r="G35708" t="s">
        <v>153066</v>
      </c>
      <c r="H35708" t="s">
        <v>208244</v>
      </c>
      <c r="I35708" t="s">
        <v>252979</v>
      </c>
      <c r="J35708" t="s">
        <v>302812</v>
      </c>
    </row>
    <row r="35709" spans="1:10">
      <c r="A35709" t="s">
        <v>35590</v>
      </c>
      <c r="B35709" t="s">
        <v>91303</v>
      </c>
      <c r="C35709">
        <v>291436846</v>
      </c>
      <c r="D35709" t="s">
        <v>111324</v>
      </c>
      <c r="E35709" t="s">
        <v>115044</v>
      </c>
      <c r="F35709">
        <v>52</v>
      </c>
      <c r="G35709" t="s">
        <v>153067</v>
      </c>
      <c r="H35709" t="s">
        <v>208245</v>
      </c>
      <c r="I35709" t="s">
        <v>252980</v>
      </c>
      <c r="J35709" t="s">
        <v>302813</v>
      </c>
    </row>
    <row r="35710" spans="1:10">
      <c r="A35710" t="s">
        <v>35591</v>
      </c>
      <c r="B35710" t="s">
        <v>91304</v>
      </c>
      <c r="C35710">
        <v>291435191</v>
      </c>
      <c r="D35710" t="s">
        <v>111324</v>
      </c>
      <c r="E35710" t="s">
        <v>115044</v>
      </c>
      <c r="F35710">
        <v>19</v>
      </c>
      <c r="G35710" t="s">
        <v>153068</v>
      </c>
      <c r="H35710" t="s">
        <v>208246</v>
      </c>
      <c r="I35710" t="s">
        <v>252981</v>
      </c>
      <c r="J35710" t="s">
        <v>302814</v>
      </c>
    </row>
    <row r="35711" spans="1:10">
      <c r="A35711" t="s">
        <v>35592</v>
      </c>
      <c r="B35711" t="s">
        <v>91305</v>
      </c>
      <c r="C35711">
        <v>290488160</v>
      </c>
      <c r="D35711" t="s">
        <v>111324</v>
      </c>
      <c r="E35711" t="s">
        <v>115044</v>
      </c>
      <c r="F35711">
        <v>486</v>
      </c>
      <c r="G35711" t="s">
        <v>153069</v>
      </c>
      <c r="H35711" t="s">
        <v>208247</v>
      </c>
      <c r="I35711" t="s">
        <v>252982</v>
      </c>
      <c r="J35711" t="s">
        <v>302815</v>
      </c>
    </row>
    <row r="35712" spans="1:10">
      <c r="A35712" t="s">
        <v>35593</v>
      </c>
      <c r="B35712" t="s">
        <v>91306</v>
      </c>
      <c r="C35712">
        <v>291424615</v>
      </c>
      <c r="D35712" t="s">
        <v>111324</v>
      </c>
      <c r="E35712" t="s">
        <v>115044</v>
      </c>
      <c r="F35712">
        <v>10</v>
      </c>
      <c r="G35712" t="s">
        <v>153070</v>
      </c>
      <c r="H35712" t="s">
        <v>208248</v>
      </c>
      <c r="I35712" t="s">
        <v>252983</v>
      </c>
      <c r="J35712" t="s">
        <v>302816</v>
      </c>
    </row>
    <row r="35713" spans="1:10">
      <c r="A35713" t="s">
        <v>35594</v>
      </c>
      <c r="B35713" t="s">
        <v>91307</v>
      </c>
      <c r="C35713">
        <v>291436957</v>
      </c>
      <c r="D35713" t="s">
        <v>111324</v>
      </c>
      <c r="E35713" t="s">
        <v>115044</v>
      </c>
      <c r="F35713">
        <v>1</v>
      </c>
      <c r="G35713" t="s">
        <v>153071</v>
      </c>
      <c r="H35713" t="s">
        <v>208249</v>
      </c>
      <c r="I35713" t="s">
        <v>153071</v>
      </c>
      <c r="J35713" t="s">
        <v>302817</v>
      </c>
    </row>
    <row r="35714" spans="1:10">
      <c r="A35714" t="s">
        <v>35595</v>
      </c>
      <c r="B35714" t="s">
        <v>91308</v>
      </c>
      <c r="C35714">
        <v>290483783</v>
      </c>
      <c r="D35714" t="s">
        <v>111324</v>
      </c>
      <c r="E35714" t="s">
        <v>115044</v>
      </c>
      <c r="F35714">
        <v>12</v>
      </c>
      <c r="G35714" t="s">
        <v>153072</v>
      </c>
      <c r="H35714" t="s">
        <v>208250</v>
      </c>
      <c r="I35714" t="s">
        <v>252984</v>
      </c>
      <c r="J35714" t="s">
        <v>302818</v>
      </c>
    </row>
    <row r="35715" spans="1:10">
      <c r="A35715" t="s">
        <v>35596</v>
      </c>
      <c r="B35715" t="s">
        <v>91309</v>
      </c>
      <c r="C35715">
        <v>290488037</v>
      </c>
      <c r="D35715" t="s">
        <v>111324</v>
      </c>
      <c r="E35715" t="s">
        <v>115044</v>
      </c>
      <c r="F35715">
        <v>1050</v>
      </c>
      <c r="G35715" t="s">
        <v>153073</v>
      </c>
      <c r="H35715" t="s">
        <v>208251</v>
      </c>
      <c r="J35715" t="s">
        <v>302819</v>
      </c>
    </row>
    <row r="35716" spans="1:10">
      <c r="A35716" t="s">
        <v>35597</v>
      </c>
      <c r="B35716" t="s">
        <v>91310</v>
      </c>
      <c r="C35716">
        <v>291436968</v>
      </c>
      <c r="D35716" t="s">
        <v>111324</v>
      </c>
      <c r="E35716" t="s">
        <v>115044</v>
      </c>
      <c r="F35716">
        <v>43</v>
      </c>
      <c r="G35716" t="s">
        <v>153074</v>
      </c>
      <c r="H35716" t="s">
        <v>208252</v>
      </c>
      <c r="I35716" t="s">
        <v>252985</v>
      </c>
      <c r="J35716" t="s">
        <v>302820</v>
      </c>
    </row>
    <row r="35717" spans="1:10">
      <c r="A35717" t="s">
        <v>35598</v>
      </c>
      <c r="B35717" t="s">
        <v>91311</v>
      </c>
      <c r="C35717">
        <v>290491912</v>
      </c>
      <c r="D35717" t="s">
        <v>111324</v>
      </c>
      <c r="E35717" t="s">
        <v>115044</v>
      </c>
      <c r="F35717">
        <v>18</v>
      </c>
      <c r="G35717" t="s">
        <v>153075</v>
      </c>
      <c r="H35717" t="s">
        <v>208253</v>
      </c>
      <c r="J35717" t="s">
        <v>302821</v>
      </c>
    </row>
    <row r="35718" spans="1:10">
      <c r="A35718" t="s">
        <v>35599</v>
      </c>
      <c r="B35718" t="s">
        <v>91312</v>
      </c>
      <c r="C35718">
        <v>290491910</v>
      </c>
      <c r="D35718" t="s">
        <v>111324</v>
      </c>
      <c r="E35718" t="s">
        <v>115044</v>
      </c>
      <c r="F35718">
        <v>23</v>
      </c>
      <c r="G35718" t="s">
        <v>153076</v>
      </c>
      <c r="H35718" t="s">
        <v>208254</v>
      </c>
      <c r="J35718" t="s">
        <v>302822</v>
      </c>
    </row>
    <row r="35719" spans="1:10">
      <c r="A35719" t="s">
        <v>35600</v>
      </c>
      <c r="B35719" t="s">
        <v>91313</v>
      </c>
      <c r="C35719">
        <v>290526725</v>
      </c>
      <c r="D35719" t="s">
        <v>111324</v>
      </c>
      <c r="E35719" t="s">
        <v>115044</v>
      </c>
      <c r="F35719">
        <v>11</v>
      </c>
      <c r="G35719" t="s">
        <v>153077</v>
      </c>
      <c r="H35719" t="s">
        <v>208255</v>
      </c>
      <c r="I35719" t="s">
        <v>252986</v>
      </c>
      <c r="J35719" t="s">
        <v>302823</v>
      </c>
    </row>
    <row r="35720" spans="1:10">
      <c r="A35720" t="s">
        <v>35601</v>
      </c>
      <c r="B35720" t="s">
        <v>91314</v>
      </c>
      <c r="C35720">
        <v>290491276</v>
      </c>
      <c r="D35720" t="s">
        <v>111324</v>
      </c>
      <c r="E35720" t="s">
        <v>115548</v>
      </c>
      <c r="F35720">
        <v>4</v>
      </c>
      <c r="G35720" t="s">
        <v>153078</v>
      </c>
      <c r="H35720" t="s">
        <v>208256</v>
      </c>
      <c r="I35720" t="s">
        <v>252987</v>
      </c>
      <c r="J35720" t="s">
        <v>302824</v>
      </c>
    </row>
    <row r="35721" spans="1:10">
      <c r="A35721" t="s">
        <v>2961</v>
      </c>
      <c r="B35721" t="s">
        <v>91315</v>
      </c>
      <c r="C35721">
        <v>291414840</v>
      </c>
      <c r="D35721" t="s">
        <v>111324</v>
      </c>
      <c r="E35721" t="s">
        <v>115548</v>
      </c>
      <c r="F35721">
        <v>154</v>
      </c>
      <c r="G35721" t="s">
        <v>153079</v>
      </c>
      <c r="H35721" t="s">
        <v>208257</v>
      </c>
      <c r="J35721" t="s">
        <v>302825</v>
      </c>
    </row>
    <row r="35722" spans="1:10">
      <c r="A35722" t="s">
        <v>35602</v>
      </c>
      <c r="B35722" t="s">
        <v>91316</v>
      </c>
      <c r="C35722">
        <v>290486955</v>
      </c>
      <c r="D35722" t="s">
        <v>111324</v>
      </c>
      <c r="E35722" t="s">
        <v>115548</v>
      </c>
      <c r="F35722">
        <v>4</v>
      </c>
      <c r="G35722" t="s">
        <v>153080</v>
      </c>
      <c r="H35722" t="s">
        <v>208258</v>
      </c>
      <c r="I35722" t="s">
        <v>252988</v>
      </c>
      <c r="J35722" t="s">
        <v>302826</v>
      </c>
    </row>
    <row r="35723" spans="1:10">
      <c r="A35723" t="s">
        <v>35603</v>
      </c>
      <c r="B35723" t="s">
        <v>91317</v>
      </c>
      <c r="C35723">
        <v>291414815</v>
      </c>
      <c r="D35723" t="s">
        <v>111324</v>
      </c>
      <c r="E35723" t="s">
        <v>115548</v>
      </c>
      <c r="F35723">
        <v>10</v>
      </c>
      <c r="G35723" t="s">
        <v>153081</v>
      </c>
      <c r="H35723" t="s">
        <v>208259</v>
      </c>
      <c r="J35723" t="s">
        <v>302827</v>
      </c>
    </row>
    <row r="35724" spans="1:10">
      <c r="A35724" t="s">
        <v>35604</v>
      </c>
      <c r="B35724" t="s">
        <v>91318</v>
      </c>
      <c r="C35724">
        <v>290482293</v>
      </c>
      <c r="D35724" t="s">
        <v>111324</v>
      </c>
      <c r="E35724" t="s">
        <v>115548</v>
      </c>
      <c r="F35724">
        <v>53</v>
      </c>
      <c r="G35724" t="s">
        <v>153082</v>
      </c>
      <c r="H35724" t="s">
        <v>208260</v>
      </c>
      <c r="I35724" t="s">
        <v>252989</v>
      </c>
      <c r="J35724" t="s">
        <v>302828</v>
      </c>
    </row>
    <row r="35725" spans="1:10">
      <c r="A35725" t="s">
        <v>35605</v>
      </c>
      <c r="B35725" t="s">
        <v>91319</v>
      </c>
      <c r="C35725">
        <v>290492445</v>
      </c>
      <c r="D35725" t="s">
        <v>111324</v>
      </c>
      <c r="E35725" t="s">
        <v>115548</v>
      </c>
      <c r="F35725">
        <v>3</v>
      </c>
      <c r="G35725" t="s">
        <v>153083</v>
      </c>
      <c r="H35725" t="s">
        <v>208261</v>
      </c>
      <c r="J35725" t="s">
        <v>302829</v>
      </c>
    </row>
    <row r="35726" spans="1:10">
      <c r="A35726" t="s">
        <v>35606</v>
      </c>
      <c r="B35726" t="s">
        <v>91320</v>
      </c>
      <c r="C35726">
        <v>290492308</v>
      </c>
      <c r="D35726" t="s">
        <v>111324</v>
      </c>
      <c r="E35726" t="s">
        <v>115548</v>
      </c>
      <c r="F35726">
        <v>118</v>
      </c>
      <c r="G35726" t="s">
        <v>153084</v>
      </c>
      <c r="H35726" t="s">
        <v>208262</v>
      </c>
      <c r="J35726" t="s">
        <v>302830</v>
      </c>
    </row>
    <row r="35727" spans="1:10">
      <c r="A35727" t="s">
        <v>35607</v>
      </c>
      <c r="B35727" t="s">
        <v>91321</v>
      </c>
      <c r="C35727">
        <v>291431669</v>
      </c>
      <c r="D35727" t="s">
        <v>111324</v>
      </c>
      <c r="E35727" t="s">
        <v>115548</v>
      </c>
      <c r="F35727">
        <v>2</v>
      </c>
      <c r="G35727" t="s">
        <v>153085</v>
      </c>
      <c r="H35727" t="s">
        <v>208263</v>
      </c>
      <c r="I35727" t="s">
        <v>252990</v>
      </c>
      <c r="J35727" t="s">
        <v>302831</v>
      </c>
    </row>
    <row r="35728" spans="1:10">
      <c r="A35728" t="s">
        <v>35608</v>
      </c>
      <c r="B35728" t="s">
        <v>91322</v>
      </c>
      <c r="C35728">
        <v>290492676</v>
      </c>
      <c r="D35728" t="s">
        <v>111324</v>
      </c>
      <c r="E35728" t="s">
        <v>115548</v>
      </c>
      <c r="F35728">
        <v>2</v>
      </c>
      <c r="G35728" t="s">
        <v>153086</v>
      </c>
      <c r="H35728" t="s">
        <v>208264</v>
      </c>
      <c r="I35728" t="s">
        <v>252991</v>
      </c>
      <c r="J35728" t="s">
        <v>302832</v>
      </c>
    </row>
    <row r="35729" spans="1:10">
      <c r="A35729" t="s">
        <v>33330</v>
      </c>
      <c r="B35729" t="s">
        <v>91323</v>
      </c>
      <c r="C35729">
        <v>290521885</v>
      </c>
      <c r="D35729" t="s">
        <v>111324</v>
      </c>
      <c r="E35729" t="s">
        <v>115548</v>
      </c>
      <c r="F35729">
        <v>9</v>
      </c>
      <c r="G35729" t="s">
        <v>153087</v>
      </c>
      <c r="H35729" t="s">
        <v>208265</v>
      </c>
      <c r="I35729" t="s">
        <v>252992</v>
      </c>
      <c r="J35729" t="s">
        <v>302833</v>
      </c>
    </row>
    <row r="35730" spans="1:10">
      <c r="A35730" t="s">
        <v>35609</v>
      </c>
      <c r="B35730" t="s">
        <v>91324</v>
      </c>
      <c r="C35730">
        <v>291419622</v>
      </c>
      <c r="D35730" t="s">
        <v>111324</v>
      </c>
      <c r="E35730" t="s">
        <v>115548</v>
      </c>
      <c r="F35730">
        <v>30</v>
      </c>
      <c r="G35730" t="s">
        <v>153088</v>
      </c>
      <c r="H35730" t="s">
        <v>208266</v>
      </c>
      <c r="J35730" t="s">
        <v>302834</v>
      </c>
    </row>
    <row r="35731" spans="1:10">
      <c r="A35731" t="s">
        <v>35610</v>
      </c>
      <c r="B35731" t="s">
        <v>91325</v>
      </c>
      <c r="C35731">
        <v>290489847</v>
      </c>
      <c r="D35731" t="s">
        <v>111324</v>
      </c>
      <c r="E35731" t="s">
        <v>115548</v>
      </c>
      <c r="F35731">
        <v>104</v>
      </c>
      <c r="G35731" t="s">
        <v>153089</v>
      </c>
      <c r="H35731" t="s">
        <v>208267</v>
      </c>
      <c r="J35731" t="s">
        <v>302835</v>
      </c>
    </row>
    <row r="35732" spans="1:10">
      <c r="A35732" t="s">
        <v>35611</v>
      </c>
      <c r="B35732" t="s">
        <v>91326</v>
      </c>
      <c r="C35732">
        <v>291421054</v>
      </c>
      <c r="D35732" t="s">
        <v>111324</v>
      </c>
      <c r="E35732" t="s">
        <v>115548</v>
      </c>
      <c r="F35732">
        <v>3</v>
      </c>
      <c r="G35732" t="s">
        <v>153090</v>
      </c>
      <c r="H35732" t="s">
        <v>208268</v>
      </c>
      <c r="J35732" t="s">
        <v>302836</v>
      </c>
    </row>
    <row r="35733" spans="1:10">
      <c r="A35733" t="s">
        <v>35612</v>
      </c>
      <c r="B35733" t="s">
        <v>91327</v>
      </c>
      <c r="C35733">
        <v>291419253</v>
      </c>
      <c r="D35733" t="s">
        <v>111324</v>
      </c>
      <c r="E35733" t="s">
        <v>115548</v>
      </c>
      <c r="F35733">
        <v>1</v>
      </c>
      <c r="G35733" t="s">
        <v>153091</v>
      </c>
      <c r="H35733" t="s">
        <v>208269</v>
      </c>
      <c r="I35733" t="s">
        <v>252993</v>
      </c>
      <c r="J35733" t="s">
        <v>302837</v>
      </c>
    </row>
    <row r="35734" spans="1:10">
      <c r="A35734" t="s">
        <v>35613</v>
      </c>
      <c r="B35734" t="s">
        <v>91328</v>
      </c>
      <c r="C35734">
        <v>290484798</v>
      </c>
      <c r="D35734" t="s">
        <v>111324</v>
      </c>
      <c r="E35734" t="s">
        <v>115548</v>
      </c>
      <c r="F35734">
        <v>3</v>
      </c>
      <c r="G35734" t="s">
        <v>153092</v>
      </c>
      <c r="H35734" t="s">
        <v>208270</v>
      </c>
      <c r="I35734" t="s">
        <v>252994</v>
      </c>
      <c r="J35734" t="s">
        <v>302838</v>
      </c>
    </row>
    <row r="35735" spans="1:10">
      <c r="A35735" t="s">
        <v>35614</v>
      </c>
      <c r="B35735" t="s">
        <v>91329</v>
      </c>
      <c r="C35735">
        <v>291427500</v>
      </c>
      <c r="D35735" t="s">
        <v>111324</v>
      </c>
      <c r="E35735" t="s">
        <v>115548</v>
      </c>
      <c r="F35735">
        <v>11</v>
      </c>
      <c r="G35735" t="s">
        <v>153093</v>
      </c>
      <c r="H35735" t="s">
        <v>208271</v>
      </c>
      <c r="J35735" t="s">
        <v>302839</v>
      </c>
    </row>
    <row r="35736" spans="1:10">
      <c r="A35736" t="s">
        <v>35615</v>
      </c>
      <c r="B35736" t="s">
        <v>91330</v>
      </c>
      <c r="C35736">
        <v>291426063</v>
      </c>
      <c r="D35736" t="s">
        <v>111324</v>
      </c>
      <c r="E35736" t="s">
        <v>115548</v>
      </c>
      <c r="F35736">
        <v>107</v>
      </c>
      <c r="G35736" t="s">
        <v>153094</v>
      </c>
      <c r="H35736" t="s">
        <v>208272</v>
      </c>
      <c r="I35736" t="s">
        <v>252995</v>
      </c>
      <c r="J35736" t="s">
        <v>302840</v>
      </c>
    </row>
    <row r="35737" spans="1:10">
      <c r="A35737" t="s">
        <v>35616</v>
      </c>
      <c r="B35737" t="s">
        <v>91331</v>
      </c>
      <c r="C35737">
        <v>291415858</v>
      </c>
      <c r="D35737" t="s">
        <v>111324</v>
      </c>
      <c r="E35737" t="s">
        <v>115548</v>
      </c>
      <c r="F35737">
        <v>22</v>
      </c>
      <c r="G35737" t="s">
        <v>153095</v>
      </c>
      <c r="H35737" t="s">
        <v>208273</v>
      </c>
      <c r="J35737" t="s">
        <v>302841</v>
      </c>
    </row>
    <row r="35738" spans="1:10">
      <c r="A35738" t="s">
        <v>35617</v>
      </c>
      <c r="B35738" t="s">
        <v>91332</v>
      </c>
      <c r="C35738">
        <v>290491393</v>
      </c>
      <c r="D35738" t="s">
        <v>111324</v>
      </c>
      <c r="E35738" t="s">
        <v>115548</v>
      </c>
      <c r="F35738">
        <v>11</v>
      </c>
      <c r="G35738" t="s">
        <v>153096</v>
      </c>
      <c r="H35738" t="s">
        <v>208274</v>
      </c>
      <c r="I35738" t="s">
        <v>252996</v>
      </c>
      <c r="J35738" t="s">
        <v>302842</v>
      </c>
    </row>
    <row r="35739" spans="1:10">
      <c r="A35739" t="s">
        <v>35618</v>
      </c>
      <c r="B35739" t="s">
        <v>91333</v>
      </c>
      <c r="C35739">
        <v>289600208</v>
      </c>
      <c r="D35739" t="s">
        <v>111324</v>
      </c>
      <c r="E35739" t="s">
        <v>115548</v>
      </c>
      <c r="F35739">
        <v>1</v>
      </c>
      <c r="G35739" t="s">
        <v>153097</v>
      </c>
      <c r="H35739" t="s">
        <v>208275</v>
      </c>
      <c r="J35739" t="s">
        <v>302843</v>
      </c>
    </row>
    <row r="35740" spans="1:10">
      <c r="A35740" t="s">
        <v>35619</v>
      </c>
      <c r="B35740" t="s">
        <v>91334</v>
      </c>
      <c r="C35740">
        <v>290487133</v>
      </c>
      <c r="D35740" t="s">
        <v>111324</v>
      </c>
      <c r="E35740" t="s">
        <v>115548</v>
      </c>
      <c r="F35740">
        <v>537</v>
      </c>
      <c r="G35740" t="s">
        <v>153098</v>
      </c>
      <c r="H35740" t="s">
        <v>208276</v>
      </c>
      <c r="I35740" t="s">
        <v>252997</v>
      </c>
      <c r="J35740" t="s">
        <v>302844</v>
      </c>
    </row>
    <row r="35741" spans="1:10">
      <c r="A35741" t="s">
        <v>35620</v>
      </c>
      <c r="B35741" t="s">
        <v>91335</v>
      </c>
      <c r="C35741">
        <v>290483839</v>
      </c>
      <c r="D35741" t="s">
        <v>111324</v>
      </c>
      <c r="E35741" t="s">
        <v>115548</v>
      </c>
      <c r="F35741">
        <v>80</v>
      </c>
      <c r="G35741" t="s">
        <v>153099</v>
      </c>
      <c r="H35741" t="s">
        <v>208277</v>
      </c>
      <c r="I35741" t="s">
        <v>252998</v>
      </c>
      <c r="J35741" t="s">
        <v>302845</v>
      </c>
    </row>
    <row r="35742" spans="1:10">
      <c r="A35742" t="s">
        <v>35621</v>
      </c>
      <c r="B35742" t="s">
        <v>91336</v>
      </c>
      <c r="C35742">
        <v>291415132</v>
      </c>
      <c r="D35742" t="s">
        <v>111324</v>
      </c>
      <c r="E35742" t="s">
        <v>115548</v>
      </c>
      <c r="F35742">
        <v>1</v>
      </c>
      <c r="G35742" t="s">
        <v>153100</v>
      </c>
      <c r="H35742" t="s">
        <v>208278</v>
      </c>
      <c r="J35742" t="s">
        <v>302846</v>
      </c>
    </row>
    <row r="35743" spans="1:10">
      <c r="A35743" t="s">
        <v>35622</v>
      </c>
      <c r="B35743" t="s">
        <v>91337</v>
      </c>
      <c r="C35743">
        <v>291418656</v>
      </c>
      <c r="D35743" t="s">
        <v>111324</v>
      </c>
      <c r="E35743" t="s">
        <v>115548</v>
      </c>
      <c r="F35743">
        <v>34</v>
      </c>
      <c r="G35743" t="s">
        <v>153101</v>
      </c>
      <c r="H35743" t="s">
        <v>208279</v>
      </c>
      <c r="I35743" t="s">
        <v>252999</v>
      </c>
      <c r="J35743" t="s">
        <v>302847</v>
      </c>
    </row>
    <row r="35744" spans="1:10">
      <c r="A35744" t="s">
        <v>35623</v>
      </c>
      <c r="B35744" t="s">
        <v>91338</v>
      </c>
      <c r="C35744">
        <v>290485770</v>
      </c>
      <c r="D35744" t="s">
        <v>111324</v>
      </c>
      <c r="E35744" t="s">
        <v>115548</v>
      </c>
      <c r="F35744">
        <v>16</v>
      </c>
      <c r="G35744" t="s">
        <v>153102</v>
      </c>
      <c r="H35744" t="s">
        <v>208280</v>
      </c>
      <c r="I35744" t="s">
        <v>253000</v>
      </c>
      <c r="J35744" t="s">
        <v>302848</v>
      </c>
    </row>
    <row r="35745" spans="1:10">
      <c r="A35745" t="s">
        <v>35624</v>
      </c>
      <c r="B35745" t="s">
        <v>91339</v>
      </c>
      <c r="C35745">
        <v>289600209</v>
      </c>
      <c r="D35745" t="s">
        <v>111324</v>
      </c>
      <c r="E35745" t="s">
        <v>115548</v>
      </c>
      <c r="F35745">
        <v>1</v>
      </c>
      <c r="H35745" t="s">
        <v>208281</v>
      </c>
    </row>
    <row r="35746" spans="1:10">
      <c r="A35746" t="s">
        <v>35625</v>
      </c>
      <c r="B35746" t="s">
        <v>91340</v>
      </c>
      <c r="C35746">
        <v>291418494</v>
      </c>
      <c r="D35746" t="s">
        <v>111324</v>
      </c>
      <c r="E35746" t="s">
        <v>115548</v>
      </c>
      <c r="F35746">
        <v>2</v>
      </c>
      <c r="G35746" t="s">
        <v>153103</v>
      </c>
      <c r="H35746" t="s">
        <v>208282</v>
      </c>
      <c r="J35746" t="s">
        <v>302849</v>
      </c>
    </row>
    <row r="35747" spans="1:10">
      <c r="A35747" t="s">
        <v>35626</v>
      </c>
      <c r="B35747" t="s">
        <v>91341</v>
      </c>
      <c r="C35747">
        <v>290520763</v>
      </c>
      <c r="D35747" t="s">
        <v>111324</v>
      </c>
      <c r="E35747" t="s">
        <v>115548</v>
      </c>
      <c r="F35747">
        <v>1</v>
      </c>
      <c r="G35747" t="s">
        <v>153104</v>
      </c>
      <c r="H35747" t="s">
        <v>208283</v>
      </c>
      <c r="I35747" t="s">
        <v>253001</v>
      </c>
      <c r="J35747" t="s">
        <v>302850</v>
      </c>
    </row>
    <row r="35748" spans="1:10">
      <c r="A35748" t="s">
        <v>35627</v>
      </c>
      <c r="B35748" t="s">
        <v>91342</v>
      </c>
      <c r="C35748">
        <v>290483334</v>
      </c>
      <c r="D35748" t="s">
        <v>111324</v>
      </c>
      <c r="E35748" t="s">
        <v>115548</v>
      </c>
      <c r="F35748">
        <v>143</v>
      </c>
      <c r="G35748" t="s">
        <v>153105</v>
      </c>
      <c r="H35748" t="s">
        <v>208284</v>
      </c>
      <c r="I35748" t="s">
        <v>253002</v>
      </c>
      <c r="J35748" t="s">
        <v>302851</v>
      </c>
    </row>
    <row r="35749" spans="1:10">
      <c r="A35749" t="s">
        <v>35628</v>
      </c>
      <c r="B35749" t="s">
        <v>91343</v>
      </c>
      <c r="C35749">
        <v>290523470</v>
      </c>
      <c r="D35749" t="s">
        <v>111324</v>
      </c>
      <c r="E35749" t="s">
        <v>115548</v>
      </c>
      <c r="F35749">
        <v>9</v>
      </c>
      <c r="G35749" t="s">
        <v>153106</v>
      </c>
      <c r="H35749" t="s">
        <v>208285</v>
      </c>
      <c r="I35749" t="s">
        <v>253003</v>
      </c>
      <c r="J35749" t="s">
        <v>302852</v>
      </c>
    </row>
    <row r="35750" spans="1:10">
      <c r="A35750" t="s">
        <v>35629</v>
      </c>
      <c r="B35750" t="s">
        <v>91344</v>
      </c>
      <c r="C35750">
        <v>290492814</v>
      </c>
      <c r="D35750" t="s">
        <v>111324</v>
      </c>
      <c r="E35750" t="s">
        <v>115548</v>
      </c>
      <c r="F35750">
        <v>53</v>
      </c>
      <c r="G35750" t="s">
        <v>153107</v>
      </c>
      <c r="H35750" t="s">
        <v>208286</v>
      </c>
      <c r="I35750" t="s">
        <v>253004</v>
      </c>
      <c r="J35750" t="s">
        <v>302853</v>
      </c>
    </row>
    <row r="35751" spans="1:10">
      <c r="A35751" t="s">
        <v>35630</v>
      </c>
      <c r="B35751" t="s">
        <v>91345</v>
      </c>
      <c r="C35751">
        <v>291421476</v>
      </c>
      <c r="D35751" t="s">
        <v>111324</v>
      </c>
      <c r="E35751" t="s">
        <v>115548</v>
      </c>
      <c r="F35751">
        <v>17</v>
      </c>
      <c r="G35751" t="s">
        <v>153108</v>
      </c>
      <c r="H35751" t="s">
        <v>208287</v>
      </c>
      <c r="I35751" t="s">
        <v>253005</v>
      </c>
      <c r="J35751" t="s">
        <v>302854</v>
      </c>
    </row>
    <row r="35752" spans="1:10">
      <c r="A35752" t="s">
        <v>35631</v>
      </c>
      <c r="B35752" t="s">
        <v>91346</v>
      </c>
      <c r="C35752">
        <v>291431949</v>
      </c>
      <c r="D35752" t="s">
        <v>111324</v>
      </c>
      <c r="E35752" t="s">
        <v>115548</v>
      </c>
      <c r="F35752">
        <v>16</v>
      </c>
      <c r="G35752" t="s">
        <v>153109</v>
      </c>
      <c r="H35752" t="s">
        <v>208288</v>
      </c>
      <c r="I35752" t="s">
        <v>253006</v>
      </c>
      <c r="J35752" t="s">
        <v>302855</v>
      </c>
    </row>
    <row r="35753" spans="1:10">
      <c r="A35753" t="s">
        <v>35632</v>
      </c>
      <c r="B35753" t="s">
        <v>91347</v>
      </c>
      <c r="C35753">
        <v>290487118</v>
      </c>
      <c r="D35753" t="s">
        <v>111324</v>
      </c>
      <c r="E35753" t="s">
        <v>115548</v>
      </c>
      <c r="F35753">
        <v>393</v>
      </c>
      <c r="G35753" t="s">
        <v>153110</v>
      </c>
      <c r="H35753" t="s">
        <v>208289</v>
      </c>
      <c r="I35753" t="s">
        <v>253007</v>
      </c>
      <c r="J35753" t="s">
        <v>302856</v>
      </c>
    </row>
    <row r="35754" spans="1:10">
      <c r="A35754" t="s">
        <v>35633</v>
      </c>
      <c r="B35754" t="s">
        <v>91348</v>
      </c>
      <c r="C35754">
        <v>291442220</v>
      </c>
      <c r="D35754" t="s">
        <v>111324</v>
      </c>
      <c r="E35754" t="s">
        <v>115548</v>
      </c>
      <c r="F35754">
        <v>6</v>
      </c>
      <c r="G35754" t="s">
        <v>153111</v>
      </c>
      <c r="H35754" t="s">
        <v>208290</v>
      </c>
      <c r="J35754" t="s">
        <v>302857</v>
      </c>
    </row>
    <row r="35755" spans="1:10">
      <c r="A35755" t="s">
        <v>35634</v>
      </c>
      <c r="B35755" t="s">
        <v>91349</v>
      </c>
      <c r="C35755">
        <v>291049125</v>
      </c>
      <c r="D35755" t="s">
        <v>112005</v>
      </c>
      <c r="E35755" t="s">
        <v>115549</v>
      </c>
      <c r="F35755">
        <v>6</v>
      </c>
      <c r="G35755" t="s">
        <v>153112</v>
      </c>
      <c r="H35755" t="s">
        <v>208291</v>
      </c>
      <c r="I35755" t="s">
        <v>253008</v>
      </c>
      <c r="J35755" t="s">
        <v>302858</v>
      </c>
    </row>
    <row r="35756" spans="1:10">
      <c r="A35756" t="s">
        <v>35635</v>
      </c>
      <c r="B35756" t="s">
        <v>91350</v>
      </c>
      <c r="C35756">
        <v>290491263</v>
      </c>
      <c r="D35756" t="s">
        <v>111324</v>
      </c>
      <c r="E35756" t="s">
        <v>115548</v>
      </c>
      <c r="F35756">
        <v>4</v>
      </c>
      <c r="G35756" t="s">
        <v>153113</v>
      </c>
      <c r="H35756" t="s">
        <v>208292</v>
      </c>
      <c r="I35756" t="s">
        <v>253009</v>
      </c>
      <c r="J35756" t="s">
        <v>302859</v>
      </c>
    </row>
    <row r="35757" spans="1:10">
      <c r="A35757" t="s">
        <v>35636</v>
      </c>
      <c r="B35757" t="s">
        <v>91351</v>
      </c>
      <c r="C35757">
        <v>290485424</v>
      </c>
      <c r="D35757" t="s">
        <v>111324</v>
      </c>
      <c r="E35757" t="s">
        <v>115548</v>
      </c>
      <c r="F35757">
        <v>12</v>
      </c>
      <c r="G35757" t="s">
        <v>153114</v>
      </c>
      <c r="H35757" t="s">
        <v>208293</v>
      </c>
      <c r="I35757" t="s">
        <v>253010</v>
      </c>
      <c r="J35757" t="s">
        <v>302860</v>
      </c>
    </row>
    <row r="35758" spans="1:10">
      <c r="A35758" t="s">
        <v>35637</v>
      </c>
      <c r="B35758" t="s">
        <v>91352</v>
      </c>
      <c r="C35758">
        <v>290485531</v>
      </c>
      <c r="D35758" t="s">
        <v>111324</v>
      </c>
      <c r="E35758" t="s">
        <v>115548</v>
      </c>
      <c r="F35758">
        <v>44</v>
      </c>
      <c r="G35758" t="s">
        <v>153115</v>
      </c>
      <c r="H35758" t="s">
        <v>208294</v>
      </c>
      <c r="I35758" t="s">
        <v>253011</v>
      </c>
      <c r="J35758" t="s">
        <v>302861</v>
      </c>
    </row>
    <row r="35759" spans="1:10">
      <c r="A35759" t="s">
        <v>35638</v>
      </c>
      <c r="B35759" t="s">
        <v>91353</v>
      </c>
      <c r="C35759">
        <v>290520786</v>
      </c>
      <c r="D35759" t="s">
        <v>111324</v>
      </c>
      <c r="E35759" t="s">
        <v>115548</v>
      </c>
      <c r="F35759">
        <v>3</v>
      </c>
      <c r="G35759" t="s">
        <v>153116</v>
      </c>
      <c r="H35759" t="s">
        <v>208295</v>
      </c>
      <c r="I35759" t="s">
        <v>253012</v>
      </c>
      <c r="J35759" t="s">
        <v>302862</v>
      </c>
    </row>
    <row r="35760" spans="1:10">
      <c r="A35760" t="s">
        <v>35639</v>
      </c>
      <c r="B35760" t="s">
        <v>91354</v>
      </c>
      <c r="C35760">
        <v>289600211</v>
      </c>
      <c r="D35760" t="s">
        <v>111324</v>
      </c>
      <c r="E35760" t="s">
        <v>115548</v>
      </c>
      <c r="F35760">
        <v>1</v>
      </c>
      <c r="H35760" t="s">
        <v>208296</v>
      </c>
    </row>
    <row r="35761" spans="1:10">
      <c r="A35761" t="s">
        <v>35640</v>
      </c>
      <c r="B35761" t="s">
        <v>91355</v>
      </c>
      <c r="C35761">
        <v>291436615</v>
      </c>
      <c r="D35761" t="s">
        <v>111324</v>
      </c>
      <c r="E35761" t="s">
        <v>115548</v>
      </c>
      <c r="F35761">
        <v>8</v>
      </c>
      <c r="G35761" t="s">
        <v>153117</v>
      </c>
      <c r="H35761" t="s">
        <v>208297</v>
      </c>
      <c r="I35761" t="s">
        <v>253013</v>
      </c>
      <c r="J35761" t="s">
        <v>302863</v>
      </c>
    </row>
    <row r="35762" spans="1:10">
      <c r="A35762" t="s">
        <v>35641</v>
      </c>
      <c r="B35762" t="s">
        <v>91356</v>
      </c>
      <c r="C35762">
        <v>291415919</v>
      </c>
      <c r="D35762" t="s">
        <v>111324</v>
      </c>
      <c r="E35762" t="s">
        <v>115548</v>
      </c>
      <c r="F35762">
        <v>127</v>
      </c>
      <c r="G35762" t="s">
        <v>153118</v>
      </c>
      <c r="H35762" t="s">
        <v>208298</v>
      </c>
      <c r="I35762" t="s">
        <v>253014</v>
      </c>
      <c r="J35762" t="s">
        <v>302864</v>
      </c>
    </row>
    <row r="35763" spans="1:10">
      <c r="A35763" t="s">
        <v>35642</v>
      </c>
      <c r="B35763" t="s">
        <v>91357</v>
      </c>
      <c r="C35763">
        <v>291419301</v>
      </c>
      <c r="D35763" t="s">
        <v>111324</v>
      </c>
      <c r="E35763" t="s">
        <v>115548</v>
      </c>
      <c r="F35763">
        <v>146</v>
      </c>
      <c r="G35763" t="s">
        <v>153119</v>
      </c>
      <c r="H35763" t="s">
        <v>208299</v>
      </c>
      <c r="I35763" t="s">
        <v>253015</v>
      </c>
      <c r="J35763" t="s">
        <v>302865</v>
      </c>
    </row>
    <row r="35764" spans="1:10">
      <c r="A35764" t="s">
        <v>35643</v>
      </c>
      <c r="B35764" t="s">
        <v>91358</v>
      </c>
      <c r="C35764">
        <v>290523471</v>
      </c>
      <c r="D35764" t="s">
        <v>111324</v>
      </c>
      <c r="E35764" t="s">
        <v>115548</v>
      </c>
      <c r="F35764">
        <v>3</v>
      </c>
      <c r="G35764" t="s">
        <v>153120</v>
      </c>
      <c r="H35764" t="s">
        <v>208300</v>
      </c>
      <c r="J35764" t="s">
        <v>302866</v>
      </c>
    </row>
    <row r="35765" spans="1:10">
      <c r="A35765" t="s">
        <v>35644</v>
      </c>
      <c r="B35765" t="s">
        <v>91359</v>
      </c>
      <c r="C35765">
        <v>290492673</v>
      </c>
      <c r="D35765" t="s">
        <v>111324</v>
      </c>
      <c r="E35765" t="s">
        <v>115548</v>
      </c>
      <c r="F35765">
        <v>5</v>
      </c>
      <c r="G35765" t="s">
        <v>153121</v>
      </c>
      <c r="H35765" t="s">
        <v>208301</v>
      </c>
      <c r="J35765" t="s">
        <v>302867</v>
      </c>
    </row>
    <row r="35766" spans="1:10">
      <c r="A35766" t="s">
        <v>35645</v>
      </c>
      <c r="B35766" t="s">
        <v>91360</v>
      </c>
      <c r="C35766">
        <v>291419748</v>
      </c>
      <c r="D35766" t="s">
        <v>111324</v>
      </c>
      <c r="E35766" t="s">
        <v>115548</v>
      </c>
      <c r="F35766">
        <v>22</v>
      </c>
      <c r="G35766" t="s">
        <v>153122</v>
      </c>
      <c r="H35766" t="s">
        <v>208302</v>
      </c>
      <c r="J35766" t="s">
        <v>302868</v>
      </c>
    </row>
    <row r="35767" spans="1:10">
      <c r="A35767" t="s">
        <v>35646</v>
      </c>
      <c r="B35767" t="s">
        <v>91361</v>
      </c>
      <c r="C35767">
        <v>290491629</v>
      </c>
      <c r="D35767" t="s">
        <v>111324</v>
      </c>
      <c r="E35767" t="s">
        <v>115548</v>
      </c>
      <c r="F35767">
        <v>18</v>
      </c>
      <c r="G35767" t="s">
        <v>153123</v>
      </c>
      <c r="H35767" t="s">
        <v>208303</v>
      </c>
      <c r="I35767" t="s">
        <v>253016</v>
      </c>
      <c r="J35767" t="s">
        <v>302869</v>
      </c>
    </row>
    <row r="35768" spans="1:10">
      <c r="A35768" t="s">
        <v>35647</v>
      </c>
      <c r="B35768" t="s">
        <v>91362</v>
      </c>
      <c r="C35768">
        <v>290492660</v>
      </c>
      <c r="D35768" t="s">
        <v>111324</v>
      </c>
      <c r="E35768" t="s">
        <v>115548</v>
      </c>
      <c r="F35768">
        <v>1</v>
      </c>
      <c r="G35768" t="s">
        <v>153124</v>
      </c>
      <c r="H35768" t="s">
        <v>208304</v>
      </c>
      <c r="I35768" t="s">
        <v>253017</v>
      </c>
      <c r="J35768" t="s">
        <v>302870</v>
      </c>
    </row>
    <row r="35769" spans="1:10">
      <c r="A35769" t="s">
        <v>35648</v>
      </c>
      <c r="B35769" t="s">
        <v>91363</v>
      </c>
      <c r="C35769">
        <v>291414814</v>
      </c>
      <c r="D35769" t="s">
        <v>111324</v>
      </c>
      <c r="E35769" t="s">
        <v>115548</v>
      </c>
      <c r="F35769">
        <v>110</v>
      </c>
      <c r="G35769" t="s">
        <v>153125</v>
      </c>
      <c r="H35769" t="s">
        <v>208305</v>
      </c>
      <c r="I35769" t="s">
        <v>253018</v>
      </c>
      <c r="J35769" t="s">
        <v>302871</v>
      </c>
    </row>
    <row r="35770" spans="1:10">
      <c r="A35770" t="s">
        <v>35649</v>
      </c>
      <c r="B35770" t="s">
        <v>91364</v>
      </c>
      <c r="C35770">
        <v>291414324</v>
      </c>
      <c r="D35770" t="s">
        <v>111324</v>
      </c>
      <c r="E35770" t="s">
        <v>115548</v>
      </c>
      <c r="F35770">
        <v>7</v>
      </c>
      <c r="G35770" t="s">
        <v>153126</v>
      </c>
      <c r="H35770" t="s">
        <v>208306</v>
      </c>
      <c r="I35770" t="s">
        <v>253019</v>
      </c>
      <c r="J35770" t="s">
        <v>302872</v>
      </c>
    </row>
    <row r="35771" spans="1:10">
      <c r="A35771" t="s">
        <v>35650</v>
      </c>
      <c r="B35771" t="s">
        <v>91365</v>
      </c>
      <c r="C35771">
        <v>290482831</v>
      </c>
      <c r="D35771" t="s">
        <v>112095</v>
      </c>
      <c r="E35771" t="s">
        <v>115550</v>
      </c>
      <c r="F35771">
        <v>161</v>
      </c>
      <c r="G35771" t="s">
        <v>153127</v>
      </c>
      <c r="H35771" t="s">
        <v>208307</v>
      </c>
      <c r="I35771" t="s">
        <v>253020</v>
      </c>
      <c r="J35771" t="s">
        <v>302873</v>
      </c>
    </row>
    <row r="35772" spans="1:10">
      <c r="A35772" t="s">
        <v>35651</v>
      </c>
      <c r="B35772" t="s">
        <v>91366</v>
      </c>
      <c r="C35772">
        <v>290523096</v>
      </c>
      <c r="D35772" t="s">
        <v>111324</v>
      </c>
      <c r="E35772" t="s">
        <v>115551</v>
      </c>
      <c r="F35772">
        <v>3</v>
      </c>
      <c r="G35772" t="s">
        <v>153128</v>
      </c>
      <c r="H35772" t="s">
        <v>208308</v>
      </c>
      <c r="J35772" t="s">
        <v>302874</v>
      </c>
    </row>
    <row r="35773" spans="1:10">
      <c r="A35773" t="s">
        <v>35652</v>
      </c>
      <c r="B35773" t="s">
        <v>91367</v>
      </c>
      <c r="C35773">
        <v>290484736</v>
      </c>
      <c r="D35773" t="s">
        <v>111324</v>
      </c>
      <c r="E35773" t="s">
        <v>115551</v>
      </c>
      <c r="F35773">
        <v>42</v>
      </c>
      <c r="G35773" t="s">
        <v>153129</v>
      </c>
      <c r="H35773" t="s">
        <v>208309</v>
      </c>
      <c r="I35773" t="s">
        <v>253021</v>
      </c>
      <c r="J35773" t="s">
        <v>302875</v>
      </c>
    </row>
    <row r="35774" spans="1:10">
      <c r="A35774" t="s">
        <v>35653</v>
      </c>
      <c r="B35774" t="s">
        <v>91368</v>
      </c>
      <c r="C35774">
        <v>290525924</v>
      </c>
      <c r="D35774" t="s">
        <v>111324</v>
      </c>
      <c r="E35774" t="s">
        <v>115551</v>
      </c>
      <c r="F35774">
        <v>4</v>
      </c>
      <c r="G35774" t="s">
        <v>153130</v>
      </c>
      <c r="H35774" t="s">
        <v>208310</v>
      </c>
      <c r="J35774" t="s">
        <v>302876</v>
      </c>
    </row>
    <row r="35775" spans="1:10">
      <c r="A35775" t="s">
        <v>35654</v>
      </c>
      <c r="B35775" t="s">
        <v>91369</v>
      </c>
      <c r="C35775">
        <v>290483164</v>
      </c>
      <c r="D35775" t="s">
        <v>111324</v>
      </c>
      <c r="E35775" t="s">
        <v>115551</v>
      </c>
      <c r="F35775">
        <v>1</v>
      </c>
      <c r="G35775" t="s">
        <v>153131</v>
      </c>
      <c r="H35775" t="s">
        <v>208311</v>
      </c>
      <c r="J35775" t="s">
        <v>302877</v>
      </c>
    </row>
    <row r="35776" spans="1:10">
      <c r="A35776" t="s">
        <v>35655</v>
      </c>
      <c r="B35776" t="s">
        <v>91370</v>
      </c>
      <c r="C35776">
        <v>291413853</v>
      </c>
      <c r="D35776" t="s">
        <v>111324</v>
      </c>
      <c r="E35776" t="s">
        <v>115551</v>
      </c>
      <c r="F35776">
        <v>14</v>
      </c>
      <c r="G35776" t="s">
        <v>153132</v>
      </c>
      <c r="H35776" t="s">
        <v>208312</v>
      </c>
      <c r="J35776" t="s">
        <v>302878</v>
      </c>
    </row>
    <row r="35777" spans="1:10">
      <c r="A35777" t="s">
        <v>35656</v>
      </c>
      <c r="B35777" t="s">
        <v>91371</v>
      </c>
      <c r="C35777">
        <v>291418507</v>
      </c>
      <c r="D35777" t="s">
        <v>111324</v>
      </c>
      <c r="E35777" t="s">
        <v>115551</v>
      </c>
      <c r="F35777">
        <v>1</v>
      </c>
      <c r="G35777" t="s">
        <v>153133</v>
      </c>
      <c r="H35777" t="s">
        <v>208313</v>
      </c>
      <c r="I35777" t="s">
        <v>253022</v>
      </c>
      <c r="J35777" t="s">
        <v>302879</v>
      </c>
    </row>
    <row r="35778" spans="1:10">
      <c r="A35778" t="s">
        <v>35657</v>
      </c>
      <c r="B35778" t="s">
        <v>91372</v>
      </c>
      <c r="C35778">
        <v>291438507</v>
      </c>
      <c r="D35778" t="s">
        <v>111324</v>
      </c>
      <c r="E35778" t="s">
        <v>115551</v>
      </c>
      <c r="F35778">
        <v>2</v>
      </c>
      <c r="G35778" t="s">
        <v>153134</v>
      </c>
      <c r="H35778" t="s">
        <v>208314</v>
      </c>
      <c r="J35778" t="s">
        <v>302880</v>
      </c>
    </row>
    <row r="35779" spans="1:10">
      <c r="A35779" t="s">
        <v>35658</v>
      </c>
      <c r="B35779" t="s">
        <v>91373</v>
      </c>
      <c r="C35779">
        <v>291425834</v>
      </c>
      <c r="D35779" t="s">
        <v>111324</v>
      </c>
      <c r="E35779" t="s">
        <v>115551</v>
      </c>
      <c r="F35779">
        <v>162</v>
      </c>
      <c r="G35779" t="s">
        <v>153135</v>
      </c>
      <c r="H35779" t="s">
        <v>208315</v>
      </c>
      <c r="J35779" t="s">
        <v>302881</v>
      </c>
    </row>
    <row r="35780" spans="1:10">
      <c r="A35780" t="s">
        <v>35659</v>
      </c>
      <c r="B35780" t="s">
        <v>91374</v>
      </c>
      <c r="C35780">
        <v>291034993</v>
      </c>
      <c r="D35780" t="s">
        <v>111324</v>
      </c>
      <c r="E35780" t="s">
        <v>115551</v>
      </c>
      <c r="F35780">
        <v>1</v>
      </c>
      <c r="G35780" t="s">
        <v>153136</v>
      </c>
      <c r="H35780" t="s">
        <v>208316</v>
      </c>
      <c r="J35780" t="s">
        <v>302882</v>
      </c>
    </row>
    <row r="35781" spans="1:10">
      <c r="A35781" t="s">
        <v>35660</v>
      </c>
      <c r="B35781" t="s">
        <v>91375</v>
      </c>
      <c r="C35781">
        <v>291419063</v>
      </c>
      <c r="D35781" t="s">
        <v>111324</v>
      </c>
      <c r="E35781" t="s">
        <v>115551</v>
      </c>
      <c r="F35781">
        <v>11</v>
      </c>
      <c r="G35781" t="s">
        <v>153137</v>
      </c>
      <c r="H35781" t="s">
        <v>208317</v>
      </c>
      <c r="I35781" t="s">
        <v>253023</v>
      </c>
      <c r="J35781" t="s">
        <v>302883</v>
      </c>
    </row>
    <row r="35782" spans="1:10">
      <c r="A35782" t="s">
        <v>35661</v>
      </c>
      <c r="B35782" t="s">
        <v>91376</v>
      </c>
      <c r="C35782">
        <v>290490147</v>
      </c>
      <c r="D35782" t="s">
        <v>111324</v>
      </c>
      <c r="E35782" t="s">
        <v>115551</v>
      </c>
      <c r="F35782">
        <v>34</v>
      </c>
      <c r="G35782" t="s">
        <v>153138</v>
      </c>
      <c r="H35782" t="s">
        <v>208318</v>
      </c>
      <c r="I35782" t="s">
        <v>253024</v>
      </c>
      <c r="J35782" t="s">
        <v>302884</v>
      </c>
    </row>
    <row r="35783" spans="1:10">
      <c r="A35783" t="s">
        <v>35662</v>
      </c>
      <c r="B35783" t="s">
        <v>91377</v>
      </c>
      <c r="C35783">
        <v>290488111</v>
      </c>
      <c r="D35783" t="s">
        <v>111324</v>
      </c>
      <c r="E35783" t="s">
        <v>115551</v>
      </c>
      <c r="F35783">
        <v>13</v>
      </c>
      <c r="G35783" t="s">
        <v>153139</v>
      </c>
      <c r="H35783" t="s">
        <v>208319</v>
      </c>
      <c r="I35783" t="s">
        <v>253025</v>
      </c>
      <c r="J35783" t="s">
        <v>302885</v>
      </c>
    </row>
    <row r="35784" spans="1:10">
      <c r="A35784" t="s">
        <v>35663</v>
      </c>
      <c r="B35784" t="s">
        <v>91378</v>
      </c>
      <c r="C35784">
        <v>291414013</v>
      </c>
      <c r="D35784" t="s">
        <v>111324</v>
      </c>
      <c r="E35784" t="s">
        <v>115551</v>
      </c>
      <c r="F35784">
        <v>61</v>
      </c>
      <c r="G35784" t="s">
        <v>153140</v>
      </c>
      <c r="H35784" t="s">
        <v>208320</v>
      </c>
      <c r="I35784" t="s">
        <v>253026</v>
      </c>
      <c r="J35784" t="s">
        <v>302886</v>
      </c>
    </row>
    <row r="35785" spans="1:10">
      <c r="A35785" t="s">
        <v>35664</v>
      </c>
      <c r="B35785" t="s">
        <v>91379</v>
      </c>
      <c r="C35785">
        <v>290491577</v>
      </c>
      <c r="D35785" t="s">
        <v>111324</v>
      </c>
      <c r="E35785" t="s">
        <v>115551</v>
      </c>
      <c r="F35785">
        <v>1</v>
      </c>
      <c r="G35785" t="s">
        <v>153141</v>
      </c>
      <c r="H35785" t="s">
        <v>208321</v>
      </c>
      <c r="I35785" t="s">
        <v>253027</v>
      </c>
      <c r="J35785" t="s">
        <v>302887</v>
      </c>
    </row>
    <row r="35786" spans="1:10">
      <c r="A35786" t="s">
        <v>35665</v>
      </c>
      <c r="B35786" t="s">
        <v>91380</v>
      </c>
      <c r="C35786">
        <v>290482454</v>
      </c>
      <c r="D35786" t="s">
        <v>111324</v>
      </c>
      <c r="E35786" t="s">
        <v>115551</v>
      </c>
      <c r="F35786">
        <v>81</v>
      </c>
      <c r="G35786" t="s">
        <v>153142</v>
      </c>
      <c r="H35786" t="s">
        <v>208322</v>
      </c>
      <c r="I35786" t="s">
        <v>253028</v>
      </c>
      <c r="J35786" t="s">
        <v>302888</v>
      </c>
    </row>
    <row r="35787" spans="1:10">
      <c r="A35787" t="s">
        <v>35666</v>
      </c>
      <c r="B35787" t="s">
        <v>91381</v>
      </c>
      <c r="C35787">
        <v>291413948</v>
      </c>
      <c r="D35787" t="s">
        <v>111324</v>
      </c>
      <c r="E35787" t="s">
        <v>115551</v>
      </c>
      <c r="F35787">
        <v>22</v>
      </c>
      <c r="G35787" t="s">
        <v>153143</v>
      </c>
      <c r="H35787" t="s">
        <v>208323</v>
      </c>
      <c r="I35787" t="s">
        <v>253029</v>
      </c>
      <c r="J35787" t="s">
        <v>302889</v>
      </c>
    </row>
    <row r="35788" spans="1:10">
      <c r="A35788" t="s">
        <v>35667</v>
      </c>
      <c r="B35788" t="s">
        <v>91382</v>
      </c>
      <c r="C35788">
        <v>290487387</v>
      </c>
      <c r="D35788" t="s">
        <v>111324</v>
      </c>
      <c r="E35788" t="s">
        <v>115551</v>
      </c>
      <c r="F35788">
        <v>9</v>
      </c>
      <c r="G35788" t="s">
        <v>153144</v>
      </c>
      <c r="H35788" t="s">
        <v>208324</v>
      </c>
      <c r="I35788" t="s">
        <v>253030</v>
      </c>
      <c r="J35788" t="s">
        <v>302890</v>
      </c>
    </row>
    <row r="35789" spans="1:10">
      <c r="A35789" t="s">
        <v>35668</v>
      </c>
      <c r="B35789" t="s">
        <v>91383</v>
      </c>
      <c r="C35789">
        <v>291063750</v>
      </c>
      <c r="D35789" t="s">
        <v>111330</v>
      </c>
      <c r="E35789" t="s">
        <v>115552</v>
      </c>
      <c r="F35789">
        <v>10</v>
      </c>
      <c r="G35789" t="s">
        <v>153145</v>
      </c>
      <c r="H35789" t="s">
        <v>208325</v>
      </c>
      <c r="I35789" t="s">
        <v>253031</v>
      </c>
      <c r="J35789" t="s">
        <v>302891</v>
      </c>
    </row>
    <row r="35790" spans="1:10">
      <c r="A35790" t="s">
        <v>35669</v>
      </c>
      <c r="B35790" t="s">
        <v>91384</v>
      </c>
      <c r="C35790">
        <v>291417171</v>
      </c>
      <c r="D35790" t="s">
        <v>111324</v>
      </c>
      <c r="E35790" t="s">
        <v>115551</v>
      </c>
      <c r="F35790">
        <v>3</v>
      </c>
      <c r="G35790" t="s">
        <v>153146</v>
      </c>
      <c r="H35790" t="s">
        <v>208326</v>
      </c>
      <c r="J35790" t="s">
        <v>302892</v>
      </c>
    </row>
    <row r="35791" spans="1:10">
      <c r="A35791" t="s">
        <v>35670</v>
      </c>
      <c r="B35791" t="s">
        <v>91385</v>
      </c>
      <c r="C35791">
        <v>290520354</v>
      </c>
      <c r="D35791" t="s">
        <v>111324</v>
      </c>
      <c r="E35791" t="s">
        <v>115551</v>
      </c>
      <c r="F35791">
        <v>43</v>
      </c>
      <c r="G35791" t="s">
        <v>153147</v>
      </c>
      <c r="H35791" t="s">
        <v>208327</v>
      </c>
      <c r="I35791" t="s">
        <v>253032</v>
      </c>
      <c r="J35791" t="s">
        <v>302893</v>
      </c>
    </row>
    <row r="35792" spans="1:10">
      <c r="A35792" t="s">
        <v>35671</v>
      </c>
      <c r="B35792" t="s">
        <v>91386</v>
      </c>
      <c r="C35792">
        <v>290525596</v>
      </c>
      <c r="D35792" t="s">
        <v>112000</v>
      </c>
      <c r="E35792" t="s">
        <v>115553</v>
      </c>
      <c r="F35792">
        <v>406</v>
      </c>
      <c r="G35792" t="s">
        <v>153148</v>
      </c>
      <c r="H35792" t="s">
        <v>208328</v>
      </c>
      <c r="I35792" t="s">
        <v>253033</v>
      </c>
      <c r="J35792" t="s">
        <v>302894</v>
      </c>
    </row>
    <row r="35793" spans="1:10">
      <c r="A35793" t="s">
        <v>35672</v>
      </c>
      <c r="B35793" t="s">
        <v>91387</v>
      </c>
      <c r="C35793">
        <v>282935514</v>
      </c>
      <c r="D35793" t="s">
        <v>112007</v>
      </c>
      <c r="E35793" t="s">
        <v>115554</v>
      </c>
      <c r="F35793">
        <v>282</v>
      </c>
      <c r="G35793" t="s">
        <v>153149</v>
      </c>
      <c r="H35793" t="s">
        <v>208329</v>
      </c>
      <c r="J35793" t="s">
        <v>302895</v>
      </c>
    </row>
    <row r="35794" spans="1:10">
      <c r="A35794" t="s">
        <v>35673</v>
      </c>
      <c r="B35794" t="s">
        <v>91388</v>
      </c>
      <c r="C35794">
        <v>290484710</v>
      </c>
      <c r="D35794" t="s">
        <v>112000</v>
      </c>
      <c r="E35794" t="s">
        <v>115555</v>
      </c>
      <c r="F35794">
        <v>5</v>
      </c>
      <c r="G35794" t="s">
        <v>153150</v>
      </c>
      <c r="H35794" t="s">
        <v>208330</v>
      </c>
      <c r="I35794" t="s">
        <v>253034</v>
      </c>
      <c r="J35794" t="s">
        <v>302896</v>
      </c>
    </row>
    <row r="35795" spans="1:10">
      <c r="A35795" t="s">
        <v>35674</v>
      </c>
      <c r="B35795" t="s">
        <v>91389</v>
      </c>
      <c r="C35795">
        <v>291415136</v>
      </c>
      <c r="D35795" t="s">
        <v>111324</v>
      </c>
      <c r="E35795" t="s">
        <v>115551</v>
      </c>
      <c r="F35795">
        <v>313</v>
      </c>
      <c r="G35795" t="s">
        <v>153151</v>
      </c>
      <c r="H35795" t="s">
        <v>208331</v>
      </c>
      <c r="I35795" t="s">
        <v>253035</v>
      </c>
      <c r="J35795" t="s">
        <v>302897</v>
      </c>
    </row>
    <row r="35796" spans="1:10">
      <c r="A35796" t="s">
        <v>35675</v>
      </c>
      <c r="B35796" t="s">
        <v>91390</v>
      </c>
      <c r="C35796">
        <v>290526059</v>
      </c>
      <c r="D35796" t="s">
        <v>111324</v>
      </c>
      <c r="E35796" t="s">
        <v>115551</v>
      </c>
      <c r="F35796">
        <v>1</v>
      </c>
      <c r="G35796" t="s">
        <v>153152</v>
      </c>
      <c r="H35796" t="s">
        <v>208332</v>
      </c>
      <c r="J35796" t="s">
        <v>302898</v>
      </c>
    </row>
    <row r="35797" spans="1:10">
      <c r="A35797" t="s">
        <v>35676</v>
      </c>
      <c r="B35797" t="s">
        <v>91391</v>
      </c>
      <c r="C35797">
        <v>289600219</v>
      </c>
      <c r="D35797" t="s">
        <v>111324</v>
      </c>
      <c r="E35797" t="s">
        <v>115551</v>
      </c>
      <c r="F35797">
        <v>2</v>
      </c>
      <c r="G35797" t="s">
        <v>153153</v>
      </c>
      <c r="H35797" t="s">
        <v>208333</v>
      </c>
      <c r="J35797" t="s">
        <v>302899</v>
      </c>
    </row>
    <row r="35798" spans="1:10">
      <c r="A35798" t="s">
        <v>35677</v>
      </c>
      <c r="B35798" t="s">
        <v>91392</v>
      </c>
      <c r="C35798">
        <v>290485635</v>
      </c>
      <c r="D35798" t="s">
        <v>111324</v>
      </c>
      <c r="E35798" t="s">
        <v>115551</v>
      </c>
      <c r="F35798">
        <v>44</v>
      </c>
      <c r="G35798" t="s">
        <v>153154</v>
      </c>
      <c r="H35798" t="s">
        <v>208334</v>
      </c>
      <c r="I35798" t="s">
        <v>253036</v>
      </c>
      <c r="J35798" t="s">
        <v>302900</v>
      </c>
    </row>
    <row r="35799" spans="1:10">
      <c r="A35799" t="s">
        <v>35678</v>
      </c>
      <c r="B35799" t="s">
        <v>91393</v>
      </c>
      <c r="C35799">
        <v>290487008</v>
      </c>
      <c r="D35799" t="s">
        <v>111324</v>
      </c>
      <c r="E35799" t="s">
        <v>115551</v>
      </c>
      <c r="F35799">
        <v>456</v>
      </c>
      <c r="G35799" t="s">
        <v>153155</v>
      </c>
      <c r="H35799" t="s">
        <v>208335</v>
      </c>
      <c r="I35799" t="s">
        <v>253037</v>
      </c>
      <c r="J35799" t="s">
        <v>302901</v>
      </c>
    </row>
    <row r="35800" spans="1:10">
      <c r="A35800" t="s">
        <v>35679</v>
      </c>
      <c r="B35800" t="s">
        <v>91394</v>
      </c>
      <c r="C35800">
        <v>291439610</v>
      </c>
      <c r="D35800" t="s">
        <v>111324</v>
      </c>
      <c r="E35800" t="s">
        <v>115551</v>
      </c>
      <c r="F35800">
        <v>4</v>
      </c>
      <c r="G35800" t="s">
        <v>153156</v>
      </c>
      <c r="H35800" t="s">
        <v>208336</v>
      </c>
      <c r="J35800" t="s">
        <v>302902</v>
      </c>
    </row>
    <row r="35801" spans="1:10">
      <c r="A35801" t="s">
        <v>35680</v>
      </c>
      <c r="B35801" t="s">
        <v>91395</v>
      </c>
      <c r="C35801">
        <v>289600230</v>
      </c>
      <c r="D35801" t="s">
        <v>111324</v>
      </c>
      <c r="E35801" t="s">
        <v>115551</v>
      </c>
      <c r="F35801">
        <v>1</v>
      </c>
      <c r="G35801" t="s">
        <v>153157</v>
      </c>
      <c r="H35801" t="s">
        <v>208337</v>
      </c>
      <c r="J35801" t="s">
        <v>302903</v>
      </c>
    </row>
    <row r="35802" spans="1:10">
      <c r="A35802" t="s">
        <v>35681</v>
      </c>
      <c r="B35802" t="s">
        <v>91396</v>
      </c>
      <c r="C35802">
        <v>291420105</v>
      </c>
      <c r="D35802" t="s">
        <v>111324</v>
      </c>
      <c r="E35802" t="s">
        <v>115551</v>
      </c>
      <c r="F35802">
        <v>32</v>
      </c>
      <c r="G35802" t="s">
        <v>153158</v>
      </c>
      <c r="H35802" t="s">
        <v>208338</v>
      </c>
      <c r="I35802" t="s">
        <v>253038</v>
      </c>
      <c r="J35802" t="s">
        <v>302904</v>
      </c>
    </row>
    <row r="35803" spans="1:10">
      <c r="A35803" t="s">
        <v>35682</v>
      </c>
      <c r="B35803" t="s">
        <v>91397</v>
      </c>
      <c r="C35803">
        <v>291429474</v>
      </c>
      <c r="D35803" t="s">
        <v>111324</v>
      </c>
      <c r="E35803" t="s">
        <v>115551</v>
      </c>
      <c r="F35803">
        <v>1</v>
      </c>
      <c r="G35803" t="s">
        <v>153159</v>
      </c>
      <c r="H35803" t="s">
        <v>208339</v>
      </c>
      <c r="I35803" t="s">
        <v>253039</v>
      </c>
      <c r="J35803" t="s">
        <v>302905</v>
      </c>
    </row>
    <row r="35804" spans="1:10">
      <c r="A35804" t="s">
        <v>35683</v>
      </c>
      <c r="B35804" t="s">
        <v>91398</v>
      </c>
      <c r="C35804">
        <v>290523123</v>
      </c>
      <c r="D35804" t="s">
        <v>111324</v>
      </c>
      <c r="E35804" t="s">
        <v>115551</v>
      </c>
      <c r="F35804">
        <v>1</v>
      </c>
      <c r="G35804" t="s">
        <v>153160</v>
      </c>
      <c r="H35804" t="s">
        <v>208340</v>
      </c>
      <c r="J35804" t="s">
        <v>302906</v>
      </c>
    </row>
    <row r="35805" spans="1:10">
      <c r="A35805" t="s">
        <v>35684</v>
      </c>
      <c r="B35805" t="s">
        <v>91399</v>
      </c>
      <c r="C35805">
        <v>291444737</v>
      </c>
      <c r="D35805" t="s">
        <v>111324</v>
      </c>
      <c r="E35805" t="s">
        <v>115551</v>
      </c>
      <c r="F35805">
        <v>1</v>
      </c>
      <c r="G35805" t="s">
        <v>153161</v>
      </c>
      <c r="H35805" t="s">
        <v>208341</v>
      </c>
      <c r="J35805" t="s">
        <v>302907</v>
      </c>
    </row>
    <row r="35806" spans="1:10">
      <c r="A35806" t="s">
        <v>35685</v>
      </c>
      <c r="B35806" t="s">
        <v>91400</v>
      </c>
      <c r="C35806">
        <v>290481400</v>
      </c>
      <c r="D35806" t="s">
        <v>111324</v>
      </c>
      <c r="E35806" t="s">
        <v>115551</v>
      </c>
      <c r="F35806">
        <v>51</v>
      </c>
      <c r="G35806" t="s">
        <v>153162</v>
      </c>
      <c r="H35806" t="s">
        <v>208342</v>
      </c>
      <c r="I35806" t="s">
        <v>253040</v>
      </c>
      <c r="J35806" t="s">
        <v>302908</v>
      </c>
    </row>
    <row r="35807" spans="1:10">
      <c r="A35807" t="s">
        <v>35686</v>
      </c>
      <c r="B35807" t="s">
        <v>91401</v>
      </c>
      <c r="C35807">
        <v>290523172</v>
      </c>
      <c r="D35807" t="s">
        <v>111324</v>
      </c>
      <c r="E35807" t="s">
        <v>115551</v>
      </c>
      <c r="F35807">
        <v>33</v>
      </c>
      <c r="G35807" t="s">
        <v>153163</v>
      </c>
      <c r="H35807" t="s">
        <v>208343</v>
      </c>
      <c r="I35807" t="s">
        <v>253041</v>
      </c>
      <c r="J35807" t="s">
        <v>302909</v>
      </c>
    </row>
    <row r="35808" spans="1:10">
      <c r="A35808" t="s">
        <v>35687</v>
      </c>
      <c r="B35808" t="s">
        <v>91402</v>
      </c>
      <c r="C35808">
        <v>290481656</v>
      </c>
      <c r="D35808" t="s">
        <v>111324</v>
      </c>
      <c r="E35808" t="s">
        <v>115551</v>
      </c>
      <c r="F35808">
        <v>30</v>
      </c>
      <c r="G35808" t="s">
        <v>153164</v>
      </c>
      <c r="H35808" t="s">
        <v>208344</v>
      </c>
      <c r="J35808" t="s">
        <v>302910</v>
      </c>
    </row>
    <row r="35809" spans="1:10">
      <c r="A35809" t="s">
        <v>35688</v>
      </c>
      <c r="B35809" t="s">
        <v>91403</v>
      </c>
      <c r="C35809">
        <v>290487649</v>
      </c>
      <c r="D35809" t="s">
        <v>111324</v>
      </c>
      <c r="E35809" t="s">
        <v>115551</v>
      </c>
      <c r="F35809">
        <v>51</v>
      </c>
      <c r="G35809" t="s">
        <v>153165</v>
      </c>
      <c r="H35809" t="s">
        <v>208345</v>
      </c>
      <c r="I35809" t="s">
        <v>253042</v>
      </c>
      <c r="J35809" t="s">
        <v>302911</v>
      </c>
    </row>
    <row r="35810" spans="1:10">
      <c r="A35810" t="s">
        <v>35689</v>
      </c>
      <c r="B35810" t="s">
        <v>91404</v>
      </c>
      <c r="C35810">
        <v>290482482</v>
      </c>
      <c r="D35810" t="s">
        <v>111324</v>
      </c>
      <c r="E35810" t="s">
        <v>115551</v>
      </c>
      <c r="F35810">
        <v>19</v>
      </c>
      <c r="G35810" t="s">
        <v>153166</v>
      </c>
      <c r="H35810" t="s">
        <v>208346</v>
      </c>
      <c r="I35810" t="s">
        <v>253043</v>
      </c>
      <c r="J35810" t="s">
        <v>302912</v>
      </c>
    </row>
    <row r="35811" spans="1:10">
      <c r="A35811" t="s">
        <v>35690</v>
      </c>
      <c r="B35811" t="s">
        <v>91405</v>
      </c>
      <c r="C35811">
        <v>291034994</v>
      </c>
      <c r="D35811" t="s">
        <v>111324</v>
      </c>
      <c r="E35811" t="s">
        <v>115551</v>
      </c>
      <c r="F35811">
        <v>8</v>
      </c>
      <c r="G35811" t="s">
        <v>153167</v>
      </c>
      <c r="H35811" t="s">
        <v>208347</v>
      </c>
      <c r="J35811" t="s">
        <v>302913</v>
      </c>
    </row>
    <row r="35812" spans="1:10">
      <c r="A35812" t="s">
        <v>35691</v>
      </c>
      <c r="B35812" t="s">
        <v>91406</v>
      </c>
      <c r="C35812">
        <v>289600243</v>
      </c>
      <c r="D35812" t="s">
        <v>111324</v>
      </c>
      <c r="E35812" t="s">
        <v>115551</v>
      </c>
      <c r="F35812">
        <v>2</v>
      </c>
      <c r="G35812" t="s">
        <v>153168</v>
      </c>
      <c r="H35812" t="s">
        <v>208348</v>
      </c>
      <c r="J35812" t="s">
        <v>302914</v>
      </c>
    </row>
    <row r="35813" spans="1:10">
      <c r="A35813" t="s">
        <v>35692</v>
      </c>
      <c r="B35813" t="s">
        <v>91407</v>
      </c>
      <c r="C35813">
        <v>291445055</v>
      </c>
      <c r="D35813" t="s">
        <v>111324</v>
      </c>
      <c r="E35813" t="s">
        <v>115551</v>
      </c>
      <c r="F35813">
        <v>2</v>
      </c>
      <c r="G35813" t="s">
        <v>153169</v>
      </c>
      <c r="H35813" t="s">
        <v>208349</v>
      </c>
      <c r="J35813" t="s">
        <v>302915</v>
      </c>
    </row>
    <row r="35814" spans="1:10">
      <c r="A35814" t="s">
        <v>35693</v>
      </c>
      <c r="B35814" t="s">
        <v>91408</v>
      </c>
      <c r="C35814">
        <v>291422870</v>
      </c>
      <c r="D35814" t="s">
        <v>111324</v>
      </c>
      <c r="E35814" t="s">
        <v>115551</v>
      </c>
      <c r="F35814">
        <v>181</v>
      </c>
      <c r="G35814" t="s">
        <v>153170</v>
      </c>
      <c r="H35814" t="s">
        <v>208350</v>
      </c>
      <c r="I35814" t="s">
        <v>253044</v>
      </c>
      <c r="J35814" t="s">
        <v>302916</v>
      </c>
    </row>
    <row r="35815" spans="1:10">
      <c r="A35815" t="s">
        <v>35694</v>
      </c>
      <c r="B35815" t="s">
        <v>91409</v>
      </c>
      <c r="C35815">
        <v>289600248</v>
      </c>
      <c r="D35815" t="s">
        <v>111324</v>
      </c>
      <c r="E35815" t="s">
        <v>115551</v>
      </c>
      <c r="F35815">
        <v>1</v>
      </c>
      <c r="G35815" t="s">
        <v>153171</v>
      </c>
      <c r="H35815" t="s">
        <v>208351</v>
      </c>
      <c r="J35815" t="s">
        <v>302917</v>
      </c>
    </row>
    <row r="35816" spans="1:10">
      <c r="A35816" t="s">
        <v>35695</v>
      </c>
      <c r="B35816" t="s">
        <v>91410</v>
      </c>
      <c r="C35816">
        <v>291035073</v>
      </c>
      <c r="D35816" t="s">
        <v>111324</v>
      </c>
      <c r="E35816" t="s">
        <v>115551</v>
      </c>
      <c r="F35816">
        <v>2</v>
      </c>
      <c r="G35816" t="s">
        <v>153172</v>
      </c>
      <c r="H35816" t="s">
        <v>208352</v>
      </c>
      <c r="I35816" t="s">
        <v>253045</v>
      </c>
      <c r="J35816" t="s">
        <v>302918</v>
      </c>
    </row>
    <row r="35817" spans="1:10">
      <c r="A35817" t="s">
        <v>35696</v>
      </c>
      <c r="B35817" t="s">
        <v>91411</v>
      </c>
      <c r="C35817">
        <v>291420295</v>
      </c>
      <c r="D35817" t="s">
        <v>111324</v>
      </c>
      <c r="E35817" t="s">
        <v>115551</v>
      </c>
      <c r="F35817">
        <v>270</v>
      </c>
      <c r="G35817" t="s">
        <v>153173</v>
      </c>
      <c r="H35817" t="s">
        <v>208353</v>
      </c>
      <c r="J35817" t="s">
        <v>302919</v>
      </c>
    </row>
    <row r="35818" spans="1:10">
      <c r="A35818" t="s">
        <v>35697</v>
      </c>
      <c r="B35818" t="s">
        <v>91412</v>
      </c>
      <c r="C35818">
        <v>291428056</v>
      </c>
      <c r="D35818" t="s">
        <v>111324</v>
      </c>
      <c r="E35818" t="s">
        <v>115551</v>
      </c>
      <c r="F35818">
        <v>5</v>
      </c>
      <c r="G35818" t="s">
        <v>153174</v>
      </c>
      <c r="H35818" t="s">
        <v>208354</v>
      </c>
      <c r="I35818" t="s">
        <v>253046</v>
      </c>
      <c r="J35818" t="s">
        <v>302920</v>
      </c>
    </row>
    <row r="35819" spans="1:10">
      <c r="A35819" t="s">
        <v>35698</v>
      </c>
      <c r="B35819" t="s">
        <v>91413</v>
      </c>
      <c r="C35819">
        <v>290526164</v>
      </c>
      <c r="D35819" t="s">
        <v>111324</v>
      </c>
      <c r="E35819" t="s">
        <v>115551</v>
      </c>
      <c r="F35819">
        <v>2</v>
      </c>
      <c r="G35819" t="s">
        <v>153175</v>
      </c>
      <c r="H35819" t="s">
        <v>208355</v>
      </c>
      <c r="J35819" t="s">
        <v>302921</v>
      </c>
    </row>
    <row r="35820" spans="1:10">
      <c r="A35820" t="s">
        <v>35699</v>
      </c>
      <c r="B35820" t="s">
        <v>91414</v>
      </c>
      <c r="C35820">
        <v>290485945</v>
      </c>
      <c r="D35820" t="s">
        <v>111324</v>
      </c>
      <c r="E35820" t="s">
        <v>115551</v>
      </c>
      <c r="F35820">
        <v>10</v>
      </c>
      <c r="G35820" t="s">
        <v>153176</v>
      </c>
      <c r="H35820" t="s">
        <v>208356</v>
      </c>
      <c r="I35820" t="s">
        <v>253047</v>
      </c>
      <c r="J35820" t="s">
        <v>302922</v>
      </c>
    </row>
    <row r="35821" spans="1:10">
      <c r="A35821" t="s">
        <v>35700</v>
      </c>
      <c r="B35821" t="s">
        <v>91415</v>
      </c>
      <c r="C35821">
        <v>290482460</v>
      </c>
      <c r="D35821" t="s">
        <v>111324</v>
      </c>
      <c r="E35821" t="s">
        <v>115551</v>
      </c>
      <c r="F35821">
        <v>10</v>
      </c>
      <c r="G35821" t="s">
        <v>153177</v>
      </c>
      <c r="H35821" t="s">
        <v>208357</v>
      </c>
      <c r="I35821" t="s">
        <v>253048</v>
      </c>
      <c r="J35821" t="s">
        <v>302923</v>
      </c>
    </row>
    <row r="35822" spans="1:10">
      <c r="A35822" t="s">
        <v>35701</v>
      </c>
      <c r="B35822" t="s">
        <v>91416</v>
      </c>
      <c r="C35822">
        <v>291573649</v>
      </c>
      <c r="D35822" t="s">
        <v>111324</v>
      </c>
      <c r="E35822" t="s">
        <v>115551</v>
      </c>
      <c r="F35822">
        <v>8</v>
      </c>
      <c r="G35822" t="s">
        <v>153178</v>
      </c>
      <c r="H35822" t="s">
        <v>208358</v>
      </c>
      <c r="J35822" t="s">
        <v>302924</v>
      </c>
    </row>
    <row r="35823" spans="1:10">
      <c r="A35823" t="s">
        <v>35702</v>
      </c>
      <c r="B35823" t="s">
        <v>91417</v>
      </c>
      <c r="C35823">
        <v>290484313</v>
      </c>
      <c r="D35823" t="s">
        <v>111324</v>
      </c>
      <c r="E35823" t="s">
        <v>115551</v>
      </c>
      <c r="F35823">
        <v>25</v>
      </c>
      <c r="G35823" t="s">
        <v>153179</v>
      </c>
      <c r="H35823" t="s">
        <v>208359</v>
      </c>
      <c r="I35823" t="s">
        <v>253049</v>
      </c>
      <c r="J35823" t="s">
        <v>302925</v>
      </c>
    </row>
    <row r="35824" spans="1:10">
      <c r="A35824" t="s">
        <v>35703</v>
      </c>
      <c r="B35824" t="s">
        <v>91418</v>
      </c>
      <c r="C35824">
        <v>290526166</v>
      </c>
      <c r="D35824" t="s">
        <v>111324</v>
      </c>
      <c r="E35824" t="s">
        <v>115551</v>
      </c>
      <c r="F35824">
        <v>1</v>
      </c>
      <c r="G35824" t="s">
        <v>153180</v>
      </c>
      <c r="H35824" t="s">
        <v>208360</v>
      </c>
      <c r="J35824" t="s">
        <v>302926</v>
      </c>
    </row>
    <row r="35825" spans="1:10">
      <c r="A35825" t="s">
        <v>35704</v>
      </c>
      <c r="B35825" t="s">
        <v>91419</v>
      </c>
      <c r="C35825">
        <v>291442828</v>
      </c>
      <c r="D35825" t="s">
        <v>111324</v>
      </c>
      <c r="E35825" t="s">
        <v>115551</v>
      </c>
      <c r="F35825">
        <v>4</v>
      </c>
      <c r="G35825" t="s">
        <v>153181</v>
      </c>
      <c r="H35825" t="s">
        <v>208361</v>
      </c>
      <c r="J35825" t="s">
        <v>302927</v>
      </c>
    </row>
    <row r="35826" spans="1:10">
      <c r="A35826" t="s">
        <v>35705</v>
      </c>
      <c r="B35826" t="s">
        <v>91420</v>
      </c>
      <c r="C35826">
        <v>290485930</v>
      </c>
      <c r="D35826" t="s">
        <v>112004</v>
      </c>
      <c r="E35826" t="s">
        <v>115556</v>
      </c>
      <c r="F35826">
        <v>142</v>
      </c>
      <c r="G35826" t="s">
        <v>153182</v>
      </c>
      <c r="H35826" t="s">
        <v>208362</v>
      </c>
      <c r="I35826" t="s">
        <v>253050</v>
      </c>
      <c r="J35826" t="s">
        <v>302928</v>
      </c>
    </row>
    <row r="35827" spans="1:10">
      <c r="A35827" t="s">
        <v>35706</v>
      </c>
      <c r="B35827" t="s">
        <v>91421</v>
      </c>
      <c r="C35827">
        <v>291426355</v>
      </c>
      <c r="D35827" t="s">
        <v>111324</v>
      </c>
      <c r="E35827" t="s">
        <v>115551</v>
      </c>
      <c r="F35827">
        <v>8</v>
      </c>
      <c r="G35827" t="s">
        <v>153183</v>
      </c>
      <c r="H35827" t="s">
        <v>208363</v>
      </c>
      <c r="I35827" t="s">
        <v>253051</v>
      </c>
      <c r="J35827" t="s">
        <v>302929</v>
      </c>
    </row>
    <row r="35828" spans="1:10">
      <c r="A35828" t="s">
        <v>35707</v>
      </c>
      <c r="B35828" t="s">
        <v>91422</v>
      </c>
      <c r="C35828">
        <v>291420835</v>
      </c>
      <c r="D35828" t="s">
        <v>111324</v>
      </c>
      <c r="E35828" t="s">
        <v>115551</v>
      </c>
      <c r="F35828">
        <v>44</v>
      </c>
      <c r="G35828" t="s">
        <v>153184</v>
      </c>
      <c r="H35828" t="s">
        <v>208364</v>
      </c>
      <c r="I35828" t="s">
        <v>253052</v>
      </c>
      <c r="J35828" t="s">
        <v>302930</v>
      </c>
    </row>
    <row r="35829" spans="1:10">
      <c r="A35829" t="s">
        <v>35708</v>
      </c>
      <c r="B35829" t="s">
        <v>91423</v>
      </c>
      <c r="C35829">
        <v>290523300</v>
      </c>
      <c r="D35829" t="s">
        <v>111324</v>
      </c>
      <c r="E35829" t="s">
        <v>115551</v>
      </c>
      <c r="F35829">
        <v>14</v>
      </c>
      <c r="G35829" t="s">
        <v>153185</v>
      </c>
      <c r="H35829" t="s">
        <v>208365</v>
      </c>
      <c r="I35829" t="s">
        <v>253053</v>
      </c>
      <c r="J35829" t="s">
        <v>302931</v>
      </c>
    </row>
    <row r="35830" spans="1:10">
      <c r="A35830" t="s">
        <v>35709</v>
      </c>
      <c r="B35830" t="s">
        <v>91424</v>
      </c>
      <c r="C35830">
        <v>291432657</v>
      </c>
      <c r="D35830" t="s">
        <v>111324</v>
      </c>
      <c r="E35830" t="s">
        <v>115551</v>
      </c>
      <c r="F35830">
        <v>18</v>
      </c>
      <c r="G35830" t="s">
        <v>153186</v>
      </c>
      <c r="H35830" t="s">
        <v>208366</v>
      </c>
      <c r="J35830" t="s">
        <v>302932</v>
      </c>
    </row>
    <row r="35831" spans="1:10">
      <c r="A35831" t="s">
        <v>35710</v>
      </c>
      <c r="B35831" t="s">
        <v>91425</v>
      </c>
      <c r="C35831">
        <v>290522258</v>
      </c>
      <c r="D35831" t="s">
        <v>111324</v>
      </c>
      <c r="E35831" t="s">
        <v>115551</v>
      </c>
      <c r="F35831">
        <v>2</v>
      </c>
      <c r="G35831" t="s">
        <v>153187</v>
      </c>
      <c r="H35831" t="s">
        <v>208367</v>
      </c>
      <c r="J35831" t="s">
        <v>302933</v>
      </c>
    </row>
    <row r="35832" spans="1:10">
      <c r="A35832" t="s">
        <v>35711</v>
      </c>
      <c r="B35832" t="s">
        <v>91426</v>
      </c>
      <c r="C35832">
        <v>291419496</v>
      </c>
      <c r="D35832" t="s">
        <v>111324</v>
      </c>
      <c r="E35832" t="s">
        <v>115551</v>
      </c>
      <c r="F35832">
        <v>7</v>
      </c>
      <c r="G35832" t="s">
        <v>153188</v>
      </c>
      <c r="H35832" t="s">
        <v>208368</v>
      </c>
      <c r="I35832" t="s">
        <v>253054</v>
      </c>
      <c r="J35832" t="s">
        <v>302934</v>
      </c>
    </row>
    <row r="35833" spans="1:10">
      <c r="A35833" t="s">
        <v>35712</v>
      </c>
      <c r="B35833" t="s">
        <v>91427</v>
      </c>
      <c r="C35833">
        <v>290525364</v>
      </c>
      <c r="D35833" t="s">
        <v>111324</v>
      </c>
      <c r="E35833" t="s">
        <v>115551</v>
      </c>
      <c r="F35833">
        <v>2</v>
      </c>
      <c r="G35833" t="s">
        <v>153189</v>
      </c>
      <c r="H35833" t="s">
        <v>208369</v>
      </c>
      <c r="I35833" t="s">
        <v>253055</v>
      </c>
      <c r="J35833" t="s">
        <v>302935</v>
      </c>
    </row>
    <row r="35834" spans="1:10">
      <c r="A35834" t="s">
        <v>35713</v>
      </c>
      <c r="B35834" t="s">
        <v>91428</v>
      </c>
      <c r="C35834">
        <v>284199632</v>
      </c>
      <c r="D35834" t="s">
        <v>111324</v>
      </c>
      <c r="E35834" t="s">
        <v>115551</v>
      </c>
      <c r="F35834">
        <v>46</v>
      </c>
      <c r="G35834" t="s">
        <v>153190</v>
      </c>
      <c r="H35834" t="s">
        <v>208370</v>
      </c>
      <c r="J35834" t="s">
        <v>302936</v>
      </c>
    </row>
    <row r="35835" spans="1:10">
      <c r="A35835" t="s">
        <v>35714</v>
      </c>
      <c r="B35835" t="s">
        <v>91429</v>
      </c>
      <c r="C35835">
        <v>290490070</v>
      </c>
      <c r="D35835" t="s">
        <v>112000</v>
      </c>
      <c r="E35835" t="s">
        <v>115555</v>
      </c>
      <c r="F35835">
        <v>117</v>
      </c>
      <c r="G35835" t="s">
        <v>153191</v>
      </c>
      <c r="H35835" t="s">
        <v>208371</v>
      </c>
      <c r="I35835" t="s">
        <v>253056</v>
      </c>
      <c r="J35835" t="s">
        <v>302937</v>
      </c>
    </row>
    <row r="35836" spans="1:10">
      <c r="A35836" t="s">
        <v>35715</v>
      </c>
      <c r="B35836" t="s">
        <v>91430</v>
      </c>
      <c r="C35836">
        <v>290482610</v>
      </c>
      <c r="D35836" t="s">
        <v>111324</v>
      </c>
      <c r="E35836" t="s">
        <v>115551</v>
      </c>
      <c r="F35836">
        <v>15</v>
      </c>
      <c r="G35836" t="s">
        <v>153192</v>
      </c>
      <c r="H35836" t="s">
        <v>208372</v>
      </c>
      <c r="I35836" t="s">
        <v>253057</v>
      </c>
      <c r="J35836" t="s">
        <v>302938</v>
      </c>
    </row>
    <row r="35837" spans="1:10">
      <c r="A35837" t="s">
        <v>35716</v>
      </c>
      <c r="B35837" t="s">
        <v>91431</v>
      </c>
      <c r="C35837">
        <v>289600257</v>
      </c>
      <c r="D35837" t="s">
        <v>111324</v>
      </c>
      <c r="E35837" t="s">
        <v>115551</v>
      </c>
      <c r="F35837">
        <v>6</v>
      </c>
      <c r="G35837" t="s">
        <v>153193</v>
      </c>
      <c r="H35837" t="s">
        <v>208373</v>
      </c>
      <c r="J35837" t="s">
        <v>302939</v>
      </c>
    </row>
    <row r="35838" spans="1:10">
      <c r="A35838" t="s">
        <v>35717</v>
      </c>
      <c r="B35838" t="s">
        <v>91432</v>
      </c>
      <c r="C35838">
        <v>291436567</v>
      </c>
      <c r="D35838" t="s">
        <v>112048</v>
      </c>
      <c r="E35838" t="s">
        <v>115557</v>
      </c>
      <c r="F35838">
        <v>581</v>
      </c>
      <c r="G35838" t="s">
        <v>153194</v>
      </c>
      <c r="H35838" t="s">
        <v>208374</v>
      </c>
      <c r="I35838" t="s">
        <v>253058</v>
      </c>
      <c r="J35838" t="s">
        <v>302940</v>
      </c>
    </row>
    <row r="35839" spans="1:10">
      <c r="A35839" t="s">
        <v>35718</v>
      </c>
      <c r="B35839" t="s">
        <v>91433</v>
      </c>
      <c r="C35839">
        <v>290521065</v>
      </c>
      <c r="D35839" t="s">
        <v>111324</v>
      </c>
      <c r="E35839" t="s">
        <v>115558</v>
      </c>
      <c r="F35839">
        <v>38</v>
      </c>
      <c r="G35839" t="s">
        <v>153195</v>
      </c>
      <c r="H35839" t="s">
        <v>208375</v>
      </c>
      <c r="J35839" t="s">
        <v>302941</v>
      </c>
    </row>
    <row r="35840" spans="1:10">
      <c r="A35840" t="s">
        <v>35719</v>
      </c>
      <c r="B35840" t="s">
        <v>91434</v>
      </c>
      <c r="C35840">
        <v>290491941</v>
      </c>
      <c r="D35840" t="s">
        <v>111324</v>
      </c>
      <c r="E35840" t="s">
        <v>115551</v>
      </c>
      <c r="F35840">
        <v>25</v>
      </c>
      <c r="G35840" t="s">
        <v>153196</v>
      </c>
      <c r="H35840" t="s">
        <v>208376</v>
      </c>
      <c r="I35840" t="s">
        <v>253059</v>
      </c>
      <c r="J35840" t="s">
        <v>302942</v>
      </c>
    </row>
    <row r="35841" spans="1:10">
      <c r="A35841" t="s">
        <v>35720</v>
      </c>
      <c r="B35841" t="s">
        <v>91435</v>
      </c>
      <c r="C35841">
        <v>291428176</v>
      </c>
      <c r="D35841" t="s">
        <v>111324</v>
      </c>
      <c r="E35841" t="s">
        <v>115551</v>
      </c>
      <c r="F35841">
        <v>6</v>
      </c>
      <c r="G35841" t="s">
        <v>153197</v>
      </c>
      <c r="H35841" t="s">
        <v>208377</v>
      </c>
      <c r="J35841" t="s">
        <v>302943</v>
      </c>
    </row>
    <row r="35842" spans="1:10">
      <c r="A35842" t="s">
        <v>35721</v>
      </c>
      <c r="B35842" t="s">
        <v>91436</v>
      </c>
      <c r="C35842">
        <v>290490409</v>
      </c>
      <c r="D35842" t="s">
        <v>111324</v>
      </c>
      <c r="E35842" t="s">
        <v>115551</v>
      </c>
      <c r="F35842">
        <v>85</v>
      </c>
      <c r="G35842" t="s">
        <v>153198</v>
      </c>
      <c r="H35842" t="s">
        <v>208378</v>
      </c>
      <c r="I35842" t="s">
        <v>253060</v>
      </c>
      <c r="J35842" t="s">
        <v>302944</v>
      </c>
    </row>
    <row r="35843" spans="1:10">
      <c r="A35843" t="s">
        <v>35722</v>
      </c>
      <c r="B35843" t="s">
        <v>91437</v>
      </c>
      <c r="C35843">
        <v>282935445</v>
      </c>
      <c r="D35843" t="s">
        <v>111324</v>
      </c>
      <c r="E35843" t="s">
        <v>115551</v>
      </c>
      <c r="F35843">
        <v>272</v>
      </c>
      <c r="G35843" t="s">
        <v>153199</v>
      </c>
      <c r="H35843" t="s">
        <v>208379</v>
      </c>
      <c r="I35843" t="s">
        <v>253061</v>
      </c>
      <c r="J35843" t="s">
        <v>302945</v>
      </c>
    </row>
    <row r="35844" spans="1:10">
      <c r="A35844" t="s">
        <v>35723</v>
      </c>
      <c r="B35844" t="s">
        <v>91438</v>
      </c>
      <c r="C35844">
        <v>291444954</v>
      </c>
      <c r="D35844" t="s">
        <v>111324</v>
      </c>
      <c r="E35844" t="s">
        <v>115551</v>
      </c>
      <c r="F35844">
        <v>7</v>
      </c>
      <c r="G35844" t="s">
        <v>153200</v>
      </c>
      <c r="H35844" t="s">
        <v>208380</v>
      </c>
      <c r="J35844" t="s">
        <v>302946</v>
      </c>
    </row>
    <row r="35845" spans="1:10">
      <c r="A35845" t="s">
        <v>35724</v>
      </c>
      <c r="B35845" t="s">
        <v>91439</v>
      </c>
      <c r="C35845">
        <v>291589191</v>
      </c>
      <c r="D35845" t="s">
        <v>111324</v>
      </c>
      <c r="E35845" t="s">
        <v>115551</v>
      </c>
      <c r="F35845">
        <v>1</v>
      </c>
      <c r="G35845" t="s">
        <v>153201</v>
      </c>
      <c r="H35845" t="s">
        <v>208381</v>
      </c>
      <c r="I35845" t="s">
        <v>253062</v>
      </c>
      <c r="J35845" t="s">
        <v>302947</v>
      </c>
    </row>
    <row r="35846" spans="1:10">
      <c r="A35846" t="s">
        <v>35725</v>
      </c>
      <c r="B35846" t="s">
        <v>91440</v>
      </c>
      <c r="C35846">
        <v>291415804</v>
      </c>
      <c r="D35846" t="s">
        <v>111324</v>
      </c>
      <c r="E35846" t="s">
        <v>115551</v>
      </c>
      <c r="F35846">
        <v>5</v>
      </c>
      <c r="G35846" t="s">
        <v>153202</v>
      </c>
      <c r="H35846" t="s">
        <v>208382</v>
      </c>
      <c r="J35846" t="s">
        <v>302948</v>
      </c>
    </row>
    <row r="35847" spans="1:10">
      <c r="A35847" t="s">
        <v>35726</v>
      </c>
      <c r="B35847" t="s">
        <v>91441</v>
      </c>
      <c r="C35847">
        <v>290487885</v>
      </c>
      <c r="D35847" t="s">
        <v>111324</v>
      </c>
      <c r="E35847" t="s">
        <v>115551</v>
      </c>
      <c r="F35847">
        <v>7</v>
      </c>
      <c r="G35847" t="s">
        <v>153203</v>
      </c>
      <c r="H35847" t="s">
        <v>208383</v>
      </c>
      <c r="J35847" t="s">
        <v>302949</v>
      </c>
    </row>
    <row r="35848" spans="1:10">
      <c r="A35848" t="s">
        <v>35727</v>
      </c>
      <c r="B35848" t="s">
        <v>91442</v>
      </c>
      <c r="C35848">
        <v>290487385</v>
      </c>
      <c r="D35848" t="s">
        <v>111324</v>
      </c>
      <c r="E35848" t="s">
        <v>115551</v>
      </c>
      <c r="F35848">
        <v>3</v>
      </c>
      <c r="G35848" t="s">
        <v>153204</v>
      </c>
      <c r="H35848" t="s">
        <v>208384</v>
      </c>
      <c r="J35848" t="s">
        <v>302950</v>
      </c>
    </row>
    <row r="35849" spans="1:10">
      <c r="A35849" t="s">
        <v>35728</v>
      </c>
      <c r="B35849" t="s">
        <v>91443</v>
      </c>
      <c r="C35849">
        <v>288405293</v>
      </c>
      <c r="D35849" t="s">
        <v>112004</v>
      </c>
      <c r="E35849" t="s">
        <v>115559</v>
      </c>
      <c r="F35849">
        <v>1</v>
      </c>
      <c r="H35849" t="s">
        <v>208385</v>
      </c>
    </row>
    <row r="35850" spans="1:10">
      <c r="A35850" t="s">
        <v>35729</v>
      </c>
      <c r="B35850" t="s">
        <v>91444</v>
      </c>
      <c r="C35850">
        <v>291424274</v>
      </c>
      <c r="D35850" t="s">
        <v>111324</v>
      </c>
      <c r="E35850" t="s">
        <v>115551</v>
      </c>
      <c r="F35850">
        <v>13</v>
      </c>
      <c r="G35850" t="s">
        <v>153205</v>
      </c>
      <c r="H35850" t="s">
        <v>208386</v>
      </c>
      <c r="J35850" t="s">
        <v>302951</v>
      </c>
    </row>
    <row r="35851" spans="1:10">
      <c r="A35851" t="s">
        <v>35730</v>
      </c>
      <c r="B35851" t="s">
        <v>91445</v>
      </c>
      <c r="C35851">
        <v>290482998</v>
      </c>
      <c r="D35851" t="s">
        <v>111324</v>
      </c>
      <c r="E35851" t="s">
        <v>115551</v>
      </c>
      <c r="F35851">
        <v>32</v>
      </c>
      <c r="G35851" t="s">
        <v>153206</v>
      </c>
      <c r="H35851" t="s">
        <v>208387</v>
      </c>
      <c r="I35851" t="s">
        <v>253063</v>
      </c>
      <c r="J35851" t="s">
        <v>302952</v>
      </c>
    </row>
    <row r="35852" spans="1:10">
      <c r="A35852" t="s">
        <v>35731</v>
      </c>
      <c r="B35852" t="s">
        <v>91446</v>
      </c>
      <c r="C35852">
        <v>291418141</v>
      </c>
      <c r="D35852" t="s">
        <v>111324</v>
      </c>
      <c r="E35852" t="s">
        <v>115551</v>
      </c>
      <c r="F35852">
        <v>74</v>
      </c>
      <c r="G35852" t="s">
        <v>153207</v>
      </c>
      <c r="H35852" t="s">
        <v>208388</v>
      </c>
      <c r="I35852" t="s">
        <v>253064</v>
      </c>
      <c r="J35852" t="s">
        <v>302953</v>
      </c>
    </row>
    <row r="35853" spans="1:10">
      <c r="A35853" t="s">
        <v>35732</v>
      </c>
      <c r="B35853" t="s">
        <v>91447</v>
      </c>
      <c r="C35853">
        <v>290526053</v>
      </c>
      <c r="D35853" t="s">
        <v>111324</v>
      </c>
      <c r="E35853" t="s">
        <v>115551</v>
      </c>
      <c r="F35853">
        <v>3</v>
      </c>
      <c r="G35853" t="s">
        <v>153208</v>
      </c>
      <c r="H35853" t="s">
        <v>208389</v>
      </c>
      <c r="I35853" t="s">
        <v>253065</v>
      </c>
      <c r="J35853" t="s">
        <v>302954</v>
      </c>
    </row>
    <row r="35854" spans="1:10">
      <c r="A35854" t="s">
        <v>35733</v>
      </c>
      <c r="B35854" t="s">
        <v>91448</v>
      </c>
      <c r="C35854">
        <v>290520304</v>
      </c>
      <c r="D35854" t="s">
        <v>111324</v>
      </c>
      <c r="E35854" t="s">
        <v>115551</v>
      </c>
      <c r="F35854">
        <v>2</v>
      </c>
      <c r="G35854" t="s">
        <v>153209</v>
      </c>
      <c r="H35854" t="s">
        <v>208390</v>
      </c>
      <c r="I35854" t="s">
        <v>253066</v>
      </c>
      <c r="J35854" t="s">
        <v>302955</v>
      </c>
    </row>
    <row r="35855" spans="1:10">
      <c r="A35855" t="s">
        <v>35734</v>
      </c>
      <c r="B35855" t="s">
        <v>91449</v>
      </c>
      <c r="C35855">
        <v>290487373</v>
      </c>
      <c r="D35855" t="s">
        <v>111324</v>
      </c>
      <c r="E35855" t="s">
        <v>115560</v>
      </c>
      <c r="F35855">
        <v>684</v>
      </c>
      <c r="G35855" t="s">
        <v>153210</v>
      </c>
      <c r="H35855" t="s">
        <v>208391</v>
      </c>
      <c r="I35855" t="s">
        <v>253067</v>
      </c>
      <c r="J35855" t="s">
        <v>302956</v>
      </c>
    </row>
    <row r="35856" spans="1:10">
      <c r="A35856" t="s">
        <v>35735</v>
      </c>
      <c r="B35856" t="s">
        <v>91450</v>
      </c>
      <c r="C35856">
        <v>291418653</v>
      </c>
      <c r="D35856" t="s">
        <v>111324</v>
      </c>
      <c r="E35856" t="s">
        <v>115551</v>
      </c>
      <c r="F35856">
        <v>1</v>
      </c>
      <c r="G35856" t="s">
        <v>153211</v>
      </c>
      <c r="H35856" t="s">
        <v>208392</v>
      </c>
      <c r="J35856" t="s">
        <v>302957</v>
      </c>
    </row>
    <row r="35857" spans="1:10">
      <c r="A35857" t="s">
        <v>35736</v>
      </c>
      <c r="B35857" t="s">
        <v>91451</v>
      </c>
      <c r="C35857">
        <v>291427550</v>
      </c>
      <c r="D35857" t="s">
        <v>111324</v>
      </c>
      <c r="E35857" t="s">
        <v>115551</v>
      </c>
      <c r="F35857">
        <v>34</v>
      </c>
      <c r="G35857" t="s">
        <v>153212</v>
      </c>
      <c r="H35857" t="s">
        <v>208393</v>
      </c>
      <c r="I35857" t="s">
        <v>253068</v>
      </c>
      <c r="J35857" t="s">
        <v>302958</v>
      </c>
    </row>
    <row r="35858" spans="1:10">
      <c r="A35858" t="s">
        <v>35737</v>
      </c>
      <c r="B35858" t="s">
        <v>91452</v>
      </c>
      <c r="C35858">
        <v>290484337</v>
      </c>
      <c r="D35858" t="s">
        <v>111324</v>
      </c>
      <c r="E35858" t="s">
        <v>115551</v>
      </c>
      <c r="F35858">
        <v>13</v>
      </c>
      <c r="G35858" t="s">
        <v>153213</v>
      </c>
      <c r="H35858" t="s">
        <v>208394</v>
      </c>
      <c r="I35858" t="s">
        <v>253069</v>
      </c>
      <c r="J35858" t="s">
        <v>302959</v>
      </c>
    </row>
    <row r="35859" spans="1:10">
      <c r="A35859" t="s">
        <v>35738</v>
      </c>
      <c r="B35859" t="s">
        <v>91453</v>
      </c>
      <c r="C35859">
        <v>290485393</v>
      </c>
      <c r="D35859" t="s">
        <v>111324</v>
      </c>
      <c r="E35859" t="s">
        <v>115551</v>
      </c>
      <c r="F35859">
        <v>4</v>
      </c>
      <c r="G35859" t="s">
        <v>153214</v>
      </c>
      <c r="H35859" t="s">
        <v>208395</v>
      </c>
      <c r="J35859" t="s">
        <v>302960</v>
      </c>
    </row>
    <row r="35860" spans="1:10">
      <c r="A35860" t="s">
        <v>35739</v>
      </c>
      <c r="B35860" t="s">
        <v>91454</v>
      </c>
      <c r="C35860">
        <v>291034992</v>
      </c>
      <c r="D35860" t="s">
        <v>111324</v>
      </c>
      <c r="E35860" t="s">
        <v>115551</v>
      </c>
      <c r="F35860">
        <v>1</v>
      </c>
      <c r="G35860" t="s">
        <v>153215</v>
      </c>
      <c r="H35860" t="s">
        <v>208396</v>
      </c>
      <c r="J35860" t="s">
        <v>302961</v>
      </c>
    </row>
    <row r="35861" spans="1:10">
      <c r="A35861" t="s">
        <v>35740</v>
      </c>
      <c r="B35861" t="s">
        <v>91455</v>
      </c>
      <c r="C35861">
        <v>290489937</v>
      </c>
      <c r="D35861" t="s">
        <v>111324</v>
      </c>
      <c r="E35861" t="s">
        <v>115551</v>
      </c>
      <c r="F35861">
        <v>1611</v>
      </c>
      <c r="G35861" t="s">
        <v>153216</v>
      </c>
      <c r="H35861" t="s">
        <v>208397</v>
      </c>
      <c r="I35861" t="s">
        <v>253070</v>
      </c>
      <c r="J35861" t="s">
        <v>302962</v>
      </c>
    </row>
    <row r="35862" spans="1:10">
      <c r="A35862" t="s">
        <v>35741</v>
      </c>
      <c r="B35862" t="s">
        <v>91456</v>
      </c>
      <c r="C35862">
        <v>290489186</v>
      </c>
      <c r="D35862" t="s">
        <v>111324</v>
      </c>
      <c r="E35862" t="s">
        <v>115551</v>
      </c>
      <c r="F35862">
        <v>6</v>
      </c>
      <c r="G35862" t="s">
        <v>153217</v>
      </c>
      <c r="H35862" t="s">
        <v>208398</v>
      </c>
      <c r="I35862" t="s">
        <v>253071</v>
      </c>
      <c r="J35862" t="s">
        <v>302963</v>
      </c>
    </row>
    <row r="35863" spans="1:10">
      <c r="A35863" t="s">
        <v>35742</v>
      </c>
      <c r="B35863" t="s">
        <v>91457</v>
      </c>
      <c r="C35863">
        <v>291444176</v>
      </c>
      <c r="D35863" t="s">
        <v>111324</v>
      </c>
      <c r="E35863" t="s">
        <v>115551</v>
      </c>
      <c r="F35863">
        <v>6</v>
      </c>
      <c r="G35863" t="s">
        <v>153218</v>
      </c>
      <c r="H35863" t="s">
        <v>208399</v>
      </c>
      <c r="J35863" t="s">
        <v>302964</v>
      </c>
    </row>
    <row r="35864" spans="1:10">
      <c r="A35864" t="s">
        <v>35743</v>
      </c>
      <c r="B35864" t="s">
        <v>91458</v>
      </c>
      <c r="C35864">
        <v>291426163</v>
      </c>
      <c r="D35864" t="s">
        <v>111324</v>
      </c>
      <c r="E35864" t="s">
        <v>115551</v>
      </c>
      <c r="F35864">
        <v>110</v>
      </c>
      <c r="G35864" t="s">
        <v>153219</v>
      </c>
      <c r="H35864" t="s">
        <v>208400</v>
      </c>
      <c r="I35864" t="s">
        <v>253072</v>
      </c>
      <c r="J35864" t="s">
        <v>302965</v>
      </c>
    </row>
    <row r="35865" spans="1:10">
      <c r="A35865" t="s">
        <v>35744</v>
      </c>
      <c r="B35865" t="s">
        <v>91459</v>
      </c>
      <c r="C35865">
        <v>290483218</v>
      </c>
      <c r="D35865" t="s">
        <v>111324</v>
      </c>
      <c r="E35865" t="s">
        <v>115551</v>
      </c>
      <c r="F35865">
        <v>115</v>
      </c>
      <c r="G35865" t="s">
        <v>153220</v>
      </c>
      <c r="H35865" t="s">
        <v>208401</v>
      </c>
      <c r="I35865" t="s">
        <v>253073</v>
      </c>
      <c r="J35865" t="s">
        <v>302966</v>
      </c>
    </row>
    <row r="35866" spans="1:10">
      <c r="A35866" t="s">
        <v>35745</v>
      </c>
      <c r="B35866" t="s">
        <v>91460</v>
      </c>
      <c r="C35866">
        <v>290487351</v>
      </c>
      <c r="D35866" t="s">
        <v>111324</v>
      </c>
      <c r="E35866" t="s">
        <v>115551</v>
      </c>
      <c r="F35866">
        <v>14</v>
      </c>
      <c r="G35866" t="s">
        <v>153221</v>
      </c>
      <c r="H35866" t="s">
        <v>208402</v>
      </c>
      <c r="J35866" t="s">
        <v>302967</v>
      </c>
    </row>
    <row r="35867" spans="1:10">
      <c r="A35867" t="s">
        <v>35746</v>
      </c>
      <c r="B35867" t="s">
        <v>91461</v>
      </c>
      <c r="C35867">
        <v>290525365</v>
      </c>
      <c r="D35867" t="s">
        <v>111324</v>
      </c>
      <c r="E35867" t="s">
        <v>115551</v>
      </c>
      <c r="F35867">
        <v>2</v>
      </c>
      <c r="G35867" t="s">
        <v>153222</v>
      </c>
      <c r="H35867" t="s">
        <v>208403</v>
      </c>
      <c r="J35867" t="s">
        <v>302968</v>
      </c>
    </row>
    <row r="35868" spans="1:10">
      <c r="A35868" t="s">
        <v>35747</v>
      </c>
      <c r="B35868" t="s">
        <v>91462</v>
      </c>
      <c r="C35868">
        <v>283120494</v>
      </c>
      <c r="D35868" t="s">
        <v>111324</v>
      </c>
      <c r="E35868" t="s">
        <v>115551</v>
      </c>
      <c r="F35868">
        <v>34</v>
      </c>
      <c r="G35868" t="s">
        <v>153223</v>
      </c>
      <c r="H35868" t="s">
        <v>208404</v>
      </c>
      <c r="I35868" t="s">
        <v>253074</v>
      </c>
      <c r="J35868" t="s">
        <v>302969</v>
      </c>
    </row>
    <row r="35869" spans="1:10">
      <c r="A35869" t="s">
        <v>35748</v>
      </c>
      <c r="B35869" t="s">
        <v>91463</v>
      </c>
      <c r="C35869">
        <v>291421249</v>
      </c>
      <c r="D35869" t="s">
        <v>112039</v>
      </c>
      <c r="E35869" t="s">
        <v>115561</v>
      </c>
      <c r="F35869">
        <v>42</v>
      </c>
      <c r="G35869" t="s">
        <v>153224</v>
      </c>
      <c r="H35869" t="s">
        <v>208405</v>
      </c>
      <c r="I35869" t="s">
        <v>253075</v>
      </c>
      <c r="J35869" t="s">
        <v>302970</v>
      </c>
    </row>
    <row r="35870" spans="1:10">
      <c r="A35870" t="s">
        <v>35749</v>
      </c>
      <c r="B35870" t="s">
        <v>91464</v>
      </c>
      <c r="C35870">
        <v>291414950</v>
      </c>
      <c r="D35870" t="s">
        <v>111324</v>
      </c>
      <c r="E35870" t="s">
        <v>115551</v>
      </c>
      <c r="F35870">
        <v>15</v>
      </c>
      <c r="G35870" t="s">
        <v>153225</v>
      </c>
      <c r="H35870" t="s">
        <v>208406</v>
      </c>
      <c r="I35870" t="s">
        <v>253076</v>
      </c>
      <c r="J35870" t="s">
        <v>302971</v>
      </c>
    </row>
    <row r="35871" spans="1:10">
      <c r="A35871" t="s">
        <v>35750</v>
      </c>
      <c r="B35871" t="s">
        <v>91465</v>
      </c>
      <c r="C35871">
        <v>284203713</v>
      </c>
      <c r="D35871" t="s">
        <v>112096</v>
      </c>
      <c r="E35871" t="s">
        <v>115562</v>
      </c>
      <c r="F35871">
        <v>416</v>
      </c>
      <c r="G35871" t="s">
        <v>153226</v>
      </c>
      <c r="H35871" t="s">
        <v>208407</v>
      </c>
      <c r="I35871" t="s">
        <v>253077</v>
      </c>
      <c r="J35871" t="s">
        <v>302972</v>
      </c>
    </row>
    <row r="35872" spans="1:10">
      <c r="A35872" t="s">
        <v>35751</v>
      </c>
      <c r="B35872" t="s">
        <v>91466</v>
      </c>
      <c r="C35872">
        <v>290485993</v>
      </c>
      <c r="D35872" t="s">
        <v>111324</v>
      </c>
      <c r="E35872" t="s">
        <v>115563</v>
      </c>
      <c r="F35872">
        <v>19</v>
      </c>
      <c r="G35872" t="s">
        <v>153227</v>
      </c>
      <c r="H35872" t="s">
        <v>208408</v>
      </c>
      <c r="J35872" t="s">
        <v>302973</v>
      </c>
    </row>
    <row r="35873" spans="1:10">
      <c r="A35873" t="s">
        <v>35752</v>
      </c>
      <c r="B35873" t="s">
        <v>91467</v>
      </c>
      <c r="C35873">
        <v>290526263</v>
      </c>
      <c r="D35873" t="s">
        <v>111324</v>
      </c>
      <c r="E35873" t="s">
        <v>115551</v>
      </c>
      <c r="F35873">
        <v>5</v>
      </c>
      <c r="G35873" t="s">
        <v>153228</v>
      </c>
      <c r="H35873" t="s">
        <v>208409</v>
      </c>
      <c r="I35873" t="s">
        <v>253078</v>
      </c>
      <c r="J35873" t="s">
        <v>302974</v>
      </c>
    </row>
    <row r="35874" spans="1:10">
      <c r="A35874" t="s">
        <v>35753</v>
      </c>
      <c r="B35874" t="s">
        <v>91468</v>
      </c>
      <c r="C35874">
        <v>290486112</v>
      </c>
      <c r="D35874" t="s">
        <v>111324</v>
      </c>
      <c r="E35874" t="s">
        <v>115551</v>
      </c>
      <c r="F35874">
        <v>3</v>
      </c>
      <c r="G35874" t="s">
        <v>153229</v>
      </c>
      <c r="H35874" t="s">
        <v>208410</v>
      </c>
      <c r="I35874" t="s">
        <v>253079</v>
      </c>
      <c r="J35874" t="s">
        <v>302975</v>
      </c>
    </row>
    <row r="35875" spans="1:10">
      <c r="A35875" t="s">
        <v>35754</v>
      </c>
      <c r="B35875" t="s">
        <v>91469</v>
      </c>
      <c r="C35875">
        <v>290487462</v>
      </c>
      <c r="D35875" t="s">
        <v>111324</v>
      </c>
      <c r="E35875" t="s">
        <v>115551</v>
      </c>
      <c r="F35875">
        <v>2</v>
      </c>
      <c r="G35875" t="s">
        <v>153230</v>
      </c>
      <c r="H35875" t="s">
        <v>208411</v>
      </c>
      <c r="I35875" t="s">
        <v>253080</v>
      </c>
      <c r="J35875" t="s">
        <v>302976</v>
      </c>
    </row>
    <row r="35876" spans="1:10">
      <c r="A35876" t="s">
        <v>35755</v>
      </c>
      <c r="B35876" t="s">
        <v>91470</v>
      </c>
      <c r="C35876">
        <v>291416350</v>
      </c>
      <c r="D35876" t="s">
        <v>111324</v>
      </c>
      <c r="E35876" t="s">
        <v>115551</v>
      </c>
      <c r="F35876">
        <v>10</v>
      </c>
      <c r="G35876" t="s">
        <v>153231</v>
      </c>
      <c r="H35876" t="s">
        <v>208412</v>
      </c>
      <c r="J35876" t="s">
        <v>302977</v>
      </c>
    </row>
    <row r="35877" spans="1:10">
      <c r="A35877" t="s">
        <v>35756</v>
      </c>
      <c r="B35877" t="s">
        <v>91471</v>
      </c>
      <c r="C35877">
        <v>290520355</v>
      </c>
      <c r="D35877" t="s">
        <v>111324</v>
      </c>
      <c r="E35877" t="s">
        <v>115551</v>
      </c>
      <c r="F35877">
        <v>2</v>
      </c>
      <c r="G35877" t="s">
        <v>153232</v>
      </c>
      <c r="H35877" t="s">
        <v>208413</v>
      </c>
      <c r="J35877" t="s">
        <v>302978</v>
      </c>
    </row>
    <row r="35878" spans="1:10">
      <c r="A35878" t="s">
        <v>35757</v>
      </c>
      <c r="B35878" t="s">
        <v>91472</v>
      </c>
      <c r="C35878">
        <v>290489600</v>
      </c>
      <c r="D35878" t="s">
        <v>111324</v>
      </c>
      <c r="E35878" t="s">
        <v>115551</v>
      </c>
      <c r="F35878">
        <v>8</v>
      </c>
      <c r="G35878" t="s">
        <v>153233</v>
      </c>
      <c r="H35878" t="s">
        <v>208414</v>
      </c>
      <c r="I35878" t="s">
        <v>253081</v>
      </c>
      <c r="J35878" t="s">
        <v>302979</v>
      </c>
    </row>
    <row r="35879" spans="1:10">
      <c r="A35879" t="s">
        <v>35758</v>
      </c>
      <c r="B35879" t="s">
        <v>91473</v>
      </c>
      <c r="C35879">
        <v>290488469</v>
      </c>
      <c r="D35879" t="s">
        <v>111324</v>
      </c>
      <c r="E35879" t="s">
        <v>115551</v>
      </c>
      <c r="F35879">
        <v>34</v>
      </c>
      <c r="G35879" t="s">
        <v>153234</v>
      </c>
      <c r="H35879" t="s">
        <v>208415</v>
      </c>
      <c r="I35879" t="s">
        <v>253082</v>
      </c>
      <c r="J35879" t="s">
        <v>302980</v>
      </c>
    </row>
    <row r="35880" spans="1:10">
      <c r="A35880" t="s">
        <v>35759</v>
      </c>
      <c r="B35880" t="s">
        <v>91474</v>
      </c>
      <c r="C35880">
        <v>291419554</v>
      </c>
      <c r="D35880" t="s">
        <v>111324</v>
      </c>
      <c r="E35880" t="s">
        <v>115551</v>
      </c>
      <c r="F35880">
        <v>25</v>
      </c>
      <c r="G35880" t="s">
        <v>153235</v>
      </c>
      <c r="H35880" t="s">
        <v>208416</v>
      </c>
      <c r="I35880" t="s">
        <v>253083</v>
      </c>
      <c r="J35880" t="s">
        <v>302981</v>
      </c>
    </row>
    <row r="35881" spans="1:10">
      <c r="A35881" t="s">
        <v>35760</v>
      </c>
      <c r="B35881" t="s">
        <v>91475</v>
      </c>
      <c r="C35881">
        <v>291440210</v>
      </c>
      <c r="D35881" t="s">
        <v>111324</v>
      </c>
      <c r="E35881" t="s">
        <v>115564</v>
      </c>
      <c r="F35881">
        <v>437</v>
      </c>
      <c r="G35881" t="s">
        <v>153236</v>
      </c>
      <c r="H35881" t="s">
        <v>208417</v>
      </c>
      <c r="I35881" t="s">
        <v>253084</v>
      </c>
      <c r="J35881" t="s">
        <v>302982</v>
      </c>
    </row>
    <row r="35882" spans="1:10">
      <c r="A35882" t="s">
        <v>35761</v>
      </c>
      <c r="B35882" t="s">
        <v>91476</v>
      </c>
      <c r="C35882">
        <v>291414247</v>
      </c>
      <c r="D35882" t="s">
        <v>111324</v>
      </c>
      <c r="E35882" t="s">
        <v>115047</v>
      </c>
      <c r="F35882">
        <v>12</v>
      </c>
      <c r="G35882" t="s">
        <v>153237</v>
      </c>
      <c r="H35882" t="s">
        <v>208418</v>
      </c>
      <c r="I35882" t="s">
        <v>253085</v>
      </c>
      <c r="J35882" t="s">
        <v>302983</v>
      </c>
    </row>
    <row r="35883" spans="1:10">
      <c r="A35883" t="s">
        <v>35762</v>
      </c>
      <c r="B35883" t="s">
        <v>91477</v>
      </c>
      <c r="C35883">
        <v>290483049</v>
      </c>
      <c r="D35883" t="s">
        <v>111324</v>
      </c>
      <c r="E35883" t="s">
        <v>115047</v>
      </c>
      <c r="F35883">
        <v>28</v>
      </c>
      <c r="G35883" t="s">
        <v>153238</v>
      </c>
      <c r="H35883" t="s">
        <v>208419</v>
      </c>
      <c r="I35883" t="s">
        <v>253086</v>
      </c>
      <c r="J35883" t="s">
        <v>302984</v>
      </c>
    </row>
    <row r="35884" spans="1:10">
      <c r="A35884" t="s">
        <v>35763</v>
      </c>
      <c r="B35884" t="s">
        <v>91478</v>
      </c>
      <c r="C35884">
        <v>290488641</v>
      </c>
      <c r="D35884" t="s">
        <v>111330</v>
      </c>
      <c r="E35884" t="s">
        <v>115565</v>
      </c>
      <c r="F35884">
        <v>27</v>
      </c>
      <c r="G35884" t="s">
        <v>153239</v>
      </c>
      <c r="H35884" t="s">
        <v>208420</v>
      </c>
      <c r="I35884" t="s">
        <v>253087</v>
      </c>
      <c r="J35884" t="s">
        <v>302985</v>
      </c>
    </row>
    <row r="35885" spans="1:10">
      <c r="A35885" t="s">
        <v>35764</v>
      </c>
      <c r="B35885" t="s">
        <v>91479</v>
      </c>
      <c r="C35885">
        <v>291441958</v>
      </c>
      <c r="D35885" t="s">
        <v>111324</v>
      </c>
      <c r="E35885" t="s">
        <v>115047</v>
      </c>
      <c r="F35885">
        <v>19</v>
      </c>
      <c r="G35885" t="s">
        <v>153240</v>
      </c>
      <c r="H35885" t="s">
        <v>208421</v>
      </c>
      <c r="I35885" t="s">
        <v>253088</v>
      </c>
      <c r="J35885" t="s">
        <v>302986</v>
      </c>
    </row>
    <row r="35886" spans="1:10">
      <c r="A35886" t="s">
        <v>35765</v>
      </c>
      <c r="B35886" t="s">
        <v>91480</v>
      </c>
      <c r="C35886">
        <v>290492285</v>
      </c>
      <c r="D35886" t="s">
        <v>111330</v>
      </c>
      <c r="E35886" t="s">
        <v>115565</v>
      </c>
      <c r="F35886">
        <v>62</v>
      </c>
      <c r="G35886" t="s">
        <v>153241</v>
      </c>
      <c r="H35886" t="s">
        <v>208422</v>
      </c>
      <c r="I35886" t="s">
        <v>253089</v>
      </c>
      <c r="J35886" t="s">
        <v>302987</v>
      </c>
    </row>
    <row r="35887" spans="1:10">
      <c r="A35887" t="s">
        <v>35766</v>
      </c>
      <c r="B35887" t="s">
        <v>91481</v>
      </c>
      <c r="C35887">
        <v>291424262</v>
      </c>
      <c r="D35887" t="s">
        <v>111324</v>
      </c>
      <c r="E35887" t="s">
        <v>115047</v>
      </c>
      <c r="F35887">
        <v>29</v>
      </c>
      <c r="G35887" t="s">
        <v>153242</v>
      </c>
      <c r="H35887" t="s">
        <v>208423</v>
      </c>
      <c r="J35887" t="s">
        <v>302988</v>
      </c>
    </row>
    <row r="35888" spans="1:10">
      <c r="A35888" t="s">
        <v>35767</v>
      </c>
      <c r="B35888" t="s">
        <v>91482</v>
      </c>
      <c r="C35888">
        <v>290490096</v>
      </c>
      <c r="D35888" t="s">
        <v>111324</v>
      </c>
      <c r="E35888" t="s">
        <v>115047</v>
      </c>
      <c r="F35888">
        <v>21</v>
      </c>
      <c r="G35888" t="s">
        <v>153243</v>
      </c>
      <c r="H35888" t="s">
        <v>208424</v>
      </c>
      <c r="I35888" t="s">
        <v>253090</v>
      </c>
      <c r="J35888" t="s">
        <v>302989</v>
      </c>
    </row>
    <row r="35889" spans="1:10">
      <c r="A35889" t="s">
        <v>35768</v>
      </c>
      <c r="B35889" t="s">
        <v>91483</v>
      </c>
      <c r="C35889">
        <v>284200100</v>
      </c>
      <c r="D35889" t="s">
        <v>111324</v>
      </c>
      <c r="E35889" t="s">
        <v>115566</v>
      </c>
      <c r="F35889">
        <v>43</v>
      </c>
      <c r="G35889" t="s">
        <v>153244</v>
      </c>
      <c r="H35889" t="s">
        <v>208425</v>
      </c>
      <c r="I35889" t="s">
        <v>253091</v>
      </c>
      <c r="J35889" t="s">
        <v>302990</v>
      </c>
    </row>
    <row r="35890" spans="1:10">
      <c r="A35890" t="s">
        <v>35769</v>
      </c>
      <c r="B35890" t="s">
        <v>91484</v>
      </c>
      <c r="C35890">
        <v>290520783</v>
      </c>
      <c r="D35890" t="s">
        <v>111324</v>
      </c>
      <c r="E35890" t="s">
        <v>115047</v>
      </c>
      <c r="F35890">
        <v>24</v>
      </c>
      <c r="G35890" t="s">
        <v>153245</v>
      </c>
      <c r="H35890" t="s">
        <v>208426</v>
      </c>
      <c r="I35890" t="s">
        <v>253092</v>
      </c>
      <c r="J35890" t="s">
        <v>302991</v>
      </c>
    </row>
    <row r="35891" spans="1:10">
      <c r="A35891" t="s">
        <v>35770</v>
      </c>
      <c r="B35891" t="s">
        <v>91485</v>
      </c>
      <c r="C35891">
        <v>290526479</v>
      </c>
      <c r="D35891" t="s">
        <v>111324</v>
      </c>
      <c r="E35891" t="s">
        <v>115567</v>
      </c>
      <c r="F35891">
        <v>28</v>
      </c>
      <c r="G35891" t="s">
        <v>153246</v>
      </c>
      <c r="H35891" t="s">
        <v>208427</v>
      </c>
      <c r="I35891" t="s">
        <v>253093</v>
      </c>
      <c r="J35891" t="s">
        <v>302992</v>
      </c>
    </row>
    <row r="35892" spans="1:10">
      <c r="A35892" t="s">
        <v>35771</v>
      </c>
      <c r="B35892" t="s">
        <v>91486</v>
      </c>
      <c r="C35892">
        <v>290486111</v>
      </c>
      <c r="D35892" t="s">
        <v>111324</v>
      </c>
      <c r="E35892" t="s">
        <v>115047</v>
      </c>
      <c r="F35892">
        <v>2</v>
      </c>
      <c r="G35892" t="s">
        <v>153247</v>
      </c>
      <c r="H35892" t="s">
        <v>208428</v>
      </c>
      <c r="J35892" t="s">
        <v>302993</v>
      </c>
    </row>
    <row r="35893" spans="1:10">
      <c r="A35893" t="s">
        <v>35772</v>
      </c>
      <c r="B35893" t="s">
        <v>91487</v>
      </c>
      <c r="C35893">
        <v>291415199</v>
      </c>
      <c r="D35893" t="s">
        <v>111324</v>
      </c>
      <c r="E35893" t="s">
        <v>115047</v>
      </c>
      <c r="F35893">
        <v>34</v>
      </c>
      <c r="G35893" t="s">
        <v>153248</v>
      </c>
      <c r="H35893" t="s">
        <v>208429</v>
      </c>
      <c r="I35893" t="s">
        <v>253094</v>
      </c>
      <c r="J35893" t="s">
        <v>302994</v>
      </c>
    </row>
    <row r="35894" spans="1:10">
      <c r="A35894" t="s">
        <v>35773</v>
      </c>
      <c r="B35894" t="s">
        <v>91488</v>
      </c>
      <c r="C35894">
        <v>291433405</v>
      </c>
      <c r="D35894" t="s">
        <v>111324</v>
      </c>
      <c r="E35894" t="s">
        <v>115047</v>
      </c>
      <c r="F35894">
        <v>3</v>
      </c>
      <c r="G35894" t="s">
        <v>153249</v>
      </c>
      <c r="H35894" t="s">
        <v>208430</v>
      </c>
      <c r="I35894" t="s">
        <v>253095</v>
      </c>
      <c r="J35894" t="s">
        <v>302995</v>
      </c>
    </row>
    <row r="35895" spans="1:10">
      <c r="A35895" t="s">
        <v>35774</v>
      </c>
      <c r="B35895" t="s">
        <v>91489</v>
      </c>
      <c r="C35895">
        <v>290523290</v>
      </c>
      <c r="D35895" t="s">
        <v>111324</v>
      </c>
      <c r="E35895" t="s">
        <v>115567</v>
      </c>
      <c r="F35895">
        <v>23</v>
      </c>
      <c r="G35895" t="s">
        <v>153250</v>
      </c>
      <c r="H35895" t="s">
        <v>208431</v>
      </c>
      <c r="J35895" t="s">
        <v>302996</v>
      </c>
    </row>
    <row r="35896" spans="1:10">
      <c r="A35896" t="s">
        <v>35775</v>
      </c>
      <c r="B35896" t="s">
        <v>91490</v>
      </c>
      <c r="C35896">
        <v>290481847</v>
      </c>
      <c r="D35896" t="s">
        <v>112097</v>
      </c>
      <c r="E35896" t="s">
        <v>115568</v>
      </c>
      <c r="F35896">
        <v>14</v>
      </c>
      <c r="G35896" t="s">
        <v>153251</v>
      </c>
      <c r="H35896" t="s">
        <v>208432</v>
      </c>
      <c r="J35896" t="s">
        <v>302997</v>
      </c>
    </row>
    <row r="35897" spans="1:10">
      <c r="A35897" t="s">
        <v>35776</v>
      </c>
      <c r="B35897" t="s">
        <v>91491</v>
      </c>
      <c r="C35897">
        <v>291421182</v>
      </c>
      <c r="D35897" t="s">
        <v>111324</v>
      </c>
      <c r="E35897" t="s">
        <v>115047</v>
      </c>
      <c r="F35897">
        <v>7</v>
      </c>
      <c r="G35897" t="s">
        <v>153252</v>
      </c>
      <c r="H35897" t="s">
        <v>208433</v>
      </c>
      <c r="J35897" t="s">
        <v>302998</v>
      </c>
    </row>
    <row r="35898" spans="1:10">
      <c r="A35898" t="s">
        <v>35777</v>
      </c>
      <c r="B35898" t="s">
        <v>91492</v>
      </c>
      <c r="C35898">
        <v>290488838</v>
      </c>
      <c r="D35898" t="s">
        <v>111324</v>
      </c>
      <c r="E35898" t="s">
        <v>115047</v>
      </c>
      <c r="F35898">
        <v>41</v>
      </c>
      <c r="G35898" t="s">
        <v>153253</v>
      </c>
      <c r="H35898" t="s">
        <v>208434</v>
      </c>
      <c r="I35898" t="s">
        <v>253096</v>
      </c>
      <c r="J35898" t="s">
        <v>302999</v>
      </c>
    </row>
    <row r="35899" spans="1:10">
      <c r="A35899" t="s">
        <v>35778</v>
      </c>
      <c r="B35899" t="s">
        <v>91493</v>
      </c>
      <c r="C35899">
        <v>291437697</v>
      </c>
      <c r="D35899" t="s">
        <v>111324</v>
      </c>
      <c r="E35899" t="s">
        <v>115047</v>
      </c>
      <c r="F35899">
        <v>14</v>
      </c>
      <c r="G35899" t="s">
        <v>153254</v>
      </c>
      <c r="H35899" t="s">
        <v>208435</v>
      </c>
      <c r="I35899" t="s">
        <v>253097</v>
      </c>
      <c r="J35899" t="s">
        <v>303000</v>
      </c>
    </row>
    <row r="35900" spans="1:10">
      <c r="A35900" t="s">
        <v>35779</v>
      </c>
      <c r="B35900" t="s">
        <v>91494</v>
      </c>
      <c r="C35900">
        <v>291430222</v>
      </c>
      <c r="D35900" t="s">
        <v>111324</v>
      </c>
      <c r="E35900" t="s">
        <v>115047</v>
      </c>
      <c r="F35900">
        <v>1062</v>
      </c>
      <c r="G35900" t="s">
        <v>153255</v>
      </c>
      <c r="H35900" t="s">
        <v>208436</v>
      </c>
      <c r="I35900" t="s">
        <v>253098</v>
      </c>
      <c r="J35900" t="s">
        <v>303001</v>
      </c>
    </row>
    <row r="35901" spans="1:10">
      <c r="A35901" t="s">
        <v>35780</v>
      </c>
      <c r="B35901" t="s">
        <v>91495</v>
      </c>
      <c r="C35901">
        <v>291430730</v>
      </c>
      <c r="D35901" t="s">
        <v>111324</v>
      </c>
      <c r="E35901" t="s">
        <v>115047</v>
      </c>
      <c r="F35901">
        <v>50</v>
      </c>
      <c r="G35901" t="s">
        <v>153256</v>
      </c>
      <c r="H35901" t="s">
        <v>208437</v>
      </c>
      <c r="I35901" t="s">
        <v>253099</v>
      </c>
      <c r="J35901" t="s">
        <v>303002</v>
      </c>
    </row>
    <row r="35902" spans="1:10">
      <c r="A35902" t="s">
        <v>35781</v>
      </c>
      <c r="B35902" t="s">
        <v>91496</v>
      </c>
      <c r="C35902">
        <v>290486173</v>
      </c>
      <c r="D35902" t="s">
        <v>111324</v>
      </c>
      <c r="E35902" t="s">
        <v>115566</v>
      </c>
      <c r="F35902">
        <v>36</v>
      </c>
      <c r="G35902" t="s">
        <v>153257</v>
      </c>
      <c r="H35902" t="s">
        <v>208438</v>
      </c>
      <c r="I35902" t="s">
        <v>253100</v>
      </c>
      <c r="J35902" t="s">
        <v>303003</v>
      </c>
    </row>
    <row r="35903" spans="1:10">
      <c r="A35903" t="s">
        <v>35782</v>
      </c>
      <c r="B35903" t="s">
        <v>91497</v>
      </c>
      <c r="C35903">
        <v>290525561</v>
      </c>
      <c r="D35903" t="s">
        <v>111324</v>
      </c>
      <c r="E35903" t="s">
        <v>115047</v>
      </c>
      <c r="F35903">
        <v>36</v>
      </c>
      <c r="G35903" t="s">
        <v>153258</v>
      </c>
      <c r="H35903" t="s">
        <v>208439</v>
      </c>
      <c r="I35903" t="s">
        <v>253101</v>
      </c>
      <c r="J35903" t="s">
        <v>303004</v>
      </c>
    </row>
    <row r="35904" spans="1:10">
      <c r="A35904" t="s">
        <v>35783</v>
      </c>
      <c r="B35904" t="s">
        <v>91498</v>
      </c>
      <c r="C35904">
        <v>290490206</v>
      </c>
      <c r="D35904" t="s">
        <v>111324</v>
      </c>
      <c r="E35904" t="s">
        <v>115566</v>
      </c>
      <c r="F35904">
        <v>96</v>
      </c>
      <c r="G35904" t="s">
        <v>153259</v>
      </c>
      <c r="H35904" t="s">
        <v>208440</v>
      </c>
      <c r="I35904" t="s">
        <v>253102</v>
      </c>
      <c r="J35904" t="s">
        <v>303005</v>
      </c>
    </row>
    <row r="35905" spans="1:10">
      <c r="A35905" t="s">
        <v>35784</v>
      </c>
      <c r="B35905" t="s">
        <v>91499</v>
      </c>
      <c r="C35905">
        <v>291414299</v>
      </c>
      <c r="D35905" t="s">
        <v>111324</v>
      </c>
      <c r="E35905" t="s">
        <v>115047</v>
      </c>
      <c r="F35905">
        <v>4</v>
      </c>
      <c r="G35905" t="s">
        <v>153260</v>
      </c>
      <c r="H35905" t="s">
        <v>208441</v>
      </c>
      <c r="I35905" t="s">
        <v>253103</v>
      </c>
      <c r="J35905" t="s">
        <v>303006</v>
      </c>
    </row>
    <row r="35906" spans="1:10">
      <c r="A35906" t="s">
        <v>35785</v>
      </c>
      <c r="B35906" t="s">
        <v>91500</v>
      </c>
      <c r="C35906">
        <v>225112204</v>
      </c>
      <c r="D35906" t="s">
        <v>111324</v>
      </c>
      <c r="E35906" t="s">
        <v>115047</v>
      </c>
      <c r="F35906">
        <v>53</v>
      </c>
      <c r="G35906" t="s">
        <v>153261</v>
      </c>
      <c r="H35906" t="s">
        <v>208442</v>
      </c>
      <c r="J35906" t="s">
        <v>303007</v>
      </c>
    </row>
    <row r="35907" spans="1:10">
      <c r="A35907" t="s">
        <v>35786</v>
      </c>
      <c r="B35907" t="s">
        <v>91501</v>
      </c>
      <c r="C35907">
        <v>290486203</v>
      </c>
      <c r="D35907" t="s">
        <v>112098</v>
      </c>
      <c r="E35907" t="s">
        <v>115569</v>
      </c>
      <c r="F35907">
        <v>7</v>
      </c>
      <c r="G35907" t="s">
        <v>153262</v>
      </c>
      <c r="H35907" t="s">
        <v>208443</v>
      </c>
      <c r="I35907" t="s">
        <v>253104</v>
      </c>
      <c r="J35907" t="s">
        <v>303008</v>
      </c>
    </row>
    <row r="35908" spans="1:10">
      <c r="A35908" t="s">
        <v>35787</v>
      </c>
      <c r="B35908" t="s">
        <v>91502</v>
      </c>
      <c r="C35908">
        <v>290183577</v>
      </c>
      <c r="D35908" t="s">
        <v>111324</v>
      </c>
      <c r="E35908" t="s">
        <v>115047</v>
      </c>
      <c r="F35908">
        <v>387</v>
      </c>
      <c r="G35908" t="s">
        <v>153263</v>
      </c>
      <c r="H35908" t="s">
        <v>208444</v>
      </c>
      <c r="I35908" t="s">
        <v>253105</v>
      </c>
      <c r="J35908" t="s">
        <v>303009</v>
      </c>
    </row>
    <row r="35909" spans="1:10">
      <c r="A35909" t="s">
        <v>35788</v>
      </c>
      <c r="B35909" t="s">
        <v>91503</v>
      </c>
      <c r="C35909">
        <v>291442621</v>
      </c>
      <c r="D35909" t="s">
        <v>111324</v>
      </c>
      <c r="E35909" t="s">
        <v>115570</v>
      </c>
      <c r="F35909">
        <v>556</v>
      </c>
      <c r="G35909" t="s">
        <v>153264</v>
      </c>
      <c r="H35909" t="s">
        <v>208445</v>
      </c>
      <c r="I35909" t="s">
        <v>253106</v>
      </c>
      <c r="J35909" t="s">
        <v>303010</v>
      </c>
    </row>
    <row r="35910" spans="1:10">
      <c r="A35910" t="s">
        <v>35789</v>
      </c>
      <c r="B35910" t="s">
        <v>91504</v>
      </c>
      <c r="C35910">
        <v>291427985</v>
      </c>
      <c r="D35910" t="s">
        <v>111324</v>
      </c>
      <c r="E35910" t="s">
        <v>115047</v>
      </c>
      <c r="F35910">
        <v>3</v>
      </c>
      <c r="G35910" t="s">
        <v>153265</v>
      </c>
      <c r="H35910" t="s">
        <v>208446</v>
      </c>
      <c r="I35910" t="s">
        <v>253107</v>
      </c>
      <c r="J35910" t="s">
        <v>303011</v>
      </c>
    </row>
    <row r="35911" spans="1:10">
      <c r="A35911" t="s">
        <v>35790</v>
      </c>
      <c r="B35911" t="s">
        <v>91505</v>
      </c>
      <c r="C35911">
        <v>291415490</v>
      </c>
      <c r="D35911" t="s">
        <v>111324</v>
      </c>
      <c r="E35911" t="s">
        <v>115047</v>
      </c>
      <c r="F35911">
        <v>19</v>
      </c>
      <c r="G35911" t="s">
        <v>153266</v>
      </c>
      <c r="H35911" t="s">
        <v>208447</v>
      </c>
      <c r="J35911" t="s">
        <v>303012</v>
      </c>
    </row>
    <row r="35912" spans="1:10">
      <c r="A35912" t="s">
        <v>35791</v>
      </c>
      <c r="B35912" t="s">
        <v>91506</v>
      </c>
      <c r="C35912">
        <v>290481848</v>
      </c>
      <c r="D35912" t="s">
        <v>112028</v>
      </c>
      <c r="E35912" t="s">
        <v>115571</v>
      </c>
      <c r="F35912">
        <v>1084</v>
      </c>
      <c r="G35912" t="s">
        <v>153267</v>
      </c>
      <c r="H35912" t="s">
        <v>208448</v>
      </c>
      <c r="I35912" t="s">
        <v>253108</v>
      </c>
      <c r="J35912" t="s">
        <v>303013</v>
      </c>
    </row>
    <row r="35913" spans="1:10">
      <c r="A35913" t="s">
        <v>35792</v>
      </c>
      <c r="B35913" t="s">
        <v>91507</v>
      </c>
      <c r="C35913">
        <v>291439588</v>
      </c>
      <c r="D35913" t="s">
        <v>111324</v>
      </c>
      <c r="E35913" t="s">
        <v>115047</v>
      </c>
      <c r="F35913">
        <v>2</v>
      </c>
      <c r="G35913" t="s">
        <v>153268</v>
      </c>
      <c r="H35913" t="s">
        <v>208449</v>
      </c>
      <c r="J35913" t="s">
        <v>303014</v>
      </c>
    </row>
    <row r="35914" spans="1:10">
      <c r="A35914" t="s">
        <v>35793</v>
      </c>
      <c r="B35914" t="s">
        <v>91508</v>
      </c>
      <c r="C35914">
        <v>290483111</v>
      </c>
      <c r="D35914" t="s">
        <v>111324</v>
      </c>
      <c r="E35914" t="s">
        <v>115047</v>
      </c>
      <c r="F35914">
        <v>12</v>
      </c>
      <c r="G35914" t="s">
        <v>153269</v>
      </c>
      <c r="H35914" t="s">
        <v>208450</v>
      </c>
      <c r="I35914" t="s">
        <v>253109</v>
      </c>
      <c r="J35914" t="s">
        <v>303015</v>
      </c>
    </row>
    <row r="35915" spans="1:10">
      <c r="A35915" t="s">
        <v>35794</v>
      </c>
      <c r="B35915" t="s">
        <v>91509</v>
      </c>
      <c r="C35915">
        <v>291420802</v>
      </c>
      <c r="D35915" t="s">
        <v>111324</v>
      </c>
      <c r="E35915" t="s">
        <v>115047</v>
      </c>
      <c r="F35915">
        <v>14</v>
      </c>
      <c r="G35915" t="s">
        <v>153270</v>
      </c>
      <c r="H35915" t="s">
        <v>208451</v>
      </c>
      <c r="I35915" t="s">
        <v>253110</v>
      </c>
      <c r="J35915" t="s">
        <v>303016</v>
      </c>
    </row>
    <row r="35916" spans="1:10">
      <c r="A35916" t="s">
        <v>35795</v>
      </c>
      <c r="B35916" t="s">
        <v>91510</v>
      </c>
      <c r="C35916">
        <v>290520785</v>
      </c>
      <c r="D35916" t="s">
        <v>111324</v>
      </c>
      <c r="E35916" t="s">
        <v>115047</v>
      </c>
      <c r="F35916">
        <v>5</v>
      </c>
      <c r="G35916" t="s">
        <v>153271</v>
      </c>
      <c r="H35916" t="s">
        <v>208452</v>
      </c>
      <c r="J35916" t="s">
        <v>303017</v>
      </c>
    </row>
    <row r="35917" spans="1:10">
      <c r="A35917" t="s">
        <v>35796</v>
      </c>
      <c r="B35917" t="s">
        <v>91511</v>
      </c>
      <c r="C35917">
        <v>291426858</v>
      </c>
      <c r="D35917" t="s">
        <v>111324</v>
      </c>
      <c r="E35917" t="s">
        <v>115047</v>
      </c>
      <c r="F35917">
        <v>14</v>
      </c>
      <c r="G35917" t="s">
        <v>153272</v>
      </c>
      <c r="H35917" t="s">
        <v>208453</v>
      </c>
      <c r="I35917" t="s">
        <v>253111</v>
      </c>
      <c r="J35917" t="s">
        <v>303018</v>
      </c>
    </row>
    <row r="35918" spans="1:10">
      <c r="A35918" t="s">
        <v>35797</v>
      </c>
      <c r="B35918" t="s">
        <v>91512</v>
      </c>
      <c r="C35918">
        <v>290520913</v>
      </c>
      <c r="D35918" t="s">
        <v>111324</v>
      </c>
      <c r="E35918" t="s">
        <v>115047</v>
      </c>
      <c r="F35918">
        <v>25</v>
      </c>
      <c r="G35918" t="s">
        <v>153273</v>
      </c>
      <c r="H35918" t="s">
        <v>208454</v>
      </c>
      <c r="I35918" t="s">
        <v>253112</v>
      </c>
      <c r="J35918" t="s">
        <v>303019</v>
      </c>
    </row>
    <row r="35919" spans="1:10">
      <c r="A35919" t="s">
        <v>35798</v>
      </c>
      <c r="B35919" t="s">
        <v>91513</v>
      </c>
      <c r="C35919">
        <v>291438365</v>
      </c>
      <c r="D35919" t="s">
        <v>111324</v>
      </c>
      <c r="E35919" t="s">
        <v>115047</v>
      </c>
      <c r="F35919">
        <v>5</v>
      </c>
      <c r="G35919" t="s">
        <v>153274</v>
      </c>
      <c r="H35919" t="s">
        <v>208455</v>
      </c>
      <c r="I35919" t="s">
        <v>253113</v>
      </c>
      <c r="J35919" t="s">
        <v>303020</v>
      </c>
    </row>
    <row r="35920" spans="1:10">
      <c r="A35920" t="s">
        <v>35799</v>
      </c>
      <c r="B35920" t="s">
        <v>91514</v>
      </c>
      <c r="C35920">
        <v>290829043</v>
      </c>
      <c r="D35920" t="s">
        <v>111324</v>
      </c>
      <c r="E35920" t="s">
        <v>115047</v>
      </c>
      <c r="F35920">
        <v>3</v>
      </c>
      <c r="G35920" t="s">
        <v>153275</v>
      </c>
      <c r="H35920" t="s">
        <v>208456</v>
      </c>
      <c r="I35920" t="s">
        <v>253114</v>
      </c>
      <c r="J35920" t="s">
        <v>303021</v>
      </c>
    </row>
    <row r="35921" spans="1:10">
      <c r="A35921" t="s">
        <v>35800</v>
      </c>
      <c r="B35921" t="s">
        <v>91515</v>
      </c>
      <c r="C35921">
        <v>291429114</v>
      </c>
      <c r="D35921" t="s">
        <v>111324</v>
      </c>
      <c r="E35921" t="s">
        <v>115047</v>
      </c>
      <c r="F35921">
        <v>7</v>
      </c>
      <c r="G35921" t="s">
        <v>153276</v>
      </c>
      <c r="H35921" t="s">
        <v>208457</v>
      </c>
      <c r="I35921" t="s">
        <v>253115</v>
      </c>
      <c r="J35921" t="s">
        <v>303022</v>
      </c>
    </row>
    <row r="35922" spans="1:10">
      <c r="A35922" t="s">
        <v>35801</v>
      </c>
      <c r="B35922" t="s">
        <v>91516</v>
      </c>
      <c r="C35922">
        <v>290520350</v>
      </c>
      <c r="D35922" t="s">
        <v>111324</v>
      </c>
      <c r="E35922" t="s">
        <v>115047</v>
      </c>
      <c r="F35922">
        <v>19</v>
      </c>
      <c r="G35922" t="s">
        <v>153277</v>
      </c>
      <c r="H35922" t="s">
        <v>208458</v>
      </c>
      <c r="I35922" t="s">
        <v>253116</v>
      </c>
      <c r="J35922" t="s">
        <v>303023</v>
      </c>
    </row>
    <row r="35923" spans="1:10">
      <c r="A35923" t="s">
        <v>35802</v>
      </c>
      <c r="B35923" t="s">
        <v>91517</v>
      </c>
      <c r="C35923">
        <v>290487204</v>
      </c>
      <c r="D35923" t="s">
        <v>111330</v>
      </c>
      <c r="E35923" t="s">
        <v>115572</v>
      </c>
      <c r="F35923">
        <v>8</v>
      </c>
      <c r="G35923" t="s">
        <v>153278</v>
      </c>
      <c r="H35923" t="s">
        <v>208459</v>
      </c>
      <c r="I35923" t="s">
        <v>253117</v>
      </c>
      <c r="J35923" t="s">
        <v>303024</v>
      </c>
    </row>
    <row r="35924" spans="1:10">
      <c r="A35924" t="s">
        <v>35803</v>
      </c>
      <c r="B35924" t="s">
        <v>91518</v>
      </c>
      <c r="C35924">
        <v>291415948</v>
      </c>
      <c r="D35924" t="s">
        <v>111324</v>
      </c>
      <c r="E35924" t="s">
        <v>115047</v>
      </c>
      <c r="F35924">
        <v>103</v>
      </c>
      <c r="G35924" t="s">
        <v>153279</v>
      </c>
      <c r="H35924" t="s">
        <v>208460</v>
      </c>
      <c r="I35924" t="s">
        <v>253118</v>
      </c>
      <c r="J35924" t="s">
        <v>303025</v>
      </c>
    </row>
    <row r="35925" spans="1:10">
      <c r="A35925" t="s">
        <v>35804</v>
      </c>
      <c r="B35925" t="s">
        <v>91519</v>
      </c>
      <c r="C35925">
        <v>290526554</v>
      </c>
      <c r="D35925" t="s">
        <v>111324</v>
      </c>
      <c r="E35925" t="s">
        <v>115047</v>
      </c>
      <c r="F35925">
        <v>1</v>
      </c>
      <c r="G35925" t="s">
        <v>153280</v>
      </c>
      <c r="H35925" t="s">
        <v>208461</v>
      </c>
      <c r="I35925" t="s">
        <v>253119</v>
      </c>
      <c r="J35925" t="s">
        <v>303026</v>
      </c>
    </row>
    <row r="35926" spans="1:10">
      <c r="A35926" t="s">
        <v>35805</v>
      </c>
      <c r="B35926" t="s">
        <v>91520</v>
      </c>
      <c r="C35926">
        <v>291417986</v>
      </c>
      <c r="D35926" t="s">
        <v>111324</v>
      </c>
      <c r="E35926" t="s">
        <v>115047</v>
      </c>
      <c r="F35926">
        <v>34</v>
      </c>
      <c r="G35926" t="s">
        <v>153281</v>
      </c>
      <c r="H35926" t="s">
        <v>208462</v>
      </c>
      <c r="J35926" t="s">
        <v>303027</v>
      </c>
    </row>
    <row r="35927" spans="1:10">
      <c r="A35927" t="s">
        <v>35806</v>
      </c>
      <c r="B35927" t="s">
        <v>91521</v>
      </c>
      <c r="C35927">
        <v>290490926</v>
      </c>
      <c r="D35927" t="s">
        <v>111324</v>
      </c>
      <c r="E35927" t="s">
        <v>115047</v>
      </c>
      <c r="F35927">
        <v>44</v>
      </c>
      <c r="G35927" t="s">
        <v>153282</v>
      </c>
      <c r="H35927" t="s">
        <v>208463</v>
      </c>
      <c r="J35927" t="s">
        <v>303028</v>
      </c>
    </row>
    <row r="35928" spans="1:10">
      <c r="A35928" t="s">
        <v>35807</v>
      </c>
      <c r="B35928" t="s">
        <v>91522</v>
      </c>
      <c r="C35928">
        <v>290524202</v>
      </c>
      <c r="D35928" t="s">
        <v>111324</v>
      </c>
      <c r="E35928" t="s">
        <v>115047</v>
      </c>
      <c r="F35928">
        <v>1</v>
      </c>
      <c r="G35928" t="s">
        <v>153283</v>
      </c>
      <c r="H35928" t="s">
        <v>208464</v>
      </c>
      <c r="I35928" t="s">
        <v>253120</v>
      </c>
      <c r="J35928" t="s">
        <v>303029</v>
      </c>
    </row>
    <row r="35929" spans="1:10">
      <c r="A35929" t="s">
        <v>35808</v>
      </c>
      <c r="B35929" t="s">
        <v>91523</v>
      </c>
      <c r="C35929">
        <v>291427547</v>
      </c>
      <c r="D35929" t="s">
        <v>111324</v>
      </c>
      <c r="E35929" t="s">
        <v>115047</v>
      </c>
      <c r="F35929">
        <v>5</v>
      </c>
      <c r="G35929" t="s">
        <v>153284</v>
      </c>
      <c r="H35929" t="s">
        <v>208465</v>
      </c>
      <c r="I35929" t="s">
        <v>253121</v>
      </c>
      <c r="J35929" t="s">
        <v>303030</v>
      </c>
    </row>
    <row r="35930" spans="1:10">
      <c r="A35930" t="s">
        <v>35809</v>
      </c>
      <c r="B35930" t="s">
        <v>91524</v>
      </c>
      <c r="C35930">
        <v>290526120</v>
      </c>
      <c r="D35930" t="s">
        <v>111324</v>
      </c>
      <c r="E35930" t="s">
        <v>115047</v>
      </c>
      <c r="F35930">
        <v>32</v>
      </c>
      <c r="G35930" t="s">
        <v>153285</v>
      </c>
      <c r="H35930" t="s">
        <v>208466</v>
      </c>
      <c r="I35930" t="s">
        <v>253122</v>
      </c>
      <c r="J35930" t="s">
        <v>303031</v>
      </c>
    </row>
    <row r="35931" spans="1:10">
      <c r="A35931" t="s">
        <v>35810</v>
      </c>
      <c r="B35931" t="s">
        <v>91525</v>
      </c>
      <c r="C35931">
        <v>290492283</v>
      </c>
      <c r="D35931" t="s">
        <v>112001</v>
      </c>
      <c r="E35931" t="s">
        <v>115573</v>
      </c>
      <c r="F35931">
        <v>14</v>
      </c>
      <c r="G35931" t="s">
        <v>153286</v>
      </c>
      <c r="H35931" t="s">
        <v>208467</v>
      </c>
      <c r="I35931" t="s">
        <v>253123</v>
      </c>
      <c r="J35931" t="s">
        <v>303032</v>
      </c>
    </row>
    <row r="35932" spans="1:10">
      <c r="A35932" t="s">
        <v>35811</v>
      </c>
      <c r="B35932" t="s">
        <v>91526</v>
      </c>
      <c r="C35932">
        <v>290090638</v>
      </c>
      <c r="D35932" t="s">
        <v>111324</v>
      </c>
      <c r="E35932" t="s">
        <v>115047</v>
      </c>
      <c r="F35932">
        <v>118</v>
      </c>
      <c r="G35932" t="s">
        <v>153287</v>
      </c>
      <c r="H35932" t="s">
        <v>208468</v>
      </c>
      <c r="J35932" t="s">
        <v>303033</v>
      </c>
    </row>
    <row r="35933" spans="1:10">
      <c r="A35933" t="s">
        <v>35812</v>
      </c>
      <c r="B35933" t="s">
        <v>91527</v>
      </c>
      <c r="C35933">
        <v>290522248</v>
      </c>
      <c r="D35933" t="s">
        <v>111324</v>
      </c>
      <c r="E35933" t="s">
        <v>115047</v>
      </c>
      <c r="F35933">
        <v>9</v>
      </c>
      <c r="G35933" t="s">
        <v>153288</v>
      </c>
      <c r="H35933" t="s">
        <v>208469</v>
      </c>
      <c r="I35933" t="s">
        <v>253124</v>
      </c>
      <c r="J35933" t="s">
        <v>303034</v>
      </c>
    </row>
    <row r="35934" spans="1:10">
      <c r="A35934" t="s">
        <v>35813</v>
      </c>
      <c r="B35934" t="s">
        <v>91528</v>
      </c>
      <c r="C35934">
        <v>290520475</v>
      </c>
      <c r="D35934" t="s">
        <v>111324</v>
      </c>
      <c r="E35934" t="s">
        <v>115047</v>
      </c>
      <c r="F35934">
        <v>2</v>
      </c>
      <c r="G35934" t="s">
        <v>153289</v>
      </c>
      <c r="H35934" t="s">
        <v>208470</v>
      </c>
      <c r="I35934" t="s">
        <v>253125</v>
      </c>
      <c r="J35934" t="s">
        <v>303035</v>
      </c>
    </row>
    <row r="35935" spans="1:10">
      <c r="A35935" t="s">
        <v>35814</v>
      </c>
      <c r="B35935" t="s">
        <v>91529</v>
      </c>
      <c r="C35935">
        <v>291177490</v>
      </c>
      <c r="D35935" t="s">
        <v>111324</v>
      </c>
      <c r="E35935" t="s">
        <v>115047</v>
      </c>
      <c r="F35935">
        <v>17</v>
      </c>
      <c r="G35935" t="s">
        <v>153290</v>
      </c>
      <c r="H35935" t="s">
        <v>208471</v>
      </c>
      <c r="J35935" t="s">
        <v>303036</v>
      </c>
    </row>
    <row r="35936" spans="1:10">
      <c r="A35936" t="s">
        <v>35815</v>
      </c>
      <c r="B35936" t="s">
        <v>91530</v>
      </c>
      <c r="C35936">
        <v>284200687</v>
      </c>
      <c r="D35936" t="s">
        <v>111324</v>
      </c>
      <c r="E35936" t="s">
        <v>115047</v>
      </c>
      <c r="F35936">
        <v>513</v>
      </c>
      <c r="G35936" t="s">
        <v>153291</v>
      </c>
      <c r="H35936" t="s">
        <v>208472</v>
      </c>
      <c r="I35936" t="s">
        <v>253126</v>
      </c>
      <c r="J35936" t="s">
        <v>303037</v>
      </c>
    </row>
    <row r="35937" spans="1:10">
      <c r="A35937" t="s">
        <v>35816</v>
      </c>
      <c r="B35937" t="s">
        <v>91531</v>
      </c>
      <c r="C35937">
        <v>284200755</v>
      </c>
      <c r="D35937" t="s">
        <v>111324</v>
      </c>
      <c r="E35937" t="s">
        <v>115047</v>
      </c>
      <c r="F35937">
        <v>18</v>
      </c>
      <c r="G35937" t="s">
        <v>153292</v>
      </c>
      <c r="H35937" t="s">
        <v>208473</v>
      </c>
      <c r="I35937" t="s">
        <v>253127</v>
      </c>
      <c r="J35937" t="s">
        <v>303038</v>
      </c>
    </row>
    <row r="35938" spans="1:10">
      <c r="A35938" t="s">
        <v>35817</v>
      </c>
      <c r="B35938" t="s">
        <v>91532</v>
      </c>
      <c r="C35938">
        <v>290490641</v>
      </c>
      <c r="D35938" t="s">
        <v>111324</v>
      </c>
      <c r="E35938" t="s">
        <v>115047</v>
      </c>
      <c r="F35938">
        <v>4</v>
      </c>
      <c r="G35938" t="s">
        <v>153293</v>
      </c>
      <c r="H35938" t="s">
        <v>208474</v>
      </c>
      <c r="I35938" t="s">
        <v>253128</v>
      </c>
      <c r="J35938" t="s">
        <v>303039</v>
      </c>
    </row>
    <row r="35939" spans="1:10">
      <c r="A35939" t="s">
        <v>35818</v>
      </c>
      <c r="B35939" t="s">
        <v>91533</v>
      </c>
      <c r="C35939">
        <v>290483336</v>
      </c>
      <c r="D35939" t="s">
        <v>112001</v>
      </c>
      <c r="E35939" t="s">
        <v>115574</v>
      </c>
      <c r="F35939">
        <v>38</v>
      </c>
      <c r="G35939" t="s">
        <v>153294</v>
      </c>
      <c r="H35939" t="s">
        <v>208475</v>
      </c>
      <c r="I35939" t="s">
        <v>253129</v>
      </c>
      <c r="J35939" t="s">
        <v>303040</v>
      </c>
    </row>
    <row r="35940" spans="1:10">
      <c r="A35940" t="s">
        <v>35819</v>
      </c>
      <c r="B35940" t="s">
        <v>91534</v>
      </c>
      <c r="C35940">
        <v>284130154</v>
      </c>
      <c r="D35940" t="s">
        <v>111324</v>
      </c>
      <c r="E35940" t="s">
        <v>115047</v>
      </c>
      <c r="F35940">
        <v>1520</v>
      </c>
      <c r="G35940" t="s">
        <v>153295</v>
      </c>
      <c r="H35940" t="s">
        <v>208476</v>
      </c>
      <c r="I35940" t="s">
        <v>253130</v>
      </c>
      <c r="J35940" t="s">
        <v>303041</v>
      </c>
    </row>
    <row r="35941" spans="1:10">
      <c r="A35941" t="s">
        <v>35820</v>
      </c>
      <c r="B35941" t="s">
        <v>91535</v>
      </c>
      <c r="C35941">
        <v>290485990</v>
      </c>
      <c r="D35941" t="s">
        <v>111324</v>
      </c>
      <c r="E35941" t="s">
        <v>115047</v>
      </c>
      <c r="F35941">
        <v>59</v>
      </c>
      <c r="G35941" t="s">
        <v>153296</v>
      </c>
      <c r="H35941" t="s">
        <v>208477</v>
      </c>
      <c r="I35941" t="s">
        <v>253131</v>
      </c>
      <c r="J35941" t="s">
        <v>303042</v>
      </c>
    </row>
    <row r="35942" spans="1:10">
      <c r="A35942" t="s">
        <v>35821</v>
      </c>
      <c r="B35942" t="s">
        <v>91536</v>
      </c>
      <c r="C35942">
        <v>291034872</v>
      </c>
      <c r="D35942" t="s">
        <v>111324</v>
      </c>
      <c r="E35942" t="s">
        <v>115047</v>
      </c>
      <c r="F35942">
        <v>1</v>
      </c>
      <c r="G35942" t="s">
        <v>153297</v>
      </c>
      <c r="H35942" t="s">
        <v>208478</v>
      </c>
      <c r="J35942" t="s">
        <v>303043</v>
      </c>
    </row>
    <row r="35943" spans="1:10">
      <c r="A35943" t="s">
        <v>35822</v>
      </c>
      <c r="B35943" t="s">
        <v>91537</v>
      </c>
      <c r="C35943">
        <v>290486181</v>
      </c>
      <c r="D35943" t="s">
        <v>111324</v>
      </c>
      <c r="E35943" t="s">
        <v>115575</v>
      </c>
      <c r="F35943">
        <v>1</v>
      </c>
      <c r="G35943" t="s">
        <v>153298</v>
      </c>
      <c r="H35943" t="s">
        <v>208479</v>
      </c>
      <c r="J35943" t="s">
        <v>303044</v>
      </c>
    </row>
    <row r="35944" spans="1:10">
      <c r="A35944" t="s">
        <v>35823</v>
      </c>
      <c r="B35944" t="s">
        <v>91538</v>
      </c>
      <c r="C35944">
        <v>291422186</v>
      </c>
      <c r="D35944" t="s">
        <v>111324</v>
      </c>
      <c r="E35944" t="s">
        <v>115566</v>
      </c>
      <c r="F35944">
        <v>49</v>
      </c>
      <c r="G35944" t="s">
        <v>153299</v>
      </c>
      <c r="H35944" t="s">
        <v>208480</v>
      </c>
      <c r="I35944" t="s">
        <v>253132</v>
      </c>
      <c r="J35944" t="s">
        <v>303045</v>
      </c>
    </row>
    <row r="35945" spans="1:10">
      <c r="A35945" t="s">
        <v>35824</v>
      </c>
      <c r="B35945" t="s">
        <v>91539</v>
      </c>
      <c r="C35945">
        <v>291420777</v>
      </c>
      <c r="D35945" t="s">
        <v>111324</v>
      </c>
      <c r="E35945" t="s">
        <v>115047</v>
      </c>
      <c r="F35945">
        <v>53</v>
      </c>
      <c r="G35945" t="s">
        <v>153300</v>
      </c>
      <c r="H35945" t="s">
        <v>208481</v>
      </c>
      <c r="I35945" t="s">
        <v>253133</v>
      </c>
      <c r="J35945" t="s">
        <v>303046</v>
      </c>
    </row>
    <row r="35946" spans="1:10">
      <c r="A35946" t="s">
        <v>35825</v>
      </c>
      <c r="B35946" t="s">
        <v>91540</v>
      </c>
      <c r="C35946">
        <v>290485437</v>
      </c>
      <c r="D35946" t="s">
        <v>111324</v>
      </c>
      <c r="E35946" t="s">
        <v>115047</v>
      </c>
      <c r="F35946">
        <v>107</v>
      </c>
      <c r="G35946" t="s">
        <v>153301</v>
      </c>
      <c r="H35946" t="s">
        <v>208482</v>
      </c>
      <c r="I35946" t="s">
        <v>253134</v>
      </c>
      <c r="J35946" t="s">
        <v>303047</v>
      </c>
    </row>
    <row r="35947" spans="1:10">
      <c r="A35947" t="s">
        <v>35826</v>
      </c>
      <c r="B35947" t="s">
        <v>91541</v>
      </c>
      <c r="C35947">
        <v>290488632</v>
      </c>
      <c r="D35947" t="s">
        <v>111324</v>
      </c>
      <c r="E35947" t="s">
        <v>115047</v>
      </c>
      <c r="F35947">
        <v>197</v>
      </c>
      <c r="G35947" t="s">
        <v>153302</v>
      </c>
      <c r="H35947" t="s">
        <v>208483</v>
      </c>
      <c r="I35947" t="s">
        <v>253135</v>
      </c>
      <c r="J35947" t="s">
        <v>303048</v>
      </c>
    </row>
    <row r="35948" spans="1:10">
      <c r="A35948" t="s">
        <v>35827</v>
      </c>
      <c r="B35948" t="s">
        <v>91542</v>
      </c>
      <c r="C35948">
        <v>290486102</v>
      </c>
      <c r="D35948" t="s">
        <v>111324</v>
      </c>
      <c r="E35948" t="s">
        <v>115047</v>
      </c>
      <c r="F35948">
        <v>217</v>
      </c>
      <c r="G35948" t="s">
        <v>153303</v>
      </c>
      <c r="H35948" t="s">
        <v>208484</v>
      </c>
      <c r="I35948" t="s">
        <v>253136</v>
      </c>
      <c r="J35948" t="s">
        <v>303049</v>
      </c>
    </row>
    <row r="35949" spans="1:10">
      <c r="A35949" t="s">
        <v>35828</v>
      </c>
      <c r="B35949" t="s">
        <v>91543</v>
      </c>
      <c r="C35949">
        <v>290485934</v>
      </c>
      <c r="D35949" t="s">
        <v>111324</v>
      </c>
      <c r="E35949" t="s">
        <v>115047</v>
      </c>
      <c r="F35949">
        <v>4</v>
      </c>
      <c r="G35949" t="s">
        <v>153304</v>
      </c>
      <c r="H35949" t="s">
        <v>208485</v>
      </c>
      <c r="J35949" t="s">
        <v>303050</v>
      </c>
    </row>
    <row r="35950" spans="1:10">
      <c r="A35950" t="s">
        <v>35829</v>
      </c>
      <c r="B35950" t="s">
        <v>91544</v>
      </c>
      <c r="C35950">
        <v>290523278</v>
      </c>
      <c r="D35950" t="s">
        <v>111324</v>
      </c>
      <c r="E35950" t="s">
        <v>115047</v>
      </c>
      <c r="F35950">
        <v>12</v>
      </c>
      <c r="G35950" t="s">
        <v>153305</v>
      </c>
      <c r="H35950" t="s">
        <v>208486</v>
      </c>
      <c r="I35950" t="s">
        <v>253137</v>
      </c>
      <c r="J35950" t="s">
        <v>303051</v>
      </c>
    </row>
    <row r="35951" spans="1:10">
      <c r="A35951" t="s">
        <v>35830</v>
      </c>
      <c r="B35951" t="s">
        <v>91545</v>
      </c>
      <c r="C35951">
        <v>291436284</v>
      </c>
      <c r="D35951" t="s">
        <v>111324</v>
      </c>
      <c r="E35951" t="s">
        <v>115047</v>
      </c>
      <c r="F35951">
        <v>23</v>
      </c>
      <c r="G35951" t="s">
        <v>153306</v>
      </c>
      <c r="H35951" t="s">
        <v>208487</v>
      </c>
      <c r="I35951" t="s">
        <v>253138</v>
      </c>
      <c r="J35951" t="s">
        <v>303052</v>
      </c>
    </row>
    <row r="35952" spans="1:10">
      <c r="A35952" t="s">
        <v>35831</v>
      </c>
      <c r="B35952" t="s">
        <v>91546</v>
      </c>
      <c r="C35952">
        <v>290492897</v>
      </c>
      <c r="D35952" t="s">
        <v>111324</v>
      </c>
      <c r="E35952" t="s">
        <v>115047</v>
      </c>
      <c r="F35952">
        <v>110</v>
      </c>
      <c r="G35952" t="s">
        <v>153307</v>
      </c>
      <c r="H35952" t="s">
        <v>208488</v>
      </c>
      <c r="I35952" t="s">
        <v>253139</v>
      </c>
      <c r="J35952" t="s">
        <v>303053</v>
      </c>
    </row>
    <row r="35953" spans="1:10">
      <c r="A35953" t="s">
        <v>35832</v>
      </c>
      <c r="B35953" t="s">
        <v>91547</v>
      </c>
      <c r="C35953">
        <v>290482780</v>
      </c>
      <c r="D35953" t="s">
        <v>111324</v>
      </c>
      <c r="E35953" t="s">
        <v>115575</v>
      </c>
      <c r="F35953">
        <v>130</v>
      </c>
      <c r="G35953" t="s">
        <v>153308</v>
      </c>
      <c r="H35953" t="s">
        <v>208489</v>
      </c>
      <c r="I35953" t="s">
        <v>253140</v>
      </c>
      <c r="J35953" t="s">
        <v>303054</v>
      </c>
    </row>
    <row r="35954" spans="1:10">
      <c r="A35954" t="s">
        <v>35833</v>
      </c>
      <c r="B35954" t="s">
        <v>91548</v>
      </c>
      <c r="C35954">
        <v>291441082</v>
      </c>
      <c r="D35954" t="s">
        <v>111324</v>
      </c>
      <c r="E35954" t="s">
        <v>115047</v>
      </c>
      <c r="F35954">
        <v>25</v>
      </c>
      <c r="G35954" t="s">
        <v>153309</v>
      </c>
      <c r="H35954" t="s">
        <v>208490</v>
      </c>
      <c r="I35954" t="s">
        <v>253141</v>
      </c>
      <c r="J35954" t="s">
        <v>303055</v>
      </c>
    </row>
    <row r="35955" spans="1:10">
      <c r="A35955" t="s">
        <v>35834</v>
      </c>
      <c r="B35955" t="s">
        <v>91549</v>
      </c>
      <c r="C35955">
        <v>290483092</v>
      </c>
      <c r="D35955" t="s">
        <v>112099</v>
      </c>
      <c r="E35955" t="s">
        <v>115576</v>
      </c>
      <c r="F35955">
        <v>471</v>
      </c>
      <c r="G35955" t="s">
        <v>153310</v>
      </c>
      <c r="H35955" t="s">
        <v>208491</v>
      </c>
      <c r="J35955" t="s">
        <v>303056</v>
      </c>
    </row>
    <row r="35956" spans="1:10">
      <c r="A35956" t="s">
        <v>35835</v>
      </c>
      <c r="B35956" t="s">
        <v>91550</v>
      </c>
      <c r="C35956">
        <v>290485773</v>
      </c>
      <c r="D35956" t="s">
        <v>111324</v>
      </c>
      <c r="E35956" t="s">
        <v>115047</v>
      </c>
      <c r="F35956">
        <v>136</v>
      </c>
      <c r="G35956" t="s">
        <v>153311</v>
      </c>
      <c r="H35956" t="s">
        <v>208492</v>
      </c>
      <c r="I35956" t="s">
        <v>253142</v>
      </c>
      <c r="J35956" t="s">
        <v>303057</v>
      </c>
    </row>
    <row r="35957" spans="1:10">
      <c r="A35957" t="s">
        <v>35836</v>
      </c>
      <c r="B35957" t="s">
        <v>91551</v>
      </c>
      <c r="C35957">
        <v>284200253</v>
      </c>
      <c r="D35957" t="s">
        <v>111324</v>
      </c>
      <c r="E35957" t="s">
        <v>115047</v>
      </c>
      <c r="F35957">
        <v>3</v>
      </c>
      <c r="G35957" t="s">
        <v>153312</v>
      </c>
      <c r="H35957" t="s">
        <v>208493</v>
      </c>
      <c r="I35957" t="s">
        <v>253143</v>
      </c>
      <c r="J35957" t="s">
        <v>303058</v>
      </c>
    </row>
    <row r="35958" spans="1:10">
      <c r="A35958" t="s">
        <v>35837</v>
      </c>
      <c r="B35958" t="s">
        <v>91552</v>
      </c>
      <c r="C35958">
        <v>290489162</v>
      </c>
      <c r="D35958" t="s">
        <v>112040</v>
      </c>
      <c r="E35958" t="s">
        <v>115577</v>
      </c>
      <c r="F35958">
        <v>58</v>
      </c>
      <c r="G35958" t="s">
        <v>153313</v>
      </c>
      <c r="H35958" t="s">
        <v>208494</v>
      </c>
      <c r="I35958" t="s">
        <v>253144</v>
      </c>
      <c r="J35958" t="s">
        <v>303059</v>
      </c>
    </row>
    <row r="35959" spans="1:10">
      <c r="A35959" t="s">
        <v>35838</v>
      </c>
      <c r="B35959" t="s">
        <v>91553</v>
      </c>
      <c r="C35959">
        <v>291430188</v>
      </c>
      <c r="D35959" t="s">
        <v>111324</v>
      </c>
      <c r="E35959" t="s">
        <v>115047</v>
      </c>
      <c r="F35959">
        <v>12</v>
      </c>
      <c r="G35959" t="s">
        <v>153314</v>
      </c>
      <c r="H35959" t="s">
        <v>208495</v>
      </c>
      <c r="J35959" t="s">
        <v>303060</v>
      </c>
    </row>
    <row r="35960" spans="1:10">
      <c r="A35960" t="s">
        <v>35839</v>
      </c>
      <c r="B35960" t="s">
        <v>91554</v>
      </c>
      <c r="C35960">
        <v>291419021</v>
      </c>
      <c r="D35960" t="s">
        <v>111324</v>
      </c>
      <c r="E35960" t="s">
        <v>115047</v>
      </c>
      <c r="F35960">
        <v>29</v>
      </c>
      <c r="G35960" t="s">
        <v>153315</v>
      </c>
      <c r="H35960" t="s">
        <v>208496</v>
      </c>
      <c r="J35960" t="s">
        <v>303061</v>
      </c>
    </row>
    <row r="35961" spans="1:10">
      <c r="A35961" t="s">
        <v>35840</v>
      </c>
      <c r="B35961" t="s">
        <v>91555</v>
      </c>
      <c r="C35961">
        <v>291445400</v>
      </c>
      <c r="D35961" t="s">
        <v>111324</v>
      </c>
      <c r="E35961" t="s">
        <v>115047</v>
      </c>
      <c r="F35961">
        <v>358</v>
      </c>
      <c r="G35961" t="s">
        <v>153316</v>
      </c>
      <c r="H35961" t="s">
        <v>208497</v>
      </c>
      <c r="J35961" t="s">
        <v>303062</v>
      </c>
    </row>
    <row r="35962" spans="1:10">
      <c r="A35962" t="s">
        <v>35841</v>
      </c>
      <c r="B35962" t="s">
        <v>91556</v>
      </c>
      <c r="C35962">
        <v>290066870</v>
      </c>
      <c r="D35962" t="s">
        <v>111324</v>
      </c>
      <c r="E35962" t="s">
        <v>115047</v>
      </c>
      <c r="F35962">
        <v>107</v>
      </c>
      <c r="G35962" t="s">
        <v>153317</v>
      </c>
      <c r="H35962" t="s">
        <v>208498</v>
      </c>
      <c r="J35962" t="s">
        <v>303063</v>
      </c>
    </row>
    <row r="35963" spans="1:10">
      <c r="A35963" t="s">
        <v>35842</v>
      </c>
      <c r="B35963" t="s">
        <v>91557</v>
      </c>
      <c r="C35963">
        <v>291420224</v>
      </c>
      <c r="D35963" t="s">
        <v>111324</v>
      </c>
      <c r="E35963" t="s">
        <v>115566</v>
      </c>
      <c r="F35963">
        <v>13</v>
      </c>
      <c r="G35963" t="s">
        <v>153318</v>
      </c>
      <c r="H35963" t="s">
        <v>208499</v>
      </c>
      <c r="I35963" t="s">
        <v>253145</v>
      </c>
      <c r="J35963" t="s">
        <v>303064</v>
      </c>
    </row>
    <row r="35964" spans="1:10">
      <c r="A35964" t="s">
        <v>35843</v>
      </c>
      <c r="B35964" t="s">
        <v>91558</v>
      </c>
      <c r="C35964">
        <v>290486100</v>
      </c>
      <c r="D35964" t="s">
        <v>112100</v>
      </c>
      <c r="E35964" t="s">
        <v>115578</v>
      </c>
      <c r="F35964">
        <v>222</v>
      </c>
      <c r="G35964" t="s">
        <v>153319</v>
      </c>
      <c r="H35964" t="s">
        <v>208500</v>
      </c>
      <c r="I35964" t="s">
        <v>253146</v>
      </c>
      <c r="J35964" t="s">
        <v>303065</v>
      </c>
    </row>
    <row r="35965" spans="1:10">
      <c r="A35965" t="s">
        <v>35844</v>
      </c>
      <c r="B35965" t="s">
        <v>91559</v>
      </c>
      <c r="C35965">
        <v>291029455</v>
      </c>
      <c r="D35965" t="s">
        <v>111330</v>
      </c>
      <c r="E35965" t="s">
        <v>115579</v>
      </c>
      <c r="F35965">
        <v>139</v>
      </c>
      <c r="G35965" t="s">
        <v>153320</v>
      </c>
      <c r="H35965" t="s">
        <v>208501</v>
      </c>
      <c r="J35965" t="s">
        <v>303066</v>
      </c>
    </row>
    <row r="35966" spans="1:10">
      <c r="A35966" t="s">
        <v>35845</v>
      </c>
      <c r="B35966" t="s">
        <v>91560</v>
      </c>
      <c r="C35966">
        <v>290484004</v>
      </c>
      <c r="D35966" t="s">
        <v>112004</v>
      </c>
      <c r="E35966" t="s">
        <v>115580</v>
      </c>
      <c r="F35966">
        <v>5</v>
      </c>
      <c r="G35966" t="s">
        <v>153321</v>
      </c>
      <c r="H35966" t="s">
        <v>208502</v>
      </c>
      <c r="I35966" t="s">
        <v>253147</v>
      </c>
      <c r="J35966" t="s">
        <v>303067</v>
      </c>
    </row>
    <row r="35967" spans="1:10">
      <c r="A35967" t="s">
        <v>35846</v>
      </c>
      <c r="B35967" t="s">
        <v>91561</v>
      </c>
      <c r="C35967">
        <v>290526553</v>
      </c>
      <c r="D35967" t="s">
        <v>111324</v>
      </c>
      <c r="E35967" t="s">
        <v>115047</v>
      </c>
      <c r="F35967">
        <v>68</v>
      </c>
      <c r="G35967" t="s">
        <v>153322</v>
      </c>
      <c r="H35967" t="s">
        <v>208503</v>
      </c>
      <c r="J35967" t="s">
        <v>303068</v>
      </c>
    </row>
    <row r="35968" spans="1:10">
      <c r="A35968" t="s">
        <v>35847</v>
      </c>
      <c r="B35968" t="s">
        <v>91562</v>
      </c>
      <c r="C35968">
        <v>290492921</v>
      </c>
      <c r="D35968" t="s">
        <v>111324</v>
      </c>
      <c r="E35968" t="s">
        <v>115047</v>
      </c>
      <c r="F35968">
        <v>44</v>
      </c>
      <c r="G35968" t="s">
        <v>153323</v>
      </c>
      <c r="H35968" t="s">
        <v>208504</v>
      </c>
      <c r="I35968" t="s">
        <v>253148</v>
      </c>
      <c r="J35968" t="s">
        <v>303069</v>
      </c>
    </row>
    <row r="35969" spans="1:10">
      <c r="A35969" t="s">
        <v>35848</v>
      </c>
      <c r="B35969" t="s">
        <v>91563</v>
      </c>
      <c r="C35969">
        <v>282946413</v>
      </c>
      <c r="D35969" t="s">
        <v>111324</v>
      </c>
      <c r="E35969" t="s">
        <v>115047</v>
      </c>
      <c r="F35969">
        <v>51</v>
      </c>
      <c r="G35969" t="s">
        <v>153324</v>
      </c>
      <c r="H35969" t="s">
        <v>208505</v>
      </c>
      <c r="I35969" t="s">
        <v>253149</v>
      </c>
      <c r="J35969" t="s">
        <v>303070</v>
      </c>
    </row>
    <row r="35970" spans="1:10">
      <c r="A35970" t="s">
        <v>35849</v>
      </c>
      <c r="B35970" t="s">
        <v>91564</v>
      </c>
      <c r="C35970">
        <v>291419492</v>
      </c>
      <c r="D35970" t="s">
        <v>111324</v>
      </c>
      <c r="E35970" t="s">
        <v>115047</v>
      </c>
      <c r="F35970">
        <v>11</v>
      </c>
      <c r="G35970" t="s">
        <v>153325</v>
      </c>
      <c r="H35970" t="s">
        <v>208506</v>
      </c>
      <c r="I35970" t="s">
        <v>253150</v>
      </c>
      <c r="J35970" t="s">
        <v>303071</v>
      </c>
    </row>
    <row r="35971" spans="1:10">
      <c r="A35971" t="s">
        <v>35850</v>
      </c>
      <c r="B35971" t="s">
        <v>91565</v>
      </c>
      <c r="C35971">
        <v>291425060</v>
      </c>
      <c r="D35971" t="s">
        <v>111324</v>
      </c>
      <c r="E35971" t="s">
        <v>115047</v>
      </c>
      <c r="F35971">
        <v>13</v>
      </c>
      <c r="G35971" t="s">
        <v>153326</v>
      </c>
      <c r="H35971" t="s">
        <v>208507</v>
      </c>
      <c r="I35971" t="s">
        <v>253151</v>
      </c>
      <c r="J35971" t="s">
        <v>303072</v>
      </c>
    </row>
    <row r="35972" spans="1:10">
      <c r="A35972" t="s">
        <v>35851</v>
      </c>
      <c r="B35972" t="s">
        <v>91566</v>
      </c>
      <c r="C35972">
        <v>291437291</v>
      </c>
      <c r="D35972" t="s">
        <v>111324</v>
      </c>
      <c r="E35972" t="s">
        <v>115047</v>
      </c>
      <c r="F35972">
        <v>1</v>
      </c>
      <c r="G35972" t="s">
        <v>153327</v>
      </c>
      <c r="H35972" t="s">
        <v>208508</v>
      </c>
      <c r="J35972" t="s">
        <v>303073</v>
      </c>
    </row>
    <row r="35973" spans="1:10">
      <c r="A35973" t="s">
        <v>35852</v>
      </c>
      <c r="B35973" t="s">
        <v>91567</v>
      </c>
      <c r="C35973">
        <v>290486178</v>
      </c>
      <c r="D35973" t="s">
        <v>111324</v>
      </c>
      <c r="E35973" t="s">
        <v>115047</v>
      </c>
      <c r="F35973">
        <v>1</v>
      </c>
      <c r="G35973" t="s">
        <v>153328</v>
      </c>
      <c r="H35973" t="s">
        <v>208509</v>
      </c>
      <c r="J35973" t="s">
        <v>303074</v>
      </c>
    </row>
    <row r="35974" spans="1:10">
      <c r="A35974" t="s">
        <v>35853</v>
      </c>
      <c r="B35974" t="s">
        <v>91568</v>
      </c>
      <c r="C35974">
        <v>290482492</v>
      </c>
      <c r="D35974" t="s">
        <v>111324</v>
      </c>
      <c r="E35974" t="s">
        <v>115047</v>
      </c>
      <c r="F35974">
        <v>6</v>
      </c>
      <c r="G35974" t="s">
        <v>153329</v>
      </c>
      <c r="H35974" t="s">
        <v>208510</v>
      </c>
      <c r="I35974" t="s">
        <v>253152</v>
      </c>
      <c r="J35974" t="s">
        <v>303075</v>
      </c>
    </row>
    <row r="35975" spans="1:10">
      <c r="A35975" t="s">
        <v>35854</v>
      </c>
      <c r="B35975" t="s">
        <v>91569</v>
      </c>
      <c r="C35975">
        <v>289600278</v>
      </c>
      <c r="D35975" t="s">
        <v>111324</v>
      </c>
      <c r="E35975" t="s">
        <v>115047</v>
      </c>
      <c r="F35975">
        <v>1</v>
      </c>
      <c r="G35975" t="s">
        <v>153330</v>
      </c>
      <c r="H35975" t="s">
        <v>208511</v>
      </c>
      <c r="J35975" t="s">
        <v>303076</v>
      </c>
    </row>
    <row r="35976" spans="1:10">
      <c r="A35976" t="s">
        <v>35855</v>
      </c>
      <c r="B35976" t="s">
        <v>91570</v>
      </c>
      <c r="C35976">
        <v>290521891</v>
      </c>
      <c r="D35976" t="s">
        <v>111324</v>
      </c>
      <c r="E35976" t="s">
        <v>115047</v>
      </c>
      <c r="F35976">
        <v>8</v>
      </c>
      <c r="G35976" t="s">
        <v>153331</v>
      </c>
      <c r="H35976" t="s">
        <v>208512</v>
      </c>
      <c r="J35976" t="s">
        <v>303077</v>
      </c>
    </row>
    <row r="35977" spans="1:10">
      <c r="A35977" t="s">
        <v>35856</v>
      </c>
      <c r="B35977" t="s">
        <v>91571</v>
      </c>
      <c r="C35977">
        <v>291414820</v>
      </c>
      <c r="D35977" t="s">
        <v>111324</v>
      </c>
      <c r="E35977" t="s">
        <v>115581</v>
      </c>
      <c r="F35977">
        <v>2</v>
      </c>
      <c r="G35977" t="s">
        <v>153332</v>
      </c>
      <c r="H35977" t="s">
        <v>208513</v>
      </c>
      <c r="I35977" t="s">
        <v>253153</v>
      </c>
      <c r="J35977" t="s">
        <v>303078</v>
      </c>
    </row>
    <row r="35978" spans="1:10">
      <c r="A35978" t="s">
        <v>35857</v>
      </c>
      <c r="B35978" t="s">
        <v>91572</v>
      </c>
      <c r="C35978">
        <v>291049097</v>
      </c>
      <c r="D35978" t="s">
        <v>112006</v>
      </c>
      <c r="E35978" t="s">
        <v>115582</v>
      </c>
      <c r="F35978">
        <v>105</v>
      </c>
      <c r="G35978" t="s">
        <v>153333</v>
      </c>
      <c r="H35978" t="s">
        <v>208514</v>
      </c>
      <c r="I35978" t="s">
        <v>253154</v>
      </c>
      <c r="J35978" t="s">
        <v>303079</v>
      </c>
    </row>
    <row r="35979" spans="1:10">
      <c r="A35979" t="s">
        <v>35858</v>
      </c>
      <c r="B35979" t="s">
        <v>91573</v>
      </c>
      <c r="C35979">
        <v>284128733</v>
      </c>
      <c r="D35979" t="s">
        <v>111324</v>
      </c>
      <c r="E35979" t="s">
        <v>115047</v>
      </c>
      <c r="F35979">
        <v>22</v>
      </c>
      <c r="G35979" t="s">
        <v>153334</v>
      </c>
      <c r="H35979" t="s">
        <v>208515</v>
      </c>
      <c r="I35979" t="s">
        <v>253155</v>
      </c>
      <c r="J35979" t="s">
        <v>303080</v>
      </c>
    </row>
    <row r="35980" spans="1:10">
      <c r="A35980" t="s">
        <v>35859</v>
      </c>
      <c r="B35980" t="s">
        <v>91574</v>
      </c>
      <c r="C35980">
        <v>290491133</v>
      </c>
      <c r="D35980" t="s">
        <v>111324</v>
      </c>
      <c r="E35980" t="s">
        <v>115047</v>
      </c>
      <c r="F35980">
        <v>31</v>
      </c>
      <c r="G35980" t="s">
        <v>153335</v>
      </c>
      <c r="H35980" t="s">
        <v>208516</v>
      </c>
      <c r="I35980" t="s">
        <v>253156</v>
      </c>
      <c r="J35980" t="s">
        <v>303081</v>
      </c>
    </row>
    <row r="35981" spans="1:10">
      <c r="A35981" t="s">
        <v>35860</v>
      </c>
      <c r="B35981" t="s">
        <v>91575</v>
      </c>
      <c r="C35981">
        <v>290526555</v>
      </c>
      <c r="D35981" t="s">
        <v>111324</v>
      </c>
      <c r="E35981" t="s">
        <v>115047</v>
      </c>
      <c r="F35981">
        <v>3</v>
      </c>
      <c r="G35981" t="s">
        <v>153336</v>
      </c>
      <c r="H35981" t="s">
        <v>208517</v>
      </c>
      <c r="I35981" t="s">
        <v>253157</v>
      </c>
      <c r="J35981" t="s">
        <v>303082</v>
      </c>
    </row>
    <row r="35982" spans="1:10">
      <c r="A35982" t="s">
        <v>35861</v>
      </c>
      <c r="B35982" t="s">
        <v>91576</v>
      </c>
      <c r="C35982">
        <v>291420828</v>
      </c>
      <c r="D35982" t="s">
        <v>111324</v>
      </c>
      <c r="E35982" t="s">
        <v>115047</v>
      </c>
      <c r="F35982">
        <v>4</v>
      </c>
      <c r="G35982" t="s">
        <v>153337</v>
      </c>
      <c r="H35982" t="s">
        <v>208518</v>
      </c>
      <c r="J35982" t="s">
        <v>303083</v>
      </c>
    </row>
    <row r="35983" spans="1:10">
      <c r="A35983" t="s">
        <v>35862</v>
      </c>
      <c r="B35983" t="s">
        <v>91577</v>
      </c>
      <c r="C35983">
        <v>291426158</v>
      </c>
      <c r="D35983" t="s">
        <v>111324</v>
      </c>
      <c r="E35983" t="s">
        <v>115047</v>
      </c>
      <c r="F35983">
        <v>13</v>
      </c>
      <c r="G35983" t="s">
        <v>153338</v>
      </c>
      <c r="H35983" t="s">
        <v>208519</v>
      </c>
      <c r="J35983" t="s">
        <v>303084</v>
      </c>
    </row>
    <row r="35984" spans="1:10">
      <c r="A35984" t="s">
        <v>35863</v>
      </c>
      <c r="B35984" t="s">
        <v>91578</v>
      </c>
      <c r="C35984">
        <v>290484312</v>
      </c>
      <c r="D35984" t="s">
        <v>111324</v>
      </c>
      <c r="E35984" t="s">
        <v>115047</v>
      </c>
      <c r="F35984">
        <v>17</v>
      </c>
      <c r="G35984" t="s">
        <v>153339</v>
      </c>
      <c r="H35984" t="s">
        <v>208520</v>
      </c>
      <c r="J35984" t="s">
        <v>303085</v>
      </c>
    </row>
    <row r="35985" spans="1:10">
      <c r="A35985" t="s">
        <v>35864</v>
      </c>
      <c r="B35985" t="s">
        <v>91579</v>
      </c>
      <c r="C35985">
        <v>290526556</v>
      </c>
      <c r="D35985" t="s">
        <v>111324</v>
      </c>
      <c r="E35985" t="s">
        <v>115047</v>
      </c>
      <c r="F35985">
        <v>7</v>
      </c>
      <c r="G35985" t="s">
        <v>153340</v>
      </c>
      <c r="H35985" t="s">
        <v>208521</v>
      </c>
      <c r="J35985" t="s">
        <v>303086</v>
      </c>
    </row>
    <row r="35986" spans="1:10">
      <c r="A35986" t="s">
        <v>35865</v>
      </c>
      <c r="B35986" t="s">
        <v>91580</v>
      </c>
      <c r="C35986">
        <v>285275525</v>
      </c>
      <c r="D35986" t="s">
        <v>111324</v>
      </c>
      <c r="E35986" t="s">
        <v>115581</v>
      </c>
      <c r="F35986">
        <v>17</v>
      </c>
      <c r="G35986" t="s">
        <v>153341</v>
      </c>
      <c r="H35986" t="s">
        <v>208522</v>
      </c>
      <c r="J35986" t="s">
        <v>303087</v>
      </c>
    </row>
    <row r="35987" spans="1:10">
      <c r="A35987" t="s">
        <v>35866</v>
      </c>
      <c r="B35987" t="s">
        <v>91581</v>
      </c>
      <c r="C35987">
        <v>290526477</v>
      </c>
      <c r="D35987" t="s">
        <v>111324</v>
      </c>
      <c r="E35987" t="s">
        <v>115047</v>
      </c>
      <c r="F35987">
        <v>4</v>
      </c>
      <c r="G35987" t="s">
        <v>153342</v>
      </c>
      <c r="H35987" t="s">
        <v>208523</v>
      </c>
      <c r="J35987" t="s">
        <v>303088</v>
      </c>
    </row>
    <row r="35988" spans="1:10">
      <c r="A35988" t="s">
        <v>35867</v>
      </c>
      <c r="B35988" t="s">
        <v>91582</v>
      </c>
      <c r="C35988">
        <v>290482801</v>
      </c>
      <c r="D35988" t="s">
        <v>112101</v>
      </c>
      <c r="E35988" t="s">
        <v>115583</v>
      </c>
      <c r="F35988">
        <v>302</v>
      </c>
      <c r="G35988" t="s">
        <v>153343</v>
      </c>
      <c r="H35988" t="s">
        <v>208524</v>
      </c>
      <c r="I35988" t="s">
        <v>253158</v>
      </c>
      <c r="J35988" t="s">
        <v>303089</v>
      </c>
    </row>
    <row r="35989" spans="1:10">
      <c r="A35989" t="s">
        <v>35868</v>
      </c>
      <c r="B35989" t="s">
        <v>91583</v>
      </c>
      <c r="C35989">
        <v>291440301</v>
      </c>
      <c r="D35989" t="s">
        <v>111324</v>
      </c>
      <c r="E35989" t="s">
        <v>115047</v>
      </c>
      <c r="F35989">
        <v>9</v>
      </c>
      <c r="G35989" t="s">
        <v>153344</v>
      </c>
      <c r="H35989" t="s">
        <v>208525</v>
      </c>
      <c r="J35989" t="s">
        <v>303090</v>
      </c>
    </row>
    <row r="35990" spans="1:10">
      <c r="A35990" t="s">
        <v>35869</v>
      </c>
      <c r="B35990" t="s">
        <v>91584</v>
      </c>
      <c r="C35990">
        <v>291426214</v>
      </c>
      <c r="D35990" t="s">
        <v>111324</v>
      </c>
      <c r="E35990" t="s">
        <v>115047</v>
      </c>
      <c r="F35990">
        <v>11</v>
      </c>
      <c r="G35990" t="s">
        <v>153345</v>
      </c>
      <c r="H35990" t="s">
        <v>208526</v>
      </c>
      <c r="J35990" t="s">
        <v>303091</v>
      </c>
    </row>
    <row r="35991" spans="1:10">
      <c r="A35991" t="s">
        <v>35870</v>
      </c>
      <c r="B35991" t="s">
        <v>91585</v>
      </c>
      <c r="C35991">
        <v>290491019</v>
      </c>
      <c r="D35991" t="s">
        <v>111324</v>
      </c>
      <c r="E35991" t="s">
        <v>115047</v>
      </c>
      <c r="F35991">
        <v>290</v>
      </c>
      <c r="G35991" t="s">
        <v>153346</v>
      </c>
      <c r="H35991" t="s">
        <v>208527</v>
      </c>
      <c r="I35991" t="s">
        <v>253159</v>
      </c>
      <c r="J35991" t="s">
        <v>303092</v>
      </c>
    </row>
    <row r="35992" spans="1:10">
      <c r="A35992" t="s">
        <v>35871</v>
      </c>
      <c r="B35992" t="s">
        <v>91586</v>
      </c>
      <c r="C35992">
        <v>285399294</v>
      </c>
      <c r="D35992" t="s">
        <v>112102</v>
      </c>
      <c r="E35992" t="s">
        <v>115584</v>
      </c>
      <c r="F35992">
        <v>105</v>
      </c>
      <c r="G35992" t="s">
        <v>153347</v>
      </c>
      <c r="H35992" t="s">
        <v>208528</v>
      </c>
      <c r="I35992" t="s">
        <v>253160</v>
      </c>
      <c r="J35992" t="s">
        <v>303093</v>
      </c>
    </row>
    <row r="35993" spans="1:10">
      <c r="A35993" t="s">
        <v>35872</v>
      </c>
      <c r="B35993" t="s">
        <v>91587</v>
      </c>
      <c r="C35993">
        <v>291445404</v>
      </c>
      <c r="D35993" t="s">
        <v>111324</v>
      </c>
      <c r="E35993" t="s">
        <v>115047</v>
      </c>
      <c r="F35993">
        <v>154</v>
      </c>
      <c r="G35993" t="s">
        <v>153348</v>
      </c>
      <c r="H35993" t="s">
        <v>208529</v>
      </c>
      <c r="I35993" t="s">
        <v>253161</v>
      </c>
      <c r="J35993" t="s">
        <v>303094</v>
      </c>
    </row>
    <row r="35994" spans="1:10">
      <c r="A35994" t="s">
        <v>35873</v>
      </c>
      <c r="B35994" t="s">
        <v>91588</v>
      </c>
      <c r="C35994">
        <v>291425342</v>
      </c>
      <c r="D35994" t="s">
        <v>111324</v>
      </c>
      <c r="E35994" t="s">
        <v>115047</v>
      </c>
      <c r="F35994">
        <v>181</v>
      </c>
      <c r="G35994" t="s">
        <v>153349</v>
      </c>
      <c r="H35994" t="s">
        <v>208530</v>
      </c>
      <c r="I35994" t="s">
        <v>253162</v>
      </c>
      <c r="J35994" t="s">
        <v>303095</v>
      </c>
    </row>
    <row r="35995" spans="1:10">
      <c r="A35995" t="s">
        <v>35874</v>
      </c>
      <c r="B35995" t="s">
        <v>91589</v>
      </c>
      <c r="C35995">
        <v>290488634</v>
      </c>
      <c r="D35995" t="s">
        <v>111324</v>
      </c>
      <c r="E35995" t="s">
        <v>115047</v>
      </c>
      <c r="F35995">
        <v>18</v>
      </c>
      <c r="G35995" t="s">
        <v>153350</v>
      </c>
      <c r="H35995" t="s">
        <v>208531</v>
      </c>
      <c r="I35995" t="s">
        <v>253163</v>
      </c>
      <c r="J35995" t="s">
        <v>303096</v>
      </c>
    </row>
    <row r="35996" spans="1:10">
      <c r="A35996" t="s">
        <v>35875</v>
      </c>
      <c r="B35996" t="s">
        <v>91590</v>
      </c>
      <c r="C35996">
        <v>290482216</v>
      </c>
      <c r="D35996" t="s">
        <v>111324</v>
      </c>
      <c r="E35996" t="s">
        <v>115047</v>
      </c>
      <c r="F35996">
        <v>191</v>
      </c>
      <c r="G35996" t="s">
        <v>153351</v>
      </c>
      <c r="H35996" t="s">
        <v>208532</v>
      </c>
      <c r="I35996" t="s">
        <v>253164</v>
      </c>
      <c r="J35996" t="s">
        <v>303097</v>
      </c>
    </row>
    <row r="35997" spans="1:10">
      <c r="A35997" t="s">
        <v>35876</v>
      </c>
      <c r="B35997" t="s">
        <v>91591</v>
      </c>
      <c r="C35997">
        <v>291425726</v>
      </c>
      <c r="D35997" t="s">
        <v>112002</v>
      </c>
      <c r="E35997" t="s">
        <v>115585</v>
      </c>
      <c r="F35997">
        <v>121</v>
      </c>
      <c r="G35997" t="s">
        <v>153352</v>
      </c>
      <c r="H35997" t="s">
        <v>208533</v>
      </c>
      <c r="I35997" t="s">
        <v>253165</v>
      </c>
      <c r="J35997" t="s">
        <v>303098</v>
      </c>
    </row>
    <row r="35998" spans="1:10">
      <c r="A35998" t="s">
        <v>35877</v>
      </c>
      <c r="B35998" t="s">
        <v>91592</v>
      </c>
      <c r="C35998">
        <v>290483044</v>
      </c>
      <c r="D35998" t="s">
        <v>111324</v>
      </c>
      <c r="E35998" t="s">
        <v>115047</v>
      </c>
      <c r="F35998">
        <v>126</v>
      </c>
      <c r="G35998" t="s">
        <v>153353</v>
      </c>
      <c r="H35998" t="s">
        <v>208534</v>
      </c>
      <c r="I35998" t="s">
        <v>253166</v>
      </c>
      <c r="J35998" t="s">
        <v>303099</v>
      </c>
    </row>
    <row r="35999" spans="1:10">
      <c r="A35999" t="s">
        <v>35878</v>
      </c>
      <c r="B35999" t="s">
        <v>91593</v>
      </c>
      <c r="C35999">
        <v>290488647</v>
      </c>
      <c r="D35999" t="s">
        <v>111324</v>
      </c>
      <c r="E35999" t="s">
        <v>115047</v>
      </c>
      <c r="F35999">
        <v>496</v>
      </c>
      <c r="G35999" t="s">
        <v>153354</v>
      </c>
      <c r="H35999" t="s">
        <v>208535</v>
      </c>
      <c r="I35999" t="s">
        <v>253167</v>
      </c>
      <c r="J35999" t="s">
        <v>303100</v>
      </c>
    </row>
    <row r="36000" spans="1:10">
      <c r="A36000" t="s">
        <v>35879</v>
      </c>
      <c r="B36000" t="s">
        <v>91594</v>
      </c>
      <c r="C36000">
        <v>291421768</v>
      </c>
      <c r="D36000" t="s">
        <v>111324</v>
      </c>
      <c r="E36000" t="s">
        <v>115047</v>
      </c>
      <c r="F36000">
        <v>45</v>
      </c>
      <c r="G36000" t="s">
        <v>153355</v>
      </c>
      <c r="H36000" t="s">
        <v>208536</v>
      </c>
      <c r="I36000" t="s">
        <v>253168</v>
      </c>
      <c r="J36000" t="s">
        <v>303101</v>
      </c>
    </row>
    <row r="36001" spans="1:10">
      <c r="A36001" t="s">
        <v>35880</v>
      </c>
      <c r="B36001" t="s">
        <v>91595</v>
      </c>
      <c r="C36001">
        <v>290485978</v>
      </c>
      <c r="D36001" t="s">
        <v>111324</v>
      </c>
      <c r="E36001" t="s">
        <v>115047</v>
      </c>
      <c r="F36001">
        <v>9</v>
      </c>
      <c r="G36001" t="s">
        <v>153356</v>
      </c>
      <c r="H36001" t="s">
        <v>208537</v>
      </c>
      <c r="J36001" t="s">
        <v>303102</v>
      </c>
    </row>
    <row r="36002" spans="1:10">
      <c r="A36002" t="s">
        <v>35881</v>
      </c>
      <c r="B36002" t="s">
        <v>91596</v>
      </c>
      <c r="C36002">
        <v>290489692</v>
      </c>
      <c r="D36002" t="s">
        <v>111324</v>
      </c>
      <c r="E36002" t="s">
        <v>115047</v>
      </c>
      <c r="F36002">
        <v>11</v>
      </c>
      <c r="G36002" t="s">
        <v>153357</v>
      </c>
      <c r="H36002" t="s">
        <v>208538</v>
      </c>
      <c r="I36002" t="s">
        <v>253169</v>
      </c>
      <c r="J36002" t="s">
        <v>303103</v>
      </c>
    </row>
    <row r="36003" spans="1:10">
      <c r="A36003" t="s">
        <v>35882</v>
      </c>
      <c r="B36003" t="s">
        <v>91597</v>
      </c>
      <c r="C36003">
        <v>290484838</v>
      </c>
      <c r="D36003" t="s">
        <v>111324</v>
      </c>
      <c r="E36003" t="s">
        <v>115047</v>
      </c>
      <c r="F36003">
        <v>6</v>
      </c>
      <c r="G36003" t="s">
        <v>153358</v>
      </c>
      <c r="H36003" t="s">
        <v>208539</v>
      </c>
      <c r="I36003" t="s">
        <v>253170</v>
      </c>
      <c r="J36003" t="s">
        <v>303104</v>
      </c>
    </row>
    <row r="36004" spans="1:10">
      <c r="A36004" t="s">
        <v>35883</v>
      </c>
      <c r="B36004" t="s">
        <v>91598</v>
      </c>
      <c r="C36004">
        <v>290486146</v>
      </c>
      <c r="D36004" t="s">
        <v>112001</v>
      </c>
      <c r="E36004" t="s">
        <v>115586</v>
      </c>
      <c r="F36004">
        <v>52</v>
      </c>
      <c r="G36004" t="s">
        <v>153359</v>
      </c>
      <c r="H36004" t="s">
        <v>208540</v>
      </c>
      <c r="J36004" t="s">
        <v>303105</v>
      </c>
    </row>
    <row r="36005" spans="1:10">
      <c r="A36005" t="s">
        <v>35884</v>
      </c>
      <c r="B36005" t="s">
        <v>91599</v>
      </c>
      <c r="C36005">
        <v>290490421</v>
      </c>
      <c r="D36005" t="s">
        <v>111324</v>
      </c>
      <c r="E36005" t="s">
        <v>115047</v>
      </c>
      <c r="F36005">
        <v>29</v>
      </c>
      <c r="G36005" t="s">
        <v>153360</v>
      </c>
      <c r="H36005" t="s">
        <v>208541</v>
      </c>
      <c r="J36005" t="s">
        <v>303106</v>
      </c>
    </row>
    <row r="36006" spans="1:10">
      <c r="A36006" t="s">
        <v>35885</v>
      </c>
      <c r="B36006" t="s">
        <v>91600</v>
      </c>
      <c r="C36006">
        <v>291426087</v>
      </c>
      <c r="D36006" t="s">
        <v>111324</v>
      </c>
      <c r="E36006" t="s">
        <v>115047</v>
      </c>
      <c r="F36006">
        <v>5</v>
      </c>
      <c r="G36006" t="s">
        <v>153361</v>
      </c>
      <c r="H36006" t="s">
        <v>208542</v>
      </c>
      <c r="I36006" t="s">
        <v>253171</v>
      </c>
      <c r="J36006" t="s">
        <v>303107</v>
      </c>
    </row>
    <row r="36007" spans="1:10">
      <c r="A36007" t="s">
        <v>35886</v>
      </c>
      <c r="B36007" t="s">
        <v>91601</v>
      </c>
      <c r="C36007">
        <v>290485784</v>
      </c>
      <c r="D36007" t="s">
        <v>111324</v>
      </c>
      <c r="E36007" t="s">
        <v>115047</v>
      </c>
      <c r="F36007">
        <v>8</v>
      </c>
      <c r="G36007" t="s">
        <v>153362</v>
      </c>
      <c r="H36007" t="s">
        <v>208543</v>
      </c>
      <c r="I36007" t="s">
        <v>253172</v>
      </c>
      <c r="J36007" t="s">
        <v>303108</v>
      </c>
    </row>
    <row r="36008" spans="1:10">
      <c r="A36008" t="s">
        <v>35887</v>
      </c>
      <c r="B36008" t="s">
        <v>91602</v>
      </c>
      <c r="C36008">
        <v>290521463</v>
      </c>
      <c r="D36008" t="s">
        <v>111324</v>
      </c>
      <c r="E36008" t="s">
        <v>115047</v>
      </c>
      <c r="F36008">
        <v>19</v>
      </c>
      <c r="G36008" t="s">
        <v>153363</v>
      </c>
      <c r="H36008" t="s">
        <v>208544</v>
      </c>
      <c r="I36008" t="s">
        <v>253173</v>
      </c>
      <c r="J36008" t="s">
        <v>303109</v>
      </c>
    </row>
    <row r="36009" spans="1:10">
      <c r="A36009" t="s">
        <v>35888</v>
      </c>
      <c r="B36009" t="s">
        <v>91603</v>
      </c>
      <c r="C36009">
        <v>290486103</v>
      </c>
      <c r="D36009" t="s">
        <v>111324</v>
      </c>
      <c r="E36009" t="s">
        <v>115047</v>
      </c>
      <c r="F36009">
        <v>12</v>
      </c>
      <c r="G36009" t="s">
        <v>153364</v>
      </c>
      <c r="H36009" t="s">
        <v>208545</v>
      </c>
      <c r="J36009" t="s">
        <v>303110</v>
      </c>
    </row>
    <row r="36010" spans="1:10">
      <c r="A36010" t="s">
        <v>35889</v>
      </c>
      <c r="B36010" t="s">
        <v>91604</v>
      </c>
      <c r="C36010">
        <v>282935732</v>
      </c>
      <c r="D36010" t="s">
        <v>111324</v>
      </c>
      <c r="E36010" t="s">
        <v>115047</v>
      </c>
      <c r="F36010">
        <v>33098</v>
      </c>
      <c r="G36010" t="s">
        <v>153365</v>
      </c>
      <c r="H36010" t="s">
        <v>208546</v>
      </c>
      <c r="I36010" t="s">
        <v>253174</v>
      </c>
      <c r="J36010" t="s">
        <v>303111</v>
      </c>
    </row>
    <row r="36011" spans="1:10">
      <c r="A36011" t="s">
        <v>35890</v>
      </c>
      <c r="B36011" t="s">
        <v>91605</v>
      </c>
      <c r="C36011">
        <v>291425680</v>
      </c>
      <c r="D36011" t="s">
        <v>111324</v>
      </c>
      <c r="E36011" t="s">
        <v>115047</v>
      </c>
      <c r="F36011">
        <v>30</v>
      </c>
      <c r="G36011" t="s">
        <v>153366</v>
      </c>
      <c r="H36011" t="s">
        <v>208547</v>
      </c>
      <c r="J36011" t="s">
        <v>303112</v>
      </c>
    </row>
    <row r="36012" spans="1:10">
      <c r="A36012" t="s">
        <v>35891</v>
      </c>
      <c r="B36012" t="s">
        <v>91606</v>
      </c>
      <c r="C36012">
        <v>291414593</v>
      </c>
      <c r="D36012" t="s">
        <v>111324</v>
      </c>
      <c r="E36012" t="s">
        <v>115047</v>
      </c>
      <c r="F36012">
        <v>20</v>
      </c>
      <c r="G36012" t="s">
        <v>153367</v>
      </c>
      <c r="H36012" t="s">
        <v>208548</v>
      </c>
      <c r="I36012" t="s">
        <v>253175</v>
      </c>
      <c r="J36012" t="s">
        <v>303113</v>
      </c>
    </row>
    <row r="36013" spans="1:10">
      <c r="A36013" t="s">
        <v>35892</v>
      </c>
      <c r="B36013" t="s">
        <v>91607</v>
      </c>
      <c r="C36013">
        <v>290524605</v>
      </c>
      <c r="D36013" t="s">
        <v>111324</v>
      </c>
      <c r="E36013" t="s">
        <v>115047</v>
      </c>
      <c r="F36013">
        <v>28</v>
      </c>
      <c r="G36013" t="s">
        <v>153368</v>
      </c>
      <c r="H36013" t="s">
        <v>208549</v>
      </c>
      <c r="J36013" t="s">
        <v>303114</v>
      </c>
    </row>
    <row r="36014" spans="1:10">
      <c r="A36014" t="s">
        <v>35893</v>
      </c>
      <c r="B36014" t="s">
        <v>91608</v>
      </c>
      <c r="C36014">
        <v>291415954</v>
      </c>
      <c r="D36014" t="s">
        <v>111324</v>
      </c>
      <c r="E36014" t="s">
        <v>115047</v>
      </c>
      <c r="F36014">
        <v>1</v>
      </c>
      <c r="G36014" t="s">
        <v>153369</v>
      </c>
      <c r="H36014" t="s">
        <v>208550</v>
      </c>
      <c r="I36014" t="s">
        <v>253176</v>
      </c>
      <c r="J36014" t="s">
        <v>303115</v>
      </c>
    </row>
    <row r="36015" spans="1:10">
      <c r="A36015" t="s">
        <v>35894</v>
      </c>
      <c r="B36015" t="s">
        <v>91609</v>
      </c>
      <c r="C36015">
        <v>291428906</v>
      </c>
      <c r="D36015" t="s">
        <v>111324</v>
      </c>
      <c r="E36015" t="s">
        <v>115047</v>
      </c>
      <c r="F36015">
        <v>40</v>
      </c>
      <c r="G36015" t="s">
        <v>153370</v>
      </c>
      <c r="H36015" t="s">
        <v>208551</v>
      </c>
      <c r="I36015" t="s">
        <v>253177</v>
      </c>
      <c r="J36015" t="s">
        <v>303116</v>
      </c>
    </row>
    <row r="36016" spans="1:10">
      <c r="A36016" t="s">
        <v>35895</v>
      </c>
      <c r="B36016" t="s">
        <v>91610</v>
      </c>
      <c r="C36016">
        <v>291049090</v>
      </c>
      <c r="D36016" t="s">
        <v>112003</v>
      </c>
      <c r="E36016" t="s">
        <v>115587</v>
      </c>
      <c r="F36016">
        <v>9</v>
      </c>
      <c r="G36016" t="s">
        <v>153371</v>
      </c>
      <c r="H36016" t="s">
        <v>208552</v>
      </c>
      <c r="J36016" t="s">
        <v>303117</v>
      </c>
    </row>
    <row r="36017" spans="1:10">
      <c r="A36017" t="s">
        <v>35896</v>
      </c>
      <c r="B36017" t="s">
        <v>91611</v>
      </c>
      <c r="C36017">
        <v>1552917</v>
      </c>
      <c r="D36017" t="s">
        <v>111324</v>
      </c>
      <c r="E36017" t="s">
        <v>115047</v>
      </c>
      <c r="F36017">
        <v>33</v>
      </c>
      <c r="G36017" t="s">
        <v>153372</v>
      </c>
      <c r="H36017" t="s">
        <v>208553</v>
      </c>
      <c r="I36017" t="s">
        <v>253178</v>
      </c>
      <c r="J36017" t="s">
        <v>303118</v>
      </c>
    </row>
    <row r="36018" spans="1:10">
      <c r="A36018" t="s">
        <v>35897</v>
      </c>
      <c r="B36018" t="s">
        <v>91612</v>
      </c>
      <c r="C36018">
        <v>290488059</v>
      </c>
      <c r="D36018" t="s">
        <v>111324</v>
      </c>
      <c r="E36018" t="s">
        <v>115047</v>
      </c>
      <c r="F36018">
        <v>4</v>
      </c>
      <c r="G36018" t="s">
        <v>153373</v>
      </c>
      <c r="H36018" t="s">
        <v>208554</v>
      </c>
      <c r="I36018" t="s">
        <v>253179</v>
      </c>
      <c r="J36018" t="s">
        <v>303119</v>
      </c>
    </row>
    <row r="36019" spans="1:10">
      <c r="A36019" t="s">
        <v>35898</v>
      </c>
      <c r="B36019" t="s">
        <v>91613</v>
      </c>
      <c r="C36019">
        <v>285275025</v>
      </c>
      <c r="D36019" t="s">
        <v>111324</v>
      </c>
      <c r="E36019" t="s">
        <v>115047</v>
      </c>
      <c r="F36019">
        <v>135</v>
      </c>
      <c r="G36019" t="s">
        <v>153374</v>
      </c>
      <c r="H36019" t="s">
        <v>208555</v>
      </c>
      <c r="I36019" t="s">
        <v>253180</v>
      </c>
      <c r="J36019" t="s">
        <v>303120</v>
      </c>
    </row>
    <row r="36020" spans="1:10">
      <c r="A36020" t="s">
        <v>35899</v>
      </c>
      <c r="B36020" t="s">
        <v>91614</v>
      </c>
      <c r="C36020">
        <v>290488247</v>
      </c>
      <c r="D36020" t="s">
        <v>111324</v>
      </c>
      <c r="E36020" t="s">
        <v>115047</v>
      </c>
      <c r="F36020">
        <v>40</v>
      </c>
      <c r="G36020" t="s">
        <v>153375</v>
      </c>
      <c r="H36020" t="s">
        <v>208556</v>
      </c>
      <c r="I36020" t="s">
        <v>253181</v>
      </c>
      <c r="J36020" t="s">
        <v>303121</v>
      </c>
    </row>
    <row r="36021" spans="1:10">
      <c r="A36021" t="s">
        <v>35900</v>
      </c>
      <c r="B36021" t="s">
        <v>91615</v>
      </c>
      <c r="C36021">
        <v>291425245</v>
      </c>
      <c r="D36021" t="s">
        <v>111324</v>
      </c>
      <c r="E36021" t="s">
        <v>115047</v>
      </c>
      <c r="F36021">
        <v>17</v>
      </c>
      <c r="G36021" t="s">
        <v>153376</v>
      </c>
      <c r="H36021" t="s">
        <v>208557</v>
      </c>
      <c r="I36021" t="s">
        <v>253182</v>
      </c>
      <c r="J36021" t="s">
        <v>303122</v>
      </c>
    </row>
    <row r="36022" spans="1:10">
      <c r="A36022" t="s">
        <v>35901</v>
      </c>
      <c r="B36022" t="s">
        <v>91616</v>
      </c>
      <c r="C36022">
        <v>290483508</v>
      </c>
      <c r="D36022" t="s">
        <v>112103</v>
      </c>
      <c r="E36022" t="s">
        <v>115588</v>
      </c>
      <c r="F36022">
        <v>10</v>
      </c>
      <c r="G36022" t="s">
        <v>153377</v>
      </c>
      <c r="H36022" t="s">
        <v>208558</v>
      </c>
      <c r="J36022" t="s">
        <v>303123</v>
      </c>
    </row>
    <row r="36023" spans="1:10">
      <c r="A36023" t="s">
        <v>35902</v>
      </c>
      <c r="B36023" t="s">
        <v>91617</v>
      </c>
      <c r="C36023">
        <v>291422313</v>
      </c>
      <c r="D36023" t="s">
        <v>111324</v>
      </c>
      <c r="E36023" t="s">
        <v>115047</v>
      </c>
      <c r="F36023">
        <v>167</v>
      </c>
      <c r="G36023" t="s">
        <v>153378</v>
      </c>
      <c r="H36023" t="s">
        <v>208559</v>
      </c>
      <c r="I36023" t="s">
        <v>253183</v>
      </c>
      <c r="J36023" t="s">
        <v>303124</v>
      </c>
    </row>
    <row r="36024" spans="1:10">
      <c r="A36024" t="s">
        <v>35903</v>
      </c>
      <c r="B36024" t="s">
        <v>91618</v>
      </c>
      <c r="C36024">
        <v>291440159</v>
      </c>
      <c r="D36024" t="s">
        <v>111324</v>
      </c>
      <c r="E36024" t="s">
        <v>115047</v>
      </c>
      <c r="F36024">
        <v>3</v>
      </c>
      <c r="G36024" t="s">
        <v>153379</v>
      </c>
      <c r="H36024" t="s">
        <v>208560</v>
      </c>
      <c r="J36024" t="s">
        <v>303125</v>
      </c>
    </row>
    <row r="36025" spans="1:10">
      <c r="A36025" t="s">
        <v>35904</v>
      </c>
      <c r="B36025" t="s">
        <v>91619</v>
      </c>
      <c r="C36025">
        <v>284203517</v>
      </c>
      <c r="D36025" t="s">
        <v>111324</v>
      </c>
      <c r="E36025" t="s">
        <v>115057</v>
      </c>
      <c r="F36025">
        <v>36</v>
      </c>
      <c r="G36025" t="s">
        <v>153380</v>
      </c>
      <c r="H36025" t="s">
        <v>208561</v>
      </c>
      <c r="I36025" t="s">
        <v>253184</v>
      </c>
      <c r="J36025" t="s">
        <v>303126</v>
      </c>
    </row>
    <row r="36026" spans="1:10">
      <c r="A36026" t="s">
        <v>35905</v>
      </c>
      <c r="B36026" t="s">
        <v>91620</v>
      </c>
      <c r="C36026">
        <v>291068299</v>
      </c>
      <c r="D36026" t="s">
        <v>111324</v>
      </c>
      <c r="E36026" t="s">
        <v>115057</v>
      </c>
      <c r="F36026">
        <v>98</v>
      </c>
      <c r="G36026" t="s">
        <v>153381</v>
      </c>
      <c r="H36026" t="s">
        <v>208562</v>
      </c>
      <c r="I36026" t="s">
        <v>253185</v>
      </c>
      <c r="J36026" t="s">
        <v>303127</v>
      </c>
    </row>
    <row r="36027" spans="1:10">
      <c r="A36027" t="s">
        <v>35906</v>
      </c>
      <c r="B36027" t="s">
        <v>91621</v>
      </c>
      <c r="C36027">
        <v>291432088</v>
      </c>
      <c r="D36027" t="s">
        <v>111324</v>
      </c>
      <c r="E36027" t="s">
        <v>115057</v>
      </c>
      <c r="F36027">
        <v>331</v>
      </c>
      <c r="G36027" t="s">
        <v>153382</v>
      </c>
      <c r="H36027" t="s">
        <v>208563</v>
      </c>
      <c r="J36027" t="s">
        <v>303128</v>
      </c>
    </row>
    <row r="36028" spans="1:10">
      <c r="A36028" t="s">
        <v>35907</v>
      </c>
      <c r="B36028" t="s">
        <v>91622</v>
      </c>
      <c r="C36028">
        <v>290482742</v>
      </c>
      <c r="D36028" t="s">
        <v>111324</v>
      </c>
      <c r="E36028" t="s">
        <v>115057</v>
      </c>
      <c r="F36028">
        <v>14</v>
      </c>
      <c r="G36028" t="s">
        <v>153383</v>
      </c>
      <c r="H36028" t="s">
        <v>208564</v>
      </c>
      <c r="I36028" t="s">
        <v>253186</v>
      </c>
      <c r="J36028" t="s">
        <v>303129</v>
      </c>
    </row>
    <row r="36029" spans="1:10">
      <c r="A36029" t="s">
        <v>35908</v>
      </c>
      <c r="B36029" t="s">
        <v>91623</v>
      </c>
      <c r="C36029">
        <v>289600316</v>
      </c>
      <c r="D36029" t="s">
        <v>111324</v>
      </c>
      <c r="E36029" t="s">
        <v>115057</v>
      </c>
      <c r="F36029">
        <v>1</v>
      </c>
      <c r="H36029" t="s">
        <v>208565</v>
      </c>
    </row>
    <row r="36030" spans="1:10">
      <c r="A36030" t="s">
        <v>35909</v>
      </c>
      <c r="B36030" t="s">
        <v>91624</v>
      </c>
      <c r="C36030">
        <v>291440838</v>
      </c>
      <c r="D36030" t="s">
        <v>111324</v>
      </c>
      <c r="E36030" t="s">
        <v>115057</v>
      </c>
      <c r="F36030">
        <v>2</v>
      </c>
      <c r="G36030" t="s">
        <v>153384</v>
      </c>
      <c r="H36030" t="s">
        <v>208566</v>
      </c>
      <c r="J36030" t="s">
        <v>303130</v>
      </c>
    </row>
    <row r="36031" spans="1:10">
      <c r="A36031" t="s">
        <v>35910</v>
      </c>
      <c r="B36031" t="s">
        <v>91625</v>
      </c>
      <c r="C36031">
        <v>291420253</v>
      </c>
      <c r="D36031" t="s">
        <v>111324</v>
      </c>
      <c r="E36031" t="s">
        <v>115057</v>
      </c>
      <c r="F36031">
        <v>11</v>
      </c>
      <c r="G36031" t="s">
        <v>153385</v>
      </c>
      <c r="H36031" t="s">
        <v>208567</v>
      </c>
      <c r="J36031" t="s">
        <v>303131</v>
      </c>
    </row>
    <row r="36032" spans="1:10">
      <c r="A36032" t="s">
        <v>35911</v>
      </c>
      <c r="B36032" t="s">
        <v>91626</v>
      </c>
      <c r="C36032">
        <v>291034931</v>
      </c>
      <c r="D36032" t="s">
        <v>111324</v>
      </c>
      <c r="E36032" t="s">
        <v>115057</v>
      </c>
      <c r="F36032">
        <v>20</v>
      </c>
      <c r="G36032" t="s">
        <v>153386</v>
      </c>
      <c r="H36032" t="s">
        <v>208568</v>
      </c>
      <c r="I36032" t="s">
        <v>253187</v>
      </c>
      <c r="J36032" t="s">
        <v>303132</v>
      </c>
    </row>
    <row r="36033" spans="1:10">
      <c r="A36033" t="s">
        <v>35912</v>
      </c>
      <c r="B36033" t="s">
        <v>91627</v>
      </c>
      <c r="C36033">
        <v>290520829</v>
      </c>
      <c r="D36033" t="s">
        <v>111324</v>
      </c>
      <c r="E36033" t="s">
        <v>115057</v>
      </c>
      <c r="F36033">
        <v>9</v>
      </c>
      <c r="G36033" t="s">
        <v>153387</v>
      </c>
      <c r="H36033" t="s">
        <v>208569</v>
      </c>
      <c r="I36033" t="s">
        <v>253188</v>
      </c>
      <c r="J36033" t="s">
        <v>303133</v>
      </c>
    </row>
    <row r="36034" spans="1:10">
      <c r="A36034" t="s">
        <v>35913</v>
      </c>
      <c r="B36034" t="s">
        <v>91628</v>
      </c>
      <c r="C36034">
        <v>290520874</v>
      </c>
      <c r="D36034" t="s">
        <v>111324</v>
      </c>
      <c r="E36034" t="s">
        <v>115057</v>
      </c>
      <c r="F36034">
        <v>9</v>
      </c>
      <c r="G36034" t="s">
        <v>153388</v>
      </c>
      <c r="H36034" t="s">
        <v>208570</v>
      </c>
      <c r="J36034" t="s">
        <v>303134</v>
      </c>
    </row>
    <row r="36035" spans="1:10">
      <c r="A36035" t="s">
        <v>35914</v>
      </c>
      <c r="B36035" t="s">
        <v>91629</v>
      </c>
      <c r="C36035">
        <v>291420695</v>
      </c>
      <c r="D36035" t="s">
        <v>111324</v>
      </c>
      <c r="E36035" t="s">
        <v>115057</v>
      </c>
      <c r="F36035">
        <v>380</v>
      </c>
      <c r="G36035" t="s">
        <v>153389</v>
      </c>
      <c r="H36035" t="s">
        <v>208571</v>
      </c>
      <c r="I36035" t="s">
        <v>253189</v>
      </c>
      <c r="J36035" t="s">
        <v>303135</v>
      </c>
    </row>
    <row r="36036" spans="1:10">
      <c r="A36036" t="s">
        <v>35915</v>
      </c>
      <c r="B36036" t="s">
        <v>91630</v>
      </c>
      <c r="C36036">
        <v>290492769</v>
      </c>
      <c r="D36036" t="s">
        <v>111324</v>
      </c>
      <c r="E36036" t="s">
        <v>115057</v>
      </c>
      <c r="F36036">
        <v>9</v>
      </c>
      <c r="G36036" t="s">
        <v>153390</v>
      </c>
      <c r="H36036" t="s">
        <v>208572</v>
      </c>
      <c r="I36036" t="s">
        <v>253190</v>
      </c>
      <c r="J36036" t="s">
        <v>303136</v>
      </c>
    </row>
    <row r="36037" spans="1:10">
      <c r="A36037" t="s">
        <v>35916</v>
      </c>
      <c r="B36037" t="s">
        <v>91631</v>
      </c>
      <c r="C36037">
        <v>291034714</v>
      </c>
      <c r="D36037" t="s">
        <v>111324</v>
      </c>
      <c r="E36037" t="s">
        <v>115057</v>
      </c>
      <c r="F36037">
        <v>18</v>
      </c>
      <c r="G36037" t="s">
        <v>153391</v>
      </c>
      <c r="H36037" t="s">
        <v>208573</v>
      </c>
      <c r="I36037" t="s">
        <v>253191</v>
      </c>
      <c r="J36037" t="s">
        <v>303137</v>
      </c>
    </row>
    <row r="36038" spans="1:10">
      <c r="A36038" t="s">
        <v>35917</v>
      </c>
      <c r="B36038" t="s">
        <v>91632</v>
      </c>
      <c r="C36038">
        <v>290491671</v>
      </c>
      <c r="D36038" t="s">
        <v>111324</v>
      </c>
      <c r="E36038" t="s">
        <v>115057</v>
      </c>
      <c r="F36038">
        <v>18</v>
      </c>
      <c r="G36038" t="s">
        <v>153392</v>
      </c>
      <c r="H36038" t="s">
        <v>208574</v>
      </c>
      <c r="I36038" t="s">
        <v>253192</v>
      </c>
      <c r="J36038" t="s">
        <v>303138</v>
      </c>
    </row>
    <row r="36039" spans="1:10">
      <c r="A36039" t="s">
        <v>35918</v>
      </c>
      <c r="B36039" t="s">
        <v>91633</v>
      </c>
      <c r="C36039">
        <v>291416611</v>
      </c>
      <c r="D36039" t="s">
        <v>111324</v>
      </c>
      <c r="E36039" t="s">
        <v>115057</v>
      </c>
      <c r="F36039">
        <v>83</v>
      </c>
      <c r="G36039" t="s">
        <v>153393</v>
      </c>
      <c r="H36039" t="s">
        <v>208575</v>
      </c>
      <c r="I36039" t="s">
        <v>253193</v>
      </c>
      <c r="J36039" t="s">
        <v>303139</v>
      </c>
    </row>
    <row r="36040" spans="1:10">
      <c r="A36040" t="s">
        <v>35919</v>
      </c>
      <c r="B36040" t="s">
        <v>91634</v>
      </c>
      <c r="C36040">
        <v>290522222</v>
      </c>
      <c r="D36040" t="s">
        <v>111324</v>
      </c>
      <c r="E36040" t="s">
        <v>115057</v>
      </c>
      <c r="F36040">
        <v>1</v>
      </c>
      <c r="G36040" t="s">
        <v>153394</v>
      </c>
      <c r="H36040" t="s">
        <v>208576</v>
      </c>
      <c r="I36040" t="s">
        <v>253194</v>
      </c>
      <c r="J36040" t="s">
        <v>303140</v>
      </c>
    </row>
    <row r="36041" spans="1:10">
      <c r="A36041" t="s">
        <v>35920</v>
      </c>
      <c r="B36041" t="s">
        <v>91635</v>
      </c>
      <c r="C36041">
        <v>291442578</v>
      </c>
      <c r="D36041" t="s">
        <v>111324</v>
      </c>
      <c r="E36041" t="s">
        <v>115057</v>
      </c>
      <c r="F36041">
        <v>3</v>
      </c>
      <c r="G36041" t="s">
        <v>153395</v>
      </c>
      <c r="H36041" t="s">
        <v>208577</v>
      </c>
      <c r="J36041" t="s">
        <v>303141</v>
      </c>
    </row>
    <row r="36042" spans="1:10">
      <c r="A36042" t="s">
        <v>35921</v>
      </c>
      <c r="B36042" t="s">
        <v>91636</v>
      </c>
      <c r="C36042">
        <v>291417197</v>
      </c>
      <c r="D36042" t="s">
        <v>111324</v>
      </c>
      <c r="E36042" t="s">
        <v>115057</v>
      </c>
      <c r="F36042">
        <v>3</v>
      </c>
      <c r="G36042" t="s">
        <v>153396</v>
      </c>
      <c r="H36042" t="s">
        <v>208578</v>
      </c>
      <c r="I36042" t="s">
        <v>253195</v>
      </c>
      <c r="J36042" t="s">
        <v>303142</v>
      </c>
    </row>
    <row r="36043" spans="1:10">
      <c r="A36043" t="s">
        <v>35922</v>
      </c>
      <c r="B36043" t="s">
        <v>91637</v>
      </c>
      <c r="C36043">
        <v>285275055</v>
      </c>
      <c r="D36043" t="s">
        <v>111324</v>
      </c>
      <c r="E36043" t="s">
        <v>115057</v>
      </c>
      <c r="F36043">
        <v>12</v>
      </c>
      <c r="G36043" t="s">
        <v>153397</v>
      </c>
      <c r="H36043" t="s">
        <v>208579</v>
      </c>
      <c r="I36043" t="s">
        <v>253196</v>
      </c>
      <c r="J36043" t="s">
        <v>303143</v>
      </c>
    </row>
    <row r="36044" spans="1:10">
      <c r="A36044" t="s">
        <v>35923</v>
      </c>
      <c r="B36044" t="s">
        <v>91638</v>
      </c>
      <c r="C36044">
        <v>291415997</v>
      </c>
      <c r="D36044" t="s">
        <v>111324</v>
      </c>
      <c r="E36044" t="s">
        <v>115057</v>
      </c>
      <c r="F36044">
        <v>12</v>
      </c>
      <c r="G36044" t="s">
        <v>153398</v>
      </c>
      <c r="H36044" t="s">
        <v>208580</v>
      </c>
      <c r="I36044" t="s">
        <v>253197</v>
      </c>
      <c r="J36044" t="s">
        <v>303144</v>
      </c>
    </row>
    <row r="36045" spans="1:10">
      <c r="A36045" t="s">
        <v>35924</v>
      </c>
      <c r="B36045" t="s">
        <v>91639</v>
      </c>
      <c r="C36045">
        <v>290520499</v>
      </c>
      <c r="D36045" t="s">
        <v>111324</v>
      </c>
      <c r="E36045" t="s">
        <v>115057</v>
      </c>
      <c r="F36045">
        <v>15</v>
      </c>
      <c r="G36045" t="s">
        <v>153399</v>
      </c>
      <c r="H36045" t="s">
        <v>208581</v>
      </c>
      <c r="I36045" t="s">
        <v>253198</v>
      </c>
      <c r="J36045" t="s">
        <v>303145</v>
      </c>
    </row>
    <row r="36046" spans="1:10">
      <c r="A36046" t="s">
        <v>35925</v>
      </c>
      <c r="B36046" t="s">
        <v>91640</v>
      </c>
      <c r="C36046">
        <v>290522573</v>
      </c>
      <c r="D36046" t="s">
        <v>111324</v>
      </c>
      <c r="E36046" t="s">
        <v>115057</v>
      </c>
      <c r="F36046">
        <v>57</v>
      </c>
      <c r="G36046" t="s">
        <v>153400</v>
      </c>
      <c r="H36046" t="s">
        <v>208582</v>
      </c>
      <c r="I36046" t="s">
        <v>253199</v>
      </c>
      <c r="J36046" t="s">
        <v>303146</v>
      </c>
    </row>
    <row r="36047" spans="1:10">
      <c r="A36047" t="s">
        <v>35926</v>
      </c>
      <c r="B36047" t="s">
        <v>91641</v>
      </c>
      <c r="C36047">
        <v>290489706</v>
      </c>
      <c r="D36047" t="s">
        <v>111324</v>
      </c>
      <c r="E36047" t="s">
        <v>115057</v>
      </c>
      <c r="F36047">
        <v>187</v>
      </c>
      <c r="G36047" t="s">
        <v>153401</v>
      </c>
      <c r="H36047" t="s">
        <v>208583</v>
      </c>
      <c r="I36047" t="s">
        <v>253200</v>
      </c>
      <c r="J36047" t="s">
        <v>303147</v>
      </c>
    </row>
    <row r="36048" spans="1:10">
      <c r="A36048" t="s">
        <v>35927</v>
      </c>
      <c r="B36048" t="s">
        <v>91642</v>
      </c>
      <c r="C36048">
        <v>291443281</v>
      </c>
      <c r="D36048" t="s">
        <v>111324</v>
      </c>
      <c r="E36048" t="s">
        <v>115057</v>
      </c>
      <c r="F36048">
        <v>23</v>
      </c>
      <c r="G36048" t="s">
        <v>153402</v>
      </c>
      <c r="H36048" t="s">
        <v>208584</v>
      </c>
      <c r="J36048" t="s">
        <v>303148</v>
      </c>
    </row>
    <row r="36049" spans="1:10">
      <c r="A36049" t="s">
        <v>35928</v>
      </c>
      <c r="B36049" t="s">
        <v>91643</v>
      </c>
      <c r="C36049">
        <v>291420999</v>
      </c>
      <c r="D36049" t="s">
        <v>112000</v>
      </c>
      <c r="E36049" t="s">
        <v>115589</v>
      </c>
      <c r="F36049">
        <v>7</v>
      </c>
      <c r="G36049" t="s">
        <v>153403</v>
      </c>
      <c r="H36049" t="s">
        <v>208585</v>
      </c>
      <c r="I36049" t="s">
        <v>253201</v>
      </c>
      <c r="J36049" t="s">
        <v>303149</v>
      </c>
    </row>
    <row r="36050" spans="1:10">
      <c r="A36050" t="s">
        <v>35929</v>
      </c>
      <c r="B36050" t="s">
        <v>91644</v>
      </c>
      <c r="C36050">
        <v>291414813</v>
      </c>
      <c r="D36050" t="s">
        <v>111324</v>
      </c>
      <c r="E36050" t="s">
        <v>115057</v>
      </c>
      <c r="F36050">
        <v>8</v>
      </c>
      <c r="G36050" t="s">
        <v>153404</v>
      </c>
      <c r="H36050" t="s">
        <v>208586</v>
      </c>
      <c r="I36050" t="s">
        <v>253202</v>
      </c>
      <c r="J36050" t="s">
        <v>303150</v>
      </c>
    </row>
    <row r="36051" spans="1:10">
      <c r="A36051" t="s">
        <v>35930</v>
      </c>
      <c r="B36051" t="s">
        <v>91645</v>
      </c>
      <c r="C36051">
        <v>291414076</v>
      </c>
      <c r="D36051" t="s">
        <v>111324</v>
      </c>
      <c r="E36051" t="s">
        <v>115057</v>
      </c>
      <c r="F36051">
        <v>3</v>
      </c>
      <c r="G36051" t="s">
        <v>153405</v>
      </c>
      <c r="H36051" t="s">
        <v>208587</v>
      </c>
      <c r="I36051" t="s">
        <v>253203</v>
      </c>
      <c r="J36051" t="s">
        <v>303151</v>
      </c>
    </row>
    <row r="36052" spans="1:10">
      <c r="A36052" t="s">
        <v>35931</v>
      </c>
      <c r="B36052" t="s">
        <v>91646</v>
      </c>
      <c r="C36052">
        <v>290483208</v>
      </c>
      <c r="D36052" t="s">
        <v>111324</v>
      </c>
      <c r="E36052" t="s">
        <v>115057</v>
      </c>
      <c r="F36052">
        <v>379</v>
      </c>
      <c r="G36052" t="s">
        <v>153406</v>
      </c>
      <c r="H36052" t="s">
        <v>208588</v>
      </c>
      <c r="I36052" t="s">
        <v>253204</v>
      </c>
      <c r="J36052" t="s">
        <v>303152</v>
      </c>
    </row>
    <row r="36053" spans="1:10">
      <c r="A36053" t="s">
        <v>35932</v>
      </c>
      <c r="B36053" t="s">
        <v>91647</v>
      </c>
      <c r="C36053">
        <v>283012756</v>
      </c>
      <c r="D36053" t="s">
        <v>111324</v>
      </c>
      <c r="E36053" t="s">
        <v>115057</v>
      </c>
      <c r="F36053">
        <v>74</v>
      </c>
      <c r="G36053" t="s">
        <v>153407</v>
      </c>
      <c r="H36053" t="s">
        <v>208589</v>
      </c>
      <c r="I36053" t="s">
        <v>253205</v>
      </c>
      <c r="J36053" t="s">
        <v>303153</v>
      </c>
    </row>
    <row r="36054" spans="1:10">
      <c r="A36054" t="s">
        <v>35933</v>
      </c>
      <c r="B36054" t="s">
        <v>91648</v>
      </c>
      <c r="C36054">
        <v>291436988</v>
      </c>
      <c r="D36054" t="s">
        <v>111324</v>
      </c>
      <c r="E36054" t="s">
        <v>115057</v>
      </c>
      <c r="F36054">
        <v>11</v>
      </c>
      <c r="G36054" t="s">
        <v>153408</v>
      </c>
      <c r="H36054" t="s">
        <v>208590</v>
      </c>
      <c r="J36054" t="s">
        <v>303154</v>
      </c>
    </row>
    <row r="36055" spans="1:10">
      <c r="A36055" t="s">
        <v>35934</v>
      </c>
      <c r="B36055" t="s">
        <v>91649</v>
      </c>
      <c r="C36055">
        <v>284200172</v>
      </c>
      <c r="D36055" t="s">
        <v>111324</v>
      </c>
      <c r="E36055" t="s">
        <v>115057</v>
      </c>
      <c r="F36055">
        <v>8</v>
      </c>
      <c r="G36055" t="s">
        <v>153409</v>
      </c>
      <c r="H36055" t="s">
        <v>208591</v>
      </c>
      <c r="I36055" t="s">
        <v>253206</v>
      </c>
      <c r="J36055" t="s">
        <v>303155</v>
      </c>
    </row>
    <row r="36056" spans="1:10">
      <c r="A36056" t="s">
        <v>35935</v>
      </c>
      <c r="B36056" t="s">
        <v>91650</v>
      </c>
      <c r="C36056">
        <v>291428645</v>
      </c>
      <c r="D36056" t="s">
        <v>111324</v>
      </c>
      <c r="E36056" t="s">
        <v>115057</v>
      </c>
      <c r="F36056">
        <v>2</v>
      </c>
      <c r="G36056" t="s">
        <v>153410</v>
      </c>
      <c r="H36056" t="s">
        <v>208592</v>
      </c>
      <c r="I36056" t="s">
        <v>253207</v>
      </c>
      <c r="J36056" t="s">
        <v>303156</v>
      </c>
    </row>
    <row r="36057" spans="1:10">
      <c r="A36057" t="s">
        <v>35936</v>
      </c>
      <c r="B36057" t="s">
        <v>91651</v>
      </c>
      <c r="C36057">
        <v>290483008</v>
      </c>
      <c r="D36057" t="s">
        <v>111324</v>
      </c>
      <c r="E36057" t="s">
        <v>115057</v>
      </c>
      <c r="F36057">
        <v>5</v>
      </c>
      <c r="G36057" t="s">
        <v>153411</v>
      </c>
      <c r="H36057" t="s">
        <v>208593</v>
      </c>
      <c r="I36057" t="s">
        <v>253208</v>
      </c>
      <c r="J36057" t="s">
        <v>303157</v>
      </c>
    </row>
    <row r="36058" spans="1:10">
      <c r="A36058" t="s">
        <v>35937</v>
      </c>
      <c r="B36058" t="s">
        <v>91652</v>
      </c>
      <c r="C36058">
        <v>290484115</v>
      </c>
      <c r="D36058" t="s">
        <v>111324</v>
      </c>
      <c r="E36058" t="s">
        <v>115057</v>
      </c>
      <c r="F36058">
        <v>14</v>
      </c>
      <c r="G36058" t="s">
        <v>153412</v>
      </c>
      <c r="H36058" t="s">
        <v>208594</v>
      </c>
      <c r="J36058" t="s">
        <v>303158</v>
      </c>
    </row>
    <row r="36059" spans="1:10">
      <c r="A36059" t="s">
        <v>35938</v>
      </c>
      <c r="B36059" t="s">
        <v>91653</v>
      </c>
      <c r="C36059">
        <v>289600317</v>
      </c>
      <c r="D36059" t="s">
        <v>111324</v>
      </c>
      <c r="E36059" t="s">
        <v>115057</v>
      </c>
      <c r="F36059">
        <v>1</v>
      </c>
      <c r="G36059" t="s">
        <v>153413</v>
      </c>
      <c r="H36059" t="s">
        <v>208595</v>
      </c>
      <c r="J36059" t="s">
        <v>303159</v>
      </c>
    </row>
    <row r="36060" spans="1:10">
      <c r="A36060" t="s">
        <v>35939</v>
      </c>
      <c r="B36060" t="s">
        <v>91654</v>
      </c>
      <c r="C36060">
        <v>289600318</v>
      </c>
      <c r="D36060" t="s">
        <v>111324</v>
      </c>
      <c r="E36060" t="s">
        <v>115057</v>
      </c>
      <c r="F36060">
        <v>2</v>
      </c>
      <c r="G36060" t="s">
        <v>153414</v>
      </c>
      <c r="H36060" t="s">
        <v>208596</v>
      </c>
      <c r="J36060" t="s">
        <v>303160</v>
      </c>
    </row>
    <row r="36061" spans="1:10">
      <c r="A36061" t="s">
        <v>35940</v>
      </c>
      <c r="B36061" t="s">
        <v>91655</v>
      </c>
      <c r="C36061">
        <v>291444714</v>
      </c>
      <c r="D36061" t="s">
        <v>111324</v>
      </c>
      <c r="E36061" t="s">
        <v>115057</v>
      </c>
      <c r="F36061">
        <v>106</v>
      </c>
      <c r="G36061" t="s">
        <v>153415</v>
      </c>
      <c r="H36061" t="s">
        <v>208597</v>
      </c>
      <c r="I36061" t="s">
        <v>253209</v>
      </c>
      <c r="J36061" t="s">
        <v>303161</v>
      </c>
    </row>
    <row r="36062" spans="1:10">
      <c r="A36062" t="s">
        <v>35941</v>
      </c>
      <c r="B36062" t="s">
        <v>91656</v>
      </c>
      <c r="C36062">
        <v>291435329</v>
      </c>
      <c r="D36062" t="s">
        <v>111324</v>
      </c>
      <c r="E36062" t="s">
        <v>115057</v>
      </c>
      <c r="F36062">
        <v>2</v>
      </c>
      <c r="G36062" t="s">
        <v>153416</v>
      </c>
      <c r="H36062" t="s">
        <v>208598</v>
      </c>
      <c r="J36062" t="s">
        <v>303162</v>
      </c>
    </row>
    <row r="36063" spans="1:10">
      <c r="A36063" t="s">
        <v>35942</v>
      </c>
      <c r="B36063" t="s">
        <v>91657</v>
      </c>
      <c r="C36063">
        <v>291439243</v>
      </c>
      <c r="D36063" t="s">
        <v>111324</v>
      </c>
      <c r="E36063" t="s">
        <v>115057</v>
      </c>
      <c r="F36063">
        <v>37</v>
      </c>
      <c r="G36063" t="s">
        <v>153417</v>
      </c>
      <c r="H36063" t="s">
        <v>208599</v>
      </c>
      <c r="J36063" t="s">
        <v>303163</v>
      </c>
    </row>
    <row r="36064" spans="1:10">
      <c r="A36064" t="s">
        <v>35943</v>
      </c>
      <c r="B36064" t="s">
        <v>91658</v>
      </c>
      <c r="C36064">
        <v>291446027</v>
      </c>
      <c r="D36064" t="s">
        <v>111324</v>
      </c>
      <c r="E36064" t="s">
        <v>115057</v>
      </c>
      <c r="F36064">
        <v>11</v>
      </c>
      <c r="G36064" t="s">
        <v>153418</v>
      </c>
      <c r="H36064" t="s">
        <v>208600</v>
      </c>
      <c r="I36064" t="s">
        <v>253210</v>
      </c>
      <c r="J36064" t="s">
        <v>303164</v>
      </c>
    </row>
    <row r="36065" spans="1:10">
      <c r="A36065" t="s">
        <v>35944</v>
      </c>
      <c r="B36065" t="s">
        <v>91659</v>
      </c>
      <c r="C36065">
        <v>290490702</v>
      </c>
      <c r="D36065" t="s">
        <v>111324</v>
      </c>
      <c r="E36065" t="s">
        <v>115057</v>
      </c>
      <c r="F36065">
        <v>13</v>
      </c>
      <c r="G36065" t="s">
        <v>153419</v>
      </c>
      <c r="H36065" t="s">
        <v>208601</v>
      </c>
      <c r="I36065" t="s">
        <v>253211</v>
      </c>
      <c r="J36065" t="s">
        <v>303165</v>
      </c>
    </row>
    <row r="36066" spans="1:10">
      <c r="A36066" t="s">
        <v>35945</v>
      </c>
      <c r="B36066" t="s">
        <v>91660</v>
      </c>
      <c r="C36066">
        <v>284203560</v>
      </c>
      <c r="D36066" t="s">
        <v>111324</v>
      </c>
      <c r="E36066" t="s">
        <v>115057</v>
      </c>
      <c r="F36066">
        <v>32</v>
      </c>
      <c r="G36066" t="s">
        <v>153420</v>
      </c>
      <c r="H36066" t="s">
        <v>208602</v>
      </c>
      <c r="I36066" t="s">
        <v>253212</v>
      </c>
      <c r="J36066" t="s">
        <v>303166</v>
      </c>
    </row>
    <row r="36067" spans="1:10">
      <c r="A36067" t="s">
        <v>35946</v>
      </c>
      <c r="B36067" t="s">
        <v>91661</v>
      </c>
      <c r="C36067">
        <v>284203636</v>
      </c>
      <c r="D36067" t="s">
        <v>111324</v>
      </c>
      <c r="E36067" t="s">
        <v>115057</v>
      </c>
      <c r="F36067">
        <v>29</v>
      </c>
      <c r="G36067" t="s">
        <v>153421</v>
      </c>
      <c r="H36067" t="s">
        <v>208603</v>
      </c>
      <c r="I36067" t="s">
        <v>253213</v>
      </c>
      <c r="J36067" t="s">
        <v>303167</v>
      </c>
    </row>
    <row r="36068" spans="1:10">
      <c r="A36068" t="s">
        <v>35947</v>
      </c>
      <c r="B36068" t="s">
        <v>91662</v>
      </c>
      <c r="C36068">
        <v>283119425</v>
      </c>
      <c r="D36068" t="s">
        <v>111324</v>
      </c>
      <c r="E36068" t="s">
        <v>115057</v>
      </c>
      <c r="F36068">
        <v>18</v>
      </c>
      <c r="G36068" t="s">
        <v>153422</v>
      </c>
      <c r="H36068" t="s">
        <v>208604</v>
      </c>
      <c r="I36068" t="s">
        <v>253214</v>
      </c>
      <c r="J36068" t="s">
        <v>303168</v>
      </c>
    </row>
    <row r="36069" spans="1:10">
      <c r="A36069" t="s">
        <v>35948</v>
      </c>
      <c r="B36069" t="s">
        <v>91663</v>
      </c>
      <c r="C36069">
        <v>290484142</v>
      </c>
      <c r="D36069" t="s">
        <v>111324</v>
      </c>
      <c r="E36069" t="s">
        <v>115057</v>
      </c>
      <c r="F36069">
        <v>44</v>
      </c>
      <c r="G36069" t="s">
        <v>153423</v>
      </c>
      <c r="H36069" t="s">
        <v>208605</v>
      </c>
      <c r="I36069" t="s">
        <v>253215</v>
      </c>
      <c r="J36069" t="s">
        <v>303169</v>
      </c>
    </row>
    <row r="36070" spans="1:10">
      <c r="A36070" t="s">
        <v>35949</v>
      </c>
      <c r="B36070" t="s">
        <v>91664</v>
      </c>
      <c r="C36070">
        <v>291420064</v>
      </c>
      <c r="D36070" t="s">
        <v>111324</v>
      </c>
      <c r="E36070" t="s">
        <v>115057</v>
      </c>
      <c r="F36070">
        <v>5</v>
      </c>
      <c r="G36070" t="s">
        <v>153424</v>
      </c>
      <c r="H36070" t="s">
        <v>208606</v>
      </c>
      <c r="I36070" t="s">
        <v>253216</v>
      </c>
      <c r="J36070" t="s">
        <v>303170</v>
      </c>
    </row>
    <row r="36071" spans="1:10">
      <c r="A36071" t="s">
        <v>35950</v>
      </c>
      <c r="B36071" t="s">
        <v>91665</v>
      </c>
      <c r="C36071">
        <v>291034705</v>
      </c>
      <c r="D36071" t="s">
        <v>111324</v>
      </c>
      <c r="E36071" t="s">
        <v>115057</v>
      </c>
      <c r="F36071">
        <v>2</v>
      </c>
      <c r="G36071" t="s">
        <v>153425</v>
      </c>
      <c r="H36071" t="s">
        <v>208607</v>
      </c>
      <c r="J36071" t="s">
        <v>303171</v>
      </c>
    </row>
    <row r="36072" spans="1:10">
      <c r="A36072" t="s">
        <v>35951</v>
      </c>
      <c r="B36072" t="s">
        <v>91666</v>
      </c>
      <c r="C36072">
        <v>290526573</v>
      </c>
      <c r="D36072" t="s">
        <v>111324</v>
      </c>
      <c r="E36072" t="s">
        <v>115057</v>
      </c>
      <c r="F36072">
        <v>3</v>
      </c>
      <c r="G36072" t="s">
        <v>153426</v>
      </c>
      <c r="H36072" t="s">
        <v>208608</v>
      </c>
      <c r="J36072" t="s">
        <v>303172</v>
      </c>
    </row>
    <row r="36073" spans="1:10">
      <c r="A36073" t="s">
        <v>35952</v>
      </c>
      <c r="B36073" t="s">
        <v>91667</v>
      </c>
      <c r="C36073">
        <v>291417857</v>
      </c>
      <c r="D36073" t="s">
        <v>111324</v>
      </c>
      <c r="E36073" t="s">
        <v>115057</v>
      </c>
      <c r="F36073">
        <v>8</v>
      </c>
      <c r="G36073" t="s">
        <v>153427</v>
      </c>
      <c r="H36073" t="s">
        <v>208609</v>
      </c>
      <c r="I36073" t="s">
        <v>253217</v>
      </c>
      <c r="J36073" t="s">
        <v>303173</v>
      </c>
    </row>
    <row r="36074" spans="1:10">
      <c r="A36074" t="s">
        <v>35953</v>
      </c>
      <c r="B36074" t="s">
        <v>91668</v>
      </c>
      <c r="C36074">
        <v>290526254</v>
      </c>
      <c r="D36074" t="s">
        <v>111324</v>
      </c>
      <c r="E36074" t="s">
        <v>115057</v>
      </c>
      <c r="F36074">
        <v>6</v>
      </c>
      <c r="G36074" t="s">
        <v>153428</v>
      </c>
      <c r="H36074" t="s">
        <v>208610</v>
      </c>
      <c r="I36074" t="s">
        <v>253218</v>
      </c>
      <c r="J36074" t="s">
        <v>303174</v>
      </c>
    </row>
    <row r="36075" spans="1:10">
      <c r="A36075" t="s">
        <v>35954</v>
      </c>
      <c r="B36075" t="s">
        <v>91669</v>
      </c>
      <c r="C36075">
        <v>284203573</v>
      </c>
      <c r="D36075" t="s">
        <v>111324</v>
      </c>
      <c r="E36075" t="s">
        <v>115057</v>
      </c>
      <c r="F36075">
        <v>56</v>
      </c>
      <c r="G36075" t="s">
        <v>153429</v>
      </c>
      <c r="H36075" t="s">
        <v>208611</v>
      </c>
      <c r="I36075" t="s">
        <v>253219</v>
      </c>
      <c r="J36075" t="s">
        <v>303175</v>
      </c>
    </row>
    <row r="36076" spans="1:10">
      <c r="A36076" t="s">
        <v>35955</v>
      </c>
      <c r="B36076" t="s">
        <v>91670</v>
      </c>
      <c r="C36076">
        <v>291418331</v>
      </c>
      <c r="D36076" t="s">
        <v>111324</v>
      </c>
      <c r="E36076" t="s">
        <v>115057</v>
      </c>
      <c r="F36076">
        <v>13</v>
      </c>
      <c r="G36076" t="s">
        <v>153430</v>
      </c>
      <c r="H36076" t="s">
        <v>208612</v>
      </c>
      <c r="I36076" t="s">
        <v>253220</v>
      </c>
      <c r="J36076" t="s">
        <v>303176</v>
      </c>
    </row>
    <row r="36077" spans="1:10">
      <c r="A36077" t="s">
        <v>35956</v>
      </c>
      <c r="B36077" t="s">
        <v>91671</v>
      </c>
      <c r="C36077">
        <v>290487188</v>
      </c>
      <c r="D36077" t="s">
        <v>111324</v>
      </c>
      <c r="E36077" t="s">
        <v>115057</v>
      </c>
      <c r="F36077">
        <v>11</v>
      </c>
      <c r="G36077" t="s">
        <v>153431</v>
      </c>
      <c r="H36077" t="s">
        <v>208613</v>
      </c>
      <c r="I36077" t="s">
        <v>253221</v>
      </c>
      <c r="J36077" t="s">
        <v>303177</v>
      </c>
    </row>
    <row r="36078" spans="1:10">
      <c r="A36078" t="s">
        <v>35957</v>
      </c>
      <c r="B36078" t="s">
        <v>91672</v>
      </c>
      <c r="C36078">
        <v>291432254</v>
      </c>
      <c r="D36078" t="s">
        <v>111324</v>
      </c>
      <c r="E36078" t="s">
        <v>115057</v>
      </c>
      <c r="F36078">
        <v>1</v>
      </c>
      <c r="G36078" t="s">
        <v>153432</v>
      </c>
      <c r="H36078" t="s">
        <v>208614</v>
      </c>
      <c r="J36078" t="s">
        <v>303178</v>
      </c>
    </row>
    <row r="36079" spans="1:10">
      <c r="A36079" t="s">
        <v>35958</v>
      </c>
      <c r="B36079" t="s">
        <v>91673</v>
      </c>
      <c r="C36079">
        <v>291427845</v>
      </c>
      <c r="D36079" t="s">
        <v>111324</v>
      </c>
      <c r="E36079" t="s">
        <v>115057</v>
      </c>
      <c r="F36079">
        <v>1</v>
      </c>
      <c r="G36079" t="s">
        <v>153433</v>
      </c>
      <c r="H36079" t="s">
        <v>208615</v>
      </c>
      <c r="I36079" t="s">
        <v>253222</v>
      </c>
      <c r="J36079" t="s">
        <v>303179</v>
      </c>
    </row>
    <row r="36080" spans="1:10">
      <c r="A36080" t="s">
        <v>35959</v>
      </c>
      <c r="B36080" t="s">
        <v>91674</v>
      </c>
      <c r="C36080">
        <v>290492794</v>
      </c>
      <c r="D36080" t="s">
        <v>111324</v>
      </c>
      <c r="E36080" t="s">
        <v>115057</v>
      </c>
      <c r="F36080">
        <v>4</v>
      </c>
      <c r="G36080" t="s">
        <v>153434</v>
      </c>
      <c r="H36080" t="s">
        <v>208616</v>
      </c>
      <c r="I36080" t="s">
        <v>253223</v>
      </c>
      <c r="J36080" t="s">
        <v>303180</v>
      </c>
    </row>
    <row r="36081" spans="1:10">
      <c r="A36081" t="s">
        <v>35960</v>
      </c>
      <c r="B36081" t="s">
        <v>91675</v>
      </c>
      <c r="C36081">
        <v>291414349</v>
      </c>
      <c r="D36081" t="s">
        <v>111324</v>
      </c>
      <c r="E36081" t="s">
        <v>115057</v>
      </c>
      <c r="F36081">
        <v>13</v>
      </c>
      <c r="G36081" t="s">
        <v>153435</v>
      </c>
      <c r="H36081" t="s">
        <v>208617</v>
      </c>
      <c r="I36081" t="s">
        <v>253224</v>
      </c>
      <c r="J36081" t="s">
        <v>303181</v>
      </c>
    </row>
    <row r="36082" spans="1:10">
      <c r="A36082" t="s">
        <v>35961</v>
      </c>
      <c r="B36082" t="s">
        <v>91676</v>
      </c>
      <c r="C36082">
        <v>291416369</v>
      </c>
      <c r="D36082" t="s">
        <v>111324</v>
      </c>
      <c r="E36082" t="s">
        <v>115057</v>
      </c>
      <c r="F36082">
        <v>15</v>
      </c>
      <c r="G36082" t="s">
        <v>153436</v>
      </c>
      <c r="H36082" t="s">
        <v>208618</v>
      </c>
      <c r="I36082" t="s">
        <v>253225</v>
      </c>
      <c r="J36082" t="s">
        <v>303182</v>
      </c>
    </row>
    <row r="36083" spans="1:10">
      <c r="A36083" t="s">
        <v>35962</v>
      </c>
      <c r="B36083" t="s">
        <v>91677</v>
      </c>
      <c r="C36083">
        <v>290488617</v>
      </c>
      <c r="D36083" t="s">
        <v>111324</v>
      </c>
      <c r="E36083" t="s">
        <v>115057</v>
      </c>
      <c r="F36083">
        <v>153</v>
      </c>
      <c r="G36083" t="s">
        <v>153437</v>
      </c>
      <c r="H36083" t="s">
        <v>208619</v>
      </c>
      <c r="I36083" t="s">
        <v>253226</v>
      </c>
      <c r="J36083" t="s">
        <v>303183</v>
      </c>
    </row>
    <row r="36084" spans="1:10">
      <c r="A36084" t="s">
        <v>35963</v>
      </c>
      <c r="B36084" t="s">
        <v>91678</v>
      </c>
      <c r="C36084">
        <v>291415797</v>
      </c>
      <c r="D36084" t="s">
        <v>111324</v>
      </c>
      <c r="E36084" t="s">
        <v>115057</v>
      </c>
      <c r="F36084">
        <v>71</v>
      </c>
      <c r="G36084" t="s">
        <v>153438</v>
      </c>
      <c r="H36084" t="s">
        <v>208620</v>
      </c>
      <c r="I36084" t="s">
        <v>253227</v>
      </c>
      <c r="J36084" t="s">
        <v>303184</v>
      </c>
    </row>
    <row r="36085" spans="1:10">
      <c r="A36085" t="s">
        <v>35964</v>
      </c>
      <c r="B36085" t="s">
        <v>91679</v>
      </c>
      <c r="C36085">
        <v>291427949</v>
      </c>
      <c r="D36085" t="s">
        <v>111324</v>
      </c>
      <c r="E36085" t="s">
        <v>115057</v>
      </c>
      <c r="F36085">
        <v>2</v>
      </c>
      <c r="G36085" t="s">
        <v>153439</v>
      </c>
      <c r="H36085" t="s">
        <v>208621</v>
      </c>
      <c r="J36085" t="s">
        <v>303185</v>
      </c>
    </row>
    <row r="36086" spans="1:10">
      <c r="A36086" t="s">
        <v>35965</v>
      </c>
      <c r="B36086" t="s">
        <v>91680</v>
      </c>
      <c r="C36086">
        <v>290490452</v>
      </c>
      <c r="D36086" t="s">
        <v>111324</v>
      </c>
      <c r="E36086" t="s">
        <v>115057</v>
      </c>
      <c r="F36086">
        <v>1</v>
      </c>
      <c r="G36086" t="s">
        <v>153440</v>
      </c>
      <c r="H36086" t="s">
        <v>208622</v>
      </c>
      <c r="I36086" t="s">
        <v>253228</v>
      </c>
      <c r="J36086" t="s">
        <v>303186</v>
      </c>
    </row>
    <row r="36087" spans="1:10">
      <c r="A36087" t="s">
        <v>35966</v>
      </c>
      <c r="B36087" t="s">
        <v>91681</v>
      </c>
      <c r="C36087">
        <v>290829206</v>
      </c>
      <c r="D36087" t="s">
        <v>111324</v>
      </c>
      <c r="E36087" t="s">
        <v>115057</v>
      </c>
      <c r="F36087">
        <v>38</v>
      </c>
      <c r="G36087" t="s">
        <v>153441</v>
      </c>
      <c r="H36087" t="s">
        <v>208623</v>
      </c>
      <c r="I36087" t="s">
        <v>253229</v>
      </c>
      <c r="J36087" t="s">
        <v>303187</v>
      </c>
    </row>
    <row r="36088" spans="1:10">
      <c r="A36088" t="s">
        <v>35967</v>
      </c>
      <c r="B36088" t="s">
        <v>91682</v>
      </c>
      <c r="C36088">
        <v>290484081</v>
      </c>
      <c r="D36088" t="s">
        <v>111324</v>
      </c>
      <c r="E36088" t="s">
        <v>115057</v>
      </c>
      <c r="F36088">
        <v>7</v>
      </c>
      <c r="G36088" t="s">
        <v>153442</v>
      </c>
      <c r="H36088" t="s">
        <v>208624</v>
      </c>
      <c r="I36088" t="s">
        <v>253230</v>
      </c>
      <c r="J36088" t="s">
        <v>303188</v>
      </c>
    </row>
    <row r="36089" spans="1:10">
      <c r="A36089" t="s">
        <v>35968</v>
      </c>
      <c r="B36089" t="s">
        <v>91683</v>
      </c>
      <c r="C36089">
        <v>291442445</v>
      </c>
      <c r="D36089" t="s">
        <v>111324</v>
      </c>
      <c r="E36089" t="s">
        <v>115057</v>
      </c>
      <c r="F36089">
        <v>42</v>
      </c>
      <c r="G36089" t="s">
        <v>153443</v>
      </c>
      <c r="H36089" t="s">
        <v>208625</v>
      </c>
      <c r="I36089" t="s">
        <v>253231</v>
      </c>
      <c r="J36089" t="s">
        <v>303189</v>
      </c>
    </row>
    <row r="36090" spans="1:10">
      <c r="A36090" t="s">
        <v>35969</v>
      </c>
      <c r="B36090" t="s">
        <v>91684</v>
      </c>
      <c r="C36090">
        <v>289600326</v>
      </c>
      <c r="D36090" t="s">
        <v>111324</v>
      </c>
      <c r="E36090" t="s">
        <v>115057</v>
      </c>
      <c r="F36090">
        <v>5</v>
      </c>
      <c r="G36090" t="s">
        <v>153444</v>
      </c>
      <c r="H36090" t="s">
        <v>208626</v>
      </c>
      <c r="J36090" t="s">
        <v>303190</v>
      </c>
    </row>
    <row r="36091" spans="1:10">
      <c r="A36091" t="s">
        <v>35970</v>
      </c>
      <c r="B36091" t="s">
        <v>91685</v>
      </c>
      <c r="C36091">
        <v>291035459</v>
      </c>
      <c r="D36091" t="s">
        <v>111324</v>
      </c>
      <c r="E36091" t="s">
        <v>115057</v>
      </c>
      <c r="F36091">
        <v>2</v>
      </c>
      <c r="G36091" t="s">
        <v>153445</v>
      </c>
      <c r="H36091" t="s">
        <v>208627</v>
      </c>
      <c r="J36091" t="s">
        <v>303191</v>
      </c>
    </row>
    <row r="36092" spans="1:10">
      <c r="A36092" t="s">
        <v>35971</v>
      </c>
      <c r="B36092" t="s">
        <v>91686</v>
      </c>
      <c r="C36092">
        <v>290482378</v>
      </c>
      <c r="D36092" t="s">
        <v>111324</v>
      </c>
      <c r="E36092" t="s">
        <v>115057</v>
      </c>
      <c r="F36092">
        <v>7</v>
      </c>
      <c r="G36092" t="s">
        <v>153446</v>
      </c>
      <c r="H36092" t="s">
        <v>208628</v>
      </c>
      <c r="I36092" t="s">
        <v>253232</v>
      </c>
      <c r="J36092" t="s">
        <v>303192</v>
      </c>
    </row>
    <row r="36093" spans="1:10">
      <c r="A36093" t="s">
        <v>35972</v>
      </c>
      <c r="B36093" t="s">
        <v>91687</v>
      </c>
      <c r="C36093">
        <v>291414634</v>
      </c>
      <c r="D36093" t="s">
        <v>111324</v>
      </c>
      <c r="E36093" t="s">
        <v>115057</v>
      </c>
      <c r="F36093">
        <v>1</v>
      </c>
      <c r="G36093" t="s">
        <v>153447</v>
      </c>
      <c r="H36093" t="s">
        <v>208629</v>
      </c>
      <c r="J36093" t="s">
        <v>303193</v>
      </c>
    </row>
    <row r="36094" spans="1:10">
      <c r="A36094" t="s">
        <v>35973</v>
      </c>
      <c r="B36094" t="s">
        <v>91688</v>
      </c>
      <c r="C36094">
        <v>284130070</v>
      </c>
      <c r="D36094" t="s">
        <v>111324</v>
      </c>
      <c r="E36094" t="s">
        <v>115057</v>
      </c>
      <c r="F36094">
        <v>6</v>
      </c>
      <c r="G36094" t="s">
        <v>153448</v>
      </c>
      <c r="H36094" t="s">
        <v>208630</v>
      </c>
      <c r="I36094" t="s">
        <v>253233</v>
      </c>
      <c r="J36094" t="s">
        <v>303194</v>
      </c>
    </row>
    <row r="36095" spans="1:10">
      <c r="A36095" t="s">
        <v>35974</v>
      </c>
      <c r="B36095" t="s">
        <v>91689</v>
      </c>
      <c r="C36095">
        <v>284203514</v>
      </c>
      <c r="D36095" t="s">
        <v>111324</v>
      </c>
      <c r="E36095" t="s">
        <v>115057</v>
      </c>
      <c r="F36095">
        <v>15</v>
      </c>
      <c r="G36095" t="s">
        <v>153449</v>
      </c>
      <c r="H36095" t="s">
        <v>208631</v>
      </c>
      <c r="I36095" t="s">
        <v>253234</v>
      </c>
      <c r="J36095" t="s">
        <v>303195</v>
      </c>
    </row>
    <row r="36096" spans="1:10">
      <c r="A36096" t="s">
        <v>35975</v>
      </c>
      <c r="B36096" t="s">
        <v>91690</v>
      </c>
      <c r="C36096">
        <v>284128749</v>
      </c>
      <c r="D36096" t="s">
        <v>111324</v>
      </c>
      <c r="E36096" t="s">
        <v>115057</v>
      </c>
      <c r="F36096">
        <v>32</v>
      </c>
      <c r="G36096" t="s">
        <v>153450</v>
      </c>
      <c r="H36096" t="s">
        <v>208632</v>
      </c>
      <c r="I36096" t="s">
        <v>253235</v>
      </c>
      <c r="J36096" t="s">
        <v>303196</v>
      </c>
    </row>
    <row r="36097" spans="1:10">
      <c r="A36097" t="s">
        <v>35976</v>
      </c>
      <c r="B36097" t="s">
        <v>91691</v>
      </c>
      <c r="C36097">
        <v>291425972</v>
      </c>
      <c r="D36097" t="s">
        <v>111324</v>
      </c>
      <c r="E36097" t="s">
        <v>115057</v>
      </c>
      <c r="F36097">
        <v>18</v>
      </c>
      <c r="G36097" t="s">
        <v>153451</v>
      </c>
      <c r="H36097" t="s">
        <v>208633</v>
      </c>
      <c r="I36097" t="s">
        <v>253236</v>
      </c>
      <c r="J36097" t="s">
        <v>303197</v>
      </c>
    </row>
    <row r="36098" spans="1:10">
      <c r="A36098" t="s">
        <v>35977</v>
      </c>
      <c r="B36098" t="s">
        <v>91692</v>
      </c>
      <c r="C36098">
        <v>284203684</v>
      </c>
      <c r="D36098" t="s">
        <v>111324</v>
      </c>
      <c r="E36098" t="s">
        <v>115057</v>
      </c>
      <c r="F36098">
        <v>98</v>
      </c>
      <c r="G36098" t="s">
        <v>153452</v>
      </c>
      <c r="H36098" t="s">
        <v>208634</v>
      </c>
      <c r="I36098" t="s">
        <v>253237</v>
      </c>
      <c r="J36098" t="s">
        <v>303198</v>
      </c>
    </row>
    <row r="36099" spans="1:10">
      <c r="A36099" t="s">
        <v>35978</v>
      </c>
      <c r="B36099" t="s">
        <v>91693</v>
      </c>
      <c r="C36099">
        <v>290487226</v>
      </c>
      <c r="D36099" t="s">
        <v>111324</v>
      </c>
      <c r="E36099" t="s">
        <v>115057</v>
      </c>
      <c r="F36099">
        <v>1</v>
      </c>
      <c r="G36099" t="s">
        <v>153453</v>
      </c>
      <c r="H36099" t="s">
        <v>208635</v>
      </c>
      <c r="J36099" t="s">
        <v>303199</v>
      </c>
    </row>
    <row r="36100" spans="1:10">
      <c r="A36100" t="s">
        <v>35979</v>
      </c>
      <c r="B36100" t="s">
        <v>91694</v>
      </c>
      <c r="C36100">
        <v>291436429</v>
      </c>
      <c r="D36100" t="s">
        <v>111324</v>
      </c>
      <c r="E36100" t="s">
        <v>115057</v>
      </c>
      <c r="F36100">
        <v>6293</v>
      </c>
      <c r="G36100" t="s">
        <v>153454</v>
      </c>
      <c r="H36100" t="s">
        <v>208636</v>
      </c>
      <c r="I36100" t="s">
        <v>253238</v>
      </c>
      <c r="J36100" t="s">
        <v>303200</v>
      </c>
    </row>
    <row r="36101" spans="1:10">
      <c r="A36101" t="s">
        <v>35980</v>
      </c>
      <c r="B36101" t="s">
        <v>91695</v>
      </c>
      <c r="C36101">
        <v>291430217</v>
      </c>
      <c r="D36101" t="s">
        <v>111324</v>
      </c>
      <c r="E36101" t="s">
        <v>115057</v>
      </c>
      <c r="F36101">
        <v>7</v>
      </c>
      <c r="G36101" t="s">
        <v>153455</v>
      </c>
      <c r="H36101" t="s">
        <v>208637</v>
      </c>
      <c r="I36101" t="s">
        <v>253239</v>
      </c>
      <c r="J36101" t="s">
        <v>303201</v>
      </c>
    </row>
    <row r="36102" spans="1:10">
      <c r="A36102" t="s">
        <v>35981</v>
      </c>
      <c r="B36102" t="s">
        <v>91696</v>
      </c>
      <c r="C36102">
        <v>290487205</v>
      </c>
      <c r="D36102" t="s">
        <v>111324</v>
      </c>
      <c r="E36102" t="s">
        <v>115057</v>
      </c>
      <c r="F36102">
        <v>54</v>
      </c>
      <c r="G36102" t="s">
        <v>153456</v>
      </c>
      <c r="H36102" t="s">
        <v>208638</v>
      </c>
      <c r="I36102" t="s">
        <v>253240</v>
      </c>
      <c r="J36102" t="s">
        <v>303202</v>
      </c>
    </row>
    <row r="36103" spans="1:10">
      <c r="A36103" t="s">
        <v>35982</v>
      </c>
      <c r="B36103" t="s">
        <v>91697</v>
      </c>
      <c r="C36103">
        <v>282400811</v>
      </c>
      <c r="D36103" t="s">
        <v>111324</v>
      </c>
      <c r="E36103" t="s">
        <v>115057</v>
      </c>
      <c r="F36103">
        <v>1</v>
      </c>
      <c r="G36103" t="s">
        <v>153457</v>
      </c>
      <c r="H36103" t="s">
        <v>208639</v>
      </c>
      <c r="J36103" t="s">
        <v>303203</v>
      </c>
    </row>
    <row r="36104" spans="1:10">
      <c r="A36104" t="s">
        <v>35983</v>
      </c>
      <c r="B36104" t="s">
        <v>91698</v>
      </c>
      <c r="C36104">
        <v>291428655</v>
      </c>
      <c r="D36104" t="s">
        <v>111324</v>
      </c>
      <c r="E36104" t="s">
        <v>115057</v>
      </c>
      <c r="F36104">
        <v>7</v>
      </c>
      <c r="G36104" t="s">
        <v>153458</v>
      </c>
      <c r="H36104" t="s">
        <v>208640</v>
      </c>
      <c r="I36104" t="s">
        <v>253241</v>
      </c>
      <c r="J36104" t="s">
        <v>303204</v>
      </c>
    </row>
    <row r="36105" spans="1:10">
      <c r="A36105" t="s">
        <v>35984</v>
      </c>
      <c r="B36105" t="s">
        <v>91699</v>
      </c>
      <c r="C36105">
        <v>150793905</v>
      </c>
      <c r="D36105" t="s">
        <v>112039</v>
      </c>
      <c r="E36105" t="s">
        <v>115590</v>
      </c>
      <c r="F36105">
        <v>36</v>
      </c>
      <c r="G36105" t="s">
        <v>153459</v>
      </c>
      <c r="H36105" t="s">
        <v>208641</v>
      </c>
      <c r="I36105" t="s">
        <v>253242</v>
      </c>
      <c r="J36105" t="s">
        <v>303205</v>
      </c>
    </row>
    <row r="36106" spans="1:10">
      <c r="A36106" t="s">
        <v>35985</v>
      </c>
      <c r="B36106" t="s">
        <v>91700</v>
      </c>
      <c r="C36106">
        <v>290487245</v>
      </c>
      <c r="D36106" t="s">
        <v>111324</v>
      </c>
      <c r="E36106" t="s">
        <v>115057</v>
      </c>
      <c r="F36106">
        <v>1</v>
      </c>
      <c r="G36106" t="s">
        <v>153460</v>
      </c>
      <c r="H36106" t="s">
        <v>208642</v>
      </c>
      <c r="J36106" t="s">
        <v>303206</v>
      </c>
    </row>
    <row r="36107" spans="1:10">
      <c r="A36107" t="s">
        <v>35986</v>
      </c>
      <c r="B36107" t="s">
        <v>91701</v>
      </c>
      <c r="C36107">
        <v>291415985</v>
      </c>
      <c r="D36107" t="s">
        <v>111324</v>
      </c>
      <c r="E36107" t="s">
        <v>115057</v>
      </c>
      <c r="F36107">
        <v>23</v>
      </c>
      <c r="G36107" t="s">
        <v>153461</v>
      </c>
      <c r="H36107" t="s">
        <v>208643</v>
      </c>
      <c r="I36107" t="s">
        <v>253243</v>
      </c>
      <c r="J36107" t="s">
        <v>303207</v>
      </c>
    </row>
    <row r="36108" spans="1:10">
      <c r="A36108" t="s">
        <v>35987</v>
      </c>
      <c r="B36108" t="s">
        <v>91702</v>
      </c>
      <c r="C36108">
        <v>291034758</v>
      </c>
      <c r="D36108" t="s">
        <v>111324</v>
      </c>
      <c r="E36108" t="s">
        <v>115057</v>
      </c>
      <c r="F36108">
        <v>1</v>
      </c>
      <c r="G36108" t="s">
        <v>153462</v>
      </c>
      <c r="H36108" t="s">
        <v>208644</v>
      </c>
      <c r="I36108" t="s">
        <v>253244</v>
      </c>
      <c r="J36108" t="s">
        <v>303208</v>
      </c>
    </row>
    <row r="36109" spans="1:10">
      <c r="A36109" t="s">
        <v>35988</v>
      </c>
      <c r="B36109" t="s">
        <v>91703</v>
      </c>
      <c r="C36109">
        <v>290521066</v>
      </c>
      <c r="D36109" t="s">
        <v>111324</v>
      </c>
      <c r="E36109" t="s">
        <v>115057</v>
      </c>
      <c r="F36109">
        <v>197</v>
      </c>
      <c r="G36109" t="s">
        <v>153463</v>
      </c>
      <c r="H36109" t="s">
        <v>208645</v>
      </c>
      <c r="I36109" t="s">
        <v>253245</v>
      </c>
      <c r="J36109" t="s">
        <v>303209</v>
      </c>
    </row>
    <row r="36110" spans="1:10">
      <c r="A36110" t="s">
        <v>35989</v>
      </c>
      <c r="B36110" t="s">
        <v>91704</v>
      </c>
      <c r="C36110">
        <v>290521755</v>
      </c>
      <c r="D36110" t="s">
        <v>111324</v>
      </c>
      <c r="E36110" t="s">
        <v>115057</v>
      </c>
      <c r="F36110">
        <v>40</v>
      </c>
      <c r="G36110" t="s">
        <v>153464</v>
      </c>
      <c r="H36110" t="s">
        <v>208646</v>
      </c>
      <c r="I36110" t="s">
        <v>253246</v>
      </c>
      <c r="J36110" t="s">
        <v>303210</v>
      </c>
    </row>
    <row r="36111" spans="1:10">
      <c r="A36111" t="s">
        <v>35990</v>
      </c>
      <c r="B36111" t="s">
        <v>91705</v>
      </c>
      <c r="C36111">
        <v>291443370</v>
      </c>
      <c r="D36111" t="s">
        <v>111324</v>
      </c>
      <c r="E36111" t="s">
        <v>115057</v>
      </c>
      <c r="F36111">
        <v>1</v>
      </c>
      <c r="G36111" t="s">
        <v>153465</v>
      </c>
      <c r="H36111" t="s">
        <v>208647</v>
      </c>
      <c r="I36111" t="s">
        <v>253247</v>
      </c>
      <c r="J36111" t="s">
        <v>303211</v>
      </c>
    </row>
    <row r="36112" spans="1:10">
      <c r="A36112" t="s">
        <v>35991</v>
      </c>
      <c r="B36112" t="s">
        <v>91706</v>
      </c>
      <c r="C36112">
        <v>290492692</v>
      </c>
      <c r="D36112" t="s">
        <v>111324</v>
      </c>
      <c r="E36112" t="s">
        <v>115057</v>
      </c>
      <c r="F36112">
        <v>2</v>
      </c>
      <c r="G36112" t="s">
        <v>153466</v>
      </c>
      <c r="H36112" t="s">
        <v>208648</v>
      </c>
      <c r="I36112" t="s">
        <v>253248</v>
      </c>
      <c r="J36112" t="s">
        <v>303212</v>
      </c>
    </row>
    <row r="36113" spans="1:10">
      <c r="A36113" t="s">
        <v>35992</v>
      </c>
      <c r="B36113" t="s">
        <v>91707</v>
      </c>
      <c r="C36113">
        <v>284203588</v>
      </c>
      <c r="D36113" t="s">
        <v>111324</v>
      </c>
      <c r="E36113" t="s">
        <v>115057</v>
      </c>
      <c r="F36113">
        <v>31</v>
      </c>
      <c r="G36113" t="s">
        <v>153467</v>
      </c>
      <c r="H36113" t="s">
        <v>208649</v>
      </c>
      <c r="I36113" t="s">
        <v>253249</v>
      </c>
      <c r="J36113" t="s">
        <v>303213</v>
      </c>
    </row>
    <row r="36114" spans="1:10">
      <c r="A36114" t="s">
        <v>35993</v>
      </c>
      <c r="B36114" t="s">
        <v>91708</v>
      </c>
      <c r="C36114">
        <v>290524865</v>
      </c>
      <c r="D36114" t="s">
        <v>111324</v>
      </c>
      <c r="E36114" t="s">
        <v>115057</v>
      </c>
      <c r="F36114">
        <v>2</v>
      </c>
      <c r="G36114" t="s">
        <v>153468</v>
      </c>
      <c r="H36114" t="s">
        <v>208650</v>
      </c>
      <c r="I36114" t="s">
        <v>153468</v>
      </c>
      <c r="J36114" t="s">
        <v>303214</v>
      </c>
    </row>
    <row r="36115" spans="1:10">
      <c r="A36115" t="s">
        <v>35994</v>
      </c>
      <c r="B36115" t="s">
        <v>91709</v>
      </c>
      <c r="C36115">
        <v>290484225</v>
      </c>
      <c r="D36115" t="s">
        <v>111324</v>
      </c>
      <c r="E36115" t="s">
        <v>115057</v>
      </c>
      <c r="F36115">
        <v>3</v>
      </c>
      <c r="G36115" t="s">
        <v>153469</v>
      </c>
      <c r="H36115" t="s">
        <v>208651</v>
      </c>
      <c r="J36115" t="s">
        <v>303215</v>
      </c>
    </row>
    <row r="36116" spans="1:10">
      <c r="A36116" t="s">
        <v>35995</v>
      </c>
      <c r="B36116" t="s">
        <v>91710</v>
      </c>
      <c r="C36116">
        <v>290483801</v>
      </c>
      <c r="D36116" t="s">
        <v>111324</v>
      </c>
      <c r="E36116" t="s">
        <v>115057</v>
      </c>
      <c r="F36116">
        <v>1</v>
      </c>
      <c r="G36116" t="s">
        <v>153470</v>
      </c>
      <c r="H36116" t="s">
        <v>208652</v>
      </c>
      <c r="I36116" t="s">
        <v>253250</v>
      </c>
      <c r="J36116" t="s">
        <v>303216</v>
      </c>
    </row>
    <row r="36117" spans="1:10">
      <c r="A36117" t="s">
        <v>35996</v>
      </c>
      <c r="B36117" t="s">
        <v>91711</v>
      </c>
      <c r="C36117">
        <v>291416195</v>
      </c>
      <c r="D36117" t="s">
        <v>111324</v>
      </c>
      <c r="E36117" t="s">
        <v>115057</v>
      </c>
      <c r="F36117">
        <v>10</v>
      </c>
      <c r="G36117" t="s">
        <v>153471</v>
      </c>
      <c r="H36117" t="s">
        <v>208653</v>
      </c>
      <c r="I36117" t="s">
        <v>253251</v>
      </c>
      <c r="J36117" t="s">
        <v>303217</v>
      </c>
    </row>
    <row r="36118" spans="1:10">
      <c r="A36118" t="s">
        <v>35997</v>
      </c>
      <c r="B36118" t="s">
        <v>91712</v>
      </c>
      <c r="C36118">
        <v>291438594</v>
      </c>
      <c r="D36118" t="s">
        <v>111324</v>
      </c>
      <c r="E36118" t="s">
        <v>115057</v>
      </c>
      <c r="F36118">
        <v>114</v>
      </c>
      <c r="G36118" t="s">
        <v>153472</v>
      </c>
      <c r="H36118" t="s">
        <v>208654</v>
      </c>
      <c r="J36118" t="s">
        <v>303218</v>
      </c>
    </row>
    <row r="36119" spans="1:10">
      <c r="A36119" t="s">
        <v>35998</v>
      </c>
      <c r="B36119" t="s">
        <v>91713</v>
      </c>
      <c r="C36119">
        <v>291432845</v>
      </c>
      <c r="D36119" t="s">
        <v>111324</v>
      </c>
      <c r="E36119" t="s">
        <v>115057</v>
      </c>
      <c r="F36119">
        <v>11</v>
      </c>
      <c r="G36119" t="s">
        <v>153473</v>
      </c>
      <c r="H36119" t="s">
        <v>208655</v>
      </c>
      <c r="J36119" t="s">
        <v>303219</v>
      </c>
    </row>
    <row r="36120" spans="1:10">
      <c r="A36120" t="s">
        <v>35999</v>
      </c>
      <c r="B36120" t="s">
        <v>91714</v>
      </c>
      <c r="C36120">
        <v>291431919</v>
      </c>
      <c r="D36120" t="s">
        <v>111324</v>
      </c>
      <c r="E36120" t="s">
        <v>115057</v>
      </c>
      <c r="F36120">
        <v>9</v>
      </c>
      <c r="G36120" t="s">
        <v>153474</v>
      </c>
      <c r="H36120" t="s">
        <v>208656</v>
      </c>
      <c r="J36120" t="s">
        <v>303220</v>
      </c>
    </row>
    <row r="36121" spans="1:10">
      <c r="A36121" t="s">
        <v>36000</v>
      </c>
      <c r="B36121" t="s">
        <v>91715</v>
      </c>
      <c r="C36121">
        <v>290482420</v>
      </c>
      <c r="D36121" t="s">
        <v>111324</v>
      </c>
      <c r="E36121" t="s">
        <v>115057</v>
      </c>
      <c r="F36121">
        <v>10</v>
      </c>
      <c r="G36121" t="s">
        <v>153475</v>
      </c>
      <c r="H36121" t="s">
        <v>208657</v>
      </c>
      <c r="I36121" t="s">
        <v>253252</v>
      </c>
      <c r="J36121" t="s">
        <v>303221</v>
      </c>
    </row>
    <row r="36122" spans="1:10">
      <c r="A36122" t="s">
        <v>36001</v>
      </c>
      <c r="B36122" t="s">
        <v>91716</v>
      </c>
      <c r="C36122">
        <v>291418617</v>
      </c>
      <c r="D36122" t="s">
        <v>111324</v>
      </c>
      <c r="E36122" t="s">
        <v>115057</v>
      </c>
      <c r="F36122">
        <v>18</v>
      </c>
      <c r="G36122" t="s">
        <v>153476</v>
      </c>
      <c r="H36122" t="s">
        <v>208658</v>
      </c>
      <c r="I36122" t="s">
        <v>253253</v>
      </c>
      <c r="J36122" t="s">
        <v>303222</v>
      </c>
    </row>
    <row r="36123" spans="1:10">
      <c r="A36123" t="s">
        <v>36002</v>
      </c>
      <c r="B36123" t="s">
        <v>91717</v>
      </c>
      <c r="C36123">
        <v>291418570</v>
      </c>
      <c r="D36123" t="s">
        <v>111324</v>
      </c>
      <c r="E36123" t="s">
        <v>115057</v>
      </c>
      <c r="F36123">
        <v>17</v>
      </c>
      <c r="G36123" t="s">
        <v>153477</v>
      </c>
      <c r="H36123" t="s">
        <v>208659</v>
      </c>
      <c r="I36123" t="s">
        <v>253254</v>
      </c>
      <c r="J36123" t="s">
        <v>303223</v>
      </c>
    </row>
    <row r="36124" spans="1:10">
      <c r="A36124" t="s">
        <v>36003</v>
      </c>
      <c r="B36124" t="s">
        <v>91718</v>
      </c>
      <c r="C36124">
        <v>291442831</v>
      </c>
      <c r="D36124" t="s">
        <v>111324</v>
      </c>
      <c r="E36124" t="s">
        <v>115057</v>
      </c>
      <c r="F36124">
        <v>19</v>
      </c>
      <c r="G36124" t="s">
        <v>153478</v>
      </c>
      <c r="H36124" t="s">
        <v>208660</v>
      </c>
      <c r="I36124" t="s">
        <v>253255</v>
      </c>
      <c r="J36124" t="s">
        <v>303224</v>
      </c>
    </row>
    <row r="36125" spans="1:10">
      <c r="A36125" t="s">
        <v>36004</v>
      </c>
      <c r="B36125" t="s">
        <v>91719</v>
      </c>
      <c r="C36125">
        <v>291418339</v>
      </c>
      <c r="D36125" t="s">
        <v>111324</v>
      </c>
      <c r="E36125" t="s">
        <v>115057</v>
      </c>
      <c r="F36125">
        <v>18</v>
      </c>
      <c r="G36125" t="s">
        <v>153479</v>
      </c>
      <c r="H36125" t="s">
        <v>208661</v>
      </c>
      <c r="I36125" t="s">
        <v>253256</v>
      </c>
      <c r="J36125" t="s">
        <v>303225</v>
      </c>
    </row>
    <row r="36126" spans="1:10">
      <c r="A36126" t="s">
        <v>36005</v>
      </c>
      <c r="B36126" t="s">
        <v>91720</v>
      </c>
      <c r="C36126">
        <v>283104861</v>
      </c>
      <c r="D36126" t="s">
        <v>111324</v>
      </c>
      <c r="E36126" t="s">
        <v>115057</v>
      </c>
      <c r="F36126">
        <v>19</v>
      </c>
      <c r="G36126" t="s">
        <v>153480</v>
      </c>
      <c r="H36126" t="s">
        <v>208662</v>
      </c>
      <c r="I36126" t="s">
        <v>253257</v>
      </c>
      <c r="J36126" t="s">
        <v>303226</v>
      </c>
    </row>
    <row r="36127" spans="1:10">
      <c r="A36127" t="s">
        <v>36006</v>
      </c>
      <c r="B36127" t="s">
        <v>91721</v>
      </c>
      <c r="C36127">
        <v>290490536</v>
      </c>
      <c r="D36127" t="s">
        <v>111324</v>
      </c>
      <c r="E36127" t="s">
        <v>115057</v>
      </c>
      <c r="F36127">
        <v>872</v>
      </c>
      <c r="G36127" t="s">
        <v>153481</v>
      </c>
      <c r="H36127" t="s">
        <v>208663</v>
      </c>
      <c r="I36127" t="s">
        <v>253258</v>
      </c>
      <c r="J36127" t="s">
        <v>303227</v>
      </c>
    </row>
    <row r="36128" spans="1:10">
      <c r="A36128" t="s">
        <v>36007</v>
      </c>
      <c r="B36128" t="s">
        <v>91722</v>
      </c>
      <c r="C36128">
        <v>291420936</v>
      </c>
      <c r="D36128" t="s">
        <v>111324</v>
      </c>
      <c r="E36128" t="s">
        <v>115057</v>
      </c>
      <c r="F36128">
        <v>70</v>
      </c>
      <c r="G36128" t="s">
        <v>153482</v>
      </c>
      <c r="H36128" t="s">
        <v>208664</v>
      </c>
      <c r="I36128" t="s">
        <v>253259</v>
      </c>
      <c r="J36128" t="s">
        <v>303228</v>
      </c>
    </row>
    <row r="36129" spans="1:10">
      <c r="A36129" t="s">
        <v>36008</v>
      </c>
      <c r="B36129" t="s">
        <v>91723</v>
      </c>
      <c r="C36129">
        <v>290488724</v>
      </c>
      <c r="D36129" t="s">
        <v>111324</v>
      </c>
      <c r="E36129" t="s">
        <v>115057</v>
      </c>
      <c r="F36129">
        <v>1</v>
      </c>
      <c r="G36129" t="s">
        <v>153483</v>
      </c>
      <c r="H36129" t="s">
        <v>208665</v>
      </c>
      <c r="J36129" t="s">
        <v>303229</v>
      </c>
    </row>
    <row r="36130" spans="1:10">
      <c r="A36130" t="s">
        <v>36009</v>
      </c>
      <c r="B36130" t="s">
        <v>91724</v>
      </c>
      <c r="C36130">
        <v>291417522</v>
      </c>
      <c r="D36130" t="s">
        <v>111324</v>
      </c>
      <c r="E36130" t="s">
        <v>115057</v>
      </c>
      <c r="F36130">
        <v>1</v>
      </c>
      <c r="G36130" t="s">
        <v>153484</v>
      </c>
      <c r="H36130" t="s">
        <v>208666</v>
      </c>
      <c r="J36130" t="s">
        <v>303230</v>
      </c>
    </row>
    <row r="36131" spans="1:10">
      <c r="A36131" t="s">
        <v>36010</v>
      </c>
      <c r="B36131" t="s">
        <v>91725</v>
      </c>
      <c r="C36131">
        <v>290485740</v>
      </c>
      <c r="D36131" t="s">
        <v>111324</v>
      </c>
      <c r="E36131" t="s">
        <v>115057</v>
      </c>
      <c r="F36131">
        <v>1</v>
      </c>
      <c r="G36131" t="s">
        <v>153485</v>
      </c>
      <c r="H36131" t="s">
        <v>208667</v>
      </c>
      <c r="J36131" t="s">
        <v>303231</v>
      </c>
    </row>
    <row r="36132" spans="1:10">
      <c r="A36132" t="s">
        <v>36011</v>
      </c>
      <c r="B36132" t="s">
        <v>91726</v>
      </c>
      <c r="C36132">
        <v>291420628</v>
      </c>
      <c r="D36132" t="s">
        <v>111324</v>
      </c>
      <c r="E36132" t="s">
        <v>115057</v>
      </c>
      <c r="F36132">
        <v>28</v>
      </c>
      <c r="G36132" t="s">
        <v>153486</v>
      </c>
      <c r="H36132" t="s">
        <v>208668</v>
      </c>
      <c r="J36132" t="s">
        <v>303232</v>
      </c>
    </row>
    <row r="36133" spans="1:10">
      <c r="A36133" t="s">
        <v>36012</v>
      </c>
      <c r="B36133" t="s">
        <v>91727</v>
      </c>
      <c r="C36133">
        <v>291436865</v>
      </c>
      <c r="D36133" t="s">
        <v>111324</v>
      </c>
      <c r="E36133" t="s">
        <v>115057</v>
      </c>
      <c r="F36133">
        <v>2</v>
      </c>
      <c r="G36133" t="s">
        <v>153487</v>
      </c>
      <c r="H36133" t="s">
        <v>208669</v>
      </c>
      <c r="J36133" t="s">
        <v>303233</v>
      </c>
    </row>
    <row r="36134" spans="1:10">
      <c r="A36134" t="s">
        <v>36013</v>
      </c>
      <c r="B36134" t="s">
        <v>91728</v>
      </c>
      <c r="C36134">
        <v>291425243</v>
      </c>
      <c r="D36134" t="s">
        <v>111324</v>
      </c>
      <c r="E36134" t="s">
        <v>115057</v>
      </c>
      <c r="F36134">
        <v>22</v>
      </c>
      <c r="G36134" t="s">
        <v>153488</v>
      </c>
      <c r="H36134" t="s">
        <v>208670</v>
      </c>
      <c r="I36134" t="s">
        <v>253260</v>
      </c>
      <c r="J36134" t="s">
        <v>303234</v>
      </c>
    </row>
    <row r="36135" spans="1:10">
      <c r="A36135" t="s">
        <v>36014</v>
      </c>
      <c r="B36135" t="s">
        <v>91729</v>
      </c>
      <c r="C36135">
        <v>290484098</v>
      </c>
      <c r="D36135" t="s">
        <v>111324</v>
      </c>
      <c r="E36135" t="s">
        <v>115057</v>
      </c>
      <c r="F36135">
        <v>1</v>
      </c>
      <c r="G36135" t="s">
        <v>153489</v>
      </c>
      <c r="H36135" t="s">
        <v>208671</v>
      </c>
      <c r="I36135" t="s">
        <v>253261</v>
      </c>
      <c r="J36135" t="s">
        <v>303235</v>
      </c>
    </row>
    <row r="36136" spans="1:10">
      <c r="A36136" t="s">
        <v>36015</v>
      </c>
      <c r="B36136" t="s">
        <v>91730</v>
      </c>
      <c r="C36136">
        <v>291443048</v>
      </c>
      <c r="D36136" t="s">
        <v>111324</v>
      </c>
      <c r="E36136" t="s">
        <v>115057</v>
      </c>
      <c r="F36136">
        <v>3</v>
      </c>
      <c r="G36136" t="s">
        <v>153490</v>
      </c>
      <c r="H36136" t="s">
        <v>208672</v>
      </c>
      <c r="J36136" t="s">
        <v>303236</v>
      </c>
    </row>
    <row r="36137" spans="1:10">
      <c r="A36137" t="s">
        <v>36016</v>
      </c>
      <c r="B36137" t="s">
        <v>91731</v>
      </c>
      <c r="C36137">
        <v>291419856</v>
      </c>
      <c r="D36137" t="s">
        <v>111324</v>
      </c>
      <c r="E36137" t="s">
        <v>115057</v>
      </c>
      <c r="F36137">
        <v>5</v>
      </c>
      <c r="G36137" t="s">
        <v>153491</v>
      </c>
      <c r="H36137" t="s">
        <v>208673</v>
      </c>
      <c r="I36137" t="s">
        <v>253262</v>
      </c>
      <c r="J36137" t="s">
        <v>303237</v>
      </c>
    </row>
    <row r="36138" spans="1:10">
      <c r="A36138" t="s">
        <v>36017</v>
      </c>
      <c r="B36138" t="s">
        <v>91732</v>
      </c>
      <c r="C36138">
        <v>290491487</v>
      </c>
      <c r="D36138" t="s">
        <v>111324</v>
      </c>
      <c r="E36138" t="s">
        <v>115057</v>
      </c>
      <c r="F36138">
        <v>2</v>
      </c>
      <c r="G36138" t="s">
        <v>153492</v>
      </c>
      <c r="H36138" t="s">
        <v>208674</v>
      </c>
      <c r="I36138" t="s">
        <v>253263</v>
      </c>
      <c r="J36138" t="s">
        <v>303238</v>
      </c>
    </row>
    <row r="36139" spans="1:10">
      <c r="A36139" t="s">
        <v>36018</v>
      </c>
      <c r="B36139" t="s">
        <v>91733</v>
      </c>
      <c r="C36139">
        <v>291430252</v>
      </c>
      <c r="D36139" t="s">
        <v>111324</v>
      </c>
      <c r="E36139" t="s">
        <v>115057</v>
      </c>
      <c r="F36139">
        <v>17</v>
      </c>
      <c r="G36139" t="s">
        <v>153493</v>
      </c>
      <c r="H36139" t="s">
        <v>208675</v>
      </c>
      <c r="I36139" t="s">
        <v>253264</v>
      </c>
      <c r="J36139" t="s">
        <v>303239</v>
      </c>
    </row>
    <row r="36140" spans="1:10">
      <c r="A36140" t="s">
        <v>36019</v>
      </c>
      <c r="B36140" t="s">
        <v>91734</v>
      </c>
      <c r="C36140">
        <v>290486294</v>
      </c>
      <c r="D36140" t="s">
        <v>111324</v>
      </c>
      <c r="E36140" t="s">
        <v>115057</v>
      </c>
      <c r="F36140">
        <v>25</v>
      </c>
      <c r="G36140" t="s">
        <v>153494</v>
      </c>
      <c r="H36140" t="s">
        <v>208676</v>
      </c>
      <c r="I36140" t="s">
        <v>253265</v>
      </c>
      <c r="J36140" t="s">
        <v>303240</v>
      </c>
    </row>
    <row r="36141" spans="1:10">
      <c r="A36141" t="s">
        <v>36020</v>
      </c>
      <c r="B36141" t="s">
        <v>91735</v>
      </c>
      <c r="C36141">
        <v>291416481</v>
      </c>
      <c r="D36141" t="s">
        <v>111324</v>
      </c>
      <c r="E36141" t="s">
        <v>115057</v>
      </c>
      <c r="F36141">
        <v>6</v>
      </c>
      <c r="G36141" t="s">
        <v>153495</v>
      </c>
      <c r="H36141" t="s">
        <v>208677</v>
      </c>
      <c r="I36141" t="s">
        <v>253266</v>
      </c>
      <c r="J36141" t="s">
        <v>303241</v>
      </c>
    </row>
    <row r="36142" spans="1:10">
      <c r="A36142" t="s">
        <v>36021</v>
      </c>
      <c r="B36142" t="s">
        <v>91736</v>
      </c>
      <c r="C36142">
        <v>290521980</v>
      </c>
      <c r="D36142" t="s">
        <v>112104</v>
      </c>
      <c r="E36142" t="s">
        <v>115591</v>
      </c>
      <c r="F36142">
        <v>2079</v>
      </c>
      <c r="G36142" t="s">
        <v>153496</v>
      </c>
      <c r="H36142" t="s">
        <v>208678</v>
      </c>
      <c r="I36142" t="s">
        <v>253267</v>
      </c>
      <c r="J36142" t="s">
        <v>303242</v>
      </c>
    </row>
    <row r="36143" spans="1:10">
      <c r="A36143" t="s">
        <v>36022</v>
      </c>
      <c r="B36143" t="s">
        <v>91737</v>
      </c>
      <c r="C36143">
        <v>290484061</v>
      </c>
      <c r="D36143" t="s">
        <v>111324</v>
      </c>
      <c r="E36143" t="s">
        <v>115057</v>
      </c>
      <c r="F36143">
        <v>2</v>
      </c>
      <c r="G36143" t="s">
        <v>153497</v>
      </c>
      <c r="H36143" t="s">
        <v>208679</v>
      </c>
      <c r="I36143" t="s">
        <v>253268</v>
      </c>
      <c r="J36143" t="s">
        <v>303243</v>
      </c>
    </row>
    <row r="36144" spans="1:10">
      <c r="A36144" t="s">
        <v>36023</v>
      </c>
      <c r="B36144" t="s">
        <v>91738</v>
      </c>
      <c r="C36144">
        <v>291426042</v>
      </c>
      <c r="D36144" t="s">
        <v>111324</v>
      </c>
      <c r="E36144" t="s">
        <v>115057</v>
      </c>
      <c r="F36144">
        <v>106</v>
      </c>
      <c r="G36144" t="s">
        <v>153498</v>
      </c>
      <c r="H36144" t="s">
        <v>208680</v>
      </c>
      <c r="J36144" t="s">
        <v>303244</v>
      </c>
    </row>
    <row r="36145" spans="1:10">
      <c r="A36145" t="s">
        <v>36024</v>
      </c>
      <c r="B36145" t="s">
        <v>91739</v>
      </c>
      <c r="C36145">
        <v>290482430</v>
      </c>
      <c r="D36145" t="s">
        <v>111324</v>
      </c>
      <c r="E36145" t="s">
        <v>115057</v>
      </c>
      <c r="F36145">
        <v>345</v>
      </c>
      <c r="G36145" t="s">
        <v>153499</v>
      </c>
      <c r="H36145" t="s">
        <v>208681</v>
      </c>
      <c r="I36145" t="s">
        <v>253269</v>
      </c>
      <c r="J36145" t="s">
        <v>303245</v>
      </c>
    </row>
    <row r="36146" spans="1:10">
      <c r="A36146" t="s">
        <v>36025</v>
      </c>
      <c r="B36146" t="s">
        <v>91740</v>
      </c>
      <c r="C36146">
        <v>291437669</v>
      </c>
      <c r="D36146" t="s">
        <v>111324</v>
      </c>
      <c r="E36146" t="s">
        <v>115057</v>
      </c>
      <c r="F36146">
        <v>16</v>
      </c>
      <c r="G36146" t="s">
        <v>153500</v>
      </c>
      <c r="H36146" t="s">
        <v>208682</v>
      </c>
      <c r="I36146" t="s">
        <v>253270</v>
      </c>
      <c r="J36146" t="s">
        <v>303246</v>
      </c>
    </row>
    <row r="36147" spans="1:10">
      <c r="A36147" t="s">
        <v>36026</v>
      </c>
      <c r="B36147" t="s">
        <v>91741</v>
      </c>
      <c r="C36147">
        <v>291420934</v>
      </c>
      <c r="D36147" t="s">
        <v>111324</v>
      </c>
      <c r="E36147" t="s">
        <v>115057</v>
      </c>
      <c r="F36147">
        <v>493</v>
      </c>
      <c r="G36147" t="s">
        <v>153501</v>
      </c>
      <c r="H36147" t="s">
        <v>208683</v>
      </c>
      <c r="J36147" t="s">
        <v>303247</v>
      </c>
    </row>
    <row r="36148" spans="1:10">
      <c r="A36148" t="s">
        <v>36027</v>
      </c>
      <c r="B36148" t="s">
        <v>91742</v>
      </c>
      <c r="C36148">
        <v>290484146</v>
      </c>
      <c r="D36148" t="s">
        <v>111324</v>
      </c>
      <c r="E36148" t="s">
        <v>115057</v>
      </c>
      <c r="F36148">
        <v>6</v>
      </c>
      <c r="G36148" t="s">
        <v>153502</v>
      </c>
      <c r="H36148" t="s">
        <v>208684</v>
      </c>
      <c r="J36148" t="s">
        <v>303248</v>
      </c>
    </row>
    <row r="36149" spans="1:10">
      <c r="A36149" t="s">
        <v>36028</v>
      </c>
      <c r="B36149" t="s">
        <v>91743</v>
      </c>
      <c r="C36149">
        <v>291432958</v>
      </c>
      <c r="D36149" t="s">
        <v>111324</v>
      </c>
      <c r="E36149" t="s">
        <v>115057</v>
      </c>
      <c r="F36149">
        <v>3</v>
      </c>
      <c r="G36149" t="s">
        <v>153503</v>
      </c>
      <c r="H36149" t="s">
        <v>208685</v>
      </c>
      <c r="I36149" t="s">
        <v>253271</v>
      </c>
      <c r="J36149" t="s">
        <v>303249</v>
      </c>
    </row>
    <row r="36150" spans="1:10">
      <c r="A36150" t="s">
        <v>36029</v>
      </c>
      <c r="B36150" t="s">
        <v>91744</v>
      </c>
      <c r="C36150">
        <v>290523858</v>
      </c>
      <c r="D36150" t="s">
        <v>111324</v>
      </c>
      <c r="E36150" t="s">
        <v>115057</v>
      </c>
      <c r="F36150">
        <v>3</v>
      </c>
      <c r="G36150" t="s">
        <v>153504</v>
      </c>
      <c r="H36150" t="s">
        <v>208686</v>
      </c>
      <c r="J36150" t="s">
        <v>303250</v>
      </c>
    </row>
    <row r="36151" spans="1:10">
      <c r="A36151" t="s">
        <v>36030</v>
      </c>
      <c r="B36151" t="s">
        <v>91745</v>
      </c>
      <c r="C36151">
        <v>290492984</v>
      </c>
      <c r="D36151" t="s">
        <v>111324</v>
      </c>
      <c r="E36151" t="s">
        <v>115057</v>
      </c>
      <c r="F36151">
        <v>1</v>
      </c>
      <c r="G36151" t="s">
        <v>153505</v>
      </c>
      <c r="H36151" t="s">
        <v>208687</v>
      </c>
      <c r="I36151" t="s">
        <v>253272</v>
      </c>
      <c r="J36151" t="s">
        <v>303251</v>
      </c>
    </row>
    <row r="36152" spans="1:10">
      <c r="A36152" t="s">
        <v>36031</v>
      </c>
      <c r="B36152" t="s">
        <v>91746</v>
      </c>
      <c r="C36152">
        <v>291424335</v>
      </c>
      <c r="D36152" t="s">
        <v>111324</v>
      </c>
      <c r="E36152" t="s">
        <v>115057</v>
      </c>
      <c r="F36152">
        <v>1</v>
      </c>
      <c r="G36152" t="s">
        <v>153506</v>
      </c>
      <c r="H36152" t="s">
        <v>208688</v>
      </c>
      <c r="I36152" t="s">
        <v>253273</v>
      </c>
      <c r="J36152" t="s">
        <v>303252</v>
      </c>
    </row>
    <row r="36153" spans="1:10">
      <c r="A36153" t="s">
        <v>36032</v>
      </c>
      <c r="B36153" t="s">
        <v>91747</v>
      </c>
      <c r="C36153">
        <v>290484130</v>
      </c>
      <c r="D36153" t="s">
        <v>111324</v>
      </c>
      <c r="E36153" t="s">
        <v>115057</v>
      </c>
      <c r="F36153">
        <v>234</v>
      </c>
      <c r="G36153" t="s">
        <v>153507</v>
      </c>
      <c r="H36153" t="s">
        <v>208689</v>
      </c>
      <c r="I36153" t="s">
        <v>253274</v>
      </c>
      <c r="J36153" t="s">
        <v>303253</v>
      </c>
    </row>
    <row r="36154" spans="1:10">
      <c r="A36154" t="s">
        <v>36033</v>
      </c>
      <c r="B36154" t="s">
        <v>91748</v>
      </c>
      <c r="C36154">
        <v>285275137</v>
      </c>
      <c r="D36154" t="s">
        <v>111324</v>
      </c>
      <c r="E36154" t="s">
        <v>115057</v>
      </c>
      <c r="F36154">
        <v>42</v>
      </c>
      <c r="G36154" t="s">
        <v>153508</v>
      </c>
      <c r="H36154" t="s">
        <v>208690</v>
      </c>
      <c r="I36154" t="s">
        <v>253275</v>
      </c>
      <c r="J36154" t="s">
        <v>303254</v>
      </c>
    </row>
    <row r="36155" spans="1:10">
      <c r="A36155" t="s">
        <v>36034</v>
      </c>
      <c r="B36155" t="s">
        <v>91749</v>
      </c>
      <c r="C36155">
        <v>290521305</v>
      </c>
      <c r="D36155" t="s">
        <v>111324</v>
      </c>
      <c r="E36155" t="s">
        <v>115057</v>
      </c>
      <c r="F36155">
        <v>4</v>
      </c>
      <c r="G36155" t="s">
        <v>153509</v>
      </c>
      <c r="H36155" t="s">
        <v>208691</v>
      </c>
      <c r="J36155" t="s">
        <v>303255</v>
      </c>
    </row>
    <row r="36156" spans="1:10">
      <c r="A36156" t="s">
        <v>36035</v>
      </c>
      <c r="B36156" t="s">
        <v>91750</v>
      </c>
      <c r="C36156">
        <v>291427967</v>
      </c>
      <c r="D36156" t="s">
        <v>111324</v>
      </c>
      <c r="E36156" t="s">
        <v>115057</v>
      </c>
      <c r="F36156">
        <v>2</v>
      </c>
      <c r="G36156" t="s">
        <v>153510</v>
      </c>
      <c r="H36156" t="s">
        <v>208692</v>
      </c>
      <c r="J36156" t="s">
        <v>303256</v>
      </c>
    </row>
    <row r="36157" spans="1:10">
      <c r="A36157" t="s">
        <v>36036</v>
      </c>
      <c r="B36157" t="s">
        <v>91751</v>
      </c>
      <c r="C36157">
        <v>290481594</v>
      </c>
      <c r="D36157" t="s">
        <v>111324</v>
      </c>
      <c r="E36157" t="s">
        <v>115057</v>
      </c>
      <c r="F36157">
        <v>45</v>
      </c>
      <c r="G36157" t="s">
        <v>153511</v>
      </c>
      <c r="H36157" t="s">
        <v>208693</v>
      </c>
      <c r="I36157" t="s">
        <v>253276</v>
      </c>
      <c r="J36157" t="s">
        <v>303257</v>
      </c>
    </row>
    <row r="36158" spans="1:10">
      <c r="A36158" t="s">
        <v>36037</v>
      </c>
      <c r="B36158" t="s">
        <v>91752</v>
      </c>
      <c r="C36158">
        <v>282895253</v>
      </c>
      <c r="D36158" t="s">
        <v>111324</v>
      </c>
      <c r="E36158" t="s">
        <v>115057</v>
      </c>
      <c r="F36158">
        <v>5347</v>
      </c>
      <c r="G36158" t="s">
        <v>153512</v>
      </c>
      <c r="H36158" t="s">
        <v>208694</v>
      </c>
      <c r="I36158" t="s">
        <v>253277</v>
      </c>
      <c r="J36158" t="s">
        <v>303258</v>
      </c>
    </row>
    <row r="36159" spans="1:10">
      <c r="A36159" t="s">
        <v>36038</v>
      </c>
      <c r="B36159" t="s">
        <v>91753</v>
      </c>
      <c r="C36159">
        <v>290486295</v>
      </c>
      <c r="D36159" t="s">
        <v>111324</v>
      </c>
      <c r="E36159" t="s">
        <v>115057</v>
      </c>
      <c r="F36159">
        <v>22</v>
      </c>
      <c r="G36159" t="s">
        <v>153513</v>
      </c>
      <c r="H36159" t="s">
        <v>208695</v>
      </c>
      <c r="I36159" t="s">
        <v>253278</v>
      </c>
      <c r="J36159" t="s">
        <v>303259</v>
      </c>
    </row>
    <row r="36160" spans="1:10">
      <c r="A36160" t="s">
        <v>36039</v>
      </c>
      <c r="B36160" t="s">
        <v>91754</v>
      </c>
      <c r="C36160">
        <v>291425630</v>
      </c>
      <c r="D36160" t="s">
        <v>111324</v>
      </c>
      <c r="E36160" t="s">
        <v>115057</v>
      </c>
      <c r="F36160">
        <v>2</v>
      </c>
      <c r="G36160" t="s">
        <v>153514</v>
      </c>
      <c r="H36160" t="s">
        <v>208696</v>
      </c>
      <c r="J36160" t="s">
        <v>303260</v>
      </c>
    </row>
    <row r="36161" spans="1:10">
      <c r="A36161" t="s">
        <v>36040</v>
      </c>
      <c r="B36161" t="s">
        <v>91755</v>
      </c>
      <c r="C36161">
        <v>290829204</v>
      </c>
      <c r="D36161" t="s">
        <v>111324</v>
      </c>
      <c r="E36161" t="s">
        <v>115057</v>
      </c>
      <c r="F36161">
        <v>8</v>
      </c>
      <c r="G36161" t="s">
        <v>153515</v>
      </c>
      <c r="H36161" t="s">
        <v>208697</v>
      </c>
      <c r="I36161" t="s">
        <v>253279</v>
      </c>
      <c r="J36161" t="s">
        <v>303261</v>
      </c>
    </row>
    <row r="36162" spans="1:10">
      <c r="A36162" t="s">
        <v>36041</v>
      </c>
      <c r="B36162" t="s">
        <v>91756</v>
      </c>
      <c r="C36162">
        <v>290526825</v>
      </c>
      <c r="D36162" t="s">
        <v>111324</v>
      </c>
      <c r="E36162" t="s">
        <v>115057</v>
      </c>
      <c r="F36162">
        <v>14</v>
      </c>
      <c r="G36162" t="s">
        <v>153516</v>
      </c>
      <c r="H36162" t="s">
        <v>208698</v>
      </c>
      <c r="I36162" t="s">
        <v>253280</v>
      </c>
      <c r="J36162" t="s">
        <v>303262</v>
      </c>
    </row>
    <row r="36163" spans="1:10">
      <c r="A36163" t="s">
        <v>36042</v>
      </c>
      <c r="B36163" t="s">
        <v>91757</v>
      </c>
      <c r="C36163">
        <v>291420681</v>
      </c>
      <c r="D36163" t="s">
        <v>111324</v>
      </c>
      <c r="E36163" t="s">
        <v>115057</v>
      </c>
      <c r="F36163">
        <v>1276</v>
      </c>
      <c r="G36163" t="s">
        <v>153517</v>
      </c>
      <c r="H36163" t="s">
        <v>208699</v>
      </c>
      <c r="I36163" t="s">
        <v>253281</v>
      </c>
      <c r="J36163" t="s">
        <v>303263</v>
      </c>
    </row>
    <row r="36164" spans="1:10">
      <c r="A36164" t="s">
        <v>36043</v>
      </c>
      <c r="B36164" t="s">
        <v>91758</v>
      </c>
      <c r="C36164">
        <v>290526122</v>
      </c>
      <c r="D36164" t="s">
        <v>111324</v>
      </c>
      <c r="E36164" t="s">
        <v>115057</v>
      </c>
      <c r="F36164">
        <v>1</v>
      </c>
      <c r="G36164" t="s">
        <v>153518</v>
      </c>
      <c r="H36164" t="s">
        <v>208700</v>
      </c>
      <c r="I36164" t="s">
        <v>253282</v>
      </c>
      <c r="J36164" t="s">
        <v>303264</v>
      </c>
    </row>
    <row r="36165" spans="1:10">
      <c r="A36165" t="s">
        <v>36044</v>
      </c>
      <c r="B36165" t="s">
        <v>91759</v>
      </c>
      <c r="C36165">
        <v>283120098</v>
      </c>
      <c r="D36165" t="s">
        <v>111324</v>
      </c>
      <c r="E36165" t="s">
        <v>115057</v>
      </c>
      <c r="F36165">
        <v>16</v>
      </c>
      <c r="G36165" t="s">
        <v>153519</v>
      </c>
      <c r="H36165" t="s">
        <v>208701</v>
      </c>
      <c r="I36165" t="s">
        <v>253283</v>
      </c>
      <c r="J36165" t="s">
        <v>303265</v>
      </c>
    </row>
    <row r="36166" spans="1:10">
      <c r="A36166" t="s">
        <v>36045</v>
      </c>
      <c r="B36166" t="s">
        <v>91760</v>
      </c>
      <c r="C36166">
        <v>284203543</v>
      </c>
      <c r="D36166" t="s">
        <v>111324</v>
      </c>
      <c r="E36166" t="s">
        <v>115057</v>
      </c>
      <c r="F36166">
        <v>16</v>
      </c>
      <c r="G36166" t="s">
        <v>153520</v>
      </c>
      <c r="H36166" t="s">
        <v>208702</v>
      </c>
      <c r="I36166" t="s">
        <v>253284</v>
      </c>
      <c r="J36166" t="s">
        <v>303266</v>
      </c>
    </row>
    <row r="36167" spans="1:10">
      <c r="A36167" t="s">
        <v>36046</v>
      </c>
      <c r="B36167" t="s">
        <v>91761</v>
      </c>
      <c r="C36167">
        <v>291035361</v>
      </c>
      <c r="D36167" t="s">
        <v>111324</v>
      </c>
      <c r="E36167" t="s">
        <v>115057</v>
      </c>
      <c r="F36167">
        <v>52</v>
      </c>
      <c r="G36167" t="s">
        <v>153521</v>
      </c>
      <c r="H36167" t="s">
        <v>208703</v>
      </c>
      <c r="I36167" t="s">
        <v>253285</v>
      </c>
      <c r="J36167" t="s">
        <v>303267</v>
      </c>
    </row>
    <row r="36168" spans="1:10">
      <c r="A36168" t="s">
        <v>36047</v>
      </c>
      <c r="B36168" t="s">
        <v>91762</v>
      </c>
      <c r="C36168">
        <v>291433875</v>
      </c>
      <c r="D36168" t="s">
        <v>111324</v>
      </c>
      <c r="E36168" t="s">
        <v>115057</v>
      </c>
      <c r="F36168">
        <v>12</v>
      </c>
      <c r="G36168" t="s">
        <v>153522</v>
      </c>
      <c r="H36168" t="s">
        <v>208704</v>
      </c>
      <c r="I36168" t="s">
        <v>253286</v>
      </c>
      <c r="J36168" t="s">
        <v>303268</v>
      </c>
    </row>
    <row r="36169" spans="1:10">
      <c r="A36169" t="s">
        <v>36048</v>
      </c>
      <c r="B36169" t="s">
        <v>91763</v>
      </c>
      <c r="C36169">
        <v>290488718</v>
      </c>
      <c r="D36169" t="s">
        <v>111330</v>
      </c>
      <c r="E36169" t="s">
        <v>115212</v>
      </c>
      <c r="F36169">
        <v>1</v>
      </c>
      <c r="G36169" t="s">
        <v>153523</v>
      </c>
      <c r="H36169" t="s">
        <v>208705</v>
      </c>
      <c r="J36169" t="s">
        <v>303269</v>
      </c>
    </row>
    <row r="36170" spans="1:10">
      <c r="A36170" t="s">
        <v>36049</v>
      </c>
      <c r="B36170" t="s">
        <v>91764</v>
      </c>
      <c r="C36170">
        <v>282401106</v>
      </c>
      <c r="D36170" t="s">
        <v>111324</v>
      </c>
      <c r="E36170" t="s">
        <v>115057</v>
      </c>
      <c r="F36170">
        <v>27012</v>
      </c>
      <c r="G36170" t="s">
        <v>153524</v>
      </c>
      <c r="H36170" t="s">
        <v>208706</v>
      </c>
      <c r="I36170" t="s">
        <v>253287</v>
      </c>
      <c r="J36170" t="s">
        <v>303270</v>
      </c>
    </row>
    <row r="36171" spans="1:10">
      <c r="A36171" t="s">
        <v>36050</v>
      </c>
      <c r="B36171" t="s">
        <v>91765</v>
      </c>
      <c r="C36171">
        <v>290485739</v>
      </c>
      <c r="D36171" t="s">
        <v>111324</v>
      </c>
      <c r="E36171" t="s">
        <v>115057</v>
      </c>
      <c r="F36171">
        <v>4</v>
      </c>
      <c r="G36171" t="s">
        <v>153525</v>
      </c>
      <c r="H36171" t="s">
        <v>208707</v>
      </c>
      <c r="J36171" t="s">
        <v>303271</v>
      </c>
    </row>
    <row r="36172" spans="1:10">
      <c r="A36172" t="s">
        <v>36051</v>
      </c>
      <c r="B36172" t="s">
        <v>91766</v>
      </c>
      <c r="C36172">
        <v>290484837</v>
      </c>
      <c r="D36172" t="s">
        <v>111324</v>
      </c>
      <c r="E36172" t="s">
        <v>115057</v>
      </c>
      <c r="F36172">
        <v>19</v>
      </c>
      <c r="G36172" t="s">
        <v>153526</v>
      </c>
      <c r="H36172" t="s">
        <v>208708</v>
      </c>
      <c r="I36172" t="s">
        <v>253288</v>
      </c>
      <c r="J36172" t="s">
        <v>303272</v>
      </c>
    </row>
    <row r="36173" spans="1:10">
      <c r="A36173" t="s">
        <v>36052</v>
      </c>
      <c r="B36173" t="s">
        <v>91767</v>
      </c>
      <c r="C36173">
        <v>290526161</v>
      </c>
      <c r="D36173" t="s">
        <v>111324</v>
      </c>
      <c r="E36173" t="s">
        <v>115057</v>
      </c>
      <c r="F36173">
        <v>79</v>
      </c>
      <c r="G36173" t="s">
        <v>153527</v>
      </c>
      <c r="H36173" t="s">
        <v>208709</v>
      </c>
      <c r="I36173" t="s">
        <v>253289</v>
      </c>
      <c r="J36173" t="s">
        <v>303273</v>
      </c>
    </row>
    <row r="36174" spans="1:10">
      <c r="A36174" t="s">
        <v>36053</v>
      </c>
      <c r="B36174" t="s">
        <v>91768</v>
      </c>
      <c r="C36174">
        <v>284203534</v>
      </c>
      <c r="D36174" t="s">
        <v>111324</v>
      </c>
      <c r="E36174" t="s">
        <v>115057</v>
      </c>
      <c r="F36174">
        <v>19</v>
      </c>
      <c r="G36174" t="s">
        <v>153528</v>
      </c>
      <c r="H36174" t="s">
        <v>208710</v>
      </c>
      <c r="I36174" t="s">
        <v>253290</v>
      </c>
      <c r="J36174" t="s">
        <v>303274</v>
      </c>
    </row>
    <row r="36175" spans="1:10">
      <c r="A36175" t="s">
        <v>36054</v>
      </c>
      <c r="B36175" t="s">
        <v>91769</v>
      </c>
      <c r="C36175">
        <v>290484162</v>
      </c>
      <c r="D36175" t="s">
        <v>111324</v>
      </c>
      <c r="E36175" t="s">
        <v>115057</v>
      </c>
      <c r="F36175">
        <v>1</v>
      </c>
      <c r="G36175" t="s">
        <v>153529</v>
      </c>
      <c r="H36175" t="s">
        <v>208711</v>
      </c>
      <c r="I36175" t="s">
        <v>253291</v>
      </c>
      <c r="J36175" t="s">
        <v>303275</v>
      </c>
    </row>
    <row r="36176" spans="1:10">
      <c r="A36176" t="s">
        <v>36055</v>
      </c>
      <c r="B36176" t="s">
        <v>91770</v>
      </c>
      <c r="C36176">
        <v>290483112</v>
      </c>
      <c r="D36176" t="s">
        <v>111324</v>
      </c>
      <c r="E36176" t="s">
        <v>115057</v>
      </c>
      <c r="F36176">
        <v>33</v>
      </c>
      <c r="G36176" t="s">
        <v>153530</v>
      </c>
      <c r="H36176" t="s">
        <v>208712</v>
      </c>
      <c r="I36176" t="s">
        <v>253292</v>
      </c>
      <c r="J36176" t="s">
        <v>303276</v>
      </c>
    </row>
    <row r="36177" spans="1:10">
      <c r="A36177" t="s">
        <v>36056</v>
      </c>
      <c r="B36177" t="s">
        <v>91771</v>
      </c>
      <c r="C36177">
        <v>285275135</v>
      </c>
      <c r="D36177" t="s">
        <v>111324</v>
      </c>
      <c r="E36177" t="s">
        <v>115057</v>
      </c>
      <c r="F36177">
        <v>67</v>
      </c>
      <c r="G36177" t="s">
        <v>153531</v>
      </c>
      <c r="H36177" t="s">
        <v>208713</v>
      </c>
      <c r="I36177" t="s">
        <v>253293</v>
      </c>
      <c r="J36177" t="s">
        <v>303277</v>
      </c>
    </row>
    <row r="36178" spans="1:10">
      <c r="A36178" t="s">
        <v>36057</v>
      </c>
      <c r="B36178" t="s">
        <v>91772</v>
      </c>
      <c r="C36178">
        <v>291420192</v>
      </c>
      <c r="D36178" t="s">
        <v>111324</v>
      </c>
      <c r="E36178" t="s">
        <v>115057</v>
      </c>
      <c r="F36178">
        <v>44</v>
      </c>
      <c r="G36178" t="s">
        <v>153532</v>
      </c>
      <c r="H36178" t="s">
        <v>208714</v>
      </c>
      <c r="J36178" t="s">
        <v>303278</v>
      </c>
    </row>
    <row r="36179" spans="1:10">
      <c r="A36179" t="s">
        <v>36058</v>
      </c>
      <c r="B36179" t="s">
        <v>91773</v>
      </c>
      <c r="C36179">
        <v>291433177</v>
      </c>
      <c r="D36179" t="s">
        <v>111324</v>
      </c>
      <c r="E36179" t="s">
        <v>115057</v>
      </c>
      <c r="F36179">
        <v>8</v>
      </c>
      <c r="G36179" t="s">
        <v>153533</v>
      </c>
      <c r="H36179" t="s">
        <v>208715</v>
      </c>
      <c r="I36179" t="s">
        <v>253294</v>
      </c>
      <c r="J36179" t="s">
        <v>303279</v>
      </c>
    </row>
    <row r="36180" spans="1:10">
      <c r="A36180" t="s">
        <v>36059</v>
      </c>
      <c r="B36180" t="s">
        <v>91774</v>
      </c>
      <c r="C36180">
        <v>290490542</v>
      </c>
      <c r="D36180" t="s">
        <v>111324</v>
      </c>
      <c r="E36180" t="s">
        <v>115057</v>
      </c>
      <c r="F36180">
        <v>35</v>
      </c>
      <c r="G36180" t="s">
        <v>153534</v>
      </c>
      <c r="H36180" t="s">
        <v>208716</v>
      </c>
      <c r="I36180" t="s">
        <v>253295</v>
      </c>
      <c r="J36180" t="s">
        <v>303280</v>
      </c>
    </row>
    <row r="36181" spans="1:10">
      <c r="A36181" t="s">
        <v>36060</v>
      </c>
      <c r="B36181" t="s">
        <v>91775</v>
      </c>
      <c r="C36181">
        <v>289847543</v>
      </c>
      <c r="D36181" t="s">
        <v>111330</v>
      </c>
      <c r="E36181" t="s">
        <v>115212</v>
      </c>
      <c r="F36181">
        <v>3</v>
      </c>
      <c r="G36181" t="s">
        <v>153535</v>
      </c>
      <c r="H36181" t="s">
        <v>208717</v>
      </c>
      <c r="I36181" t="s">
        <v>253296</v>
      </c>
      <c r="J36181" t="s">
        <v>303281</v>
      </c>
    </row>
    <row r="36182" spans="1:10">
      <c r="A36182" t="s">
        <v>36061</v>
      </c>
      <c r="B36182" t="s">
        <v>91776</v>
      </c>
      <c r="C36182">
        <v>291430184</v>
      </c>
      <c r="D36182" t="s">
        <v>111324</v>
      </c>
      <c r="E36182" t="s">
        <v>115057</v>
      </c>
      <c r="F36182">
        <v>1</v>
      </c>
      <c r="G36182" t="s">
        <v>153536</v>
      </c>
      <c r="H36182" t="s">
        <v>208718</v>
      </c>
      <c r="I36182" t="s">
        <v>253297</v>
      </c>
      <c r="J36182" t="s">
        <v>303282</v>
      </c>
    </row>
    <row r="36183" spans="1:10">
      <c r="A36183" t="s">
        <v>36062</v>
      </c>
      <c r="B36183" t="s">
        <v>91777</v>
      </c>
      <c r="C36183">
        <v>289600362</v>
      </c>
      <c r="D36183" t="s">
        <v>111324</v>
      </c>
      <c r="E36183" t="s">
        <v>115057</v>
      </c>
      <c r="F36183">
        <v>2</v>
      </c>
      <c r="G36183" t="s">
        <v>153537</v>
      </c>
      <c r="H36183" t="s">
        <v>208719</v>
      </c>
      <c r="J36183" t="s">
        <v>303283</v>
      </c>
    </row>
    <row r="36184" spans="1:10">
      <c r="A36184" t="s">
        <v>36063</v>
      </c>
      <c r="B36184" t="s">
        <v>91778</v>
      </c>
      <c r="C36184">
        <v>290492463</v>
      </c>
      <c r="D36184" t="s">
        <v>111324</v>
      </c>
      <c r="E36184" t="s">
        <v>115057</v>
      </c>
      <c r="F36184">
        <v>2</v>
      </c>
      <c r="G36184" t="s">
        <v>153538</v>
      </c>
      <c r="H36184" t="s">
        <v>208720</v>
      </c>
      <c r="J36184" t="s">
        <v>303284</v>
      </c>
    </row>
    <row r="36185" spans="1:10">
      <c r="A36185" t="s">
        <v>36064</v>
      </c>
      <c r="B36185" t="s">
        <v>91779</v>
      </c>
      <c r="C36185">
        <v>291419715</v>
      </c>
      <c r="D36185" t="s">
        <v>111324</v>
      </c>
      <c r="E36185" t="s">
        <v>115057</v>
      </c>
      <c r="F36185">
        <v>32</v>
      </c>
      <c r="G36185" t="s">
        <v>153539</v>
      </c>
      <c r="H36185" t="s">
        <v>208721</v>
      </c>
      <c r="I36185" t="s">
        <v>253298</v>
      </c>
      <c r="J36185" t="s">
        <v>303285</v>
      </c>
    </row>
    <row r="36186" spans="1:10">
      <c r="A36186" t="s">
        <v>36065</v>
      </c>
      <c r="B36186" t="s">
        <v>91780</v>
      </c>
      <c r="C36186">
        <v>291425968</v>
      </c>
      <c r="D36186" t="s">
        <v>111324</v>
      </c>
      <c r="E36186" t="s">
        <v>115057</v>
      </c>
      <c r="F36186">
        <v>2</v>
      </c>
      <c r="G36186" t="s">
        <v>153540</v>
      </c>
      <c r="H36186" t="s">
        <v>208722</v>
      </c>
      <c r="I36186" t="s">
        <v>253299</v>
      </c>
      <c r="J36186" t="s">
        <v>303286</v>
      </c>
    </row>
    <row r="36187" spans="1:10">
      <c r="A36187" t="s">
        <v>36066</v>
      </c>
      <c r="B36187" t="s">
        <v>91781</v>
      </c>
      <c r="C36187">
        <v>291421004</v>
      </c>
      <c r="D36187" t="s">
        <v>111324</v>
      </c>
      <c r="E36187" t="s">
        <v>115057</v>
      </c>
      <c r="F36187">
        <v>19</v>
      </c>
      <c r="G36187" t="s">
        <v>153541</v>
      </c>
      <c r="H36187" t="s">
        <v>208723</v>
      </c>
      <c r="I36187" t="s">
        <v>253300</v>
      </c>
      <c r="J36187" t="s">
        <v>303287</v>
      </c>
    </row>
    <row r="36188" spans="1:10">
      <c r="A36188" t="s">
        <v>36067</v>
      </c>
      <c r="B36188" t="s">
        <v>91782</v>
      </c>
      <c r="C36188">
        <v>291430967</v>
      </c>
      <c r="D36188" t="s">
        <v>111324</v>
      </c>
      <c r="E36188" t="s">
        <v>115057</v>
      </c>
      <c r="F36188">
        <v>2</v>
      </c>
      <c r="G36188" t="s">
        <v>153542</v>
      </c>
      <c r="H36188" t="s">
        <v>208724</v>
      </c>
      <c r="J36188" t="s">
        <v>303288</v>
      </c>
    </row>
    <row r="36189" spans="1:10">
      <c r="A36189" t="s">
        <v>36068</v>
      </c>
      <c r="B36189" t="s">
        <v>91783</v>
      </c>
      <c r="C36189">
        <v>284203638</v>
      </c>
      <c r="D36189" t="s">
        <v>111324</v>
      </c>
      <c r="E36189" t="s">
        <v>115057</v>
      </c>
      <c r="F36189">
        <v>15</v>
      </c>
      <c r="G36189" t="s">
        <v>153543</v>
      </c>
      <c r="H36189" t="s">
        <v>208725</v>
      </c>
      <c r="J36189" t="s">
        <v>303289</v>
      </c>
    </row>
    <row r="36190" spans="1:10">
      <c r="A36190" t="s">
        <v>36069</v>
      </c>
      <c r="B36190" t="s">
        <v>91784</v>
      </c>
      <c r="C36190">
        <v>291439793</v>
      </c>
      <c r="D36190" t="s">
        <v>111330</v>
      </c>
      <c r="E36190" t="s">
        <v>115592</v>
      </c>
      <c r="F36190">
        <v>502</v>
      </c>
      <c r="G36190" t="s">
        <v>153544</v>
      </c>
      <c r="H36190" t="s">
        <v>208726</v>
      </c>
      <c r="I36190" t="s">
        <v>253301</v>
      </c>
      <c r="J36190" t="s">
        <v>303290</v>
      </c>
    </row>
    <row r="36191" spans="1:10">
      <c r="A36191" t="s">
        <v>36070</v>
      </c>
      <c r="B36191" t="s">
        <v>91785</v>
      </c>
      <c r="C36191">
        <v>290492651</v>
      </c>
      <c r="D36191" t="s">
        <v>111324</v>
      </c>
      <c r="E36191" t="s">
        <v>115057</v>
      </c>
      <c r="F36191">
        <v>42</v>
      </c>
      <c r="G36191" t="s">
        <v>153545</v>
      </c>
      <c r="H36191" t="s">
        <v>208727</v>
      </c>
      <c r="I36191" t="s">
        <v>253302</v>
      </c>
      <c r="J36191" t="s">
        <v>303291</v>
      </c>
    </row>
    <row r="36192" spans="1:10">
      <c r="A36192" t="s">
        <v>36071</v>
      </c>
      <c r="B36192" t="s">
        <v>91786</v>
      </c>
      <c r="C36192">
        <v>290526080</v>
      </c>
      <c r="D36192" t="s">
        <v>111324</v>
      </c>
      <c r="E36192" t="s">
        <v>115057</v>
      </c>
      <c r="F36192">
        <v>4</v>
      </c>
      <c r="G36192" t="s">
        <v>153546</v>
      </c>
      <c r="H36192" t="s">
        <v>208728</v>
      </c>
      <c r="J36192" t="s">
        <v>303292</v>
      </c>
    </row>
    <row r="36193" spans="1:10">
      <c r="A36193" t="s">
        <v>36072</v>
      </c>
      <c r="B36193" t="s">
        <v>91787</v>
      </c>
      <c r="C36193">
        <v>290483262</v>
      </c>
      <c r="D36193" t="s">
        <v>111324</v>
      </c>
      <c r="E36193" t="s">
        <v>115057</v>
      </c>
      <c r="F36193">
        <v>11</v>
      </c>
      <c r="G36193" t="s">
        <v>153547</v>
      </c>
      <c r="H36193" t="s">
        <v>208729</v>
      </c>
      <c r="I36193" t="s">
        <v>253303</v>
      </c>
      <c r="J36193" t="s">
        <v>303293</v>
      </c>
    </row>
    <row r="36194" spans="1:10">
      <c r="A36194" t="s">
        <v>36073</v>
      </c>
      <c r="B36194" t="s">
        <v>91788</v>
      </c>
      <c r="C36194">
        <v>291443584</v>
      </c>
      <c r="D36194" t="s">
        <v>111324</v>
      </c>
      <c r="E36194" t="s">
        <v>115057</v>
      </c>
      <c r="F36194">
        <v>20</v>
      </c>
      <c r="G36194" t="s">
        <v>153548</v>
      </c>
      <c r="H36194" t="s">
        <v>208730</v>
      </c>
      <c r="I36194" t="s">
        <v>253304</v>
      </c>
      <c r="J36194" t="s">
        <v>303294</v>
      </c>
    </row>
    <row r="36195" spans="1:10">
      <c r="A36195" t="s">
        <v>36074</v>
      </c>
      <c r="B36195" t="s">
        <v>91789</v>
      </c>
      <c r="C36195">
        <v>289600366</v>
      </c>
      <c r="D36195" t="s">
        <v>111324</v>
      </c>
      <c r="E36195" t="s">
        <v>115057</v>
      </c>
      <c r="F36195">
        <v>14</v>
      </c>
      <c r="G36195" t="s">
        <v>153549</v>
      </c>
      <c r="H36195" t="s">
        <v>208731</v>
      </c>
      <c r="J36195" t="s">
        <v>303295</v>
      </c>
    </row>
    <row r="36196" spans="1:10">
      <c r="A36196" t="s">
        <v>36075</v>
      </c>
      <c r="B36196" t="s">
        <v>91790</v>
      </c>
      <c r="C36196">
        <v>291414088</v>
      </c>
      <c r="D36196" t="s">
        <v>111324</v>
      </c>
      <c r="E36196" t="s">
        <v>115057</v>
      </c>
      <c r="F36196">
        <v>82</v>
      </c>
      <c r="G36196" t="s">
        <v>153550</v>
      </c>
      <c r="H36196" t="s">
        <v>208732</v>
      </c>
      <c r="I36196" t="s">
        <v>253305</v>
      </c>
      <c r="J36196" t="s">
        <v>303296</v>
      </c>
    </row>
    <row r="36197" spans="1:10">
      <c r="A36197" t="s">
        <v>36076</v>
      </c>
      <c r="B36197" t="s">
        <v>91791</v>
      </c>
      <c r="C36197">
        <v>291415986</v>
      </c>
      <c r="D36197" t="s">
        <v>111324</v>
      </c>
      <c r="E36197" t="s">
        <v>115057</v>
      </c>
      <c r="F36197">
        <v>9</v>
      </c>
      <c r="G36197" t="s">
        <v>153551</v>
      </c>
      <c r="H36197" t="s">
        <v>208733</v>
      </c>
      <c r="I36197" t="s">
        <v>253306</v>
      </c>
      <c r="J36197" t="s">
        <v>303297</v>
      </c>
    </row>
    <row r="36198" spans="1:10">
      <c r="A36198" t="s">
        <v>36077</v>
      </c>
      <c r="B36198" t="s">
        <v>91792</v>
      </c>
      <c r="C36198">
        <v>291431713</v>
      </c>
      <c r="D36198" t="s">
        <v>111324</v>
      </c>
      <c r="E36198" t="s">
        <v>115057</v>
      </c>
      <c r="F36198">
        <v>6</v>
      </c>
      <c r="G36198" t="s">
        <v>153552</v>
      </c>
      <c r="H36198" t="s">
        <v>208734</v>
      </c>
      <c r="I36198" t="s">
        <v>253307</v>
      </c>
      <c r="J36198" t="s">
        <v>303298</v>
      </c>
    </row>
    <row r="36199" spans="1:10">
      <c r="A36199" t="s">
        <v>36078</v>
      </c>
      <c r="B36199" t="s">
        <v>91793</v>
      </c>
      <c r="C36199">
        <v>289697456</v>
      </c>
      <c r="D36199" t="s">
        <v>111324</v>
      </c>
      <c r="E36199" t="s">
        <v>115057</v>
      </c>
      <c r="F36199">
        <v>86</v>
      </c>
      <c r="G36199" t="s">
        <v>153553</v>
      </c>
      <c r="H36199" t="s">
        <v>208735</v>
      </c>
      <c r="I36199" t="s">
        <v>253308</v>
      </c>
      <c r="J36199" t="s">
        <v>303299</v>
      </c>
    </row>
    <row r="36200" spans="1:10">
      <c r="A36200" t="s">
        <v>36079</v>
      </c>
      <c r="B36200" t="s">
        <v>91794</v>
      </c>
      <c r="C36200">
        <v>290485743</v>
      </c>
      <c r="D36200" t="s">
        <v>111324</v>
      </c>
      <c r="E36200" t="s">
        <v>115057</v>
      </c>
      <c r="F36200">
        <v>7</v>
      </c>
      <c r="G36200" t="s">
        <v>153554</v>
      </c>
      <c r="H36200" t="s">
        <v>208736</v>
      </c>
      <c r="I36200" t="s">
        <v>253309</v>
      </c>
      <c r="J36200" t="s">
        <v>303300</v>
      </c>
    </row>
    <row r="36201" spans="1:10">
      <c r="A36201" t="s">
        <v>36080</v>
      </c>
      <c r="B36201" t="s">
        <v>91795</v>
      </c>
      <c r="C36201">
        <v>290489259</v>
      </c>
      <c r="D36201" t="s">
        <v>111324</v>
      </c>
      <c r="E36201" t="s">
        <v>115057</v>
      </c>
      <c r="F36201">
        <v>13</v>
      </c>
      <c r="G36201" t="s">
        <v>153555</v>
      </c>
      <c r="H36201" t="s">
        <v>208737</v>
      </c>
      <c r="J36201" t="s">
        <v>303301</v>
      </c>
    </row>
    <row r="36202" spans="1:10">
      <c r="A36202" t="s">
        <v>36081</v>
      </c>
      <c r="B36202" t="s">
        <v>91796</v>
      </c>
      <c r="C36202">
        <v>290526559</v>
      </c>
      <c r="D36202" t="s">
        <v>111324</v>
      </c>
      <c r="E36202" t="s">
        <v>115057</v>
      </c>
      <c r="F36202">
        <v>10</v>
      </c>
      <c r="G36202" t="s">
        <v>153556</v>
      </c>
      <c r="H36202" t="s">
        <v>208738</v>
      </c>
      <c r="I36202" t="s">
        <v>253310</v>
      </c>
      <c r="J36202" t="s">
        <v>303302</v>
      </c>
    </row>
    <row r="36203" spans="1:10">
      <c r="A36203" t="s">
        <v>36082</v>
      </c>
      <c r="B36203" t="s">
        <v>91797</v>
      </c>
      <c r="C36203">
        <v>290492075</v>
      </c>
      <c r="D36203" t="s">
        <v>111324</v>
      </c>
      <c r="E36203" t="s">
        <v>115057</v>
      </c>
      <c r="F36203">
        <v>7</v>
      </c>
      <c r="G36203" t="s">
        <v>153557</v>
      </c>
      <c r="H36203" t="s">
        <v>208739</v>
      </c>
      <c r="I36203" t="s">
        <v>253311</v>
      </c>
      <c r="J36203" t="s">
        <v>303303</v>
      </c>
    </row>
    <row r="36204" spans="1:10">
      <c r="A36204" t="s">
        <v>36083</v>
      </c>
      <c r="B36204" t="s">
        <v>91798</v>
      </c>
      <c r="C36204">
        <v>290492765</v>
      </c>
      <c r="D36204" t="s">
        <v>112040</v>
      </c>
      <c r="E36204" t="s">
        <v>115593</v>
      </c>
      <c r="F36204">
        <v>155</v>
      </c>
      <c r="G36204" t="s">
        <v>153558</v>
      </c>
      <c r="H36204" t="s">
        <v>208740</v>
      </c>
      <c r="J36204" t="s">
        <v>303304</v>
      </c>
    </row>
    <row r="36205" spans="1:10">
      <c r="A36205" t="s">
        <v>36084</v>
      </c>
      <c r="B36205" t="s">
        <v>91799</v>
      </c>
      <c r="C36205">
        <v>291417333</v>
      </c>
      <c r="D36205" t="s">
        <v>111324</v>
      </c>
      <c r="E36205" t="s">
        <v>115057</v>
      </c>
      <c r="F36205">
        <v>512</v>
      </c>
      <c r="G36205" t="s">
        <v>153559</v>
      </c>
      <c r="H36205" t="s">
        <v>208741</v>
      </c>
      <c r="I36205" t="s">
        <v>253312</v>
      </c>
      <c r="J36205" t="s">
        <v>303305</v>
      </c>
    </row>
    <row r="36206" spans="1:10">
      <c r="A36206" t="s">
        <v>36085</v>
      </c>
      <c r="B36206" t="s">
        <v>91800</v>
      </c>
      <c r="C36206">
        <v>291434637</v>
      </c>
      <c r="D36206" t="s">
        <v>111324</v>
      </c>
      <c r="E36206" t="s">
        <v>115057</v>
      </c>
      <c r="F36206">
        <v>2</v>
      </c>
      <c r="G36206" t="s">
        <v>153560</v>
      </c>
      <c r="H36206" t="s">
        <v>208742</v>
      </c>
      <c r="J36206" t="s">
        <v>303306</v>
      </c>
    </row>
    <row r="36207" spans="1:10">
      <c r="A36207" t="s">
        <v>36086</v>
      </c>
      <c r="B36207" t="s">
        <v>91801</v>
      </c>
      <c r="C36207">
        <v>290483011</v>
      </c>
      <c r="D36207" t="s">
        <v>111324</v>
      </c>
      <c r="E36207" t="s">
        <v>115057</v>
      </c>
      <c r="F36207">
        <v>8</v>
      </c>
      <c r="G36207" t="s">
        <v>153561</v>
      </c>
      <c r="H36207" t="s">
        <v>208743</v>
      </c>
      <c r="I36207" t="s">
        <v>253313</v>
      </c>
      <c r="J36207" t="s">
        <v>303307</v>
      </c>
    </row>
    <row r="36208" spans="1:10">
      <c r="A36208" t="s">
        <v>36087</v>
      </c>
      <c r="B36208" t="s">
        <v>91802</v>
      </c>
      <c r="C36208">
        <v>283120429</v>
      </c>
      <c r="D36208" t="s">
        <v>111324</v>
      </c>
      <c r="E36208" t="s">
        <v>115057</v>
      </c>
      <c r="F36208">
        <v>61</v>
      </c>
      <c r="G36208" t="s">
        <v>153562</v>
      </c>
      <c r="H36208" t="s">
        <v>208744</v>
      </c>
      <c r="J36208" t="s">
        <v>303308</v>
      </c>
    </row>
    <row r="36209" spans="1:10">
      <c r="A36209" t="s">
        <v>36088</v>
      </c>
      <c r="B36209" t="s">
        <v>91803</v>
      </c>
      <c r="C36209">
        <v>291419094</v>
      </c>
      <c r="D36209" t="s">
        <v>111324</v>
      </c>
      <c r="E36209" t="s">
        <v>115057</v>
      </c>
      <c r="F36209">
        <v>8</v>
      </c>
      <c r="G36209" t="s">
        <v>153563</v>
      </c>
      <c r="H36209" t="s">
        <v>208745</v>
      </c>
      <c r="I36209" t="s">
        <v>253314</v>
      </c>
      <c r="J36209" t="s">
        <v>303309</v>
      </c>
    </row>
    <row r="36210" spans="1:10">
      <c r="A36210" t="s">
        <v>36089</v>
      </c>
      <c r="B36210" t="s">
        <v>91804</v>
      </c>
      <c r="C36210">
        <v>290520823</v>
      </c>
      <c r="D36210" t="s">
        <v>111324</v>
      </c>
      <c r="E36210" t="s">
        <v>115057</v>
      </c>
      <c r="F36210">
        <v>37</v>
      </c>
      <c r="G36210" t="s">
        <v>153564</v>
      </c>
      <c r="H36210" t="s">
        <v>208746</v>
      </c>
      <c r="I36210" t="s">
        <v>253315</v>
      </c>
      <c r="J36210" t="s">
        <v>303310</v>
      </c>
    </row>
    <row r="36211" spans="1:10">
      <c r="A36211" t="s">
        <v>36090</v>
      </c>
      <c r="B36211" t="s">
        <v>91805</v>
      </c>
      <c r="C36211">
        <v>290483261</v>
      </c>
      <c r="D36211" t="s">
        <v>111324</v>
      </c>
      <c r="E36211" t="s">
        <v>115057</v>
      </c>
      <c r="F36211">
        <v>3</v>
      </c>
      <c r="G36211" t="s">
        <v>153565</v>
      </c>
      <c r="H36211" t="s">
        <v>208747</v>
      </c>
      <c r="I36211" t="s">
        <v>253316</v>
      </c>
      <c r="J36211" t="s">
        <v>303311</v>
      </c>
    </row>
    <row r="36212" spans="1:10">
      <c r="A36212" t="s">
        <v>36091</v>
      </c>
      <c r="B36212" t="s">
        <v>91806</v>
      </c>
      <c r="C36212">
        <v>290484065</v>
      </c>
      <c r="D36212" t="s">
        <v>111324</v>
      </c>
      <c r="E36212" t="s">
        <v>115057</v>
      </c>
      <c r="F36212">
        <v>2</v>
      </c>
      <c r="G36212" t="s">
        <v>153566</v>
      </c>
      <c r="H36212" t="s">
        <v>208748</v>
      </c>
      <c r="I36212" t="s">
        <v>253317</v>
      </c>
      <c r="J36212" t="s">
        <v>303312</v>
      </c>
    </row>
    <row r="36213" spans="1:10">
      <c r="A36213" t="s">
        <v>36092</v>
      </c>
      <c r="B36213" t="s">
        <v>91807</v>
      </c>
      <c r="C36213">
        <v>290482451</v>
      </c>
      <c r="D36213" t="s">
        <v>111324</v>
      </c>
      <c r="E36213" t="s">
        <v>115057</v>
      </c>
      <c r="F36213">
        <v>5</v>
      </c>
      <c r="G36213" t="s">
        <v>153567</v>
      </c>
      <c r="H36213" t="s">
        <v>208749</v>
      </c>
      <c r="I36213" t="s">
        <v>253318</v>
      </c>
      <c r="J36213" t="s">
        <v>303313</v>
      </c>
    </row>
    <row r="36214" spans="1:10">
      <c r="A36214" t="s">
        <v>36093</v>
      </c>
      <c r="B36214" t="s">
        <v>91808</v>
      </c>
      <c r="C36214">
        <v>290484145</v>
      </c>
      <c r="D36214" t="s">
        <v>111324</v>
      </c>
      <c r="E36214" t="s">
        <v>115057</v>
      </c>
      <c r="F36214">
        <v>28</v>
      </c>
      <c r="G36214" t="s">
        <v>153568</v>
      </c>
      <c r="H36214" t="s">
        <v>208750</v>
      </c>
      <c r="J36214" t="s">
        <v>303314</v>
      </c>
    </row>
    <row r="36215" spans="1:10">
      <c r="A36215" t="s">
        <v>36094</v>
      </c>
      <c r="B36215" t="s">
        <v>91809</v>
      </c>
      <c r="C36215">
        <v>290490506</v>
      </c>
      <c r="D36215" t="s">
        <v>111324</v>
      </c>
      <c r="E36215" t="s">
        <v>115057</v>
      </c>
      <c r="F36215">
        <v>7455</v>
      </c>
      <c r="G36215" t="s">
        <v>153569</v>
      </c>
      <c r="H36215" t="s">
        <v>208751</v>
      </c>
      <c r="I36215" t="s">
        <v>253319</v>
      </c>
      <c r="J36215" t="s">
        <v>303315</v>
      </c>
    </row>
    <row r="36216" spans="1:10">
      <c r="A36216" t="s">
        <v>36095</v>
      </c>
      <c r="B36216" t="s">
        <v>91810</v>
      </c>
      <c r="C36216">
        <v>291431354</v>
      </c>
      <c r="D36216" t="s">
        <v>111324</v>
      </c>
      <c r="E36216" t="s">
        <v>115057</v>
      </c>
      <c r="F36216">
        <v>7</v>
      </c>
      <c r="G36216" t="s">
        <v>153570</v>
      </c>
      <c r="H36216" t="s">
        <v>208752</v>
      </c>
      <c r="I36216" t="s">
        <v>253320</v>
      </c>
      <c r="J36216" t="s">
        <v>303316</v>
      </c>
    </row>
    <row r="36217" spans="1:10">
      <c r="A36217" t="s">
        <v>36096</v>
      </c>
      <c r="B36217" t="s">
        <v>91811</v>
      </c>
      <c r="C36217">
        <v>291420429</v>
      </c>
      <c r="D36217" t="s">
        <v>111324</v>
      </c>
      <c r="E36217" t="s">
        <v>115057</v>
      </c>
      <c r="F36217">
        <v>2</v>
      </c>
      <c r="G36217" t="s">
        <v>153571</v>
      </c>
      <c r="H36217" t="s">
        <v>208753</v>
      </c>
      <c r="I36217" t="s">
        <v>253321</v>
      </c>
      <c r="J36217" t="s">
        <v>303317</v>
      </c>
    </row>
    <row r="36218" spans="1:10">
      <c r="A36218" t="s">
        <v>36097</v>
      </c>
      <c r="B36218" t="s">
        <v>91812</v>
      </c>
      <c r="C36218">
        <v>290521331</v>
      </c>
      <c r="D36218" t="s">
        <v>111330</v>
      </c>
      <c r="E36218" t="s">
        <v>115212</v>
      </c>
      <c r="F36218">
        <v>10</v>
      </c>
      <c r="G36218" t="s">
        <v>153572</v>
      </c>
      <c r="H36218" t="s">
        <v>208754</v>
      </c>
      <c r="I36218" t="s">
        <v>253322</v>
      </c>
      <c r="J36218" t="s">
        <v>303318</v>
      </c>
    </row>
    <row r="36219" spans="1:10">
      <c r="A36219" t="s">
        <v>36098</v>
      </c>
      <c r="B36219" t="s">
        <v>91813</v>
      </c>
      <c r="C36219">
        <v>291443427</v>
      </c>
      <c r="D36219" t="s">
        <v>111324</v>
      </c>
      <c r="E36219" t="s">
        <v>115057</v>
      </c>
      <c r="F36219">
        <v>13</v>
      </c>
      <c r="G36219" t="s">
        <v>153573</v>
      </c>
      <c r="H36219" t="s">
        <v>208755</v>
      </c>
      <c r="J36219" t="s">
        <v>303319</v>
      </c>
    </row>
    <row r="36220" spans="1:10">
      <c r="A36220" t="s">
        <v>36099</v>
      </c>
      <c r="B36220" t="s">
        <v>91814</v>
      </c>
      <c r="C36220">
        <v>291035019</v>
      </c>
      <c r="D36220" t="s">
        <v>111324</v>
      </c>
      <c r="E36220" t="s">
        <v>115057</v>
      </c>
      <c r="F36220">
        <v>18</v>
      </c>
      <c r="G36220" t="s">
        <v>153574</v>
      </c>
      <c r="H36220" t="s">
        <v>208756</v>
      </c>
      <c r="I36220" t="s">
        <v>253323</v>
      </c>
      <c r="J36220" t="s">
        <v>303320</v>
      </c>
    </row>
    <row r="36221" spans="1:10">
      <c r="A36221" t="s">
        <v>36100</v>
      </c>
      <c r="B36221" t="s">
        <v>91815</v>
      </c>
      <c r="C36221">
        <v>290522320</v>
      </c>
      <c r="D36221" t="s">
        <v>111324</v>
      </c>
      <c r="E36221" t="s">
        <v>115057</v>
      </c>
      <c r="F36221">
        <v>25</v>
      </c>
      <c r="G36221" t="s">
        <v>153575</v>
      </c>
      <c r="H36221" t="s">
        <v>208757</v>
      </c>
      <c r="I36221" t="s">
        <v>253324</v>
      </c>
      <c r="J36221" t="s">
        <v>303321</v>
      </c>
    </row>
    <row r="36222" spans="1:10">
      <c r="A36222" t="s">
        <v>36101</v>
      </c>
      <c r="B36222" t="s">
        <v>91816</v>
      </c>
      <c r="C36222">
        <v>291034710</v>
      </c>
      <c r="D36222" t="s">
        <v>111324</v>
      </c>
      <c r="E36222" t="s">
        <v>115057</v>
      </c>
      <c r="F36222">
        <v>8</v>
      </c>
      <c r="G36222" t="s">
        <v>153576</v>
      </c>
      <c r="H36222" t="s">
        <v>208758</v>
      </c>
      <c r="J36222" t="s">
        <v>303322</v>
      </c>
    </row>
    <row r="36223" spans="1:10">
      <c r="A36223" t="s">
        <v>36102</v>
      </c>
      <c r="B36223" t="s">
        <v>91817</v>
      </c>
      <c r="C36223">
        <v>284199733</v>
      </c>
      <c r="D36223" t="s">
        <v>111324</v>
      </c>
      <c r="E36223" t="s">
        <v>115057</v>
      </c>
      <c r="F36223">
        <v>28</v>
      </c>
      <c r="G36223" t="s">
        <v>153577</v>
      </c>
      <c r="H36223" t="s">
        <v>208759</v>
      </c>
      <c r="I36223" t="s">
        <v>253325</v>
      </c>
      <c r="J36223" t="s">
        <v>303323</v>
      </c>
    </row>
    <row r="36224" spans="1:10">
      <c r="A36224" t="s">
        <v>36103</v>
      </c>
      <c r="B36224" t="s">
        <v>91818</v>
      </c>
      <c r="C36224">
        <v>290485508</v>
      </c>
      <c r="D36224" t="s">
        <v>111324</v>
      </c>
      <c r="E36224" t="s">
        <v>115057</v>
      </c>
      <c r="F36224">
        <v>83</v>
      </c>
      <c r="G36224" t="s">
        <v>153578</v>
      </c>
      <c r="H36224" t="s">
        <v>208760</v>
      </c>
      <c r="I36224" t="s">
        <v>253326</v>
      </c>
      <c r="J36224" t="s">
        <v>303324</v>
      </c>
    </row>
    <row r="36225" spans="1:10">
      <c r="A36225" t="s">
        <v>36104</v>
      </c>
      <c r="B36225" t="s">
        <v>91819</v>
      </c>
      <c r="C36225">
        <v>290525545</v>
      </c>
      <c r="D36225" t="s">
        <v>111324</v>
      </c>
      <c r="E36225" t="s">
        <v>115057</v>
      </c>
      <c r="F36225">
        <v>37</v>
      </c>
      <c r="G36225" t="s">
        <v>153579</v>
      </c>
      <c r="H36225" t="s">
        <v>208761</v>
      </c>
      <c r="I36225" t="s">
        <v>253327</v>
      </c>
      <c r="J36225" t="s">
        <v>303325</v>
      </c>
    </row>
    <row r="36226" spans="1:10">
      <c r="A36226" t="s">
        <v>36105</v>
      </c>
      <c r="B36226" t="s">
        <v>91820</v>
      </c>
      <c r="C36226">
        <v>291419889</v>
      </c>
      <c r="D36226" t="s">
        <v>111324</v>
      </c>
      <c r="E36226" t="s">
        <v>115057</v>
      </c>
      <c r="F36226">
        <v>2</v>
      </c>
      <c r="G36226" t="s">
        <v>153580</v>
      </c>
      <c r="H36226" t="s">
        <v>208762</v>
      </c>
      <c r="I36226" t="s">
        <v>253328</v>
      </c>
      <c r="J36226" t="s">
        <v>303326</v>
      </c>
    </row>
    <row r="36227" spans="1:10">
      <c r="A36227" t="s">
        <v>36106</v>
      </c>
      <c r="B36227" t="s">
        <v>91821</v>
      </c>
      <c r="C36227">
        <v>291432957</v>
      </c>
      <c r="D36227" t="s">
        <v>111324</v>
      </c>
      <c r="E36227" t="s">
        <v>115057</v>
      </c>
      <c r="F36227">
        <v>19</v>
      </c>
      <c r="G36227" t="s">
        <v>153581</v>
      </c>
      <c r="H36227" t="s">
        <v>208763</v>
      </c>
      <c r="J36227" t="s">
        <v>303327</v>
      </c>
    </row>
    <row r="36228" spans="1:10">
      <c r="A36228" t="s">
        <v>36107</v>
      </c>
      <c r="B36228" t="s">
        <v>91822</v>
      </c>
      <c r="C36228">
        <v>291419032</v>
      </c>
      <c r="D36228" t="s">
        <v>111324</v>
      </c>
      <c r="E36228" t="s">
        <v>115057</v>
      </c>
      <c r="F36228">
        <v>53</v>
      </c>
      <c r="G36228" t="s">
        <v>153582</v>
      </c>
      <c r="H36228" t="s">
        <v>208764</v>
      </c>
      <c r="I36228" t="s">
        <v>253329</v>
      </c>
      <c r="J36228" t="s">
        <v>303328</v>
      </c>
    </row>
    <row r="36229" spans="1:10">
      <c r="A36229" t="s">
        <v>36108</v>
      </c>
      <c r="B36229" t="s">
        <v>91823</v>
      </c>
      <c r="C36229">
        <v>289600371</v>
      </c>
      <c r="D36229" t="s">
        <v>111324</v>
      </c>
      <c r="E36229" t="s">
        <v>115057</v>
      </c>
      <c r="F36229">
        <v>1</v>
      </c>
      <c r="G36229" t="s">
        <v>153583</v>
      </c>
      <c r="H36229" t="s">
        <v>208765</v>
      </c>
      <c r="J36229" t="s">
        <v>303329</v>
      </c>
    </row>
    <row r="36230" spans="1:10">
      <c r="A36230" t="s">
        <v>36109</v>
      </c>
      <c r="B36230" t="s">
        <v>91824</v>
      </c>
      <c r="C36230">
        <v>290523886</v>
      </c>
      <c r="D36230" t="s">
        <v>111324</v>
      </c>
      <c r="E36230" t="s">
        <v>115057</v>
      </c>
      <c r="F36230">
        <v>2</v>
      </c>
      <c r="G36230" t="s">
        <v>153584</v>
      </c>
      <c r="H36230" t="s">
        <v>208766</v>
      </c>
      <c r="J36230" t="s">
        <v>303330</v>
      </c>
    </row>
    <row r="36231" spans="1:10">
      <c r="A36231" t="s">
        <v>36110</v>
      </c>
      <c r="B36231" t="s">
        <v>91825</v>
      </c>
      <c r="C36231">
        <v>285274557</v>
      </c>
      <c r="D36231" t="s">
        <v>112000</v>
      </c>
      <c r="E36231" t="s">
        <v>115594</v>
      </c>
      <c r="F36231">
        <v>277</v>
      </c>
      <c r="G36231" t="s">
        <v>153585</v>
      </c>
      <c r="H36231" t="s">
        <v>208767</v>
      </c>
      <c r="I36231" t="s">
        <v>253330</v>
      </c>
      <c r="J36231" t="s">
        <v>303331</v>
      </c>
    </row>
    <row r="36232" spans="1:10">
      <c r="A36232" t="s">
        <v>36111</v>
      </c>
      <c r="B36232" t="s">
        <v>91826</v>
      </c>
      <c r="C36232">
        <v>290492078</v>
      </c>
      <c r="D36232" t="s">
        <v>111324</v>
      </c>
      <c r="E36232" t="s">
        <v>115057</v>
      </c>
      <c r="F36232">
        <v>1</v>
      </c>
      <c r="G36232" t="s">
        <v>153586</v>
      </c>
      <c r="H36232" t="s">
        <v>208768</v>
      </c>
      <c r="I36232" t="s">
        <v>253331</v>
      </c>
      <c r="J36232" t="s">
        <v>303332</v>
      </c>
    </row>
    <row r="36233" spans="1:10">
      <c r="A36233" t="s">
        <v>36112</v>
      </c>
      <c r="B36233" t="s">
        <v>91827</v>
      </c>
      <c r="C36233">
        <v>290526016</v>
      </c>
      <c r="D36233" t="s">
        <v>111324</v>
      </c>
      <c r="E36233" t="s">
        <v>115057</v>
      </c>
      <c r="F36233">
        <v>11</v>
      </c>
      <c r="G36233" t="s">
        <v>153587</v>
      </c>
      <c r="H36233" t="s">
        <v>208769</v>
      </c>
      <c r="I36233" t="s">
        <v>253332</v>
      </c>
      <c r="J36233" t="s">
        <v>303333</v>
      </c>
    </row>
    <row r="36234" spans="1:10">
      <c r="A36234" t="s">
        <v>36113</v>
      </c>
      <c r="B36234" t="s">
        <v>91828</v>
      </c>
      <c r="C36234">
        <v>290490671</v>
      </c>
      <c r="D36234" t="s">
        <v>111324</v>
      </c>
      <c r="E36234" t="s">
        <v>115057</v>
      </c>
      <c r="F36234">
        <v>1</v>
      </c>
      <c r="G36234" t="s">
        <v>153588</v>
      </c>
      <c r="H36234" t="s">
        <v>208770</v>
      </c>
      <c r="I36234" t="s">
        <v>253333</v>
      </c>
      <c r="J36234" t="s">
        <v>303334</v>
      </c>
    </row>
    <row r="36235" spans="1:10">
      <c r="A36235" t="s">
        <v>36114</v>
      </c>
      <c r="B36235" t="s">
        <v>91829</v>
      </c>
      <c r="C36235">
        <v>291414924</v>
      </c>
      <c r="D36235" t="s">
        <v>111324</v>
      </c>
      <c r="E36235" t="s">
        <v>115057</v>
      </c>
      <c r="F36235">
        <v>6</v>
      </c>
      <c r="G36235" t="s">
        <v>153589</v>
      </c>
      <c r="H36235" t="s">
        <v>208771</v>
      </c>
      <c r="J36235" t="s">
        <v>303335</v>
      </c>
    </row>
    <row r="36236" spans="1:10">
      <c r="A36236" t="s">
        <v>36115</v>
      </c>
      <c r="B36236" t="s">
        <v>91830</v>
      </c>
      <c r="C36236">
        <v>290526571</v>
      </c>
      <c r="D36236" t="s">
        <v>111324</v>
      </c>
      <c r="E36236" t="s">
        <v>115057</v>
      </c>
      <c r="F36236">
        <v>5</v>
      </c>
      <c r="G36236" t="s">
        <v>153590</v>
      </c>
      <c r="H36236" t="s">
        <v>208772</v>
      </c>
      <c r="J36236" t="s">
        <v>303336</v>
      </c>
    </row>
    <row r="36237" spans="1:10">
      <c r="A36237" t="s">
        <v>36116</v>
      </c>
      <c r="B36237" t="s">
        <v>91831</v>
      </c>
      <c r="C36237">
        <v>291440714</v>
      </c>
      <c r="D36237" t="s">
        <v>111324</v>
      </c>
      <c r="E36237" t="s">
        <v>115057</v>
      </c>
      <c r="F36237">
        <v>10</v>
      </c>
      <c r="G36237" t="s">
        <v>153591</v>
      </c>
      <c r="H36237" t="s">
        <v>208773</v>
      </c>
      <c r="I36237" t="s">
        <v>253334</v>
      </c>
      <c r="J36237" t="s">
        <v>303337</v>
      </c>
    </row>
    <row r="36238" spans="1:10">
      <c r="A36238" t="s">
        <v>36117</v>
      </c>
      <c r="B36238" t="s">
        <v>91832</v>
      </c>
      <c r="C36238">
        <v>290526566</v>
      </c>
      <c r="D36238" t="s">
        <v>111324</v>
      </c>
      <c r="E36238" t="s">
        <v>115057</v>
      </c>
      <c r="F36238">
        <v>1</v>
      </c>
      <c r="G36238" t="s">
        <v>153592</v>
      </c>
      <c r="H36238" t="s">
        <v>208774</v>
      </c>
      <c r="J36238" t="s">
        <v>303338</v>
      </c>
    </row>
    <row r="36239" spans="1:10">
      <c r="A36239" t="s">
        <v>36118</v>
      </c>
      <c r="B36239" t="s">
        <v>91833</v>
      </c>
      <c r="C36239">
        <v>290492389</v>
      </c>
      <c r="D36239" t="s">
        <v>111324</v>
      </c>
      <c r="E36239" t="s">
        <v>115057</v>
      </c>
      <c r="F36239">
        <v>19</v>
      </c>
      <c r="G36239" t="s">
        <v>153593</v>
      </c>
      <c r="H36239" t="s">
        <v>208775</v>
      </c>
      <c r="J36239" t="s">
        <v>303339</v>
      </c>
    </row>
    <row r="36240" spans="1:10">
      <c r="A36240" t="s">
        <v>36119</v>
      </c>
      <c r="B36240" t="s">
        <v>91834</v>
      </c>
      <c r="C36240">
        <v>291415572</v>
      </c>
      <c r="D36240" t="s">
        <v>111324</v>
      </c>
      <c r="E36240" t="s">
        <v>115057</v>
      </c>
      <c r="F36240">
        <v>11</v>
      </c>
      <c r="G36240" t="s">
        <v>153594</v>
      </c>
      <c r="H36240" t="s">
        <v>208776</v>
      </c>
      <c r="J36240" t="s">
        <v>303340</v>
      </c>
    </row>
    <row r="36241" spans="1:10">
      <c r="A36241" t="s">
        <v>36120</v>
      </c>
      <c r="B36241" t="s">
        <v>91835</v>
      </c>
      <c r="C36241">
        <v>289600375</v>
      </c>
      <c r="D36241" t="s">
        <v>111324</v>
      </c>
      <c r="E36241" t="s">
        <v>115057</v>
      </c>
      <c r="F36241">
        <v>1</v>
      </c>
      <c r="H36241" t="s">
        <v>208777</v>
      </c>
    </row>
    <row r="36242" spans="1:10">
      <c r="A36242" t="s">
        <v>36121</v>
      </c>
      <c r="B36242" t="s">
        <v>91836</v>
      </c>
      <c r="C36242">
        <v>290526572</v>
      </c>
      <c r="D36242" t="s">
        <v>112024</v>
      </c>
      <c r="E36242" t="s">
        <v>115215</v>
      </c>
      <c r="F36242">
        <v>153</v>
      </c>
      <c r="G36242" t="s">
        <v>153595</v>
      </c>
      <c r="H36242" t="s">
        <v>208778</v>
      </c>
      <c r="I36242" t="s">
        <v>253335</v>
      </c>
      <c r="J36242" t="s">
        <v>303341</v>
      </c>
    </row>
    <row r="36243" spans="1:10">
      <c r="A36243" t="s">
        <v>36122</v>
      </c>
      <c r="B36243" t="s">
        <v>91837</v>
      </c>
      <c r="C36243">
        <v>289600376</v>
      </c>
      <c r="D36243" t="s">
        <v>111324</v>
      </c>
      <c r="E36243" t="s">
        <v>115057</v>
      </c>
      <c r="F36243">
        <v>1</v>
      </c>
      <c r="G36243" t="s">
        <v>153596</v>
      </c>
      <c r="H36243" t="s">
        <v>208779</v>
      </c>
      <c r="I36243" t="s">
        <v>253336</v>
      </c>
      <c r="J36243" t="s">
        <v>303342</v>
      </c>
    </row>
    <row r="36244" spans="1:10">
      <c r="A36244" t="s">
        <v>36123</v>
      </c>
      <c r="B36244" t="s">
        <v>91838</v>
      </c>
      <c r="C36244">
        <v>291424995</v>
      </c>
      <c r="D36244" t="s">
        <v>111324</v>
      </c>
      <c r="E36244" t="s">
        <v>115057</v>
      </c>
      <c r="F36244">
        <v>2</v>
      </c>
      <c r="G36244" t="s">
        <v>153597</v>
      </c>
      <c r="H36244" t="s">
        <v>208780</v>
      </c>
      <c r="J36244" t="s">
        <v>303343</v>
      </c>
    </row>
    <row r="36245" spans="1:10">
      <c r="A36245" t="s">
        <v>36124</v>
      </c>
      <c r="B36245" t="s">
        <v>91839</v>
      </c>
      <c r="C36245">
        <v>290487165</v>
      </c>
      <c r="D36245" t="s">
        <v>111324</v>
      </c>
      <c r="E36245" t="s">
        <v>115057</v>
      </c>
      <c r="F36245">
        <v>3</v>
      </c>
      <c r="G36245" t="s">
        <v>153598</v>
      </c>
      <c r="H36245" t="s">
        <v>208781</v>
      </c>
      <c r="J36245" t="s">
        <v>303344</v>
      </c>
    </row>
    <row r="36246" spans="1:10">
      <c r="A36246" t="s">
        <v>36125</v>
      </c>
      <c r="B36246" t="s">
        <v>91840</v>
      </c>
      <c r="C36246">
        <v>290483701</v>
      </c>
      <c r="D36246" t="s">
        <v>111324</v>
      </c>
      <c r="E36246" t="s">
        <v>115057</v>
      </c>
      <c r="F36246">
        <v>527</v>
      </c>
      <c r="G36246" t="s">
        <v>153599</v>
      </c>
      <c r="H36246" t="s">
        <v>208782</v>
      </c>
      <c r="J36246" t="s">
        <v>303345</v>
      </c>
    </row>
    <row r="36247" spans="1:10">
      <c r="A36247" t="s">
        <v>36126</v>
      </c>
      <c r="B36247" t="s">
        <v>91841</v>
      </c>
      <c r="C36247">
        <v>291443581</v>
      </c>
      <c r="D36247" t="s">
        <v>111324</v>
      </c>
      <c r="E36247" t="s">
        <v>115057</v>
      </c>
      <c r="F36247">
        <v>17</v>
      </c>
      <c r="G36247" t="s">
        <v>153600</v>
      </c>
      <c r="H36247" t="s">
        <v>208783</v>
      </c>
      <c r="J36247" t="s">
        <v>303346</v>
      </c>
    </row>
    <row r="36248" spans="1:10">
      <c r="A36248" t="s">
        <v>36127</v>
      </c>
      <c r="B36248" t="s">
        <v>91842</v>
      </c>
      <c r="C36248">
        <v>291414806</v>
      </c>
      <c r="D36248" t="s">
        <v>111324</v>
      </c>
      <c r="E36248" t="s">
        <v>115057</v>
      </c>
      <c r="F36248">
        <v>11</v>
      </c>
      <c r="G36248" t="s">
        <v>153601</v>
      </c>
      <c r="H36248" t="s">
        <v>208784</v>
      </c>
      <c r="J36248" t="s">
        <v>303347</v>
      </c>
    </row>
    <row r="36249" spans="1:10">
      <c r="A36249" t="s">
        <v>36128</v>
      </c>
      <c r="B36249" t="s">
        <v>91843</v>
      </c>
      <c r="C36249">
        <v>290525522</v>
      </c>
      <c r="D36249" t="s">
        <v>111324</v>
      </c>
      <c r="E36249" t="s">
        <v>115057</v>
      </c>
      <c r="F36249">
        <v>36</v>
      </c>
      <c r="G36249" t="s">
        <v>153602</v>
      </c>
      <c r="H36249" t="s">
        <v>208785</v>
      </c>
      <c r="J36249" t="s">
        <v>303348</v>
      </c>
    </row>
    <row r="36250" spans="1:10">
      <c r="A36250" t="s">
        <v>36129</v>
      </c>
      <c r="B36250" t="s">
        <v>91844</v>
      </c>
      <c r="C36250">
        <v>262921365</v>
      </c>
      <c r="D36250" t="s">
        <v>111324</v>
      </c>
      <c r="E36250" t="s">
        <v>115057</v>
      </c>
      <c r="F36250">
        <v>5</v>
      </c>
      <c r="G36250" t="s">
        <v>153603</v>
      </c>
      <c r="H36250" t="s">
        <v>208786</v>
      </c>
      <c r="J36250" t="s">
        <v>303349</v>
      </c>
    </row>
    <row r="36251" spans="1:10">
      <c r="A36251" t="s">
        <v>36130</v>
      </c>
      <c r="B36251" t="s">
        <v>91845</v>
      </c>
      <c r="C36251">
        <v>290526562</v>
      </c>
      <c r="D36251" t="s">
        <v>111324</v>
      </c>
      <c r="E36251" t="s">
        <v>115057</v>
      </c>
      <c r="F36251">
        <v>2</v>
      </c>
      <c r="G36251" t="s">
        <v>153604</v>
      </c>
      <c r="H36251" t="s">
        <v>208787</v>
      </c>
      <c r="J36251" t="s">
        <v>303350</v>
      </c>
    </row>
    <row r="36252" spans="1:10">
      <c r="A36252" t="s">
        <v>36131</v>
      </c>
      <c r="B36252" t="s">
        <v>91846</v>
      </c>
      <c r="C36252">
        <v>291424928</v>
      </c>
      <c r="D36252" t="s">
        <v>111324</v>
      </c>
      <c r="E36252" t="s">
        <v>115057</v>
      </c>
      <c r="F36252">
        <v>13</v>
      </c>
      <c r="G36252" t="s">
        <v>153605</v>
      </c>
      <c r="H36252" t="s">
        <v>208788</v>
      </c>
      <c r="I36252" t="s">
        <v>253337</v>
      </c>
      <c r="J36252" t="s">
        <v>303351</v>
      </c>
    </row>
    <row r="36253" spans="1:10">
      <c r="A36253" t="s">
        <v>36132</v>
      </c>
      <c r="B36253" t="s">
        <v>91847</v>
      </c>
      <c r="C36253">
        <v>291419221</v>
      </c>
      <c r="D36253" t="s">
        <v>111324</v>
      </c>
      <c r="E36253" t="s">
        <v>115057</v>
      </c>
      <c r="F36253">
        <v>4</v>
      </c>
      <c r="G36253" t="s">
        <v>153606</v>
      </c>
      <c r="H36253" t="s">
        <v>208789</v>
      </c>
      <c r="J36253" t="s">
        <v>303352</v>
      </c>
    </row>
    <row r="36254" spans="1:10">
      <c r="A36254" t="s">
        <v>36133</v>
      </c>
      <c r="B36254" t="s">
        <v>91848</v>
      </c>
      <c r="C36254">
        <v>291419507</v>
      </c>
      <c r="D36254" t="s">
        <v>111324</v>
      </c>
      <c r="E36254" t="s">
        <v>115057</v>
      </c>
      <c r="F36254">
        <v>1</v>
      </c>
      <c r="G36254" t="s">
        <v>153607</v>
      </c>
      <c r="H36254" t="s">
        <v>208790</v>
      </c>
      <c r="J36254" t="s">
        <v>303353</v>
      </c>
    </row>
    <row r="36255" spans="1:10">
      <c r="A36255" t="s">
        <v>36134</v>
      </c>
      <c r="B36255" t="s">
        <v>91849</v>
      </c>
      <c r="C36255">
        <v>284203528</v>
      </c>
      <c r="D36255" t="s">
        <v>111324</v>
      </c>
      <c r="E36255" t="s">
        <v>115057</v>
      </c>
      <c r="F36255">
        <v>14</v>
      </c>
      <c r="G36255" t="s">
        <v>153608</v>
      </c>
      <c r="H36255" t="s">
        <v>208791</v>
      </c>
      <c r="I36255" t="s">
        <v>253338</v>
      </c>
      <c r="J36255" t="s">
        <v>303354</v>
      </c>
    </row>
    <row r="36256" spans="1:10">
      <c r="A36256" t="s">
        <v>36135</v>
      </c>
      <c r="B36256" t="s">
        <v>91850</v>
      </c>
      <c r="C36256">
        <v>291425112</v>
      </c>
      <c r="D36256" t="s">
        <v>111324</v>
      </c>
      <c r="E36256" t="s">
        <v>115057</v>
      </c>
      <c r="F36256">
        <v>2</v>
      </c>
      <c r="G36256" t="s">
        <v>153609</v>
      </c>
      <c r="H36256" t="s">
        <v>208792</v>
      </c>
      <c r="I36256" t="s">
        <v>253339</v>
      </c>
      <c r="J36256" t="s">
        <v>303355</v>
      </c>
    </row>
    <row r="36257" spans="1:10">
      <c r="A36257" t="s">
        <v>36136</v>
      </c>
      <c r="B36257" t="s">
        <v>91851</v>
      </c>
      <c r="C36257">
        <v>291419220</v>
      </c>
      <c r="D36257" t="s">
        <v>111324</v>
      </c>
      <c r="E36257" t="s">
        <v>115057</v>
      </c>
      <c r="F36257">
        <v>5</v>
      </c>
      <c r="G36257" t="s">
        <v>153610</v>
      </c>
      <c r="H36257" t="s">
        <v>208793</v>
      </c>
      <c r="I36257" t="s">
        <v>253340</v>
      </c>
      <c r="J36257" t="s">
        <v>303356</v>
      </c>
    </row>
    <row r="36258" spans="1:10">
      <c r="A36258" t="s">
        <v>36137</v>
      </c>
      <c r="B36258" t="s">
        <v>91852</v>
      </c>
      <c r="C36258">
        <v>291416201</v>
      </c>
      <c r="D36258" t="s">
        <v>111324</v>
      </c>
      <c r="E36258" t="s">
        <v>115057</v>
      </c>
      <c r="F36258">
        <v>1</v>
      </c>
      <c r="G36258" t="s">
        <v>153611</v>
      </c>
      <c r="H36258" t="s">
        <v>208794</v>
      </c>
      <c r="I36258" t="s">
        <v>253341</v>
      </c>
      <c r="J36258" t="s">
        <v>303357</v>
      </c>
    </row>
    <row r="36259" spans="1:10">
      <c r="A36259" t="s">
        <v>36138</v>
      </c>
      <c r="B36259" t="s">
        <v>91853</v>
      </c>
      <c r="C36259">
        <v>290484062</v>
      </c>
      <c r="D36259" t="s">
        <v>111324</v>
      </c>
      <c r="E36259" t="s">
        <v>115057</v>
      </c>
      <c r="F36259">
        <v>39</v>
      </c>
      <c r="G36259" t="s">
        <v>153612</v>
      </c>
      <c r="H36259" t="s">
        <v>208795</v>
      </c>
      <c r="I36259" t="s">
        <v>253342</v>
      </c>
      <c r="J36259" t="s">
        <v>303358</v>
      </c>
    </row>
    <row r="36260" spans="1:10">
      <c r="A36260" t="s">
        <v>36139</v>
      </c>
      <c r="B36260" t="s">
        <v>91854</v>
      </c>
      <c r="C36260">
        <v>291438976</v>
      </c>
      <c r="D36260" t="s">
        <v>111324</v>
      </c>
      <c r="E36260" t="s">
        <v>115057</v>
      </c>
      <c r="F36260">
        <v>28</v>
      </c>
      <c r="G36260" t="s">
        <v>153613</v>
      </c>
      <c r="H36260" t="s">
        <v>208796</v>
      </c>
      <c r="I36260" t="s">
        <v>253343</v>
      </c>
      <c r="J36260" t="s">
        <v>303359</v>
      </c>
    </row>
    <row r="36261" spans="1:10">
      <c r="A36261" t="s">
        <v>36140</v>
      </c>
      <c r="B36261" t="s">
        <v>91855</v>
      </c>
      <c r="C36261">
        <v>291417585</v>
      </c>
      <c r="D36261" t="s">
        <v>111324</v>
      </c>
      <c r="E36261" t="s">
        <v>115057</v>
      </c>
      <c r="F36261">
        <v>2</v>
      </c>
      <c r="G36261" t="s">
        <v>153614</v>
      </c>
      <c r="H36261" t="s">
        <v>208797</v>
      </c>
      <c r="J36261" t="s">
        <v>303360</v>
      </c>
    </row>
    <row r="36262" spans="1:10">
      <c r="A36262" t="s">
        <v>36141</v>
      </c>
      <c r="B36262" t="s">
        <v>91856</v>
      </c>
      <c r="C36262">
        <v>290524247</v>
      </c>
      <c r="D36262" t="s">
        <v>111324</v>
      </c>
      <c r="E36262" t="s">
        <v>115057</v>
      </c>
      <c r="F36262">
        <v>27</v>
      </c>
      <c r="G36262" t="s">
        <v>153615</v>
      </c>
      <c r="H36262" t="s">
        <v>208798</v>
      </c>
      <c r="J36262" t="s">
        <v>303361</v>
      </c>
    </row>
    <row r="36263" spans="1:10">
      <c r="A36263" t="s">
        <v>36142</v>
      </c>
      <c r="B36263" t="s">
        <v>91857</v>
      </c>
      <c r="C36263">
        <v>291441894</v>
      </c>
      <c r="D36263" t="s">
        <v>111324</v>
      </c>
      <c r="E36263" t="s">
        <v>115057</v>
      </c>
      <c r="F36263">
        <v>16</v>
      </c>
      <c r="G36263" t="s">
        <v>153616</v>
      </c>
      <c r="H36263" t="s">
        <v>208799</v>
      </c>
      <c r="I36263" t="s">
        <v>253344</v>
      </c>
      <c r="J36263" t="s">
        <v>303362</v>
      </c>
    </row>
    <row r="36264" spans="1:10">
      <c r="A36264" t="s">
        <v>36143</v>
      </c>
      <c r="B36264" t="s">
        <v>91858</v>
      </c>
      <c r="C36264">
        <v>291427068</v>
      </c>
      <c r="D36264" t="s">
        <v>111324</v>
      </c>
      <c r="E36264" t="s">
        <v>115057</v>
      </c>
      <c r="F36264">
        <v>4</v>
      </c>
      <c r="G36264" t="s">
        <v>153617</v>
      </c>
      <c r="H36264" t="s">
        <v>208800</v>
      </c>
      <c r="I36264" t="s">
        <v>253345</v>
      </c>
      <c r="J36264" t="s">
        <v>303363</v>
      </c>
    </row>
    <row r="36265" spans="1:10">
      <c r="A36265" t="s">
        <v>36144</v>
      </c>
      <c r="B36265" t="s">
        <v>91859</v>
      </c>
      <c r="C36265">
        <v>290488620</v>
      </c>
      <c r="D36265" t="s">
        <v>111324</v>
      </c>
      <c r="E36265" t="s">
        <v>115057</v>
      </c>
      <c r="F36265">
        <v>162</v>
      </c>
      <c r="G36265" t="s">
        <v>153618</v>
      </c>
      <c r="H36265" t="s">
        <v>208801</v>
      </c>
      <c r="I36265" t="s">
        <v>253346</v>
      </c>
      <c r="J36265" t="s">
        <v>303364</v>
      </c>
    </row>
    <row r="36266" spans="1:10">
      <c r="A36266" t="s">
        <v>36145</v>
      </c>
      <c r="B36266" t="s">
        <v>91860</v>
      </c>
      <c r="C36266">
        <v>290521284</v>
      </c>
      <c r="D36266" t="s">
        <v>111324</v>
      </c>
      <c r="E36266" t="s">
        <v>115057</v>
      </c>
      <c r="F36266">
        <v>15</v>
      </c>
      <c r="G36266" t="s">
        <v>153619</v>
      </c>
      <c r="H36266" t="s">
        <v>208802</v>
      </c>
      <c r="I36266" t="s">
        <v>253347</v>
      </c>
      <c r="J36266" t="s">
        <v>303365</v>
      </c>
    </row>
    <row r="36267" spans="1:10">
      <c r="A36267" t="s">
        <v>36146</v>
      </c>
      <c r="B36267" t="s">
        <v>91861</v>
      </c>
      <c r="C36267">
        <v>290483027</v>
      </c>
      <c r="D36267" t="s">
        <v>111324</v>
      </c>
      <c r="E36267" t="s">
        <v>115057</v>
      </c>
      <c r="F36267">
        <v>7</v>
      </c>
      <c r="G36267" t="s">
        <v>153620</v>
      </c>
      <c r="H36267" t="s">
        <v>208803</v>
      </c>
      <c r="I36267" t="s">
        <v>253348</v>
      </c>
      <c r="J36267" t="s">
        <v>303366</v>
      </c>
    </row>
    <row r="36268" spans="1:10">
      <c r="A36268" t="s">
        <v>36147</v>
      </c>
      <c r="B36268" t="s">
        <v>91862</v>
      </c>
      <c r="C36268">
        <v>291433003</v>
      </c>
      <c r="D36268" t="s">
        <v>111324</v>
      </c>
      <c r="E36268" t="s">
        <v>115057</v>
      </c>
      <c r="F36268">
        <v>5</v>
      </c>
      <c r="G36268" t="s">
        <v>153621</v>
      </c>
      <c r="H36268" t="s">
        <v>208804</v>
      </c>
      <c r="I36268" t="s">
        <v>253349</v>
      </c>
      <c r="J36268" t="s">
        <v>303367</v>
      </c>
    </row>
    <row r="36269" spans="1:10">
      <c r="A36269" t="s">
        <v>36148</v>
      </c>
      <c r="B36269" t="s">
        <v>91863</v>
      </c>
      <c r="C36269">
        <v>284203667</v>
      </c>
      <c r="D36269" t="s">
        <v>111324</v>
      </c>
      <c r="E36269" t="s">
        <v>115057</v>
      </c>
      <c r="F36269">
        <v>43</v>
      </c>
      <c r="G36269" t="s">
        <v>153622</v>
      </c>
      <c r="H36269" t="s">
        <v>208805</v>
      </c>
      <c r="I36269" t="s">
        <v>253350</v>
      </c>
      <c r="J36269" t="s">
        <v>303368</v>
      </c>
    </row>
    <row r="36270" spans="1:10">
      <c r="A36270" t="s">
        <v>36149</v>
      </c>
      <c r="B36270" t="s">
        <v>91864</v>
      </c>
      <c r="C36270">
        <v>291034708</v>
      </c>
      <c r="D36270" t="s">
        <v>111324</v>
      </c>
      <c r="E36270" t="s">
        <v>115057</v>
      </c>
      <c r="F36270">
        <v>8</v>
      </c>
      <c r="G36270" t="s">
        <v>153623</v>
      </c>
      <c r="H36270" t="s">
        <v>208806</v>
      </c>
      <c r="J36270" t="s">
        <v>303369</v>
      </c>
    </row>
    <row r="36271" spans="1:10">
      <c r="A36271" t="s">
        <v>36150</v>
      </c>
      <c r="B36271" t="s">
        <v>91865</v>
      </c>
      <c r="C36271">
        <v>290489601</v>
      </c>
      <c r="D36271" t="s">
        <v>111324</v>
      </c>
      <c r="E36271" t="s">
        <v>115057</v>
      </c>
      <c r="F36271">
        <v>21</v>
      </c>
      <c r="G36271" t="s">
        <v>153624</v>
      </c>
      <c r="H36271" t="s">
        <v>208807</v>
      </c>
      <c r="I36271" t="s">
        <v>253351</v>
      </c>
      <c r="J36271" t="s">
        <v>303370</v>
      </c>
    </row>
    <row r="36272" spans="1:10">
      <c r="A36272" t="s">
        <v>36151</v>
      </c>
      <c r="B36272" t="s">
        <v>91866</v>
      </c>
      <c r="C36272">
        <v>291423061</v>
      </c>
      <c r="D36272" t="s">
        <v>111324</v>
      </c>
      <c r="E36272" t="s">
        <v>115057</v>
      </c>
      <c r="F36272">
        <v>244</v>
      </c>
      <c r="G36272" t="s">
        <v>153625</v>
      </c>
      <c r="H36272" t="s">
        <v>208808</v>
      </c>
      <c r="I36272" t="s">
        <v>253352</v>
      </c>
      <c r="J36272" t="s">
        <v>303371</v>
      </c>
    </row>
    <row r="36273" spans="1:10">
      <c r="A36273" t="s">
        <v>36152</v>
      </c>
      <c r="B36273" t="s">
        <v>91867</v>
      </c>
      <c r="C36273">
        <v>290484839</v>
      </c>
      <c r="D36273" t="s">
        <v>111324</v>
      </c>
      <c r="E36273" t="s">
        <v>115057</v>
      </c>
      <c r="F36273">
        <v>51</v>
      </c>
      <c r="G36273" t="s">
        <v>153626</v>
      </c>
      <c r="H36273" t="s">
        <v>208809</v>
      </c>
      <c r="I36273" t="s">
        <v>253353</v>
      </c>
      <c r="J36273" t="s">
        <v>303372</v>
      </c>
    </row>
    <row r="36274" spans="1:10">
      <c r="A36274" t="s">
        <v>36153</v>
      </c>
      <c r="B36274" t="s">
        <v>91868</v>
      </c>
      <c r="C36274">
        <v>291421174</v>
      </c>
      <c r="D36274" t="s">
        <v>111324</v>
      </c>
      <c r="E36274" t="s">
        <v>115057</v>
      </c>
      <c r="F36274">
        <v>20</v>
      </c>
      <c r="G36274" t="s">
        <v>153627</v>
      </c>
      <c r="H36274" t="s">
        <v>208810</v>
      </c>
      <c r="J36274" t="s">
        <v>303373</v>
      </c>
    </row>
    <row r="36275" spans="1:10">
      <c r="A36275" t="s">
        <v>36154</v>
      </c>
      <c r="B36275" t="s">
        <v>91869</v>
      </c>
      <c r="C36275">
        <v>290481839</v>
      </c>
      <c r="D36275" t="s">
        <v>111324</v>
      </c>
      <c r="E36275" t="s">
        <v>115057</v>
      </c>
      <c r="F36275">
        <v>1</v>
      </c>
      <c r="G36275" t="s">
        <v>153628</v>
      </c>
      <c r="H36275" t="s">
        <v>208811</v>
      </c>
      <c r="I36275" t="s">
        <v>253354</v>
      </c>
      <c r="J36275" t="s">
        <v>303374</v>
      </c>
    </row>
    <row r="36276" spans="1:10">
      <c r="A36276" t="s">
        <v>36155</v>
      </c>
      <c r="B36276" t="s">
        <v>91870</v>
      </c>
      <c r="C36276">
        <v>291424936</v>
      </c>
      <c r="D36276" t="s">
        <v>111324</v>
      </c>
      <c r="E36276" t="s">
        <v>115057</v>
      </c>
      <c r="F36276">
        <v>14</v>
      </c>
      <c r="G36276" t="s">
        <v>153629</v>
      </c>
      <c r="H36276" t="s">
        <v>208812</v>
      </c>
      <c r="I36276" t="s">
        <v>253355</v>
      </c>
      <c r="J36276" t="s">
        <v>303375</v>
      </c>
    </row>
    <row r="36277" spans="1:10">
      <c r="A36277" t="s">
        <v>36156</v>
      </c>
      <c r="B36277" t="s">
        <v>91871</v>
      </c>
      <c r="C36277">
        <v>291425258</v>
      </c>
      <c r="D36277" t="s">
        <v>111324</v>
      </c>
      <c r="E36277" t="s">
        <v>115057</v>
      </c>
      <c r="F36277">
        <v>11</v>
      </c>
      <c r="G36277" t="s">
        <v>153630</v>
      </c>
      <c r="H36277" t="s">
        <v>208813</v>
      </c>
      <c r="I36277" t="s">
        <v>253356</v>
      </c>
      <c r="J36277" t="s">
        <v>303376</v>
      </c>
    </row>
    <row r="36278" spans="1:10">
      <c r="A36278" t="s">
        <v>36157</v>
      </c>
      <c r="B36278" t="s">
        <v>91872</v>
      </c>
      <c r="C36278">
        <v>291420602</v>
      </c>
      <c r="D36278" t="s">
        <v>111324</v>
      </c>
      <c r="E36278" t="s">
        <v>115057</v>
      </c>
      <c r="F36278">
        <v>2</v>
      </c>
      <c r="G36278" t="s">
        <v>153631</v>
      </c>
      <c r="H36278" t="s">
        <v>208814</v>
      </c>
      <c r="J36278" t="s">
        <v>303377</v>
      </c>
    </row>
    <row r="36279" spans="1:10">
      <c r="A36279" t="s">
        <v>36158</v>
      </c>
      <c r="B36279" t="s">
        <v>91873</v>
      </c>
      <c r="C36279">
        <v>291433147</v>
      </c>
      <c r="D36279" t="s">
        <v>111324</v>
      </c>
      <c r="E36279" t="s">
        <v>115057</v>
      </c>
      <c r="F36279">
        <v>18</v>
      </c>
      <c r="G36279" t="s">
        <v>153632</v>
      </c>
      <c r="H36279" t="s">
        <v>208815</v>
      </c>
      <c r="J36279" t="s">
        <v>303378</v>
      </c>
    </row>
    <row r="36280" spans="1:10">
      <c r="A36280" t="s">
        <v>36159</v>
      </c>
      <c r="B36280" t="s">
        <v>91874</v>
      </c>
      <c r="C36280">
        <v>290491496</v>
      </c>
      <c r="D36280" t="s">
        <v>111324</v>
      </c>
      <c r="E36280" t="s">
        <v>115057</v>
      </c>
      <c r="F36280">
        <v>1</v>
      </c>
      <c r="G36280" t="s">
        <v>153633</v>
      </c>
      <c r="H36280" t="s">
        <v>208816</v>
      </c>
      <c r="J36280" t="s">
        <v>303379</v>
      </c>
    </row>
    <row r="36281" spans="1:10">
      <c r="A36281" t="s">
        <v>36160</v>
      </c>
      <c r="B36281" t="s">
        <v>91875</v>
      </c>
      <c r="C36281">
        <v>291444189</v>
      </c>
      <c r="D36281" t="s">
        <v>111324</v>
      </c>
      <c r="E36281" t="s">
        <v>115057</v>
      </c>
      <c r="F36281">
        <v>25</v>
      </c>
      <c r="G36281" t="s">
        <v>153634</v>
      </c>
      <c r="H36281" t="s">
        <v>208817</v>
      </c>
      <c r="J36281" t="s">
        <v>303380</v>
      </c>
    </row>
    <row r="36282" spans="1:10">
      <c r="A36282" t="s">
        <v>36161</v>
      </c>
      <c r="B36282" t="s">
        <v>91876</v>
      </c>
      <c r="C36282">
        <v>291426761</v>
      </c>
      <c r="D36282" t="s">
        <v>111324</v>
      </c>
      <c r="E36282" t="s">
        <v>115057</v>
      </c>
      <c r="F36282">
        <v>17</v>
      </c>
      <c r="G36282" t="s">
        <v>153635</v>
      </c>
      <c r="H36282" t="s">
        <v>208818</v>
      </c>
      <c r="I36282" t="s">
        <v>253357</v>
      </c>
      <c r="J36282" t="s">
        <v>303381</v>
      </c>
    </row>
    <row r="36283" spans="1:10">
      <c r="A36283" t="s">
        <v>36162</v>
      </c>
      <c r="B36283" t="s">
        <v>91877</v>
      </c>
      <c r="C36283">
        <v>290491241</v>
      </c>
      <c r="D36283" t="s">
        <v>111324</v>
      </c>
      <c r="E36283" t="s">
        <v>115057</v>
      </c>
      <c r="F36283">
        <v>1</v>
      </c>
      <c r="G36283" t="s">
        <v>153636</v>
      </c>
      <c r="H36283" t="s">
        <v>208819</v>
      </c>
      <c r="I36283" t="s">
        <v>253358</v>
      </c>
      <c r="J36283" t="s">
        <v>303382</v>
      </c>
    </row>
    <row r="36284" spans="1:10">
      <c r="A36284" t="s">
        <v>36163</v>
      </c>
      <c r="B36284" t="s">
        <v>91878</v>
      </c>
      <c r="C36284">
        <v>290490670</v>
      </c>
      <c r="D36284" t="s">
        <v>111324</v>
      </c>
      <c r="E36284" t="s">
        <v>115057</v>
      </c>
      <c r="F36284">
        <v>16</v>
      </c>
      <c r="G36284" t="s">
        <v>153637</v>
      </c>
      <c r="H36284" t="s">
        <v>208820</v>
      </c>
      <c r="I36284" t="s">
        <v>253359</v>
      </c>
      <c r="J36284" t="s">
        <v>303383</v>
      </c>
    </row>
    <row r="36285" spans="1:10">
      <c r="A36285" t="s">
        <v>36164</v>
      </c>
      <c r="B36285" t="s">
        <v>91879</v>
      </c>
      <c r="C36285">
        <v>291418490</v>
      </c>
      <c r="D36285" t="s">
        <v>111324</v>
      </c>
      <c r="E36285" t="s">
        <v>115057</v>
      </c>
      <c r="F36285">
        <v>1</v>
      </c>
      <c r="G36285" t="s">
        <v>153638</v>
      </c>
      <c r="H36285" t="s">
        <v>208821</v>
      </c>
      <c r="I36285" t="s">
        <v>253360</v>
      </c>
      <c r="J36285" t="s">
        <v>303384</v>
      </c>
    </row>
    <row r="36286" spans="1:10">
      <c r="A36286" t="s">
        <v>36165</v>
      </c>
      <c r="B36286" t="s">
        <v>91880</v>
      </c>
      <c r="C36286">
        <v>284203735</v>
      </c>
      <c r="D36286" t="s">
        <v>111324</v>
      </c>
      <c r="E36286" t="s">
        <v>115057</v>
      </c>
      <c r="F36286">
        <v>13</v>
      </c>
      <c r="G36286" t="s">
        <v>153639</v>
      </c>
      <c r="H36286" t="s">
        <v>208822</v>
      </c>
      <c r="I36286" t="s">
        <v>253361</v>
      </c>
      <c r="J36286" t="s">
        <v>303385</v>
      </c>
    </row>
    <row r="36287" spans="1:10">
      <c r="A36287" t="s">
        <v>36166</v>
      </c>
      <c r="B36287" t="s">
        <v>91881</v>
      </c>
      <c r="C36287">
        <v>290484197</v>
      </c>
      <c r="D36287" t="s">
        <v>111324</v>
      </c>
      <c r="E36287" t="s">
        <v>115057</v>
      </c>
      <c r="F36287">
        <v>1</v>
      </c>
      <c r="G36287" t="s">
        <v>153640</v>
      </c>
      <c r="H36287" t="s">
        <v>208823</v>
      </c>
      <c r="J36287" t="s">
        <v>303386</v>
      </c>
    </row>
    <row r="36288" spans="1:10">
      <c r="A36288" t="s">
        <v>36167</v>
      </c>
      <c r="B36288" t="s">
        <v>91882</v>
      </c>
      <c r="C36288">
        <v>290493013</v>
      </c>
      <c r="D36288" t="s">
        <v>111324</v>
      </c>
      <c r="E36288" t="s">
        <v>115057</v>
      </c>
      <c r="F36288">
        <v>2</v>
      </c>
      <c r="G36288" t="s">
        <v>153641</v>
      </c>
      <c r="H36288" t="s">
        <v>208824</v>
      </c>
      <c r="J36288" t="s">
        <v>303387</v>
      </c>
    </row>
    <row r="36289" spans="1:10">
      <c r="A36289" t="s">
        <v>36168</v>
      </c>
      <c r="B36289" t="s">
        <v>91883</v>
      </c>
      <c r="C36289">
        <v>290526576</v>
      </c>
      <c r="D36289" t="s">
        <v>111324</v>
      </c>
      <c r="E36289" t="s">
        <v>115057</v>
      </c>
      <c r="F36289">
        <v>1</v>
      </c>
      <c r="G36289" t="s">
        <v>153642</v>
      </c>
      <c r="H36289" t="s">
        <v>208825</v>
      </c>
      <c r="I36289" t="s">
        <v>253362</v>
      </c>
      <c r="J36289" t="s">
        <v>303388</v>
      </c>
    </row>
    <row r="36290" spans="1:10">
      <c r="A36290" t="s">
        <v>36169</v>
      </c>
      <c r="B36290" t="s">
        <v>91884</v>
      </c>
      <c r="C36290">
        <v>290484163</v>
      </c>
      <c r="D36290" t="s">
        <v>111324</v>
      </c>
      <c r="E36290" t="s">
        <v>115057</v>
      </c>
      <c r="F36290">
        <v>4</v>
      </c>
      <c r="G36290" t="s">
        <v>153643</v>
      </c>
      <c r="H36290" t="s">
        <v>208826</v>
      </c>
      <c r="J36290" t="s">
        <v>303389</v>
      </c>
    </row>
    <row r="36291" spans="1:10">
      <c r="A36291" t="s">
        <v>36170</v>
      </c>
      <c r="B36291" t="s">
        <v>91885</v>
      </c>
      <c r="C36291">
        <v>290487221</v>
      </c>
      <c r="D36291" t="s">
        <v>111324</v>
      </c>
      <c r="E36291" t="s">
        <v>115057</v>
      </c>
      <c r="F36291">
        <v>1</v>
      </c>
      <c r="G36291" t="s">
        <v>153644</v>
      </c>
      <c r="H36291" t="s">
        <v>208827</v>
      </c>
      <c r="I36291" t="s">
        <v>253363</v>
      </c>
      <c r="J36291" t="s">
        <v>303390</v>
      </c>
    </row>
    <row r="36292" spans="1:10">
      <c r="A36292" t="s">
        <v>36171</v>
      </c>
      <c r="B36292" t="s">
        <v>91886</v>
      </c>
      <c r="C36292">
        <v>290484173</v>
      </c>
      <c r="D36292" t="s">
        <v>111324</v>
      </c>
      <c r="E36292" t="s">
        <v>115057</v>
      </c>
      <c r="F36292">
        <v>1</v>
      </c>
      <c r="G36292" t="s">
        <v>153645</v>
      </c>
      <c r="H36292" t="s">
        <v>208828</v>
      </c>
      <c r="J36292" t="s">
        <v>303391</v>
      </c>
    </row>
    <row r="36293" spans="1:10">
      <c r="A36293" t="s">
        <v>36172</v>
      </c>
      <c r="B36293" t="s">
        <v>91887</v>
      </c>
      <c r="C36293">
        <v>290490271</v>
      </c>
      <c r="D36293" t="s">
        <v>112000</v>
      </c>
      <c r="E36293" t="s">
        <v>115595</v>
      </c>
      <c r="F36293">
        <v>264</v>
      </c>
      <c r="G36293" t="s">
        <v>153646</v>
      </c>
      <c r="H36293" t="s">
        <v>208829</v>
      </c>
      <c r="I36293" t="s">
        <v>253364</v>
      </c>
      <c r="J36293" t="s">
        <v>303392</v>
      </c>
    </row>
    <row r="36294" spans="1:10">
      <c r="A36294" t="s">
        <v>36173</v>
      </c>
      <c r="B36294" t="s">
        <v>91888</v>
      </c>
      <c r="C36294">
        <v>290523990</v>
      </c>
      <c r="D36294" t="s">
        <v>111324</v>
      </c>
      <c r="E36294" t="s">
        <v>115596</v>
      </c>
      <c r="F36294">
        <v>2</v>
      </c>
      <c r="G36294" t="s">
        <v>153647</v>
      </c>
      <c r="H36294" t="s">
        <v>208830</v>
      </c>
      <c r="I36294" t="s">
        <v>253365</v>
      </c>
      <c r="J36294" t="s">
        <v>303393</v>
      </c>
    </row>
    <row r="36295" spans="1:10">
      <c r="A36295" t="s">
        <v>36174</v>
      </c>
      <c r="B36295" t="s">
        <v>91889</v>
      </c>
      <c r="C36295">
        <v>291415032</v>
      </c>
      <c r="D36295" t="s">
        <v>111324</v>
      </c>
      <c r="E36295" t="s">
        <v>115057</v>
      </c>
      <c r="F36295">
        <v>1</v>
      </c>
      <c r="G36295" t="s">
        <v>153648</v>
      </c>
      <c r="H36295" t="s">
        <v>208831</v>
      </c>
      <c r="J36295" t="s">
        <v>303394</v>
      </c>
    </row>
    <row r="36296" spans="1:10">
      <c r="A36296" t="s">
        <v>36175</v>
      </c>
      <c r="B36296" t="s">
        <v>91890</v>
      </c>
      <c r="C36296">
        <v>291418622</v>
      </c>
      <c r="D36296" t="s">
        <v>111324</v>
      </c>
      <c r="E36296" t="s">
        <v>115057</v>
      </c>
      <c r="F36296">
        <v>78</v>
      </c>
      <c r="G36296" t="s">
        <v>153649</v>
      </c>
      <c r="H36296" t="s">
        <v>208832</v>
      </c>
      <c r="I36296" t="s">
        <v>253366</v>
      </c>
      <c r="J36296" t="s">
        <v>303395</v>
      </c>
    </row>
    <row r="36297" spans="1:10">
      <c r="A36297" t="s">
        <v>36176</v>
      </c>
      <c r="B36297" t="s">
        <v>91891</v>
      </c>
      <c r="C36297">
        <v>291434457</v>
      </c>
      <c r="D36297" t="s">
        <v>111324</v>
      </c>
      <c r="E36297" t="s">
        <v>115057</v>
      </c>
      <c r="F36297">
        <v>171</v>
      </c>
      <c r="G36297" t="s">
        <v>153650</v>
      </c>
      <c r="H36297" t="s">
        <v>208833</v>
      </c>
      <c r="I36297" t="s">
        <v>253367</v>
      </c>
      <c r="J36297" t="s">
        <v>303396</v>
      </c>
    </row>
    <row r="36298" spans="1:10">
      <c r="A36298" t="s">
        <v>36177</v>
      </c>
      <c r="B36298" t="s">
        <v>91892</v>
      </c>
      <c r="C36298">
        <v>290483120</v>
      </c>
      <c r="D36298" t="s">
        <v>111324</v>
      </c>
      <c r="E36298" t="s">
        <v>115057</v>
      </c>
      <c r="F36298">
        <v>35</v>
      </c>
      <c r="G36298" t="s">
        <v>153651</v>
      </c>
      <c r="H36298" t="s">
        <v>208834</v>
      </c>
      <c r="I36298" t="s">
        <v>253368</v>
      </c>
      <c r="J36298" t="s">
        <v>303397</v>
      </c>
    </row>
    <row r="36299" spans="1:10">
      <c r="A36299" t="s">
        <v>36178</v>
      </c>
      <c r="B36299" t="s">
        <v>91893</v>
      </c>
      <c r="C36299">
        <v>289600382</v>
      </c>
      <c r="D36299" t="s">
        <v>111324</v>
      </c>
      <c r="E36299" t="s">
        <v>115057</v>
      </c>
      <c r="F36299">
        <v>2</v>
      </c>
      <c r="G36299" t="s">
        <v>153652</v>
      </c>
      <c r="H36299" t="s">
        <v>208835</v>
      </c>
      <c r="J36299" t="s">
        <v>303398</v>
      </c>
    </row>
    <row r="36300" spans="1:10">
      <c r="A36300" t="s">
        <v>36179</v>
      </c>
      <c r="B36300" t="s">
        <v>91894</v>
      </c>
      <c r="C36300">
        <v>289600385</v>
      </c>
      <c r="D36300" t="s">
        <v>111324</v>
      </c>
      <c r="E36300" t="s">
        <v>115057</v>
      </c>
      <c r="F36300">
        <v>1</v>
      </c>
      <c r="H36300" t="s">
        <v>208836</v>
      </c>
    </row>
    <row r="36301" spans="1:10">
      <c r="A36301" t="s">
        <v>36180</v>
      </c>
      <c r="B36301" t="s">
        <v>91895</v>
      </c>
      <c r="C36301">
        <v>291416678</v>
      </c>
      <c r="D36301" t="s">
        <v>111324</v>
      </c>
      <c r="E36301" t="s">
        <v>115057</v>
      </c>
      <c r="F36301">
        <v>60</v>
      </c>
      <c r="G36301" t="s">
        <v>153653</v>
      </c>
      <c r="H36301" t="s">
        <v>208837</v>
      </c>
      <c r="I36301" t="s">
        <v>253369</v>
      </c>
      <c r="J36301" t="s">
        <v>303399</v>
      </c>
    </row>
    <row r="36302" spans="1:10">
      <c r="A36302" t="s">
        <v>36181</v>
      </c>
      <c r="B36302" t="s">
        <v>91896</v>
      </c>
      <c r="C36302">
        <v>289600386</v>
      </c>
      <c r="D36302" t="s">
        <v>111324</v>
      </c>
      <c r="E36302" t="s">
        <v>115057</v>
      </c>
      <c r="F36302">
        <v>1</v>
      </c>
      <c r="G36302" t="s">
        <v>153654</v>
      </c>
      <c r="H36302" t="s">
        <v>208838</v>
      </c>
      <c r="J36302" t="s">
        <v>303400</v>
      </c>
    </row>
    <row r="36303" spans="1:10">
      <c r="A36303" t="s">
        <v>36182</v>
      </c>
      <c r="B36303" t="s">
        <v>91897</v>
      </c>
      <c r="C36303">
        <v>284199826</v>
      </c>
      <c r="D36303" t="s">
        <v>111324</v>
      </c>
      <c r="E36303" t="s">
        <v>115057</v>
      </c>
      <c r="F36303">
        <v>1</v>
      </c>
      <c r="G36303" t="s">
        <v>153655</v>
      </c>
      <c r="H36303" t="s">
        <v>208839</v>
      </c>
      <c r="I36303" t="s">
        <v>153655</v>
      </c>
      <c r="J36303" t="s">
        <v>303401</v>
      </c>
    </row>
    <row r="36304" spans="1:10">
      <c r="A36304" t="s">
        <v>36183</v>
      </c>
      <c r="B36304" t="s">
        <v>91898</v>
      </c>
      <c r="C36304">
        <v>291419173</v>
      </c>
      <c r="D36304" t="s">
        <v>111324</v>
      </c>
      <c r="E36304" t="s">
        <v>115057</v>
      </c>
      <c r="F36304">
        <v>1</v>
      </c>
      <c r="G36304" t="s">
        <v>153656</v>
      </c>
      <c r="H36304" t="s">
        <v>208840</v>
      </c>
      <c r="J36304" t="s">
        <v>303402</v>
      </c>
    </row>
    <row r="36305" spans="1:10">
      <c r="A36305" t="s">
        <v>36184</v>
      </c>
      <c r="B36305" t="s">
        <v>91899</v>
      </c>
      <c r="C36305">
        <v>290491405</v>
      </c>
      <c r="D36305" t="s">
        <v>111324</v>
      </c>
      <c r="E36305" t="s">
        <v>115057</v>
      </c>
      <c r="F36305">
        <v>7</v>
      </c>
      <c r="G36305" t="s">
        <v>153657</v>
      </c>
      <c r="H36305" t="s">
        <v>208841</v>
      </c>
      <c r="J36305" t="s">
        <v>303403</v>
      </c>
    </row>
    <row r="36306" spans="1:10">
      <c r="A36306" t="s">
        <v>36185</v>
      </c>
      <c r="B36306" t="s">
        <v>91900</v>
      </c>
      <c r="C36306">
        <v>291417065</v>
      </c>
      <c r="D36306" t="s">
        <v>111324</v>
      </c>
      <c r="E36306" t="s">
        <v>115057</v>
      </c>
      <c r="F36306">
        <v>1</v>
      </c>
      <c r="G36306" t="s">
        <v>153658</v>
      </c>
      <c r="H36306" t="s">
        <v>208842</v>
      </c>
      <c r="J36306" t="s">
        <v>303404</v>
      </c>
    </row>
    <row r="36307" spans="1:10">
      <c r="A36307" t="s">
        <v>36186</v>
      </c>
      <c r="B36307" t="s">
        <v>91901</v>
      </c>
      <c r="C36307">
        <v>291429075</v>
      </c>
      <c r="D36307" t="s">
        <v>111324</v>
      </c>
      <c r="E36307" t="s">
        <v>115057</v>
      </c>
      <c r="F36307">
        <v>74</v>
      </c>
      <c r="G36307" t="s">
        <v>153659</v>
      </c>
      <c r="H36307" t="s">
        <v>208843</v>
      </c>
      <c r="J36307" t="s">
        <v>303405</v>
      </c>
    </row>
    <row r="36308" spans="1:10">
      <c r="A36308" t="s">
        <v>36187</v>
      </c>
      <c r="B36308" t="s">
        <v>91902</v>
      </c>
      <c r="C36308">
        <v>291034762</v>
      </c>
      <c r="D36308" t="s">
        <v>111324</v>
      </c>
      <c r="E36308" t="s">
        <v>115057</v>
      </c>
      <c r="F36308">
        <v>1</v>
      </c>
      <c r="G36308" t="s">
        <v>153660</v>
      </c>
      <c r="H36308" t="s">
        <v>208844</v>
      </c>
      <c r="J36308" t="s">
        <v>303406</v>
      </c>
    </row>
    <row r="36309" spans="1:10">
      <c r="A36309" t="s">
        <v>36188</v>
      </c>
      <c r="B36309" t="s">
        <v>91903</v>
      </c>
      <c r="C36309">
        <v>290485766</v>
      </c>
      <c r="D36309" t="s">
        <v>111324</v>
      </c>
      <c r="E36309" t="s">
        <v>115057</v>
      </c>
      <c r="F36309">
        <v>13</v>
      </c>
      <c r="G36309" t="s">
        <v>153661</v>
      </c>
      <c r="H36309" t="s">
        <v>208845</v>
      </c>
      <c r="I36309" t="s">
        <v>253370</v>
      </c>
      <c r="J36309" t="s">
        <v>303407</v>
      </c>
    </row>
    <row r="36310" spans="1:10">
      <c r="A36310" t="s">
        <v>36189</v>
      </c>
      <c r="B36310" t="s">
        <v>91904</v>
      </c>
      <c r="C36310">
        <v>290489879</v>
      </c>
      <c r="D36310" t="s">
        <v>111324</v>
      </c>
      <c r="E36310" t="s">
        <v>115057</v>
      </c>
      <c r="F36310">
        <v>1</v>
      </c>
      <c r="G36310" t="s">
        <v>153662</v>
      </c>
      <c r="H36310" t="s">
        <v>208846</v>
      </c>
      <c r="I36310" t="s">
        <v>253371</v>
      </c>
      <c r="J36310" t="s">
        <v>303408</v>
      </c>
    </row>
    <row r="36311" spans="1:10">
      <c r="A36311" t="s">
        <v>36190</v>
      </c>
      <c r="B36311" t="s">
        <v>91905</v>
      </c>
      <c r="C36311">
        <v>291428434</v>
      </c>
      <c r="D36311" t="s">
        <v>111324</v>
      </c>
      <c r="E36311" t="s">
        <v>115057</v>
      </c>
      <c r="F36311">
        <v>2</v>
      </c>
      <c r="G36311" t="s">
        <v>153663</v>
      </c>
      <c r="H36311" t="s">
        <v>208847</v>
      </c>
      <c r="J36311" t="s">
        <v>303409</v>
      </c>
    </row>
    <row r="36312" spans="1:10">
      <c r="A36312" t="s">
        <v>36191</v>
      </c>
      <c r="B36312" t="s">
        <v>91906</v>
      </c>
      <c r="C36312">
        <v>290484158</v>
      </c>
      <c r="D36312" t="s">
        <v>111324</v>
      </c>
      <c r="E36312" t="s">
        <v>115057</v>
      </c>
      <c r="F36312">
        <v>1</v>
      </c>
      <c r="G36312" t="s">
        <v>153664</v>
      </c>
      <c r="H36312" t="s">
        <v>208848</v>
      </c>
      <c r="I36312" t="s">
        <v>253372</v>
      </c>
      <c r="J36312" t="s">
        <v>303410</v>
      </c>
    </row>
    <row r="36313" spans="1:10">
      <c r="A36313" t="s">
        <v>36192</v>
      </c>
      <c r="B36313" t="s">
        <v>91907</v>
      </c>
      <c r="C36313">
        <v>290524291</v>
      </c>
      <c r="D36313" t="s">
        <v>111324</v>
      </c>
      <c r="E36313" t="s">
        <v>115057</v>
      </c>
      <c r="F36313">
        <v>13</v>
      </c>
      <c r="G36313" t="s">
        <v>153665</v>
      </c>
      <c r="H36313" t="s">
        <v>208849</v>
      </c>
      <c r="I36313" t="s">
        <v>253373</v>
      </c>
      <c r="J36313" t="s">
        <v>303411</v>
      </c>
    </row>
    <row r="36314" spans="1:10">
      <c r="A36314" t="s">
        <v>36193</v>
      </c>
      <c r="B36314" t="s">
        <v>91908</v>
      </c>
      <c r="C36314">
        <v>291425762</v>
      </c>
      <c r="D36314" t="s">
        <v>111324</v>
      </c>
      <c r="E36314" t="s">
        <v>115057</v>
      </c>
      <c r="F36314">
        <v>51</v>
      </c>
      <c r="G36314" t="s">
        <v>153666</v>
      </c>
      <c r="H36314" t="s">
        <v>208850</v>
      </c>
      <c r="I36314" t="s">
        <v>253374</v>
      </c>
      <c r="J36314" t="s">
        <v>303412</v>
      </c>
    </row>
    <row r="36315" spans="1:10">
      <c r="A36315" t="s">
        <v>36194</v>
      </c>
      <c r="B36315" t="s">
        <v>91909</v>
      </c>
      <c r="C36315">
        <v>290526560</v>
      </c>
      <c r="D36315" t="s">
        <v>111324</v>
      </c>
      <c r="E36315" t="s">
        <v>115597</v>
      </c>
      <c r="F36315">
        <v>6</v>
      </c>
      <c r="G36315" t="s">
        <v>153667</v>
      </c>
      <c r="H36315" t="s">
        <v>208851</v>
      </c>
      <c r="I36315" t="s">
        <v>253375</v>
      </c>
      <c r="J36315" t="s">
        <v>303413</v>
      </c>
    </row>
    <row r="36316" spans="1:10">
      <c r="A36316" t="s">
        <v>36195</v>
      </c>
      <c r="B36316" t="s">
        <v>91910</v>
      </c>
      <c r="C36316">
        <v>291419841</v>
      </c>
      <c r="D36316" t="s">
        <v>111324</v>
      </c>
      <c r="E36316" t="s">
        <v>115057</v>
      </c>
      <c r="F36316">
        <v>1</v>
      </c>
      <c r="G36316" t="s">
        <v>153668</v>
      </c>
      <c r="H36316" t="s">
        <v>208852</v>
      </c>
      <c r="I36316" t="s">
        <v>253376</v>
      </c>
      <c r="J36316" t="s">
        <v>303414</v>
      </c>
    </row>
    <row r="36317" spans="1:10">
      <c r="A36317" t="s">
        <v>36196</v>
      </c>
      <c r="B36317" t="s">
        <v>91911</v>
      </c>
      <c r="C36317">
        <v>290521784</v>
      </c>
      <c r="D36317" t="s">
        <v>111330</v>
      </c>
      <c r="E36317" t="s">
        <v>115212</v>
      </c>
      <c r="F36317">
        <v>43</v>
      </c>
      <c r="G36317" t="s">
        <v>153669</v>
      </c>
      <c r="H36317" t="s">
        <v>208853</v>
      </c>
      <c r="I36317" t="s">
        <v>253377</v>
      </c>
      <c r="J36317" t="s">
        <v>303415</v>
      </c>
    </row>
    <row r="36318" spans="1:10">
      <c r="A36318" t="s">
        <v>36197</v>
      </c>
      <c r="B36318" t="s">
        <v>91912</v>
      </c>
      <c r="C36318">
        <v>290520410</v>
      </c>
      <c r="D36318" t="s">
        <v>111324</v>
      </c>
      <c r="E36318" t="s">
        <v>115057</v>
      </c>
      <c r="F36318">
        <v>18</v>
      </c>
      <c r="G36318" t="s">
        <v>153670</v>
      </c>
      <c r="H36318" t="s">
        <v>208854</v>
      </c>
      <c r="I36318" t="s">
        <v>253378</v>
      </c>
      <c r="J36318" t="s">
        <v>303416</v>
      </c>
    </row>
    <row r="36319" spans="1:10">
      <c r="A36319" t="s">
        <v>36198</v>
      </c>
      <c r="B36319" t="s">
        <v>91913</v>
      </c>
      <c r="C36319">
        <v>291415329</v>
      </c>
      <c r="D36319" t="s">
        <v>111324</v>
      </c>
      <c r="E36319" t="s">
        <v>115057</v>
      </c>
      <c r="F36319">
        <v>1</v>
      </c>
      <c r="G36319" t="s">
        <v>153671</v>
      </c>
      <c r="H36319" t="s">
        <v>208855</v>
      </c>
      <c r="I36319" t="s">
        <v>253379</v>
      </c>
      <c r="J36319" t="s">
        <v>303417</v>
      </c>
    </row>
    <row r="36320" spans="1:10">
      <c r="A36320" t="s">
        <v>36199</v>
      </c>
      <c r="B36320" t="s">
        <v>91914</v>
      </c>
      <c r="C36320">
        <v>290522087</v>
      </c>
      <c r="D36320" t="s">
        <v>111324</v>
      </c>
      <c r="E36320" t="s">
        <v>115057</v>
      </c>
      <c r="F36320">
        <v>3</v>
      </c>
      <c r="G36320" t="s">
        <v>153672</v>
      </c>
      <c r="H36320" t="s">
        <v>208856</v>
      </c>
      <c r="J36320" t="s">
        <v>303418</v>
      </c>
    </row>
    <row r="36321" spans="1:10">
      <c r="A36321" t="s">
        <v>36200</v>
      </c>
      <c r="B36321" t="s">
        <v>91915</v>
      </c>
      <c r="C36321">
        <v>290483275</v>
      </c>
      <c r="D36321" t="s">
        <v>111324</v>
      </c>
      <c r="E36321" t="s">
        <v>115057</v>
      </c>
      <c r="F36321">
        <v>6</v>
      </c>
      <c r="G36321" t="s">
        <v>153673</v>
      </c>
      <c r="H36321" t="s">
        <v>208857</v>
      </c>
      <c r="I36321" t="s">
        <v>253380</v>
      </c>
      <c r="J36321" t="s">
        <v>303419</v>
      </c>
    </row>
    <row r="36322" spans="1:10">
      <c r="A36322" t="s">
        <v>36201</v>
      </c>
      <c r="B36322" t="s">
        <v>91916</v>
      </c>
      <c r="C36322">
        <v>291444947</v>
      </c>
      <c r="D36322" t="s">
        <v>111324</v>
      </c>
      <c r="E36322" t="s">
        <v>115057</v>
      </c>
      <c r="F36322">
        <v>5</v>
      </c>
      <c r="G36322" t="s">
        <v>153674</v>
      </c>
      <c r="H36322" t="s">
        <v>208858</v>
      </c>
      <c r="J36322" t="s">
        <v>303420</v>
      </c>
    </row>
    <row r="36323" spans="1:10">
      <c r="A36323" t="s">
        <v>36202</v>
      </c>
      <c r="B36323" t="s">
        <v>91917</v>
      </c>
      <c r="C36323">
        <v>290491681</v>
      </c>
      <c r="D36323" t="s">
        <v>111324</v>
      </c>
      <c r="E36323" t="s">
        <v>115057</v>
      </c>
      <c r="F36323">
        <v>30</v>
      </c>
      <c r="G36323" t="s">
        <v>153675</v>
      </c>
      <c r="H36323" t="s">
        <v>208859</v>
      </c>
      <c r="I36323" t="s">
        <v>253381</v>
      </c>
      <c r="J36323" t="s">
        <v>303421</v>
      </c>
    </row>
    <row r="36324" spans="1:10">
      <c r="A36324" t="s">
        <v>36203</v>
      </c>
      <c r="B36324" t="s">
        <v>91918</v>
      </c>
      <c r="C36324">
        <v>290484179</v>
      </c>
      <c r="D36324" t="s">
        <v>111324</v>
      </c>
      <c r="E36324" t="s">
        <v>115057</v>
      </c>
      <c r="F36324">
        <v>6</v>
      </c>
      <c r="G36324" t="s">
        <v>153676</v>
      </c>
      <c r="H36324" t="s">
        <v>208860</v>
      </c>
      <c r="J36324" t="s">
        <v>303422</v>
      </c>
    </row>
    <row r="36325" spans="1:10">
      <c r="A36325" t="s">
        <v>36204</v>
      </c>
      <c r="B36325" t="s">
        <v>91919</v>
      </c>
      <c r="C36325">
        <v>283309842</v>
      </c>
      <c r="D36325" t="s">
        <v>111324</v>
      </c>
      <c r="E36325" t="s">
        <v>115057</v>
      </c>
      <c r="F36325">
        <v>55</v>
      </c>
      <c r="G36325" t="s">
        <v>153677</v>
      </c>
      <c r="H36325" t="s">
        <v>208861</v>
      </c>
      <c r="J36325" t="s">
        <v>303423</v>
      </c>
    </row>
    <row r="36326" spans="1:10">
      <c r="A36326" t="s">
        <v>36205</v>
      </c>
      <c r="B36326" t="s">
        <v>91920</v>
      </c>
      <c r="C36326">
        <v>291417553</v>
      </c>
      <c r="D36326" t="s">
        <v>111324</v>
      </c>
      <c r="E36326" t="s">
        <v>115057</v>
      </c>
      <c r="F36326">
        <v>8</v>
      </c>
      <c r="G36326" t="s">
        <v>153678</v>
      </c>
      <c r="H36326" t="s">
        <v>208862</v>
      </c>
      <c r="J36326" t="s">
        <v>303424</v>
      </c>
    </row>
    <row r="36327" spans="1:10">
      <c r="A36327" t="s">
        <v>36206</v>
      </c>
      <c r="B36327" t="s">
        <v>91921</v>
      </c>
      <c r="C36327">
        <v>290490540</v>
      </c>
      <c r="D36327" t="s">
        <v>111324</v>
      </c>
      <c r="E36327" t="s">
        <v>115057</v>
      </c>
      <c r="F36327">
        <v>1</v>
      </c>
      <c r="G36327" t="s">
        <v>153679</v>
      </c>
      <c r="H36327" t="s">
        <v>208863</v>
      </c>
      <c r="I36327" t="s">
        <v>253382</v>
      </c>
      <c r="J36327" t="s">
        <v>303425</v>
      </c>
    </row>
    <row r="36328" spans="1:10">
      <c r="A36328" t="s">
        <v>36207</v>
      </c>
      <c r="B36328" t="s">
        <v>36207</v>
      </c>
      <c r="C36328">
        <v>290492074</v>
      </c>
      <c r="D36328" t="s">
        <v>111324</v>
      </c>
      <c r="E36328" t="s">
        <v>115057</v>
      </c>
      <c r="F36328">
        <v>9</v>
      </c>
      <c r="G36328" t="s">
        <v>153680</v>
      </c>
      <c r="H36328" t="s">
        <v>208864</v>
      </c>
      <c r="J36328" t="s">
        <v>303426</v>
      </c>
    </row>
    <row r="36329" spans="1:10">
      <c r="A36329" t="s">
        <v>36208</v>
      </c>
      <c r="B36329" t="s">
        <v>91922</v>
      </c>
      <c r="C36329">
        <v>290491227</v>
      </c>
      <c r="D36329" t="s">
        <v>111324</v>
      </c>
      <c r="E36329" t="s">
        <v>115057</v>
      </c>
      <c r="F36329">
        <v>13</v>
      </c>
      <c r="G36329" t="s">
        <v>153681</v>
      </c>
      <c r="H36329" t="s">
        <v>208865</v>
      </c>
      <c r="I36329" t="s">
        <v>253383</v>
      </c>
      <c r="J36329" t="s">
        <v>303427</v>
      </c>
    </row>
    <row r="36330" spans="1:10">
      <c r="A36330" t="s">
        <v>36209</v>
      </c>
      <c r="B36330" t="s">
        <v>91923</v>
      </c>
      <c r="C36330">
        <v>290520800</v>
      </c>
      <c r="D36330" t="s">
        <v>111324</v>
      </c>
      <c r="E36330" t="s">
        <v>115057</v>
      </c>
      <c r="F36330">
        <v>93</v>
      </c>
      <c r="G36330" t="s">
        <v>153682</v>
      </c>
      <c r="H36330" t="s">
        <v>208866</v>
      </c>
      <c r="I36330" t="s">
        <v>253384</v>
      </c>
      <c r="J36330" t="s">
        <v>303428</v>
      </c>
    </row>
    <row r="36331" spans="1:10">
      <c r="A36331" t="s">
        <v>36210</v>
      </c>
      <c r="B36331" t="s">
        <v>91924</v>
      </c>
      <c r="C36331">
        <v>290481978</v>
      </c>
      <c r="D36331" t="s">
        <v>111324</v>
      </c>
      <c r="E36331" t="s">
        <v>115057</v>
      </c>
      <c r="F36331">
        <v>10</v>
      </c>
      <c r="G36331" t="s">
        <v>153683</v>
      </c>
      <c r="H36331" t="s">
        <v>208867</v>
      </c>
      <c r="I36331" t="s">
        <v>253385</v>
      </c>
      <c r="J36331" t="s">
        <v>303429</v>
      </c>
    </row>
    <row r="36332" spans="1:10">
      <c r="A36332" t="s">
        <v>36211</v>
      </c>
      <c r="B36332" t="s">
        <v>91925</v>
      </c>
      <c r="C36332">
        <v>284203568</v>
      </c>
      <c r="D36332" t="s">
        <v>111324</v>
      </c>
      <c r="E36332" t="s">
        <v>115057</v>
      </c>
      <c r="F36332">
        <v>15</v>
      </c>
      <c r="G36332" t="s">
        <v>153684</v>
      </c>
      <c r="H36332" t="s">
        <v>208868</v>
      </c>
      <c r="I36332" t="s">
        <v>253386</v>
      </c>
      <c r="J36332" t="s">
        <v>303430</v>
      </c>
    </row>
    <row r="36333" spans="1:10">
      <c r="A36333" t="s">
        <v>36212</v>
      </c>
      <c r="B36333" t="s">
        <v>91926</v>
      </c>
      <c r="C36333">
        <v>282424241</v>
      </c>
      <c r="D36333" t="s">
        <v>111324</v>
      </c>
      <c r="E36333" t="s">
        <v>115057</v>
      </c>
      <c r="F36333">
        <v>17</v>
      </c>
      <c r="G36333" t="s">
        <v>153685</v>
      </c>
      <c r="H36333" t="s">
        <v>208869</v>
      </c>
      <c r="I36333" t="s">
        <v>253387</v>
      </c>
      <c r="J36333" t="s">
        <v>303431</v>
      </c>
    </row>
    <row r="36334" spans="1:10">
      <c r="A36334" t="s">
        <v>36213</v>
      </c>
      <c r="B36334" t="s">
        <v>91927</v>
      </c>
      <c r="C36334">
        <v>291415936</v>
      </c>
      <c r="D36334" t="s">
        <v>111324</v>
      </c>
      <c r="E36334" t="s">
        <v>115057</v>
      </c>
      <c r="F36334">
        <v>50</v>
      </c>
      <c r="G36334" t="s">
        <v>153686</v>
      </c>
      <c r="H36334" t="s">
        <v>208870</v>
      </c>
      <c r="I36334" t="s">
        <v>253388</v>
      </c>
      <c r="J36334" t="s">
        <v>303432</v>
      </c>
    </row>
    <row r="36335" spans="1:10">
      <c r="A36335" t="s">
        <v>36214</v>
      </c>
      <c r="B36335" t="s">
        <v>91928</v>
      </c>
      <c r="C36335">
        <v>290526564</v>
      </c>
      <c r="D36335" t="s">
        <v>111324</v>
      </c>
      <c r="E36335" t="s">
        <v>115057</v>
      </c>
      <c r="F36335">
        <v>1</v>
      </c>
      <c r="G36335" t="s">
        <v>153687</v>
      </c>
      <c r="H36335" t="s">
        <v>208871</v>
      </c>
      <c r="I36335" t="s">
        <v>253389</v>
      </c>
      <c r="J36335" t="s">
        <v>303433</v>
      </c>
    </row>
    <row r="36336" spans="1:10">
      <c r="A36336" t="s">
        <v>36215</v>
      </c>
      <c r="B36336" t="s">
        <v>91929</v>
      </c>
      <c r="C36336">
        <v>291423034</v>
      </c>
      <c r="D36336" t="s">
        <v>111324</v>
      </c>
      <c r="E36336" t="s">
        <v>115057</v>
      </c>
      <c r="F36336">
        <v>125</v>
      </c>
      <c r="G36336" t="s">
        <v>153688</v>
      </c>
      <c r="H36336" t="s">
        <v>208872</v>
      </c>
      <c r="I36336" t="s">
        <v>253390</v>
      </c>
      <c r="J36336" t="s">
        <v>303434</v>
      </c>
    </row>
    <row r="36337" spans="1:10">
      <c r="A36337" t="s">
        <v>36216</v>
      </c>
      <c r="B36337" t="s">
        <v>91930</v>
      </c>
      <c r="C36337">
        <v>291441640</v>
      </c>
      <c r="D36337" t="s">
        <v>111324</v>
      </c>
      <c r="E36337" t="s">
        <v>115057</v>
      </c>
      <c r="F36337">
        <v>2</v>
      </c>
      <c r="G36337" t="s">
        <v>153689</v>
      </c>
      <c r="H36337" t="s">
        <v>208873</v>
      </c>
      <c r="I36337" t="s">
        <v>153689</v>
      </c>
      <c r="J36337" t="s">
        <v>303435</v>
      </c>
    </row>
    <row r="36338" spans="1:10">
      <c r="A36338" t="s">
        <v>36217</v>
      </c>
      <c r="B36338" t="s">
        <v>91931</v>
      </c>
      <c r="C36338">
        <v>290485729</v>
      </c>
      <c r="D36338" t="s">
        <v>111324</v>
      </c>
      <c r="E36338" t="s">
        <v>115057</v>
      </c>
      <c r="F36338">
        <v>7</v>
      </c>
      <c r="G36338" t="s">
        <v>153690</v>
      </c>
      <c r="H36338" t="s">
        <v>208874</v>
      </c>
      <c r="I36338" t="s">
        <v>253391</v>
      </c>
      <c r="J36338" t="s">
        <v>303436</v>
      </c>
    </row>
    <row r="36339" spans="1:10">
      <c r="A36339" t="s">
        <v>36218</v>
      </c>
      <c r="B36339" t="s">
        <v>91932</v>
      </c>
      <c r="C36339">
        <v>291423554</v>
      </c>
      <c r="D36339" t="s">
        <v>111324</v>
      </c>
      <c r="E36339" t="s">
        <v>115057</v>
      </c>
      <c r="F36339">
        <v>60</v>
      </c>
      <c r="G36339" t="s">
        <v>153691</v>
      </c>
      <c r="H36339" t="s">
        <v>208875</v>
      </c>
      <c r="J36339" t="s">
        <v>303437</v>
      </c>
    </row>
    <row r="36340" spans="1:10">
      <c r="A36340" t="s">
        <v>36219</v>
      </c>
      <c r="B36340" t="s">
        <v>91933</v>
      </c>
      <c r="C36340">
        <v>291421266</v>
      </c>
      <c r="D36340" t="s">
        <v>111324</v>
      </c>
      <c r="E36340" t="s">
        <v>115057</v>
      </c>
      <c r="F36340">
        <v>5</v>
      </c>
      <c r="G36340" t="s">
        <v>153692</v>
      </c>
      <c r="H36340" t="s">
        <v>208876</v>
      </c>
      <c r="I36340" t="s">
        <v>253392</v>
      </c>
      <c r="J36340" t="s">
        <v>303438</v>
      </c>
    </row>
    <row r="36341" spans="1:10">
      <c r="A36341" t="s">
        <v>36220</v>
      </c>
      <c r="B36341" t="s">
        <v>91934</v>
      </c>
      <c r="C36341">
        <v>290526009</v>
      </c>
      <c r="D36341" t="s">
        <v>111324</v>
      </c>
      <c r="E36341" t="s">
        <v>115057</v>
      </c>
      <c r="F36341">
        <v>2</v>
      </c>
      <c r="G36341" t="s">
        <v>153693</v>
      </c>
      <c r="H36341" t="s">
        <v>208877</v>
      </c>
      <c r="I36341" t="s">
        <v>253393</v>
      </c>
      <c r="J36341" t="s">
        <v>303439</v>
      </c>
    </row>
    <row r="36342" spans="1:10">
      <c r="A36342" t="s">
        <v>36221</v>
      </c>
      <c r="B36342" t="s">
        <v>91935</v>
      </c>
      <c r="C36342">
        <v>290483010</v>
      </c>
      <c r="D36342" t="s">
        <v>111324</v>
      </c>
      <c r="E36342" t="s">
        <v>115057</v>
      </c>
      <c r="F36342">
        <v>67</v>
      </c>
      <c r="G36342" t="s">
        <v>153694</v>
      </c>
      <c r="H36342" t="s">
        <v>208878</v>
      </c>
      <c r="J36342" t="s">
        <v>303440</v>
      </c>
    </row>
    <row r="36343" spans="1:10">
      <c r="A36343" t="s">
        <v>36222</v>
      </c>
      <c r="B36343" t="s">
        <v>91936</v>
      </c>
      <c r="C36343">
        <v>284203522</v>
      </c>
      <c r="D36343" t="s">
        <v>111324</v>
      </c>
      <c r="E36343" t="s">
        <v>115057</v>
      </c>
      <c r="F36343">
        <v>30</v>
      </c>
      <c r="G36343" t="s">
        <v>153695</v>
      </c>
      <c r="H36343" t="s">
        <v>208879</v>
      </c>
      <c r="I36343" t="s">
        <v>253394</v>
      </c>
      <c r="J36343" t="s">
        <v>303441</v>
      </c>
    </row>
    <row r="36344" spans="1:10">
      <c r="A36344" t="s">
        <v>36223</v>
      </c>
      <c r="B36344" t="s">
        <v>91937</v>
      </c>
      <c r="C36344">
        <v>291416565</v>
      </c>
      <c r="D36344" t="s">
        <v>111324</v>
      </c>
      <c r="E36344" t="s">
        <v>115057</v>
      </c>
      <c r="F36344">
        <v>49</v>
      </c>
      <c r="G36344" t="s">
        <v>153696</v>
      </c>
      <c r="H36344" t="s">
        <v>208880</v>
      </c>
      <c r="J36344" t="s">
        <v>303442</v>
      </c>
    </row>
    <row r="36345" spans="1:10">
      <c r="A36345" t="s">
        <v>36224</v>
      </c>
      <c r="B36345" t="s">
        <v>91938</v>
      </c>
      <c r="C36345">
        <v>290492204</v>
      </c>
      <c r="D36345" t="s">
        <v>111324</v>
      </c>
      <c r="E36345" t="s">
        <v>115057</v>
      </c>
      <c r="F36345">
        <v>8</v>
      </c>
      <c r="G36345" t="s">
        <v>153697</v>
      </c>
      <c r="H36345" t="s">
        <v>208881</v>
      </c>
      <c r="I36345" t="s">
        <v>253395</v>
      </c>
      <c r="J36345" t="s">
        <v>303443</v>
      </c>
    </row>
    <row r="36346" spans="1:10">
      <c r="A36346" t="s">
        <v>36225</v>
      </c>
      <c r="B36346" t="s">
        <v>91939</v>
      </c>
      <c r="C36346">
        <v>290522078</v>
      </c>
      <c r="D36346" t="s">
        <v>111324</v>
      </c>
      <c r="E36346" t="s">
        <v>115057</v>
      </c>
      <c r="F36346">
        <v>13</v>
      </c>
      <c r="G36346" t="s">
        <v>153698</v>
      </c>
      <c r="H36346" t="s">
        <v>208882</v>
      </c>
      <c r="I36346" t="s">
        <v>253396</v>
      </c>
      <c r="J36346" t="s">
        <v>303444</v>
      </c>
    </row>
    <row r="36347" spans="1:10">
      <c r="A36347" t="s">
        <v>36226</v>
      </c>
      <c r="B36347" t="s">
        <v>91940</v>
      </c>
      <c r="C36347">
        <v>291438259</v>
      </c>
      <c r="D36347" t="s">
        <v>111324</v>
      </c>
      <c r="E36347" t="s">
        <v>115057</v>
      </c>
      <c r="F36347">
        <v>6</v>
      </c>
      <c r="G36347" t="s">
        <v>153699</v>
      </c>
      <c r="H36347" t="s">
        <v>208883</v>
      </c>
      <c r="J36347" t="s">
        <v>303445</v>
      </c>
    </row>
    <row r="36348" spans="1:10">
      <c r="A36348" t="s">
        <v>36227</v>
      </c>
      <c r="B36348" t="s">
        <v>91941</v>
      </c>
      <c r="C36348">
        <v>291419226</v>
      </c>
      <c r="D36348" t="s">
        <v>111324</v>
      </c>
      <c r="E36348" t="s">
        <v>115057</v>
      </c>
      <c r="F36348">
        <v>2</v>
      </c>
      <c r="G36348" t="s">
        <v>153700</v>
      </c>
      <c r="H36348" t="s">
        <v>208884</v>
      </c>
      <c r="J36348" t="s">
        <v>303446</v>
      </c>
    </row>
    <row r="36349" spans="1:10">
      <c r="A36349" t="s">
        <v>36228</v>
      </c>
      <c r="B36349" t="s">
        <v>91942</v>
      </c>
      <c r="C36349">
        <v>284200306</v>
      </c>
      <c r="D36349" t="s">
        <v>111324</v>
      </c>
      <c r="E36349" t="s">
        <v>115057</v>
      </c>
      <c r="F36349">
        <v>3</v>
      </c>
      <c r="G36349" t="s">
        <v>153701</v>
      </c>
      <c r="H36349" t="s">
        <v>208885</v>
      </c>
      <c r="J36349" t="s">
        <v>303447</v>
      </c>
    </row>
    <row r="36350" spans="1:10">
      <c r="A36350" t="s">
        <v>36229</v>
      </c>
      <c r="B36350" t="s">
        <v>91943</v>
      </c>
      <c r="C36350">
        <v>290492967</v>
      </c>
      <c r="D36350" t="s">
        <v>111324</v>
      </c>
      <c r="E36350" t="s">
        <v>115057</v>
      </c>
      <c r="F36350">
        <v>34</v>
      </c>
      <c r="G36350" t="s">
        <v>153702</v>
      </c>
      <c r="H36350" t="s">
        <v>208886</v>
      </c>
      <c r="I36350" t="s">
        <v>253397</v>
      </c>
      <c r="J36350" t="s">
        <v>303448</v>
      </c>
    </row>
    <row r="36351" spans="1:10">
      <c r="A36351" t="s">
        <v>36230</v>
      </c>
      <c r="B36351" t="s">
        <v>91944</v>
      </c>
      <c r="C36351">
        <v>291438597</v>
      </c>
      <c r="D36351" t="s">
        <v>111324</v>
      </c>
      <c r="E36351" t="s">
        <v>115057</v>
      </c>
      <c r="F36351">
        <v>14</v>
      </c>
      <c r="G36351" t="s">
        <v>153703</v>
      </c>
      <c r="H36351" t="s">
        <v>208887</v>
      </c>
      <c r="I36351" t="s">
        <v>253398</v>
      </c>
      <c r="J36351" t="s">
        <v>303449</v>
      </c>
    </row>
    <row r="36352" spans="1:10">
      <c r="A36352" t="s">
        <v>36231</v>
      </c>
      <c r="B36352" t="s">
        <v>91945</v>
      </c>
      <c r="C36352">
        <v>1762862</v>
      </c>
      <c r="D36352" t="s">
        <v>111324</v>
      </c>
      <c r="E36352" t="s">
        <v>115057</v>
      </c>
      <c r="F36352">
        <v>161</v>
      </c>
      <c r="G36352" t="s">
        <v>153704</v>
      </c>
      <c r="I36352" t="s">
        <v>253399</v>
      </c>
      <c r="J36352" t="s">
        <v>303450</v>
      </c>
    </row>
    <row r="36353" spans="1:10">
      <c r="A36353" t="s">
        <v>36232</v>
      </c>
      <c r="B36353" t="s">
        <v>91946</v>
      </c>
      <c r="C36353">
        <v>290829270</v>
      </c>
      <c r="D36353" t="s">
        <v>111324</v>
      </c>
      <c r="E36353" t="s">
        <v>115057</v>
      </c>
      <c r="F36353">
        <v>1</v>
      </c>
      <c r="G36353" t="s">
        <v>153705</v>
      </c>
      <c r="H36353" t="s">
        <v>208888</v>
      </c>
      <c r="I36353" t="s">
        <v>253400</v>
      </c>
      <c r="J36353" t="s">
        <v>303451</v>
      </c>
    </row>
    <row r="36354" spans="1:10">
      <c r="A36354" t="s">
        <v>36233</v>
      </c>
      <c r="B36354" t="s">
        <v>91947</v>
      </c>
      <c r="C36354">
        <v>284128756</v>
      </c>
      <c r="D36354" t="s">
        <v>111324</v>
      </c>
      <c r="E36354" t="s">
        <v>115057</v>
      </c>
      <c r="F36354">
        <v>44</v>
      </c>
      <c r="G36354" t="s">
        <v>153706</v>
      </c>
      <c r="H36354" t="s">
        <v>208889</v>
      </c>
      <c r="I36354" t="s">
        <v>253401</v>
      </c>
      <c r="J36354" t="s">
        <v>303452</v>
      </c>
    </row>
    <row r="36355" spans="1:10">
      <c r="A36355" t="s">
        <v>36234</v>
      </c>
      <c r="B36355" t="s">
        <v>91948</v>
      </c>
      <c r="C36355">
        <v>291442133</v>
      </c>
      <c r="D36355" t="s">
        <v>111324</v>
      </c>
      <c r="E36355" t="s">
        <v>115057</v>
      </c>
      <c r="F36355">
        <v>1</v>
      </c>
      <c r="G36355" t="s">
        <v>153707</v>
      </c>
      <c r="H36355" t="s">
        <v>208890</v>
      </c>
      <c r="I36355" t="s">
        <v>253402</v>
      </c>
      <c r="J36355" t="s">
        <v>303453</v>
      </c>
    </row>
    <row r="36356" spans="1:10">
      <c r="A36356" t="s">
        <v>36235</v>
      </c>
      <c r="B36356" t="s">
        <v>91949</v>
      </c>
      <c r="C36356">
        <v>291414677</v>
      </c>
      <c r="D36356" t="s">
        <v>111324</v>
      </c>
      <c r="E36356" t="s">
        <v>115057</v>
      </c>
      <c r="F36356">
        <v>1</v>
      </c>
      <c r="G36356" t="s">
        <v>153708</v>
      </c>
      <c r="H36356" t="s">
        <v>208891</v>
      </c>
      <c r="J36356" t="s">
        <v>303454</v>
      </c>
    </row>
    <row r="36357" spans="1:10">
      <c r="A36357" t="s">
        <v>36236</v>
      </c>
      <c r="B36357" t="s">
        <v>91950</v>
      </c>
      <c r="C36357">
        <v>285478539</v>
      </c>
      <c r="D36357" t="s">
        <v>111324</v>
      </c>
      <c r="E36357" t="s">
        <v>115057</v>
      </c>
      <c r="F36357">
        <v>185</v>
      </c>
      <c r="G36357" t="s">
        <v>153709</v>
      </c>
      <c r="H36357" t="s">
        <v>208892</v>
      </c>
      <c r="I36357" t="s">
        <v>253403</v>
      </c>
      <c r="J36357" t="s">
        <v>303455</v>
      </c>
    </row>
    <row r="36358" spans="1:10">
      <c r="A36358" t="s">
        <v>36237</v>
      </c>
      <c r="B36358" t="s">
        <v>91951</v>
      </c>
      <c r="C36358">
        <v>290489705</v>
      </c>
      <c r="D36358" t="s">
        <v>111324</v>
      </c>
      <c r="E36358" t="s">
        <v>115057</v>
      </c>
      <c r="F36358">
        <v>95</v>
      </c>
      <c r="G36358" t="s">
        <v>153710</v>
      </c>
      <c r="H36358" t="s">
        <v>208893</v>
      </c>
      <c r="I36358" t="s">
        <v>253404</v>
      </c>
      <c r="J36358" t="s">
        <v>303456</v>
      </c>
    </row>
    <row r="36359" spans="1:10">
      <c r="A36359" t="s">
        <v>36238</v>
      </c>
      <c r="B36359" t="s">
        <v>91952</v>
      </c>
      <c r="C36359">
        <v>290486982</v>
      </c>
      <c r="D36359" t="s">
        <v>111324</v>
      </c>
      <c r="E36359" t="s">
        <v>115057</v>
      </c>
      <c r="F36359">
        <v>7</v>
      </c>
      <c r="G36359" t="s">
        <v>153711</v>
      </c>
      <c r="H36359" t="s">
        <v>208894</v>
      </c>
      <c r="I36359" t="s">
        <v>253405</v>
      </c>
      <c r="J36359" t="s">
        <v>303457</v>
      </c>
    </row>
    <row r="36360" spans="1:10">
      <c r="A36360" t="s">
        <v>36239</v>
      </c>
      <c r="B36360" t="s">
        <v>91953</v>
      </c>
      <c r="C36360">
        <v>291424414</v>
      </c>
      <c r="D36360" t="s">
        <v>111324</v>
      </c>
      <c r="E36360" t="s">
        <v>115057</v>
      </c>
      <c r="F36360">
        <v>1</v>
      </c>
      <c r="G36360" t="s">
        <v>153712</v>
      </c>
      <c r="H36360" t="s">
        <v>208895</v>
      </c>
      <c r="I36360" t="s">
        <v>253406</v>
      </c>
      <c r="J36360" t="s">
        <v>303458</v>
      </c>
    </row>
    <row r="36361" spans="1:10">
      <c r="A36361" t="s">
        <v>36240</v>
      </c>
      <c r="B36361" t="s">
        <v>91954</v>
      </c>
      <c r="C36361">
        <v>291442585</v>
      </c>
      <c r="D36361" t="s">
        <v>111324</v>
      </c>
      <c r="E36361" t="s">
        <v>115057</v>
      </c>
      <c r="F36361">
        <v>2</v>
      </c>
      <c r="G36361" t="s">
        <v>153713</v>
      </c>
      <c r="H36361" t="s">
        <v>208896</v>
      </c>
      <c r="I36361" t="s">
        <v>253407</v>
      </c>
      <c r="J36361" t="s">
        <v>303459</v>
      </c>
    </row>
    <row r="36362" spans="1:10">
      <c r="A36362" t="s">
        <v>36241</v>
      </c>
      <c r="B36362" t="s">
        <v>91955</v>
      </c>
      <c r="C36362">
        <v>290484782</v>
      </c>
      <c r="D36362" t="s">
        <v>111324</v>
      </c>
      <c r="E36362" t="s">
        <v>115057</v>
      </c>
      <c r="F36362">
        <v>5</v>
      </c>
      <c r="G36362" t="s">
        <v>153714</v>
      </c>
      <c r="H36362" t="s">
        <v>208897</v>
      </c>
      <c r="J36362" t="s">
        <v>303460</v>
      </c>
    </row>
    <row r="36363" spans="1:10">
      <c r="A36363" t="s">
        <v>36242</v>
      </c>
      <c r="B36363" t="s">
        <v>91956</v>
      </c>
      <c r="C36363">
        <v>291415707</v>
      </c>
      <c r="D36363" t="s">
        <v>111324</v>
      </c>
      <c r="E36363" t="s">
        <v>115057</v>
      </c>
      <c r="F36363">
        <v>6</v>
      </c>
      <c r="G36363" t="s">
        <v>153715</v>
      </c>
      <c r="H36363" t="s">
        <v>208898</v>
      </c>
      <c r="J36363" t="s">
        <v>303461</v>
      </c>
    </row>
    <row r="36364" spans="1:10">
      <c r="A36364" t="s">
        <v>36243</v>
      </c>
      <c r="B36364" t="s">
        <v>91957</v>
      </c>
      <c r="C36364">
        <v>291433232</v>
      </c>
      <c r="D36364" t="s">
        <v>112024</v>
      </c>
      <c r="E36364" t="s">
        <v>115598</v>
      </c>
      <c r="F36364">
        <v>3</v>
      </c>
      <c r="G36364" t="s">
        <v>153716</v>
      </c>
      <c r="H36364" t="s">
        <v>208899</v>
      </c>
      <c r="J36364" t="s">
        <v>303462</v>
      </c>
    </row>
    <row r="36365" spans="1:10">
      <c r="A36365" t="s">
        <v>36244</v>
      </c>
      <c r="B36365" t="s">
        <v>91958</v>
      </c>
      <c r="C36365">
        <v>291429571</v>
      </c>
      <c r="D36365" t="s">
        <v>111324</v>
      </c>
      <c r="E36365" t="s">
        <v>115057</v>
      </c>
      <c r="F36365">
        <v>650</v>
      </c>
      <c r="G36365" t="s">
        <v>153717</v>
      </c>
      <c r="H36365" t="s">
        <v>208900</v>
      </c>
      <c r="I36365" t="s">
        <v>253408</v>
      </c>
      <c r="J36365" t="s">
        <v>303463</v>
      </c>
    </row>
    <row r="36366" spans="1:10">
      <c r="A36366" t="s">
        <v>36245</v>
      </c>
      <c r="B36366" t="s">
        <v>91959</v>
      </c>
      <c r="C36366">
        <v>291426698</v>
      </c>
      <c r="D36366" t="s">
        <v>111324</v>
      </c>
      <c r="E36366" t="s">
        <v>115057</v>
      </c>
      <c r="F36366">
        <v>43</v>
      </c>
      <c r="G36366" t="s">
        <v>153718</v>
      </c>
      <c r="H36366" t="s">
        <v>208901</v>
      </c>
      <c r="I36366" t="s">
        <v>253409</v>
      </c>
      <c r="J36366" t="s">
        <v>303464</v>
      </c>
    </row>
    <row r="36367" spans="1:10">
      <c r="A36367" t="s">
        <v>36246</v>
      </c>
      <c r="B36367" t="s">
        <v>91960</v>
      </c>
      <c r="C36367">
        <v>290482413</v>
      </c>
      <c r="D36367" t="s">
        <v>111324</v>
      </c>
      <c r="E36367" t="s">
        <v>115057</v>
      </c>
      <c r="F36367">
        <v>19</v>
      </c>
      <c r="G36367" t="s">
        <v>153719</v>
      </c>
      <c r="H36367" t="s">
        <v>208902</v>
      </c>
      <c r="I36367" t="s">
        <v>253410</v>
      </c>
      <c r="J36367" t="s">
        <v>303465</v>
      </c>
    </row>
    <row r="36368" spans="1:10">
      <c r="A36368" t="s">
        <v>36247</v>
      </c>
      <c r="B36368" t="s">
        <v>91961</v>
      </c>
      <c r="C36368">
        <v>290522806</v>
      </c>
      <c r="D36368" t="s">
        <v>111324</v>
      </c>
      <c r="E36368" t="s">
        <v>115057</v>
      </c>
      <c r="F36368">
        <v>132</v>
      </c>
      <c r="G36368" t="s">
        <v>153720</v>
      </c>
      <c r="H36368" t="s">
        <v>208903</v>
      </c>
      <c r="I36368" t="s">
        <v>253411</v>
      </c>
      <c r="J36368" t="s">
        <v>303466</v>
      </c>
    </row>
    <row r="36369" spans="1:10">
      <c r="A36369" t="s">
        <v>36248</v>
      </c>
      <c r="B36369" t="s">
        <v>91962</v>
      </c>
      <c r="C36369">
        <v>291422156</v>
      </c>
      <c r="D36369" t="s">
        <v>111324</v>
      </c>
      <c r="E36369" t="s">
        <v>115057</v>
      </c>
      <c r="F36369">
        <v>13</v>
      </c>
      <c r="G36369" t="s">
        <v>153721</v>
      </c>
      <c r="H36369" t="s">
        <v>208904</v>
      </c>
      <c r="I36369" t="s">
        <v>253412</v>
      </c>
      <c r="J36369" t="s">
        <v>303467</v>
      </c>
    </row>
    <row r="36370" spans="1:10">
      <c r="A36370" t="s">
        <v>36249</v>
      </c>
      <c r="B36370" t="s">
        <v>91963</v>
      </c>
      <c r="C36370">
        <v>291417987</v>
      </c>
      <c r="D36370" t="s">
        <v>111324</v>
      </c>
      <c r="E36370" t="s">
        <v>115057</v>
      </c>
      <c r="F36370">
        <v>7</v>
      </c>
      <c r="G36370" t="s">
        <v>153722</v>
      </c>
      <c r="H36370" t="s">
        <v>208905</v>
      </c>
      <c r="I36370" t="s">
        <v>253413</v>
      </c>
      <c r="J36370" t="s">
        <v>303468</v>
      </c>
    </row>
    <row r="36371" spans="1:10">
      <c r="A36371" t="s">
        <v>36250</v>
      </c>
      <c r="B36371" t="s">
        <v>91964</v>
      </c>
      <c r="C36371">
        <v>291421147</v>
      </c>
      <c r="D36371" t="s">
        <v>111324</v>
      </c>
      <c r="E36371" t="s">
        <v>115057</v>
      </c>
      <c r="F36371">
        <v>30</v>
      </c>
      <c r="G36371" t="s">
        <v>153723</v>
      </c>
      <c r="H36371" t="s">
        <v>208906</v>
      </c>
      <c r="I36371" t="s">
        <v>253414</v>
      </c>
      <c r="J36371" t="s">
        <v>303469</v>
      </c>
    </row>
    <row r="36372" spans="1:10">
      <c r="A36372" t="s">
        <v>36251</v>
      </c>
      <c r="B36372" t="s">
        <v>91965</v>
      </c>
      <c r="C36372">
        <v>284200090</v>
      </c>
      <c r="D36372" t="s">
        <v>111324</v>
      </c>
      <c r="E36372" t="s">
        <v>115057</v>
      </c>
      <c r="F36372">
        <v>90</v>
      </c>
      <c r="G36372" t="s">
        <v>153724</v>
      </c>
      <c r="H36372" t="s">
        <v>208907</v>
      </c>
      <c r="J36372" t="s">
        <v>303470</v>
      </c>
    </row>
    <row r="36373" spans="1:10">
      <c r="A36373" t="s">
        <v>36252</v>
      </c>
      <c r="B36373" t="s">
        <v>91966</v>
      </c>
      <c r="C36373">
        <v>290526157</v>
      </c>
      <c r="D36373" t="s">
        <v>111324</v>
      </c>
      <c r="E36373" t="s">
        <v>115057</v>
      </c>
      <c r="F36373">
        <v>17</v>
      </c>
      <c r="G36373" t="s">
        <v>153725</v>
      </c>
      <c r="H36373" t="s">
        <v>208908</v>
      </c>
      <c r="I36373" t="s">
        <v>253415</v>
      </c>
      <c r="J36373" t="s">
        <v>303471</v>
      </c>
    </row>
    <row r="36374" spans="1:10">
      <c r="A36374" t="s">
        <v>36253</v>
      </c>
      <c r="B36374" t="s">
        <v>91967</v>
      </c>
      <c r="C36374">
        <v>283480552</v>
      </c>
      <c r="D36374" t="s">
        <v>111324</v>
      </c>
      <c r="E36374" t="s">
        <v>115057</v>
      </c>
      <c r="F36374">
        <v>39</v>
      </c>
      <c r="G36374" t="s">
        <v>153726</v>
      </c>
      <c r="H36374" t="s">
        <v>208909</v>
      </c>
      <c r="J36374" t="s">
        <v>303472</v>
      </c>
    </row>
    <row r="36375" spans="1:10">
      <c r="A36375" t="s">
        <v>36254</v>
      </c>
      <c r="B36375" t="s">
        <v>91968</v>
      </c>
      <c r="C36375">
        <v>290491098</v>
      </c>
      <c r="D36375" t="s">
        <v>111324</v>
      </c>
      <c r="E36375" t="s">
        <v>115057</v>
      </c>
      <c r="F36375">
        <v>1</v>
      </c>
      <c r="G36375" t="s">
        <v>153727</v>
      </c>
      <c r="H36375" t="s">
        <v>208910</v>
      </c>
      <c r="I36375" t="s">
        <v>253416</v>
      </c>
      <c r="J36375" t="s">
        <v>303473</v>
      </c>
    </row>
    <row r="36376" spans="1:10">
      <c r="A36376" t="s">
        <v>36255</v>
      </c>
      <c r="B36376" t="s">
        <v>91969</v>
      </c>
      <c r="C36376">
        <v>290523098</v>
      </c>
      <c r="D36376" t="s">
        <v>111324</v>
      </c>
      <c r="E36376" t="s">
        <v>115057</v>
      </c>
      <c r="F36376">
        <v>32</v>
      </c>
      <c r="G36376" t="s">
        <v>153728</v>
      </c>
      <c r="H36376" t="s">
        <v>208911</v>
      </c>
      <c r="I36376" t="s">
        <v>253417</v>
      </c>
      <c r="J36376" t="s">
        <v>303474</v>
      </c>
    </row>
    <row r="36377" spans="1:10">
      <c r="A36377" t="s">
        <v>36256</v>
      </c>
      <c r="B36377" t="s">
        <v>91970</v>
      </c>
      <c r="C36377">
        <v>290490656</v>
      </c>
      <c r="D36377" t="s">
        <v>111324</v>
      </c>
      <c r="E36377" t="s">
        <v>115057</v>
      </c>
      <c r="F36377">
        <v>89</v>
      </c>
      <c r="G36377" t="s">
        <v>153729</v>
      </c>
      <c r="H36377" t="s">
        <v>208912</v>
      </c>
      <c r="I36377" t="s">
        <v>253418</v>
      </c>
      <c r="J36377" t="s">
        <v>303475</v>
      </c>
    </row>
    <row r="36378" spans="1:10">
      <c r="A36378" t="s">
        <v>36257</v>
      </c>
      <c r="B36378" t="s">
        <v>91971</v>
      </c>
      <c r="C36378">
        <v>290526575</v>
      </c>
      <c r="D36378" t="s">
        <v>111324</v>
      </c>
      <c r="E36378" t="s">
        <v>115057</v>
      </c>
      <c r="F36378">
        <v>7</v>
      </c>
      <c r="G36378" t="s">
        <v>153730</v>
      </c>
      <c r="H36378" t="s">
        <v>208913</v>
      </c>
      <c r="I36378" t="s">
        <v>253419</v>
      </c>
      <c r="J36378" t="s">
        <v>303476</v>
      </c>
    </row>
    <row r="36379" spans="1:10">
      <c r="A36379" t="s">
        <v>36258</v>
      </c>
      <c r="B36379" t="s">
        <v>91972</v>
      </c>
      <c r="C36379">
        <v>290487164</v>
      </c>
      <c r="D36379" t="s">
        <v>111324</v>
      </c>
      <c r="E36379" t="s">
        <v>115057</v>
      </c>
      <c r="F36379">
        <v>80</v>
      </c>
      <c r="G36379" t="s">
        <v>153731</v>
      </c>
      <c r="H36379" t="s">
        <v>208914</v>
      </c>
      <c r="I36379" t="s">
        <v>253420</v>
      </c>
      <c r="J36379" t="s">
        <v>303477</v>
      </c>
    </row>
    <row r="36380" spans="1:10">
      <c r="A36380" t="s">
        <v>36259</v>
      </c>
      <c r="B36380" t="s">
        <v>91973</v>
      </c>
      <c r="C36380">
        <v>291424647</v>
      </c>
      <c r="D36380" t="s">
        <v>111324</v>
      </c>
      <c r="E36380" t="s">
        <v>115057</v>
      </c>
      <c r="F36380">
        <v>4</v>
      </c>
      <c r="G36380" t="s">
        <v>153732</v>
      </c>
      <c r="H36380" t="s">
        <v>208915</v>
      </c>
      <c r="J36380" t="s">
        <v>303478</v>
      </c>
    </row>
    <row r="36381" spans="1:10">
      <c r="A36381" t="s">
        <v>36260</v>
      </c>
      <c r="B36381" t="s">
        <v>91974</v>
      </c>
      <c r="C36381">
        <v>289600423</v>
      </c>
      <c r="D36381" t="s">
        <v>111324</v>
      </c>
      <c r="E36381" t="s">
        <v>115057</v>
      </c>
      <c r="F36381">
        <v>1</v>
      </c>
      <c r="G36381" t="s">
        <v>153733</v>
      </c>
      <c r="H36381" t="s">
        <v>208916</v>
      </c>
      <c r="J36381" t="s">
        <v>303479</v>
      </c>
    </row>
    <row r="36382" spans="1:10">
      <c r="A36382" t="s">
        <v>36261</v>
      </c>
      <c r="B36382" t="s">
        <v>91975</v>
      </c>
      <c r="C36382">
        <v>290484153</v>
      </c>
      <c r="D36382" t="s">
        <v>111324</v>
      </c>
      <c r="E36382" t="s">
        <v>115057</v>
      </c>
      <c r="F36382">
        <v>8</v>
      </c>
      <c r="G36382" t="s">
        <v>153734</v>
      </c>
      <c r="H36382" t="s">
        <v>208917</v>
      </c>
      <c r="I36382" t="s">
        <v>253421</v>
      </c>
      <c r="J36382" t="s">
        <v>303480</v>
      </c>
    </row>
    <row r="36383" spans="1:10">
      <c r="A36383" t="s">
        <v>36262</v>
      </c>
      <c r="B36383" t="s">
        <v>91976</v>
      </c>
      <c r="C36383">
        <v>291034964</v>
      </c>
      <c r="D36383" t="s">
        <v>111324</v>
      </c>
      <c r="E36383" t="s">
        <v>115057</v>
      </c>
      <c r="F36383">
        <v>1</v>
      </c>
      <c r="G36383" t="s">
        <v>153735</v>
      </c>
      <c r="H36383" t="s">
        <v>208918</v>
      </c>
      <c r="J36383" t="s">
        <v>303481</v>
      </c>
    </row>
    <row r="36384" spans="1:10">
      <c r="A36384" t="s">
        <v>36263</v>
      </c>
      <c r="B36384" t="s">
        <v>91977</v>
      </c>
      <c r="C36384">
        <v>290487218</v>
      </c>
      <c r="D36384" t="s">
        <v>111324</v>
      </c>
      <c r="E36384" t="s">
        <v>115057</v>
      </c>
      <c r="F36384">
        <v>3</v>
      </c>
      <c r="G36384" t="s">
        <v>153736</v>
      </c>
      <c r="H36384" t="s">
        <v>208919</v>
      </c>
      <c r="J36384" t="s">
        <v>303482</v>
      </c>
    </row>
    <row r="36385" spans="1:10">
      <c r="A36385" t="s">
        <v>36264</v>
      </c>
      <c r="B36385" t="s">
        <v>91978</v>
      </c>
      <c r="C36385">
        <v>291433300</v>
      </c>
      <c r="D36385" t="s">
        <v>111324</v>
      </c>
      <c r="E36385" t="s">
        <v>115057</v>
      </c>
      <c r="F36385">
        <v>2</v>
      </c>
      <c r="G36385" t="s">
        <v>153737</v>
      </c>
      <c r="H36385" t="s">
        <v>208920</v>
      </c>
      <c r="I36385" t="s">
        <v>253422</v>
      </c>
      <c r="J36385" t="s">
        <v>303483</v>
      </c>
    </row>
    <row r="36386" spans="1:10">
      <c r="A36386" t="s">
        <v>36265</v>
      </c>
      <c r="B36386" t="s">
        <v>91979</v>
      </c>
      <c r="C36386">
        <v>291427800</v>
      </c>
      <c r="D36386" t="s">
        <v>111324</v>
      </c>
      <c r="E36386" t="s">
        <v>115057</v>
      </c>
      <c r="F36386">
        <v>7</v>
      </c>
      <c r="G36386" t="s">
        <v>153738</v>
      </c>
      <c r="H36386" t="s">
        <v>208921</v>
      </c>
      <c r="I36386" t="s">
        <v>253423</v>
      </c>
      <c r="J36386" t="s">
        <v>303484</v>
      </c>
    </row>
    <row r="36387" spans="1:10">
      <c r="A36387" t="s">
        <v>36266</v>
      </c>
      <c r="B36387" t="s">
        <v>91980</v>
      </c>
      <c r="C36387">
        <v>291414744</v>
      </c>
      <c r="D36387" t="s">
        <v>111324</v>
      </c>
      <c r="E36387" t="s">
        <v>115057</v>
      </c>
      <c r="F36387">
        <v>19</v>
      </c>
      <c r="G36387" t="s">
        <v>153739</v>
      </c>
      <c r="H36387" t="s">
        <v>208922</v>
      </c>
      <c r="J36387" t="s">
        <v>303485</v>
      </c>
    </row>
    <row r="36388" spans="1:10">
      <c r="A36388" t="s">
        <v>36267</v>
      </c>
      <c r="B36388" t="s">
        <v>91981</v>
      </c>
      <c r="C36388">
        <v>290487258</v>
      </c>
      <c r="D36388" t="s">
        <v>111324</v>
      </c>
      <c r="E36388" t="s">
        <v>115057</v>
      </c>
      <c r="F36388">
        <v>13</v>
      </c>
      <c r="G36388" t="s">
        <v>153740</v>
      </c>
      <c r="H36388" t="s">
        <v>208923</v>
      </c>
      <c r="I36388" t="s">
        <v>253424</v>
      </c>
      <c r="J36388" t="s">
        <v>303486</v>
      </c>
    </row>
    <row r="36389" spans="1:10">
      <c r="A36389" t="s">
        <v>36268</v>
      </c>
      <c r="B36389" t="s">
        <v>91982</v>
      </c>
      <c r="C36389">
        <v>291430241</v>
      </c>
      <c r="D36389" t="s">
        <v>111324</v>
      </c>
      <c r="E36389" t="s">
        <v>115057</v>
      </c>
      <c r="F36389">
        <v>3</v>
      </c>
      <c r="G36389" t="s">
        <v>153741</v>
      </c>
      <c r="H36389" t="s">
        <v>208924</v>
      </c>
      <c r="J36389" t="s">
        <v>303487</v>
      </c>
    </row>
    <row r="36390" spans="1:10">
      <c r="A36390" t="s">
        <v>36269</v>
      </c>
      <c r="B36390" t="s">
        <v>91983</v>
      </c>
      <c r="C36390">
        <v>291427045</v>
      </c>
      <c r="D36390" t="s">
        <v>111324</v>
      </c>
      <c r="E36390" t="s">
        <v>115057</v>
      </c>
      <c r="F36390">
        <v>20</v>
      </c>
      <c r="G36390" t="s">
        <v>153742</v>
      </c>
      <c r="H36390" t="s">
        <v>208925</v>
      </c>
      <c r="J36390" t="s">
        <v>303488</v>
      </c>
    </row>
    <row r="36391" spans="1:10">
      <c r="A36391" t="s">
        <v>36270</v>
      </c>
      <c r="B36391" t="s">
        <v>91984</v>
      </c>
      <c r="C36391">
        <v>291426911</v>
      </c>
      <c r="D36391" t="s">
        <v>111324</v>
      </c>
      <c r="E36391" t="s">
        <v>115057</v>
      </c>
      <c r="F36391">
        <v>124</v>
      </c>
      <c r="G36391" t="s">
        <v>153743</v>
      </c>
      <c r="H36391" t="s">
        <v>208926</v>
      </c>
      <c r="I36391" t="s">
        <v>253425</v>
      </c>
      <c r="J36391" t="s">
        <v>303489</v>
      </c>
    </row>
    <row r="36392" spans="1:10">
      <c r="A36392" t="s">
        <v>36271</v>
      </c>
      <c r="B36392" t="s">
        <v>91985</v>
      </c>
      <c r="C36392">
        <v>290485738</v>
      </c>
      <c r="D36392" t="s">
        <v>111324</v>
      </c>
      <c r="E36392" t="s">
        <v>115057</v>
      </c>
      <c r="F36392">
        <v>4</v>
      </c>
      <c r="G36392" t="s">
        <v>153744</v>
      </c>
      <c r="H36392" t="s">
        <v>208927</v>
      </c>
      <c r="J36392" t="s">
        <v>303490</v>
      </c>
    </row>
    <row r="36393" spans="1:10">
      <c r="A36393" t="s">
        <v>36272</v>
      </c>
      <c r="B36393" t="s">
        <v>91986</v>
      </c>
      <c r="C36393">
        <v>290485735</v>
      </c>
      <c r="D36393" t="s">
        <v>111324</v>
      </c>
      <c r="E36393" t="s">
        <v>115057</v>
      </c>
      <c r="F36393">
        <v>4</v>
      </c>
      <c r="G36393" t="s">
        <v>153745</v>
      </c>
      <c r="H36393" t="s">
        <v>208928</v>
      </c>
      <c r="I36393" t="s">
        <v>253426</v>
      </c>
      <c r="J36393" t="s">
        <v>303491</v>
      </c>
    </row>
    <row r="36394" spans="1:10">
      <c r="A36394" t="s">
        <v>36273</v>
      </c>
      <c r="B36394" t="s">
        <v>91987</v>
      </c>
      <c r="C36394">
        <v>289600425</v>
      </c>
      <c r="D36394" t="s">
        <v>111324</v>
      </c>
      <c r="E36394" t="s">
        <v>115057</v>
      </c>
      <c r="F36394">
        <v>1</v>
      </c>
      <c r="H36394" t="s">
        <v>208929</v>
      </c>
    </row>
    <row r="36395" spans="1:10">
      <c r="A36395" t="s">
        <v>36274</v>
      </c>
      <c r="B36395" t="s">
        <v>91988</v>
      </c>
      <c r="C36395">
        <v>284203670</v>
      </c>
      <c r="D36395" t="s">
        <v>111324</v>
      </c>
      <c r="E36395" t="s">
        <v>115057</v>
      </c>
      <c r="F36395">
        <v>53</v>
      </c>
      <c r="G36395" t="s">
        <v>153746</v>
      </c>
      <c r="H36395" t="s">
        <v>208930</v>
      </c>
      <c r="I36395" t="s">
        <v>253427</v>
      </c>
      <c r="J36395" t="s">
        <v>303492</v>
      </c>
    </row>
    <row r="36396" spans="1:10">
      <c r="A36396" t="s">
        <v>36275</v>
      </c>
      <c r="B36396" t="s">
        <v>91989</v>
      </c>
      <c r="C36396">
        <v>291416346</v>
      </c>
      <c r="D36396" t="s">
        <v>111324</v>
      </c>
      <c r="E36396" t="s">
        <v>115057</v>
      </c>
      <c r="F36396">
        <v>6</v>
      </c>
      <c r="G36396" t="s">
        <v>153747</v>
      </c>
      <c r="H36396" t="s">
        <v>208931</v>
      </c>
      <c r="I36396" t="s">
        <v>253428</v>
      </c>
      <c r="J36396" t="s">
        <v>303493</v>
      </c>
    </row>
    <row r="36397" spans="1:10">
      <c r="A36397" t="s">
        <v>36276</v>
      </c>
      <c r="B36397" t="s">
        <v>91990</v>
      </c>
      <c r="C36397">
        <v>290483214</v>
      </c>
      <c r="D36397" t="s">
        <v>111324</v>
      </c>
      <c r="E36397" t="s">
        <v>115057</v>
      </c>
      <c r="F36397">
        <v>3</v>
      </c>
      <c r="G36397" t="s">
        <v>153748</v>
      </c>
      <c r="H36397" t="s">
        <v>208932</v>
      </c>
      <c r="I36397" t="s">
        <v>253429</v>
      </c>
      <c r="J36397" t="s">
        <v>303494</v>
      </c>
    </row>
    <row r="36398" spans="1:10">
      <c r="A36398" t="s">
        <v>36277</v>
      </c>
      <c r="B36398" t="s">
        <v>91991</v>
      </c>
      <c r="C36398">
        <v>290492071</v>
      </c>
      <c r="D36398" t="s">
        <v>111324</v>
      </c>
      <c r="E36398" t="s">
        <v>115057</v>
      </c>
      <c r="F36398">
        <v>4</v>
      </c>
      <c r="G36398" t="s">
        <v>153749</v>
      </c>
      <c r="H36398" t="s">
        <v>208933</v>
      </c>
      <c r="J36398" t="s">
        <v>303495</v>
      </c>
    </row>
    <row r="36399" spans="1:10">
      <c r="A36399" t="s">
        <v>36278</v>
      </c>
      <c r="B36399" t="s">
        <v>91992</v>
      </c>
      <c r="C36399">
        <v>291427614</v>
      </c>
      <c r="D36399" t="s">
        <v>111324</v>
      </c>
      <c r="E36399" t="s">
        <v>115057</v>
      </c>
      <c r="F36399">
        <v>4</v>
      </c>
      <c r="G36399" t="s">
        <v>153750</v>
      </c>
      <c r="H36399" t="s">
        <v>208934</v>
      </c>
      <c r="I36399" t="s">
        <v>253430</v>
      </c>
      <c r="J36399" t="s">
        <v>303496</v>
      </c>
    </row>
    <row r="36400" spans="1:10">
      <c r="A36400" t="s">
        <v>36279</v>
      </c>
      <c r="B36400" t="s">
        <v>91993</v>
      </c>
      <c r="C36400">
        <v>291436274</v>
      </c>
      <c r="D36400" t="s">
        <v>111324</v>
      </c>
      <c r="E36400" t="s">
        <v>115057</v>
      </c>
      <c r="F36400">
        <v>6</v>
      </c>
      <c r="G36400" t="s">
        <v>153751</v>
      </c>
      <c r="H36400" t="s">
        <v>208935</v>
      </c>
      <c r="I36400" t="s">
        <v>253431</v>
      </c>
      <c r="J36400" t="s">
        <v>303497</v>
      </c>
    </row>
    <row r="36401" spans="1:10">
      <c r="A36401" t="s">
        <v>36280</v>
      </c>
      <c r="B36401" t="s">
        <v>91994</v>
      </c>
      <c r="C36401">
        <v>290483211</v>
      </c>
      <c r="D36401" t="s">
        <v>111324</v>
      </c>
      <c r="E36401" t="s">
        <v>115057</v>
      </c>
      <c r="F36401">
        <v>5</v>
      </c>
      <c r="G36401" t="s">
        <v>153752</v>
      </c>
      <c r="H36401" t="s">
        <v>208936</v>
      </c>
      <c r="I36401" t="s">
        <v>253432</v>
      </c>
      <c r="J36401" t="s">
        <v>303498</v>
      </c>
    </row>
    <row r="36402" spans="1:10">
      <c r="A36402" t="s">
        <v>36281</v>
      </c>
      <c r="B36402" t="s">
        <v>91995</v>
      </c>
      <c r="C36402">
        <v>291424261</v>
      </c>
      <c r="D36402" t="s">
        <v>111324</v>
      </c>
      <c r="E36402" t="s">
        <v>115057</v>
      </c>
      <c r="F36402">
        <v>24</v>
      </c>
      <c r="G36402" t="s">
        <v>153753</v>
      </c>
      <c r="H36402" t="s">
        <v>208937</v>
      </c>
      <c r="I36402" t="s">
        <v>253433</v>
      </c>
      <c r="J36402" t="s">
        <v>303499</v>
      </c>
    </row>
    <row r="36403" spans="1:10">
      <c r="A36403" t="s">
        <v>36282</v>
      </c>
      <c r="B36403" t="s">
        <v>91996</v>
      </c>
      <c r="C36403">
        <v>291424619</v>
      </c>
      <c r="D36403" t="s">
        <v>111324</v>
      </c>
      <c r="E36403" t="s">
        <v>115057</v>
      </c>
      <c r="F36403">
        <v>1477</v>
      </c>
      <c r="G36403" t="s">
        <v>153754</v>
      </c>
      <c r="H36403" t="s">
        <v>208938</v>
      </c>
      <c r="I36403" t="s">
        <v>253434</v>
      </c>
      <c r="J36403" t="s">
        <v>303500</v>
      </c>
    </row>
    <row r="36404" spans="1:10">
      <c r="A36404" t="s">
        <v>36283</v>
      </c>
      <c r="B36404" t="s">
        <v>91997</v>
      </c>
      <c r="C36404">
        <v>291034707</v>
      </c>
      <c r="D36404" t="s">
        <v>111324</v>
      </c>
      <c r="E36404" t="s">
        <v>115057</v>
      </c>
      <c r="F36404">
        <v>5</v>
      </c>
      <c r="G36404" t="s">
        <v>153755</v>
      </c>
      <c r="H36404" t="s">
        <v>208939</v>
      </c>
      <c r="I36404" t="s">
        <v>253435</v>
      </c>
      <c r="J36404" t="s">
        <v>303501</v>
      </c>
    </row>
    <row r="36405" spans="1:10">
      <c r="A36405" t="s">
        <v>36284</v>
      </c>
      <c r="B36405" t="s">
        <v>91998</v>
      </c>
      <c r="C36405">
        <v>291034709</v>
      </c>
      <c r="D36405" t="s">
        <v>111324</v>
      </c>
      <c r="E36405" t="s">
        <v>115057</v>
      </c>
      <c r="F36405">
        <v>7</v>
      </c>
      <c r="G36405" t="s">
        <v>153756</v>
      </c>
      <c r="H36405" t="s">
        <v>208940</v>
      </c>
      <c r="I36405" t="s">
        <v>253436</v>
      </c>
      <c r="J36405" t="s">
        <v>303502</v>
      </c>
    </row>
    <row r="36406" spans="1:10">
      <c r="A36406" t="s">
        <v>36285</v>
      </c>
      <c r="B36406" t="s">
        <v>91999</v>
      </c>
      <c r="C36406">
        <v>291421285</v>
      </c>
      <c r="D36406" t="s">
        <v>111324</v>
      </c>
      <c r="E36406" t="s">
        <v>115057</v>
      </c>
      <c r="F36406">
        <v>57</v>
      </c>
      <c r="G36406" t="s">
        <v>153757</v>
      </c>
      <c r="H36406" t="s">
        <v>208941</v>
      </c>
      <c r="I36406" t="s">
        <v>253437</v>
      </c>
      <c r="J36406" t="s">
        <v>303503</v>
      </c>
    </row>
    <row r="36407" spans="1:10">
      <c r="A36407" t="s">
        <v>36286</v>
      </c>
      <c r="B36407" t="s">
        <v>92000</v>
      </c>
      <c r="C36407">
        <v>291425970</v>
      </c>
      <c r="D36407" t="s">
        <v>111324</v>
      </c>
      <c r="E36407" t="s">
        <v>115057</v>
      </c>
      <c r="F36407">
        <v>17</v>
      </c>
      <c r="G36407" t="s">
        <v>153758</v>
      </c>
      <c r="H36407" t="s">
        <v>208942</v>
      </c>
      <c r="I36407" t="s">
        <v>253438</v>
      </c>
      <c r="J36407" t="s">
        <v>303504</v>
      </c>
    </row>
    <row r="36408" spans="1:10">
      <c r="A36408" t="s">
        <v>36287</v>
      </c>
      <c r="B36408" t="s">
        <v>92001</v>
      </c>
      <c r="C36408">
        <v>290491727</v>
      </c>
      <c r="D36408" t="s">
        <v>111324</v>
      </c>
      <c r="E36408" t="s">
        <v>115057</v>
      </c>
      <c r="F36408">
        <v>86</v>
      </c>
      <c r="G36408" t="s">
        <v>153759</v>
      </c>
      <c r="H36408" t="s">
        <v>208943</v>
      </c>
      <c r="I36408" t="s">
        <v>253439</v>
      </c>
      <c r="J36408" t="s">
        <v>303505</v>
      </c>
    </row>
    <row r="36409" spans="1:10">
      <c r="A36409" t="s">
        <v>36288</v>
      </c>
      <c r="B36409" t="s">
        <v>92002</v>
      </c>
      <c r="C36409">
        <v>291035345</v>
      </c>
      <c r="D36409" t="s">
        <v>111324</v>
      </c>
      <c r="E36409" t="s">
        <v>115057</v>
      </c>
      <c r="F36409">
        <v>1</v>
      </c>
      <c r="G36409" t="s">
        <v>153760</v>
      </c>
      <c r="H36409" t="s">
        <v>208944</v>
      </c>
      <c r="I36409" t="s">
        <v>253440</v>
      </c>
      <c r="J36409" t="s">
        <v>303506</v>
      </c>
    </row>
    <row r="36410" spans="1:10">
      <c r="A36410" t="s">
        <v>36289</v>
      </c>
      <c r="B36410" t="s">
        <v>92003</v>
      </c>
      <c r="C36410">
        <v>290485734</v>
      </c>
      <c r="D36410" t="s">
        <v>111324</v>
      </c>
      <c r="E36410" t="s">
        <v>115057</v>
      </c>
      <c r="F36410">
        <v>17</v>
      </c>
      <c r="G36410" t="s">
        <v>153761</v>
      </c>
      <c r="H36410" t="s">
        <v>208945</v>
      </c>
      <c r="I36410" t="s">
        <v>253441</v>
      </c>
      <c r="J36410" t="s">
        <v>303507</v>
      </c>
    </row>
    <row r="36411" spans="1:10">
      <c r="A36411" t="s">
        <v>36290</v>
      </c>
      <c r="B36411" t="s">
        <v>92004</v>
      </c>
      <c r="C36411">
        <v>290482445</v>
      </c>
      <c r="D36411" t="s">
        <v>111324</v>
      </c>
      <c r="E36411" t="s">
        <v>115057</v>
      </c>
      <c r="F36411">
        <v>1</v>
      </c>
      <c r="G36411" t="s">
        <v>153762</v>
      </c>
      <c r="H36411" t="s">
        <v>208946</v>
      </c>
      <c r="I36411" t="s">
        <v>253442</v>
      </c>
      <c r="J36411" t="s">
        <v>303508</v>
      </c>
    </row>
    <row r="36412" spans="1:10">
      <c r="A36412" t="s">
        <v>36291</v>
      </c>
      <c r="B36412" t="s">
        <v>92005</v>
      </c>
      <c r="C36412">
        <v>291443368</v>
      </c>
      <c r="D36412" t="s">
        <v>111324</v>
      </c>
      <c r="E36412" t="s">
        <v>115057</v>
      </c>
      <c r="F36412">
        <v>53</v>
      </c>
      <c r="G36412" t="s">
        <v>153763</v>
      </c>
      <c r="H36412" t="s">
        <v>208947</v>
      </c>
      <c r="I36412" t="s">
        <v>253443</v>
      </c>
      <c r="J36412" t="s">
        <v>303509</v>
      </c>
    </row>
    <row r="36413" spans="1:10">
      <c r="A36413" t="s">
        <v>36292</v>
      </c>
      <c r="B36413" t="s">
        <v>92006</v>
      </c>
      <c r="C36413">
        <v>291432267</v>
      </c>
      <c r="D36413" t="s">
        <v>111324</v>
      </c>
      <c r="E36413" t="s">
        <v>115057</v>
      </c>
      <c r="F36413">
        <v>1</v>
      </c>
      <c r="G36413" t="s">
        <v>153764</v>
      </c>
      <c r="H36413" t="s">
        <v>208948</v>
      </c>
      <c r="J36413" t="s">
        <v>303510</v>
      </c>
    </row>
    <row r="36414" spans="1:10">
      <c r="A36414" t="s">
        <v>36293</v>
      </c>
      <c r="B36414" t="s">
        <v>92007</v>
      </c>
      <c r="C36414">
        <v>291414810</v>
      </c>
      <c r="D36414" t="s">
        <v>111324</v>
      </c>
      <c r="E36414" t="s">
        <v>115057</v>
      </c>
      <c r="F36414">
        <v>25</v>
      </c>
      <c r="G36414" t="s">
        <v>153765</v>
      </c>
      <c r="H36414" t="s">
        <v>208949</v>
      </c>
      <c r="J36414" t="s">
        <v>303511</v>
      </c>
    </row>
    <row r="36415" spans="1:10">
      <c r="A36415" t="s">
        <v>36294</v>
      </c>
      <c r="B36415" t="s">
        <v>92008</v>
      </c>
      <c r="C36415">
        <v>289600435</v>
      </c>
      <c r="D36415" t="s">
        <v>111324</v>
      </c>
      <c r="E36415" t="s">
        <v>115057</v>
      </c>
      <c r="F36415">
        <v>2</v>
      </c>
      <c r="G36415" t="s">
        <v>153766</v>
      </c>
      <c r="H36415" t="s">
        <v>208950</v>
      </c>
      <c r="J36415" t="s">
        <v>303512</v>
      </c>
    </row>
    <row r="36416" spans="1:10">
      <c r="A36416" t="s">
        <v>36295</v>
      </c>
      <c r="B36416" t="s">
        <v>92009</v>
      </c>
      <c r="C36416">
        <v>289600436</v>
      </c>
      <c r="D36416" t="s">
        <v>111324</v>
      </c>
      <c r="E36416" t="s">
        <v>115057</v>
      </c>
      <c r="F36416">
        <v>6</v>
      </c>
      <c r="G36416" t="s">
        <v>153767</v>
      </c>
      <c r="H36416" t="s">
        <v>208951</v>
      </c>
      <c r="J36416" t="s">
        <v>303513</v>
      </c>
    </row>
    <row r="36417" spans="1:10">
      <c r="A36417" t="s">
        <v>36296</v>
      </c>
      <c r="B36417" t="s">
        <v>92010</v>
      </c>
      <c r="C36417">
        <v>291445552</v>
      </c>
      <c r="D36417" t="s">
        <v>111324</v>
      </c>
      <c r="E36417" t="s">
        <v>115057</v>
      </c>
      <c r="F36417">
        <v>1</v>
      </c>
      <c r="G36417" t="s">
        <v>153768</v>
      </c>
      <c r="H36417" t="s">
        <v>208952</v>
      </c>
      <c r="I36417" t="s">
        <v>253444</v>
      </c>
      <c r="J36417" t="s">
        <v>303514</v>
      </c>
    </row>
    <row r="36418" spans="1:10">
      <c r="A36418" t="s">
        <v>36297</v>
      </c>
      <c r="B36418" t="s">
        <v>92011</v>
      </c>
      <c r="C36418">
        <v>291432978</v>
      </c>
      <c r="D36418" t="s">
        <v>111324</v>
      </c>
      <c r="E36418" t="s">
        <v>115057</v>
      </c>
      <c r="F36418">
        <v>17</v>
      </c>
      <c r="G36418" t="s">
        <v>153769</v>
      </c>
      <c r="H36418" t="s">
        <v>208953</v>
      </c>
      <c r="I36418" t="s">
        <v>253445</v>
      </c>
      <c r="J36418" t="s">
        <v>303515</v>
      </c>
    </row>
    <row r="36419" spans="1:10">
      <c r="A36419" t="s">
        <v>36298</v>
      </c>
      <c r="B36419" t="s">
        <v>92012</v>
      </c>
      <c r="C36419">
        <v>291436253</v>
      </c>
      <c r="D36419" t="s">
        <v>111324</v>
      </c>
      <c r="E36419" t="s">
        <v>115057</v>
      </c>
      <c r="F36419">
        <v>16</v>
      </c>
      <c r="G36419" t="s">
        <v>153770</v>
      </c>
      <c r="H36419" t="s">
        <v>208954</v>
      </c>
      <c r="I36419" t="s">
        <v>253446</v>
      </c>
      <c r="J36419" t="s">
        <v>303516</v>
      </c>
    </row>
    <row r="36420" spans="1:10">
      <c r="A36420" t="s">
        <v>36299</v>
      </c>
      <c r="B36420" t="s">
        <v>92013</v>
      </c>
      <c r="C36420">
        <v>285275322</v>
      </c>
      <c r="D36420" t="s">
        <v>111324</v>
      </c>
      <c r="E36420" t="s">
        <v>115057</v>
      </c>
      <c r="F36420">
        <v>6</v>
      </c>
      <c r="G36420" t="s">
        <v>153771</v>
      </c>
      <c r="H36420" t="s">
        <v>208955</v>
      </c>
      <c r="I36420" t="s">
        <v>253447</v>
      </c>
      <c r="J36420" t="s">
        <v>303517</v>
      </c>
    </row>
    <row r="36421" spans="1:10">
      <c r="A36421" t="s">
        <v>36300</v>
      </c>
      <c r="B36421" t="s">
        <v>92014</v>
      </c>
      <c r="C36421">
        <v>291425671</v>
      </c>
      <c r="D36421" t="s">
        <v>111330</v>
      </c>
      <c r="E36421" t="s">
        <v>115599</v>
      </c>
      <c r="F36421">
        <v>30</v>
      </c>
      <c r="G36421" t="s">
        <v>153772</v>
      </c>
      <c r="H36421" t="s">
        <v>208956</v>
      </c>
      <c r="I36421" t="s">
        <v>253448</v>
      </c>
      <c r="J36421" t="s">
        <v>303518</v>
      </c>
    </row>
    <row r="36422" spans="1:10">
      <c r="A36422" t="s">
        <v>36301</v>
      </c>
      <c r="B36422" t="s">
        <v>92015</v>
      </c>
      <c r="C36422">
        <v>290491488</v>
      </c>
      <c r="D36422" t="s">
        <v>111324</v>
      </c>
      <c r="E36422" t="s">
        <v>115057</v>
      </c>
      <c r="F36422">
        <v>1</v>
      </c>
      <c r="G36422" t="s">
        <v>153773</v>
      </c>
      <c r="H36422" t="s">
        <v>208957</v>
      </c>
      <c r="J36422" t="s">
        <v>303519</v>
      </c>
    </row>
    <row r="36423" spans="1:10">
      <c r="A36423" t="s">
        <v>36302</v>
      </c>
      <c r="B36423" t="s">
        <v>92016</v>
      </c>
      <c r="C36423">
        <v>291441910</v>
      </c>
      <c r="D36423" t="s">
        <v>111324</v>
      </c>
      <c r="E36423" t="s">
        <v>115057</v>
      </c>
      <c r="F36423">
        <v>1</v>
      </c>
      <c r="G36423" t="s">
        <v>153774</v>
      </c>
      <c r="H36423" t="s">
        <v>208958</v>
      </c>
      <c r="J36423" t="s">
        <v>303520</v>
      </c>
    </row>
    <row r="36424" spans="1:10">
      <c r="A36424" t="s">
        <v>36303</v>
      </c>
      <c r="B36424" t="s">
        <v>92017</v>
      </c>
      <c r="C36424">
        <v>284199634</v>
      </c>
      <c r="D36424" t="s">
        <v>111324</v>
      </c>
      <c r="E36424" t="s">
        <v>115057</v>
      </c>
      <c r="F36424">
        <v>5</v>
      </c>
      <c r="G36424" t="s">
        <v>153775</v>
      </c>
      <c r="H36424" t="s">
        <v>208959</v>
      </c>
      <c r="I36424" t="s">
        <v>253449</v>
      </c>
      <c r="J36424" t="s">
        <v>303521</v>
      </c>
    </row>
    <row r="36425" spans="1:10">
      <c r="A36425" t="s">
        <v>36304</v>
      </c>
      <c r="B36425" t="s">
        <v>92018</v>
      </c>
      <c r="C36425">
        <v>284199867</v>
      </c>
      <c r="D36425" t="s">
        <v>111324</v>
      </c>
      <c r="E36425" t="s">
        <v>115057</v>
      </c>
      <c r="F36425">
        <v>10</v>
      </c>
      <c r="G36425" t="s">
        <v>153776</v>
      </c>
      <c r="H36425" t="s">
        <v>208960</v>
      </c>
      <c r="I36425" t="s">
        <v>253450</v>
      </c>
      <c r="J36425" t="s">
        <v>303522</v>
      </c>
    </row>
    <row r="36426" spans="1:10">
      <c r="A36426" t="s">
        <v>36305</v>
      </c>
      <c r="B36426" t="s">
        <v>92019</v>
      </c>
      <c r="C36426">
        <v>291425973</v>
      </c>
      <c r="D36426" t="s">
        <v>111324</v>
      </c>
      <c r="E36426" t="s">
        <v>115057</v>
      </c>
      <c r="F36426">
        <v>17</v>
      </c>
      <c r="G36426" t="s">
        <v>153777</v>
      </c>
      <c r="H36426" t="s">
        <v>208961</v>
      </c>
      <c r="I36426" t="s">
        <v>253451</v>
      </c>
      <c r="J36426" t="s">
        <v>303523</v>
      </c>
    </row>
    <row r="36427" spans="1:10">
      <c r="A36427" t="s">
        <v>36306</v>
      </c>
      <c r="B36427" t="s">
        <v>92020</v>
      </c>
      <c r="C36427">
        <v>290492896</v>
      </c>
      <c r="D36427" t="s">
        <v>111324</v>
      </c>
      <c r="E36427" t="s">
        <v>115057</v>
      </c>
      <c r="F36427">
        <v>180</v>
      </c>
      <c r="G36427" t="s">
        <v>153778</v>
      </c>
      <c r="H36427" t="s">
        <v>208962</v>
      </c>
      <c r="J36427" t="s">
        <v>303524</v>
      </c>
    </row>
    <row r="36428" spans="1:10">
      <c r="A36428" t="s">
        <v>36307</v>
      </c>
      <c r="B36428" t="s">
        <v>92021</v>
      </c>
      <c r="C36428">
        <v>290520294</v>
      </c>
      <c r="D36428" t="s">
        <v>111324</v>
      </c>
      <c r="E36428" t="s">
        <v>115057</v>
      </c>
      <c r="F36428">
        <v>15</v>
      </c>
      <c r="G36428" t="s">
        <v>153779</v>
      </c>
      <c r="H36428" t="s">
        <v>208963</v>
      </c>
      <c r="I36428" t="s">
        <v>253452</v>
      </c>
      <c r="J36428" t="s">
        <v>303525</v>
      </c>
    </row>
    <row r="36429" spans="1:10">
      <c r="A36429" t="s">
        <v>36308</v>
      </c>
      <c r="B36429" t="s">
        <v>92022</v>
      </c>
      <c r="C36429">
        <v>290492813</v>
      </c>
      <c r="D36429" t="s">
        <v>111324</v>
      </c>
      <c r="E36429" t="s">
        <v>115057</v>
      </c>
      <c r="F36429">
        <v>37</v>
      </c>
      <c r="G36429" t="s">
        <v>153780</v>
      </c>
      <c r="H36429" t="s">
        <v>208964</v>
      </c>
      <c r="I36429" t="s">
        <v>253453</v>
      </c>
      <c r="J36429" t="s">
        <v>303526</v>
      </c>
    </row>
    <row r="36430" spans="1:10">
      <c r="A36430" t="s">
        <v>36309</v>
      </c>
      <c r="B36430" t="s">
        <v>92023</v>
      </c>
      <c r="C36430">
        <v>291424926</v>
      </c>
      <c r="D36430" t="s">
        <v>111324</v>
      </c>
      <c r="E36430" t="s">
        <v>115057</v>
      </c>
      <c r="F36430">
        <v>31</v>
      </c>
      <c r="G36430" t="s">
        <v>153781</v>
      </c>
      <c r="H36430" t="s">
        <v>208965</v>
      </c>
      <c r="I36430" t="s">
        <v>253454</v>
      </c>
      <c r="J36430" t="s">
        <v>303527</v>
      </c>
    </row>
    <row r="36431" spans="1:10">
      <c r="A36431" t="s">
        <v>36310</v>
      </c>
      <c r="B36431" t="s">
        <v>92024</v>
      </c>
      <c r="C36431">
        <v>290487214</v>
      </c>
      <c r="D36431" t="s">
        <v>111324</v>
      </c>
      <c r="E36431" t="s">
        <v>115057</v>
      </c>
      <c r="F36431">
        <v>3</v>
      </c>
      <c r="G36431" t="s">
        <v>153782</v>
      </c>
      <c r="H36431" t="s">
        <v>208966</v>
      </c>
      <c r="J36431" t="s">
        <v>303528</v>
      </c>
    </row>
    <row r="36432" spans="1:10">
      <c r="A36432" t="s">
        <v>36311</v>
      </c>
      <c r="B36432" t="s">
        <v>92025</v>
      </c>
      <c r="C36432">
        <v>291420713</v>
      </c>
      <c r="D36432" t="s">
        <v>111324</v>
      </c>
      <c r="E36432" t="s">
        <v>115057</v>
      </c>
      <c r="F36432">
        <v>1</v>
      </c>
      <c r="G36432" t="s">
        <v>153783</v>
      </c>
      <c r="H36432" t="s">
        <v>208967</v>
      </c>
      <c r="I36432" t="s">
        <v>253455</v>
      </c>
      <c r="J36432" t="s">
        <v>303529</v>
      </c>
    </row>
    <row r="36433" spans="1:10">
      <c r="A36433" t="s">
        <v>36312</v>
      </c>
      <c r="B36433" t="s">
        <v>92026</v>
      </c>
      <c r="C36433">
        <v>291034711</v>
      </c>
      <c r="D36433" t="s">
        <v>111324</v>
      </c>
      <c r="E36433" t="s">
        <v>115057</v>
      </c>
      <c r="F36433">
        <v>4</v>
      </c>
      <c r="G36433" t="s">
        <v>153784</v>
      </c>
      <c r="H36433" t="s">
        <v>208968</v>
      </c>
      <c r="I36433" t="s">
        <v>253456</v>
      </c>
      <c r="J36433" t="s">
        <v>303530</v>
      </c>
    </row>
    <row r="36434" spans="1:10">
      <c r="A36434" t="s">
        <v>36313</v>
      </c>
      <c r="B36434" t="s">
        <v>92027</v>
      </c>
      <c r="C36434">
        <v>291424433</v>
      </c>
      <c r="D36434" t="s">
        <v>111324</v>
      </c>
      <c r="E36434" t="s">
        <v>115057</v>
      </c>
      <c r="F36434">
        <v>21</v>
      </c>
      <c r="G36434" t="s">
        <v>153785</v>
      </c>
      <c r="H36434" t="s">
        <v>208969</v>
      </c>
      <c r="I36434" t="s">
        <v>253457</v>
      </c>
      <c r="J36434" t="s">
        <v>303531</v>
      </c>
    </row>
    <row r="36435" spans="1:10">
      <c r="A36435" t="s">
        <v>36314</v>
      </c>
      <c r="B36435" t="s">
        <v>92028</v>
      </c>
      <c r="C36435">
        <v>290453761</v>
      </c>
      <c r="D36435" t="s">
        <v>111324</v>
      </c>
      <c r="E36435" t="s">
        <v>115057</v>
      </c>
      <c r="F36435">
        <v>57</v>
      </c>
      <c r="G36435" t="s">
        <v>153786</v>
      </c>
      <c r="H36435" t="s">
        <v>208970</v>
      </c>
      <c r="I36435" t="s">
        <v>253458</v>
      </c>
      <c r="J36435" t="s">
        <v>303532</v>
      </c>
    </row>
    <row r="36436" spans="1:10">
      <c r="A36436" t="s">
        <v>36315</v>
      </c>
      <c r="B36436" t="s">
        <v>92029</v>
      </c>
      <c r="C36436">
        <v>291416281</v>
      </c>
      <c r="D36436" t="s">
        <v>111324</v>
      </c>
      <c r="E36436" t="s">
        <v>115057</v>
      </c>
      <c r="F36436">
        <v>1</v>
      </c>
      <c r="G36436" t="s">
        <v>153787</v>
      </c>
      <c r="H36436" t="s">
        <v>208971</v>
      </c>
      <c r="I36436" t="s">
        <v>253459</v>
      </c>
      <c r="J36436" t="s">
        <v>303533</v>
      </c>
    </row>
    <row r="36437" spans="1:10">
      <c r="A36437" t="s">
        <v>36316</v>
      </c>
      <c r="B36437" t="s">
        <v>92030</v>
      </c>
      <c r="C36437">
        <v>290489455</v>
      </c>
      <c r="D36437" t="s">
        <v>111324</v>
      </c>
      <c r="E36437" t="s">
        <v>115057</v>
      </c>
      <c r="F36437">
        <v>5</v>
      </c>
      <c r="G36437" t="s">
        <v>153788</v>
      </c>
      <c r="H36437" t="s">
        <v>208972</v>
      </c>
      <c r="I36437" t="s">
        <v>253460</v>
      </c>
      <c r="J36437" t="s">
        <v>303534</v>
      </c>
    </row>
    <row r="36438" spans="1:10">
      <c r="A36438" t="s">
        <v>36317</v>
      </c>
      <c r="B36438" t="s">
        <v>92031</v>
      </c>
      <c r="C36438">
        <v>290484193</v>
      </c>
      <c r="D36438" t="s">
        <v>111324</v>
      </c>
      <c r="E36438" t="s">
        <v>115057</v>
      </c>
      <c r="F36438">
        <v>1</v>
      </c>
      <c r="G36438" t="s">
        <v>153789</v>
      </c>
      <c r="H36438" t="s">
        <v>208973</v>
      </c>
      <c r="J36438" t="s">
        <v>303535</v>
      </c>
    </row>
    <row r="36439" spans="1:10">
      <c r="A36439" t="s">
        <v>36318</v>
      </c>
      <c r="B36439" t="s">
        <v>92032</v>
      </c>
      <c r="C36439">
        <v>290520860</v>
      </c>
      <c r="D36439" t="s">
        <v>111324</v>
      </c>
      <c r="E36439" t="s">
        <v>115057</v>
      </c>
      <c r="F36439">
        <v>11</v>
      </c>
      <c r="G36439" t="s">
        <v>153790</v>
      </c>
      <c r="H36439" t="s">
        <v>208974</v>
      </c>
      <c r="I36439" t="s">
        <v>253461</v>
      </c>
      <c r="J36439" t="s">
        <v>303536</v>
      </c>
    </row>
    <row r="36440" spans="1:10">
      <c r="A36440" t="s">
        <v>36319</v>
      </c>
      <c r="B36440" t="s">
        <v>92033</v>
      </c>
      <c r="C36440">
        <v>291420490</v>
      </c>
      <c r="D36440" t="s">
        <v>111324</v>
      </c>
      <c r="E36440" t="s">
        <v>115057</v>
      </c>
      <c r="F36440">
        <v>5</v>
      </c>
      <c r="G36440" t="s">
        <v>153791</v>
      </c>
      <c r="H36440" t="s">
        <v>208975</v>
      </c>
      <c r="J36440" t="s">
        <v>303537</v>
      </c>
    </row>
    <row r="36441" spans="1:10">
      <c r="A36441" t="s">
        <v>36320</v>
      </c>
      <c r="B36441" t="s">
        <v>92034</v>
      </c>
      <c r="C36441">
        <v>291415022</v>
      </c>
      <c r="D36441" t="s">
        <v>111324</v>
      </c>
      <c r="E36441" t="s">
        <v>115057</v>
      </c>
      <c r="F36441">
        <v>12</v>
      </c>
      <c r="G36441" t="s">
        <v>153792</v>
      </c>
      <c r="H36441" t="s">
        <v>208976</v>
      </c>
      <c r="I36441" t="s">
        <v>253462</v>
      </c>
      <c r="J36441" t="s">
        <v>303538</v>
      </c>
    </row>
    <row r="36442" spans="1:10">
      <c r="A36442" t="s">
        <v>36321</v>
      </c>
      <c r="B36442" t="s">
        <v>92035</v>
      </c>
      <c r="C36442">
        <v>290521502</v>
      </c>
      <c r="D36442" t="s">
        <v>111324</v>
      </c>
      <c r="E36442" t="s">
        <v>115057</v>
      </c>
      <c r="F36442">
        <v>3</v>
      </c>
      <c r="G36442" t="s">
        <v>153793</v>
      </c>
      <c r="H36442" t="s">
        <v>208977</v>
      </c>
      <c r="J36442" t="s">
        <v>303539</v>
      </c>
    </row>
    <row r="36443" spans="1:10">
      <c r="A36443" t="s">
        <v>36322</v>
      </c>
      <c r="B36443" t="s">
        <v>92036</v>
      </c>
      <c r="C36443">
        <v>291433755</v>
      </c>
      <c r="D36443" t="s">
        <v>111324</v>
      </c>
      <c r="E36443" t="s">
        <v>115057</v>
      </c>
      <c r="F36443">
        <v>8</v>
      </c>
      <c r="G36443" t="s">
        <v>153794</v>
      </c>
      <c r="H36443" t="s">
        <v>208978</v>
      </c>
      <c r="I36443" t="s">
        <v>253463</v>
      </c>
      <c r="J36443" t="s">
        <v>303540</v>
      </c>
    </row>
    <row r="36444" spans="1:10">
      <c r="A36444" t="s">
        <v>36323</v>
      </c>
      <c r="B36444" t="s">
        <v>92037</v>
      </c>
      <c r="C36444">
        <v>290526561</v>
      </c>
      <c r="D36444" t="s">
        <v>111324</v>
      </c>
      <c r="E36444" t="s">
        <v>115057</v>
      </c>
      <c r="F36444">
        <v>23</v>
      </c>
      <c r="G36444" t="s">
        <v>153795</v>
      </c>
      <c r="H36444" t="s">
        <v>208979</v>
      </c>
      <c r="I36444" t="s">
        <v>253464</v>
      </c>
      <c r="J36444" t="s">
        <v>303541</v>
      </c>
    </row>
    <row r="36445" spans="1:10">
      <c r="A36445" t="s">
        <v>36324</v>
      </c>
      <c r="B36445" t="s">
        <v>92038</v>
      </c>
      <c r="C36445">
        <v>290491604</v>
      </c>
      <c r="D36445" t="s">
        <v>111324</v>
      </c>
      <c r="E36445" t="s">
        <v>115057</v>
      </c>
      <c r="F36445">
        <v>6</v>
      </c>
      <c r="G36445" t="s">
        <v>153796</v>
      </c>
      <c r="H36445" t="s">
        <v>208980</v>
      </c>
      <c r="I36445" t="s">
        <v>253465</v>
      </c>
      <c r="J36445" t="s">
        <v>303542</v>
      </c>
    </row>
    <row r="36446" spans="1:10">
      <c r="A36446" t="s">
        <v>36325</v>
      </c>
      <c r="B36446" t="s">
        <v>92039</v>
      </c>
      <c r="C36446">
        <v>290520320</v>
      </c>
      <c r="D36446" t="s">
        <v>111324</v>
      </c>
      <c r="E36446" t="s">
        <v>115057</v>
      </c>
      <c r="F36446">
        <v>110</v>
      </c>
      <c r="G36446" t="s">
        <v>153797</v>
      </c>
      <c r="H36446" t="s">
        <v>208981</v>
      </c>
      <c r="J36446" t="s">
        <v>303543</v>
      </c>
    </row>
    <row r="36447" spans="1:10">
      <c r="A36447" t="s">
        <v>36326</v>
      </c>
      <c r="B36447" t="s">
        <v>92040</v>
      </c>
      <c r="C36447">
        <v>290483232</v>
      </c>
      <c r="D36447" t="s">
        <v>112005</v>
      </c>
      <c r="E36447" t="s">
        <v>115600</v>
      </c>
      <c r="F36447">
        <v>24</v>
      </c>
      <c r="G36447" t="s">
        <v>153798</v>
      </c>
      <c r="H36447" t="s">
        <v>208982</v>
      </c>
      <c r="J36447" t="s">
        <v>303544</v>
      </c>
    </row>
    <row r="36448" spans="1:10">
      <c r="A36448" t="s">
        <v>36327</v>
      </c>
      <c r="B36448" t="s">
        <v>92041</v>
      </c>
      <c r="C36448">
        <v>290489720</v>
      </c>
      <c r="D36448" t="s">
        <v>111324</v>
      </c>
      <c r="E36448" t="s">
        <v>115057</v>
      </c>
      <c r="F36448">
        <v>2</v>
      </c>
      <c r="G36448" t="s">
        <v>153799</v>
      </c>
      <c r="H36448" t="s">
        <v>208983</v>
      </c>
      <c r="I36448" t="s">
        <v>253466</v>
      </c>
      <c r="J36448" t="s">
        <v>303545</v>
      </c>
    </row>
    <row r="36449" spans="1:10">
      <c r="A36449" t="s">
        <v>36328</v>
      </c>
      <c r="B36449" t="s">
        <v>92042</v>
      </c>
      <c r="C36449">
        <v>285275098</v>
      </c>
      <c r="D36449" t="s">
        <v>111324</v>
      </c>
      <c r="E36449" t="s">
        <v>115057</v>
      </c>
      <c r="F36449">
        <v>34</v>
      </c>
      <c r="G36449" t="s">
        <v>153800</v>
      </c>
      <c r="H36449" t="s">
        <v>208984</v>
      </c>
      <c r="I36449" t="s">
        <v>253467</v>
      </c>
      <c r="J36449" t="s">
        <v>303546</v>
      </c>
    </row>
    <row r="36450" spans="1:10">
      <c r="A36450" t="s">
        <v>36329</v>
      </c>
      <c r="B36450" t="s">
        <v>92043</v>
      </c>
      <c r="C36450">
        <v>290521944</v>
      </c>
      <c r="D36450" t="s">
        <v>111324</v>
      </c>
      <c r="E36450" t="s">
        <v>115057</v>
      </c>
      <c r="F36450">
        <v>32</v>
      </c>
      <c r="G36450" t="s">
        <v>153801</v>
      </c>
      <c r="H36450" t="s">
        <v>208985</v>
      </c>
      <c r="I36450" t="s">
        <v>253468</v>
      </c>
      <c r="J36450" t="s">
        <v>303547</v>
      </c>
    </row>
    <row r="36451" spans="1:10">
      <c r="A36451" t="s">
        <v>36330</v>
      </c>
      <c r="B36451" t="s">
        <v>92044</v>
      </c>
      <c r="C36451">
        <v>290482433</v>
      </c>
      <c r="D36451" t="s">
        <v>111324</v>
      </c>
      <c r="E36451" t="s">
        <v>115057</v>
      </c>
      <c r="F36451">
        <v>5</v>
      </c>
      <c r="G36451" t="s">
        <v>153802</v>
      </c>
      <c r="H36451" t="s">
        <v>208986</v>
      </c>
      <c r="I36451" t="s">
        <v>253469</v>
      </c>
      <c r="J36451" t="s">
        <v>303548</v>
      </c>
    </row>
    <row r="36452" spans="1:10">
      <c r="A36452" t="s">
        <v>36331</v>
      </c>
      <c r="B36452" t="s">
        <v>92045</v>
      </c>
      <c r="C36452">
        <v>291414233</v>
      </c>
      <c r="D36452" t="s">
        <v>111324</v>
      </c>
      <c r="E36452" t="s">
        <v>115057</v>
      </c>
      <c r="F36452">
        <v>184</v>
      </c>
      <c r="G36452" t="s">
        <v>153803</v>
      </c>
      <c r="H36452" t="s">
        <v>208987</v>
      </c>
      <c r="I36452" t="s">
        <v>253470</v>
      </c>
      <c r="J36452" t="s">
        <v>303549</v>
      </c>
    </row>
    <row r="36453" spans="1:10">
      <c r="A36453" t="s">
        <v>36332</v>
      </c>
      <c r="B36453" t="s">
        <v>92046</v>
      </c>
      <c r="C36453">
        <v>290492072</v>
      </c>
      <c r="D36453" t="s">
        <v>111324</v>
      </c>
      <c r="E36453" t="s">
        <v>115057</v>
      </c>
      <c r="F36453">
        <v>5</v>
      </c>
      <c r="G36453" t="s">
        <v>153804</v>
      </c>
      <c r="H36453" t="s">
        <v>208988</v>
      </c>
      <c r="J36453" t="s">
        <v>303550</v>
      </c>
    </row>
    <row r="36454" spans="1:10">
      <c r="A36454" t="s">
        <v>36333</v>
      </c>
      <c r="B36454" t="s">
        <v>92047</v>
      </c>
      <c r="C36454">
        <v>290487626</v>
      </c>
      <c r="D36454" t="s">
        <v>111324</v>
      </c>
      <c r="E36454" t="s">
        <v>115057</v>
      </c>
      <c r="F36454">
        <v>55</v>
      </c>
      <c r="G36454" t="s">
        <v>153805</v>
      </c>
      <c r="H36454" t="s">
        <v>208989</v>
      </c>
      <c r="J36454" t="s">
        <v>303551</v>
      </c>
    </row>
    <row r="36455" spans="1:10">
      <c r="A36455" t="s">
        <v>36334</v>
      </c>
      <c r="B36455" t="s">
        <v>92048</v>
      </c>
      <c r="C36455">
        <v>289600444</v>
      </c>
      <c r="D36455" t="s">
        <v>111324</v>
      </c>
      <c r="E36455" t="s">
        <v>115057</v>
      </c>
      <c r="F36455">
        <v>20</v>
      </c>
      <c r="G36455" t="s">
        <v>153806</v>
      </c>
      <c r="H36455" t="s">
        <v>208990</v>
      </c>
      <c r="J36455" t="s">
        <v>303552</v>
      </c>
    </row>
    <row r="36456" spans="1:10">
      <c r="A36456" t="s">
        <v>36335</v>
      </c>
      <c r="B36456" t="s">
        <v>92049</v>
      </c>
      <c r="C36456">
        <v>291420898</v>
      </c>
      <c r="D36456" t="s">
        <v>111324</v>
      </c>
      <c r="E36456" t="s">
        <v>115057</v>
      </c>
      <c r="F36456">
        <v>1</v>
      </c>
      <c r="G36456" t="s">
        <v>153807</v>
      </c>
      <c r="H36456" t="s">
        <v>208991</v>
      </c>
      <c r="J36456" t="s">
        <v>303553</v>
      </c>
    </row>
    <row r="36457" spans="1:10">
      <c r="A36457" t="s">
        <v>36336</v>
      </c>
      <c r="B36457" t="s">
        <v>92050</v>
      </c>
      <c r="C36457">
        <v>290526570</v>
      </c>
      <c r="D36457" t="s">
        <v>111324</v>
      </c>
      <c r="E36457" t="s">
        <v>115057</v>
      </c>
      <c r="F36457">
        <v>1</v>
      </c>
      <c r="G36457" t="s">
        <v>153808</v>
      </c>
      <c r="H36457" t="s">
        <v>208992</v>
      </c>
      <c r="J36457" t="s">
        <v>303554</v>
      </c>
    </row>
    <row r="36458" spans="1:10">
      <c r="A36458" t="s">
        <v>36337</v>
      </c>
      <c r="B36458" t="s">
        <v>92051</v>
      </c>
      <c r="C36458">
        <v>291416508</v>
      </c>
      <c r="D36458" t="s">
        <v>111324</v>
      </c>
      <c r="E36458" t="s">
        <v>115057</v>
      </c>
      <c r="F36458">
        <v>4</v>
      </c>
      <c r="G36458" t="s">
        <v>153809</v>
      </c>
      <c r="H36458" t="s">
        <v>208993</v>
      </c>
      <c r="J36458" t="s">
        <v>303555</v>
      </c>
    </row>
    <row r="36459" spans="1:10">
      <c r="A36459" t="s">
        <v>36338</v>
      </c>
      <c r="B36459" t="s">
        <v>92052</v>
      </c>
      <c r="C36459">
        <v>290829268</v>
      </c>
      <c r="D36459" t="s">
        <v>111324</v>
      </c>
      <c r="E36459" t="s">
        <v>115057</v>
      </c>
      <c r="F36459">
        <v>2</v>
      </c>
      <c r="G36459" t="s">
        <v>153810</v>
      </c>
      <c r="H36459" t="s">
        <v>208994</v>
      </c>
      <c r="I36459" t="s">
        <v>253471</v>
      </c>
      <c r="J36459" t="s">
        <v>303556</v>
      </c>
    </row>
    <row r="36460" spans="1:10">
      <c r="A36460" t="s">
        <v>36339</v>
      </c>
      <c r="B36460" t="s">
        <v>92053</v>
      </c>
      <c r="C36460">
        <v>283119546</v>
      </c>
      <c r="D36460" t="s">
        <v>111324</v>
      </c>
      <c r="E36460" t="s">
        <v>115057</v>
      </c>
      <c r="F36460">
        <v>72</v>
      </c>
      <c r="G36460" t="s">
        <v>153811</v>
      </c>
      <c r="H36460" t="s">
        <v>208995</v>
      </c>
      <c r="I36460" t="s">
        <v>253472</v>
      </c>
      <c r="J36460" t="s">
        <v>303557</v>
      </c>
    </row>
    <row r="36461" spans="1:10">
      <c r="A36461" t="s">
        <v>36340</v>
      </c>
      <c r="B36461" t="s">
        <v>92054</v>
      </c>
      <c r="C36461">
        <v>291035460</v>
      </c>
      <c r="D36461" t="s">
        <v>111324</v>
      </c>
      <c r="E36461" t="s">
        <v>115057</v>
      </c>
      <c r="F36461">
        <v>6</v>
      </c>
      <c r="G36461" t="s">
        <v>153812</v>
      </c>
      <c r="H36461" t="s">
        <v>208996</v>
      </c>
      <c r="I36461" t="s">
        <v>253473</v>
      </c>
      <c r="J36461" t="s">
        <v>303558</v>
      </c>
    </row>
    <row r="36462" spans="1:10">
      <c r="A36462" t="s">
        <v>36341</v>
      </c>
      <c r="B36462" t="s">
        <v>92055</v>
      </c>
      <c r="C36462">
        <v>290829198</v>
      </c>
      <c r="D36462" t="s">
        <v>111324</v>
      </c>
      <c r="E36462" t="s">
        <v>115057</v>
      </c>
      <c r="F36462">
        <v>5</v>
      </c>
      <c r="G36462" t="s">
        <v>153813</v>
      </c>
      <c r="H36462" t="s">
        <v>208997</v>
      </c>
      <c r="I36462" t="s">
        <v>253474</v>
      </c>
      <c r="J36462" t="s">
        <v>303559</v>
      </c>
    </row>
    <row r="36463" spans="1:10">
      <c r="A36463" t="s">
        <v>36342</v>
      </c>
      <c r="B36463" t="s">
        <v>92056</v>
      </c>
      <c r="C36463">
        <v>290487430</v>
      </c>
      <c r="D36463" t="s">
        <v>111324</v>
      </c>
      <c r="E36463" t="s">
        <v>115057</v>
      </c>
      <c r="F36463">
        <v>239</v>
      </c>
      <c r="G36463" t="s">
        <v>153814</v>
      </c>
      <c r="H36463" t="s">
        <v>208998</v>
      </c>
      <c r="I36463" t="s">
        <v>253475</v>
      </c>
      <c r="J36463" t="s">
        <v>303560</v>
      </c>
    </row>
    <row r="36464" spans="1:10">
      <c r="A36464" t="s">
        <v>36343</v>
      </c>
      <c r="B36464" t="s">
        <v>92057</v>
      </c>
      <c r="C36464">
        <v>291414310</v>
      </c>
      <c r="D36464" t="s">
        <v>111324</v>
      </c>
      <c r="E36464" t="s">
        <v>115057</v>
      </c>
      <c r="F36464">
        <v>12</v>
      </c>
      <c r="G36464" t="s">
        <v>153815</v>
      </c>
      <c r="H36464" t="s">
        <v>208999</v>
      </c>
      <c r="I36464" t="s">
        <v>253476</v>
      </c>
      <c r="J36464" t="s">
        <v>303561</v>
      </c>
    </row>
    <row r="36465" spans="1:10">
      <c r="A36465" t="s">
        <v>36344</v>
      </c>
      <c r="B36465" t="s">
        <v>92058</v>
      </c>
      <c r="C36465">
        <v>290829272</v>
      </c>
      <c r="D36465" t="s">
        <v>111324</v>
      </c>
      <c r="E36465" t="s">
        <v>115057</v>
      </c>
      <c r="F36465">
        <v>8</v>
      </c>
      <c r="G36465" t="s">
        <v>153816</v>
      </c>
      <c r="H36465" t="s">
        <v>209000</v>
      </c>
      <c r="I36465" t="s">
        <v>253477</v>
      </c>
      <c r="J36465" t="s">
        <v>303562</v>
      </c>
    </row>
    <row r="36466" spans="1:10">
      <c r="A36466" t="s">
        <v>36345</v>
      </c>
      <c r="B36466" t="s">
        <v>92059</v>
      </c>
      <c r="C36466">
        <v>283480884</v>
      </c>
      <c r="D36466" t="s">
        <v>111324</v>
      </c>
      <c r="E36466" t="s">
        <v>115057</v>
      </c>
      <c r="F36466">
        <v>48</v>
      </c>
      <c r="G36466" t="s">
        <v>153817</v>
      </c>
      <c r="H36466" t="s">
        <v>209001</v>
      </c>
      <c r="I36466" t="s">
        <v>253478</v>
      </c>
      <c r="J36466" t="s">
        <v>303563</v>
      </c>
    </row>
    <row r="36467" spans="1:10">
      <c r="A36467" t="s">
        <v>36346</v>
      </c>
      <c r="B36467" t="s">
        <v>92060</v>
      </c>
      <c r="C36467">
        <v>291414633</v>
      </c>
      <c r="D36467" t="s">
        <v>111324</v>
      </c>
      <c r="E36467" t="s">
        <v>115057</v>
      </c>
      <c r="F36467">
        <v>1</v>
      </c>
      <c r="G36467" t="s">
        <v>153818</v>
      </c>
      <c r="H36467" t="s">
        <v>209002</v>
      </c>
      <c r="J36467" t="s">
        <v>303564</v>
      </c>
    </row>
    <row r="36468" spans="1:10">
      <c r="A36468" t="s">
        <v>36347</v>
      </c>
      <c r="B36468" t="s">
        <v>92061</v>
      </c>
      <c r="C36468">
        <v>290526574</v>
      </c>
      <c r="D36468" t="s">
        <v>111324</v>
      </c>
      <c r="E36468" t="s">
        <v>115057</v>
      </c>
      <c r="F36468">
        <v>31</v>
      </c>
      <c r="G36468" t="s">
        <v>153819</v>
      </c>
      <c r="H36468" t="s">
        <v>209003</v>
      </c>
      <c r="J36468" t="s">
        <v>303565</v>
      </c>
    </row>
    <row r="36469" spans="1:10">
      <c r="A36469" t="s">
        <v>36348</v>
      </c>
      <c r="B36469" t="s">
        <v>92062</v>
      </c>
      <c r="C36469">
        <v>284203604</v>
      </c>
      <c r="D36469" t="s">
        <v>111324</v>
      </c>
      <c r="E36469" t="s">
        <v>115057</v>
      </c>
      <c r="F36469">
        <v>34</v>
      </c>
      <c r="G36469" t="s">
        <v>153820</v>
      </c>
      <c r="H36469" t="s">
        <v>209004</v>
      </c>
      <c r="I36469" t="s">
        <v>253479</v>
      </c>
      <c r="J36469" t="s">
        <v>303566</v>
      </c>
    </row>
    <row r="36470" spans="1:10">
      <c r="A36470" t="s">
        <v>36349</v>
      </c>
      <c r="B36470" t="s">
        <v>92063</v>
      </c>
      <c r="C36470">
        <v>290491492</v>
      </c>
      <c r="D36470" t="s">
        <v>111324</v>
      </c>
      <c r="E36470" t="s">
        <v>115057</v>
      </c>
      <c r="F36470">
        <v>4</v>
      </c>
      <c r="G36470" t="s">
        <v>153821</v>
      </c>
      <c r="H36470" t="s">
        <v>209005</v>
      </c>
      <c r="I36470" t="s">
        <v>253480</v>
      </c>
      <c r="J36470" t="s">
        <v>303567</v>
      </c>
    </row>
    <row r="36471" spans="1:10">
      <c r="A36471" t="s">
        <v>36350</v>
      </c>
      <c r="B36471" t="s">
        <v>92064</v>
      </c>
      <c r="C36471">
        <v>285274855</v>
      </c>
      <c r="D36471" t="s">
        <v>111324</v>
      </c>
      <c r="E36471" t="s">
        <v>115057</v>
      </c>
      <c r="F36471">
        <v>3</v>
      </c>
      <c r="G36471" t="s">
        <v>153822</v>
      </c>
      <c r="H36471" t="s">
        <v>209006</v>
      </c>
      <c r="I36471" t="s">
        <v>253481</v>
      </c>
      <c r="J36471" t="s">
        <v>303568</v>
      </c>
    </row>
    <row r="36472" spans="1:10">
      <c r="A36472" t="s">
        <v>36351</v>
      </c>
      <c r="B36472" t="s">
        <v>92065</v>
      </c>
      <c r="C36472">
        <v>291420049</v>
      </c>
      <c r="D36472" t="s">
        <v>111324</v>
      </c>
      <c r="E36472" t="s">
        <v>115057</v>
      </c>
      <c r="F36472">
        <v>6</v>
      </c>
      <c r="G36472" t="s">
        <v>153823</v>
      </c>
      <c r="H36472" t="s">
        <v>209007</v>
      </c>
      <c r="I36472" t="s">
        <v>253482</v>
      </c>
      <c r="J36472" t="s">
        <v>303569</v>
      </c>
    </row>
    <row r="36473" spans="1:10">
      <c r="A36473" t="s">
        <v>36352</v>
      </c>
      <c r="B36473" t="s">
        <v>92066</v>
      </c>
      <c r="C36473">
        <v>290526151</v>
      </c>
      <c r="D36473" t="s">
        <v>111324</v>
      </c>
      <c r="E36473" t="s">
        <v>115057</v>
      </c>
      <c r="F36473">
        <v>1</v>
      </c>
      <c r="G36473" t="s">
        <v>153824</v>
      </c>
      <c r="H36473" t="s">
        <v>209008</v>
      </c>
      <c r="I36473" t="s">
        <v>253483</v>
      </c>
      <c r="J36473" t="s">
        <v>303570</v>
      </c>
    </row>
    <row r="36474" spans="1:10">
      <c r="A36474" t="s">
        <v>36353</v>
      </c>
      <c r="B36474" t="s">
        <v>92067</v>
      </c>
      <c r="C36474">
        <v>291420166</v>
      </c>
      <c r="D36474" t="s">
        <v>111324</v>
      </c>
      <c r="E36474" t="s">
        <v>115057</v>
      </c>
      <c r="F36474">
        <v>5</v>
      </c>
      <c r="G36474" t="s">
        <v>153825</v>
      </c>
      <c r="H36474" t="s">
        <v>209009</v>
      </c>
      <c r="I36474" t="s">
        <v>253484</v>
      </c>
      <c r="J36474" t="s">
        <v>303571</v>
      </c>
    </row>
    <row r="36475" spans="1:10">
      <c r="A36475" t="s">
        <v>36354</v>
      </c>
      <c r="B36475" t="s">
        <v>92068</v>
      </c>
      <c r="C36475">
        <v>291034706</v>
      </c>
      <c r="D36475" t="s">
        <v>111324</v>
      </c>
      <c r="E36475" t="s">
        <v>115057</v>
      </c>
      <c r="F36475">
        <v>8</v>
      </c>
      <c r="G36475" t="s">
        <v>153826</v>
      </c>
      <c r="H36475" t="s">
        <v>209010</v>
      </c>
      <c r="J36475" t="s">
        <v>303572</v>
      </c>
    </row>
    <row r="36476" spans="1:10">
      <c r="A36476" t="s">
        <v>36355</v>
      </c>
      <c r="B36476" t="s">
        <v>92069</v>
      </c>
      <c r="C36476">
        <v>290521474</v>
      </c>
      <c r="D36476" t="s">
        <v>111324</v>
      </c>
      <c r="E36476" t="s">
        <v>115057</v>
      </c>
      <c r="F36476">
        <v>444</v>
      </c>
      <c r="G36476" t="s">
        <v>153827</v>
      </c>
      <c r="H36476" t="s">
        <v>209011</v>
      </c>
      <c r="I36476" t="s">
        <v>253485</v>
      </c>
      <c r="J36476" t="s">
        <v>303573</v>
      </c>
    </row>
    <row r="36477" spans="1:10">
      <c r="A36477" t="s">
        <v>36356</v>
      </c>
      <c r="B36477" t="s">
        <v>92070</v>
      </c>
      <c r="C36477">
        <v>291426929</v>
      </c>
      <c r="D36477" t="s">
        <v>111324</v>
      </c>
      <c r="E36477" t="s">
        <v>115057</v>
      </c>
      <c r="F36477">
        <v>3</v>
      </c>
      <c r="G36477" t="s">
        <v>153828</v>
      </c>
      <c r="H36477" t="s">
        <v>209012</v>
      </c>
      <c r="J36477" t="s">
        <v>303574</v>
      </c>
    </row>
    <row r="36478" spans="1:10">
      <c r="A36478" t="s">
        <v>36357</v>
      </c>
      <c r="B36478" t="s">
        <v>92071</v>
      </c>
      <c r="C36478">
        <v>291420659</v>
      </c>
      <c r="D36478" t="s">
        <v>111324</v>
      </c>
      <c r="E36478" t="s">
        <v>115057</v>
      </c>
      <c r="F36478">
        <v>1</v>
      </c>
      <c r="G36478" t="s">
        <v>153829</v>
      </c>
      <c r="H36478" t="s">
        <v>209013</v>
      </c>
      <c r="J36478" t="s">
        <v>303575</v>
      </c>
    </row>
    <row r="36479" spans="1:10">
      <c r="A36479" t="s">
        <v>36358</v>
      </c>
      <c r="B36479" t="s">
        <v>92072</v>
      </c>
      <c r="C36479">
        <v>290526227</v>
      </c>
      <c r="D36479" t="s">
        <v>111324</v>
      </c>
      <c r="E36479" t="s">
        <v>115057</v>
      </c>
      <c r="F36479">
        <v>1</v>
      </c>
      <c r="G36479" t="s">
        <v>153830</v>
      </c>
      <c r="H36479" t="s">
        <v>209014</v>
      </c>
      <c r="J36479" t="s">
        <v>303576</v>
      </c>
    </row>
    <row r="36480" spans="1:10">
      <c r="A36480" t="s">
        <v>36359</v>
      </c>
      <c r="B36480" t="s">
        <v>92073</v>
      </c>
      <c r="C36480">
        <v>291431400</v>
      </c>
      <c r="D36480" t="s">
        <v>111324</v>
      </c>
      <c r="E36480" t="s">
        <v>115057</v>
      </c>
      <c r="F36480">
        <v>38</v>
      </c>
      <c r="G36480" t="s">
        <v>153831</v>
      </c>
      <c r="H36480" t="s">
        <v>209015</v>
      </c>
      <c r="I36480" t="s">
        <v>253486</v>
      </c>
      <c r="J36480" t="s">
        <v>303577</v>
      </c>
    </row>
    <row r="36481" spans="1:10">
      <c r="A36481" t="s">
        <v>36360</v>
      </c>
      <c r="B36481" t="s">
        <v>92074</v>
      </c>
      <c r="C36481">
        <v>290487364</v>
      </c>
      <c r="D36481" t="s">
        <v>111324</v>
      </c>
      <c r="E36481" t="s">
        <v>115057</v>
      </c>
      <c r="F36481">
        <v>5</v>
      </c>
      <c r="G36481" t="s">
        <v>153832</v>
      </c>
      <c r="H36481" t="s">
        <v>209016</v>
      </c>
      <c r="I36481" t="s">
        <v>253487</v>
      </c>
      <c r="J36481" t="s">
        <v>303578</v>
      </c>
    </row>
    <row r="36482" spans="1:10">
      <c r="A36482" t="s">
        <v>36361</v>
      </c>
      <c r="B36482" t="s">
        <v>92075</v>
      </c>
      <c r="C36482">
        <v>284200129</v>
      </c>
      <c r="D36482" t="s">
        <v>111324</v>
      </c>
      <c r="E36482" t="s">
        <v>115057</v>
      </c>
      <c r="F36482">
        <v>6</v>
      </c>
      <c r="G36482" t="s">
        <v>153833</v>
      </c>
      <c r="H36482" t="s">
        <v>209017</v>
      </c>
      <c r="J36482" t="s">
        <v>303579</v>
      </c>
    </row>
    <row r="36483" spans="1:10">
      <c r="A36483" t="s">
        <v>36362</v>
      </c>
      <c r="B36483" t="s">
        <v>92076</v>
      </c>
      <c r="C36483">
        <v>291417814</v>
      </c>
      <c r="D36483" t="s">
        <v>111324</v>
      </c>
      <c r="E36483" t="s">
        <v>115057</v>
      </c>
      <c r="F36483">
        <v>139</v>
      </c>
      <c r="G36483" t="s">
        <v>153834</v>
      </c>
      <c r="H36483" t="s">
        <v>209018</v>
      </c>
      <c r="J36483" t="s">
        <v>303580</v>
      </c>
    </row>
    <row r="36484" spans="1:10">
      <c r="A36484" t="s">
        <v>36363</v>
      </c>
      <c r="B36484" t="s">
        <v>92077</v>
      </c>
      <c r="C36484">
        <v>291426096</v>
      </c>
      <c r="D36484" t="s">
        <v>111324</v>
      </c>
      <c r="E36484" t="s">
        <v>115057</v>
      </c>
      <c r="F36484">
        <v>27</v>
      </c>
      <c r="G36484" t="s">
        <v>153835</v>
      </c>
      <c r="H36484" t="s">
        <v>209019</v>
      </c>
      <c r="J36484" t="s">
        <v>303581</v>
      </c>
    </row>
    <row r="36485" spans="1:10">
      <c r="A36485" t="s">
        <v>36364</v>
      </c>
      <c r="B36485" t="s">
        <v>92078</v>
      </c>
      <c r="C36485">
        <v>291419403</v>
      </c>
      <c r="D36485" t="s">
        <v>111324</v>
      </c>
      <c r="E36485" t="s">
        <v>115057</v>
      </c>
      <c r="F36485">
        <v>2</v>
      </c>
      <c r="G36485" t="s">
        <v>153836</v>
      </c>
      <c r="H36485" t="s">
        <v>209020</v>
      </c>
      <c r="I36485" t="s">
        <v>253488</v>
      </c>
      <c r="J36485" t="s">
        <v>303582</v>
      </c>
    </row>
    <row r="36486" spans="1:10">
      <c r="A36486" t="s">
        <v>36365</v>
      </c>
      <c r="B36486" t="s">
        <v>92079</v>
      </c>
      <c r="C36486">
        <v>291443075</v>
      </c>
      <c r="D36486" t="s">
        <v>111324</v>
      </c>
      <c r="E36486" t="s">
        <v>115057</v>
      </c>
      <c r="F36486">
        <v>1</v>
      </c>
      <c r="G36486" t="s">
        <v>153837</v>
      </c>
      <c r="H36486" t="s">
        <v>209021</v>
      </c>
      <c r="J36486" t="s">
        <v>303583</v>
      </c>
    </row>
    <row r="36487" spans="1:10">
      <c r="A36487" t="s">
        <v>36366</v>
      </c>
      <c r="B36487" t="s">
        <v>92080</v>
      </c>
      <c r="C36487">
        <v>291034712</v>
      </c>
      <c r="D36487" t="s">
        <v>111324</v>
      </c>
      <c r="E36487" t="s">
        <v>115057</v>
      </c>
      <c r="F36487">
        <v>12</v>
      </c>
      <c r="G36487" t="s">
        <v>153838</v>
      </c>
      <c r="H36487" t="s">
        <v>209022</v>
      </c>
      <c r="J36487" t="s">
        <v>303584</v>
      </c>
    </row>
    <row r="36488" spans="1:10">
      <c r="A36488" t="s">
        <v>36367</v>
      </c>
      <c r="B36488" t="s">
        <v>92081</v>
      </c>
      <c r="C36488">
        <v>290487166</v>
      </c>
      <c r="D36488" t="s">
        <v>111324</v>
      </c>
      <c r="E36488" t="s">
        <v>115057</v>
      </c>
      <c r="F36488">
        <v>8</v>
      </c>
      <c r="G36488" t="s">
        <v>153839</v>
      </c>
      <c r="H36488" t="s">
        <v>209023</v>
      </c>
      <c r="I36488" t="s">
        <v>253489</v>
      </c>
      <c r="J36488" t="s">
        <v>303585</v>
      </c>
    </row>
    <row r="36489" spans="1:10">
      <c r="A36489" t="s">
        <v>36368</v>
      </c>
      <c r="B36489" t="s">
        <v>92082</v>
      </c>
      <c r="C36489">
        <v>291427932</v>
      </c>
      <c r="D36489" t="s">
        <v>111324</v>
      </c>
      <c r="E36489" t="s">
        <v>115057</v>
      </c>
      <c r="F36489">
        <v>3</v>
      </c>
      <c r="G36489" t="s">
        <v>153840</v>
      </c>
      <c r="H36489" t="s">
        <v>209024</v>
      </c>
      <c r="J36489" t="s">
        <v>303586</v>
      </c>
    </row>
    <row r="36490" spans="1:10">
      <c r="A36490" t="s">
        <v>36369</v>
      </c>
      <c r="B36490" t="s">
        <v>92083</v>
      </c>
      <c r="C36490">
        <v>291420631</v>
      </c>
      <c r="D36490" t="s">
        <v>111324</v>
      </c>
      <c r="E36490" t="s">
        <v>115057</v>
      </c>
      <c r="F36490">
        <v>13</v>
      </c>
      <c r="G36490" t="s">
        <v>153841</v>
      </c>
      <c r="H36490" t="s">
        <v>209025</v>
      </c>
      <c r="I36490" t="s">
        <v>253490</v>
      </c>
      <c r="J36490" t="s">
        <v>303587</v>
      </c>
    </row>
    <row r="36491" spans="1:10">
      <c r="A36491" t="s">
        <v>36370</v>
      </c>
      <c r="B36491" t="s">
        <v>92084</v>
      </c>
      <c r="C36491">
        <v>290487167</v>
      </c>
      <c r="D36491" t="s">
        <v>111324</v>
      </c>
      <c r="E36491" t="s">
        <v>115057</v>
      </c>
      <c r="F36491">
        <v>1</v>
      </c>
      <c r="G36491" t="s">
        <v>153842</v>
      </c>
      <c r="H36491" t="s">
        <v>209026</v>
      </c>
      <c r="J36491" t="s">
        <v>303588</v>
      </c>
    </row>
    <row r="36492" spans="1:10">
      <c r="A36492" t="s">
        <v>36371</v>
      </c>
      <c r="B36492" t="s">
        <v>92085</v>
      </c>
      <c r="C36492">
        <v>291433818</v>
      </c>
      <c r="D36492" t="s">
        <v>111324</v>
      </c>
      <c r="E36492" t="s">
        <v>115057</v>
      </c>
      <c r="F36492">
        <v>18</v>
      </c>
      <c r="G36492" t="s">
        <v>153843</v>
      </c>
      <c r="H36492" t="s">
        <v>209027</v>
      </c>
      <c r="I36492" t="s">
        <v>253491</v>
      </c>
      <c r="J36492" t="s">
        <v>303589</v>
      </c>
    </row>
    <row r="36493" spans="1:10">
      <c r="A36493" t="s">
        <v>36372</v>
      </c>
      <c r="B36493" t="s">
        <v>92086</v>
      </c>
      <c r="C36493">
        <v>291440241</v>
      </c>
      <c r="D36493" t="s">
        <v>111324</v>
      </c>
      <c r="E36493" t="s">
        <v>115057</v>
      </c>
      <c r="F36493">
        <v>32</v>
      </c>
      <c r="G36493" t="s">
        <v>153844</v>
      </c>
      <c r="H36493" t="s">
        <v>209028</v>
      </c>
      <c r="J36493" t="s">
        <v>303590</v>
      </c>
    </row>
    <row r="36494" spans="1:10">
      <c r="A36494" t="s">
        <v>36373</v>
      </c>
      <c r="B36494" t="s">
        <v>92087</v>
      </c>
      <c r="C36494">
        <v>291416597</v>
      </c>
      <c r="D36494" t="s">
        <v>111324</v>
      </c>
      <c r="E36494" t="s">
        <v>115057</v>
      </c>
      <c r="F36494">
        <v>2</v>
      </c>
      <c r="G36494" t="s">
        <v>153845</v>
      </c>
      <c r="H36494" t="s">
        <v>209029</v>
      </c>
      <c r="I36494" t="s">
        <v>253492</v>
      </c>
      <c r="J36494" t="s">
        <v>303591</v>
      </c>
    </row>
    <row r="36495" spans="1:10">
      <c r="A36495" t="s">
        <v>36374</v>
      </c>
      <c r="B36495" t="s">
        <v>92088</v>
      </c>
      <c r="C36495">
        <v>291415877</v>
      </c>
      <c r="D36495" t="s">
        <v>111324</v>
      </c>
      <c r="E36495" t="s">
        <v>115057</v>
      </c>
      <c r="F36495">
        <v>8</v>
      </c>
      <c r="G36495" t="s">
        <v>153846</v>
      </c>
      <c r="H36495" t="s">
        <v>209030</v>
      </c>
      <c r="I36495" t="s">
        <v>253493</v>
      </c>
      <c r="J36495" t="s">
        <v>303592</v>
      </c>
    </row>
    <row r="36496" spans="1:10">
      <c r="A36496" t="s">
        <v>36375</v>
      </c>
      <c r="B36496" t="s">
        <v>92089</v>
      </c>
      <c r="C36496">
        <v>291430743</v>
      </c>
      <c r="D36496" t="s">
        <v>111324</v>
      </c>
      <c r="E36496" t="s">
        <v>115057</v>
      </c>
      <c r="F36496">
        <v>10</v>
      </c>
      <c r="G36496" t="s">
        <v>153847</v>
      </c>
      <c r="H36496" t="s">
        <v>209031</v>
      </c>
      <c r="J36496" t="s">
        <v>303593</v>
      </c>
    </row>
    <row r="36497" spans="1:10">
      <c r="A36497" t="s">
        <v>36376</v>
      </c>
      <c r="B36497" t="s">
        <v>92090</v>
      </c>
      <c r="C36497">
        <v>291427225</v>
      </c>
      <c r="D36497" t="s">
        <v>111324</v>
      </c>
      <c r="E36497" t="s">
        <v>115057</v>
      </c>
      <c r="F36497">
        <v>3</v>
      </c>
      <c r="G36497" t="s">
        <v>153848</v>
      </c>
      <c r="H36497" t="s">
        <v>209032</v>
      </c>
      <c r="J36497" t="s">
        <v>303594</v>
      </c>
    </row>
    <row r="36498" spans="1:10">
      <c r="A36498" t="s">
        <v>36377</v>
      </c>
      <c r="B36498" t="s">
        <v>92091</v>
      </c>
      <c r="C36498">
        <v>291433354</v>
      </c>
      <c r="D36498" t="s">
        <v>111330</v>
      </c>
      <c r="E36498" t="s">
        <v>115212</v>
      </c>
      <c r="F36498">
        <v>53</v>
      </c>
      <c r="G36498" t="s">
        <v>153849</v>
      </c>
      <c r="H36498" t="s">
        <v>209033</v>
      </c>
      <c r="J36498" t="s">
        <v>303595</v>
      </c>
    </row>
    <row r="36499" spans="1:10">
      <c r="A36499" t="s">
        <v>36378</v>
      </c>
      <c r="B36499" t="s">
        <v>92092</v>
      </c>
      <c r="C36499">
        <v>291442611</v>
      </c>
      <c r="D36499" t="s">
        <v>111324</v>
      </c>
      <c r="E36499" t="s">
        <v>115057</v>
      </c>
      <c r="F36499">
        <v>4</v>
      </c>
      <c r="G36499" t="s">
        <v>153850</v>
      </c>
      <c r="H36499" t="s">
        <v>209034</v>
      </c>
      <c r="J36499" t="s">
        <v>303596</v>
      </c>
    </row>
    <row r="36500" spans="1:10">
      <c r="A36500" t="s">
        <v>36379</v>
      </c>
      <c r="B36500" t="s">
        <v>92093</v>
      </c>
      <c r="C36500">
        <v>290486299</v>
      </c>
      <c r="D36500" t="s">
        <v>111324</v>
      </c>
      <c r="E36500" t="s">
        <v>115057</v>
      </c>
      <c r="F36500">
        <v>1</v>
      </c>
      <c r="G36500" t="s">
        <v>153851</v>
      </c>
      <c r="H36500" t="s">
        <v>209035</v>
      </c>
      <c r="I36500" t="s">
        <v>253494</v>
      </c>
      <c r="J36500" t="s">
        <v>303597</v>
      </c>
    </row>
    <row r="36501" spans="1:10">
      <c r="A36501" t="s">
        <v>36380</v>
      </c>
      <c r="B36501" t="s">
        <v>92094</v>
      </c>
      <c r="C36501">
        <v>291418573</v>
      </c>
      <c r="D36501" t="s">
        <v>111324</v>
      </c>
      <c r="E36501" t="s">
        <v>115057</v>
      </c>
      <c r="F36501">
        <v>207</v>
      </c>
      <c r="G36501" t="s">
        <v>153852</v>
      </c>
      <c r="H36501" t="s">
        <v>209036</v>
      </c>
      <c r="I36501" t="s">
        <v>253495</v>
      </c>
      <c r="J36501" t="s">
        <v>303598</v>
      </c>
    </row>
    <row r="36502" spans="1:10">
      <c r="A36502" t="s">
        <v>36381</v>
      </c>
      <c r="B36502" t="s">
        <v>92095</v>
      </c>
      <c r="C36502">
        <v>291431796</v>
      </c>
      <c r="D36502" t="s">
        <v>111324</v>
      </c>
      <c r="E36502" t="s">
        <v>115057</v>
      </c>
      <c r="F36502">
        <v>18</v>
      </c>
      <c r="G36502" t="s">
        <v>153853</v>
      </c>
      <c r="H36502" t="s">
        <v>209037</v>
      </c>
      <c r="I36502" t="s">
        <v>253496</v>
      </c>
      <c r="J36502" t="s">
        <v>303599</v>
      </c>
    </row>
    <row r="36503" spans="1:10">
      <c r="A36503" t="s">
        <v>36382</v>
      </c>
      <c r="B36503" t="s">
        <v>92096</v>
      </c>
      <c r="C36503">
        <v>290492654</v>
      </c>
      <c r="D36503" t="s">
        <v>111324</v>
      </c>
      <c r="E36503" t="s">
        <v>115057</v>
      </c>
      <c r="F36503">
        <v>4</v>
      </c>
      <c r="G36503" t="s">
        <v>153854</v>
      </c>
      <c r="H36503" t="s">
        <v>209038</v>
      </c>
      <c r="I36503" t="s">
        <v>253497</v>
      </c>
      <c r="J36503" t="s">
        <v>303600</v>
      </c>
    </row>
    <row r="36504" spans="1:10">
      <c r="A36504" t="s">
        <v>36383</v>
      </c>
      <c r="B36504" t="s">
        <v>92097</v>
      </c>
      <c r="C36504">
        <v>291428607</v>
      </c>
      <c r="D36504" t="s">
        <v>111324</v>
      </c>
      <c r="E36504" t="s">
        <v>115057</v>
      </c>
      <c r="F36504">
        <v>101</v>
      </c>
      <c r="G36504" t="s">
        <v>153855</v>
      </c>
      <c r="H36504" t="s">
        <v>209039</v>
      </c>
      <c r="J36504" t="s">
        <v>303601</v>
      </c>
    </row>
    <row r="36505" spans="1:10">
      <c r="A36505" t="s">
        <v>36384</v>
      </c>
      <c r="B36505" t="s">
        <v>92098</v>
      </c>
      <c r="C36505">
        <v>291414674</v>
      </c>
      <c r="D36505" t="s">
        <v>111324</v>
      </c>
      <c r="E36505" t="s">
        <v>115057</v>
      </c>
      <c r="F36505">
        <v>2</v>
      </c>
      <c r="G36505" t="s">
        <v>153856</v>
      </c>
      <c r="H36505" t="s">
        <v>209040</v>
      </c>
      <c r="J36505" t="s">
        <v>303602</v>
      </c>
    </row>
    <row r="36506" spans="1:10">
      <c r="A36506" t="s">
        <v>36385</v>
      </c>
      <c r="B36506" t="s">
        <v>92099</v>
      </c>
      <c r="C36506">
        <v>291434694</v>
      </c>
      <c r="D36506" t="s">
        <v>111324</v>
      </c>
      <c r="E36506" t="s">
        <v>115057</v>
      </c>
      <c r="F36506">
        <v>22</v>
      </c>
      <c r="G36506" t="s">
        <v>153857</v>
      </c>
      <c r="H36506" t="s">
        <v>209041</v>
      </c>
      <c r="I36506" t="s">
        <v>253498</v>
      </c>
      <c r="J36506" t="s">
        <v>303603</v>
      </c>
    </row>
    <row r="36507" spans="1:10">
      <c r="A36507" t="s">
        <v>36386</v>
      </c>
      <c r="B36507" t="s">
        <v>92100</v>
      </c>
      <c r="C36507">
        <v>289600468</v>
      </c>
      <c r="D36507" t="s">
        <v>111324</v>
      </c>
      <c r="E36507" t="s">
        <v>115057</v>
      </c>
      <c r="F36507">
        <v>2</v>
      </c>
      <c r="G36507" t="s">
        <v>153858</v>
      </c>
      <c r="H36507" t="s">
        <v>209042</v>
      </c>
      <c r="I36507" t="s">
        <v>253499</v>
      </c>
      <c r="J36507" t="s">
        <v>303604</v>
      </c>
    </row>
    <row r="36508" spans="1:10">
      <c r="A36508" t="s">
        <v>36387</v>
      </c>
      <c r="B36508" t="s">
        <v>92101</v>
      </c>
      <c r="C36508">
        <v>289600472</v>
      </c>
      <c r="D36508" t="s">
        <v>111324</v>
      </c>
      <c r="E36508" t="s">
        <v>115057</v>
      </c>
      <c r="F36508">
        <v>2</v>
      </c>
      <c r="H36508" t="s">
        <v>209043</v>
      </c>
    </row>
    <row r="36509" spans="1:10">
      <c r="A36509" t="s">
        <v>36388</v>
      </c>
      <c r="B36509" t="s">
        <v>92102</v>
      </c>
      <c r="C36509">
        <v>290485898</v>
      </c>
      <c r="D36509" t="s">
        <v>111324</v>
      </c>
      <c r="E36509" t="s">
        <v>115057</v>
      </c>
      <c r="F36509">
        <v>113</v>
      </c>
      <c r="G36509" t="s">
        <v>153859</v>
      </c>
      <c r="H36509" t="s">
        <v>209044</v>
      </c>
      <c r="I36509" t="s">
        <v>253500</v>
      </c>
      <c r="J36509" t="s">
        <v>303605</v>
      </c>
    </row>
    <row r="36510" spans="1:10">
      <c r="A36510" t="s">
        <v>36389</v>
      </c>
      <c r="B36510" t="s">
        <v>92103</v>
      </c>
      <c r="C36510">
        <v>292000100</v>
      </c>
      <c r="D36510" t="s">
        <v>111324</v>
      </c>
      <c r="E36510" t="s">
        <v>115057</v>
      </c>
      <c r="F36510">
        <v>22</v>
      </c>
      <c r="G36510" t="s">
        <v>153860</v>
      </c>
      <c r="H36510" t="s">
        <v>209045</v>
      </c>
      <c r="I36510" t="s">
        <v>253501</v>
      </c>
      <c r="J36510" t="s">
        <v>303606</v>
      </c>
    </row>
    <row r="36511" spans="1:10">
      <c r="A36511" t="s">
        <v>36390</v>
      </c>
      <c r="B36511" t="s">
        <v>92104</v>
      </c>
      <c r="C36511">
        <v>284128758</v>
      </c>
      <c r="D36511" t="s">
        <v>111324</v>
      </c>
      <c r="E36511" t="s">
        <v>115057</v>
      </c>
      <c r="F36511">
        <v>40</v>
      </c>
      <c r="G36511" t="s">
        <v>153861</v>
      </c>
      <c r="H36511" t="s">
        <v>209046</v>
      </c>
      <c r="I36511" t="s">
        <v>253502</v>
      </c>
      <c r="J36511" t="s">
        <v>303607</v>
      </c>
    </row>
    <row r="36512" spans="1:10">
      <c r="A36512" t="s">
        <v>36391</v>
      </c>
      <c r="B36512" t="s">
        <v>92105</v>
      </c>
      <c r="C36512">
        <v>282456935</v>
      </c>
      <c r="D36512" t="s">
        <v>111324</v>
      </c>
      <c r="E36512" t="s">
        <v>115057</v>
      </c>
      <c r="F36512">
        <v>1</v>
      </c>
      <c r="G36512" t="s">
        <v>153862</v>
      </c>
      <c r="H36512" t="s">
        <v>209047</v>
      </c>
      <c r="I36512" t="s">
        <v>253503</v>
      </c>
      <c r="J36512" t="s">
        <v>303608</v>
      </c>
    </row>
    <row r="36513" spans="1:10">
      <c r="A36513" t="s">
        <v>36392</v>
      </c>
      <c r="B36513" t="s">
        <v>92106</v>
      </c>
      <c r="C36513">
        <v>291418809</v>
      </c>
      <c r="D36513" t="s">
        <v>111324</v>
      </c>
      <c r="E36513" t="s">
        <v>115057</v>
      </c>
      <c r="F36513">
        <v>4</v>
      </c>
      <c r="G36513" t="s">
        <v>153863</v>
      </c>
      <c r="H36513" t="s">
        <v>209048</v>
      </c>
      <c r="I36513" t="s">
        <v>253504</v>
      </c>
      <c r="J36513" t="s">
        <v>303609</v>
      </c>
    </row>
    <row r="36514" spans="1:10">
      <c r="A36514" t="s">
        <v>36393</v>
      </c>
      <c r="B36514" t="s">
        <v>92107</v>
      </c>
      <c r="C36514">
        <v>290488289</v>
      </c>
      <c r="D36514" t="s">
        <v>111324</v>
      </c>
      <c r="E36514" t="s">
        <v>115044</v>
      </c>
      <c r="F36514">
        <v>4</v>
      </c>
      <c r="G36514" t="s">
        <v>153864</v>
      </c>
      <c r="H36514" t="s">
        <v>209049</v>
      </c>
      <c r="I36514" t="s">
        <v>253505</v>
      </c>
      <c r="J36514" t="s">
        <v>303610</v>
      </c>
    </row>
    <row r="36515" spans="1:10">
      <c r="A36515" t="s">
        <v>36394</v>
      </c>
      <c r="B36515" t="s">
        <v>92108</v>
      </c>
      <c r="C36515">
        <v>290957601</v>
      </c>
      <c r="D36515" t="s">
        <v>111324</v>
      </c>
      <c r="E36515" t="s">
        <v>115044</v>
      </c>
      <c r="F36515">
        <v>9</v>
      </c>
      <c r="G36515" t="s">
        <v>153865</v>
      </c>
      <c r="H36515" t="s">
        <v>209050</v>
      </c>
      <c r="J36515" t="s">
        <v>303611</v>
      </c>
    </row>
    <row r="36516" spans="1:10">
      <c r="A36516" t="s">
        <v>36395</v>
      </c>
      <c r="B36516" t="s">
        <v>92109</v>
      </c>
      <c r="C36516">
        <v>290491907</v>
      </c>
      <c r="D36516" t="s">
        <v>111324</v>
      </c>
      <c r="E36516" t="s">
        <v>115044</v>
      </c>
      <c r="F36516">
        <v>26</v>
      </c>
      <c r="G36516" t="s">
        <v>153866</v>
      </c>
      <c r="H36516" t="s">
        <v>209051</v>
      </c>
      <c r="I36516" t="s">
        <v>253506</v>
      </c>
      <c r="J36516" t="s">
        <v>303612</v>
      </c>
    </row>
    <row r="36517" spans="1:10">
      <c r="A36517" t="s">
        <v>36396</v>
      </c>
      <c r="B36517" t="s">
        <v>92110</v>
      </c>
      <c r="C36517">
        <v>290486883</v>
      </c>
      <c r="D36517" t="s">
        <v>111324</v>
      </c>
      <c r="E36517" t="s">
        <v>115044</v>
      </c>
      <c r="F36517">
        <v>3</v>
      </c>
      <c r="G36517" t="s">
        <v>153867</v>
      </c>
      <c r="H36517" t="s">
        <v>209052</v>
      </c>
      <c r="J36517" t="s">
        <v>303613</v>
      </c>
    </row>
    <row r="36518" spans="1:10">
      <c r="A36518" t="s">
        <v>36397</v>
      </c>
      <c r="B36518" t="s">
        <v>92111</v>
      </c>
      <c r="C36518">
        <v>291421619</v>
      </c>
      <c r="D36518" t="s">
        <v>112105</v>
      </c>
      <c r="E36518" t="s">
        <v>115601</v>
      </c>
      <c r="F36518">
        <v>49</v>
      </c>
      <c r="G36518" t="s">
        <v>153868</v>
      </c>
      <c r="H36518" t="s">
        <v>209053</v>
      </c>
      <c r="J36518" t="s">
        <v>303614</v>
      </c>
    </row>
    <row r="36519" spans="1:10">
      <c r="A36519" t="s">
        <v>36398</v>
      </c>
      <c r="B36519" t="s">
        <v>92112</v>
      </c>
      <c r="C36519">
        <v>282935602</v>
      </c>
      <c r="D36519" t="s">
        <v>111324</v>
      </c>
      <c r="E36519" t="s">
        <v>115602</v>
      </c>
      <c r="F36519">
        <v>74</v>
      </c>
      <c r="G36519" t="s">
        <v>153869</v>
      </c>
      <c r="H36519" t="s">
        <v>209054</v>
      </c>
      <c r="I36519" t="s">
        <v>253507</v>
      </c>
      <c r="J36519" t="s">
        <v>303615</v>
      </c>
    </row>
    <row r="36520" spans="1:10">
      <c r="A36520" t="s">
        <v>36399</v>
      </c>
      <c r="B36520" t="s">
        <v>92113</v>
      </c>
      <c r="C36520">
        <v>289599217</v>
      </c>
      <c r="D36520" t="s">
        <v>111324</v>
      </c>
      <c r="E36520" t="s">
        <v>115044</v>
      </c>
      <c r="F36520">
        <v>47</v>
      </c>
      <c r="H36520" t="s">
        <v>209055</v>
      </c>
    </row>
    <row r="36521" spans="1:10">
      <c r="A36521" t="s">
        <v>36400</v>
      </c>
      <c r="B36521" t="s">
        <v>92114</v>
      </c>
      <c r="C36521">
        <v>281107845</v>
      </c>
      <c r="D36521" t="s">
        <v>111324</v>
      </c>
      <c r="E36521" t="s">
        <v>115044</v>
      </c>
      <c r="F36521">
        <v>34</v>
      </c>
      <c r="G36521" t="s">
        <v>153870</v>
      </c>
      <c r="H36521" t="s">
        <v>209056</v>
      </c>
      <c r="I36521" t="s">
        <v>253508</v>
      </c>
      <c r="J36521" t="s">
        <v>303616</v>
      </c>
    </row>
    <row r="36522" spans="1:10">
      <c r="A36522" t="s">
        <v>36401</v>
      </c>
      <c r="B36522" t="s">
        <v>92115</v>
      </c>
      <c r="C36522">
        <v>290957476</v>
      </c>
      <c r="D36522" t="s">
        <v>111324</v>
      </c>
      <c r="E36522" t="s">
        <v>115044</v>
      </c>
      <c r="F36522">
        <v>3</v>
      </c>
      <c r="G36522" t="s">
        <v>153871</v>
      </c>
      <c r="H36522" t="s">
        <v>209057</v>
      </c>
      <c r="J36522" t="s">
        <v>303617</v>
      </c>
    </row>
    <row r="36523" spans="1:10">
      <c r="A36523" t="s">
        <v>36402</v>
      </c>
      <c r="B36523" t="s">
        <v>92116</v>
      </c>
      <c r="C36523">
        <v>290481523</v>
      </c>
      <c r="D36523" t="s">
        <v>111324</v>
      </c>
      <c r="E36523" t="s">
        <v>115044</v>
      </c>
      <c r="F36523">
        <v>74</v>
      </c>
      <c r="G36523" t="s">
        <v>153872</v>
      </c>
      <c r="H36523" t="s">
        <v>209058</v>
      </c>
      <c r="J36523" t="s">
        <v>303618</v>
      </c>
    </row>
    <row r="36524" spans="1:10">
      <c r="A36524" t="s">
        <v>36403</v>
      </c>
      <c r="B36524" t="s">
        <v>92117</v>
      </c>
      <c r="C36524">
        <v>289599219</v>
      </c>
      <c r="D36524" t="s">
        <v>111324</v>
      </c>
      <c r="E36524" t="s">
        <v>115044</v>
      </c>
      <c r="F36524">
        <v>4</v>
      </c>
      <c r="G36524" t="s">
        <v>153873</v>
      </c>
      <c r="H36524" t="s">
        <v>209059</v>
      </c>
      <c r="J36524" t="s">
        <v>303619</v>
      </c>
    </row>
    <row r="36525" spans="1:10">
      <c r="A36525" t="s">
        <v>36404</v>
      </c>
      <c r="B36525" t="s">
        <v>92118</v>
      </c>
      <c r="C36525">
        <v>291422812</v>
      </c>
      <c r="D36525" t="s">
        <v>111324</v>
      </c>
      <c r="E36525" t="s">
        <v>115044</v>
      </c>
      <c r="F36525">
        <v>799</v>
      </c>
      <c r="G36525" t="s">
        <v>153874</v>
      </c>
      <c r="H36525" t="s">
        <v>209060</v>
      </c>
      <c r="I36525" t="s">
        <v>253509</v>
      </c>
      <c r="J36525" t="s">
        <v>303620</v>
      </c>
    </row>
    <row r="36526" spans="1:10">
      <c r="A36526" t="s">
        <v>36405</v>
      </c>
      <c r="B36526" t="s">
        <v>92119</v>
      </c>
      <c r="C36526">
        <v>285274450</v>
      </c>
      <c r="D36526" t="s">
        <v>111324</v>
      </c>
      <c r="E36526" t="s">
        <v>115044</v>
      </c>
      <c r="F36526">
        <v>61</v>
      </c>
      <c r="G36526" t="s">
        <v>153875</v>
      </c>
      <c r="H36526" t="s">
        <v>209061</v>
      </c>
      <c r="I36526" t="s">
        <v>253510</v>
      </c>
      <c r="J36526" t="s">
        <v>303621</v>
      </c>
    </row>
    <row r="36527" spans="1:10">
      <c r="A36527" t="s">
        <v>36406</v>
      </c>
      <c r="B36527" t="s">
        <v>92120</v>
      </c>
      <c r="C36527">
        <v>290489739</v>
      </c>
      <c r="D36527" t="s">
        <v>111324</v>
      </c>
      <c r="E36527" t="s">
        <v>115044</v>
      </c>
      <c r="F36527">
        <v>39</v>
      </c>
      <c r="G36527" t="s">
        <v>153876</v>
      </c>
      <c r="H36527" t="s">
        <v>209062</v>
      </c>
      <c r="I36527" t="s">
        <v>253511</v>
      </c>
      <c r="J36527" t="s">
        <v>303622</v>
      </c>
    </row>
    <row r="36528" spans="1:10">
      <c r="A36528" t="s">
        <v>36407</v>
      </c>
      <c r="B36528" t="s">
        <v>92121</v>
      </c>
      <c r="C36528">
        <v>290487270</v>
      </c>
      <c r="D36528" t="s">
        <v>111324</v>
      </c>
      <c r="E36528" t="s">
        <v>115044</v>
      </c>
      <c r="F36528">
        <v>34</v>
      </c>
      <c r="G36528" t="s">
        <v>153877</v>
      </c>
      <c r="H36528" t="s">
        <v>209063</v>
      </c>
      <c r="I36528" t="s">
        <v>253512</v>
      </c>
      <c r="J36528" t="s">
        <v>303623</v>
      </c>
    </row>
    <row r="36529" spans="1:10">
      <c r="A36529" t="s">
        <v>36408</v>
      </c>
      <c r="B36529" t="s">
        <v>92122</v>
      </c>
      <c r="C36529">
        <v>290483964</v>
      </c>
      <c r="D36529" t="s">
        <v>111324</v>
      </c>
      <c r="E36529" t="s">
        <v>115044</v>
      </c>
      <c r="F36529">
        <v>62</v>
      </c>
      <c r="G36529" t="s">
        <v>153878</v>
      </c>
      <c r="H36529" t="s">
        <v>209064</v>
      </c>
      <c r="I36529" t="s">
        <v>253513</v>
      </c>
      <c r="J36529" t="s">
        <v>303624</v>
      </c>
    </row>
    <row r="36530" spans="1:10">
      <c r="A36530" t="s">
        <v>36409</v>
      </c>
      <c r="B36530" t="s">
        <v>92123</v>
      </c>
      <c r="C36530">
        <v>290957493</v>
      </c>
      <c r="D36530" t="s">
        <v>111324</v>
      </c>
      <c r="E36530" t="s">
        <v>115044</v>
      </c>
      <c r="F36530">
        <v>60</v>
      </c>
      <c r="G36530" t="s">
        <v>153879</v>
      </c>
      <c r="H36530" t="s">
        <v>209065</v>
      </c>
      <c r="I36530" t="s">
        <v>253514</v>
      </c>
      <c r="J36530" t="s">
        <v>303625</v>
      </c>
    </row>
    <row r="36531" spans="1:10">
      <c r="A36531" t="s">
        <v>36410</v>
      </c>
      <c r="B36531" t="s">
        <v>92124</v>
      </c>
      <c r="C36531">
        <v>290526229</v>
      </c>
      <c r="D36531" t="s">
        <v>111324</v>
      </c>
      <c r="E36531" t="s">
        <v>115044</v>
      </c>
      <c r="F36531">
        <v>1</v>
      </c>
      <c r="G36531" t="s">
        <v>153880</v>
      </c>
      <c r="H36531" t="s">
        <v>209066</v>
      </c>
      <c r="J36531" t="s">
        <v>303626</v>
      </c>
    </row>
    <row r="36532" spans="1:10">
      <c r="A36532" t="s">
        <v>36411</v>
      </c>
      <c r="B36532" t="s">
        <v>92125</v>
      </c>
      <c r="C36532">
        <v>291436150</v>
      </c>
      <c r="D36532" t="s">
        <v>111324</v>
      </c>
      <c r="E36532" t="s">
        <v>115044</v>
      </c>
      <c r="F36532">
        <v>169</v>
      </c>
      <c r="G36532" t="s">
        <v>153881</v>
      </c>
      <c r="H36532" t="s">
        <v>209067</v>
      </c>
      <c r="J36532" t="s">
        <v>303627</v>
      </c>
    </row>
    <row r="36533" spans="1:10">
      <c r="A36533" t="s">
        <v>36412</v>
      </c>
      <c r="B36533" t="s">
        <v>92126</v>
      </c>
      <c r="C36533">
        <v>290525229</v>
      </c>
      <c r="D36533" t="s">
        <v>111324</v>
      </c>
      <c r="E36533" t="s">
        <v>115044</v>
      </c>
      <c r="F36533">
        <v>3</v>
      </c>
      <c r="G36533" t="s">
        <v>153882</v>
      </c>
      <c r="H36533" t="s">
        <v>209068</v>
      </c>
      <c r="J36533" t="s">
        <v>303628</v>
      </c>
    </row>
    <row r="36534" spans="1:10">
      <c r="A36534" t="s">
        <v>36413</v>
      </c>
      <c r="B36534" t="s">
        <v>92127</v>
      </c>
      <c r="C36534">
        <v>290957404</v>
      </c>
      <c r="D36534" t="s">
        <v>111324</v>
      </c>
      <c r="E36534" t="s">
        <v>115044</v>
      </c>
      <c r="F36534">
        <v>19</v>
      </c>
      <c r="G36534" t="s">
        <v>153883</v>
      </c>
      <c r="H36534" t="s">
        <v>209069</v>
      </c>
      <c r="I36534" t="s">
        <v>253515</v>
      </c>
      <c r="J36534" t="s">
        <v>303629</v>
      </c>
    </row>
    <row r="36535" spans="1:10">
      <c r="A36535" t="s">
        <v>36414</v>
      </c>
      <c r="B36535" t="s">
        <v>92128</v>
      </c>
      <c r="C36535">
        <v>291441146</v>
      </c>
      <c r="D36535" t="s">
        <v>111324</v>
      </c>
      <c r="E36535" t="s">
        <v>115044</v>
      </c>
      <c r="F36535">
        <v>925</v>
      </c>
      <c r="G36535" t="s">
        <v>153884</v>
      </c>
      <c r="H36535" t="s">
        <v>209070</v>
      </c>
      <c r="I36535" t="s">
        <v>253516</v>
      </c>
      <c r="J36535" t="s">
        <v>303630</v>
      </c>
    </row>
    <row r="36536" spans="1:10">
      <c r="A36536" t="s">
        <v>36415</v>
      </c>
      <c r="B36536" t="s">
        <v>92129</v>
      </c>
      <c r="C36536">
        <v>290520712</v>
      </c>
      <c r="D36536" t="s">
        <v>111324</v>
      </c>
      <c r="E36536" t="s">
        <v>115603</v>
      </c>
      <c r="F36536">
        <v>122</v>
      </c>
      <c r="G36536" t="s">
        <v>153885</v>
      </c>
      <c r="H36536" t="s">
        <v>209071</v>
      </c>
      <c r="J36536" t="s">
        <v>303631</v>
      </c>
    </row>
    <row r="36537" spans="1:10">
      <c r="A36537" t="s">
        <v>36416</v>
      </c>
      <c r="B36537" t="s">
        <v>92130</v>
      </c>
      <c r="C36537">
        <v>291425818</v>
      </c>
      <c r="D36537" t="s">
        <v>111324</v>
      </c>
      <c r="E36537" t="s">
        <v>115044</v>
      </c>
      <c r="F36537">
        <v>2</v>
      </c>
      <c r="G36537" t="s">
        <v>153886</v>
      </c>
      <c r="H36537" t="s">
        <v>209072</v>
      </c>
      <c r="I36537" t="s">
        <v>253517</v>
      </c>
      <c r="J36537" t="s">
        <v>303632</v>
      </c>
    </row>
    <row r="36538" spans="1:10">
      <c r="A36538" t="s">
        <v>36417</v>
      </c>
      <c r="B36538" t="s">
        <v>92131</v>
      </c>
      <c r="C36538">
        <v>290491699</v>
      </c>
      <c r="D36538" t="s">
        <v>111324</v>
      </c>
      <c r="E36538" t="s">
        <v>115044</v>
      </c>
      <c r="F36538">
        <v>4</v>
      </c>
      <c r="G36538" t="s">
        <v>153887</v>
      </c>
      <c r="H36538" t="s">
        <v>209073</v>
      </c>
      <c r="I36538" t="s">
        <v>253518</v>
      </c>
      <c r="J36538" t="s">
        <v>303633</v>
      </c>
    </row>
    <row r="36539" spans="1:10">
      <c r="A36539" t="s">
        <v>36418</v>
      </c>
      <c r="B36539" t="s">
        <v>92132</v>
      </c>
      <c r="C36539">
        <v>1780743</v>
      </c>
      <c r="D36539" t="s">
        <v>112106</v>
      </c>
      <c r="E36539" t="s">
        <v>115604</v>
      </c>
      <c r="F36539">
        <v>56</v>
      </c>
      <c r="G36539" t="s">
        <v>153888</v>
      </c>
      <c r="H36539" t="s">
        <v>209074</v>
      </c>
      <c r="J36539" t="s">
        <v>303634</v>
      </c>
    </row>
    <row r="36540" spans="1:10">
      <c r="A36540" t="s">
        <v>36419</v>
      </c>
      <c r="B36540" t="s">
        <v>92133</v>
      </c>
      <c r="C36540">
        <v>290483402</v>
      </c>
      <c r="D36540" t="s">
        <v>111324</v>
      </c>
      <c r="E36540" t="s">
        <v>115044</v>
      </c>
      <c r="F36540">
        <v>45</v>
      </c>
      <c r="G36540" t="s">
        <v>153889</v>
      </c>
      <c r="H36540" t="s">
        <v>209075</v>
      </c>
      <c r="I36540" t="s">
        <v>253519</v>
      </c>
      <c r="J36540" t="s">
        <v>303635</v>
      </c>
    </row>
    <row r="36541" spans="1:10">
      <c r="A36541" t="s">
        <v>36420</v>
      </c>
      <c r="B36541" t="s">
        <v>92134</v>
      </c>
      <c r="C36541">
        <v>290521175</v>
      </c>
      <c r="D36541" t="s">
        <v>111324</v>
      </c>
      <c r="E36541" t="s">
        <v>115044</v>
      </c>
      <c r="F36541">
        <v>13</v>
      </c>
      <c r="G36541" t="s">
        <v>153890</v>
      </c>
      <c r="H36541" t="s">
        <v>209076</v>
      </c>
      <c r="I36541" t="s">
        <v>253520</v>
      </c>
      <c r="J36541" t="s">
        <v>303636</v>
      </c>
    </row>
    <row r="36542" spans="1:10">
      <c r="A36542" t="s">
        <v>36421</v>
      </c>
      <c r="B36542" t="s">
        <v>92135</v>
      </c>
      <c r="C36542">
        <v>290525990</v>
      </c>
      <c r="D36542" t="s">
        <v>111324</v>
      </c>
      <c r="E36542" t="s">
        <v>115044</v>
      </c>
      <c r="F36542">
        <v>4</v>
      </c>
      <c r="G36542" t="s">
        <v>153891</v>
      </c>
      <c r="H36542" t="s">
        <v>209077</v>
      </c>
      <c r="J36542" t="s">
        <v>303637</v>
      </c>
    </row>
    <row r="36543" spans="1:10">
      <c r="A36543" t="s">
        <v>36422</v>
      </c>
      <c r="B36543" t="s">
        <v>92136</v>
      </c>
      <c r="C36543">
        <v>290483949</v>
      </c>
      <c r="D36543" t="s">
        <v>111324</v>
      </c>
      <c r="E36543" t="s">
        <v>115044</v>
      </c>
      <c r="F36543">
        <v>44</v>
      </c>
      <c r="G36543" t="s">
        <v>153892</v>
      </c>
      <c r="H36543" t="s">
        <v>209078</v>
      </c>
      <c r="I36543" t="s">
        <v>253521</v>
      </c>
      <c r="J36543" t="s">
        <v>303638</v>
      </c>
    </row>
    <row r="36544" spans="1:10">
      <c r="A36544" t="s">
        <v>36423</v>
      </c>
      <c r="B36544" t="s">
        <v>92137</v>
      </c>
      <c r="C36544">
        <v>290488220</v>
      </c>
      <c r="D36544" t="s">
        <v>111324</v>
      </c>
      <c r="E36544" t="s">
        <v>115044</v>
      </c>
      <c r="F36544">
        <v>48</v>
      </c>
      <c r="G36544" t="s">
        <v>153893</v>
      </c>
      <c r="H36544" t="s">
        <v>209079</v>
      </c>
      <c r="J36544" t="s">
        <v>303639</v>
      </c>
    </row>
    <row r="36545" spans="1:10">
      <c r="A36545" t="s">
        <v>36424</v>
      </c>
      <c r="B36545" t="s">
        <v>92138</v>
      </c>
      <c r="C36545">
        <v>290489097</v>
      </c>
      <c r="D36545" t="s">
        <v>111324</v>
      </c>
      <c r="E36545" t="s">
        <v>115044</v>
      </c>
      <c r="F36545">
        <v>23</v>
      </c>
      <c r="G36545" t="s">
        <v>153894</v>
      </c>
      <c r="H36545" t="s">
        <v>209080</v>
      </c>
      <c r="I36545" t="s">
        <v>253522</v>
      </c>
      <c r="J36545" t="s">
        <v>303640</v>
      </c>
    </row>
    <row r="36546" spans="1:10">
      <c r="A36546" t="s">
        <v>36425</v>
      </c>
      <c r="B36546" t="s">
        <v>92139</v>
      </c>
      <c r="C36546">
        <v>291420131</v>
      </c>
      <c r="D36546" t="s">
        <v>111324</v>
      </c>
      <c r="E36546" t="s">
        <v>115044</v>
      </c>
      <c r="F36546">
        <v>21</v>
      </c>
      <c r="G36546" t="s">
        <v>153895</v>
      </c>
      <c r="H36546" t="s">
        <v>209081</v>
      </c>
      <c r="I36546" t="s">
        <v>253523</v>
      </c>
      <c r="J36546" t="s">
        <v>303641</v>
      </c>
    </row>
    <row r="36547" spans="1:10">
      <c r="A36547" t="s">
        <v>36426</v>
      </c>
      <c r="B36547" t="s">
        <v>92140</v>
      </c>
      <c r="C36547">
        <v>290489584</v>
      </c>
      <c r="D36547" t="s">
        <v>112107</v>
      </c>
      <c r="E36547" t="s">
        <v>115605</v>
      </c>
      <c r="F36547">
        <v>43</v>
      </c>
      <c r="G36547" t="s">
        <v>153896</v>
      </c>
      <c r="H36547" t="s">
        <v>209082</v>
      </c>
      <c r="J36547" t="s">
        <v>303642</v>
      </c>
    </row>
    <row r="36548" spans="1:10">
      <c r="A36548" t="s">
        <v>36427</v>
      </c>
      <c r="B36548" t="s">
        <v>92141</v>
      </c>
      <c r="C36548">
        <v>290489213</v>
      </c>
      <c r="D36548" t="s">
        <v>111324</v>
      </c>
      <c r="E36548" t="s">
        <v>115044</v>
      </c>
      <c r="F36548">
        <v>50</v>
      </c>
      <c r="G36548" t="s">
        <v>153897</v>
      </c>
      <c r="H36548" t="s">
        <v>209083</v>
      </c>
      <c r="J36548" t="s">
        <v>303643</v>
      </c>
    </row>
    <row r="36549" spans="1:10">
      <c r="A36549" t="s">
        <v>36428</v>
      </c>
      <c r="B36549" t="s">
        <v>92142</v>
      </c>
      <c r="C36549">
        <v>291034996</v>
      </c>
      <c r="D36549" t="s">
        <v>111324</v>
      </c>
      <c r="E36549" t="s">
        <v>115044</v>
      </c>
      <c r="F36549">
        <v>3</v>
      </c>
      <c r="G36549" t="s">
        <v>153898</v>
      </c>
      <c r="H36549" t="s">
        <v>209084</v>
      </c>
      <c r="I36549" t="s">
        <v>253524</v>
      </c>
      <c r="J36549" t="s">
        <v>303644</v>
      </c>
    </row>
    <row r="36550" spans="1:10">
      <c r="A36550" t="s">
        <v>36429</v>
      </c>
      <c r="B36550" t="s">
        <v>92143</v>
      </c>
      <c r="C36550">
        <v>290520833</v>
      </c>
      <c r="D36550" t="s">
        <v>111324</v>
      </c>
      <c r="E36550" t="s">
        <v>115044</v>
      </c>
      <c r="F36550">
        <v>2</v>
      </c>
      <c r="G36550" t="s">
        <v>153899</v>
      </c>
      <c r="H36550" t="s">
        <v>209085</v>
      </c>
      <c r="I36550" t="s">
        <v>253525</v>
      </c>
      <c r="J36550" t="s">
        <v>303645</v>
      </c>
    </row>
    <row r="36551" spans="1:10">
      <c r="A36551" t="s">
        <v>36430</v>
      </c>
      <c r="B36551" t="s">
        <v>92144</v>
      </c>
      <c r="C36551">
        <v>282935578</v>
      </c>
      <c r="D36551" t="s">
        <v>111324</v>
      </c>
      <c r="E36551" t="s">
        <v>115044</v>
      </c>
      <c r="F36551">
        <v>82</v>
      </c>
      <c r="G36551" t="s">
        <v>153900</v>
      </c>
      <c r="H36551" t="s">
        <v>209086</v>
      </c>
      <c r="I36551" t="s">
        <v>253526</v>
      </c>
      <c r="J36551" t="s">
        <v>303646</v>
      </c>
    </row>
    <row r="36552" spans="1:10">
      <c r="A36552" t="s">
        <v>36431</v>
      </c>
      <c r="B36552" t="s">
        <v>92145</v>
      </c>
      <c r="C36552">
        <v>290526228</v>
      </c>
      <c r="D36552" t="s">
        <v>111324</v>
      </c>
      <c r="E36552" t="s">
        <v>115044</v>
      </c>
      <c r="F36552">
        <v>12</v>
      </c>
      <c r="G36552" t="s">
        <v>153901</v>
      </c>
      <c r="H36552" t="s">
        <v>209087</v>
      </c>
      <c r="I36552" t="s">
        <v>253527</v>
      </c>
      <c r="J36552" t="s">
        <v>303647</v>
      </c>
    </row>
    <row r="36553" spans="1:10">
      <c r="A36553" t="s">
        <v>36432</v>
      </c>
      <c r="B36553" t="s">
        <v>92146</v>
      </c>
      <c r="C36553">
        <v>290483047</v>
      </c>
      <c r="D36553" t="s">
        <v>111324</v>
      </c>
      <c r="E36553" t="s">
        <v>115606</v>
      </c>
      <c r="F36553">
        <v>32</v>
      </c>
      <c r="G36553" t="s">
        <v>153902</v>
      </c>
      <c r="H36553" t="s">
        <v>209088</v>
      </c>
      <c r="I36553" t="s">
        <v>253528</v>
      </c>
      <c r="J36553" t="s">
        <v>303648</v>
      </c>
    </row>
    <row r="36554" spans="1:10">
      <c r="A36554" t="s">
        <v>36433</v>
      </c>
      <c r="B36554" t="s">
        <v>92147</v>
      </c>
      <c r="C36554">
        <v>283539287</v>
      </c>
      <c r="D36554" t="s">
        <v>111324</v>
      </c>
      <c r="E36554" t="s">
        <v>115044</v>
      </c>
      <c r="F36554">
        <v>7</v>
      </c>
      <c r="G36554" t="s">
        <v>153903</v>
      </c>
      <c r="H36554" t="s">
        <v>209089</v>
      </c>
      <c r="J36554" t="s">
        <v>303649</v>
      </c>
    </row>
    <row r="36555" spans="1:10">
      <c r="A36555" t="s">
        <v>36434</v>
      </c>
      <c r="B36555" t="s">
        <v>92148</v>
      </c>
      <c r="C36555">
        <v>289599225</v>
      </c>
      <c r="D36555" t="s">
        <v>111324</v>
      </c>
      <c r="E36555" t="s">
        <v>115044</v>
      </c>
      <c r="F36555">
        <v>1</v>
      </c>
      <c r="G36555" t="s">
        <v>153904</v>
      </c>
      <c r="H36555" t="s">
        <v>209090</v>
      </c>
      <c r="J36555" t="s">
        <v>303650</v>
      </c>
    </row>
    <row r="36556" spans="1:10">
      <c r="A36556" t="s">
        <v>36435</v>
      </c>
      <c r="B36556" t="s">
        <v>92149</v>
      </c>
      <c r="C36556">
        <v>290525715</v>
      </c>
      <c r="D36556" t="s">
        <v>111324</v>
      </c>
      <c r="E36556" t="s">
        <v>115044</v>
      </c>
      <c r="F36556">
        <v>86</v>
      </c>
      <c r="G36556" t="s">
        <v>153905</v>
      </c>
      <c r="H36556" t="s">
        <v>209091</v>
      </c>
      <c r="I36556" t="s">
        <v>253529</v>
      </c>
      <c r="J36556" t="s">
        <v>303651</v>
      </c>
    </row>
    <row r="36557" spans="1:10">
      <c r="A36557" t="s">
        <v>36436</v>
      </c>
      <c r="B36557" t="s">
        <v>92150</v>
      </c>
      <c r="C36557">
        <v>290492663</v>
      </c>
      <c r="D36557" t="s">
        <v>111324</v>
      </c>
      <c r="E36557" t="s">
        <v>115044</v>
      </c>
      <c r="F36557">
        <v>58</v>
      </c>
      <c r="G36557" t="s">
        <v>153906</v>
      </c>
      <c r="H36557" t="s">
        <v>209092</v>
      </c>
      <c r="I36557" t="s">
        <v>253530</v>
      </c>
      <c r="J36557" t="s">
        <v>303652</v>
      </c>
    </row>
    <row r="36558" spans="1:10">
      <c r="A36558" t="s">
        <v>36437</v>
      </c>
      <c r="B36558" t="s">
        <v>92151</v>
      </c>
      <c r="C36558">
        <v>290957495</v>
      </c>
      <c r="D36558" t="s">
        <v>111324</v>
      </c>
      <c r="E36558" t="s">
        <v>115044</v>
      </c>
      <c r="F36558">
        <v>16</v>
      </c>
      <c r="G36558" t="s">
        <v>153907</v>
      </c>
      <c r="H36558" t="s">
        <v>209093</v>
      </c>
      <c r="J36558" t="s">
        <v>303653</v>
      </c>
    </row>
    <row r="36559" spans="1:10">
      <c r="A36559" t="s">
        <v>36438</v>
      </c>
      <c r="B36559" t="s">
        <v>92152</v>
      </c>
      <c r="C36559">
        <v>290491567</v>
      </c>
      <c r="D36559" t="s">
        <v>111324</v>
      </c>
      <c r="E36559" t="s">
        <v>115044</v>
      </c>
      <c r="F36559">
        <v>11</v>
      </c>
      <c r="G36559" t="s">
        <v>153908</v>
      </c>
      <c r="H36559" t="s">
        <v>209094</v>
      </c>
      <c r="I36559" t="s">
        <v>253531</v>
      </c>
      <c r="J36559" t="s">
        <v>303654</v>
      </c>
    </row>
    <row r="36560" spans="1:10">
      <c r="A36560" t="s">
        <v>36439</v>
      </c>
      <c r="B36560" t="s">
        <v>92153</v>
      </c>
      <c r="C36560">
        <v>290485383</v>
      </c>
      <c r="D36560" t="s">
        <v>111324</v>
      </c>
      <c r="E36560" t="s">
        <v>115044</v>
      </c>
      <c r="F36560">
        <v>60</v>
      </c>
      <c r="G36560" t="s">
        <v>153909</v>
      </c>
      <c r="H36560" t="s">
        <v>209095</v>
      </c>
      <c r="I36560" t="s">
        <v>253532</v>
      </c>
      <c r="J36560" t="s">
        <v>303655</v>
      </c>
    </row>
    <row r="36561" spans="1:10">
      <c r="A36561" t="s">
        <v>36440</v>
      </c>
      <c r="B36561" t="s">
        <v>92154</v>
      </c>
      <c r="C36561">
        <v>291443991</v>
      </c>
      <c r="D36561" t="s">
        <v>111324</v>
      </c>
      <c r="E36561" t="s">
        <v>115044</v>
      </c>
      <c r="F36561">
        <v>1</v>
      </c>
      <c r="G36561" t="s">
        <v>153910</v>
      </c>
      <c r="H36561" t="s">
        <v>209096</v>
      </c>
      <c r="J36561" t="s">
        <v>303656</v>
      </c>
    </row>
    <row r="36562" spans="1:10">
      <c r="A36562" t="s">
        <v>36441</v>
      </c>
      <c r="B36562" t="s">
        <v>92155</v>
      </c>
      <c r="C36562">
        <v>291434681</v>
      </c>
      <c r="D36562" t="s">
        <v>111324</v>
      </c>
      <c r="E36562" t="s">
        <v>115044</v>
      </c>
      <c r="F36562">
        <v>3</v>
      </c>
      <c r="G36562" t="s">
        <v>153911</v>
      </c>
      <c r="H36562" t="s">
        <v>209097</v>
      </c>
      <c r="J36562" t="s">
        <v>303657</v>
      </c>
    </row>
    <row r="36563" spans="1:10">
      <c r="A36563" t="s">
        <v>36442</v>
      </c>
      <c r="B36563" t="s">
        <v>36442</v>
      </c>
      <c r="C36563">
        <v>288042116</v>
      </c>
      <c r="D36563" t="s">
        <v>111324</v>
      </c>
      <c r="E36563" t="s">
        <v>115044</v>
      </c>
      <c r="F36563">
        <v>18</v>
      </c>
      <c r="G36563" t="s">
        <v>153912</v>
      </c>
      <c r="H36563" t="s">
        <v>209098</v>
      </c>
      <c r="I36563" t="s">
        <v>253533</v>
      </c>
      <c r="J36563" t="s">
        <v>303658</v>
      </c>
    </row>
    <row r="36564" spans="1:10">
      <c r="A36564" t="s">
        <v>36443</v>
      </c>
      <c r="B36564" t="s">
        <v>92156</v>
      </c>
      <c r="C36564">
        <v>290829215</v>
      </c>
      <c r="D36564" t="s">
        <v>111324</v>
      </c>
      <c r="E36564" t="s">
        <v>115044</v>
      </c>
      <c r="F36564">
        <v>8</v>
      </c>
      <c r="G36564" t="s">
        <v>153913</v>
      </c>
      <c r="H36564" t="s">
        <v>209099</v>
      </c>
      <c r="I36564" t="s">
        <v>253534</v>
      </c>
      <c r="J36564" t="s">
        <v>303659</v>
      </c>
    </row>
    <row r="36565" spans="1:10">
      <c r="A36565" t="s">
        <v>36444</v>
      </c>
      <c r="B36565" t="s">
        <v>92157</v>
      </c>
      <c r="C36565">
        <v>282962528</v>
      </c>
      <c r="D36565" t="s">
        <v>111324</v>
      </c>
      <c r="E36565" t="s">
        <v>115044</v>
      </c>
      <c r="F36565">
        <v>34</v>
      </c>
      <c r="G36565" t="s">
        <v>153914</v>
      </c>
      <c r="H36565" t="s">
        <v>209100</v>
      </c>
      <c r="I36565" t="s">
        <v>253535</v>
      </c>
      <c r="J36565" t="s">
        <v>303660</v>
      </c>
    </row>
    <row r="36566" spans="1:10">
      <c r="A36566" t="s">
        <v>36445</v>
      </c>
      <c r="B36566" t="s">
        <v>92158</v>
      </c>
      <c r="C36566">
        <v>290484752</v>
      </c>
      <c r="D36566" t="s">
        <v>111324</v>
      </c>
      <c r="E36566" t="s">
        <v>115044</v>
      </c>
      <c r="F36566">
        <v>21</v>
      </c>
      <c r="G36566" t="s">
        <v>153915</v>
      </c>
      <c r="H36566" t="s">
        <v>209101</v>
      </c>
      <c r="I36566" t="s">
        <v>253536</v>
      </c>
      <c r="J36566" t="s">
        <v>303661</v>
      </c>
    </row>
    <row r="36567" spans="1:10">
      <c r="A36567" t="s">
        <v>36446</v>
      </c>
      <c r="B36567" t="s">
        <v>92159</v>
      </c>
      <c r="C36567">
        <v>290520810</v>
      </c>
      <c r="D36567" t="s">
        <v>111324</v>
      </c>
      <c r="E36567" t="s">
        <v>115044</v>
      </c>
      <c r="F36567">
        <v>25</v>
      </c>
      <c r="G36567" t="s">
        <v>153916</v>
      </c>
      <c r="H36567" t="s">
        <v>209102</v>
      </c>
      <c r="I36567" t="s">
        <v>253537</v>
      </c>
      <c r="J36567" t="s">
        <v>303662</v>
      </c>
    </row>
    <row r="36568" spans="1:10">
      <c r="A36568" t="s">
        <v>36447</v>
      </c>
      <c r="B36568" t="s">
        <v>92160</v>
      </c>
      <c r="C36568">
        <v>290491897</v>
      </c>
      <c r="D36568" t="s">
        <v>111324</v>
      </c>
      <c r="E36568" t="s">
        <v>115607</v>
      </c>
      <c r="F36568">
        <v>9</v>
      </c>
      <c r="G36568" t="s">
        <v>153917</v>
      </c>
      <c r="H36568" t="s">
        <v>209103</v>
      </c>
      <c r="I36568" t="s">
        <v>253538</v>
      </c>
      <c r="J36568" t="s">
        <v>303663</v>
      </c>
    </row>
    <row r="36569" spans="1:10">
      <c r="A36569" t="s">
        <v>36448</v>
      </c>
      <c r="B36569" t="s">
        <v>92161</v>
      </c>
      <c r="C36569">
        <v>291414748</v>
      </c>
      <c r="D36569" t="s">
        <v>111324</v>
      </c>
      <c r="E36569" t="s">
        <v>115044</v>
      </c>
      <c r="F36569">
        <v>11</v>
      </c>
      <c r="G36569" t="s">
        <v>153918</v>
      </c>
      <c r="H36569" t="s">
        <v>209104</v>
      </c>
      <c r="I36569" t="s">
        <v>253539</v>
      </c>
      <c r="J36569" t="s">
        <v>303664</v>
      </c>
    </row>
    <row r="36570" spans="1:10">
      <c r="A36570" t="s">
        <v>36449</v>
      </c>
      <c r="B36570" t="s">
        <v>92162</v>
      </c>
      <c r="C36570">
        <v>282935613</v>
      </c>
      <c r="D36570" t="s">
        <v>112011</v>
      </c>
      <c r="E36570" t="s">
        <v>115608</v>
      </c>
      <c r="F36570">
        <v>160</v>
      </c>
      <c r="G36570" t="s">
        <v>153919</v>
      </c>
      <c r="H36570" t="s">
        <v>209105</v>
      </c>
      <c r="I36570" t="s">
        <v>253540</v>
      </c>
      <c r="J36570" t="s">
        <v>303665</v>
      </c>
    </row>
    <row r="36571" spans="1:10">
      <c r="A36571" t="s">
        <v>36450</v>
      </c>
      <c r="B36571" t="s">
        <v>92163</v>
      </c>
      <c r="C36571">
        <v>224648949</v>
      </c>
      <c r="D36571" t="s">
        <v>111324</v>
      </c>
      <c r="E36571" t="s">
        <v>115607</v>
      </c>
      <c r="F36571">
        <v>155</v>
      </c>
      <c r="G36571" t="s">
        <v>153920</v>
      </c>
      <c r="H36571" t="s">
        <v>209106</v>
      </c>
      <c r="I36571" t="s">
        <v>253541</v>
      </c>
      <c r="J36571" t="s">
        <v>303666</v>
      </c>
    </row>
    <row r="36572" spans="1:10">
      <c r="A36572" t="s">
        <v>36451</v>
      </c>
      <c r="B36572" t="s">
        <v>92164</v>
      </c>
      <c r="C36572">
        <v>290957414</v>
      </c>
      <c r="D36572" t="s">
        <v>111324</v>
      </c>
      <c r="E36572" t="s">
        <v>115044</v>
      </c>
      <c r="F36572">
        <v>30</v>
      </c>
      <c r="G36572" t="s">
        <v>153921</v>
      </c>
      <c r="H36572" t="s">
        <v>209107</v>
      </c>
      <c r="J36572" t="s">
        <v>303667</v>
      </c>
    </row>
    <row r="36573" spans="1:10">
      <c r="A36573" t="s">
        <v>36452</v>
      </c>
      <c r="B36573" t="s">
        <v>92165</v>
      </c>
      <c r="C36573">
        <v>290957562</v>
      </c>
      <c r="D36573" t="s">
        <v>111324</v>
      </c>
      <c r="E36573" t="s">
        <v>115044</v>
      </c>
      <c r="F36573">
        <v>1</v>
      </c>
      <c r="G36573" t="s">
        <v>153922</v>
      </c>
      <c r="H36573" t="s">
        <v>209108</v>
      </c>
      <c r="I36573" t="s">
        <v>253542</v>
      </c>
      <c r="J36573" t="s">
        <v>303668</v>
      </c>
    </row>
    <row r="36574" spans="1:10">
      <c r="A36574" t="s">
        <v>36453</v>
      </c>
      <c r="B36574" t="s">
        <v>92166</v>
      </c>
      <c r="C36574">
        <v>285387753</v>
      </c>
      <c r="D36574" t="s">
        <v>111324</v>
      </c>
      <c r="E36574" t="s">
        <v>115044</v>
      </c>
      <c r="F36574">
        <v>9</v>
      </c>
      <c r="G36574" t="s">
        <v>153923</v>
      </c>
      <c r="H36574" t="s">
        <v>209109</v>
      </c>
      <c r="J36574" t="s">
        <v>303669</v>
      </c>
    </row>
    <row r="36575" spans="1:10">
      <c r="A36575" t="s">
        <v>36454</v>
      </c>
      <c r="B36575" t="s">
        <v>92167</v>
      </c>
      <c r="C36575">
        <v>290523370</v>
      </c>
      <c r="D36575" t="s">
        <v>111324</v>
      </c>
      <c r="E36575" t="s">
        <v>115044</v>
      </c>
      <c r="F36575">
        <v>62</v>
      </c>
      <c r="G36575" t="s">
        <v>153924</v>
      </c>
      <c r="H36575" t="s">
        <v>209110</v>
      </c>
      <c r="J36575" t="s">
        <v>303670</v>
      </c>
    </row>
    <row r="36576" spans="1:10">
      <c r="A36576" t="s">
        <v>36455</v>
      </c>
      <c r="B36576" t="s">
        <v>92168</v>
      </c>
      <c r="C36576">
        <v>290488193</v>
      </c>
      <c r="D36576" t="s">
        <v>111324</v>
      </c>
      <c r="E36576" t="s">
        <v>115044</v>
      </c>
      <c r="F36576">
        <v>2</v>
      </c>
      <c r="G36576" t="s">
        <v>153925</v>
      </c>
      <c r="H36576" t="s">
        <v>209111</v>
      </c>
      <c r="I36576" t="s">
        <v>253543</v>
      </c>
      <c r="J36576" t="s">
        <v>303671</v>
      </c>
    </row>
    <row r="36577" spans="1:10">
      <c r="A36577" t="s">
        <v>36456</v>
      </c>
      <c r="B36577" t="s">
        <v>92169</v>
      </c>
      <c r="C36577">
        <v>290483697</v>
      </c>
      <c r="D36577" t="s">
        <v>111324</v>
      </c>
      <c r="E36577" t="s">
        <v>115044</v>
      </c>
      <c r="F36577">
        <v>6</v>
      </c>
      <c r="G36577" t="s">
        <v>153926</v>
      </c>
      <c r="H36577" t="s">
        <v>209112</v>
      </c>
      <c r="I36577" t="s">
        <v>253544</v>
      </c>
      <c r="J36577" t="s">
        <v>303672</v>
      </c>
    </row>
    <row r="36578" spans="1:10">
      <c r="A36578" t="s">
        <v>36457</v>
      </c>
      <c r="B36578" t="s">
        <v>92170</v>
      </c>
      <c r="C36578">
        <v>290520437</v>
      </c>
      <c r="D36578" t="s">
        <v>111324</v>
      </c>
      <c r="E36578" t="s">
        <v>115044</v>
      </c>
      <c r="F36578">
        <v>21</v>
      </c>
      <c r="G36578" t="s">
        <v>153927</v>
      </c>
      <c r="H36578" t="s">
        <v>209113</v>
      </c>
      <c r="J36578" t="s">
        <v>303673</v>
      </c>
    </row>
    <row r="36579" spans="1:10">
      <c r="A36579" t="s">
        <v>29889</v>
      </c>
      <c r="B36579" t="s">
        <v>85597</v>
      </c>
      <c r="C36579">
        <v>290318568</v>
      </c>
      <c r="D36579" t="s">
        <v>111324</v>
      </c>
      <c r="E36579" t="s">
        <v>115044</v>
      </c>
      <c r="F36579">
        <v>253</v>
      </c>
      <c r="G36579" t="s">
        <v>147428</v>
      </c>
      <c r="H36579" t="s">
        <v>202545</v>
      </c>
      <c r="I36579" t="s">
        <v>249614</v>
      </c>
      <c r="J36579" t="s">
        <v>297177</v>
      </c>
    </row>
    <row r="36580" spans="1:10">
      <c r="A36580" t="s">
        <v>36458</v>
      </c>
      <c r="B36580" t="s">
        <v>92171</v>
      </c>
      <c r="C36580">
        <v>290492535</v>
      </c>
      <c r="D36580" t="s">
        <v>111324</v>
      </c>
      <c r="E36580" t="s">
        <v>115606</v>
      </c>
      <c r="F36580">
        <v>1</v>
      </c>
      <c r="G36580" t="s">
        <v>153928</v>
      </c>
      <c r="H36580" t="s">
        <v>209114</v>
      </c>
      <c r="J36580" t="s">
        <v>303674</v>
      </c>
    </row>
    <row r="36581" spans="1:10">
      <c r="A36581" t="s">
        <v>36459</v>
      </c>
      <c r="B36581" t="s">
        <v>92172</v>
      </c>
      <c r="C36581">
        <v>290488243</v>
      </c>
      <c r="D36581" t="s">
        <v>111324</v>
      </c>
      <c r="E36581" t="s">
        <v>115044</v>
      </c>
      <c r="F36581">
        <v>53</v>
      </c>
      <c r="G36581" t="s">
        <v>153929</v>
      </c>
      <c r="H36581" t="s">
        <v>209115</v>
      </c>
      <c r="I36581" t="s">
        <v>253545</v>
      </c>
      <c r="J36581" t="s">
        <v>303675</v>
      </c>
    </row>
    <row r="36582" spans="1:10">
      <c r="A36582" t="s">
        <v>36460</v>
      </c>
      <c r="B36582" t="s">
        <v>92173</v>
      </c>
      <c r="C36582">
        <v>290957475</v>
      </c>
      <c r="D36582" t="s">
        <v>111324</v>
      </c>
      <c r="E36582" t="s">
        <v>115044</v>
      </c>
      <c r="F36582">
        <v>43</v>
      </c>
      <c r="G36582" t="s">
        <v>153930</v>
      </c>
      <c r="H36582" t="s">
        <v>209116</v>
      </c>
      <c r="J36582" t="s">
        <v>303676</v>
      </c>
    </row>
    <row r="36583" spans="1:10">
      <c r="A36583" t="s">
        <v>36461</v>
      </c>
      <c r="B36583" t="s">
        <v>92174</v>
      </c>
      <c r="C36583">
        <v>291439236</v>
      </c>
      <c r="D36583" t="s">
        <v>111324</v>
      </c>
      <c r="E36583" t="s">
        <v>115044</v>
      </c>
      <c r="F36583">
        <v>4</v>
      </c>
      <c r="G36583" t="s">
        <v>153931</v>
      </c>
      <c r="H36583" t="s">
        <v>209117</v>
      </c>
      <c r="I36583" t="s">
        <v>253546</v>
      </c>
      <c r="J36583" t="s">
        <v>303677</v>
      </c>
    </row>
    <row r="36584" spans="1:10">
      <c r="A36584" t="s">
        <v>36462</v>
      </c>
      <c r="B36584" t="s">
        <v>92175</v>
      </c>
      <c r="C36584">
        <v>282935565</v>
      </c>
      <c r="D36584" t="s">
        <v>111324</v>
      </c>
      <c r="E36584" t="s">
        <v>115044</v>
      </c>
      <c r="F36584">
        <v>84</v>
      </c>
      <c r="G36584" t="s">
        <v>153932</v>
      </c>
      <c r="H36584" t="s">
        <v>209118</v>
      </c>
      <c r="I36584" t="s">
        <v>253547</v>
      </c>
      <c r="J36584" t="s">
        <v>303678</v>
      </c>
    </row>
    <row r="36585" spans="1:10">
      <c r="A36585" t="s">
        <v>36463</v>
      </c>
      <c r="B36585" t="s">
        <v>92176</v>
      </c>
      <c r="C36585">
        <v>284705346</v>
      </c>
      <c r="D36585" t="s">
        <v>111324</v>
      </c>
      <c r="E36585" t="s">
        <v>115044</v>
      </c>
      <c r="F36585">
        <v>1</v>
      </c>
      <c r="G36585" t="s">
        <v>153933</v>
      </c>
      <c r="H36585" t="s">
        <v>209119</v>
      </c>
      <c r="I36585" t="s">
        <v>253548</v>
      </c>
      <c r="J36585" t="s">
        <v>303679</v>
      </c>
    </row>
    <row r="36586" spans="1:10">
      <c r="A36586" t="s">
        <v>36464</v>
      </c>
      <c r="B36586" t="s">
        <v>92177</v>
      </c>
      <c r="C36586">
        <v>291418873</v>
      </c>
      <c r="D36586" t="s">
        <v>111324</v>
      </c>
      <c r="E36586" t="s">
        <v>115044</v>
      </c>
      <c r="F36586">
        <v>12</v>
      </c>
      <c r="G36586" t="s">
        <v>153934</v>
      </c>
      <c r="H36586" t="s">
        <v>209120</v>
      </c>
      <c r="I36586" t="s">
        <v>253549</v>
      </c>
      <c r="J36586" t="s">
        <v>303680</v>
      </c>
    </row>
    <row r="36587" spans="1:10">
      <c r="A36587" t="s">
        <v>36465</v>
      </c>
      <c r="B36587" t="s">
        <v>92178</v>
      </c>
      <c r="C36587">
        <v>290957525</v>
      </c>
      <c r="D36587" t="s">
        <v>111324</v>
      </c>
      <c r="E36587" t="s">
        <v>115044</v>
      </c>
      <c r="F36587">
        <v>2241</v>
      </c>
      <c r="G36587" t="s">
        <v>153935</v>
      </c>
      <c r="H36587" t="s">
        <v>209121</v>
      </c>
      <c r="I36587" t="s">
        <v>253550</v>
      </c>
      <c r="J36587" t="s">
        <v>303681</v>
      </c>
    </row>
    <row r="36588" spans="1:10">
      <c r="A36588" t="s">
        <v>36466</v>
      </c>
      <c r="B36588" t="s">
        <v>92179</v>
      </c>
      <c r="C36588">
        <v>290523171</v>
      </c>
      <c r="D36588" t="s">
        <v>111324</v>
      </c>
      <c r="E36588" t="s">
        <v>115044</v>
      </c>
      <c r="F36588">
        <v>19</v>
      </c>
      <c r="G36588" t="s">
        <v>153936</v>
      </c>
      <c r="H36588" t="s">
        <v>209122</v>
      </c>
      <c r="I36588" t="s">
        <v>253551</v>
      </c>
      <c r="J36588" t="s">
        <v>303682</v>
      </c>
    </row>
    <row r="36589" spans="1:10">
      <c r="A36589" t="s">
        <v>36467</v>
      </c>
      <c r="B36589" t="s">
        <v>92180</v>
      </c>
      <c r="C36589">
        <v>290520442</v>
      </c>
      <c r="D36589" t="s">
        <v>111324</v>
      </c>
      <c r="E36589" t="s">
        <v>115044</v>
      </c>
      <c r="F36589">
        <v>3</v>
      </c>
      <c r="G36589" t="s">
        <v>153937</v>
      </c>
      <c r="H36589" t="s">
        <v>209123</v>
      </c>
      <c r="I36589" t="s">
        <v>253552</v>
      </c>
      <c r="J36589" t="s">
        <v>303683</v>
      </c>
    </row>
    <row r="36590" spans="1:10">
      <c r="A36590" t="s">
        <v>36468</v>
      </c>
      <c r="B36590" t="s">
        <v>92181</v>
      </c>
      <c r="C36590">
        <v>290491359</v>
      </c>
      <c r="D36590" t="s">
        <v>111324</v>
      </c>
      <c r="E36590" t="s">
        <v>115044</v>
      </c>
      <c r="F36590">
        <v>54</v>
      </c>
      <c r="G36590" t="s">
        <v>153938</v>
      </c>
      <c r="H36590" t="s">
        <v>209124</v>
      </c>
      <c r="I36590" t="s">
        <v>253553</v>
      </c>
      <c r="J36590" t="s">
        <v>303684</v>
      </c>
    </row>
    <row r="36591" spans="1:10">
      <c r="A36591" t="s">
        <v>36469</v>
      </c>
      <c r="B36591" t="s">
        <v>92182</v>
      </c>
      <c r="C36591">
        <v>290525259</v>
      </c>
      <c r="D36591" t="s">
        <v>111324</v>
      </c>
      <c r="E36591" t="s">
        <v>115044</v>
      </c>
      <c r="F36591">
        <v>40</v>
      </c>
      <c r="G36591" t="s">
        <v>153939</v>
      </c>
      <c r="H36591" t="s">
        <v>209125</v>
      </c>
      <c r="I36591" t="s">
        <v>253554</v>
      </c>
      <c r="J36591" t="s">
        <v>303685</v>
      </c>
    </row>
    <row r="36592" spans="1:10">
      <c r="A36592" t="s">
        <v>36470</v>
      </c>
      <c r="B36592" t="s">
        <v>92183</v>
      </c>
      <c r="C36592">
        <v>291177463</v>
      </c>
      <c r="D36592" t="s">
        <v>111324</v>
      </c>
      <c r="E36592" t="s">
        <v>115044</v>
      </c>
      <c r="F36592">
        <v>2</v>
      </c>
      <c r="G36592" t="s">
        <v>153940</v>
      </c>
      <c r="H36592" t="s">
        <v>209126</v>
      </c>
      <c r="I36592" t="s">
        <v>253555</v>
      </c>
      <c r="J36592" t="s">
        <v>303686</v>
      </c>
    </row>
    <row r="36593" spans="1:10">
      <c r="A36593" t="s">
        <v>36471</v>
      </c>
      <c r="B36593" t="s">
        <v>92184</v>
      </c>
      <c r="C36593">
        <v>262532396</v>
      </c>
      <c r="D36593" t="s">
        <v>111324</v>
      </c>
      <c r="E36593" t="s">
        <v>115044</v>
      </c>
      <c r="F36593">
        <v>19</v>
      </c>
      <c r="G36593" t="s">
        <v>153941</v>
      </c>
      <c r="H36593" t="s">
        <v>209127</v>
      </c>
      <c r="I36593" t="s">
        <v>253556</v>
      </c>
      <c r="J36593" t="s">
        <v>303687</v>
      </c>
    </row>
    <row r="36594" spans="1:10">
      <c r="A36594" t="s">
        <v>36472</v>
      </c>
      <c r="B36594" t="s">
        <v>92185</v>
      </c>
      <c r="C36594">
        <v>290483128</v>
      </c>
      <c r="D36594" t="s">
        <v>111324</v>
      </c>
      <c r="E36594" t="s">
        <v>115044</v>
      </c>
      <c r="F36594">
        <v>1475</v>
      </c>
      <c r="G36594" t="s">
        <v>153942</v>
      </c>
      <c r="H36594" t="s">
        <v>209128</v>
      </c>
      <c r="I36594" t="s">
        <v>253557</v>
      </c>
      <c r="J36594" t="s">
        <v>303688</v>
      </c>
    </row>
    <row r="36595" spans="1:10">
      <c r="A36595" t="s">
        <v>36473</v>
      </c>
      <c r="B36595" t="s">
        <v>92186</v>
      </c>
      <c r="C36595">
        <v>290526718</v>
      </c>
      <c r="D36595" t="s">
        <v>111324</v>
      </c>
      <c r="E36595" t="s">
        <v>115044</v>
      </c>
      <c r="F36595">
        <v>5</v>
      </c>
      <c r="G36595" t="s">
        <v>153943</v>
      </c>
      <c r="H36595" t="s">
        <v>209129</v>
      </c>
      <c r="J36595" t="s">
        <v>303689</v>
      </c>
    </row>
    <row r="36596" spans="1:10">
      <c r="A36596" t="s">
        <v>36474</v>
      </c>
      <c r="B36596" t="s">
        <v>92187</v>
      </c>
      <c r="C36596">
        <v>290487275</v>
      </c>
      <c r="D36596" t="s">
        <v>112108</v>
      </c>
      <c r="E36596" t="s">
        <v>115609</v>
      </c>
      <c r="F36596">
        <v>33</v>
      </c>
      <c r="G36596" t="s">
        <v>153944</v>
      </c>
      <c r="H36596" t="s">
        <v>209130</v>
      </c>
      <c r="I36596" t="s">
        <v>253558</v>
      </c>
      <c r="J36596" t="s">
        <v>303690</v>
      </c>
    </row>
    <row r="36597" spans="1:10">
      <c r="A36597" t="s">
        <v>36475</v>
      </c>
      <c r="B36597" t="s">
        <v>92188</v>
      </c>
      <c r="C36597">
        <v>279031866</v>
      </c>
      <c r="D36597" t="s">
        <v>111324</v>
      </c>
      <c r="E36597" t="s">
        <v>115044</v>
      </c>
      <c r="F36597">
        <v>40</v>
      </c>
      <c r="G36597" t="s">
        <v>153945</v>
      </c>
      <c r="J36597" t="s">
        <v>303691</v>
      </c>
    </row>
    <row r="36598" spans="1:10">
      <c r="A36598" t="s">
        <v>36476</v>
      </c>
      <c r="B36598" t="s">
        <v>92189</v>
      </c>
      <c r="C36598">
        <v>290488661</v>
      </c>
      <c r="D36598" t="s">
        <v>111324</v>
      </c>
      <c r="E36598" t="s">
        <v>115044</v>
      </c>
      <c r="F36598">
        <v>1</v>
      </c>
      <c r="G36598" t="s">
        <v>153946</v>
      </c>
      <c r="H36598" t="s">
        <v>209131</v>
      </c>
      <c r="I36598" t="s">
        <v>253559</v>
      </c>
      <c r="J36598" t="s">
        <v>303692</v>
      </c>
    </row>
    <row r="36599" spans="1:10">
      <c r="A36599" t="s">
        <v>36477</v>
      </c>
      <c r="B36599" t="s">
        <v>92190</v>
      </c>
      <c r="C36599">
        <v>290957541</v>
      </c>
      <c r="D36599" t="s">
        <v>111324</v>
      </c>
      <c r="E36599" t="s">
        <v>115044</v>
      </c>
      <c r="F36599">
        <v>146</v>
      </c>
      <c r="G36599" t="s">
        <v>153947</v>
      </c>
      <c r="H36599" t="s">
        <v>209132</v>
      </c>
      <c r="I36599" t="s">
        <v>253560</v>
      </c>
      <c r="J36599" t="s">
        <v>303693</v>
      </c>
    </row>
    <row r="36600" spans="1:10">
      <c r="A36600" t="s">
        <v>36478</v>
      </c>
      <c r="B36600" t="s">
        <v>92191</v>
      </c>
      <c r="C36600">
        <v>290488162</v>
      </c>
      <c r="D36600" t="s">
        <v>111324</v>
      </c>
      <c r="E36600" t="s">
        <v>115044</v>
      </c>
      <c r="F36600">
        <v>1</v>
      </c>
      <c r="G36600" t="s">
        <v>153948</v>
      </c>
      <c r="H36600" t="s">
        <v>209133</v>
      </c>
      <c r="J36600" t="s">
        <v>303694</v>
      </c>
    </row>
    <row r="36601" spans="1:10">
      <c r="A36601" t="s">
        <v>36479</v>
      </c>
      <c r="B36601" t="s">
        <v>92192</v>
      </c>
      <c r="C36601">
        <v>290328662</v>
      </c>
      <c r="D36601" t="s">
        <v>111324</v>
      </c>
      <c r="E36601" t="s">
        <v>115044</v>
      </c>
      <c r="F36601">
        <v>88</v>
      </c>
      <c r="G36601" t="s">
        <v>153949</v>
      </c>
      <c r="H36601" t="s">
        <v>209134</v>
      </c>
      <c r="I36601" t="s">
        <v>253561</v>
      </c>
      <c r="J36601" t="s">
        <v>303695</v>
      </c>
    </row>
    <row r="36602" spans="1:10">
      <c r="A36602" t="s">
        <v>36480</v>
      </c>
      <c r="B36602" t="s">
        <v>92193</v>
      </c>
      <c r="C36602">
        <v>290520884</v>
      </c>
      <c r="D36602" t="s">
        <v>111324</v>
      </c>
      <c r="E36602" t="s">
        <v>115044</v>
      </c>
      <c r="F36602">
        <v>1</v>
      </c>
      <c r="G36602" t="s">
        <v>153950</v>
      </c>
      <c r="H36602" t="s">
        <v>209135</v>
      </c>
      <c r="I36602" t="s">
        <v>253562</v>
      </c>
      <c r="J36602" t="s">
        <v>303696</v>
      </c>
    </row>
    <row r="36603" spans="1:10">
      <c r="A36603" t="s">
        <v>36481</v>
      </c>
      <c r="B36603" t="s">
        <v>92194</v>
      </c>
      <c r="C36603">
        <v>291177431</v>
      </c>
      <c r="D36603" t="s">
        <v>111324</v>
      </c>
      <c r="E36603" t="s">
        <v>115044</v>
      </c>
      <c r="F36603">
        <v>45</v>
      </c>
      <c r="G36603" t="s">
        <v>153951</v>
      </c>
      <c r="H36603" t="s">
        <v>209136</v>
      </c>
      <c r="J36603" t="s">
        <v>303697</v>
      </c>
    </row>
    <row r="36604" spans="1:10">
      <c r="A36604" t="s">
        <v>36482</v>
      </c>
      <c r="B36604" t="s">
        <v>92195</v>
      </c>
      <c r="C36604">
        <v>290488165</v>
      </c>
      <c r="D36604" t="s">
        <v>111324</v>
      </c>
      <c r="E36604" t="s">
        <v>115610</v>
      </c>
      <c r="F36604">
        <v>67</v>
      </c>
      <c r="G36604" t="s">
        <v>153952</v>
      </c>
      <c r="H36604" t="s">
        <v>209137</v>
      </c>
      <c r="I36604" t="s">
        <v>253563</v>
      </c>
      <c r="J36604" t="s">
        <v>303698</v>
      </c>
    </row>
    <row r="36605" spans="1:10">
      <c r="A36605" t="s">
        <v>36483</v>
      </c>
      <c r="B36605" t="s">
        <v>92196</v>
      </c>
      <c r="C36605">
        <v>285721874</v>
      </c>
      <c r="D36605" t="s">
        <v>111324</v>
      </c>
      <c r="E36605" t="s">
        <v>115044</v>
      </c>
      <c r="F36605">
        <v>3</v>
      </c>
      <c r="G36605" t="s">
        <v>153953</v>
      </c>
      <c r="H36605" t="s">
        <v>209138</v>
      </c>
      <c r="J36605" t="s">
        <v>303699</v>
      </c>
    </row>
    <row r="36606" spans="1:10">
      <c r="A36606" t="s">
        <v>36484</v>
      </c>
      <c r="B36606" t="s">
        <v>92197</v>
      </c>
      <c r="C36606">
        <v>291049894</v>
      </c>
      <c r="D36606" t="s">
        <v>111324</v>
      </c>
      <c r="E36606" t="s">
        <v>115610</v>
      </c>
      <c r="F36606">
        <v>23</v>
      </c>
      <c r="G36606" t="s">
        <v>153954</v>
      </c>
      <c r="H36606" t="s">
        <v>209139</v>
      </c>
      <c r="I36606" t="s">
        <v>253564</v>
      </c>
      <c r="J36606" t="s">
        <v>303700</v>
      </c>
    </row>
    <row r="36607" spans="1:10">
      <c r="A36607" t="s">
        <v>36485</v>
      </c>
      <c r="B36607" t="s">
        <v>92198</v>
      </c>
      <c r="C36607">
        <v>291427579</v>
      </c>
      <c r="D36607" t="s">
        <v>111324</v>
      </c>
      <c r="E36607" t="s">
        <v>115044</v>
      </c>
      <c r="F36607">
        <v>3</v>
      </c>
      <c r="G36607" t="s">
        <v>153955</v>
      </c>
      <c r="H36607" t="s">
        <v>209140</v>
      </c>
      <c r="J36607" t="s">
        <v>303701</v>
      </c>
    </row>
    <row r="36608" spans="1:10">
      <c r="A36608" t="s">
        <v>36486</v>
      </c>
      <c r="B36608" t="s">
        <v>92199</v>
      </c>
      <c r="C36608">
        <v>263598641</v>
      </c>
      <c r="D36608" t="s">
        <v>111324</v>
      </c>
      <c r="E36608" t="s">
        <v>115044</v>
      </c>
      <c r="F36608">
        <v>9</v>
      </c>
      <c r="G36608" t="s">
        <v>153956</v>
      </c>
      <c r="H36608" t="s">
        <v>209141</v>
      </c>
      <c r="J36608" t="s">
        <v>303702</v>
      </c>
    </row>
    <row r="36609" spans="1:10">
      <c r="A36609" t="s">
        <v>36487</v>
      </c>
      <c r="B36609" t="s">
        <v>92200</v>
      </c>
      <c r="C36609">
        <v>290957412</v>
      </c>
      <c r="D36609" t="s">
        <v>111324</v>
      </c>
      <c r="E36609" t="s">
        <v>115044</v>
      </c>
      <c r="F36609">
        <v>76</v>
      </c>
      <c r="G36609" t="s">
        <v>153957</v>
      </c>
      <c r="H36609" t="s">
        <v>209142</v>
      </c>
      <c r="I36609" t="s">
        <v>253565</v>
      </c>
      <c r="J36609" t="s">
        <v>303703</v>
      </c>
    </row>
    <row r="36610" spans="1:10">
      <c r="A36610" t="s">
        <v>36488</v>
      </c>
      <c r="B36610" t="s">
        <v>92201</v>
      </c>
      <c r="C36610">
        <v>255179819</v>
      </c>
      <c r="D36610" t="s">
        <v>111324</v>
      </c>
      <c r="E36610" t="s">
        <v>115044</v>
      </c>
      <c r="F36610">
        <v>67</v>
      </c>
      <c r="G36610" t="s">
        <v>153958</v>
      </c>
      <c r="H36610" t="s">
        <v>209143</v>
      </c>
      <c r="I36610" t="s">
        <v>253566</v>
      </c>
      <c r="J36610" t="s">
        <v>303704</v>
      </c>
    </row>
    <row r="36611" spans="1:10">
      <c r="A36611" t="s">
        <v>36489</v>
      </c>
      <c r="B36611" t="s">
        <v>92202</v>
      </c>
      <c r="C36611">
        <v>283117575</v>
      </c>
      <c r="D36611" t="s">
        <v>111324</v>
      </c>
      <c r="E36611" t="s">
        <v>115044</v>
      </c>
      <c r="F36611">
        <v>5</v>
      </c>
      <c r="G36611" t="s">
        <v>153959</v>
      </c>
      <c r="H36611" t="s">
        <v>209144</v>
      </c>
      <c r="J36611" t="s">
        <v>303705</v>
      </c>
    </row>
    <row r="36612" spans="1:10">
      <c r="A36612" t="s">
        <v>36490</v>
      </c>
      <c r="B36612" t="s">
        <v>92203</v>
      </c>
      <c r="C36612">
        <v>282935590</v>
      </c>
      <c r="D36612" t="s">
        <v>111324</v>
      </c>
      <c r="E36612" t="s">
        <v>115044</v>
      </c>
      <c r="F36612">
        <v>13</v>
      </c>
      <c r="G36612" t="s">
        <v>153960</v>
      </c>
      <c r="H36612" t="s">
        <v>209145</v>
      </c>
      <c r="J36612" t="s">
        <v>303706</v>
      </c>
    </row>
    <row r="36613" spans="1:10">
      <c r="A36613" t="s">
        <v>36491</v>
      </c>
      <c r="B36613" t="s">
        <v>92204</v>
      </c>
      <c r="C36613">
        <v>290482347</v>
      </c>
      <c r="D36613" t="s">
        <v>111324</v>
      </c>
      <c r="E36613" t="s">
        <v>115044</v>
      </c>
      <c r="F36613">
        <v>6</v>
      </c>
      <c r="G36613" t="s">
        <v>153961</v>
      </c>
      <c r="H36613" t="s">
        <v>209146</v>
      </c>
      <c r="I36613" t="s">
        <v>253567</v>
      </c>
      <c r="J36613" t="s">
        <v>303707</v>
      </c>
    </row>
    <row r="36614" spans="1:10">
      <c r="A36614" t="s">
        <v>36492</v>
      </c>
      <c r="B36614" t="s">
        <v>92205</v>
      </c>
      <c r="C36614">
        <v>290488378</v>
      </c>
      <c r="D36614" t="s">
        <v>111324</v>
      </c>
      <c r="E36614" t="s">
        <v>115044</v>
      </c>
      <c r="F36614">
        <v>78</v>
      </c>
      <c r="G36614" t="s">
        <v>153962</v>
      </c>
      <c r="H36614" t="s">
        <v>209147</v>
      </c>
      <c r="I36614" t="s">
        <v>253568</v>
      </c>
      <c r="J36614" t="s">
        <v>303708</v>
      </c>
    </row>
    <row r="36615" spans="1:10">
      <c r="A36615" t="s">
        <v>36493</v>
      </c>
      <c r="B36615" t="s">
        <v>92206</v>
      </c>
      <c r="C36615">
        <v>224623084</v>
      </c>
      <c r="D36615" t="s">
        <v>111324</v>
      </c>
      <c r="E36615" t="s">
        <v>115044</v>
      </c>
      <c r="F36615">
        <v>1</v>
      </c>
      <c r="G36615" t="s">
        <v>153963</v>
      </c>
      <c r="H36615" t="s">
        <v>209148</v>
      </c>
      <c r="I36615" t="s">
        <v>253569</v>
      </c>
      <c r="J36615" t="s">
        <v>303709</v>
      </c>
    </row>
    <row r="36616" spans="1:10">
      <c r="A36616" t="s">
        <v>36494</v>
      </c>
      <c r="B36616" t="s">
        <v>92207</v>
      </c>
      <c r="C36616">
        <v>290491641</v>
      </c>
      <c r="D36616" t="s">
        <v>111324</v>
      </c>
      <c r="E36616" t="s">
        <v>115044</v>
      </c>
      <c r="F36616">
        <v>3</v>
      </c>
      <c r="G36616" t="s">
        <v>153964</v>
      </c>
      <c r="H36616" t="s">
        <v>209149</v>
      </c>
      <c r="J36616" t="s">
        <v>303710</v>
      </c>
    </row>
    <row r="36617" spans="1:10">
      <c r="A36617" t="s">
        <v>36495</v>
      </c>
      <c r="B36617" t="s">
        <v>92208</v>
      </c>
      <c r="C36617">
        <v>282935245</v>
      </c>
      <c r="D36617" t="s">
        <v>111324</v>
      </c>
      <c r="E36617" t="s">
        <v>115044</v>
      </c>
      <c r="F36617">
        <v>1472</v>
      </c>
      <c r="G36617" t="s">
        <v>153965</v>
      </c>
      <c r="H36617" t="s">
        <v>209150</v>
      </c>
      <c r="I36617" t="s">
        <v>253570</v>
      </c>
      <c r="J36617" t="s">
        <v>303711</v>
      </c>
    </row>
    <row r="36618" spans="1:10">
      <c r="A36618" t="s">
        <v>36496</v>
      </c>
      <c r="B36618" t="s">
        <v>92209</v>
      </c>
      <c r="C36618">
        <v>282882001</v>
      </c>
      <c r="D36618" t="s">
        <v>111324</v>
      </c>
      <c r="E36618" t="s">
        <v>115044</v>
      </c>
      <c r="F36618">
        <v>48</v>
      </c>
      <c r="G36618" t="s">
        <v>153966</v>
      </c>
      <c r="H36618" t="s">
        <v>209151</v>
      </c>
      <c r="I36618" t="s">
        <v>253571</v>
      </c>
      <c r="J36618" t="s">
        <v>303712</v>
      </c>
    </row>
    <row r="36619" spans="1:10">
      <c r="A36619" t="s">
        <v>30152</v>
      </c>
      <c r="B36619" t="s">
        <v>92210</v>
      </c>
      <c r="C36619">
        <v>290485553</v>
      </c>
      <c r="D36619" t="s">
        <v>111324</v>
      </c>
      <c r="E36619" t="s">
        <v>115044</v>
      </c>
      <c r="F36619">
        <v>131</v>
      </c>
      <c r="G36619" t="s">
        <v>153967</v>
      </c>
      <c r="H36619" t="s">
        <v>209152</v>
      </c>
      <c r="I36619" t="s">
        <v>253572</v>
      </c>
      <c r="J36619" t="s">
        <v>303713</v>
      </c>
    </row>
    <row r="36620" spans="1:10">
      <c r="A36620" t="s">
        <v>36497</v>
      </c>
      <c r="B36620" t="s">
        <v>92211</v>
      </c>
      <c r="C36620">
        <v>282935118</v>
      </c>
      <c r="D36620" t="s">
        <v>111324</v>
      </c>
      <c r="E36620" t="s">
        <v>115044</v>
      </c>
      <c r="F36620">
        <v>402</v>
      </c>
      <c r="G36620" t="s">
        <v>153968</v>
      </c>
      <c r="H36620" t="s">
        <v>209153</v>
      </c>
      <c r="I36620" t="s">
        <v>253573</v>
      </c>
      <c r="J36620" t="s">
        <v>303714</v>
      </c>
    </row>
    <row r="36621" spans="1:10">
      <c r="A36621" t="s">
        <v>36498</v>
      </c>
      <c r="B36621" t="s">
        <v>92212</v>
      </c>
      <c r="C36621">
        <v>291420740</v>
      </c>
      <c r="D36621" t="s">
        <v>111324</v>
      </c>
      <c r="E36621" t="s">
        <v>115044</v>
      </c>
      <c r="F36621">
        <v>59</v>
      </c>
      <c r="G36621" t="s">
        <v>153969</v>
      </c>
      <c r="H36621" t="s">
        <v>209154</v>
      </c>
      <c r="I36621" t="s">
        <v>253574</v>
      </c>
      <c r="J36621" t="s">
        <v>303715</v>
      </c>
    </row>
    <row r="36622" spans="1:10">
      <c r="A36622" t="s">
        <v>36499</v>
      </c>
      <c r="B36622" t="s">
        <v>92213</v>
      </c>
      <c r="C36622">
        <v>291425722</v>
      </c>
      <c r="D36622" t="s">
        <v>111324</v>
      </c>
      <c r="E36622" t="s">
        <v>115044</v>
      </c>
      <c r="F36622">
        <v>9</v>
      </c>
      <c r="G36622" t="s">
        <v>153970</v>
      </c>
      <c r="H36622" t="s">
        <v>209155</v>
      </c>
      <c r="I36622" t="s">
        <v>253575</v>
      </c>
      <c r="J36622" t="s">
        <v>303716</v>
      </c>
    </row>
    <row r="36623" spans="1:10">
      <c r="A36623" t="s">
        <v>36500</v>
      </c>
      <c r="B36623" t="s">
        <v>92214</v>
      </c>
      <c r="C36623">
        <v>290491326</v>
      </c>
      <c r="D36623" t="s">
        <v>111324</v>
      </c>
      <c r="E36623" t="s">
        <v>115044</v>
      </c>
      <c r="F36623">
        <v>69</v>
      </c>
      <c r="G36623" t="s">
        <v>153971</v>
      </c>
      <c r="H36623" t="s">
        <v>209156</v>
      </c>
      <c r="I36623" t="s">
        <v>253576</v>
      </c>
      <c r="J36623" t="s">
        <v>303717</v>
      </c>
    </row>
    <row r="36624" spans="1:10">
      <c r="A36624" t="s">
        <v>36501</v>
      </c>
      <c r="B36624" t="s">
        <v>92215</v>
      </c>
      <c r="C36624">
        <v>290957596</v>
      </c>
      <c r="D36624" t="s">
        <v>112109</v>
      </c>
      <c r="E36624" t="s">
        <v>115611</v>
      </c>
      <c r="F36624">
        <v>163</v>
      </c>
      <c r="G36624" t="s">
        <v>153972</v>
      </c>
      <c r="H36624" t="s">
        <v>209157</v>
      </c>
      <c r="I36624" t="s">
        <v>253577</v>
      </c>
      <c r="J36624" t="s">
        <v>303718</v>
      </c>
    </row>
    <row r="36625" spans="1:10">
      <c r="A36625" t="s">
        <v>36502</v>
      </c>
      <c r="B36625" t="s">
        <v>92216</v>
      </c>
      <c r="C36625">
        <v>291424945</v>
      </c>
      <c r="D36625" t="s">
        <v>111324</v>
      </c>
      <c r="E36625" t="s">
        <v>115044</v>
      </c>
      <c r="F36625">
        <v>29</v>
      </c>
      <c r="G36625" t="s">
        <v>153973</v>
      </c>
      <c r="H36625" t="s">
        <v>209158</v>
      </c>
      <c r="I36625" t="s">
        <v>253578</v>
      </c>
      <c r="J36625" t="s">
        <v>303719</v>
      </c>
    </row>
    <row r="36626" spans="1:10">
      <c r="A36626" t="s">
        <v>36503</v>
      </c>
      <c r="B36626" t="s">
        <v>92217</v>
      </c>
      <c r="C36626">
        <v>282935161</v>
      </c>
      <c r="D36626" t="s">
        <v>111324</v>
      </c>
      <c r="E36626" t="s">
        <v>115602</v>
      </c>
      <c r="F36626">
        <v>656</v>
      </c>
      <c r="G36626" t="s">
        <v>153974</v>
      </c>
      <c r="H36626" t="s">
        <v>209159</v>
      </c>
      <c r="J36626" t="s">
        <v>303720</v>
      </c>
    </row>
    <row r="36627" spans="1:10">
      <c r="A36627" t="s">
        <v>36504</v>
      </c>
      <c r="B36627" t="s">
        <v>92218</v>
      </c>
      <c r="C36627">
        <v>291436402</v>
      </c>
      <c r="D36627" t="s">
        <v>111324</v>
      </c>
      <c r="E36627" t="s">
        <v>115044</v>
      </c>
      <c r="F36627">
        <v>1</v>
      </c>
      <c r="G36627" t="s">
        <v>153975</v>
      </c>
      <c r="H36627" t="s">
        <v>209160</v>
      </c>
      <c r="I36627" t="s">
        <v>253579</v>
      </c>
      <c r="J36627" t="s">
        <v>303721</v>
      </c>
    </row>
    <row r="36628" spans="1:10">
      <c r="A36628" t="s">
        <v>36505</v>
      </c>
      <c r="B36628" t="s">
        <v>92219</v>
      </c>
      <c r="C36628">
        <v>290488229</v>
      </c>
      <c r="D36628" t="s">
        <v>111324</v>
      </c>
      <c r="E36628" t="s">
        <v>115612</v>
      </c>
      <c r="F36628">
        <v>205</v>
      </c>
      <c r="G36628" t="s">
        <v>153976</v>
      </c>
      <c r="H36628" t="s">
        <v>209161</v>
      </c>
      <c r="I36628" t="s">
        <v>253580</v>
      </c>
      <c r="J36628" t="s">
        <v>303722</v>
      </c>
    </row>
    <row r="36629" spans="1:10">
      <c r="A36629" t="s">
        <v>36506</v>
      </c>
      <c r="B36629" t="s">
        <v>92220</v>
      </c>
      <c r="C36629">
        <v>291426215</v>
      </c>
      <c r="D36629" t="s">
        <v>111324</v>
      </c>
      <c r="E36629" t="s">
        <v>115044</v>
      </c>
      <c r="F36629">
        <v>29</v>
      </c>
      <c r="G36629" t="s">
        <v>153977</v>
      </c>
      <c r="H36629" t="s">
        <v>209162</v>
      </c>
      <c r="I36629" t="s">
        <v>253581</v>
      </c>
      <c r="J36629" t="s">
        <v>303723</v>
      </c>
    </row>
    <row r="36630" spans="1:10">
      <c r="A36630" t="s">
        <v>36507</v>
      </c>
      <c r="B36630" t="s">
        <v>92221</v>
      </c>
      <c r="C36630">
        <v>290957513</v>
      </c>
      <c r="D36630" t="s">
        <v>111324</v>
      </c>
      <c r="E36630" t="s">
        <v>115044</v>
      </c>
      <c r="F36630">
        <v>2</v>
      </c>
      <c r="G36630" t="s">
        <v>153978</v>
      </c>
      <c r="H36630" t="s">
        <v>209163</v>
      </c>
      <c r="I36630" t="s">
        <v>253582</v>
      </c>
      <c r="J36630" t="s">
        <v>303724</v>
      </c>
    </row>
    <row r="36631" spans="1:10">
      <c r="A36631" t="s">
        <v>36508</v>
      </c>
      <c r="B36631" t="s">
        <v>92222</v>
      </c>
      <c r="C36631">
        <v>291588719</v>
      </c>
      <c r="D36631" t="s">
        <v>111324</v>
      </c>
      <c r="E36631" t="s">
        <v>115044</v>
      </c>
      <c r="F36631">
        <v>79</v>
      </c>
      <c r="G36631" t="s">
        <v>153979</v>
      </c>
      <c r="H36631" t="s">
        <v>209164</v>
      </c>
      <c r="J36631" t="s">
        <v>303725</v>
      </c>
    </row>
    <row r="36632" spans="1:10">
      <c r="A36632" t="s">
        <v>36509</v>
      </c>
      <c r="B36632" t="s">
        <v>92223</v>
      </c>
      <c r="C36632">
        <v>290525240</v>
      </c>
      <c r="D36632" t="s">
        <v>111324</v>
      </c>
      <c r="E36632" t="s">
        <v>115044</v>
      </c>
      <c r="F36632">
        <v>2</v>
      </c>
      <c r="G36632" t="s">
        <v>153980</v>
      </c>
      <c r="H36632" t="s">
        <v>209165</v>
      </c>
      <c r="J36632" t="s">
        <v>303726</v>
      </c>
    </row>
    <row r="36633" spans="1:10">
      <c r="A36633" t="s">
        <v>36510</v>
      </c>
      <c r="B36633" t="s">
        <v>92224</v>
      </c>
      <c r="C36633">
        <v>282881999</v>
      </c>
      <c r="D36633" t="s">
        <v>111324</v>
      </c>
      <c r="E36633" t="s">
        <v>115044</v>
      </c>
      <c r="F36633">
        <v>109</v>
      </c>
      <c r="G36633" t="s">
        <v>153981</v>
      </c>
      <c r="H36633" t="s">
        <v>209166</v>
      </c>
      <c r="I36633" t="s">
        <v>253583</v>
      </c>
      <c r="J36633" t="s">
        <v>303727</v>
      </c>
    </row>
    <row r="36634" spans="1:10">
      <c r="A36634" t="s">
        <v>36511</v>
      </c>
      <c r="B36634" t="s">
        <v>92225</v>
      </c>
      <c r="C36634">
        <v>291419739</v>
      </c>
      <c r="D36634" t="s">
        <v>111324</v>
      </c>
      <c r="E36634" t="s">
        <v>115044</v>
      </c>
      <c r="F36634">
        <v>58</v>
      </c>
      <c r="G36634" t="s">
        <v>153982</v>
      </c>
      <c r="H36634" t="s">
        <v>209167</v>
      </c>
      <c r="I36634" t="s">
        <v>253584</v>
      </c>
      <c r="J36634" t="s">
        <v>303728</v>
      </c>
    </row>
    <row r="36635" spans="1:10">
      <c r="A36635" t="s">
        <v>36512</v>
      </c>
      <c r="B36635" t="s">
        <v>92226</v>
      </c>
      <c r="C36635">
        <v>290488894</v>
      </c>
      <c r="D36635" t="s">
        <v>111324</v>
      </c>
      <c r="E36635" t="s">
        <v>115044</v>
      </c>
      <c r="F36635">
        <v>6</v>
      </c>
      <c r="G36635" t="s">
        <v>153983</v>
      </c>
      <c r="H36635" t="s">
        <v>209168</v>
      </c>
      <c r="J36635" t="s">
        <v>303729</v>
      </c>
    </row>
    <row r="36636" spans="1:10">
      <c r="A36636" t="s">
        <v>36513</v>
      </c>
      <c r="B36636" t="s">
        <v>92227</v>
      </c>
      <c r="C36636">
        <v>264993613</v>
      </c>
      <c r="D36636" t="s">
        <v>111324</v>
      </c>
      <c r="E36636" t="s">
        <v>115044</v>
      </c>
      <c r="F36636">
        <v>8</v>
      </c>
      <c r="G36636" t="s">
        <v>153984</v>
      </c>
      <c r="H36636" t="s">
        <v>209169</v>
      </c>
      <c r="J36636" t="s">
        <v>303730</v>
      </c>
    </row>
    <row r="36637" spans="1:10">
      <c r="A36637" t="s">
        <v>36514</v>
      </c>
      <c r="B36637" t="s">
        <v>92228</v>
      </c>
      <c r="C36637">
        <v>290490439</v>
      </c>
      <c r="D36637" t="s">
        <v>111324</v>
      </c>
      <c r="E36637" t="s">
        <v>115044</v>
      </c>
      <c r="F36637">
        <v>17</v>
      </c>
      <c r="G36637" t="s">
        <v>153985</v>
      </c>
      <c r="H36637" t="s">
        <v>209170</v>
      </c>
      <c r="I36637" t="s">
        <v>253585</v>
      </c>
      <c r="J36637" t="s">
        <v>303731</v>
      </c>
    </row>
    <row r="36638" spans="1:10">
      <c r="A36638" t="s">
        <v>36515</v>
      </c>
      <c r="B36638" t="s">
        <v>92229</v>
      </c>
      <c r="C36638">
        <v>291436762</v>
      </c>
      <c r="D36638" t="s">
        <v>111324</v>
      </c>
      <c r="E36638" t="s">
        <v>115044</v>
      </c>
      <c r="F36638">
        <v>26</v>
      </c>
      <c r="G36638" t="s">
        <v>153986</v>
      </c>
      <c r="H36638" t="s">
        <v>209171</v>
      </c>
      <c r="I36638" t="s">
        <v>253586</v>
      </c>
      <c r="J36638" t="s">
        <v>303732</v>
      </c>
    </row>
    <row r="36639" spans="1:10">
      <c r="A36639" t="s">
        <v>36516</v>
      </c>
      <c r="B36639" t="s">
        <v>92230</v>
      </c>
      <c r="C36639">
        <v>290492915</v>
      </c>
      <c r="D36639" t="s">
        <v>111324</v>
      </c>
      <c r="E36639" t="s">
        <v>115044</v>
      </c>
      <c r="F36639">
        <v>3</v>
      </c>
      <c r="G36639" t="s">
        <v>153987</v>
      </c>
      <c r="H36639" t="s">
        <v>209172</v>
      </c>
      <c r="J36639" t="s">
        <v>303733</v>
      </c>
    </row>
    <row r="36640" spans="1:10">
      <c r="A36640" t="s">
        <v>36517</v>
      </c>
      <c r="B36640" t="s">
        <v>92231</v>
      </c>
      <c r="C36640">
        <v>281370238</v>
      </c>
      <c r="D36640" t="s">
        <v>111324</v>
      </c>
      <c r="E36640" t="s">
        <v>115044</v>
      </c>
      <c r="F36640">
        <v>7</v>
      </c>
      <c r="G36640" t="s">
        <v>153988</v>
      </c>
      <c r="H36640" t="s">
        <v>209173</v>
      </c>
      <c r="I36640" t="s">
        <v>253587</v>
      </c>
      <c r="J36640" t="s">
        <v>303734</v>
      </c>
    </row>
    <row r="36641" spans="1:10">
      <c r="A36641" t="s">
        <v>36518</v>
      </c>
      <c r="B36641" t="s">
        <v>92232</v>
      </c>
      <c r="C36641">
        <v>290488124</v>
      </c>
      <c r="D36641" t="s">
        <v>111324</v>
      </c>
      <c r="E36641" t="s">
        <v>115044</v>
      </c>
      <c r="F36641">
        <v>65</v>
      </c>
      <c r="G36641" t="s">
        <v>153989</v>
      </c>
      <c r="H36641" t="s">
        <v>209174</v>
      </c>
      <c r="I36641" t="s">
        <v>253588</v>
      </c>
      <c r="J36641" t="s">
        <v>303735</v>
      </c>
    </row>
    <row r="36642" spans="1:10">
      <c r="A36642" t="s">
        <v>36519</v>
      </c>
      <c r="B36642" t="s">
        <v>92233</v>
      </c>
      <c r="C36642">
        <v>291417543</v>
      </c>
      <c r="D36642" t="s">
        <v>111324</v>
      </c>
      <c r="E36642" t="s">
        <v>115044</v>
      </c>
      <c r="F36642">
        <v>87</v>
      </c>
      <c r="G36642" t="s">
        <v>153990</v>
      </c>
      <c r="H36642" t="s">
        <v>209175</v>
      </c>
      <c r="I36642" t="s">
        <v>253589</v>
      </c>
      <c r="J36642" t="s">
        <v>303736</v>
      </c>
    </row>
    <row r="36643" spans="1:10">
      <c r="A36643" t="s">
        <v>36520</v>
      </c>
      <c r="B36643" t="s">
        <v>92234</v>
      </c>
      <c r="C36643">
        <v>290520414</v>
      </c>
      <c r="D36643" t="s">
        <v>111324</v>
      </c>
      <c r="E36643" t="s">
        <v>115044</v>
      </c>
      <c r="F36643">
        <v>2</v>
      </c>
      <c r="G36643" t="s">
        <v>153991</v>
      </c>
      <c r="H36643" t="s">
        <v>209176</v>
      </c>
      <c r="I36643" t="s">
        <v>253590</v>
      </c>
      <c r="J36643" t="s">
        <v>303737</v>
      </c>
    </row>
    <row r="36644" spans="1:10">
      <c r="A36644" t="s">
        <v>36521</v>
      </c>
      <c r="B36644" t="s">
        <v>92235</v>
      </c>
      <c r="C36644">
        <v>287403365</v>
      </c>
      <c r="D36644" t="s">
        <v>111324</v>
      </c>
      <c r="E36644" t="s">
        <v>115044</v>
      </c>
      <c r="F36644">
        <v>29</v>
      </c>
      <c r="G36644" t="s">
        <v>153992</v>
      </c>
      <c r="H36644" t="s">
        <v>209177</v>
      </c>
      <c r="J36644" t="s">
        <v>303738</v>
      </c>
    </row>
    <row r="36645" spans="1:10">
      <c r="A36645" t="s">
        <v>36522</v>
      </c>
      <c r="B36645" t="s">
        <v>92236</v>
      </c>
      <c r="C36645">
        <v>289599232</v>
      </c>
      <c r="D36645" t="s">
        <v>111324</v>
      </c>
      <c r="E36645" t="s">
        <v>115044</v>
      </c>
      <c r="F36645">
        <v>1</v>
      </c>
      <c r="G36645" t="s">
        <v>153993</v>
      </c>
      <c r="H36645" t="s">
        <v>209178</v>
      </c>
      <c r="J36645" t="s">
        <v>303739</v>
      </c>
    </row>
    <row r="36646" spans="1:10">
      <c r="A36646" t="s">
        <v>36523</v>
      </c>
      <c r="B36646" t="s">
        <v>92237</v>
      </c>
      <c r="C36646">
        <v>289599234</v>
      </c>
      <c r="D36646" t="s">
        <v>111324</v>
      </c>
      <c r="E36646" t="s">
        <v>115044</v>
      </c>
      <c r="F36646">
        <v>11</v>
      </c>
      <c r="G36646" t="s">
        <v>153994</v>
      </c>
      <c r="H36646" t="s">
        <v>209179</v>
      </c>
      <c r="J36646" t="s">
        <v>303740</v>
      </c>
    </row>
    <row r="36647" spans="1:10">
      <c r="A36647" t="s">
        <v>36524</v>
      </c>
      <c r="B36647" t="s">
        <v>92238</v>
      </c>
      <c r="C36647">
        <v>291432053</v>
      </c>
      <c r="D36647" t="s">
        <v>111324</v>
      </c>
      <c r="E36647" t="s">
        <v>115044</v>
      </c>
      <c r="F36647">
        <v>3</v>
      </c>
      <c r="G36647" t="s">
        <v>153995</v>
      </c>
      <c r="H36647" t="s">
        <v>209180</v>
      </c>
      <c r="J36647" t="s">
        <v>303741</v>
      </c>
    </row>
    <row r="36648" spans="1:10">
      <c r="A36648" t="s">
        <v>36525</v>
      </c>
      <c r="B36648" t="s">
        <v>92239</v>
      </c>
      <c r="C36648">
        <v>290957496</v>
      </c>
      <c r="D36648" t="s">
        <v>111324</v>
      </c>
      <c r="E36648" t="s">
        <v>115044</v>
      </c>
      <c r="F36648">
        <v>3</v>
      </c>
      <c r="G36648" t="s">
        <v>153996</v>
      </c>
      <c r="H36648" t="s">
        <v>209181</v>
      </c>
      <c r="I36648" t="s">
        <v>253591</v>
      </c>
      <c r="J36648" t="s">
        <v>303742</v>
      </c>
    </row>
    <row r="36649" spans="1:10">
      <c r="A36649" t="s">
        <v>36526</v>
      </c>
      <c r="B36649" t="s">
        <v>92240</v>
      </c>
      <c r="C36649">
        <v>290481550</v>
      </c>
      <c r="D36649" t="s">
        <v>111324</v>
      </c>
      <c r="E36649" t="s">
        <v>115613</v>
      </c>
      <c r="F36649">
        <v>188</v>
      </c>
      <c r="G36649" t="s">
        <v>153997</v>
      </c>
      <c r="H36649" t="s">
        <v>209182</v>
      </c>
      <c r="I36649" t="s">
        <v>253592</v>
      </c>
      <c r="J36649" t="s">
        <v>303743</v>
      </c>
    </row>
    <row r="36650" spans="1:10">
      <c r="A36650" t="s">
        <v>36527</v>
      </c>
      <c r="B36650" t="s">
        <v>92241</v>
      </c>
      <c r="C36650">
        <v>290490039</v>
      </c>
      <c r="D36650" t="s">
        <v>112110</v>
      </c>
      <c r="E36650" t="s">
        <v>115614</v>
      </c>
      <c r="F36650">
        <v>18440</v>
      </c>
      <c r="G36650" t="s">
        <v>153998</v>
      </c>
      <c r="H36650" t="s">
        <v>209183</v>
      </c>
      <c r="J36650" t="s">
        <v>303744</v>
      </c>
    </row>
    <row r="36651" spans="1:10">
      <c r="A36651" t="s">
        <v>36528</v>
      </c>
      <c r="B36651" t="s">
        <v>92242</v>
      </c>
      <c r="C36651">
        <v>290520405</v>
      </c>
      <c r="D36651" t="s">
        <v>111324</v>
      </c>
      <c r="E36651" t="s">
        <v>115044</v>
      </c>
      <c r="F36651">
        <v>27</v>
      </c>
      <c r="G36651" t="s">
        <v>153999</v>
      </c>
      <c r="H36651" t="s">
        <v>209184</v>
      </c>
      <c r="I36651" t="s">
        <v>253593</v>
      </c>
      <c r="J36651" t="s">
        <v>303745</v>
      </c>
    </row>
    <row r="36652" spans="1:10">
      <c r="A36652" t="s">
        <v>36529</v>
      </c>
      <c r="B36652" t="s">
        <v>92243</v>
      </c>
      <c r="C36652">
        <v>290488299</v>
      </c>
      <c r="D36652" t="s">
        <v>111324</v>
      </c>
      <c r="E36652" t="s">
        <v>115044</v>
      </c>
      <c r="F36652">
        <v>92</v>
      </c>
      <c r="G36652" t="s">
        <v>154000</v>
      </c>
      <c r="H36652" t="s">
        <v>209185</v>
      </c>
      <c r="I36652" t="s">
        <v>253594</v>
      </c>
      <c r="J36652" t="s">
        <v>303746</v>
      </c>
    </row>
    <row r="36653" spans="1:10">
      <c r="A36653" t="s">
        <v>36530</v>
      </c>
      <c r="B36653" t="s">
        <v>92244</v>
      </c>
      <c r="C36653">
        <v>290485428</v>
      </c>
      <c r="D36653" t="s">
        <v>111324</v>
      </c>
      <c r="E36653" t="s">
        <v>115044</v>
      </c>
      <c r="F36653">
        <v>60</v>
      </c>
      <c r="G36653" t="s">
        <v>154001</v>
      </c>
      <c r="H36653" t="s">
        <v>209186</v>
      </c>
      <c r="I36653" t="s">
        <v>253595</v>
      </c>
      <c r="J36653" t="s">
        <v>303747</v>
      </c>
    </row>
    <row r="36654" spans="1:10">
      <c r="A36654" t="s">
        <v>36531</v>
      </c>
      <c r="B36654" t="s">
        <v>92245</v>
      </c>
      <c r="C36654">
        <v>291050302</v>
      </c>
      <c r="D36654" t="s">
        <v>111324</v>
      </c>
      <c r="E36654" t="s">
        <v>115610</v>
      </c>
      <c r="F36654">
        <v>48</v>
      </c>
      <c r="G36654" t="s">
        <v>154002</v>
      </c>
      <c r="H36654" t="s">
        <v>209187</v>
      </c>
      <c r="J36654" t="s">
        <v>303748</v>
      </c>
    </row>
    <row r="36655" spans="1:10">
      <c r="A36655" t="s">
        <v>36532</v>
      </c>
      <c r="B36655" t="s">
        <v>92246</v>
      </c>
      <c r="C36655">
        <v>291434125</v>
      </c>
      <c r="D36655" t="s">
        <v>111324</v>
      </c>
      <c r="E36655" t="s">
        <v>115044</v>
      </c>
      <c r="F36655">
        <v>206</v>
      </c>
      <c r="G36655" t="s">
        <v>154003</v>
      </c>
      <c r="H36655" t="s">
        <v>209188</v>
      </c>
      <c r="J36655" t="s">
        <v>303749</v>
      </c>
    </row>
    <row r="36656" spans="1:10">
      <c r="A36656" t="s">
        <v>36533</v>
      </c>
      <c r="B36656" t="s">
        <v>92247</v>
      </c>
      <c r="C36656">
        <v>290492920</v>
      </c>
      <c r="D36656" t="s">
        <v>111324</v>
      </c>
      <c r="E36656" t="s">
        <v>115044</v>
      </c>
      <c r="F36656">
        <v>7</v>
      </c>
      <c r="G36656" t="s">
        <v>154004</v>
      </c>
      <c r="H36656" t="s">
        <v>209189</v>
      </c>
      <c r="J36656" t="s">
        <v>303750</v>
      </c>
    </row>
    <row r="36657" spans="1:10">
      <c r="A36657" t="s">
        <v>36534</v>
      </c>
      <c r="B36657" t="s">
        <v>92248</v>
      </c>
      <c r="C36657">
        <v>290486897</v>
      </c>
      <c r="D36657" t="s">
        <v>111324</v>
      </c>
      <c r="E36657" t="s">
        <v>115044</v>
      </c>
      <c r="F36657">
        <v>2</v>
      </c>
      <c r="G36657" t="s">
        <v>154005</v>
      </c>
      <c r="H36657" t="s">
        <v>209190</v>
      </c>
      <c r="J36657" t="s">
        <v>303751</v>
      </c>
    </row>
    <row r="36658" spans="1:10">
      <c r="A36658" t="s">
        <v>36535</v>
      </c>
      <c r="B36658" t="s">
        <v>92249</v>
      </c>
      <c r="C36658">
        <v>290489289</v>
      </c>
      <c r="D36658" t="s">
        <v>111324</v>
      </c>
      <c r="E36658" t="s">
        <v>115044</v>
      </c>
      <c r="F36658">
        <v>8</v>
      </c>
      <c r="G36658" t="s">
        <v>154006</v>
      </c>
      <c r="H36658" t="s">
        <v>209191</v>
      </c>
      <c r="I36658" t="s">
        <v>253596</v>
      </c>
      <c r="J36658" t="s">
        <v>303752</v>
      </c>
    </row>
    <row r="36659" spans="1:10">
      <c r="A36659" t="s">
        <v>36536</v>
      </c>
      <c r="B36659" t="s">
        <v>92250</v>
      </c>
      <c r="C36659">
        <v>289599235</v>
      </c>
      <c r="D36659" t="s">
        <v>111324</v>
      </c>
      <c r="E36659" t="s">
        <v>115044</v>
      </c>
      <c r="F36659">
        <v>1</v>
      </c>
      <c r="H36659" t="s">
        <v>209192</v>
      </c>
    </row>
    <row r="36660" spans="1:10">
      <c r="A36660" t="s">
        <v>36537</v>
      </c>
      <c r="B36660" t="s">
        <v>92251</v>
      </c>
      <c r="C36660">
        <v>290957449</v>
      </c>
      <c r="D36660" t="s">
        <v>111324</v>
      </c>
      <c r="E36660" t="s">
        <v>115044</v>
      </c>
      <c r="F36660">
        <v>1</v>
      </c>
      <c r="G36660" t="s">
        <v>154007</v>
      </c>
      <c r="H36660" t="s">
        <v>209193</v>
      </c>
      <c r="J36660" t="s">
        <v>303753</v>
      </c>
    </row>
    <row r="36661" spans="1:10">
      <c r="A36661" t="s">
        <v>36538</v>
      </c>
      <c r="B36661" t="s">
        <v>92252</v>
      </c>
      <c r="C36661">
        <v>288058521</v>
      </c>
      <c r="D36661" t="s">
        <v>111324</v>
      </c>
      <c r="E36661" t="s">
        <v>115044</v>
      </c>
      <c r="F36661">
        <v>18</v>
      </c>
      <c r="G36661" t="s">
        <v>154008</v>
      </c>
      <c r="H36661" t="s">
        <v>209194</v>
      </c>
      <c r="J36661" t="s">
        <v>303754</v>
      </c>
    </row>
    <row r="36662" spans="1:10">
      <c r="A36662" t="s">
        <v>36539</v>
      </c>
      <c r="B36662" t="s">
        <v>92253</v>
      </c>
      <c r="C36662">
        <v>289599236</v>
      </c>
      <c r="D36662" t="s">
        <v>111324</v>
      </c>
      <c r="E36662" t="s">
        <v>115044</v>
      </c>
      <c r="F36662">
        <v>1</v>
      </c>
      <c r="G36662" t="s">
        <v>154009</v>
      </c>
      <c r="H36662" t="s">
        <v>209195</v>
      </c>
      <c r="J36662" t="s">
        <v>303755</v>
      </c>
    </row>
    <row r="36663" spans="1:10">
      <c r="A36663" t="s">
        <v>36540</v>
      </c>
      <c r="B36663" t="s">
        <v>92254</v>
      </c>
      <c r="C36663">
        <v>287403362</v>
      </c>
      <c r="D36663" t="s">
        <v>111324</v>
      </c>
      <c r="E36663" t="s">
        <v>115044</v>
      </c>
      <c r="F36663">
        <v>6</v>
      </c>
      <c r="G36663" t="s">
        <v>154010</v>
      </c>
      <c r="H36663" t="s">
        <v>209196</v>
      </c>
      <c r="J36663" t="s">
        <v>303756</v>
      </c>
    </row>
    <row r="36664" spans="1:10">
      <c r="A36664" t="s">
        <v>36541</v>
      </c>
      <c r="B36664" t="s">
        <v>92255</v>
      </c>
      <c r="C36664">
        <v>290489311</v>
      </c>
      <c r="D36664" t="s">
        <v>111324</v>
      </c>
      <c r="E36664" t="s">
        <v>115044</v>
      </c>
      <c r="F36664">
        <v>3</v>
      </c>
      <c r="G36664" t="s">
        <v>154011</v>
      </c>
      <c r="H36664" t="s">
        <v>209197</v>
      </c>
      <c r="I36664" t="s">
        <v>253597</v>
      </c>
      <c r="J36664" t="s">
        <v>303757</v>
      </c>
    </row>
    <row r="36665" spans="1:10">
      <c r="A36665" t="s">
        <v>36542</v>
      </c>
      <c r="B36665" t="s">
        <v>92256</v>
      </c>
      <c r="C36665">
        <v>290525255</v>
      </c>
      <c r="D36665" t="s">
        <v>111324</v>
      </c>
      <c r="E36665" t="s">
        <v>115044</v>
      </c>
      <c r="F36665">
        <v>1</v>
      </c>
      <c r="G36665" t="s">
        <v>154012</v>
      </c>
      <c r="H36665" t="s">
        <v>209198</v>
      </c>
      <c r="J36665" t="s">
        <v>303758</v>
      </c>
    </row>
    <row r="36666" spans="1:10">
      <c r="A36666" t="s">
        <v>36543</v>
      </c>
      <c r="B36666" t="s">
        <v>92257</v>
      </c>
      <c r="C36666">
        <v>290488204</v>
      </c>
      <c r="D36666" t="s">
        <v>111324</v>
      </c>
      <c r="E36666" t="s">
        <v>115044</v>
      </c>
      <c r="F36666">
        <v>1</v>
      </c>
      <c r="G36666" t="s">
        <v>154013</v>
      </c>
      <c r="H36666" t="s">
        <v>209199</v>
      </c>
      <c r="I36666" t="s">
        <v>253598</v>
      </c>
      <c r="J36666" t="s">
        <v>303759</v>
      </c>
    </row>
    <row r="36667" spans="1:10">
      <c r="A36667" t="s">
        <v>36544</v>
      </c>
      <c r="B36667" t="s">
        <v>92258</v>
      </c>
      <c r="C36667">
        <v>290492714</v>
      </c>
      <c r="D36667" t="s">
        <v>111324</v>
      </c>
      <c r="E36667" t="s">
        <v>115044</v>
      </c>
      <c r="F36667">
        <v>2</v>
      </c>
      <c r="G36667" t="s">
        <v>154014</v>
      </c>
      <c r="H36667" t="s">
        <v>209200</v>
      </c>
      <c r="J36667" t="s">
        <v>303760</v>
      </c>
    </row>
    <row r="36668" spans="1:10">
      <c r="A36668" t="s">
        <v>36545</v>
      </c>
      <c r="B36668" t="s">
        <v>92259</v>
      </c>
      <c r="C36668">
        <v>290483083</v>
      </c>
      <c r="D36668" t="s">
        <v>112002</v>
      </c>
      <c r="E36668" t="s">
        <v>115615</v>
      </c>
      <c r="F36668">
        <v>6</v>
      </c>
      <c r="G36668" t="s">
        <v>154015</v>
      </c>
      <c r="H36668" t="s">
        <v>209201</v>
      </c>
      <c r="J36668" t="s">
        <v>303761</v>
      </c>
    </row>
    <row r="36669" spans="1:10">
      <c r="A36669" t="s">
        <v>36546</v>
      </c>
      <c r="B36669" t="s">
        <v>92260</v>
      </c>
      <c r="C36669">
        <v>290526116</v>
      </c>
      <c r="D36669" t="s">
        <v>111324</v>
      </c>
      <c r="E36669" t="s">
        <v>115044</v>
      </c>
      <c r="F36669">
        <v>4</v>
      </c>
      <c r="G36669" t="s">
        <v>154016</v>
      </c>
      <c r="H36669" t="s">
        <v>209202</v>
      </c>
      <c r="I36669" t="s">
        <v>253599</v>
      </c>
      <c r="J36669" t="s">
        <v>303762</v>
      </c>
    </row>
    <row r="36670" spans="1:10">
      <c r="A36670" t="s">
        <v>36547</v>
      </c>
      <c r="B36670" t="s">
        <v>92261</v>
      </c>
      <c r="C36670">
        <v>291423679</v>
      </c>
      <c r="D36670" t="s">
        <v>111324</v>
      </c>
      <c r="E36670" t="s">
        <v>115044</v>
      </c>
      <c r="F36670">
        <v>16</v>
      </c>
      <c r="G36670" t="s">
        <v>154017</v>
      </c>
      <c r="H36670" t="s">
        <v>209203</v>
      </c>
      <c r="I36670" t="s">
        <v>253600</v>
      </c>
      <c r="J36670" t="s">
        <v>303763</v>
      </c>
    </row>
    <row r="36671" spans="1:10">
      <c r="A36671" t="s">
        <v>36548</v>
      </c>
      <c r="B36671" t="s">
        <v>92262</v>
      </c>
      <c r="C36671">
        <v>291426546</v>
      </c>
      <c r="D36671" t="s">
        <v>111324</v>
      </c>
      <c r="E36671" t="s">
        <v>115044</v>
      </c>
      <c r="F36671">
        <v>56</v>
      </c>
      <c r="G36671" t="s">
        <v>154018</v>
      </c>
      <c r="H36671" t="s">
        <v>209204</v>
      </c>
      <c r="I36671" t="s">
        <v>253601</v>
      </c>
      <c r="J36671" t="s">
        <v>303764</v>
      </c>
    </row>
    <row r="36672" spans="1:10">
      <c r="A36672" t="s">
        <v>36549</v>
      </c>
      <c r="B36672" t="s">
        <v>92263</v>
      </c>
      <c r="C36672">
        <v>289599238</v>
      </c>
      <c r="D36672" t="s">
        <v>111324</v>
      </c>
      <c r="E36672" t="s">
        <v>115044</v>
      </c>
      <c r="F36672">
        <v>1</v>
      </c>
      <c r="H36672" t="s">
        <v>209205</v>
      </c>
    </row>
    <row r="36673" spans="1:10">
      <c r="A36673" t="s">
        <v>36550</v>
      </c>
      <c r="B36673" t="s">
        <v>92264</v>
      </c>
      <c r="C36673">
        <v>290520841</v>
      </c>
      <c r="D36673" t="s">
        <v>111324</v>
      </c>
      <c r="E36673" t="s">
        <v>115044</v>
      </c>
      <c r="F36673">
        <v>2</v>
      </c>
      <c r="G36673" t="s">
        <v>154019</v>
      </c>
      <c r="H36673" t="s">
        <v>209206</v>
      </c>
      <c r="I36673" t="s">
        <v>253602</v>
      </c>
      <c r="J36673" t="s">
        <v>303765</v>
      </c>
    </row>
    <row r="36674" spans="1:10">
      <c r="A36674" t="s">
        <v>36551</v>
      </c>
      <c r="B36674" t="s">
        <v>92265</v>
      </c>
      <c r="C36674">
        <v>290520846</v>
      </c>
      <c r="D36674" t="s">
        <v>111324</v>
      </c>
      <c r="E36674" t="s">
        <v>115044</v>
      </c>
      <c r="F36674">
        <v>1</v>
      </c>
      <c r="G36674" t="s">
        <v>154020</v>
      </c>
      <c r="H36674" t="s">
        <v>209207</v>
      </c>
      <c r="I36674" t="s">
        <v>253603</v>
      </c>
      <c r="J36674" t="s">
        <v>303766</v>
      </c>
    </row>
    <row r="36675" spans="1:10">
      <c r="A36675" t="s">
        <v>36552</v>
      </c>
      <c r="B36675" t="s">
        <v>92266</v>
      </c>
      <c r="C36675">
        <v>289599239</v>
      </c>
      <c r="D36675" t="s">
        <v>111324</v>
      </c>
      <c r="E36675" t="s">
        <v>115044</v>
      </c>
      <c r="F36675">
        <v>10</v>
      </c>
      <c r="G36675" t="s">
        <v>154021</v>
      </c>
      <c r="H36675" t="s">
        <v>209208</v>
      </c>
      <c r="J36675" t="s">
        <v>303767</v>
      </c>
    </row>
    <row r="36676" spans="1:10">
      <c r="A36676" t="s">
        <v>36553</v>
      </c>
      <c r="B36676" t="s">
        <v>92267</v>
      </c>
      <c r="C36676">
        <v>289599240</v>
      </c>
      <c r="D36676" t="s">
        <v>111324</v>
      </c>
      <c r="E36676" t="s">
        <v>115044</v>
      </c>
      <c r="F36676">
        <v>2</v>
      </c>
      <c r="G36676" t="s">
        <v>154022</v>
      </c>
      <c r="H36676" t="s">
        <v>209209</v>
      </c>
      <c r="J36676" t="s">
        <v>303768</v>
      </c>
    </row>
    <row r="36677" spans="1:10">
      <c r="A36677" t="s">
        <v>36554</v>
      </c>
      <c r="B36677" t="s">
        <v>92268</v>
      </c>
      <c r="C36677">
        <v>291416179</v>
      </c>
      <c r="D36677" t="s">
        <v>111324</v>
      </c>
      <c r="E36677" t="s">
        <v>115044</v>
      </c>
      <c r="F36677">
        <v>2</v>
      </c>
      <c r="G36677" t="s">
        <v>154023</v>
      </c>
      <c r="H36677" t="s">
        <v>209210</v>
      </c>
      <c r="J36677" t="s">
        <v>303769</v>
      </c>
    </row>
    <row r="36678" spans="1:10">
      <c r="A36678" t="s">
        <v>36555</v>
      </c>
      <c r="B36678" t="s">
        <v>92269</v>
      </c>
      <c r="C36678">
        <v>291433692</v>
      </c>
      <c r="D36678" t="s">
        <v>111324</v>
      </c>
      <c r="E36678" t="s">
        <v>115044</v>
      </c>
      <c r="F36678">
        <v>5</v>
      </c>
      <c r="G36678" t="s">
        <v>154024</v>
      </c>
      <c r="H36678" t="s">
        <v>209211</v>
      </c>
      <c r="I36678" t="s">
        <v>253604</v>
      </c>
      <c r="J36678" t="s">
        <v>303770</v>
      </c>
    </row>
    <row r="36679" spans="1:10">
      <c r="A36679" t="s">
        <v>36556</v>
      </c>
      <c r="B36679" t="s">
        <v>92270</v>
      </c>
      <c r="C36679">
        <v>290829217</v>
      </c>
      <c r="D36679" t="s">
        <v>111324</v>
      </c>
      <c r="E36679" t="s">
        <v>115044</v>
      </c>
      <c r="F36679">
        <v>16</v>
      </c>
      <c r="G36679" t="s">
        <v>154025</v>
      </c>
      <c r="H36679" t="s">
        <v>209212</v>
      </c>
      <c r="I36679" t="s">
        <v>253605</v>
      </c>
      <c r="J36679" t="s">
        <v>303771</v>
      </c>
    </row>
    <row r="36680" spans="1:10">
      <c r="A36680" t="s">
        <v>36557</v>
      </c>
      <c r="B36680" t="s">
        <v>92271</v>
      </c>
      <c r="C36680">
        <v>290488185</v>
      </c>
      <c r="D36680" t="s">
        <v>111324</v>
      </c>
      <c r="E36680" t="s">
        <v>115044</v>
      </c>
      <c r="F36680">
        <v>9</v>
      </c>
      <c r="G36680" t="s">
        <v>154026</v>
      </c>
      <c r="H36680" t="s">
        <v>209213</v>
      </c>
      <c r="I36680" t="s">
        <v>253606</v>
      </c>
      <c r="J36680" t="s">
        <v>303772</v>
      </c>
    </row>
    <row r="36681" spans="1:10">
      <c r="A36681" t="s">
        <v>36558</v>
      </c>
      <c r="B36681" t="s">
        <v>92272</v>
      </c>
      <c r="C36681">
        <v>290520547</v>
      </c>
      <c r="D36681" t="s">
        <v>111324</v>
      </c>
      <c r="E36681" t="s">
        <v>115044</v>
      </c>
      <c r="F36681">
        <v>9</v>
      </c>
      <c r="G36681" t="s">
        <v>154027</v>
      </c>
      <c r="H36681" t="s">
        <v>209214</v>
      </c>
      <c r="I36681" t="s">
        <v>253607</v>
      </c>
      <c r="J36681" t="s">
        <v>303773</v>
      </c>
    </row>
    <row r="36682" spans="1:10">
      <c r="A36682" t="s">
        <v>36559</v>
      </c>
      <c r="B36682" t="s">
        <v>92273</v>
      </c>
      <c r="C36682">
        <v>290520832</v>
      </c>
      <c r="D36682" t="s">
        <v>111324</v>
      </c>
      <c r="E36682" t="s">
        <v>115044</v>
      </c>
      <c r="F36682">
        <v>29</v>
      </c>
      <c r="G36682" t="s">
        <v>154028</v>
      </c>
      <c r="H36682" t="s">
        <v>209215</v>
      </c>
      <c r="I36682" t="s">
        <v>253608</v>
      </c>
      <c r="J36682" t="s">
        <v>303774</v>
      </c>
    </row>
    <row r="36683" spans="1:10">
      <c r="A36683" t="s">
        <v>36560</v>
      </c>
      <c r="B36683" t="s">
        <v>92274</v>
      </c>
      <c r="C36683">
        <v>291588922</v>
      </c>
      <c r="D36683" t="s">
        <v>111324</v>
      </c>
      <c r="E36683" t="s">
        <v>115044</v>
      </c>
      <c r="F36683">
        <v>391</v>
      </c>
      <c r="G36683" t="s">
        <v>154029</v>
      </c>
      <c r="H36683" t="s">
        <v>209216</v>
      </c>
      <c r="I36683" t="s">
        <v>253609</v>
      </c>
      <c r="J36683" t="s">
        <v>303775</v>
      </c>
    </row>
    <row r="36684" spans="1:10">
      <c r="A36684" t="s">
        <v>36561</v>
      </c>
      <c r="B36684" t="s">
        <v>92275</v>
      </c>
      <c r="C36684">
        <v>290488181</v>
      </c>
      <c r="D36684" t="s">
        <v>111324</v>
      </c>
      <c r="E36684" t="s">
        <v>115044</v>
      </c>
      <c r="F36684">
        <v>10</v>
      </c>
      <c r="G36684" t="s">
        <v>154030</v>
      </c>
      <c r="H36684" t="s">
        <v>209217</v>
      </c>
      <c r="J36684" t="s">
        <v>303776</v>
      </c>
    </row>
    <row r="36685" spans="1:10">
      <c r="A36685" t="s">
        <v>36562</v>
      </c>
      <c r="B36685" t="s">
        <v>92276</v>
      </c>
      <c r="C36685">
        <v>290489615</v>
      </c>
      <c r="D36685" t="s">
        <v>111324</v>
      </c>
      <c r="E36685" t="s">
        <v>115044</v>
      </c>
      <c r="F36685">
        <v>4</v>
      </c>
      <c r="G36685" t="s">
        <v>154031</v>
      </c>
      <c r="H36685" t="s">
        <v>209218</v>
      </c>
      <c r="I36685" t="s">
        <v>253610</v>
      </c>
      <c r="J36685" t="s">
        <v>303777</v>
      </c>
    </row>
    <row r="36686" spans="1:10">
      <c r="A36686" t="s">
        <v>36563</v>
      </c>
      <c r="B36686" t="s">
        <v>92277</v>
      </c>
      <c r="C36686">
        <v>290488310</v>
      </c>
      <c r="D36686" t="s">
        <v>111324</v>
      </c>
      <c r="E36686" t="s">
        <v>115044</v>
      </c>
      <c r="F36686">
        <v>69</v>
      </c>
      <c r="G36686" t="s">
        <v>154032</v>
      </c>
      <c r="H36686" t="s">
        <v>209219</v>
      </c>
      <c r="I36686" t="s">
        <v>253611</v>
      </c>
      <c r="J36686" t="s">
        <v>303778</v>
      </c>
    </row>
    <row r="36687" spans="1:10">
      <c r="A36687" t="s">
        <v>36564</v>
      </c>
      <c r="B36687" t="s">
        <v>92278</v>
      </c>
      <c r="C36687">
        <v>197471088</v>
      </c>
      <c r="D36687" t="s">
        <v>111324</v>
      </c>
      <c r="E36687" t="s">
        <v>115044</v>
      </c>
      <c r="F36687">
        <v>4</v>
      </c>
      <c r="G36687" t="s">
        <v>154033</v>
      </c>
      <c r="I36687" t="s">
        <v>253612</v>
      </c>
      <c r="J36687" t="s">
        <v>303779</v>
      </c>
    </row>
    <row r="36688" spans="1:10">
      <c r="A36688" t="s">
        <v>36565</v>
      </c>
      <c r="B36688" t="s">
        <v>92279</v>
      </c>
      <c r="C36688">
        <v>279996775</v>
      </c>
      <c r="D36688" t="s">
        <v>111324</v>
      </c>
      <c r="E36688" t="s">
        <v>115044</v>
      </c>
      <c r="F36688">
        <v>2</v>
      </c>
      <c r="G36688" t="s">
        <v>154034</v>
      </c>
      <c r="H36688" t="s">
        <v>209220</v>
      </c>
      <c r="J36688" t="s">
        <v>303780</v>
      </c>
    </row>
    <row r="36689" spans="1:10">
      <c r="A36689" t="s">
        <v>36566</v>
      </c>
      <c r="B36689" t="s">
        <v>92280</v>
      </c>
      <c r="C36689">
        <v>291433044</v>
      </c>
      <c r="D36689" t="s">
        <v>111324</v>
      </c>
      <c r="E36689" t="s">
        <v>115044</v>
      </c>
      <c r="F36689">
        <v>88</v>
      </c>
      <c r="G36689" t="s">
        <v>154035</v>
      </c>
      <c r="H36689" t="s">
        <v>209221</v>
      </c>
      <c r="I36689" t="s">
        <v>253613</v>
      </c>
      <c r="J36689" t="s">
        <v>303781</v>
      </c>
    </row>
    <row r="36690" spans="1:10">
      <c r="A36690" t="s">
        <v>36567</v>
      </c>
      <c r="B36690" t="s">
        <v>92281</v>
      </c>
      <c r="C36690">
        <v>164719821</v>
      </c>
      <c r="D36690" t="s">
        <v>111324</v>
      </c>
      <c r="E36690" t="s">
        <v>115044</v>
      </c>
      <c r="F36690">
        <v>32</v>
      </c>
      <c r="G36690" t="s">
        <v>154036</v>
      </c>
      <c r="H36690" t="s">
        <v>209222</v>
      </c>
      <c r="I36690" t="s">
        <v>253614</v>
      </c>
      <c r="J36690" t="s">
        <v>303782</v>
      </c>
    </row>
    <row r="36691" spans="1:10">
      <c r="A36691" t="s">
        <v>36568</v>
      </c>
      <c r="B36691" t="s">
        <v>92282</v>
      </c>
      <c r="C36691">
        <v>291426035</v>
      </c>
      <c r="D36691" t="s">
        <v>111324</v>
      </c>
      <c r="E36691" t="s">
        <v>115044</v>
      </c>
      <c r="F36691">
        <v>20</v>
      </c>
      <c r="G36691" t="s">
        <v>154037</v>
      </c>
      <c r="H36691" t="s">
        <v>209223</v>
      </c>
      <c r="I36691" t="s">
        <v>253615</v>
      </c>
      <c r="J36691" t="s">
        <v>303783</v>
      </c>
    </row>
    <row r="36692" spans="1:10">
      <c r="A36692" t="s">
        <v>36569</v>
      </c>
      <c r="B36692" t="s">
        <v>92283</v>
      </c>
      <c r="C36692">
        <v>290481517</v>
      </c>
      <c r="D36692" t="s">
        <v>111324</v>
      </c>
      <c r="E36692" t="s">
        <v>115044</v>
      </c>
      <c r="F36692">
        <v>30</v>
      </c>
      <c r="G36692" t="s">
        <v>154038</v>
      </c>
      <c r="H36692" t="s">
        <v>209224</v>
      </c>
      <c r="J36692" t="s">
        <v>303784</v>
      </c>
    </row>
    <row r="36693" spans="1:10">
      <c r="A36693" t="s">
        <v>36570</v>
      </c>
      <c r="B36693" t="s">
        <v>92284</v>
      </c>
      <c r="C36693">
        <v>291444633</v>
      </c>
      <c r="D36693" t="s">
        <v>111324</v>
      </c>
      <c r="E36693" t="s">
        <v>115044</v>
      </c>
      <c r="F36693">
        <v>109</v>
      </c>
      <c r="G36693" t="s">
        <v>154039</v>
      </c>
      <c r="H36693" t="s">
        <v>209225</v>
      </c>
      <c r="J36693" t="s">
        <v>303785</v>
      </c>
    </row>
    <row r="36694" spans="1:10">
      <c r="A36694" t="s">
        <v>36571</v>
      </c>
      <c r="B36694" t="s">
        <v>92285</v>
      </c>
      <c r="C36694">
        <v>290525246</v>
      </c>
      <c r="D36694" t="s">
        <v>111324</v>
      </c>
      <c r="E36694" t="s">
        <v>115044</v>
      </c>
      <c r="F36694">
        <v>5</v>
      </c>
      <c r="G36694" t="s">
        <v>154040</v>
      </c>
      <c r="H36694" t="s">
        <v>209226</v>
      </c>
      <c r="I36694" t="s">
        <v>253616</v>
      </c>
      <c r="J36694" t="s">
        <v>303786</v>
      </c>
    </row>
    <row r="36695" spans="1:10">
      <c r="A36695" t="s">
        <v>36572</v>
      </c>
      <c r="B36695" t="s">
        <v>92286</v>
      </c>
      <c r="C36695">
        <v>290483724</v>
      </c>
      <c r="D36695" t="s">
        <v>111324</v>
      </c>
      <c r="E36695" t="s">
        <v>115044</v>
      </c>
      <c r="F36695">
        <v>38</v>
      </c>
      <c r="G36695" t="s">
        <v>154041</v>
      </c>
      <c r="H36695" t="s">
        <v>209227</v>
      </c>
      <c r="I36695" t="s">
        <v>253617</v>
      </c>
      <c r="J36695" t="s">
        <v>303787</v>
      </c>
    </row>
    <row r="36696" spans="1:10">
      <c r="A36696" t="s">
        <v>36573</v>
      </c>
      <c r="B36696" t="s">
        <v>92287</v>
      </c>
      <c r="C36696">
        <v>285358524</v>
      </c>
      <c r="D36696" t="s">
        <v>111324</v>
      </c>
      <c r="E36696" t="s">
        <v>115044</v>
      </c>
      <c r="F36696">
        <v>24</v>
      </c>
      <c r="G36696" t="s">
        <v>154042</v>
      </c>
      <c r="H36696" t="s">
        <v>209228</v>
      </c>
      <c r="I36696" t="s">
        <v>253618</v>
      </c>
      <c r="J36696" t="s">
        <v>303788</v>
      </c>
    </row>
    <row r="36697" spans="1:10">
      <c r="A36697" t="s">
        <v>36574</v>
      </c>
      <c r="B36697" t="s">
        <v>92288</v>
      </c>
      <c r="C36697">
        <v>282960697</v>
      </c>
      <c r="D36697" t="s">
        <v>111324</v>
      </c>
      <c r="E36697" t="s">
        <v>115044</v>
      </c>
      <c r="F36697">
        <v>1</v>
      </c>
      <c r="G36697" t="s">
        <v>154043</v>
      </c>
      <c r="H36697" t="s">
        <v>209229</v>
      </c>
      <c r="J36697" t="s">
        <v>303789</v>
      </c>
    </row>
    <row r="36698" spans="1:10">
      <c r="A36698" t="s">
        <v>36575</v>
      </c>
      <c r="B36698" t="s">
        <v>92289</v>
      </c>
      <c r="C36698">
        <v>290488173</v>
      </c>
      <c r="D36698" t="s">
        <v>111324</v>
      </c>
      <c r="E36698" t="s">
        <v>115044</v>
      </c>
      <c r="F36698">
        <v>341</v>
      </c>
      <c r="G36698" t="s">
        <v>154044</v>
      </c>
      <c r="H36698" t="s">
        <v>209230</v>
      </c>
      <c r="I36698" t="s">
        <v>253619</v>
      </c>
      <c r="J36698" t="s">
        <v>303790</v>
      </c>
    </row>
    <row r="36699" spans="1:10">
      <c r="A36699" t="s">
        <v>36576</v>
      </c>
      <c r="B36699" t="s">
        <v>92290</v>
      </c>
      <c r="C36699">
        <v>282935516</v>
      </c>
      <c r="D36699" t="s">
        <v>111324</v>
      </c>
      <c r="E36699" t="s">
        <v>115610</v>
      </c>
      <c r="F36699">
        <v>597</v>
      </c>
      <c r="G36699" t="s">
        <v>154045</v>
      </c>
      <c r="H36699" t="s">
        <v>209231</v>
      </c>
      <c r="J36699" t="s">
        <v>303791</v>
      </c>
    </row>
    <row r="36700" spans="1:10">
      <c r="A36700" t="s">
        <v>36577</v>
      </c>
      <c r="B36700" t="s">
        <v>92291</v>
      </c>
      <c r="C36700">
        <v>224671955</v>
      </c>
      <c r="D36700" t="s">
        <v>111324</v>
      </c>
      <c r="E36700" t="s">
        <v>115044</v>
      </c>
      <c r="F36700">
        <v>1</v>
      </c>
      <c r="G36700" t="s">
        <v>154046</v>
      </c>
      <c r="H36700" t="s">
        <v>209232</v>
      </c>
      <c r="J36700" t="s">
        <v>303792</v>
      </c>
    </row>
    <row r="36701" spans="1:10">
      <c r="A36701" t="s">
        <v>36578</v>
      </c>
      <c r="B36701" t="s">
        <v>92292</v>
      </c>
      <c r="C36701">
        <v>290520806</v>
      </c>
      <c r="D36701" t="s">
        <v>111324</v>
      </c>
      <c r="E36701" t="s">
        <v>115044</v>
      </c>
      <c r="F36701">
        <v>141</v>
      </c>
      <c r="G36701" t="s">
        <v>154047</v>
      </c>
      <c r="H36701" t="s">
        <v>209233</v>
      </c>
      <c r="I36701" t="s">
        <v>253620</v>
      </c>
      <c r="J36701" t="s">
        <v>303793</v>
      </c>
    </row>
    <row r="36702" spans="1:10">
      <c r="A36702" t="s">
        <v>36579</v>
      </c>
      <c r="B36702" t="s">
        <v>92293</v>
      </c>
      <c r="C36702">
        <v>265587811</v>
      </c>
      <c r="D36702" t="s">
        <v>111324</v>
      </c>
      <c r="E36702" t="s">
        <v>115044</v>
      </c>
      <c r="F36702">
        <v>327</v>
      </c>
      <c r="G36702" t="s">
        <v>154048</v>
      </c>
      <c r="H36702" t="s">
        <v>209234</v>
      </c>
      <c r="I36702" t="s">
        <v>253621</v>
      </c>
      <c r="J36702" t="s">
        <v>303794</v>
      </c>
    </row>
    <row r="36703" spans="1:10">
      <c r="A36703" t="s">
        <v>36580</v>
      </c>
      <c r="B36703" t="s">
        <v>92294</v>
      </c>
      <c r="C36703">
        <v>290481527</v>
      </c>
      <c r="D36703" t="s">
        <v>111324</v>
      </c>
      <c r="E36703" t="s">
        <v>115044</v>
      </c>
      <c r="F36703">
        <v>160</v>
      </c>
      <c r="G36703" t="s">
        <v>154049</v>
      </c>
      <c r="H36703" t="s">
        <v>209235</v>
      </c>
      <c r="I36703" t="s">
        <v>253622</v>
      </c>
      <c r="J36703" t="s">
        <v>303795</v>
      </c>
    </row>
    <row r="36704" spans="1:10">
      <c r="A36704" t="s">
        <v>36581</v>
      </c>
      <c r="B36704" t="s">
        <v>92295</v>
      </c>
      <c r="C36704">
        <v>290957509</v>
      </c>
      <c r="D36704" t="s">
        <v>111324</v>
      </c>
      <c r="E36704" t="s">
        <v>115044</v>
      </c>
      <c r="F36704">
        <v>10</v>
      </c>
      <c r="G36704" t="s">
        <v>154050</v>
      </c>
      <c r="H36704" t="s">
        <v>209236</v>
      </c>
      <c r="I36704" t="s">
        <v>253623</v>
      </c>
      <c r="J36704" t="s">
        <v>303796</v>
      </c>
    </row>
    <row r="36705" spans="1:10">
      <c r="A36705" t="s">
        <v>36582</v>
      </c>
      <c r="B36705" t="s">
        <v>92296</v>
      </c>
      <c r="C36705">
        <v>290523113</v>
      </c>
      <c r="D36705" t="s">
        <v>111324</v>
      </c>
      <c r="E36705" t="s">
        <v>115044</v>
      </c>
      <c r="F36705">
        <v>27</v>
      </c>
      <c r="G36705" t="s">
        <v>154051</v>
      </c>
      <c r="H36705" t="s">
        <v>209237</v>
      </c>
      <c r="I36705" t="s">
        <v>253624</v>
      </c>
      <c r="J36705" t="s">
        <v>303797</v>
      </c>
    </row>
    <row r="36706" spans="1:10">
      <c r="A36706" t="s">
        <v>36583</v>
      </c>
      <c r="B36706" t="s">
        <v>92297</v>
      </c>
      <c r="C36706">
        <v>136375680</v>
      </c>
      <c r="D36706" t="s">
        <v>111324</v>
      </c>
      <c r="E36706" t="s">
        <v>115044</v>
      </c>
      <c r="F36706">
        <v>22</v>
      </c>
      <c r="G36706" t="s">
        <v>154052</v>
      </c>
      <c r="H36706" t="s">
        <v>209238</v>
      </c>
      <c r="J36706" t="s">
        <v>303798</v>
      </c>
    </row>
    <row r="36707" spans="1:10">
      <c r="A36707" t="s">
        <v>36584</v>
      </c>
      <c r="B36707" t="s">
        <v>92298</v>
      </c>
      <c r="C36707">
        <v>291419295</v>
      </c>
      <c r="D36707" t="s">
        <v>111324</v>
      </c>
      <c r="E36707" t="s">
        <v>115044</v>
      </c>
      <c r="F36707">
        <v>9</v>
      </c>
      <c r="G36707" t="s">
        <v>154053</v>
      </c>
      <c r="H36707" t="s">
        <v>209239</v>
      </c>
      <c r="I36707" t="s">
        <v>253625</v>
      </c>
      <c r="J36707" t="s">
        <v>303799</v>
      </c>
    </row>
    <row r="36708" spans="1:10">
      <c r="A36708" t="s">
        <v>36585</v>
      </c>
      <c r="B36708" t="s">
        <v>92299</v>
      </c>
      <c r="C36708">
        <v>290525256</v>
      </c>
      <c r="D36708" t="s">
        <v>111324</v>
      </c>
      <c r="E36708" t="s">
        <v>115044</v>
      </c>
      <c r="F36708">
        <v>1</v>
      </c>
      <c r="G36708" t="s">
        <v>154054</v>
      </c>
      <c r="H36708" t="s">
        <v>209240</v>
      </c>
      <c r="I36708" t="s">
        <v>253626</v>
      </c>
      <c r="J36708" t="s">
        <v>303800</v>
      </c>
    </row>
    <row r="36709" spans="1:10">
      <c r="A36709" t="s">
        <v>36586</v>
      </c>
      <c r="B36709" t="s">
        <v>92300</v>
      </c>
      <c r="C36709">
        <v>282935153</v>
      </c>
      <c r="D36709" t="s">
        <v>111324</v>
      </c>
      <c r="E36709" t="s">
        <v>115044</v>
      </c>
      <c r="F36709">
        <v>480</v>
      </c>
      <c r="G36709" t="s">
        <v>154055</v>
      </c>
      <c r="H36709" t="s">
        <v>209241</v>
      </c>
      <c r="I36709" t="s">
        <v>253627</v>
      </c>
      <c r="J36709" t="s">
        <v>303801</v>
      </c>
    </row>
    <row r="36710" spans="1:10">
      <c r="A36710" t="s">
        <v>36587</v>
      </c>
      <c r="B36710" t="s">
        <v>92301</v>
      </c>
      <c r="C36710">
        <v>290482981</v>
      </c>
      <c r="D36710" t="s">
        <v>111324</v>
      </c>
      <c r="E36710" t="s">
        <v>115044</v>
      </c>
      <c r="F36710">
        <v>47</v>
      </c>
      <c r="G36710" t="s">
        <v>154056</v>
      </c>
      <c r="H36710" t="s">
        <v>209242</v>
      </c>
      <c r="I36710" t="s">
        <v>253628</v>
      </c>
      <c r="J36710" t="s">
        <v>303802</v>
      </c>
    </row>
    <row r="36711" spans="1:10">
      <c r="A36711" t="s">
        <v>36588</v>
      </c>
      <c r="B36711" t="s">
        <v>92302</v>
      </c>
      <c r="C36711">
        <v>291414753</v>
      </c>
      <c r="D36711" t="s">
        <v>111324</v>
      </c>
      <c r="E36711" t="s">
        <v>115044</v>
      </c>
      <c r="F36711">
        <v>12</v>
      </c>
      <c r="G36711" t="s">
        <v>154057</v>
      </c>
      <c r="H36711" t="s">
        <v>209243</v>
      </c>
      <c r="J36711" t="s">
        <v>303803</v>
      </c>
    </row>
    <row r="36712" spans="1:10">
      <c r="A36712" t="s">
        <v>36589</v>
      </c>
      <c r="B36712" t="s">
        <v>92303</v>
      </c>
      <c r="C36712">
        <v>290483961</v>
      </c>
      <c r="D36712" t="s">
        <v>111324</v>
      </c>
      <c r="E36712" t="s">
        <v>115044</v>
      </c>
      <c r="F36712">
        <v>1</v>
      </c>
      <c r="G36712" t="s">
        <v>154058</v>
      </c>
      <c r="H36712" t="s">
        <v>209244</v>
      </c>
      <c r="J36712" t="s">
        <v>303804</v>
      </c>
    </row>
    <row r="36713" spans="1:10">
      <c r="A36713" t="s">
        <v>36590</v>
      </c>
      <c r="B36713" t="s">
        <v>92304</v>
      </c>
      <c r="C36713">
        <v>290491665</v>
      </c>
      <c r="D36713" t="s">
        <v>111324</v>
      </c>
      <c r="E36713" t="s">
        <v>115044</v>
      </c>
      <c r="F36713">
        <v>23</v>
      </c>
      <c r="G36713" t="s">
        <v>154059</v>
      </c>
      <c r="H36713" t="s">
        <v>209245</v>
      </c>
      <c r="I36713" t="s">
        <v>253629</v>
      </c>
      <c r="J36713" t="s">
        <v>303805</v>
      </c>
    </row>
    <row r="36714" spans="1:10">
      <c r="A36714" t="s">
        <v>36591</v>
      </c>
      <c r="B36714" t="s">
        <v>92305</v>
      </c>
      <c r="C36714">
        <v>291177462</v>
      </c>
      <c r="D36714" t="s">
        <v>111324</v>
      </c>
      <c r="E36714" t="s">
        <v>115044</v>
      </c>
      <c r="F36714">
        <v>4</v>
      </c>
      <c r="G36714" t="s">
        <v>154060</v>
      </c>
      <c r="H36714" t="s">
        <v>209246</v>
      </c>
      <c r="I36714" t="s">
        <v>253630</v>
      </c>
      <c r="J36714" t="s">
        <v>303806</v>
      </c>
    </row>
    <row r="36715" spans="1:10">
      <c r="A36715" t="s">
        <v>36592</v>
      </c>
      <c r="B36715" t="s">
        <v>92306</v>
      </c>
      <c r="C36715">
        <v>291426893</v>
      </c>
      <c r="D36715" t="s">
        <v>111324</v>
      </c>
      <c r="E36715" t="s">
        <v>115044</v>
      </c>
      <c r="F36715">
        <v>28</v>
      </c>
      <c r="G36715" t="s">
        <v>154061</v>
      </c>
      <c r="H36715" t="s">
        <v>209247</v>
      </c>
      <c r="I36715" t="s">
        <v>253631</v>
      </c>
      <c r="J36715" t="s">
        <v>303807</v>
      </c>
    </row>
    <row r="36716" spans="1:10">
      <c r="A36716" t="s">
        <v>36593</v>
      </c>
      <c r="B36716" t="s">
        <v>92307</v>
      </c>
      <c r="C36716">
        <v>290481434</v>
      </c>
      <c r="D36716" t="s">
        <v>111324</v>
      </c>
      <c r="E36716" t="s">
        <v>115044</v>
      </c>
      <c r="F36716">
        <v>392</v>
      </c>
      <c r="G36716" t="s">
        <v>154062</v>
      </c>
      <c r="H36716" t="s">
        <v>209248</v>
      </c>
      <c r="I36716" t="s">
        <v>253632</v>
      </c>
      <c r="J36716" t="s">
        <v>303808</v>
      </c>
    </row>
    <row r="36717" spans="1:10">
      <c r="A36717" t="s">
        <v>36594</v>
      </c>
      <c r="B36717" t="s">
        <v>92308</v>
      </c>
      <c r="C36717">
        <v>290482511</v>
      </c>
      <c r="D36717" t="s">
        <v>111324</v>
      </c>
      <c r="E36717" t="s">
        <v>115044</v>
      </c>
      <c r="F36717">
        <v>483</v>
      </c>
      <c r="G36717" t="s">
        <v>154063</v>
      </c>
      <c r="H36717" t="s">
        <v>209249</v>
      </c>
      <c r="I36717" t="s">
        <v>253633</v>
      </c>
      <c r="J36717" t="s">
        <v>303809</v>
      </c>
    </row>
    <row r="36718" spans="1:10">
      <c r="A36718" t="s">
        <v>36595</v>
      </c>
      <c r="B36718" t="s">
        <v>36595</v>
      </c>
      <c r="C36718">
        <v>290492177</v>
      </c>
      <c r="D36718" t="s">
        <v>111324</v>
      </c>
      <c r="E36718" t="s">
        <v>115044</v>
      </c>
      <c r="F36718">
        <v>2</v>
      </c>
      <c r="G36718" t="s">
        <v>154064</v>
      </c>
      <c r="H36718" t="s">
        <v>209250</v>
      </c>
      <c r="J36718" t="s">
        <v>303810</v>
      </c>
    </row>
    <row r="36719" spans="1:10">
      <c r="A36719" t="s">
        <v>36596</v>
      </c>
      <c r="B36719" t="s">
        <v>92309</v>
      </c>
      <c r="C36719">
        <v>290490737</v>
      </c>
      <c r="D36719" t="s">
        <v>111324</v>
      </c>
      <c r="E36719" t="s">
        <v>115044</v>
      </c>
      <c r="F36719">
        <v>39</v>
      </c>
      <c r="G36719" t="s">
        <v>154065</v>
      </c>
      <c r="H36719" t="s">
        <v>209251</v>
      </c>
      <c r="J36719" t="s">
        <v>303811</v>
      </c>
    </row>
    <row r="36720" spans="1:10">
      <c r="A36720" t="s">
        <v>36597</v>
      </c>
      <c r="B36720" t="s">
        <v>92310</v>
      </c>
      <c r="C36720">
        <v>279596440</v>
      </c>
      <c r="D36720" t="s">
        <v>111324</v>
      </c>
      <c r="E36720" t="s">
        <v>115044</v>
      </c>
      <c r="F36720">
        <v>5</v>
      </c>
      <c r="G36720" t="s">
        <v>154066</v>
      </c>
      <c r="H36720" t="s">
        <v>209252</v>
      </c>
      <c r="J36720" t="s">
        <v>303812</v>
      </c>
    </row>
    <row r="36721" spans="1:10">
      <c r="A36721" t="s">
        <v>36598</v>
      </c>
      <c r="B36721" t="s">
        <v>92311</v>
      </c>
      <c r="C36721">
        <v>291416203</v>
      </c>
      <c r="D36721" t="s">
        <v>111324</v>
      </c>
      <c r="E36721" t="s">
        <v>115044</v>
      </c>
      <c r="F36721">
        <v>81</v>
      </c>
      <c r="G36721" t="s">
        <v>154067</v>
      </c>
      <c r="H36721" t="s">
        <v>209253</v>
      </c>
      <c r="I36721" t="s">
        <v>253634</v>
      </c>
      <c r="J36721" t="s">
        <v>303813</v>
      </c>
    </row>
    <row r="36722" spans="1:10">
      <c r="A36722" t="s">
        <v>36599</v>
      </c>
      <c r="B36722" t="s">
        <v>92312</v>
      </c>
      <c r="C36722">
        <v>290520780</v>
      </c>
      <c r="D36722" t="s">
        <v>111324</v>
      </c>
      <c r="E36722" t="s">
        <v>115044</v>
      </c>
      <c r="F36722">
        <v>125</v>
      </c>
      <c r="G36722" t="s">
        <v>154068</v>
      </c>
      <c r="H36722" t="s">
        <v>209254</v>
      </c>
      <c r="I36722" t="s">
        <v>253635</v>
      </c>
      <c r="J36722" t="s">
        <v>303814</v>
      </c>
    </row>
    <row r="36723" spans="1:10">
      <c r="A36723" t="s">
        <v>36600</v>
      </c>
      <c r="B36723" t="s">
        <v>92313</v>
      </c>
      <c r="C36723">
        <v>279418644</v>
      </c>
      <c r="D36723" t="s">
        <v>111324</v>
      </c>
      <c r="E36723" t="s">
        <v>115044</v>
      </c>
      <c r="F36723">
        <v>35</v>
      </c>
      <c r="G36723" t="s">
        <v>154069</v>
      </c>
      <c r="H36723" t="s">
        <v>209255</v>
      </c>
      <c r="J36723" t="s">
        <v>303815</v>
      </c>
    </row>
    <row r="36724" spans="1:10">
      <c r="A36724" t="s">
        <v>36601</v>
      </c>
      <c r="B36724" t="s">
        <v>92314</v>
      </c>
      <c r="C36724">
        <v>290483962</v>
      </c>
      <c r="D36724" t="s">
        <v>111324</v>
      </c>
      <c r="E36724" t="s">
        <v>115044</v>
      </c>
      <c r="F36724">
        <v>6</v>
      </c>
      <c r="G36724" t="s">
        <v>154070</v>
      </c>
      <c r="H36724" t="s">
        <v>209256</v>
      </c>
      <c r="J36724" t="s">
        <v>303816</v>
      </c>
    </row>
    <row r="36725" spans="1:10">
      <c r="A36725" t="s">
        <v>36602</v>
      </c>
      <c r="B36725" t="s">
        <v>92315</v>
      </c>
      <c r="C36725">
        <v>289599246</v>
      </c>
      <c r="D36725" t="s">
        <v>111324</v>
      </c>
      <c r="E36725" t="s">
        <v>115044</v>
      </c>
      <c r="F36725">
        <v>1</v>
      </c>
      <c r="G36725" t="s">
        <v>154071</v>
      </c>
      <c r="H36725" t="s">
        <v>209257</v>
      </c>
      <c r="J36725" t="s">
        <v>303817</v>
      </c>
    </row>
    <row r="36726" spans="1:10">
      <c r="A36726" t="s">
        <v>36603</v>
      </c>
      <c r="B36726" t="s">
        <v>92316</v>
      </c>
      <c r="C36726">
        <v>290487683</v>
      </c>
      <c r="D36726" t="s">
        <v>111324</v>
      </c>
      <c r="E36726" t="s">
        <v>115044</v>
      </c>
      <c r="F36726">
        <v>122</v>
      </c>
      <c r="G36726" t="s">
        <v>154072</v>
      </c>
      <c r="H36726" t="s">
        <v>209258</v>
      </c>
      <c r="I36726" t="s">
        <v>253636</v>
      </c>
      <c r="J36726" t="s">
        <v>303818</v>
      </c>
    </row>
    <row r="36727" spans="1:10">
      <c r="A36727" t="s">
        <v>36604</v>
      </c>
      <c r="B36727" t="s">
        <v>92317</v>
      </c>
      <c r="C36727">
        <v>282935440</v>
      </c>
      <c r="D36727" t="s">
        <v>111324</v>
      </c>
      <c r="E36727" t="s">
        <v>115044</v>
      </c>
      <c r="F36727">
        <v>101</v>
      </c>
      <c r="G36727" t="s">
        <v>154073</v>
      </c>
      <c r="H36727" t="s">
        <v>209259</v>
      </c>
      <c r="I36727" t="s">
        <v>253637</v>
      </c>
      <c r="J36727" t="s">
        <v>303819</v>
      </c>
    </row>
    <row r="36728" spans="1:10">
      <c r="A36728" t="s">
        <v>36605</v>
      </c>
      <c r="B36728" t="s">
        <v>92318</v>
      </c>
      <c r="C36728">
        <v>290487837</v>
      </c>
      <c r="D36728" t="s">
        <v>111324</v>
      </c>
      <c r="E36728" t="s">
        <v>115044</v>
      </c>
      <c r="F36728">
        <v>186</v>
      </c>
      <c r="G36728" t="s">
        <v>154074</v>
      </c>
      <c r="H36728" t="s">
        <v>209260</v>
      </c>
      <c r="I36728" t="s">
        <v>253638</v>
      </c>
      <c r="J36728" t="s">
        <v>303820</v>
      </c>
    </row>
    <row r="36729" spans="1:10">
      <c r="A36729" t="s">
        <v>36606</v>
      </c>
      <c r="B36729" t="s">
        <v>92319</v>
      </c>
      <c r="C36729">
        <v>290957505</v>
      </c>
      <c r="D36729" t="s">
        <v>111324</v>
      </c>
      <c r="E36729" t="s">
        <v>115044</v>
      </c>
      <c r="F36729">
        <v>15</v>
      </c>
      <c r="G36729" t="s">
        <v>154075</v>
      </c>
      <c r="H36729" t="s">
        <v>209261</v>
      </c>
      <c r="I36729" t="s">
        <v>253639</v>
      </c>
      <c r="J36729" t="s">
        <v>303821</v>
      </c>
    </row>
    <row r="36730" spans="1:10">
      <c r="A36730" t="s">
        <v>36607</v>
      </c>
      <c r="B36730" t="s">
        <v>92320</v>
      </c>
      <c r="C36730">
        <v>290829221</v>
      </c>
      <c r="D36730" t="s">
        <v>111324</v>
      </c>
      <c r="E36730" t="s">
        <v>115044</v>
      </c>
      <c r="F36730">
        <v>2</v>
      </c>
      <c r="G36730" t="s">
        <v>154076</v>
      </c>
      <c r="H36730" t="s">
        <v>209262</v>
      </c>
      <c r="J36730" t="s">
        <v>303822</v>
      </c>
    </row>
    <row r="36731" spans="1:10">
      <c r="A36731" t="s">
        <v>36608</v>
      </c>
      <c r="B36731" t="s">
        <v>92321</v>
      </c>
      <c r="C36731">
        <v>289819430</v>
      </c>
      <c r="D36731" t="s">
        <v>111324</v>
      </c>
      <c r="E36731" t="s">
        <v>115044</v>
      </c>
      <c r="F36731">
        <v>34</v>
      </c>
      <c r="G36731" t="s">
        <v>154077</v>
      </c>
      <c r="H36731" t="s">
        <v>209263</v>
      </c>
      <c r="I36731" t="s">
        <v>253640</v>
      </c>
      <c r="J36731" t="s">
        <v>303823</v>
      </c>
    </row>
    <row r="36732" spans="1:10">
      <c r="A36732" t="s">
        <v>36609</v>
      </c>
      <c r="B36732" t="s">
        <v>92322</v>
      </c>
      <c r="C36732">
        <v>290489299</v>
      </c>
      <c r="D36732" t="s">
        <v>111324</v>
      </c>
      <c r="E36732" t="s">
        <v>115044</v>
      </c>
      <c r="F36732">
        <v>14</v>
      </c>
      <c r="G36732" t="s">
        <v>154078</v>
      </c>
      <c r="H36732" t="s">
        <v>209264</v>
      </c>
      <c r="I36732" t="s">
        <v>253641</v>
      </c>
      <c r="J36732" t="s">
        <v>303824</v>
      </c>
    </row>
    <row r="36733" spans="1:10">
      <c r="A36733" t="s">
        <v>36610</v>
      </c>
      <c r="B36733" t="s">
        <v>92323</v>
      </c>
      <c r="C36733">
        <v>290957597</v>
      </c>
      <c r="D36733" t="s">
        <v>111324</v>
      </c>
      <c r="E36733" t="s">
        <v>115044</v>
      </c>
      <c r="F36733">
        <v>114</v>
      </c>
      <c r="G36733" t="s">
        <v>154079</v>
      </c>
      <c r="H36733" t="s">
        <v>209265</v>
      </c>
      <c r="I36733" t="s">
        <v>253642</v>
      </c>
      <c r="J36733" t="s">
        <v>303825</v>
      </c>
    </row>
    <row r="36734" spans="1:10">
      <c r="A36734" t="s">
        <v>36611</v>
      </c>
      <c r="B36734" t="s">
        <v>92324</v>
      </c>
      <c r="C36734">
        <v>290482484</v>
      </c>
      <c r="D36734" t="s">
        <v>111324</v>
      </c>
      <c r="E36734" t="s">
        <v>115044</v>
      </c>
      <c r="F36734">
        <v>448</v>
      </c>
      <c r="G36734" t="s">
        <v>154080</v>
      </c>
      <c r="H36734" t="s">
        <v>209266</v>
      </c>
      <c r="I36734" t="s">
        <v>253643</v>
      </c>
      <c r="J36734" t="s">
        <v>303826</v>
      </c>
    </row>
    <row r="36735" spans="1:10">
      <c r="A36735" t="s">
        <v>36612</v>
      </c>
      <c r="B36735" t="s">
        <v>92325</v>
      </c>
      <c r="C36735">
        <v>291416441</v>
      </c>
      <c r="D36735" t="s">
        <v>111324</v>
      </c>
      <c r="E36735" t="s">
        <v>115044</v>
      </c>
      <c r="F36735">
        <v>93</v>
      </c>
      <c r="G36735" t="s">
        <v>154081</v>
      </c>
      <c r="H36735" t="s">
        <v>209267</v>
      </c>
      <c r="I36735" t="s">
        <v>253644</v>
      </c>
      <c r="J36735" t="s">
        <v>303827</v>
      </c>
    </row>
    <row r="36736" spans="1:10">
      <c r="A36736" t="s">
        <v>36613</v>
      </c>
      <c r="B36736" t="s">
        <v>92326</v>
      </c>
      <c r="C36736">
        <v>291423074</v>
      </c>
      <c r="D36736" t="s">
        <v>111324</v>
      </c>
      <c r="E36736" t="s">
        <v>115044</v>
      </c>
      <c r="F36736">
        <v>187</v>
      </c>
      <c r="G36736" t="s">
        <v>154082</v>
      </c>
      <c r="H36736" t="s">
        <v>209268</v>
      </c>
      <c r="I36736" t="s">
        <v>253645</v>
      </c>
      <c r="J36736" t="s">
        <v>303828</v>
      </c>
    </row>
    <row r="36737" spans="1:10">
      <c r="A36737" t="s">
        <v>36614</v>
      </c>
      <c r="B36737" t="s">
        <v>92327</v>
      </c>
      <c r="C36737">
        <v>286725504</v>
      </c>
      <c r="D36737" t="s">
        <v>111324</v>
      </c>
      <c r="E36737" t="s">
        <v>115044</v>
      </c>
      <c r="F36737">
        <v>9</v>
      </c>
      <c r="G36737" t="s">
        <v>154083</v>
      </c>
      <c r="H36737" t="s">
        <v>209269</v>
      </c>
      <c r="I36737" t="s">
        <v>253646</v>
      </c>
      <c r="J36737" t="s">
        <v>303829</v>
      </c>
    </row>
    <row r="36738" spans="1:10">
      <c r="A36738" t="s">
        <v>36615</v>
      </c>
      <c r="B36738" t="s">
        <v>92328</v>
      </c>
      <c r="C36738">
        <v>290525237</v>
      </c>
      <c r="D36738" t="s">
        <v>111324</v>
      </c>
      <c r="E36738" t="s">
        <v>115044</v>
      </c>
      <c r="F36738">
        <v>1</v>
      </c>
      <c r="G36738" t="s">
        <v>154084</v>
      </c>
      <c r="H36738" t="s">
        <v>209270</v>
      </c>
      <c r="J36738" t="s">
        <v>303830</v>
      </c>
    </row>
    <row r="36739" spans="1:10">
      <c r="A36739" t="s">
        <v>36616</v>
      </c>
      <c r="B36739" t="s">
        <v>92329</v>
      </c>
      <c r="C36739">
        <v>282935100</v>
      </c>
      <c r="D36739" t="s">
        <v>111324</v>
      </c>
      <c r="E36739" t="s">
        <v>115044</v>
      </c>
      <c r="F36739">
        <v>123679</v>
      </c>
      <c r="G36739" t="s">
        <v>154085</v>
      </c>
      <c r="H36739" t="s">
        <v>209271</v>
      </c>
      <c r="I36739" t="s">
        <v>253647</v>
      </c>
      <c r="J36739" t="s">
        <v>303831</v>
      </c>
    </row>
    <row r="36740" spans="1:10">
      <c r="A36740" t="s">
        <v>36617</v>
      </c>
      <c r="B36740" t="s">
        <v>92330</v>
      </c>
      <c r="C36740">
        <v>291425106</v>
      </c>
      <c r="D36740" t="s">
        <v>111324</v>
      </c>
      <c r="E36740" t="s">
        <v>115044</v>
      </c>
      <c r="F36740">
        <v>28</v>
      </c>
      <c r="G36740" t="s">
        <v>154086</v>
      </c>
      <c r="H36740" t="s">
        <v>209272</v>
      </c>
      <c r="I36740" t="s">
        <v>253648</v>
      </c>
      <c r="J36740" t="s">
        <v>303832</v>
      </c>
    </row>
    <row r="36741" spans="1:10">
      <c r="A36741" t="s">
        <v>36618</v>
      </c>
      <c r="B36741" t="s">
        <v>92331</v>
      </c>
      <c r="C36741">
        <v>290488225</v>
      </c>
      <c r="D36741" t="s">
        <v>111324</v>
      </c>
      <c r="E36741" t="s">
        <v>115044</v>
      </c>
      <c r="F36741">
        <v>13</v>
      </c>
      <c r="G36741" t="s">
        <v>154087</v>
      </c>
      <c r="H36741" t="s">
        <v>209273</v>
      </c>
      <c r="I36741" t="s">
        <v>253649</v>
      </c>
      <c r="J36741" t="s">
        <v>303833</v>
      </c>
    </row>
    <row r="36742" spans="1:10">
      <c r="A36742" t="s">
        <v>36619</v>
      </c>
      <c r="B36742" t="s">
        <v>92332</v>
      </c>
      <c r="C36742">
        <v>290489399</v>
      </c>
      <c r="D36742" t="s">
        <v>111324</v>
      </c>
      <c r="E36742" t="s">
        <v>115044</v>
      </c>
      <c r="F36742">
        <v>2</v>
      </c>
      <c r="G36742" t="s">
        <v>154088</v>
      </c>
      <c r="H36742" t="s">
        <v>209274</v>
      </c>
      <c r="I36742" t="s">
        <v>253650</v>
      </c>
      <c r="J36742" t="s">
        <v>303834</v>
      </c>
    </row>
    <row r="36743" spans="1:10">
      <c r="A36743" t="s">
        <v>36620</v>
      </c>
      <c r="B36743" t="s">
        <v>92333</v>
      </c>
      <c r="C36743">
        <v>290525251</v>
      </c>
      <c r="D36743" t="s">
        <v>111324</v>
      </c>
      <c r="E36743" t="s">
        <v>115044</v>
      </c>
      <c r="F36743">
        <v>1</v>
      </c>
      <c r="G36743" t="s">
        <v>154089</v>
      </c>
      <c r="H36743" t="s">
        <v>209275</v>
      </c>
      <c r="I36743" t="s">
        <v>253651</v>
      </c>
      <c r="J36743" t="s">
        <v>303835</v>
      </c>
    </row>
    <row r="36744" spans="1:10">
      <c r="A36744" t="s">
        <v>36621</v>
      </c>
      <c r="B36744" t="s">
        <v>92334</v>
      </c>
      <c r="C36744">
        <v>290491955</v>
      </c>
      <c r="D36744" t="s">
        <v>111324</v>
      </c>
      <c r="E36744" t="s">
        <v>115044</v>
      </c>
      <c r="F36744">
        <v>126</v>
      </c>
      <c r="G36744" t="s">
        <v>154090</v>
      </c>
      <c r="H36744" t="s">
        <v>209276</v>
      </c>
      <c r="I36744" t="s">
        <v>253652</v>
      </c>
      <c r="J36744" t="s">
        <v>303836</v>
      </c>
    </row>
    <row r="36745" spans="1:10">
      <c r="A36745" t="s">
        <v>36622</v>
      </c>
      <c r="B36745" t="s">
        <v>92335</v>
      </c>
      <c r="C36745">
        <v>290957519</v>
      </c>
      <c r="D36745" t="s">
        <v>111324</v>
      </c>
      <c r="E36745" t="s">
        <v>115044</v>
      </c>
      <c r="F36745">
        <v>15</v>
      </c>
      <c r="G36745" t="s">
        <v>154091</v>
      </c>
      <c r="H36745" t="s">
        <v>209277</v>
      </c>
      <c r="I36745" t="s">
        <v>253653</v>
      </c>
      <c r="J36745" t="s">
        <v>303837</v>
      </c>
    </row>
    <row r="36746" spans="1:10">
      <c r="A36746" t="s">
        <v>36623</v>
      </c>
      <c r="B36746" t="s">
        <v>92336</v>
      </c>
      <c r="C36746">
        <v>290487231</v>
      </c>
      <c r="D36746" t="s">
        <v>111324</v>
      </c>
      <c r="E36746" t="s">
        <v>115044</v>
      </c>
      <c r="F36746">
        <v>26</v>
      </c>
      <c r="G36746" t="s">
        <v>154092</v>
      </c>
      <c r="H36746" t="s">
        <v>209278</v>
      </c>
      <c r="I36746" t="s">
        <v>253654</v>
      </c>
      <c r="J36746" t="s">
        <v>303838</v>
      </c>
    </row>
    <row r="36747" spans="1:10">
      <c r="A36747" t="s">
        <v>36624</v>
      </c>
      <c r="B36747" t="s">
        <v>92337</v>
      </c>
      <c r="C36747">
        <v>282935447</v>
      </c>
      <c r="D36747" t="s">
        <v>111324</v>
      </c>
      <c r="E36747" t="s">
        <v>115044</v>
      </c>
      <c r="F36747">
        <v>2360</v>
      </c>
      <c r="G36747" t="s">
        <v>154093</v>
      </c>
      <c r="H36747" t="s">
        <v>209279</v>
      </c>
      <c r="I36747" t="s">
        <v>253655</v>
      </c>
      <c r="J36747" t="s">
        <v>303839</v>
      </c>
    </row>
    <row r="36748" spans="1:10">
      <c r="A36748" t="s">
        <v>36625</v>
      </c>
      <c r="B36748" t="s">
        <v>92338</v>
      </c>
      <c r="C36748">
        <v>291433473</v>
      </c>
      <c r="D36748" t="s">
        <v>111324</v>
      </c>
      <c r="E36748" t="s">
        <v>115044</v>
      </c>
      <c r="F36748">
        <v>7</v>
      </c>
      <c r="G36748" t="s">
        <v>154094</v>
      </c>
      <c r="H36748" t="s">
        <v>209280</v>
      </c>
      <c r="J36748" t="s">
        <v>303840</v>
      </c>
    </row>
    <row r="36749" spans="1:10">
      <c r="A36749" t="s">
        <v>36626</v>
      </c>
      <c r="B36749" t="s">
        <v>92339</v>
      </c>
      <c r="C36749">
        <v>282935236</v>
      </c>
      <c r="D36749" t="s">
        <v>111324</v>
      </c>
      <c r="E36749" t="s">
        <v>115044</v>
      </c>
      <c r="F36749">
        <v>439</v>
      </c>
      <c r="G36749" t="s">
        <v>154095</v>
      </c>
      <c r="H36749" t="s">
        <v>209281</v>
      </c>
      <c r="I36749" t="s">
        <v>253656</v>
      </c>
      <c r="J36749" t="s">
        <v>303841</v>
      </c>
    </row>
    <row r="36750" spans="1:10">
      <c r="A36750" t="s">
        <v>36627</v>
      </c>
      <c r="B36750" t="s">
        <v>92340</v>
      </c>
      <c r="C36750">
        <v>289599253</v>
      </c>
      <c r="D36750" t="s">
        <v>111324</v>
      </c>
      <c r="E36750" t="s">
        <v>115044</v>
      </c>
      <c r="F36750">
        <v>3</v>
      </c>
      <c r="G36750" t="s">
        <v>154096</v>
      </c>
      <c r="H36750" t="s">
        <v>209282</v>
      </c>
      <c r="J36750" t="s">
        <v>303842</v>
      </c>
    </row>
    <row r="36751" spans="1:10">
      <c r="A36751" t="s">
        <v>36628</v>
      </c>
      <c r="B36751" t="s">
        <v>92341</v>
      </c>
      <c r="C36751">
        <v>290481519</v>
      </c>
      <c r="D36751" t="s">
        <v>111324</v>
      </c>
      <c r="E36751" t="s">
        <v>115044</v>
      </c>
      <c r="F36751">
        <v>25</v>
      </c>
      <c r="G36751" t="s">
        <v>154097</v>
      </c>
      <c r="H36751" t="s">
        <v>209283</v>
      </c>
      <c r="I36751" t="s">
        <v>253657</v>
      </c>
      <c r="J36751" t="s">
        <v>303843</v>
      </c>
    </row>
    <row r="36752" spans="1:10">
      <c r="A36752" t="s">
        <v>36629</v>
      </c>
      <c r="B36752" t="s">
        <v>92342</v>
      </c>
      <c r="C36752">
        <v>1520102</v>
      </c>
      <c r="D36752" t="s">
        <v>111324</v>
      </c>
      <c r="E36752" t="s">
        <v>115044</v>
      </c>
      <c r="F36752">
        <v>38</v>
      </c>
      <c r="G36752" t="s">
        <v>154098</v>
      </c>
      <c r="H36752" t="s">
        <v>209284</v>
      </c>
      <c r="J36752" t="s">
        <v>303844</v>
      </c>
    </row>
    <row r="36753" spans="1:10">
      <c r="A36753" t="s">
        <v>36630</v>
      </c>
      <c r="B36753" t="s">
        <v>92343</v>
      </c>
      <c r="C36753">
        <v>290486885</v>
      </c>
      <c r="D36753" t="s">
        <v>111324</v>
      </c>
      <c r="E36753" t="s">
        <v>115044</v>
      </c>
      <c r="F36753">
        <v>23</v>
      </c>
      <c r="G36753" t="s">
        <v>154099</v>
      </c>
      <c r="H36753" t="s">
        <v>209285</v>
      </c>
      <c r="I36753" t="s">
        <v>253658</v>
      </c>
      <c r="J36753" t="s">
        <v>303845</v>
      </c>
    </row>
    <row r="36754" spans="1:10">
      <c r="A36754" t="s">
        <v>36631</v>
      </c>
      <c r="B36754" t="s">
        <v>92344</v>
      </c>
      <c r="C36754">
        <v>290490185</v>
      </c>
      <c r="D36754" t="s">
        <v>111324</v>
      </c>
      <c r="E36754" t="s">
        <v>115044</v>
      </c>
      <c r="F36754">
        <v>63</v>
      </c>
      <c r="G36754" t="s">
        <v>154100</v>
      </c>
      <c r="H36754" t="s">
        <v>209286</v>
      </c>
      <c r="I36754" t="s">
        <v>253659</v>
      </c>
      <c r="J36754" t="s">
        <v>303846</v>
      </c>
    </row>
    <row r="36755" spans="1:10">
      <c r="A36755" t="s">
        <v>36632</v>
      </c>
      <c r="B36755" t="s">
        <v>92345</v>
      </c>
      <c r="C36755">
        <v>282524128</v>
      </c>
      <c r="D36755" t="s">
        <v>111324</v>
      </c>
      <c r="E36755" t="s">
        <v>115044</v>
      </c>
      <c r="F36755">
        <v>17</v>
      </c>
      <c r="G36755" t="s">
        <v>154101</v>
      </c>
      <c r="H36755" t="s">
        <v>209287</v>
      </c>
      <c r="I36755" t="s">
        <v>253660</v>
      </c>
      <c r="J36755" t="s">
        <v>303847</v>
      </c>
    </row>
    <row r="36756" spans="1:10">
      <c r="A36756" t="s">
        <v>36633</v>
      </c>
      <c r="B36756" t="s">
        <v>92346</v>
      </c>
      <c r="C36756">
        <v>290525872</v>
      </c>
      <c r="D36756" t="s">
        <v>111324</v>
      </c>
      <c r="E36756" t="s">
        <v>115044</v>
      </c>
      <c r="F36756">
        <v>26</v>
      </c>
      <c r="G36756" t="s">
        <v>154102</v>
      </c>
      <c r="H36756" t="s">
        <v>209288</v>
      </c>
      <c r="I36756" t="s">
        <v>253661</v>
      </c>
      <c r="J36756" t="s">
        <v>303848</v>
      </c>
    </row>
    <row r="36757" spans="1:10">
      <c r="A36757" t="s">
        <v>36634</v>
      </c>
      <c r="B36757" t="s">
        <v>92347</v>
      </c>
      <c r="C36757">
        <v>290957444</v>
      </c>
      <c r="D36757" t="s">
        <v>111324</v>
      </c>
      <c r="E36757" t="s">
        <v>115044</v>
      </c>
      <c r="F36757">
        <v>2</v>
      </c>
      <c r="G36757" t="s">
        <v>154103</v>
      </c>
      <c r="H36757" t="s">
        <v>209289</v>
      </c>
      <c r="J36757" t="s">
        <v>303849</v>
      </c>
    </row>
    <row r="36758" spans="1:10">
      <c r="A36758" t="s">
        <v>36635</v>
      </c>
      <c r="B36758" t="s">
        <v>92348</v>
      </c>
      <c r="C36758">
        <v>290957603</v>
      </c>
      <c r="D36758" t="s">
        <v>111324</v>
      </c>
      <c r="E36758" t="s">
        <v>115044</v>
      </c>
      <c r="F36758">
        <v>3</v>
      </c>
      <c r="G36758" t="s">
        <v>154104</v>
      </c>
      <c r="H36758" t="s">
        <v>209290</v>
      </c>
      <c r="J36758" t="s">
        <v>303850</v>
      </c>
    </row>
    <row r="36759" spans="1:10">
      <c r="A36759" t="s">
        <v>36636</v>
      </c>
      <c r="B36759" t="s">
        <v>92349</v>
      </c>
      <c r="C36759">
        <v>290957531</v>
      </c>
      <c r="D36759" t="s">
        <v>111324</v>
      </c>
      <c r="E36759" t="s">
        <v>115044</v>
      </c>
      <c r="F36759">
        <v>1</v>
      </c>
      <c r="G36759" t="s">
        <v>154105</v>
      </c>
      <c r="H36759" t="s">
        <v>209291</v>
      </c>
      <c r="J36759" t="s">
        <v>303851</v>
      </c>
    </row>
    <row r="36760" spans="1:10">
      <c r="A36760" t="s">
        <v>36637</v>
      </c>
      <c r="B36760" t="s">
        <v>92350</v>
      </c>
      <c r="C36760">
        <v>291420888</v>
      </c>
      <c r="D36760" t="s">
        <v>111324</v>
      </c>
      <c r="E36760" t="s">
        <v>115044</v>
      </c>
      <c r="F36760">
        <v>18</v>
      </c>
      <c r="G36760" t="s">
        <v>154106</v>
      </c>
      <c r="H36760" t="s">
        <v>209292</v>
      </c>
      <c r="I36760" t="s">
        <v>253662</v>
      </c>
      <c r="J36760" t="s">
        <v>303852</v>
      </c>
    </row>
    <row r="36761" spans="1:10">
      <c r="A36761" t="s">
        <v>36638</v>
      </c>
      <c r="B36761" t="s">
        <v>92351</v>
      </c>
      <c r="C36761">
        <v>290520890</v>
      </c>
      <c r="D36761" t="s">
        <v>111324</v>
      </c>
      <c r="E36761" t="s">
        <v>115606</v>
      </c>
      <c r="F36761">
        <v>7</v>
      </c>
      <c r="G36761" t="s">
        <v>154107</v>
      </c>
      <c r="H36761" t="s">
        <v>209293</v>
      </c>
      <c r="I36761" t="s">
        <v>253663</v>
      </c>
      <c r="J36761" t="s">
        <v>303853</v>
      </c>
    </row>
    <row r="36762" spans="1:10">
      <c r="A36762" t="s">
        <v>36639</v>
      </c>
      <c r="B36762" t="s">
        <v>92352</v>
      </c>
      <c r="C36762">
        <v>291177521</v>
      </c>
      <c r="D36762" t="s">
        <v>111324</v>
      </c>
      <c r="E36762" t="s">
        <v>115044</v>
      </c>
      <c r="F36762">
        <v>3</v>
      </c>
      <c r="G36762" t="s">
        <v>154108</v>
      </c>
      <c r="H36762" t="s">
        <v>209294</v>
      </c>
      <c r="I36762" t="s">
        <v>253664</v>
      </c>
      <c r="J36762" t="s">
        <v>303854</v>
      </c>
    </row>
    <row r="36763" spans="1:10">
      <c r="A36763" t="s">
        <v>36640</v>
      </c>
      <c r="B36763" t="s">
        <v>92353</v>
      </c>
      <c r="C36763">
        <v>289599257</v>
      </c>
      <c r="D36763" t="s">
        <v>111324</v>
      </c>
      <c r="E36763" t="s">
        <v>115044</v>
      </c>
      <c r="F36763">
        <v>10</v>
      </c>
      <c r="G36763" t="s">
        <v>154109</v>
      </c>
      <c r="H36763" t="s">
        <v>209295</v>
      </c>
      <c r="J36763" t="s">
        <v>303855</v>
      </c>
    </row>
    <row r="36764" spans="1:10">
      <c r="A36764" t="s">
        <v>36641</v>
      </c>
      <c r="B36764" t="s">
        <v>92354</v>
      </c>
      <c r="C36764">
        <v>290491106</v>
      </c>
      <c r="D36764" t="s">
        <v>112048</v>
      </c>
      <c r="E36764" t="s">
        <v>115616</v>
      </c>
      <c r="F36764">
        <v>488</v>
      </c>
      <c r="G36764" t="s">
        <v>154110</v>
      </c>
      <c r="H36764" t="s">
        <v>209296</v>
      </c>
      <c r="I36764" t="s">
        <v>253665</v>
      </c>
      <c r="J36764" t="s">
        <v>303856</v>
      </c>
    </row>
    <row r="36765" spans="1:10">
      <c r="A36765" t="s">
        <v>36642</v>
      </c>
      <c r="B36765" t="s">
        <v>92355</v>
      </c>
      <c r="C36765">
        <v>291414408</v>
      </c>
      <c r="D36765" t="s">
        <v>111324</v>
      </c>
      <c r="E36765" t="s">
        <v>115044</v>
      </c>
      <c r="F36765">
        <v>24</v>
      </c>
      <c r="G36765" t="s">
        <v>154111</v>
      </c>
      <c r="H36765" t="s">
        <v>209297</v>
      </c>
      <c r="I36765" t="s">
        <v>253666</v>
      </c>
      <c r="J36765" t="s">
        <v>303857</v>
      </c>
    </row>
    <row r="36766" spans="1:10">
      <c r="A36766" t="s">
        <v>36643</v>
      </c>
      <c r="B36766" t="s">
        <v>92356</v>
      </c>
      <c r="C36766">
        <v>291427671</v>
      </c>
      <c r="D36766" t="s">
        <v>111324</v>
      </c>
      <c r="E36766" t="s">
        <v>115044</v>
      </c>
      <c r="F36766">
        <v>16</v>
      </c>
      <c r="G36766" t="s">
        <v>154112</v>
      </c>
      <c r="H36766" t="s">
        <v>209298</v>
      </c>
      <c r="J36766" t="s">
        <v>303858</v>
      </c>
    </row>
    <row r="36767" spans="1:10">
      <c r="A36767" t="s">
        <v>36644</v>
      </c>
      <c r="B36767" t="s">
        <v>92357</v>
      </c>
      <c r="C36767">
        <v>290483977</v>
      </c>
      <c r="D36767" t="s">
        <v>111324</v>
      </c>
      <c r="E36767" t="s">
        <v>115044</v>
      </c>
      <c r="F36767">
        <v>16</v>
      </c>
      <c r="G36767" t="s">
        <v>154113</v>
      </c>
      <c r="H36767" t="s">
        <v>209299</v>
      </c>
      <c r="I36767" t="s">
        <v>253667</v>
      </c>
      <c r="J36767" t="s">
        <v>303859</v>
      </c>
    </row>
    <row r="36768" spans="1:10">
      <c r="A36768" t="s">
        <v>36645</v>
      </c>
      <c r="B36768" t="s">
        <v>92358</v>
      </c>
      <c r="C36768">
        <v>291425952</v>
      </c>
      <c r="D36768" t="s">
        <v>111324</v>
      </c>
      <c r="E36768" t="s">
        <v>115044</v>
      </c>
      <c r="F36768">
        <v>4</v>
      </c>
      <c r="G36768" t="s">
        <v>154114</v>
      </c>
      <c r="H36768" t="s">
        <v>209300</v>
      </c>
      <c r="I36768" t="s">
        <v>253668</v>
      </c>
      <c r="J36768" t="s">
        <v>303860</v>
      </c>
    </row>
    <row r="36769" spans="1:10">
      <c r="A36769" t="s">
        <v>36646</v>
      </c>
      <c r="B36769" t="s">
        <v>92359</v>
      </c>
      <c r="C36769">
        <v>290522704</v>
      </c>
      <c r="D36769" t="s">
        <v>111324</v>
      </c>
      <c r="E36769" t="s">
        <v>115044</v>
      </c>
      <c r="F36769">
        <v>22</v>
      </c>
      <c r="G36769" t="s">
        <v>154115</v>
      </c>
      <c r="H36769" t="s">
        <v>209301</v>
      </c>
      <c r="I36769" t="s">
        <v>253669</v>
      </c>
      <c r="J36769" t="s">
        <v>303861</v>
      </c>
    </row>
    <row r="36770" spans="1:10">
      <c r="A36770" t="s">
        <v>36647</v>
      </c>
      <c r="B36770" t="s">
        <v>92360</v>
      </c>
      <c r="C36770">
        <v>290489298</v>
      </c>
      <c r="D36770" t="s">
        <v>111324</v>
      </c>
      <c r="E36770" t="s">
        <v>115044</v>
      </c>
      <c r="F36770">
        <v>3</v>
      </c>
      <c r="G36770" t="s">
        <v>154116</v>
      </c>
      <c r="H36770" t="s">
        <v>209302</v>
      </c>
      <c r="I36770" t="s">
        <v>253670</v>
      </c>
      <c r="J36770" t="s">
        <v>303862</v>
      </c>
    </row>
    <row r="36771" spans="1:10">
      <c r="A36771" t="s">
        <v>36648</v>
      </c>
      <c r="B36771" t="s">
        <v>92361</v>
      </c>
      <c r="C36771">
        <v>162558761</v>
      </c>
      <c r="D36771" t="s">
        <v>111324</v>
      </c>
      <c r="E36771" t="s">
        <v>115044</v>
      </c>
      <c r="F36771">
        <v>14</v>
      </c>
      <c r="G36771" t="s">
        <v>154117</v>
      </c>
      <c r="H36771" t="s">
        <v>209303</v>
      </c>
      <c r="I36771" t="s">
        <v>154117</v>
      </c>
      <c r="J36771" t="s">
        <v>303863</v>
      </c>
    </row>
    <row r="36772" spans="1:10">
      <c r="A36772" t="s">
        <v>36649</v>
      </c>
      <c r="B36772" t="s">
        <v>92362</v>
      </c>
      <c r="C36772">
        <v>290487363</v>
      </c>
      <c r="D36772" t="s">
        <v>111324</v>
      </c>
      <c r="E36772" t="s">
        <v>115044</v>
      </c>
      <c r="F36772">
        <v>4810</v>
      </c>
      <c r="G36772" t="s">
        <v>154118</v>
      </c>
      <c r="H36772" t="s">
        <v>209304</v>
      </c>
      <c r="I36772" t="s">
        <v>253671</v>
      </c>
      <c r="J36772" t="s">
        <v>303864</v>
      </c>
    </row>
    <row r="36773" spans="1:10">
      <c r="A36773" t="s">
        <v>36650</v>
      </c>
      <c r="B36773" t="s">
        <v>92363</v>
      </c>
      <c r="C36773">
        <v>282892132</v>
      </c>
      <c r="D36773" t="s">
        <v>111324</v>
      </c>
      <c r="E36773" t="s">
        <v>115044</v>
      </c>
      <c r="F36773">
        <v>37</v>
      </c>
      <c r="G36773" t="s">
        <v>154119</v>
      </c>
      <c r="H36773" t="s">
        <v>209305</v>
      </c>
      <c r="J36773" t="s">
        <v>303865</v>
      </c>
    </row>
    <row r="36774" spans="1:10">
      <c r="A36774" t="s">
        <v>36651</v>
      </c>
      <c r="B36774" t="s">
        <v>92364</v>
      </c>
      <c r="C36774">
        <v>290488184</v>
      </c>
      <c r="D36774" t="s">
        <v>111324</v>
      </c>
      <c r="E36774" t="s">
        <v>115044</v>
      </c>
      <c r="F36774">
        <v>9</v>
      </c>
      <c r="G36774" t="s">
        <v>154120</v>
      </c>
      <c r="H36774" t="s">
        <v>209306</v>
      </c>
      <c r="J36774" t="s">
        <v>303866</v>
      </c>
    </row>
    <row r="36775" spans="1:10">
      <c r="A36775" t="s">
        <v>36652</v>
      </c>
      <c r="B36775" t="s">
        <v>92365</v>
      </c>
      <c r="C36775">
        <v>290488441</v>
      </c>
      <c r="D36775" t="s">
        <v>112007</v>
      </c>
      <c r="E36775" t="s">
        <v>115617</v>
      </c>
      <c r="F36775">
        <v>56</v>
      </c>
      <c r="G36775" t="s">
        <v>154121</v>
      </c>
      <c r="H36775" t="s">
        <v>209307</v>
      </c>
      <c r="I36775" t="s">
        <v>253672</v>
      </c>
      <c r="J36775" t="s">
        <v>303867</v>
      </c>
    </row>
    <row r="36776" spans="1:10">
      <c r="A36776" t="s">
        <v>36653</v>
      </c>
      <c r="B36776" t="s">
        <v>92366</v>
      </c>
      <c r="C36776">
        <v>162559581</v>
      </c>
      <c r="D36776" t="s">
        <v>111324</v>
      </c>
      <c r="E36776" t="s">
        <v>115044</v>
      </c>
      <c r="F36776">
        <v>8</v>
      </c>
      <c r="G36776" t="s">
        <v>154122</v>
      </c>
      <c r="H36776" t="s">
        <v>209308</v>
      </c>
      <c r="I36776" t="s">
        <v>253673</v>
      </c>
      <c r="J36776" t="s">
        <v>303868</v>
      </c>
    </row>
    <row r="36777" spans="1:10">
      <c r="A36777" t="s">
        <v>36654</v>
      </c>
      <c r="B36777" t="s">
        <v>92367</v>
      </c>
      <c r="C36777">
        <v>290487591</v>
      </c>
      <c r="D36777" t="s">
        <v>111324</v>
      </c>
      <c r="E36777" t="s">
        <v>115044</v>
      </c>
      <c r="F36777">
        <v>35</v>
      </c>
      <c r="G36777" t="s">
        <v>154123</v>
      </c>
      <c r="H36777" t="s">
        <v>209309</v>
      </c>
      <c r="J36777" t="s">
        <v>303869</v>
      </c>
    </row>
    <row r="36778" spans="1:10">
      <c r="A36778" t="s">
        <v>36655</v>
      </c>
      <c r="B36778" t="s">
        <v>92368</v>
      </c>
      <c r="C36778">
        <v>290957491</v>
      </c>
      <c r="D36778" t="s">
        <v>111324</v>
      </c>
      <c r="E36778" t="s">
        <v>115044</v>
      </c>
      <c r="F36778">
        <v>4</v>
      </c>
      <c r="G36778" t="s">
        <v>154124</v>
      </c>
      <c r="H36778" t="s">
        <v>209310</v>
      </c>
      <c r="J36778" t="s">
        <v>303870</v>
      </c>
    </row>
    <row r="36779" spans="1:10">
      <c r="A36779" t="s">
        <v>36656</v>
      </c>
      <c r="B36779" t="s">
        <v>92369</v>
      </c>
      <c r="C36779">
        <v>291431313</v>
      </c>
      <c r="D36779" t="s">
        <v>111324</v>
      </c>
      <c r="E36779" t="s">
        <v>115607</v>
      </c>
      <c r="F36779">
        <v>5325</v>
      </c>
      <c r="G36779" t="s">
        <v>154125</v>
      </c>
      <c r="H36779" t="s">
        <v>209311</v>
      </c>
      <c r="I36779" t="s">
        <v>253674</v>
      </c>
      <c r="J36779" t="s">
        <v>303871</v>
      </c>
    </row>
    <row r="36780" spans="1:10">
      <c r="A36780" t="s">
        <v>36657</v>
      </c>
      <c r="B36780" t="s">
        <v>92370</v>
      </c>
      <c r="C36780">
        <v>290520834</v>
      </c>
      <c r="D36780" t="s">
        <v>111324</v>
      </c>
      <c r="E36780" t="s">
        <v>115044</v>
      </c>
      <c r="F36780">
        <v>13</v>
      </c>
      <c r="G36780" t="s">
        <v>154126</v>
      </c>
      <c r="H36780" t="s">
        <v>209312</v>
      </c>
      <c r="I36780" t="s">
        <v>253675</v>
      </c>
      <c r="J36780" t="s">
        <v>303872</v>
      </c>
    </row>
    <row r="36781" spans="1:10">
      <c r="A36781" t="s">
        <v>36658</v>
      </c>
      <c r="B36781" t="s">
        <v>92371</v>
      </c>
      <c r="C36781">
        <v>289599259</v>
      </c>
      <c r="D36781" t="s">
        <v>111324</v>
      </c>
      <c r="E36781" t="s">
        <v>115044</v>
      </c>
      <c r="F36781">
        <v>1</v>
      </c>
      <c r="G36781" t="s">
        <v>154127</v>
      </c>
      <c r="H36781" t="s">
        <v>209313</v>
      </c>
      <c r="J36781" t="s">
        <v>303873</v>
      </c>
    </row>
    <row r="36782" spans="1:10">
      <c r="A36782" t="s">
        <v>36659</v>
      </c>
      <c r="B36782" t="s">
        <v>92372</v>
      </c>
      <c r="C36782">
        <v>279101649</v>
      </c>
      <c r="D36782" t="s">
        <v>111324</v>
      </c>
      <c r="E36782" t="s">
        <v>115044</v>
      </c>
      <c r="F36782">
        <v>125</v>
      </c>
      <c r="G36782" t="s">
        <v>154128</v>
      </c>
      <c r="H36782" t="s">
        <v>209314</v>
      </c>
      <c r="J36782" t="s">
        <v>303874</v>
      </c>
    </row>
    <row r="36783" spans="1:10">
      <c r="A36783" t="s">
        <v>36660</v>
      </c>
      <c r="B36783" t="s">
        <v>92373</v>
      </c>
      <c r="C36783">
        <v>290491666</v>
      </c>
      <c r="D36783" t="s">
        <v>111324</v>
      </c>
      <c r="E36783" t="s">
        <v>115044</v>
      </c>
      <c r="F36783">
        <v>105</v>
      </c>
      <c r="G36783" t="s">
        <v>154129</v>
      </c>
      <c r="H36783" t="s">
        <v>209315</v>
      </c>
      <c r="I36783" t="s">
        <v>253676</v>
      </c>
      <c r="J36783" t="s">
        <v>303875</v>
      </c>
    </row>
    <row r="36784" spans="1:10">
      <c r="A36784" t="s">
        <v>36661</v>
      </c>
      <c r="B36784" t="s">
        <v>92374</v>
      </c>
      <c r="C36784">
        <v>290489183</v>
      </c>
      <c r="D36784" t="s">
        <v>111324</v>
      </c>
      <c r="E36784" t="s">
        <v>115044</v>
      </c>
      <c r="F36784">
        <v>62</v>
      </c>
      <c r="G36784" t="s">
        <v>154130</v>
      </c>
      <c r="H36784" t="s">
        <v>209316</v>
      </c>
      <c r="I36784" t="s">
        <v>253677</v>
      </c>
      <c r="J36784" t="s">
        <v>303876</v>
      </c>
    </row>
    <row r="36785" spans="1:10">
      <c r="A36785" t="s">
        <v>36662</v>
      </c>
      <c r="B36785" t="s">
        <v>92375</v>
      </c>
      <c r="C36785">
        <v>291426047</v>
      </c>
      <c r="D36785" t="s">
        <v>112111</v>
      </c>
      <c r="E36785" t="s">
        <v>115618</v>
      </c>
      <c r="F36785">
        <v>109</v>
      </c>
      <c r="G36785" t="s">
        <v>154131</v>
      </c>
      <c r="H36785" t="s">
        <v>209317</v>
      </c>
      <c r="I36785" t="s">
        <v>253678</v>
      </c>
      <c r="J36785" t="s">
        <v>303877</v>
      </c>
    </row>
    <row r="36786" spans="1:10">
      <c r="A36786" t="s">
        <v>36663</v>
      </c>
      <c r="B36786" t="s">
        <v>92376</v>
      </c>
      <c r="C36786">
        <v>290486774</v>
      </c>
      <c r="D36786" t="s">
        <v>111324</v>
      </c>
      <c r="E36786" t="s">
        <v>115044</v>
      </c>
      <c r="F36786">
        <v>313</v>
      </c>
      <c r="G36786" t="s">
        <v>154132</v>
      </c>
      <c r="H36786" t="s">
        <v>209318</v>
      </c>
      <c r="I36786" t="s">
        <v>253679</v>
      </c>
      <c r="J36786" t="s">
        <v>303878</v>
      </c>
    </row>
    <row r="36787" spans="1:10">
      <c r="A36787" t="s">
        <v>36664</v>
      </c>
      <c r="B36787" t="s">
        <v>92377</v>
      </c>
      <c r="C36787">
        <v>290488215</v>
      </c>
      <c r="D36787" t="s">
        <v>111324</v>
      </c>
      <c r="E36787" t="s">
        <v>115044</v>
      </c>
      <c r="F36787">
        <v>1</v>
      </c>
      <c r="G36787" t="s">
        <v>154133</v>
      </c>
      <c r="H36787" t="s">
        <v>209319</v>
      </c>
      <c r="I36787" t="s">
        <v>253680</v>
      </c>
      <c r="J36787" t="s">
        <v>303879</v>
      </c>
    </row>
    <row r="36788" spans="1:10">
      <c r="A36788" t="s">
        <v>36665</v>
      </c>
      <c r="B36788" t="s">
        <v>92378</v>
      </c>
      <c r="C36788">
        <v>290526117</v>
      </c>
      <c r="D36788" t="s">
        <v>111324</v>
      </c>
      <c r="E36788" t="s">
        <v>115044</v>
      </c>
      <c r="F36788">
        <v>1</v>
      </c>
      <c r="G36788" t="s">
        <v>154134</v>
      </c>
      <c r="H36788" t="s">
        <v>209320</v>
      </c>
      <c r="J36788" t="s">
        <v>303880</v>
      </c>
    </row>
    <row r="36789" spans="1:10">
      <c r="A36789" t="s">
        <v>36666</v>
      </c>
      <c r="B36789" t="s">
        <v>92379</v>
      </c>
      <c r="C36789">
        <v>289599270</v>
      </c>
      <c r="D36789" t="s">
        <v>111324</v>
      </c>
      <c r="E36789" t="s">
        <v>115044</v>
      </c>
      <c r="F36789">
        <v>1</v>
      </c>
      <c r="G36789" t="s">
        <v>154135</v>
      </c>
      <c r="H36789" t="s">
        <v>209321</v>
      </c>
      <c r="J36789" t="s">
        <v>303881</v>
      </c>
    </row>
    <row r="36790" spans="1:10">
      <c r="A36790" t="s">
        <v>36667</v>
      </c>
      <c r="B36790" t="s">
        <v>92380</v>
      </c>
      <c r="C36790">
        <v>290526239</v>
      </c>
      <c r="D36790" t="s">
        <v>111324</v>
      </c>
      <c r="E36790" t="s">
        <v>115044</v>
      </c>
      <c r="F36790">
        <v>1</v>
      </c>
      <c r="G36790" t="s">
        <v>154136</v>
      </c>
      <c r="H36790" t="s">
        <v>209322</v>
      </c>
      <c r="J36790" t="s">
        <v>303882</v>
      </c>
    </row>
    <row r="36791" spans="1:10">
      <c r="A36791" t="s">
        <v>36668</v>
      </c>
      <c r="B36791" t="s">
        <v>92381</v>
      </c>
      <c r="C36791">
        <v>291429055</v>
      </c>
      <c r="D36791" t="s">
        <v>111324</v>
      </c>
      <c r="E36791" t="s">
        <v>115044</v>
      </c>
      <c r="F36791">
        <v>8</v>
      </c>
      <c r="G36791" t="s">
        <v>154137</v>
      </c>
      <c r="H36791" t="s">
        <v>209323</v>
      </c>
      <c r="I36791" t="s">
        <v>253681</v>
      </c>
      <c r="J36791" t="s">
        <v>303883</v>
      </c>
    </row>
    <row r="36792" spans="1:10">
      <c r="A36792" t="s">
        <v>36669</v>
      </c>
      <c r="B36792" t="s">
        <v>92382</v>
      </c>
      <c r="C36792">
        <v>291419893</v>
      </c>
      <c r="D36792" t="s">
        <v>111324</v>
      </c>
      <c r="E36792" t="s">
        <v>115044</v>
      </c>
      <c r="F36792">
        <v>21</v>
      </c>
      <c r="G36792" t="s">
        <v>154138</v>
      </c>
      <c r="H36792" t="s">
        <v>209324</v>
      </c>
      <c r="I36792" t="s">
        <v>253682</v>
      </c>
      <c r="J36792" t="s">
        <v>303884</v>
      </c>
    </row>
    <row r="36793" spans="1:10">
      <c r="A36793" t="s">
        <v>36670</v>
      </c>
      <c r="B36793" t="s">
        <v>92383</v>
      </c>
      <c r="C36793">
        <v>290488370</v>
      </c>
      <c r="D36793" t="s">
        <v>112112</v>
      </c>
      <c r="E36793" t="s">
        <v>115619</v>
      </c>
      <c r="F36793">
        <v>60</v>
      </c>
      <c r="G36793" t="s">
        <v>154139</v>
      </c>
      <c r="H36793" t="s">
        <v>209325</v>
      </c>
      <c r="J36793" t="s">
        <v>303885</v>
      </c>
    </row>
    <row r="36794" spans="1:10">
      <c r="A36794" t="s">
        <v>36671</v>
      </c>
      <c r="B36794" t="s">
        <v>92384</v>
      </c>
      <c r="C36794">
        <v>291177491</v>
      </c>
      <c r="D36794" t="s">
        <v>111324</v>
      </c>
      <c r="E36794" t="s">
        <v>115044</v>
      </c>
      <c r="F36794">
        <v>8</v>
      </c>
      <c r="G36794" t="s">
        <v>154140</v>
      </c>
      <c r="H36794" t="s">
        <v>209326</v>
      </c>
      <c r="J36794" t="s">
        <v>303886</v>
      </c>
    </row>
    <row r="36795" spans="1:10">
      <c r="A36795" t="s">
        <v>36672</v>
      </c>
      <c r="B36795" t="s">
        <v>92385</v>
      </c>
      <c r="C36795">
        <v>290492809</v>
      </c>
      <c r="D36795" t="s">
        <v>111998</v>
      </c>
      <c r="E36795" t="s">
        <v>115620</v>
      </c>
      <c r="F36795">
        <v>720</v>
      </c>
      <c r="G36795" t="s">
        <v>154141</v>
      </c>
      <c r="H36795" t="s">
        <v>209327</v>
      </c>
      <c r="I36795" t="s">
        <v>253683</v>
      </c>
      <c r="J36795" t="s">
        <v>303887</v>
      </c>
    </row>
    <row r="36796" spans="1:10">
      <c r="A36796" t="s">
        <v>36673</v>
      </c>
      <c r="B36796" t="s">
        <v>92386</v>
      </c>
      <c r="C36796">
        <v>291426176</v>
      </c>
      <c r="D36796" t="s">
        <v>111324</v>
      </c>
      <c r="E36796" t="s">
        <v>115044</v>
      </c>
      <c r="F36796">
        <v>7</v>
      </c>
      <c r="G36796" t="s">
        <v>154142</v>
      </c>
      <c r="H36796" t="s">
        <v>209328</v>
      </c>
      <c r="I36796" t="s">
        <v>253684</v>
      </c>
      <c r="J36796" t="s">
        <v>303888</v>
      </c>
    </row>
    <row r="36797" spans="1:10">
      <c r="A36797" t="s">
        <v>36674</v>
      </c>
      <c r="B36797" t="s">
        <v>92387</v>
      </c>
      <c r="C36797">
        <v>290520812</v>
      </c>
      <c r="D36797" t="s">
        <v>111324</v>
      </c>
      <c r="E36797" t="s">
        <v>115044</v>
      </c>
      <c r="F36797">
        <v>202</v>
      </c>
      <c r="G36797" t="s">
        <v>154143</v>
      </c>
      <c r="H36797" t="s">
        <v>209329</v>
      </c>
      <c r="I36797" t="s">
        <v>253685</v>
      </c>
      <c r="J36797" t="s">
        <v>303889</v>
      </c>
    </row>
    <row r="36798" spans="1:10">
      <c r="A36798" t="s">
        <v>36675</v>
      </c>
      <c r="B36798" t="s">
        <v>92388</v>
      </c>
      <c r="C36798">
        <v>290957460</v>
      </c>
      <c r="D36798" t="s">
        <v>111324</v>
      </c>
      <c r="E36798" t="s">
        <v>115044</v>
      </c>
      <c r="F36798">
        <v>2</v>
      </c>
      <c r="G36798" t="s">
        <v>154144</v>
      </c>
      <c r="H36798" t="s">
        <v>209330</v>
      </c>
      <c r="J36798" t="s">
        <v>303890</v>
      </c>
    </row>
    <row r="36799" spans="1:10">
      <c r="A36799" t="s">
        <v>36676</v>
      </c>
      <c r="B36799" t="s">
        <v>92389</v>
      </c>
      <c r="C36799">
        <v>290485245</v>
      </c>
      <c r="D36799" t="s">
        <v>111324</v>
      </c>
      <c r="E36799" t="s">
        <v>115044</v>
      </c>
      <c r="F36799">
        <v>11</v>
      </c>
      <c r="G36799" t="s">
        <v>154145</v>
      </c>
      <c r="H36799" t="s">
        <v>209331</v>
      </c>
      <c r="I36799" t="s">
        <v>253686</v>
      </c>
      <c r="J36799" t="s">
        <v>303891</v>
      </c>
    </row>
    <row r="36800" spans="1:10">
      <c r="A36800" t="s">
        <v>36677</v>
      </c>
      <c r="B36800" t="s">
        <v>92390</v>
      </c>
      <c r="C36800">
        <v>291438919</v>
      </c>
      <c r="D36800" t="s">
        <v>111324</v>
      </c>
      <c r="E36800" t="s">
        <v>115044</v>
      </c>
      <c r="F36800">
        <v>31</v>
      </c>
      <c r="G36800" t="s">
        <v>154146</v>
      </c>
      <c r="H36800" t="s">
        <v>209332</v>
      </c>
      <c r="I36800" t="s">
        <v>253687</v>
      </c>
      <c r="J36800" t="s">
        <v>303892</v>
      </c>
    </row>
    <row r="36801" spans="1:10">
      <c r="A36801" t="s">
        <v>36678</v>
      </c>
      <c r="B36801" t="s">
        <v>92391</v>
      </c>
      <c r="C36801">
        <v>290526205</v>
      </c>
      <c r="D36801" t="s">
        <v>111324</v>
      </c>
      <c r="E36801" t="s">
        <v>115044</v>
      </c>
      <c r="F36801">
        <v>23</v>
      </c>
      <c r="G36801" t="s">
        <v>154147</v>
      </c>
      <c r="H36801" t="s">
        <v>209333</v>
      </c>
      <c r="J36801" t="s">
        <v>303893</v>
      </c>
    </row>
    <row r="36802" spans="1:10">
      <c r="A36802" t="s">
        <v>36679</v>
      </c>
      <c r="B36802" t="s">
        <v>92392</v>
      </c>
      <c r="C36802">
        <v>290481612</v>
      </c>
      <c r="D36802" t="s">
        <v>111324</v>
      </c>
      <c r="E36802" t="s">
        <v>115044</v>
      </c>
      <c r="F36802">
        <v>10</v>
      </c>
      <c r="G36802" t="s">
        <v>154148</v>
      </c>
      <c r="H36802" t="s">
        <v>209334</v>
      </c>
      <c r="I36802" t="s">
        <v>253688</v>
      </c>
      <c r="J36802" t="s">
        <v>303894</v>
      </c>
    </row>
    <row r="36803" spans="1:10">
      <c r="A36803" t="s">
        <v>36680</v>
      </c>
      <c r="B36803" t="s">
        <v>92393</v>
      </c>
      <c r="C36803">
        <v>122503730</v>
      </c>
      <c r="D36803" t="s">
        <v>111324</v>
      </c>
      <c r="E36803" t="s">
        <v>115044</v>
      </c>
      <c r="F36803">
        <v>6</v>
      </c>
      <c r="G36803" t="s">
        <v>154149</v>
      </c>
      <c r="H36803" t="s">
        <v>209335</v>
      </c>
      <c r="I36803" t="s">
        <v>253689</v>
      </c>
      <c r="J36803" t="s">
        <v>303895</v>
      </c>
    </row>
    <row r="36804" spans="1:10">
      <c r="A36804" t="s">
        <v>36681</v>
      </c>
      <c r="B36804" t="s">
        <v>92394</v>
      </c>
      <c r="C36804">
        <v>283119503</v>
      </c>
      <c r="D36804" t="s">
        <v>111324</v>
      </c>
      <c r="E36804" t="s">
        <v>115044</v>
      </c>
      <c r="F36804">
        <v>321</v>
      </c>
      <c r="G36804" t="s">
        <v>154150</v>
      </c>
      <c r="H36804" t="s">
        <v>209336</v>
      </c>
      <c r="I36804" t="s">
        <v>253690</v>
      </c>
      <c r="J36804" t="s">
        <v>303896</v>
      </c>
    </row>
    <row r="36805" spans="1:10">
      <c r="A36805" t="s">
        <v>36682</v>
      </c>
      <c r="B36805" t="s">
        <v>92395</v>
      </c>
      <c r="C36805">
        <v>290526200</v>
      </c>
      <c r="D36805" t="s">
        <v>111324</v>
      </c>
      <c r="E36805" t="s">
        <v>115044</v>
      </c>
      <c r="F36805">
        <v>23</v>
      </c>
      <c r="G36805" t="s">
        <v>154151</v>
      </c>
      <c r="H36805" t="s">
        <v>209337</v>
      </c>
      <c r="J36805" t="s">
        <v>303897</v>
      </c>
    </row>
    <row r="36806" spans="1:10">
      <c r="A36806" t="s">
        <v>36683</v>
      </c>
      <c r="B36806" t="s">
        <v>92396</v>
      </c>
      <c r="C36806">
        <v>290488134</v>
      </c>
      <c r="D36806" t="s">
        <v>111324</v>
      </c>
      <c r="E36806" t="s">
        <v>115044</v>
      </c>
      <c r="F36806">
        <v>387</v>
      </c>
      <c r="G36806" t="s">
        <v>154152</v>
      </c>
      <c r="H36806" t="s">
        <v>209338</v>
      </c>
      <c r="J36806" t="s">
        <v>303898</v>
      </c>
    </row>
    <row r="36807" spans="1:10">
      <c r="A36807" t="s">
        <v>36684</v>
      </c>
      <c r="B36807" t="s">
        <v>92397</v>
      </c>
      <c r="C36807">
        <v>42087629</v>
      </c>
      <c r="D36807" t="s">
        <v>111324</v>
      </c>
      <c r="E36807" t="s">
        <v>115044</v>
      </c>
      <c r="F36807">
        <v>5</v>
      </c>
      <c r="G36807" t="s">
        <v>154153</v>
      </c>
      <c r="H36807" t="s">
        <v>209339</v>
      </c>
      <c r="I36807" t="s">
        <v>253691</v>
      </c>
      <c r="J36807" t="s">
        <v>303899</v>
      </c>
    </row>
    <row r="36808" spans="1:10">
      <c r="A36808" t="s">
        <v>36685</v>
      </c>
      <c r="B36808" t="s">
        <v>92398</v>
      </c>
      <c r="C36808">
        <v>290488136</v>
      </c>
      <c r="D36808" t="s">
        <v>111324</v>
      </c>
      <c r="E36808" t="s">
        <v>115044</v>
      </c>
      <c r="F36808">
        <v>6</v>
      </c>
      <c r="G36808" t="s">
        <v>154154</v>
      </c>
      <c r="H36808" t="s">
        <v>209340</v>
      </c>
      <c r="I36808" t="s">
        <v>253692</v>
      </c>
      <c r="J36808" t="s">
        <v>303900</v>
      </c>
    </row>
    <row r="36809" spans="1:10">
      <c r="A36809" t="s">
        <v>36686</v>
      </c>
      <c r="B36809" t="s">
        <v>92399</v>
      </c>
      <c r="C36809">
        <v>290957411</v>
      </c>
      <c r="D36809" t="s">
        <v>111324</v>
      </c>
      <c r="E36809" t="s">
        <v>115044</v>
      </c>
      <c r="F36809">
        <v>196</v>
      </c>
      <c r="G36809" t="s">
        <v>154155</v>
      </c>
      <c r="H36809" t="s">
        <v>209341</v>
      </c>
      <c r="I36809" t="s">
        <v>253693</v>
      </c>
      <c r="J36809" t="s">
        <v>303901</v>
      </c>
    </row>
    <row r="36810" spans="1:10">
      <c r="A36810" t="s">
        <v>36687</v>
      </c>
      <c r="B36810" t="s">
        <v>92400</v>
      </c>
      <c r="C36810">
        <v>290489612</v>
      </c>
      <c r="D36810" t="s">
        <v>112007</v>
      </c>
      <c r="E36810" t="s">
        <v>115621</v>
      </c>
      <c r="F36810">
        <v>507</v>
      </c>
      <c r="G36810" t="s">
        <v>154156</v>
      </c>
      <c r="H36810" t="s">
        <v>209342</v>
      </c>
      <c r="I36810" t="s">
        <v>253694</v>
      </c>
      <c r="J36810" t="s">
        <v>303902</v>
      </c>
    </row>
    <row r="36811" spans="1:10">
      <c r="A36811" t="s">
        <v>36688</v>
      </c>
      <c r="B36811" t="s">
        <v>92401</v>
      </c>
      <c r="C36811">
        <v>290484731</v>
      </c>
      <c r="D36811" t="s">
        <v>111324</v>
      </c>
      <c r="E36811" t="s">
        <v>115044</v>
      </c>
      <c r="F36811">
        <v>93</v>
      </c>
      <c r="G36811" t="s">
        <v>154157</v>
      </c>
      <c r="H36811" t="s">
        <v>209343</v>
      </c>
      <c r="I36811" t="s">
        <v>253695</v>
      </c>
      <c r="J36811" t="s">
        <v>303903</v>
      </c>
    </row>
    <row r="36812" spans="1:10">
      <c r="A36812" t="s">
        <v>36689</v>
      </c>
      <c r="B36812" t="s">
        <v>92402</v>
      </c>
      <c r="C36812">
        <v>290482284</v>
      </c>
      <c r="D36812" t="s">
        <v>111324</v>
      </c>
      <c r="E36812" t="s">
        <v>115044</v>
      </c>
      <c r="F36812">
        <v>185</v>
      </c>
      <c r="G36812" t="s">
        <v>154158</v>
      </c>
      <c r="H36812" t="s">
        <v>209344</v>
      </c>
      <c r="J36812" t="s">
        <v>303904</v>
      </c>
    </row>
    <row r="36813" spans="1:10">
      <c r="A36813" t="s">
        <v>36690</v>
      </c>
      <c r="B36813" t="s">
        <v>92403</v>
      </c>
      <c r="C36813">
        <v>222192147</v>
      </c>
      <c r="D36813" t="s">
        <v>111324</v>
      </c>
      <c r="E36813" t="s">
        <v>115044</v>
      </c>
      <c r="F36813">
        <v>3</v>
      </c>
      <c r="G36813" t="s">
        <v>154159</v>
      </c>
      <c r="H36813" t="s">
        <v>209345</v>
      </c>
      <c r="I36813" t="s">
        <v>253696</v>
      </c>
      <c r="J36813" t="s">
        <v>303905</v>
      </c>
    </row>
    <row r="36814" spans="1:10">
      <c r="A36814" t="s">
        <v>36691</v>
      </c>
      <c r="B36814" t="s">
        <v>92404</v>
      </c>
      <c r="C36814">
        <v>290525225</v>
      </c>
      <c r="D36814" t="s">
        <v>111324</v>
      </c>
      <c r="E36814" t="s">
        <v>115044</v>
      </c>
      <c r="F36814">
        <v>2</v>
      </c>
      <c r="G36814" t="s">
        <v>154160</v>
      </c>
      <c r="H36814" t="s">
        <v>209346</v>
      </c>
      <c r="J36814" t="s">
        <v>303906</v>
      </c>
    </row>
    <row r="36815" spans="1:10">
      <c r="A36815" t="s">
        <v>36692</v>
      </c>
      <c r="B36815" t="s">
        <v>92405</v>
      </c>
      <c r="C36815">
        <v>290957457</v>
      </c>
      <c r="D36815" t="s">
        <v>111324</v>
      </c>
      <c r="E36815" t="s">
        <v>115044</v>
      </c>
      <c r="F36815">
        <v>22</v>
      </c>
      <c r="G36815" t="s">
        <v>154161</v>
      </c>
      <c r="H36815" t="s">
        <v>209347</v>
      </c>
      <c r="I36815" t="s">
        <v>253697</v>
      </c>
      <c r="J36815" t="s">
        <v>303907</v>
      </c>
    </row>
    <row r="36816" spans="1:10">
      <c r="A36816" t="s">
        <v>36693</v>
      </c>
      <c r="B36816" t="s">
        <v>92406</v>
      </c>
      <c r="C36816">
        <v>32362554</v>
      </c>
      <c r="D36816" t="s">
        <v>111324</v>
      </c>
      <c r="E36816" t="s">
        <v>115044</v>
      </c>
      <c r="F36816">
        <v>12</v>
      </c>
      <c r="G36816" t="s">
        <v>154162</v>
      </c>
      <c r="H36816" t="s">
        <v>209348</v>
      </c>
      <c r="I36816" t="s">
        <v>253698</v>
      </c>
      <c r="J36816" t="s">
        <v>303908</v>
      </c>
    </row>
    <row r="36817" spans="1:10">
      <c r="A36817" t="s">
        <v>36694</v>
      </c>
      <c r="B36817" t="s">
        <v>92407</v>
      </c>
      <c r="C36817">
        <v>290957556</v>
      </c>
      <c r="D36817" t="s">
        <v>111324</v>
      </c>
      <c r="E36817" t="s">
        <v>115044</v>
      </c>
      <c r="F36817">
        <v>26</v>
      </c>
      <c r="G36817" t="s">
        <v>154163</v>
      </c>
      <c r="H36817" t="s">
        <v>209349</v>
      </c>
      <c r="I36817" t="s">
        <v>253699</v>
      </c>
      <c r="J36817" t="s">
        <v>303909</v>
      </c>
    </row>
    <row r="36818" spans="1:10">
      <c r="A36818" t="s">
        <v>36695</v>
      </c>
      <c r="B36818" t="s">
        <v>92408</v>
      </c>
      <c r="C36818">
        <v>290281214</v>
      </c>
      <c r="D36818" t="s">
        <v>111324</v>
      </c>
      <c r="E36818" t="s">
        <v>115044</v>
      </c>
      <c r="F36818">
        <v>50</v>
      </c>
      <c r="G36818" t="s">
        <v>154164</v>
      </c>
      <c r="H36818" t="s">
        <v>209350</v>
      </c>
      <c r="I36818" t="s">
        <v>253700</v>
      </c>
      <c r="J36818" t="s">
        <v>303910</v>
      </c>
    </row>
    <row r="36819" spans="1:10">
      <c r="A36819" t="s">
        <v>36696</v>
      </c>
      <c r="B36819" t="s">
        <v>92409</v>
      </c>
      <c r="C36819">
        <v>290957543</v>
      </c>
      <c r="D36819" t="s">
        <v>111324</v>
      </c>
      <c r="E36819" t="s">
        <v>115044</v>
      </c>
      <c r="F36819">
        <v>1</v>
      </c>
      <c r="G36819" t="s">
        <v>154165</v>
      </c>
      <c r="H36819" t="s">
        <v>209351</v>
      </c>
      <c r="I36819" t="s">
        <v>253701</v>
      </c>
      <c r="J36819" t="s">
        <v>303911</v>
      </c>
    </row>
    <row r="36820" spans="1:10">
      <c r="A36820" t="s">
        <v>36697</v>
      </c>
      <c r="B36820" t="s">
        <v>92410</v>
      </c>
      <c r="C36820">
        <v>290957551</v>
      </c>
      <c r="D36820" t="s">
        <v>111324</v>
      </c>
      <c r="E36820" t="s">
        <v>115044</v>
      </c>
      <c r="F36820">
        <v>60</v>
      </c>
      <c r="G36820" t="s">
        <v>154166</v>
      </c>
      <c r="I36820" t="s">
        <v>253702</v>
      </c>
      <c r="J36820" t="s">
        <v>303912</v>
      </c>
    </row>
    <row r="36821" spans="1:10">
      <c r="A36821" t="s">
        <v>36698</v>
      </c>
      <c r="B36821" t="s">
        <v>92411</v>
      </c>
      <c r="C36821">
        <v>291424747</v>
      </c>
      <c r="D36821" t="s">
        <v>111324</v>
      </c>
      <c r="E36821" t="s">
        <v>115044</v>
      </c>
      <c r="F36821">
        <v>5</v>
      </c>
      <c r="G36821" t="s">
        <v>154167</v>
      </c>
      <c r="H36821" t="s">
        <v>209352</v>
      </c>
      <c r="I36821" t="s">
        <v>253703</v>
      </c>
      <c r="J36821" t="s">
        <v>303913</v>
      </c>
    </row>
    <row r="36822" spans="1:10">
      <c r="A36822" t="s">
        <v>36699</v>
      </c>
      <c r="B36822" t="s">
        <v>92412</v>
      </c>
      <c r="C36822">
        <v>290520801</v>
      </c>
      <c r="D36822" t="s">
        <v>111324</v>
      </c>
      <c r="E36822" t="s">
        <v>115044</v>
      </c>
      <c r="F36822">
        <v>1</v>
      </c>
      <c r="G36822" t="s">
        <v>154168</v>
      </c>
      <c r="H36822" t="s">
        <v>209353</v>
      </c>
      <c r="J36822" t="s">
        <v>303914</v>
      </c>
    </row>
    <row r="36823" spans="1:10">
      <c r="A36823" t="s">
        <v>36700</v>
      </c>
      <c r="B36823" t="s">
        <v>92413</v>
      </c>
      <c r="C36823">
        <v>205505126</v>
      </c>
      <c r="D36823" t="s">
        <v>111324</v>
      </c>
      <c r="E36823" t="s">
        <v>115044</v>
      </c>
      <c r="F36823">
        <v>46</v>
      </c>
      <c r="G36823" t="s">
        <v>154169</v>
      </c>
      <c r="H36823" t="s">
        <v>209354</v>
      </c>
      <c r="I36823" t="s">
        <v>253704</v>
      </c>
      <c r="J36823" t="s">
        <v>303915</v>
      </c>
    </row>
    <row r="36824" spans="1:10">
      <c r="A36824" t="s">
        <v>36701</v>
      </c>
      <c r="B36824" t="s">
        <v>92414</v>
      </c>
      <c r="C36824">
        <v>290526152</v>
      </c>
      <c r="D36824" t="s">
        <v>111324</v>
      </c>
      <c r="E36824" t="s">
        <v>115044</v>
      </c>
      <c r="F36824">
        <v>2</v>
      </c>
      <c r="G36824" t="s">
        <v>154170</v>
      </c>
      <c r="H36824" t="s">
        <v>209355</v>
      </c>
      <c r="I36824" t="s">
        <v>253705</v>
      </c>
      <c r="J36824" t="s">
        <v>303916</v>
      </c>
    </row>
    <row r="36825" spans="1:10">
      <c r="A36825" t="s">
        <v>36702</v>
      </c>
      <c r="B36825" t="s">
        <v>92415</v>
      </c>
      <c r="C36825">
        <v>290489220</v>
      </c>
      <c r="D36825" t="s">
        <v>111324</v>
      </c>
      <c r="E36825" t="s">
        <v>115044</v>
      </c>
      <c r="F36825">
        <v>12</v>
      </c>
      <c r="G36825" t="s">
        <v>154171</v>
      </c>
      <c r="H36825" t="s">
        <v>209356</v>
      </c>
      <c r="I36825" t="s">
        <v>253706</v>
      </c>
      <c r="J36825" t="s">
        <v>303917</v>
      </c>
    </row>
    <row r="36826" spans="1:10">
      <c r="A36826" t="s">
        <v>36703</v>
      </c>
      <c r="B36826" t="s">
        <v>92416</v>
      </c>
      <c r="C36826">
        <v>290520811</v>
      </c>
      <c r="D36826" t="s">
        <v>111324</v>
      </c>
      <c r="E36826" t="s">
        <v>115044</v>
      </c>
      <c r="F36826">
        <v>235</v>
      </c>
      <c r="G36826" t="s">
        <v>154172</v>
      </c>
      <c r="H36826" t="s">
        <v>209357</v>
      </c>
      <c r="I36826" t="s">
        <v>253707</v>
      </c>
      <c r="J36826" t="s">
        <v>303918</v>
      </c>
    </row>
    <row r="36827" spans="1:10">
      <c r="A36827" t="s">
        <v>36704</v>
      </c>
      <c r="B36827" t="s">
        <v>92417</v>
      </c>
      <c r="C36827">
        <v>289599285</v>
      </c>
      <c r="D36827" t="s">
        <v>111324</v>
      </c>
      <c r="E36827" t="s">
        <v>115044</v>
      </c>
      <c r="F36827">
        <v>3</v>
      </c>
      <c r="G36827" t="s">
        <v>154173</v>
      </c>
      <c r="H36827" t="s">
        <v>209358</v>
      </c>
      <c r="I36827" t="s">
        <v>253708</v>
      </c>
      <c r="J36827" t="s">
        <v>303919</v>
      </c>
    </row>
    <row r="36828" spans="1:10">
      <c r="A36828" t="s">
        <v>36705</v>
      </c>
      <c r="B36828" t="s">
        <v>92418</v>
      </c>
      <c r="C36828">
        <v>290488250</v>
      </c>
      <c r="D36828" t="s">
        <v>111324</v>
      </c>
      <c r="E36828" t="s">
        <v>115044</v>
      </c>
      <c r="F36828">
        <v>2</v>
      </c>
      <c r="G36828" t="s">
        <v>154174</v>
      </c>
      <c r="H36828" t="s">
        <v>209359</v>
      </c>
      <c r="I36828" t="s">
        <v>253709</v>
      </c>
      <c r="J36828" t="s">
        <v>303920</v>
      </c>
    </row>
    <row r="36829" spans="1:10">
      <c r="A36829" t="s">
        <v>36706</v>
      </c>
      <c r="B36829" t="s">
        <v>92419</v>
      </c>
      <c r="C36829">
        <v>224697380</v>
      </c>
      <c r="D36829" t="s">
        <v>111324</v>
      </c>
      <c r="E36829" t="s">
        <v>115044</v>
      </c>
      <c r="F36829">
        <v>4</v>
      </c>
      <c r="G36829" t="s">
        <v>154175</v>
      </c>
      <c r="H36829" t="s">
        <v>209360</v>
      </c>
      <c r="I36829" t="s">
        <v>253710</v>
      </c>
      <c r="J36829" t="s">
        <v>303921</v>
      </c>
    </row>
    <row r="36830" spans="1:10">
      <c r="A36830" t="s">
        <v>36707</v>
      </c>
      <c r="B36830" t="s">
        <v>92420</v>
      </c>
      <c r="C36830">
        <v>290486887</v>
      </c>
      <c r="D36830" t="s">
        <v>111324</v>
      </c>
      <c r="E36830" t="s">
        <v>115044</v>
      </c>
      <c r="F36830">
        <v>30</v>
      </c>
      <c r="G36830" t="s">
        <v>154176</v>
      </c>
      <c r="H36830" t="s">
        <v>209361</v>
      </c>
      <c r="I36830" t="s">
        <v>253711</v>
      </c>
      <c r="J36830" t="s">
        <v>303922</v>
      </c>
    </row>
    <row r="36831" spans="1:10">
      <c r="A36831" t="s">
        <v>36708</v>
      </c>
      <c r="B36831" t="s">
        <v>92421</v>
      </c>
      <c r="C36831">
        <v>290491662</v>
      </c>
      <c r="D36831" t="s">
        <v>111324</v>
      </c>
      <c r="E36831" t="s">
        <v>115044</v>
      </c>
      <c r="F36831">
        <v>113</v>
      </c>
      <c r="G36831" t="s">
        <v>154177</v>
      </c>
      <c r="H36831" t="s">
        <v>209362</v>
      </c>
      <c r="I36831" t="s">
        <v>253712</v>
      </c>
      <c r="J36831" t="s">
        <v>303923</v>
      </c>
    </row>
    <row r="36832" spans="1:10">
      <c r="A36832" t="s">
        <v>36709</v>
      </c>
      <c r="B36832" t="s">
        <v>92422</v>
      </c>
      <c r="C36832">
        <v>291414573</v>
      </c>
      <c r="D36832" t="s">
        <v>111324</v>
      </c>
      <c r="E36832" t="s">
        <v>115044</v>
      </c>
      <c r="F36832">
        <v>39</v>
      </c>
      <c r="G36832" t="s">
        <v>154178</v>
      </c>
      <c r="H36832" t="s">
        <v>209363</v>
      </c>
      <c r="I36832" t="s">
        <v>253713</v>
      </c>
      <c r="J36832" t="s">
        <v>303924</v>
      </c>
    </row>
    <row r="36833" spans="1:10">
      <c r="A36833" t="s">
        <v>36710</v>
      </c>
      <c r="B36833" t="s">
        <v>92423</v>
      </c>
      <c r="C36833">
        <v>290489318</v>
      </c>
      <c r="D36833" t="s">
        <v>111324</v>
      </c>
      <c r="E36833" t="s">
        <v>115044</v>
      </c>
      <c r="F36833">
        <v>53</v>
      </c>
      <c r="G36833" t="s">
        <v>154179</v>
      </c>
      <c r="H36833" t="s">
        <v>209364</v>
      </c>
      <c r="I36833" t="s">
        <v>253714</v>
      </c>
      <c r="J36833" t="s">
        <v>303925</v>
      </c>
    </row>
    <row r="36834" spans="1:10">
      <c r="A36834" t="s">
        <v>36711</v>
      </c>
      <c r="B36834" t="s">
        <v>92424</v>
      </c>
      <c r="C36834">
        <v>290484407</v>
      </c>
      <c r="D36834" t="s">
        <v>111324</v>
      </c>
      <c r="E36834" t="s">
        <v>115044</v>
      </c>
      <c r="F36834">
        <v>2</v>
      </c>
      <c r="G36834" t="s">
        <v>154180</v>
      </c>
      <c r="H36834" t="s">
        <v>209365</v>
      </c>
      <c r="J36834" t="s">
        <v>303926</v>
      </c>
    </row>
    <row r="36835" spans="1:10">
      <c r="A36835" t="s">
        <v>36712</v>
      </c>
      <c r="B36835" t="s">
        <v>92425</v>
      </c>
      <c r="C36835">
        <v>290957548</v>
      </c>
      <c r="D36835" t="s">
        <v>111324</v>
      </c>
      <c r="E36835" t="s">
        <v>115044</v>
      </c>
      <c r="F36835">
        <v>17</v>
      </c>
      <c r="G36835" t="s">
        <v>154181</v>
      </c>
      <c r="H36835" t="s">
        <v>209366</v>
      </c>
      <c r="J36835" t="s">
        <v>303927</v>
      </c>
    </row>
    <row r="36836" spans="1:10">
      <c r="A36836" t="s">
        <v>36713</v>
      </c>
      <c r="B36836" t="s">
        <v>92426</v>
      </c>
      <c r="C36836">
        <v>213998859</v>
      </c>
      <c r="D36836" t="s">
        <v>111324</v>
      </c>
      <c r="E36836" t="s">
        <v>115044</v>
      </c>
      <c r="F36836">
        <v>6</v>
      </c>
      <c r="G36836" t="s">
        <v>154182</v>
      </c>
      <c r="H36836" t="s">
        <v>209367</v>
      </c>
      <c r="J36836" t="s">
        <v>303928</v>
      </c>
    </row>
    <row r="36837" spans="1:10">
      <c r="A36837" t="s">
        <v>36714</v>
      </c>
      <c r="B36837" t="s">
        <v>92427</v>
      </c>
      <c r="C36837">
        <v>286914133</v>
      </c>
      <c r="D36837" t="s">
        <v>111324</v>
      </c>
      <c r="E36837" t="s">
        <v>115044</v>
      </c>
      <c r="F36837">
        <v>17</v>
      </c>
      <c r="G36837" t="s">
        <v>154183</v>
      </c>
      <c r="H36837" t="s">
        <v>209368</v>
      </c>
      <c r="J36837" t="s">
        <v>303929</v>
      </c>
    </row>
    <row r="36838" spans="1:10">
      <c r="A36838" t="s">
        <v>36715</v>
      </c>
      <c r="B36838" t="s">
        <v>92428</v>
      </c>
      <c r="C36838">
        <v>283923323</v>
      </c>
      <c r="D36838" t="s">
        <v>111324</v>
      </c>
      <c r="E36838" t="s">
        <v>115044</v>
      </c>
      <c r="F36838">
        <v>24</v>
      </c>
      <c r="G36838" t="s">
        <v>154184</v>
      </c>
      <c r="H36838" t="s">
        <v>209369</v>
      </c>
      <c r="I36838" t="s">
        <v>253715</v>
      </c>
      <c r="J36838" t="s">
        <v>303930</v>
      </c>
    </row>
    <row r="36839" spans="1:10">
      <c r="A36839" t="s">
        <v>36716</v>
      </c>
      <c r="B36839" t="s">
        <v>92429</v>
      </c>
      <c r="C36839">
        <v>287868363</v>
      </c>
      <c r="D36839" t="s">
        <v>111324</v>
      </c>
      <c r="E36839" t="s">
        <v>115044</v>
      </c>
      <c r="F36839">
        <v>14</v>
      </c>
      <c r="G36839" t="s">
        <v>154185</v>
      </c>
      <c r="H36839" t="s">
        <v>209370</v>
      </c>
      <c r="J36839" t="s">
        <v>303931</v>
      </c>
    </row>
    <row r="36840" spans="1:10">
      <c r="A36840" t="s">
        <v>36717</v>
      </c>
      <c r="B36840" t="s">
        <v>92430</v>
      </c>
      <c r="C36840">
        <v>290488142</v>
      </c>
      <c r="D36840" t="s">
        <v>111324</v>
      </c>
      <c r="E36840" t="s">
        <v>115044</v>
      </c>
      <c r="F36840">
        <v>21</v>
      </c>
      <c r="G36840" t="s">
        <v>154186</v>
      </c>
      <c r="H36840" t="s">
        <v>209371</v>
      </c>
      <c r="I36840" t="s">
        <v>253716</v>
      </c>
      <c r="J36840" t="s">
        <v>303932</v>
      </c>
    </row>
    <row r="36841" spans="1:10">
      <c r="A36841" t="s">
        <v>36718</v>
      </c>
      <c r="B36841" t="s">
        <v>92431</v>
      </c>
      <c r="C36841">
        <v>291441797</v>
      </c>
      <c r="D36841" t="s">
        <v>111324</v>
      </c>
      <c r="E36841" t="s">
        <v>115044</v>
      </c>
      <c r="F36841">
        <v>23</v>
      </c>
      <c r="G36841" t="s">
        <v>154187</v>
      </c>
      <c r="H36841" t="s">
        <v>209372</v>
      </c>
      <c r="J36841" t="s">
        <v>303933</v>
      </c>
    </row>
    <row r="36842" spans="1:10">
      <c r="A36842" t="s">
        <v>36719</v>
      </c>
      <c r="B36842" t="s">
        <v>92432</v>
      </c>
      <c r="C36842">
        <v>282935155</v>
      </c>
      <c r="D36842" t="s">
        <v>111324</v>
      </c>
      <c r="E36842" t="s">
        <v>115044</v>
      </c>
      <c r="F36842">
        <v>228</v>
      </c>
      <c r="G36842" t="s">
        <v>154188</v>
      </c>
      <c r="H36842" t="s">
        <v>209373</v>
      </c>
      <c r="I36842" t="s">
        <v>253717</v>
      </c>
      <c r="J36842" t="s">
        <v>303934</v>
      </c>
    </row>
    <row r="36843" spans="1:10">
      <c r="A36843" t="s">
        <v>36720</v>
      </c>
      <c r="B36843" t="s">
        <v>92433</v>
      </c>
      <c r="C36843">
        <v>290491189</v>
      </c>
      <c r="D36843" t="s">
        <v>111324</v>
      </c>
      <c r="E36843" t="s">
        <v>115044</v>
      </c>
      <c r="F36843">
        <v>80</v>
      </c>
      <c r="G36843" t="s">
        <v>154189</v>
      </c>
      <c r="H36843" t="s">
        <v>209374</v>
      </c>
      <c r="I36843" t="s">
        <v>253718</v>
      </c>
      <c r="J36843" t="s">
        <v>303935</v>
      </c>
    </row>
    <row r="36844" spans="1:10">
      <c r="A36844" t="s">
        <v>36721</v>
      </c>
      <c r="B36844" t="s">
        <v>92434</v>
      </c>
      <c r="C36844">
        <v>290483951</v>
      </c>
      <c r="D36844" t="s">
        <v>111324</v>
      </c>
      <c r="E36844" t="s">
        <v>115044</v>
      </c>
      <c r="F36844">
        <v>31</v>
      </c>
      <c r="G36844" t="s">
        <v>154190</v>
      </c>
      <c r="H36844" t="s">
        <v>209375</v>
      </c>
      <c r="I36844" t="s">
        <v>253719</v>
      </c>
      <c r="J36844" t="s">
        <v>303936</v>
      </c>
    </row>
    <row r="36845" spans="1:10">
      <c r="A36845" t="s">
        <v>36722</v>
      </c>
      <c r="B36845" t="s">
        <v>92435</v>
      </c>
      <c r="C36845">
        <v>290520838</v>
      </c>
      <c r="D36845" t="s">
        <v>111324</v>
      </c>
      <c r="E36845" t="s">
        <v>115044</v>
      </c>
      <c r="F36845">
        <v>3</v>
      </c>
      <c r="G36845" t="s">
        <v>154191</v>
      </c>
      <c r="H36845" t="s">
        <v>209376</v>
      </c>
      <c r="J36845" t="s">
        <v>303937</v>
      </c>
    </row>
    <row r="36846" spans="1:10">
      <c r="A36846" t="s">
        <v>36723</v>
      </c>
      <c r="B36846" t="s">
        <v>92436</v>
      </c>
      <c r="C36846">
        <v>290957555</v>
      </c>
      <c r="D36846" t="s">
        <v>111324</v>
      </c>
      <c r="E36846" t="s">
        <v>115044</v>
      </c>
      <c r="F36846">
        <v>1</v>
      </c>
      <c r="G36846" t="s">
        <v>154192</v>
      </c>
      <c r="H36846" t="s">
        <v>209377</v>
      </c>
      <c r="J36846" t="s">
        <v>303938</v>
      </c>
    </row>
    <row r="36847" spans="1:10">
      <c r="A36847" t="s">
        <v>36724</v>
      </c>
      <c r="B36847" t="s">
        <v>92437</v>
      </c>
      <c r="C36847">
        <v>290957439</v>
      </c>
      <c r="D36847" t="s">
        <v>111324</v>
      </c>
      <c r="E36847" t="s">
        <v>115044</v>
      </c>
      <c r="F36847">
        <v>66</v>
      </c>
      <c r="G36847" t="s">
        <v>154193</v>
      </c>
      <c r="H36847" t="s">
        <v>209378</v>
      </c>
      <c r="I36847" t="s">
        <v>253720</v>
      </c>
      <c r="J36847" t="s">
        <v>303939</v>
      </c>
    </row>
    <row r="36848" spans="1:10">
      <c r="A36848" t="s">
        <v>36725</v>
      </c>
      <c r="B36848" t="s">
        <v>92438</v>
      </c>
      <c r="C36848">
        <v>290482003</v>
      </c>
      <c r="D36848" t="s">
        <v>111324</v>
      </c>
      <c r="E36848" t="s">
        <v>115044</v>
      </c>
      <c r="F36848">
        <v>14</v>
      </c>
      <c r="G36848" t="s">
        <v>154194</v>
      </c>
      <c r="H36848" t="s">
        <v>209379</v>
      </c>
      <c r="I36848" t="s">
        <v>253721</v>
      </c>
      <c r="J36848" t="s">
        <v>303940</v>
      </c>
    </row>
    <row r="36849" spans="1:10">
      <c r="A36849" t="s">
        <v>36726</v>
      </c>
      <c r="B36849" t="s">
        <v>92439</v>
      </c>
      <c r="C36849">
        <v>290491961</v>
      </c>
      <c r="D36849" t="s">
        <v>111324</v>
      </c>
      <c r="E36849" t="s">
        <v>115044</v>
      </c>
      <c r="F36849">
        <v>30</v>
      </c>
      <c r="G36849" t="s">
        <v>154195</v>
      </c>
      <c r="H36849" t="s">
        <v>209380</v>
      </c>
      <c r="I36849" t="s">
        <v>253722</v>
      </c>
      <c r="J36849" t="s">
        <v>303941</v>
      </c>
    </row>
    <row r="36850" spans="1:10">
      <c r="A36850" t="s">
        <v>36727</v>
      </c>
      <c r="B36850" t="s">
        <v>92440</v>
      </c>
      <c r="C36850">
        <v>290487703</v>
      </c>
      <c r="D36850" t="s">
        <v>111324</v>
      </c>
      <c r="E36850" t="s">
        <v>115044</v>
      </c>
      <c r="F36850">
        <v>23</v>
      </c>
      <c r="G36850" t="s">
        <v>154196</v>
      </c>
      <c r="H36850" t="s">
        <v>209381</v>
      </c>
      <c r="I36850" t="s">
        <v>253723</v>
      </c>
      <c r="J36850" t="s">
        <v>303942</v>
      </c>
    </row>
    <row r="36851" spans="1:10">
      <c r="A36851" t="s">
        <v>36728</v>
      </c>
      <c r="B36851" t="s">
        <v>92441</v>
      </c>
      <c r="C36851">
        <v>290488304</v>
      </c>
      <c r="D36851" t="s">
        <v>111324</v>
      </c>
      <c r="E36851" t="s">
        <v>115044</v>
      </c>
      <c r="F36851">
        <v>14</v>
      </c>
      <c r="G36851" t="s">
        <v>154197</v>
      </c>
      <c r="H36851" t="s">
        <v>209382</v>
      </c>
      <c r="I36851" t="s">
        <v>253724</v>
      </c>
      <c r="J36851" t="s">
        <v>303943</v>
      </c>
    </row>
    <row r="36852" spans="1:10">
      <c r="A36852" t="s">
        <v>36729</v>
      </c>
      <c r="B36852" t="s">
        <v>92442</v>
      </c>
      <c r="C36852">
        <v>291440620</v>
      </c>
      <c r="D36852" t="s">
        <v>111324</v>
      </c>
      <c r="E36852" t="s">
        <v>115044</v>
      </c>
      <c r="F36852">
        <v>45</v>
      </c>
      <c r="G36852" t="s">
        <v>154198</v>
      </c>
      <c r="H36852" t="s">
        <v>209383</v>
      </c>
      <c r="I36852" t="s">
        <v>253725</v>
      </c>
      <c r="J36852" t="s">
        <v>303944</v>
      </c>
    </row>
    <row r="36853" spans="1:10">
      <c r="A36853" t="s">
        <v>36730</v>
      </c>
      <c r="B36853" t="s">
        <v>92443</v>
      </c>
      <c r="C36853">
        <v>290489315</v>
      </c>
      <c r="D36853" t="s">
        <v>111324</v>
      </c>
      <c r="E36853" t="s">
        <v>115044</v>
      </c>
      <c r="F36853">
        <v>7</v>
      </c>
      <c r="G36853" t="s">
        <v>154199</v>
      </c>
      <c r="H36853" t="s">
        <v>209384</v>
      </c>
      <c r="I36853" t="s">
        <v>253726</v>
      </c>
      <c r="J36853" t="s">
        <v>303945</v>
      </c>
    </row>
    <row r="36854" spans="1:10">
      <c r="A36854" t="s">
        <v>36731</v>
      </c>
      <c r="B36854" t="s">
        <v>92444</v>
      </c>
      <c r="C36854">
        <v>290488290</v>
      </c>
      <c r="D36854" t="s">
        <v>111324</v>
      </c>
      <c r="E36854" t="s">
        <v>115044</v>
      </c>
      <c r="F36854">
        <v>41</v>
      </c>
      <c r="G36854" t="s">
        <v>154200</v>
      </c>
      <c r="H36854" t="s">
        <v>209385</v>
      </c>
      <c r="I36854" t="s">
        <v>253727</v>
      </c>
      <c r="J36854" t="s">
        <v>303946</v>
      </c>
    </row>
    <row r="36855" spans="1:10">
      <c r="A36855" t="s">
        <v>36732</v>
      </c>
      <c r="B36855" t="s">
        <v>92445</v>
      </c>
      <c r="C36855">
        <v>290525263</v>
      </c>
      <c r="D36855" t="s">
        <v>111324</v>
      </c>
      <c r="E36855" t="s">
        <v>115044</v>
      </c>
      <c r="F36855">
        <v>2</v>
      </c>
      <c r="G36855" t="s">
        <v>154201</v>
      </c>
      <c r="H36855" t="s">
        <v>209386</v>
      </c>
      <c r="I36855" t="s">
        <v>253728</v>
      </c>
      <c r="J36855" t="s">
        <v>303947</v>
      </c>
    </row>
    <row r="36856" spans="1:10">
      <c r="A36856" t="s">
        <v>36733</v>
      </c>
      <c r="B36856" t="s">
        <v>92446</v>
      </c>
      <c r="C36856">
        <v>289599290</v>
      </c>
      <c r="D36856" t="s">
        <v>111324</v>
      </c>
      <c r="E36856" t="s">
        <v>115044</v>
      </c>
      <c r="F36856">
        <v>13</v>
      </c>
      <c r="G36856" t="s">
        <v>154202</v>
      </c>
      <c r="J36856" t="s">
        <v>303948</v>
      </c>
    </row>
    <row r="36857" spans="1:10">
      <c r="A36857" t="s">
        <v>36734</v>
      </c>
      <c r="B36857" t="s">
        <v>92447</v>
      </c>
      <c r="C36857">
        <v>291435715</v>
      </c>
      <c r="D36857" t="s">
        <v>112000</v>
      </c>
      <c r="E36857" t="s">
        <v>115622</v>
      </c>
      <c r="F36857">
        <v>22</v>
      </c>
      <c r="G36857" t="s">
        <v>154203</v>
      </c>
      <c r="H36857" t="s">
        <v>209387</v>
      </c>
      <c r="I36857" t="s">
        <v>253729</v>
      </c>
      <c r="J36857" t="s">
        <v>303949</v>
      </c>
    </row>
    <row r="36858" spans="1:10">
      <c r="A36858" t="s">
        <v>36735</v>
      </c>
      <c r="B36858" t="s">
        <v>92448</v>
      </c>
      <c r="C36858">
        <v>282935443</v>
      </c>
      <c r="D36858" t="s">
        <v>111324</v>
      </c>
      <c r="E36858" t="s">
        <v>115044</v>
      </c>
      <c r="F36858">
        <v>373</v>
      </c>
      <c r="G36858" t="s">
        <v>154204</v>
      </c>
      <c r="H36858" t="s">
        <v>209388</v>
      </c>
      <c r="I36858" t="s">
        <v>253730</v>
      </c>
      <c r="J36858" t="s">
        <v>303950</v>
      </c>
    </row>
    <row r="36859" spans="1:10">
      <c r="A36859" t="s">
        <v>36736</v>
      </c>
      <c r="B36859" t="s">
        <v>92449</v>
      </c>
      <c r="C36859">
        <v>290481699</v>
      </c>
      <c r="D36859" t="s">
        <v>111324</v>
      </c>
      <c r="E36859" t="s">
        <v>115044</v>
      </c>
      <c r="F36859">
        <v>152</v>
      </c>
      <c r="G36859" t="s">
        <v>154205</v>
      </c>
      <c r="H36859" t="s">
        <v>209389</v>
      </c>
      <c r="J36859" t="s">
        <v>303951</v>
      </c>
    </row>
    <row r="36860" spans="1:10">
      <c r="A36860" t="s">
        <v>36737</v>
      </c>
      <c r="B36860" t="s">
        <v>92450</v>
      </c>
      <c r="C36860">
        <v>282935588</v>
      </c>
      <c r="D36860" t="s">
        <v>111324</v>
      </c>
      <c r="E36860" t="s">
        <v>115044</v>
      </c>
      <c r="F36860">
        <v>122</v>
      </c>
      <c r="G36860" t="s">
        <v>154206</v>
      </c>
      <c r="H36860" t="s">
        <v>209390</v>
      </c>
      <c r="I36860" t="s">
        <v>253731</v>
      </c>
      <c r="J36860" t="s">
        <v>303952</v>
      </c>
    </row>
    <row r="36861" spans="1:10">
      <c r="A36861" t="s">
        <v>36738</v>
      </c>
      <c r="B36861" t="s">
        <v>92451</v>
      </c>
      <c r="C36861">
        <v>290957573</v>
      </c>
      <c r="D36861" t="s">
        <v>111324</v>
      </c>
      <c r="E36861" t="s">
        <v>115044</v>
      </c>
      <c r="F36861">
        <v>1</v>
      </c>
      <c r="G36861" t="s">
        <v>154207</v>
      </c>
      <c r="H36861" t="s">
        <v>209391</v>
      </c>
      <c r="J36861" t="s">
        <v>303953</v>
      </c>
    </row>
    <row r="36862" spans="1:10">
      <c r="A36862" t="s">
        <v>36739</v>
      </c>
      <c r="B36862" t="s">
        <v>92452</v>
      </c>
      <c r="C36862">
        <v>283105047</v>
      </c>
      <c r="D36862" t="s">
        <v>111324</v>
      </c>
      <c r="E36862" t="s">
        <v>115044</v>
      </c>
      <c r="F36862">
        <v>41</v>
      </c>
      <c r="G36862" t="s">
        <v>154208</v>
      </c>
      <c r="H36862" t="s">
        <v>209392</v>
      </c>
      <c r="I36862" t="s">
        <v>253732</v>
      </c>
      <c r="J36862" t="s">
        <v>303954</v>
      </c>
    </row>
    <row r="36863" spans="1:10">
      <c r="A36863" t="s">
        <v>36740</v>
      </c>
      <c r="B36863" t="s">
        <v>92453</v>
      </c>
      <c r="C36863">
        <v>290491188</v>
      </c>
      <c r="D36863" t="s">
        <v>112001</v>
      </c>
      <c r="E36863" t="s">
        <v>115623</v>
      </c>
      <c r="F36863">
        <v>1675</v>
      </c>
      <c r="G36863" t="s">
        <v>154209</v>
      </c>
      <c r="H36863" t="s">
        <v>209393</v>
      </c>
      <c r="I36863" t="s">
        <v>253733</v>
      </c>
      <c r="J36863" t="s">
        <v>303955</v>
      </c>
    </row>
    <row r="36864" spans="1:10">
      <c r="A36864" t="s">
        <v>36741</v>
      </c>
      <c r="B36864" t="s">
        <v>92454</v>
      </c>
      <c r="C36864">
        <v>289599292</v>
      </c>
      <c r="D36864" t="s">
        <v>111324</v>
      </c>
      <c r="E36864" t="s">
        <v>115044</v>
      </c>
      <c r="F36864">
        <v>4</v>
      </c>
      <c r="G36864" t="s">
        <v>154210</v>
      </c>
      <c r="H36864" t="s">
        <v>209394</v>
      </c>
      <c r="J36864" t="s">
        <v>303956</v>
      </c>
    </row>
    <row r="36865" spans="1:10">
      <c r="A36865" t="s">
        <v>36742</v>
      </c>
      <c r="B36865" t="s">
        <v>92455</v>
      </c>
      <c r="C36865">
        <v>291438474</v>
      </c>
      <c r="D36865" t="s">
        <v>111324</v>
      </c>
      <c r="E36865" t="s">
        <v>115044</v>
      </c>
      <c r="F36865">
        <v>263</v>
      </c>
      <c r="G36865" t="s">
        <v>154211</v>
      </c>
      <c r="H36865" t="s">
        <v>209395</v>
      </c>
      <c r="J36865" t="s">
        <v>303957</v>
      </c>
    </row>
    <row r="36866" spans="1:10">
      <c r="A36866" t="s">
        <v>36743</v>
      </c>
      <c r="B36866" t="s">
        <v>92456</v>
      </c>
      <c r="C36866">
        <v>285153291</v>
      </c>
      <c r="D36866" t="s">
        <v>111324</v>
      </c>
      <c r="E36866" t="s">
        <v>115044</v>
      </c>
      <c r="F36866">
        <v>3</v>
      </c>
      <c r="G36866" t="s">
        <v>154212</v>
      </c>
      <c r="H36866" t="s">
        <v>209396</v>
      </c>
      <c r="I36866" t="s">
        <v>253734</v>
      </c>
      <c r="J36866" t="s">
        <v>303958</v>
      </c>
    </row>
    <row r="36867" spans="1:10">
      <c r="A36867" t="s">
        <v>36744</v>
      </c>
      <c r="B36867" t="s">
        <v>92457</v>
      </c>
      <c r="C36867">
        <v>290485323</v>
      </c>
      <c r="D36867" t="s">
        <v>111324</v>
      </c>
      <c r="E36867" t="s">
        <v>115044</v>
      </c>
      <c r="F36867">
        <v>7</v>
      </c>
      <c r="G36867" t="s">
        <v>154213</v>
      </c>
      <c r="H36867" t="s">
        <v>209397</v>
      </c>
      <c r="I36867" t="s">
        <v>253735</v>
      </c>
      <c r="J36867" t="s">
        <v>303959</v>
      </c>
    </row>
    <row r="36868" spans="1:10">
      <c r="A36868" t="s">
        <v>36745</v>
      </c>
      <c r="B36868" t="s">
        <v>92458</v>
      </c>
      <c r="C36868">
        <v>291437879</v>
      </c>
      <c r="D36868" t="s">
        <v>111324</v>
      </c>
      <c r="E36868" t="s">
        <v>115044</v>
      </c>
      <c r="F36868">
        <v>53</v>
      </c>
      <c r="G36868" t="s">
        <v>154214</v>
      </c>
      <c r="H36868" t="s">
        <v>209398</v>
      </c>
      <c r="J36868" t="s">
        <v>303960</v>
      </c>
    </row>
    <row r="36869" spans="1:10">
      <c r="A36869" t="s">
        <v>36746</v>
      </c>
      <c r="B36869" t="s">
        <v>92459</v>
      </c>
      <c r="C36869">
        <v>290525254</v>
      </c>
      <c r="D36869" t="s">
        <v>111324</v>
      </c>
      <c r="E36869" t="s">
        <v>115044</v>
      </c>
      <c r="F36869">
        <v>11</v>
      </c>
      <c r="G36869" t="s">
        <v>154215</v>
      </c>
      <c r="H36869" t="s">
        <v>209399</v>
      </c>
      <c r="I36869" t="s">
        <v>253736</v>
      </c>
      <c r="J36869" t="s">
        <v>303961</v>
      </c>
    </row>
    <row r="36870" spans="1:10">
      <c r="A36870" t="s">
        <v>36747</v>
      </c>
      <c r="B36870" t="s">
        <v>92460</v>
      </c>
      <c r="C36870">
        <v>290488659</v>
      </c>
      <c r="D36870" t="s">
        <v>112113</v>
      </c>
      <c r="E36870" t="s">
        <v>115624</v>
      </c>
      <c r="F36870">
        <v>1</v>
      </c>
      <c r="G36870" t="s">
        <v>154216</v>
      </c>
      <c r="H36870" t="s">
        <v>209400</v>
      </c>
      <c r="J36870" t="s">
        <v>303962</v>
      </c>
    </row>
    <row r="36871" spans="1:10">
      <c r="A36871" t="s">
        <v>36748</v>
      </c>
      <c r="B36871" t="s">
        <v>92461</v>
      </c>
      <c r="C36871">
        <v>290488133</v>
      </c>
      <c r="D36871" t="s">
        <v>111324</v>
      </c>
      <c r="E36871" t="s">
        <v>115044</v>
      </c>
      <c r="F36871">
        <v>50</v>
      </c>
      <c r="G36871" t="s">
        <v>154217</v>
      </c>
      <c r="H36871" t="s">
        <v>209401</v>
      </c>
      <c r="I36871" t="s">
        <v>253737</v>
      </c>
      <c r="J36871" t="s">
        <v>303963</v>
      </c>
    </row>
    <row r="36872" spans="1:10">
      <c r="A36872" t="s">
        <v>36749</v>
      </c>
      <c r="B36872" t="s">
        <v>92462</v>
      </c>
      <c r="C36872">
        <v>291415182</v>
      </c>
      <c r="D36872" t="s">
        <v>111324</v>
      </c>
      <c r="E36872" t="s">
        <v>115044</v>
      </c>
      <c r="F36872">
        <v>6</v>
      </c>
      <c r="G36872" t="s">
        <v>154218</v>
      </c>
      <c r="H36872" t="s">
        <v>209402</v>
      </c>
      <c r="I36872" t="s">
        <v>253738</v>
      </c>
      <c r="J36872" t="s">
        <v>303964</v>
      </c>
    </row>
    <row r="36873" spans="1:10">
      <c r="A36873" t="s">
        <v>36750</v>
      </c>
      <c r="B36873" t="s">
        <v>92463</v>
      </c>
      <c r="C36873">
        <v>290482506</v>
      </c>
      <c r="D36873" t="s">
        <v>111324</v>
      </c>
      <c r="E36873" t="s">
        <v>115044</v>
      </c>
      <c r="F36873">
        <v>12</v>
      </c>
      <c r="G36873" t="s">
        <v>154219</v>
      </c>
      <c r="H36873" t="s">
        <v>209403</v>
      </c>
      <c r="I36873" t="s">
        <v>253739</v>
      </c>
      <c r="J36873" t="s">
        <v>303965</v>
      </c>
    </row>
    <row r="36874" spans="1:10">
      <c r="A36874" t="s">
        <v>36751</v>
      </c>
      <c r="B36874" t="s">
        <v>92464</v>
      </c>
      <c r="C36874">
        <v>290488298</v>
      </c>
      <c r="D36874" t="s">
        <v>111324</v>
      </c>
      <c r="E36874" t="s">
        <v>115044</v>
      </c>
      <c r="F36874">
        <v>46</v>
      </c>
      <c r="G36874" t="s">
        <v>154220</v>
      </c>
      <c r="H36874" t="s">
        <v>209404</v>
      </c>
      <c r="I36874" t="s">
        <v>253740</v>
      </c>
      <c r="J36874" t="s">
        <v>303966</v>
      </c>
    </row>
    <row r="36875" spans="1:10">
      <c r="A36875" t="s">
        <v>36752</v>
      </c>
      <c r="B36875" t="s">
        <v>92465</v>
      </c>
      <c r="C36875">
        <v>290490768</v>
      </c>
      <c r="D36875" t="s">
        <v>111324</v>
      </c>
      <c r="E36875" t="s">
        <v>115044</v>
      </c>
      <c r="F36875">
        <v>78</v>
      </c>
      <c r="G36875" t="s">
        <v>154221</v>
      </c>
      <c r="H36875" t="s">
        <v>209405</v>
      </c>
      <c r="I36875" t="s">
        <v>253741</v>
      </c>
      <c r="J36875" t="s">
        <v>303967</v>
      </c>
    </row>
    <row r="36876" spans="1:10">
      <c r="A36876" t="s">
        <v>36753</v>
      </c>
      <c r="B36876" t="s">
        <v>92466</v>
      </c>
      <c r="C36876">
        <v>291437186</v>
      </c>
      <c r="D36876" t="s">
        <v>111324</v>
      </c>
      <c r="E36876" t="s">
        <v>115044</v>
      </c>
      <c r="F36876">
        <v>217</v>
      </c>
      <c r="G36876" t="s">
        <v>154222</v>
      </c>
      <c r="H36876" t="s">
        <v>209406</v>
      </c>
      <c r="J36876" t="s">
        <v>303968</v>
      </c>
    </row>
    <row r="36877" spans="1:10">
      <c r="A36877" t="s">
        <v>36754</v>
      </c>
      <c r="B36877" t="s">
        <v>92467</v>
      </c>
      <c r="C36877">
        <v>289599293</v>
      </c>
      <c r="D36877" t="s">
        <v>111324</v>
      </c>
      <c r="E36877" t="s">
        <v>115044</v>
      </c>
      <c r="F36877">
        <v>8</v>
      </c>
      <c r="G36877" t="s">
        <v>154223</v>
      </c>
      <c r="H36877" t="s">
        <v>209407</v>
      </c>
      <c r="J36877" t="s">
        <v>303969</v>
      </c>
    </row>
    <row r="36878" spans="1:10">
      <c r="A36878" t="s">
        <v>36755</v>
      </c>
      <c r="B36878" t="s">
        <v>92468</v>
      </c>
      <c r="C36878">
        <v>111635615</v>
      </c>
      <c r="D36878" t="s">
        <v>111324</v>
      </c>
      <c r="E36878" t="s">
        <v>115044</v>
      </c>
      <c r="F36878">
        <v>6</v>
      </c>
      <c r="G36878" t="s">
        <v>154224</v>
      </c>
      <c r="H36878" t="s">
        <v>154224</v>
      </c>
      <c r="I36878" t="s">
        <v>253742</v>
      </c>
      <c r="J36878" t="s">
        <v>303970</v>
      </c>
    </row>
    <row r="36879" spans="1:10">
      <c r="A36879" t="s">
        <v>36756</v>
      </c>
      <c r="B36879" t="s">
        <v>92469</v>
      </c>
      <c r="C36879">
        <v>291425104</v>
      </c>
      <c r="D36879" t="s">
        <v>111324</v>
      </c>
      <c r="E36879" t="s">
        <v>115044</v>
      </c>
      <c r="F36879">
        <v>23</v>
      </c>
      <c r="G36879" t="s">
        <v>154225</v>
      </c>
      <c r="H36879" t="s">
        <v>209408</v>
      </c>
      <c r="J36879" t="s">
        <v>303971</v>
      </c>
    </row>
    <row r="36880" spans="1:10">
      <c r="A36880" t="s">
        <v>36757</v>
      </c>
      <c r="B36880" t="s">
        <v>36757</v>
      </c>
      <c r="C36880">
        <v>282847495</v>
      </c>
      <c r="D36880" t="s">
        <v>111324</v>
      </c>
      <c r="E36880" t="s">
        <v>115044</v>
      </c>
      <c r="F36880">
        <v>170</v>
      </c>
      <c r="G36880" t="s">
        <v>154226</v>
      </c>
      <c r="H36880" t="s">
        <v>209409</v>
      </c>
      <c r="I36880" t="s">
        <v>253743</v>
      </c>
      <c r="J36880" t="s">
        <v>303972</v>
      </c>
    </row>
    <row r="36881" spans="1:10">
      <c r="A36881" t="s">
        <v>36758</v>
      </c>
      <c r="B36881" t="s">
        <v>92470</v>
      </c>
      <c r="C36881">
        <v>290957487</v>
      </c>
      <c r="D36881" t="s">
        <v>111324</v>
      </c>
      <c r="E36881" t="s">
        <v>115044</v>
      </c>
      <c r="F36881">
        <v>2</v>
      </c>
      <c r="G36881" t="s">
        <v>154227</v>
      </c>
      <c r="H36881" t="s">
        <v>209410</v>
      </c>
      <c r="I36881" t="s">
        <v>253744</v>
      </c>
      <c r="J36881" t="s">
        <v>303973</v>
      </c>
    </row>
    <row r="36882" spans="1:10">
      <c r="A36882" t="s">
        <v>36759</v>
      </c>
      <c r="B36882" t="s">
        <v>92471</v>
      </c>
      <c r="C36882">
        <v>291425059</v>
      </c>
      <c r="D36882" t="s">
        <v>111324</v>
      </c>
      <c r="E36882" t="s">
        <v>115044</v>
      </c>
      <c r="F36882">
        <v>8015</v>
      </c>
      <c r="G36882" t="s">
        <v>154228</v>
      </c>
      <c r="H36882" t="s">
        <v>209411</v>
      </c>
      <c r="J36882" t="s">
        <v>303974</v>
      </c>
    </row>
    <row r="36883" spans="1:10">
      <c r="A36883" t="s">
        <v>36760</v>
      </c>
      <c r="B36883" t="s">
        <v>92472</v>
      </c>
      <c r="C36883">
        <v>290523383</v>
      </c>
      <c r="D36883" t="s">
        <v>111324</v>
      </c>
      <c r="E36883" t="s">
        <v>115044</v>
      </c>
      <c r="F36883">
        <v>73</v>
      </c>
      <c r="G36883" t="s">
        <v>154229</v>
      </c>
      <c r="H36883" t="s">
        <v>209412</v>
      </c>
      <c r="J36883" t="s">
        <v>303975</v>
      </c>
    </row>
    <row r="36884" spans="1:10">
      <c r="A36884" t="s">
        <v>36761</v>
      </c>
      <c r="B36884" t="s">
        <v>92473</v>
      </c>
      <c r="C36884">
        <v>291421633</v>
      </c>
      <c r="D36884" t="s">
        <v>111324</v>
      </c>
      <c r="E36884" t="s">
        <v>115044</v>
      </c>
      <c r="F36884">
        <v>56</v>
      </c>
      <c r="G36884" t="s">
        <v>154230</v>
      </c>
      <c r="H36884" t="s">
        <v>209413</v>
      </c>
      <c r="I36884" t="s">
        <v>253745</v>
      </c>
      <c r="J36884" t="s">
        <v>303976</v>
      </c>
    </row>
    <row r="36885" spans="1:10">
      <c r="A36885" t="s">
        <v>36762</v>
      </c>
      <c r="B36885" t="s">
        <v>92474</v>
      </c>
      <c r="C36885">
        <v>290488265</v>
      </c>
      <c r="D36885" t="s">
        <v>111324</v>
      </c>
      <c r="E36885" t="s">
        <v>115044</v>
      </c>
      <c r="F36885">
        <v>128</v>
      </c>
      <c r="G36885" t="s">
        <v>154231</v>
      </c>
      <c r="H36885" t="s">
        <v>209414</v>
      </c>
      <c r="I36885" t="s">
        <v>253746</v>
      </c>
      <c r="J36885" t="s">
        <v>303977</v>
      </c>
    </row>
    <row r="36886" spans="1:10">
      <c r="A36886" t="s">
        <v>36763</v>
      </c>
      <c r="B36886" t="s">
        <v>92475</v>
      </c>
      <c r="C36886">
        <v>290488226</v>
      </c>
      <c r="D36886" t="s">
        <v>111324</v>
      </c>
      <c r="E36886" t="s">
        <v>115044</v>
      </c>
      <c r="F36886">
        <v>194</v>
      </c>
      <c r="G36886" t="s">
        <v>154232</v>
      </c>
      <c r="H36886" t="s">
        <v>209415</v>
      </c>
      <c r="I36886" t="s">
        <v>253747</v>
      </c>
      <c r="J36886" t="s">
        <v>303978</v>
      </c>
    </row>
    <row r="36887" spans="1:10">
      <c r="A36887" t="s">
        <v>36764</v>
      </c>
      <c r="B36887" t="s">
        <v>92476</v>
      </c>
      <c r="C36887">
        <v>289599295</v>
      </c>
      <c r="D36887" t="s">
        <v>111324</v>
      </c>
      <c r="E36887" t="s">
        <v>115044</v>
      </c>
      <c r="F36887">
        <v>2</v>
      </c>
      <c r="G36887" t="s">
        <v>154233</v>
      </c>
      <c r="H36887" t="s">
        <v>209416</v>
      </c>
      <c r="J36887" t="s">
        <v>303979</v>
      </c>
    </row>
    <row r="36888" spans="1:10">
      <c r="A36888" t="s">
        <v>36765</v>
      </c>
      <c r="B36888" t="s">
        <v>92477</v>
      </c>
      <c r="C36888">
        <v>212122608</v>
      </c>
      <c r="D36888" t="s">
        <v>111324</v>
      </c>
      <c r="E36888" t="s">
        <v>115044</v>
      </c>
      <c r="F36888">
        <v>1</v>
      </c>
      <c r="G36888" t="s">
        <v>154234</v>
      </c>
      <c r="H36888" t="s">
        <v>209417</v>
      </c>
      <c r="J36888" t="s">
        <v>303980</v>
      </c>
    </row>
    <row r="36889" spans="1:10">
      <c r="A36889" t="s">
        <v>36766</v>
      </c>
      <c r="B36889" t="s">
        <v>92478</v>
      </c>
      <c r="C36889">
        <v>287403361</v>
      </c>
      <c r="D36889" t="s">
        <v>111324</v>
      </c>
      <c r="E36889" t="s">
        <v>115044</v>
      </c>
      <c r="F36889">
        <v>5</v>
      </c>
      <c r="G36889" t="s">
        <v>154235</v>
      </c>
      <c r="H36889" t="s">
        <v>209418</v>
      </c>
      <c r="J36889" t="s">
        <v>303981</v>
      </c>
    </row>
    <row r="36890" spans="1:10">
      <c r="A36890" t="s">
        <v>36767</v>
      </c>
      <c r="B36890" t="s">
        <v>92479</v>
      </c>
      <c r="C36890">
        <v>288057826</v>
      </c>
      <c r="D36890" t="s">
        <v>112006</v>
      </c>
      <c r="E36890" t="s">
        <v>115530</v>
      </c>
      <c r="F36890">
        <v>3</v>
      </c>
      <c r="G36890" t="s">
        <v>154236</v>
      </c>
      <c r="H36890" t="s">
        <v>209419</v>
      </c>
      <c r="J36890" t="s">
        <v>303982</v>
      </c>
    </row>
    <row r="36891" spans="1:10">
      <c r="A36891" t="s">
        <v>36768</v>
      </c>
      <c r="B36891" t="s">
        <v>92480</v>
      </c>
      <c r="C36891">
        <v>289599298</v>
      </c>
      <c r="D36891" t="s">
        <v>111324</v>
      </c>
      <c r="E36891" t="s">
        <v>115044</v>
      </c>
      <c r="F36891">
        <v>1</v>
      </c>
      <c r="G36891" t="s">
        <v>154237</v>
      </c>
      <c r="H36891" t="s">
        <v>209420</v>
      </c>
      <c r="J36891" t="s">
        <v>303983</v>
      </c>
    </row>
    <row r="36892" spans="1:10">
      <c r="A36892" t="s">
        <v>36769</v>
      </c>
      <c r="B36892" t="s">
        <v>92481</v>
      </c>
      <c r="C36892">
        <v>282027516</v>
      </c>
      <c r="D36892" t="s">
        <v>111324</v>
      </c>
      <c r="E36892" t="s">
        <v>115044</v>
      </c>
      <c r="F36892">
        <v>5</v>
      </c>
      <c r="G36892" t="s">
        <v>154238</v>
      </c>
      <c r="H36892" t="s">
        <v>209421</v>
      </c>
      <c r="I36892" t="s">
        <v>253748</v>
      </c>
      <c r="J36892" t="s">
        <v>303984</v>
      </c>
    </row>
    <row r="36893" spans="1:10">
      <c r="A36893" t="s">
        <v>36770</v>
      </c>
      <c r="B36893" t="s">
        <v>92482</v>
      </c>
      <c r="C36893">
        <v>290484175</v>
      </c>
      <c r="D36893" t="s">
        <v>111324</v>
      </c>
      <c r="E36893" t="s">
        <v>115610</v>
      </c>
      <c r="F36893">
        <v>6</v>
      </c>
      <c r="G36893" t="s">
        <v>154239</v>
      </c>
      <c r="H36893" t="s">
        <v>209422</v>
      </c>
      <c r="J36893" t="s">
        <v>303985</v>
      </c>
    </row>
    <row r="36894" spans="1:10">
      <c r="A36894" t="s">
        <v>36771</v>
      </c>
      <c r="B36894" t="s">
        <v>92483</v>
      </c>
      <c r="C36894">
        <v>290526822</v>
      </c>
      <c r="D36894" t="s">
        <v>111324</v>
      </c>
      <c r="E36894" t="s">
        <v>115044</v>
      </c>
      <c r="F36894">
        <v>2</v>
      </c>
      <c r="G36894" t="s">
        <v>154240</v>
      </c>
      <c r="H36894" t="s">
        <v>209423</v>
      </c>
      <c r="I36894" t="s">
        <v>253749</v>
      </c>
      <c r="J36894" t="s">
        <v>303986</v>
      </c>
    </row>
    <row r="36895" spans="1:10">
      <c r="A36895" t="s">
        <v>36772</v>
      </c>
      <c r="B36895" t="s">
        <v>92484</v>
      </c>
      <c r="C36895">
        <v>290483678</v>
      </c>
      <c r="D36895" t="s">
        <v>111324</v>
      </c>
      <c r="E36895" t="s">
        <v>115044</v>
      </c>
      <c r="F36895">
        <v>17</v>
      </c>
      <c r="G36895" t="s">
        <v>154241</v>
      </c>
      <c r="H36895" t="s">
        <v>209424</v>
      </c>
      <c r="I36895" t="s">
        <v>253750</v>
      </c>
      <c r="J36895" t="s">
        <v>303987</v>
      </c>
    </row>
    <row r="36896" spans="1:10">
      <c r="A36896" t="s">
        <v>36773</v>
      </c>
      <c r="B36896" t="s">
        <v>92485</v>
      </c>
      <c r="C36896">
        <v>290957544</v>
      </c>
      <c r="D36896" t="s">
        <v>111324</v>
      </c>
      <c r="E36896" t="s">
        <v>115044</v>
      </c>
      <c r="F36896">
        <v>19</v>
      </c>
      <c r="G36896" t="s">
        <v>154242</v>
      </c>
      <c r="H36896" t="s">
        <v>209425</v>
      </c>
      <c r="I36896" t="s">
        <v>253751</v>
      </c>
      <c r="J36896" t="s">
        <v>303988</v>
      </c>
    </row>
    <row r="36897" spans="1:10">
      <c r="A36897" t="s">
        <v>36774</v>
      </c>
      <c r="B36897" t="s">
        <v>92486</v>
      </c>
      <c r="C36897">
        <v>282935098</v>
      </c>
      <c r="D36897" t="s">
        <v>112114</v>
      </c>
      <c r="E36897" t="s">
        <v>115625</v>
      </c>
      <c r="F36897">
        <v>302342</v>
      </c>
      <c r="G36897" t="s">
        <v>154243</v>
      </c>
      <c r="H36897" t="s">
        <v>209426</v>
      </c>
      <c r="J36897" t="s">
        <v>303989</v>
      </c>
    </row>
    <row r="36898" spans="1:10">
      <c r="A36898" t="s">
        <v>36775</v>
      </c>
      <c r="B36898" t="s">
        <v>92487</v>
      </c>
      <c r="C36898">
        <v>291418648</v>
      </c>
      <c r="D36898" t="s">
        <v>112115</v>
      </c>
      <c r="E36898" t="s">
        <v>115626</v>
      </c>
      <c r="F36898">
        <v>8</v>
      </c>
      <c r="G36898" t="s">
        <v>154244</v>
      </c>
      <c r="H36898" t="s">
        <v>209427</v>
      </c>
      <c r="I36898" t="s">
        <v>253752</v>
      </c>
      <c r="J36898" t="s">
        <v>303990</v>
      </c>
    </row>
    <row r="36899" spans="1:10">
      <c r="A36899" t="s">
        <v>36776</v>
      </c>
      <c r="B36899" t="s">
        <v>92488</v>
      </c>
      <c r="C36899">
        <v>290520441</v>
      </c>
      <c r="D36899" t="s">
        <v>111324</v>
      </c>
      <c r="E36899" t="s">
        <v>115044</v>
      </c>
      <c r="F36899">
        <v>71</v>
      </c>
      <c r="G36899" t="s">
        <v>154245</v>
      </c>
      <c r="H36899" t="s">
        <v>209428</v>
      </c>
      <c r="I36899" t="s">
        <v>253753</v>
      </c>
      <c r="J36899" t="s">
        <v>303991</v>
      </c>
    </row>
    <row r="36900" spans="1:10">
      <c r="A36900" t="s">
        <v>36777</v>
      </c>
      <c r="B36900" t="s">
        <v>92489</v>
      </c>
      <c r="C36900">
        <v>291439603</v>
      </c>
      <c r="D36900" t="s">
        <v>112000</v>
      </c>
      <c r="E36900" t="s">
        <v>115622</v>
      </c>
      <c r="F36900">
        <v>16</v>
      </c>
      <c r="G36900" t="s">
        <v>154246</v>
      </c>
      <c r="H36900" t="s">
        <v>209429</v>
      </c>
      <c r="I36900" t="s">
        <v>253754</v>
      </c>
      <c r="J36900" t="s">
        <v>303992</v>
      </c>
    </row>
    <row r="36901" spans="1:10">
      <c r="A36901" t="s">
        <v>36778</v>
      </c>
      <c r="B36901" t="s">
        <v>92490</v>
      </c>
      <c r="C36901">
        <v>290957522</v>
      </c>
      <c r="D36901" t="s">
        <v>111324</v>
      </c>
      <c r="E36901" t="s">
        <v>115044</v>
      </c>
      <c r="F36901">
        <v>34</v>
      </c>
      <c r="G36901" t="s">
        <v>154247</v>
      </c>
      <c r="H36901" t="s">
        <v>209430</v>
      </c>
      <c r="I36901" t="s">
        <v>253755</v>
      </c>
      <c r="J36901" t="s">
        <v>303993</v>
      </c>
    </row>
    <row r="36902" spans="1:10">
      <c r="A36902" t="s">
        <v>36779</v>
      </c>
      <c r="B36902" t="s">
        <v>92491</v>
      </c>
      <c r="C36902">
        <v>290526724</v>
      </c>
      <c r="D36902" t="s">
        <v>111324</v>
      </c>
      <c r="E36902" t="s">
        <v>115607</v>
      </c>
      <c r="F36902">
        <v>1</v>
      </c>
      <c r="G36902" t="s">
        <v>154248</v>
      </c>
      <c r="H36902" t="s">
        <v>209431</v>
      </c>
      <c r="J36902" t="s">
        <v>303994</v>
      </c>
    </row>
    <row r="36903" spans="1:10">
      <c r="A36903" t="s">
        <v>36780</v>
      </c>
      <c r="B36903" t="s">
        <v>92492</v>
      </c>
      <c r="C36903">
        <v>283396213</v>
      </c>
      <c r="D36903" t="s">
        <v>111324</v>
      </c>
      <c r="E36903" t="s">
        <v>115044</v>
      </c>
      <c r="F36903">
        <v>5</v>
      </c>
      <c r="G36903" t="s">
        <v>154249</v>
      </c>
      <c r="H36903" t="s">
        <v>209432</v>
      </c>
      <c r="I36903" t="s">
        <v>253756</v>
      </c>
      <c r="J36903" t="s">
        <v>303995</v>
      </c>
    </row>
    <row r="36904" spans="1:10">
      <c r="A36904" t="s">
        <v>36781</v>
      </c>
      <c r="B36904" t="s">
        <v>92493</v>
      </c>
      <c r="C36904">
        <v>291426058</v>
      </c>
      <c r="D36904" t="s">
        <v>111324</v>
      </c>
      <c r="E36904" t="s">
        <v>115044</v>
      </c>
      <c r="F36904">
        <v>2</v>
      </c>
      <c r="G36904" t="s">
        <v>154250</v>
      </c>
      <c r="H36904" t="s">
        <v>209433</v>
      </c>
      <c r="I36904" t="s">
        <v>253757</v>
      </c>
      <c r="J36904" t="s">
        <v>303996</v>
      </c>
    </row>
    <row r="36905" spans="1:10">
      <c r="A36905" t="s">
        <v>36782</v>
      </c>
      <c r="B36905" t="s">
        <v>92494</v>
      </c>
      <c r="C36905">
        <v>290522041</v>
      </c>
      <c r="D36905" t="s">
        <v>111324</v>
      </c>
      <c r="E36905" t="s">
        <v>115044</v>
      </c>
      <c r="F36905">
        <v>3</v>
      </c>
      <c r="G36905" t="s">
        <v>154251</v>
      </c>
      <c r="H36905" t="s">
        <v>209434</v>
      </c>
      <c r="J36905" t="s">
        <v>303997</v>
      </c>
    </row>
    <row r="36906" spans="1:10">
      <c r="A36906" t="s">
        <v>36783</v>
      </c>
      <c r="B36906" t="s">
        <v>92495</v>
      </c>
      <c r="C36906">
        <v>290489856</v>
      </c>
      <c r="D36906" t="s">
        <v>111324</v>
      </c>
      <c r="E36906" t="s">
        <v>115044</v>
      </c>
      <c r="F36906">
        <v>29</v>
      </c>
      <c r="G36906" t="s">
        <v>154252</v>
      </c>
      <c r="H36906" t="s">
        <v>209435</v>
      </c>
      <c r="I36906" t="s">
        <v>253758</v>
      </c>
      <c r="J36906" t="s">
        <v>303998</v>
      </c>
    </row>
    <row r="36907" spans="1:10">
      <c r="A36907" t="s">
        <v>36784</v>
      </c>
      <c r="B36907" t="s">
        <v>92496</v>
      </c>
      <c r="C36907">
        <v>290487781</v>
      </c>
      <c r="D36907" t="s">
        <v>111324</v>
      </c>
      <c r="E36907" t="s">
        <v>115044</v>
      </c>
      <c r="F36907">
        <v>499</v>
      </c>
      <c r="G36907" t="s">
        <v>154253</v>
      </c>
      <c r="H36907" t="s">
        <v>209436</v>
      </c>
      <c r="I36907" t="s">
        <v>253759</v>
      </c>
      <c r="J36907" t="s">
        <v>303999</v>
      </c>
    </row>
    <row r="36908" spans="1:10">
      <c r="A36908" t="s">
        <v>36785</v>
      </c>
      <c r="B36908" t="s">
        <v>92497</v>
      </c>
      <c r="C36908">
        <v>289599301</v>
      </c>
      <c r="D36908" t="s">
        <v>111324</v>
      </c>
      <c r="E36908" t="s">
        <v>115044</v>
      </c>
      <c r="F36908">
        <v>38</v>
      </c>
      <c r="G36908" t="s">
        <v>154254</v>
      </c>
      <c r="H36908" t="s">
        <v>209437</v>
      </c>
      <c r="J36908" t="s">
        <v>304000</v>
      </c>
    </row>
    <row r="36909" spans="1:10">
      <c r="A36909" t="s">
        <v>36786</v>
      </c>
      <c r="B36909" t="s">
        <v>92498</v>
      </c>
      <c r="C36909">
        <v>291435734</v>
      </c>
      <c r="D36909" t="s">
        <v>111324</v>
      </c>
      <c r="E36909" t="s">
        <v>115044</v>
      </c>
      <c r="F36909">
        <v>5</v>
      </c>
      <c r="G36909" t="s">
        <v>154255</v>
      </c>
      <c r="H36909" t="s">
        <v>209438</v>
      </c>
      <c r="I36909" t="s">
        <v>253760</v>
      </c>
      <c r="J36909" t="s">
        <v>304001</v>
      </c>
    </row>
    <row r="36910" spans="1:10">
      <c r="A36910" t="s">
        <v>36787</v>
      </c>
      <c r="B36910" t="s">
        <v>92499</v>
      </c>
      <c r="C36910">
        <v>282935523</v>
      </c>
      <c r="D36910" t="s">
        <v>111324</v>
      </c>
      <c r="E36910" t="s">
        <v>115044</v>
      </c>
      <c r="F36910">
        <v>83</v>
      </c>
      <c r="G36910" t="s">
        <v>154256</v>
      </c>
      <c r="H36910" t="s">
        <v>209439</v>
      </c>
      <c r="I36910" t="s">
        <v>253761</v>
      </c>
      <c r="J36910" t="s">
        <v>304002</v>
      </c>
    </row>
    <row r="36911" spans="1:10">
      <c r="A36911" t="s">
        <v>36788</v>
      </c>
      <c r="B36911" t="s">
        <v>92500</v>
      </c>
      <c r="C36911">
        <v>291419019</v>
      </c>
      <c r="D36911" t="s">
        <v>111324</v>
      </c>
      <c r="E36911" t="s">
        <v>115044</v>
      </c>
      <c r="F36911">
        <v>15</v>
      </c>
      <c r="G36911" t="s">
        <v>154257</v>
      </c>
      <c r="H36911" t="s">
        <v>209440</v>
      </c>
      <c r="I36911" t="s">
        <v>253762</v>
      </c>
      <c r="J36911" t="s">
        <v>304003</v>
      </c>
    </row>
    <row r="36912" spans="1:10">
      <c r="A36912" t="s">
        <v>36789</v>
      </c>
      <c r="B36912" t="s">
        <v>92501</v>
      </c>
      <c r="C36912">
        <v>290525258</v>
      </c>
      <c r="D36912" t="s">
        <v>111324</v>
      </c>
      <c r="E36912" t="s">
        <v>115044</v>
      </c>
      <c r="F36912">
        <v>4</v>
      </c>
      <c r="G36912" t="s">
        <v>154258</v>
      </c>
      <c r="H36912" t="s">
        <v>209441</v>
      </c>
      <c r="J36912" t="s">
        <v>304004</v>
      </c>
    </row>
    <row r="36913" spans="1:10">
      <c r="A36913" t="s">
        <v>36790</v>
      </c>
      <c r="B36913" t="s">
        <v>92502</v>
      </c>
      <c r="C36913">
        <v>290525226</v>
      </c>
      <c r="D36913" t="s">
        <v>111324</v>
      </c>
      <c r="E36913" t="s">
        <v>115044</v>
      </c>
      <c r="F36913">
        <v>20</v>
      </c>
      <c r="G36913" t="s">
        <v>154259</v>
      </c>
      <c r="H36913" t="s">
        <v>209442</v>
      </c>
      <c r="I36913" t="s">
        <v>253763</v>
      </c>
      <c r="J36913" t="s">
        <v>304005</v>
      </c>
    </row>
    <row r="36914" spans="1:10">
      <c r="A36914" t="s">
        <v>36791</v>
      </c>
      <c r="B36914" t="s">
        <v>92503</v>
      </c>
      <c r="C36914">
        <v>291431798</v>
      </c>
      <c r="D36914" t="s">
        <v>111324</v>
      </c>
      <c r="E36914" t="s">
        <v>115044</v>
      </c>
      <c r="F36914">
        <v>43</v>
      </c>
      <c r="G36914" t="s">
        <v>154260</v>
      </c>
      <c r="H36914" t="s">
        <v>209443</v>
      </c>
      <c r="I36914" t="s">
        <v>253764</v>
      </c>
      <c r="J36914" t="s">
        <v>304006</v>
      </c>
    </row>
    <row r="36915" spans="1:10">
      <c r="A36915" t="s">
        <v>36792</v>
      </c>
      <c r="B36915" t="s">
        <v>92504</v>
      </c>
      <c r="C36915">
        <v>290485260</v>
      </c>
      <c r="D36915" t="s">
        <v>111324</v>
      </c>
      <c r="E36915" t="s">
        <v>115044</v>
      </c>
      <c r="F36915">
        <v>82</v>
      </c>
      <c r="G36915" t="s">
        <v>154261</v>
      </c>
      <c r="H36915" t="s">
        <v>209444</v>
      </c>
      <c r="I36915" t="s">
        <v>253765</v>
      </c>
      <c r="J36915" t="s">
        <v>304007</v>
      </c>
    </row>
    <row r="36916" spans="1:10">
      <c r="A36916" t="s">
        <v>36793</v>
      </c>
      <c r="B36916" t="s">
        <v>92505</v>
      </c>
      <c r="C36916">
        <v>291429987</v>
      </c>
      <c r="D36916" t="s">
        <v>111324</v>
      </c>
      <c r="E36916" t="s">
        <v>115044</v>
      </c>
      <c r="F36916">
        <v>32</v>
      </c>
      <c r="G36916" t="s">
        <v>154262</v>
      </c>
      <c r="H36916" t="s">
        <v>209445</v>
      </c>
      <c r="I36916" t="s">
        <v>253766</v>
      </c>
      <c r="J36916" t="s">
        <v>304008</v>
      </c>
    </row>
    <row r="36917" spans="1:10">
      <c r="A36917" t="s">
        <v>36794</v>
      </c>
      <c r="B36917" t="s">
        <v>92506</v>
      </c>
      <c r="C36917">
        <v>290492617</v>
      </c>
      <c r="D36917" t="s">
        <v>111324</v>
      </c>
      <c r="E36917" t="s">
        <v>115044</v>
      </c>
      <c r="F36917">
        <v>4</v>
      </c>
      <c r="G36917" t="s">
        <v>154263</v>
      </c>
      <c r="H36917" t="s">
        <v>209446</v>
      </c>
      <c r="I36917" t="s">
        <v>253767</v>
      </c>
      <c r="J36917" t="s">
        <v>304009</v>
      </c>
    </row>
    <row r="36918" spans="1:10">
      <c r="A36918" t="s">
        <v>36795</v>
      </c>
      <c r="B36918" t="s">
        <v>92507</v>
      </c>
      <c r="C36918">
        <v>290957478</v>
      </c>
      <c r="D36918" t="s">
        <v>111324</v>
      </c>
      <c r="E36918" t="s">
        <v>115044</v>
      </c>
      <c r="F36918">
        <v>249</v>
      </c>
      <c r="G36918" t="s">
        <v>154264</v>
      </c>
      <c r="H36918" t="s">
        <v>209447</v>
      </c>
      <c r="I36918" t="s">
        <v>253768</v>
      </c>
      <c r="J36918" t="s">
        <v>304010</v>
      </c>
    </row>
    <row r="36919" spans="1:10">
      <c r="A36919" t="s">
        <v>36796</v>
      </c>
      <c r="B36919" t="s">
        <v>92508</v>
      </c>
      <c r="C36919">
        <v>291035405</v>
      </c>
      <c r="D36919" t="s">
        <v>111324</v>
      </c>
      <c r="E36919" t="s">
        <v>115044</v>
      </c>
      <c r="F36919">
        <v>2875</v>
      </c>
      <c r="G36919" t="s">
        <v>154265</v>
      </c>
      <c r="H36919" t="s">
        <v>209448</v>
      </c>
      <c r="I36919" t="s">
        <v>253769</v>
      </c>
      <c r="J36919" t="s">
        <v>304011</v>
      </c>
    </row>
    <row r="36920" spans="1:10">
      <c r="A36920" t="s">
        <v>36797</v>
      </c>
      <c r="B36920" t="s">
        <v>92509</v>
      </c>
      <c r="C36920">
        <v>291437454</v>
      </c>
      <c r="D36920" t="s">
        <v>111324</v>
      </c>
      <c r="E36920" t="s">
        <v>115044</v>
      </c>
      <c r="F36920">
        <v>55</v>
      </c>
      <c r="G36920" t="s">
        <v>154266</v>
      </c>
      <c r="H36920" t="s">
        <v>209449</v>
      </c>
      <c r="J36920" t="s">
        <v>304012</v>
      </c>
    </row>
    <row r="36921" spans="1:10">
      <c r="A36921" t="s">
        <v>36798</v>
      </c>
      <c r="B36921" t="s">
        <v>92510</v>
      </c>
      <c r="C36921">
        <v>291415507</v>
      </c>
      <c r="D36921" t="s">
        <v>112005</v>
      </c>
      <c r="E36921" t="s">
        <v>115627</v>
      </c>
      <c r="F36921">
        <v>28</v>
      </c>
      <c r="G36921" t="s">
        <v>154267</v>
      </c>
      <c r="H36921" t="s">
        <v>209450</v>
      </c>
      <c r="J36921" t="s">
        <v>304013</v>
      </c>
    </row>
    <row r="36922" spans="1:10">
      <c r="A36922" t="s">
        <v>36799</v>
      </c>
      <c r="B36922" t="s">
        <v>92511</v>
      </c>
      <c r="C36922">
        <v>290481432</v>
      </c>
      <c r="D36922" t="s">
        <v>111324</v>
      </c>
      <c r="E36922" t="s">
        <v>115610</v>
      </c>
      <c r="F36922">
        <v>36</v>
      </c>
      <c r="G36922" t="s">
        <v>154268</v>
      </c>
      <c r="H36922" t="s">
        <v>209451</v>
      </c>
      <c r="I36922" t="s">
        <v>253770</v>
      </c>
      <c r="J36922" t="s">
        <v>304014</v>
      </c>
    </row>
    <row r="36923" spans="1:10">
      <c r="A36923" t="s">
        <v>36800</v>
      </c>
      <c r="B36923" t="s">
        <v>92512</v>
      </c>
      <c r="C36923">
        <v>290483852</v>
      </c>
      <c r="D36923" t="s">
        <v>111324</v>
      </c>
      <c r="E36923" t="s">
        <v>115044</v>
      </c>
      <c r="F36923">
        <v>80</v>
      </c>
      <c r="G36923" t="s">
        <v>154269</v>
      </c>
      <c r="H36923" t="s">
        <v>209452</v>
      </c>
      <c r="I36923" t="s">
        <v>253771</v>
      </c>
      <c r="J36923" t="s">
        <v>304015</v>
      </c>
    </row>
    <row r="36924" spans="1:10">
      <c r="A36924" t="s">
        <v>36801</v>
      </c>
      <c r="B36924" t="s">
        <v>92513</v>
      </c>
      <c r="C36924">
        <v>290485751</v>
      </c>
      <c r="D36924" t="s">
        <v>111324</v>
      </c>
      <c r="E36924" t="s">
        <v>115044</v>
      </c>
      <c r="F36924">
        <v>20</v>
      </c>
      <c r="G36924" t="s">
        <v>154270</v>
      </c>
      <c r="H36924" t="s">
        <v>209453</v>
      </c>
      <c r="I36924" t="s">
        <v>253772</v>
      </c>
      <c r="J36924" t="s">
        <v>304016</v>
      </c>
    </row>
    <row r="36925" spans="1:10">
      <c r="A36925" t="s">
        <v>36802</v>
      </c>
      <c r="B36925" t="s">
        <v>92514</v>
      </c>
      <c r="C36925">
        <v>291445318</v>
      </c>
      <c r="D36925" t="s">
        <v>111324</v>
      </c>
      <c r="E36925" t="s">
        <v>115044</v>
      </c>
      <c r="F36925">
        <v>8</v>
      </c>
      <c r="G36925" t="s">
        <v>154271</v>
      </c>
      <c r="H36925" t="s">
        <v>209454</v>
      </c>
      <c r="I36925" t="s">
        <v>253773</v>
      </c>
      <c r="J36925" t="s">
        <v>304017</v>
      </c>
    </row>
    <row r="36926" spans="1:10">
      <c r="A36926" t="s">
        <v>36803</v>
      </c>
      <c r="B36926" t="s">
        <v>92515</v>
      </c>
      <c r="C36926">
        <v>290957517</v>
      </c>
      <c r="D36926" t="s">
        <v>111324</v>
      </c>
      <c r="E36926" t="s">
        <v>115044</v>
      </c>
      <c r="F36926">
        <v>10</v>
      </c>
      <c r="G36926" t="s">
        <v>154272</v>
      </c>
      <c r="H36926" t="s">
        <v>209455</v>
      </c>
      <c r="I36926" t="s">
        <v>253774</v>
      </c>
      <c r="J36926" t="s">
        <v>304018</v>
      </c>
    </row>
    <row r="36927" spans="1:10">
      <c r="A36927" t="s">
        <v>36804</v>
      </c>
      <c r="B36927" t="s">
        <v>92516</v>
      </c>
      <c r="C36927">
        <v>291049943</v>
      </c>
      <c r="D36927" t="s">
        <v>111324</v>
      </c>
      <c r="E36927" t="s">
        <v>115628</v>
      </c>
      <c r="F36927">
        <v>36</v>
      </c>
      <c r="G36927" t="s">
        <v>154273</v>
      </c>
      <c r="H36927" t="s">
        <v>209456</v>
      </c>
      <c r="J36927" t="s">
        <v>304019</v>
      </c>
    </row>
    <row r="36928" spans="1:10">
      <c r="A36928" t="s">
        <v>36805</v>
      </c>
      <c r="B36928" t="s">
        <v>92517</v>
      </c>
      <c r="C36928">
        <v>291421192</v>
      </c>
      <c r="D36928" t="s">
        <v>111324</v>
      </c>
      <c r="E36928" t="s">
        <v>115044</v>
      </c>
      <c r="F36928">
        <v>16</v>
      </c>
      <c r="G36928" t="s">
        <v>154274</v>
      </c>
      <c r="H36928" t="s">
        <v>209457</v>
      </c>
      <c r="I36928" t="s">
        <v>253775</v>
      </c>
      <c r="J36928" t="s">
        <v>304020</v>
      </c>
    </row>
    <row r="36929" spans="1:10">
      <c r="A36929" t="s">
        <v>36806</v>
      </c>
      <c r="B36929" t="s">
        <v>92518</v>
      </c>
      <c r="C36929">
        <v>290488241</v>
      </c>
      <c r="D36929" t="s">
        <v>111324</v>
      </c>
      <c r="E36929" t="s">
        <v>115044</v>
      </c>
      <c r="F36929">
        <v>5</v>
      </c>
      <c r="G36929" t="s">
        <v>154275</v>
      </c>
      <c r="H36929" t="s">
        <v>209458</v>
      </c>
      <c r="I36929" t="s">
        <v>253776</v>
      </c>
      <c r="J36929" t="s">
        <v>304021</v>
      </c>
    </row>
    <row r="36930" spans="1:10">
      <c r="A36930" t="s">
        <v>36807</v>
      </c>
      <c r="B36930" t="s">
        <v>92519</v>
      </c>
      <c r="C36930">
        <v>290957424</v>
      </c>
      <c r="D36930" t="s">
        <v>111324</v>
      </c>
      <c r="E36930" t="s">
        <v>115044</v>
      </c>
      <c r="F36930">
        <v>2</v>
      </c>
      <c r="G36930" t="s">
        <v>154276</v>
      </c>
      <c r="H36930" t="s">
        <v>209459</v>
      </c>
      <c r="I36930" t="s">
        <v>253777</v>
      </c>
      <c r="J36930" t="s">
        <v>304022</v>
      </c>
    </row>
    <row r="36931" spans="1:10">
      <c r="A36931" t="s">
        <v>36808</v>
      </c>
      <c r="B36931" t="s">
        <v>92520</v>
      </c>
      <c r="C36931">
        <v>282935327</v>
      </c>
      <c r="D36931" t="s">
        <v>111324</v>
      </c>
      <c r="E36931" t="s">
        <v>115044</v>
      </c>
      <c r="F36931">
        <v>137</v>
      </c>
      <c r="G36931" t="s">
        <v>154277</v>
      </c>
      <c r="H36931" t="s">
        <v>209460</v>
      </c>
      <c r="I36931" t="s">
        <v>253778</v>
      </c>
      <c r="J36931" t="s">
        <v>304023</v>
      </c>
    </row>
    <row r="36932" spans="1:10">
      <c r="A36932" t="s">
        <v>36809</v>
      </c>
      <c r="B36932" t="s">
        <v>92521</v>
      </c>
      <c r="C36932">
        <v>291441004</v>
      </c>
      <c r="D36932" t="s">
        <v>111324</v>
      </c>
      <c r="E36932" t="s">
        <v>115044</v>
      </c>
      <c r="F36932">
        <v>10</v>
      </c>
      <c r="G36932" t="s">
        <v>154278</v>
      </c>
      <c r="H36932" t="s">
        <v>209461</v>
      </c>
      <c r="I36932" t="s">
        <v>253779</v>
      </c>
      <c r="J36932" t="s">
        <v>304024</v>
      </c>
    </row>
    <row r="36933" spans="1:10">
      <c r="A36933" t="s">
        <v>36810</v>
      </c>
      <c r="B36933" t="s">
        <v>92522</v>
      </c>
      <c r="C36933">
        <v>282935183</v>
      </c>
      <c r="D36933" t="s">
        <v>111324</v>
      </c>
      <c r="E36933" t="s">
        <v>115044</v>
      </c>
      <c r="F36933">
        <v>4812</v>
      </c>
      <c r="G36933" t="s">
        <v>154279</v>
      </c>
      <c r="H36933" t="s">
        <v>209462</v>
      </c>
      <c r="I36933" t="s">
        <v>253780</v>
      </c>
      <c r="J36933" t="s">
        <v>304025</v>
      </c>
    </row>
    <row r="36934" spans="1:10">
      <c r="A36934" t="s">
        <v>36811</v>
      </c>
      <c r="B36934" t="s">
        <v>92523</v>
      </c>
      <c r="C36934">
        <v>282935181</v>
      </c>
      <c r="D36934" t="s">
        <v>111324</v>
      </c>
      <c r="E36934" t="s">
        <v>115044</v>
      </c>
      <c r="F36934">
        <v>1784</v>
      </c>
      <c r="G36934" t="s">
        <v>154280</v>
      </c>
      <c r="H36934" t="s">
        <v>209463</v>
      </c>
      <c r="I36934" t="s">
        <v>253781</v>
      </c>
      <c r="J36934" t="s">
        <v>304026</v>
      </c>
    </row>
    <row r="36935" spans="1:10">
      <c r="A36935" t="s">
        <v>36812</v>
      </c>
      <c r="B36935" t="s">
        <v>92524</v>
      </c>
      <c r="C36935">
        <v>291436589</v>
      </c>
      <c r="D36935" t="s">
        <v>111324</v>
      </c>
      <c r="E36935" t="s">
        <v>115044</v>
      </c>
      <c r="F36935">
        <v>227</v>
      </c>
      <c r="G36935" t="s">
        <v>154281</v>
      </c>
      <c r="H36935" t="s">
        <v>209464</v>
      </c>
      <c r="I36935" t="s">
        <v>253782</v>
      </c>
      <c r="J36935" t="s">
        <v>304027</v>
      </c>
    </row>
    <row r="36936" spans="1:10">
      <c r="A36936" t="s">
        <v>36813</v>
      </c>
      <c r="B36936" t="s">
        <v>92525</v>
      </c>
      <c r="C36936">
        <v>290488786</v>
      </c>
      <c r="D36936" t="s">
        <v>111324</v>
      </c>
      <c r="E36936" t="s">
        <v>115044</v>
      </c>
      <c r="F36936">
        <v>5</v>
      </c>
      <c r="G36936" t="s">
        <v>154282</v>
      </c>
      <c r="H36936" t="s">
        <v>209465</v>
      </c>
      <c r="I36936" t="s">
        <v>253783</v>
      </c>
      <c r="J36936" t="s">
        <v>304028</v>
      </c>
    </row>
    <row r="36937" spans="1:10">
      <c r="A36937" t="s">
        <v>36814</v>
      </c>
      <c r="B36937" t="s">
        <v>92526</v>
      </c>
      <c r="C36937">
        <v>291435885</v>
      </c>
      <c r="D36937" t="s">
        <v>111324</v>
      </c>
      <c r="E36937" t="s">
        <v>115044</v>
      </c>
      <c r="F36937">
        <v>51</v>
      </c>
      <c r="G36937" t="s">
        <v>154283</v>
      </c>
      <c r="H36937" t="s">
        <v>209466</v>
      </c>
      <c r="I36937" t="s">
        <v>253784</v>
      </c>
      <c r="J36937" t="s">
        <v>304029</v>
      </c>
    </row>
    <row r="36938" spans="1:10">
      <c r="A36938" t="s">
        <v>36815</v>
      </c>
      <c r="B36938" t="s">
        <v>92527</v>
      </c>
      <c r="C36938">
        <v>290484600</v>
      </c>
      <c r="D36938" t="s">
        <v>111324</v>
      </c>
      <c r="E36938" t="s">
        <v>115044</v>
      </c>
      <c r="F36938">
        <v>5</v>
      </c>
      <c r="G36938" t="s">
        <v>154284</v>
      </c>
      <c r="H36938" t="s">
        <v>209467</v>
      </c>
      <c r="J36938" t="s">
        <v>304030</v>
      </c>
    </row>
    <row r="36939" spans="1:10">
      <c r="A36939" t="s">
        <v>36816</v>
      </c>
      <c r="B36939" t="s">
        <v>92528</v>
      </c>
      <c r="C36939">
        <v>290488311</v>
      </c>
      <c r="D36939" t="s">
        <v>111324</v>
      </c>
      <c r="E36939" t="s">
        <v>115044</v>
      </c>
      <c r="F36939">
        <v>2</v>
      </c>
      <c r="G36939" t="s">
        <v>154285</v>
      </c>
      <c r="H36939" t="s">
        <v>209468</v>
      </c>
      <c r="I36939" t="s">
        <v>253785</v>
      </c>
      <c r="J36939" t="s">
        <v>304031</v>
      </c>
    </row>
    <row r="36940" spans="1:10">
      <c r="A36940" t="s">
        <v>36817</v>
      </c>
      <c r="B36940" t="s">
        <v>92529</v>
      </c>
      <c r="C36940">
        <v>291426676</v>
      </c>
      <c r="D36940" t="s">
        <v>111324</v>
      </c>
      <c r="E36940" t="s">
        <v>115044</v>
      </c>
      <c r="F36940">
        <v>24</v>
      </c>
      <c r="G36940" t="s">
        <v>154286</v>
      </c>
      <c r="H36940" t="s">
        <v>209469</v>
      </c>
      <c r="J36940" t="s">
        <v>304032</v>
      </c>
    </row>
    <row r="36941" spans="1:10">
      <c r="A36941" t="s">
        <v>36818</v>
      </c>
      <c r="B36941" t="s">
        <v>92530</v>
      </c>
      <c r="C36941">
        <v>290957533</v>
      </c>
      <c r="D36941" t="s">
        <v>111324</v>
      </c>
      <c r="E36941" t="s">
        <v>115044</v>
      </c>
      <c r="F36941">
        <v>8</v>
      </c>
      <c r="G36941" t="s">
        <v>154287</v>
      </c>
      <c r="H36941" t="s">
        <v>209470</v>
      </c>
      <c r="I36941" t="s">
        <v>253786</v>
      </c>
      <c r="J36941" t="s">
        <v>304033</v>
      </c>
    </row>
    <row r="36942" spans="1:10">
      <c r="A36942" t="s">
        <v>36819</v>
      </c>
      <c r="B36942" t="s">
        <v>92531</v>
      </c>
      <c r="C36942">
        <v>290522200</v>
      </c>
      <c r="D36942" t="s">
        <v>111324</v>
      </c>
      <c r="E36942" t="s">
        <v>115044</v>
      </c>
      <c r="F36942">
        <v>409</v>
      </c>
      <c r="G36942" t="s">
        <v>154288</v>
      </c>
      <c r="H36942" t="s">
        <v>209471</v>
      </c>
      <c r="I36942" t="s">
        <v>253787</v>
      </c>
      <c r="J36942" t="s">
        <v>304034</v>
      </c>
    </row>
    <row r="36943" spans="1:10">
      <c r="A36943" t="s">
        <v>36820</v>
      </c>
      <c r="B36943" t="s">
        <v>92532</v>
      </c>
      <c r="C36943">
        <v>290957547</v>
      </c>
      <c r="D36943" t="s">
        <v>111324</v>
      </c>
      <c r="E36943" t="s">
        <v>115044</v>
      </c>
      <c r="F36943">
        <v>60</v>
      </c>
      <c r="G36943" t="s">
        <v>154289</v>
      </c>
      <c r="H36943" t="s">
        <v>209472</v>
      </c>
      <c r="I36943" t="s">
        <v>253788</v>
      </c>
      <c r="J36943" t="s">
        <v>304035</v>
      </c>
    </row>
    <row r="36944" spans="1:10">
      <c r="A36944" t="s">
        <v>36821</v>
      </c>
      <c r="B36944" t="s">
        <v>92533</v>
      </c>
      <c r="C36944">
        <v>282935572</v>
      </c>
      <c r="D36944" t="s">
        <v>111324</v>
      </c>
      <c r="E36944" t="s">
        <v>115044</v>
      </c>
      <c r="F36944">
        <v>668</v>
      </c>
      <c r="G36944" t="s">
        <v>154290</v>
      </c>
      <c r="H36944" t="s">
        <v>209473</v>
      </c>
      <c r="I36944" t="s">
        <v>253789</v>
      </c>
      <c r="J36944" t="s">
        <v>304036</v>
      </c>
    </row>
    <row r="36945" spans="1:10">
      <c r="A36945" t="s">
        <v>36822</v>
      </c>
      <c r="B36945" t="s">
        <v>92534</v>
      </c>
      <c r="C36945">
        <v>290491280</v>
      </c>
      <c r="D36945" t="s">
        <v>111324</v>
      </c>
      <c r="E36945" t="s">
        <v>115044</v>
      </c>
      <c r="F36945">
        <v>22</v>
      </c>
      <c r="G36945" t="s">
        <v>154291</v>
      </c>
      <c r="H36945" t="s">
        <v>209474</v>
      </c>
      <c r="I36945" t="s">
        <v>253790</v>
      </c>
      <c r="J36945" t="s">
        <v>304037</v>
      </c>
    </row>
    <row r="36946" spans="1:10">
      <c r="A36946" t="s">
        <v>36823</v>
      </c>
      <c r="B36946" t="s">
        <v>92535</v>
      </c>
      <c r="C36946">
        <v>290526131</v>
      </c>
      <c r="D36946" t="s">
        <v>111324</v>
      </c>
      <c r="E36946" t="s">
        <v>115044</v>
      </c>
      <c r="F36946">
        <v>3</v>
      </c>
      <c r="G36946" t="s">
        <v>154292</v>
      </c>
      <c r="H36946" t="s">
        <v>209475</v>
      </c>
      <c r="J36946" t="s">
        <v>304038</v>
      </c>
    </row>
    <row r="36947" spans="1:10">
      <c r="A36947" t="s">
        <v>36824</v>
      </c>
      <c r="B36947" t="s">
        <v>92536</v>
      </c>
      <c r="C36947">
        <v>290488274</v>
      </c>
      <c r="D36947" t="s">
        <v>111324</v>
      </c>
      <c r="E36947" t="s">
        <v>115044</v>
      </c>
      <c r="F36947">
        <v>10</v>
      </c>
      <c r="G36947" t="s">
        <v>154293</v>
      </c>
      <c r="H36947" t="s">
        <v>209476</v>
      </c>
      <c r="I36947" t="s">
        <v>253791</v>
      </c>
      <c r="J36947" t="s">
        <v>304039</v>
      </c>
    </row>
    <row r="36948" spans="1:10">
      <c r="A36948" t="s">
        <v>36825</v>
      </c>
      <c r="B36948" t="s">
        <v>92537</v>
      </c>
      <c r="C36948">
        <v>290520346</v>
      </c>
      <c r="D36948" t="s">
        <v>111324</v>
      </c>
      <c r="E36948" t="s">
        <v>115044</v>
      </c>
      <c r="F36948">
        <v>2</v>
      </c>
      <c r="G36948" t="s">
        <v>154294</v>
      </c>
      <c r="H36948" t="s">
        <v>209477</v>
      </c>
      <c r="I36948" t="s">
        <v>253792</v>
      </c>
      <c r="J36948" t="s">
        <v>304040</v>
      </c>
    </row>
    <row r="36949" spans="1:10">
      <c r="A36949" t="s">
        <v>36826</v>
      </c>
      <c r="B36949" t="s">
        <v>92538</v>
      </c>
      <c r="C36949">
        <v>290483955</v>
      </c>
      <c r="D36949" t="s">
        <v>111324</v>
      </c>
      <c r="E36949" t="s">
        <v>115044</v>
      </c>
      <c r="F36949">
        <v>1021</v>
      </c>
      <c r="G36949" t="s">
        <v>154295</v>
      </c>
      <c r="H36949" t="s">
        <v>209478</v>
      </c>
      <c r="I36949" t="s">
        <v>253793</v>
      </c>
      <c r="J36949" t="s">
        <v>304041</v>
      </c>
    </row>
    <row r="36950" spans="1:10">
      <c r="A36950" t="s">
        <v>36827</v>
      </c>
      <c r="B36950" t="s">
        <v>92539</v>
      </c>
      <c r="C36950">
        <v>291433899</v>
      </c>
      <c r="D36950" t="s">
        <v>111324</v>
      </c>
      <c r="E36950" t="s">
        <v>115044</v>
      </c>
      <c r="F36950">
        <v>14</v>
      </c>
      <c r="G36950" t="s">
        <v>154296</v>
      </c>
      <c r="H36950" t="s">
        <v>209479</v>
      </c>
      <c r="J36950" t="s">
        <v>304042</v>
      </c>
    </row>
    <row r="36951" spans="1:10">
      <c r="A36951" t="s">
        <v>6167</v>
      </c>
      <c r="B36951" t="s">
        <v>92540</v>
      </c>
      <c r="C36951">
        <v>290489538</v>
      </c>
      <c r="D36951" t="s">
        <v>111324</v>
      </c>
      <c r="E36951" t="s">
        <v>115044</v>
      </c>
      <c r="F36951">
        <v>138</v>
      </c>
      <c r="G36951" t="s">
        <v>154297</v>
      </c>
      <c r="H36951" t="s">
        <v>209480</v>
      </c>
      <c r="I36951" t="s">
        <v>253794</v>
      </c>
      <c r="J36951" t="s">
        <v>304043</v>
      </c>
    </row>
    <row r="36952" spans="1:10">
      <c r="A36952" t="s">
        <v>36828</v>
      </c>
      <c r="B36952" t="s">
        <v>92541</v>
      </c>
      <c r="C36952">
        <v>290482016</v>
      </c>
      <c r="D36952" t="s">
        <v>112116</v>
      </c>
      <c r="E36952" t="s">
        <v>115629</v>
      </c>
      <c r="F36952">
        <v>13344</v>
      </c>
      <c r="G36952" t="s">
        <v>154298</v>
      </c>
      <c r="H36952" t="s">
        <v>209481</v>
      </c>
      <c r="J36952" t="s">
        <v>304044</v>
      </c>
    </row>
    <row r="36953" spans="1:10">
      <c r="A36953" t="s">
        <v>36829</v>
      </c>
      <c r="B36953" t="s">
        <v>92542</v>
      </c>
      <c r="C36953">
        <v>289599314</v>
      </c>
      <c r="D36953" t="s">
        <v>111324</v>
      </c>
      <c r="E36953" t="s">
        <v>115044</v>
      </c>
      <c r="F36953">
        <v>1</v>
      </c>
      <c r="H36953" t="s">
        <v>209482</v>
      </c>
    </row>
    <row r="36954" spans="1:10">
      <c r="A36954" t="s">
        <v>36830</v>
      </c>
      <c r="B36954" t="s">
        <v>92543</v>
      </c>
      <c r="C36954">
        <v>290525253</v>
      </c>
      <c r="D36954" t="s">
        <v>111324</v>
      </c>
      <c r="E36954" t="s">
        <v>115044</v>
      </c>
      <c r="F36954">
        <v>1</v>
      </c>
      <c r="G36954" t="s">
        <v>154299</v>
      </c>
      <c r="H36954" t="s">
        <v>209483</v>
      </c>
      <c r="J36954" t="s">
        <v>304045</v>
      </c>
    </row>
    <row r="36955" spans="1:10">
      <c r="A36955" t="s">
        <v>36831</v>
      </c>
      <c r="B36955" t="s">
        <v>92544</v>
      </c>
      <c r="C36955">
        <v>291438889</v>
      </c>
      <c r="D36955" t="s">
        <v>111324</v>
      </c>
      <c r="E36955" t="s">
        <v>115044</v>
      </c>
      <c r="F36955">
        <v>3840</v>
      </c>
      <c r="G36955" t="s">
        <v>154300</v>
      </c>
      <c r="H36955" t="s">
        <v>209484</v>
      </c>
      <c r="I36955" t="s">
        <v>253795</v>
      </c>
      <c r="J36955" t="s">
        <v>304046</v>
      </c>
    </row>
    <row r="36956" spans="1:10">
      <c r="A36956" t="s">
        <v>36832</v>
      </c>
      <c r="B36956" t="s">
        <v>92545</v>
      </c>
      <c r="C36956">
        <v>290487463</v>
      </c>
      <c r="D36956" t="s">
        <v>111324</v>
      </c>
      <c r="E36956" t="s">
        <v>115044</v>
      </c>
      <c r="F36956">
        <v>418</v>
      </c>
      <c r="G36956" t="s">
        <v>154301</v>
      </c>
      <c r="H36956" t="s">
        <v>209485</v>
      </c>
      <c r="I36956" t="s">
        <v>253796</v>
      </c>
      <c r="J36956" t="s">
        <v>304047</v>
      </c>
    </row>
    <row r="36957" spans="1:10">
      <c r="A36957" t="s">
        <v>36833</v>
      </c>
      <c r="B36957" t="s">
        <v>92546</v>
      </c>
      <c r="C36957">
        <v>291429799</v>
      </c>
      <c r="D36957" t="s">
        <v>111324</v>
      </c>
      <c r="E36957" t="s">
        <v>115044</v>
      </c>
      <c r="F36957">
        <v>5</v>
      </c>
      <c r="G36957" t="s">
        <v>154302</v>
      </c>
      <c r="H36957" t="s">
        <v>209486</v>
      </c>
      <c r="J36957" t="s">
        <v>304048</v>
      </c>
    </row>
    <row r="36958" spans="1:10">
      <c r="A36958" t="s">
        <v>36834</v>
      </c>
      <c r="B36958" t="s">
        <v>92547</v>
      </c>
      <c r="C36958">
        <v>263769636</v>
      </c>
      <c r="D36958" t="s">
        <v>112000</v>
      </c>
      <c r="E36958" t="s">
        <v>115533</v>
      </c>
      <c r="F36958">
        <v>1</v>
      </c>
      <c r="G36958" t="s">
        <v>154303</v>
      </c>
      <c r="H36958" t="s">
        <v>209487</v>
      </c>
      <c r="J36958" t="s">
        <v>304049</v>
      </c>
    </row>
    <row r="36959" spans="1:10">
      <c r="A36959" t="s">
        <v>36835</v>
      </c>
      <c r="B36959" t="s">
        <v>92548</v>
      </c>
      <c r="C36959">
        <v>290957418</v>
      </c>
      <c r="D36959" t="s">
        <v>111324</v>
      </c>
      <c r="E36959" t="s">
        <v>115044</v>
      </c>
      <c r="F36959">
        <v>27235</v>
      </c>
      <c r="G36959" t="s">
        <v>154304</v>
      </c>
      <c r="H36959" t="s">
        <v>209488</v>
      </c>
      <c r="I36959" t="s">
        <v>253797</v>
      </c>
      <c r="J36959" t="s">
        <v>304050</v>
      </c>
    </row>
    <row r="36960" spans="1:10">
      <c r="A36960" t="s">
        <v>36836</v>
      </c>
      <c r="B36960" t="s">
        <v>92549</v>
      </c>
      <c r="C36960">
        <v>291415165</v>
      </c>
      <c r="D36960" t="s">
        <v>111324</v>
      </c>
      <c r="E36960" t="s">
        <v>115044</v>
      </c>
      <c r="F36960">
        <v>16</v>
      </c>
      <c r="G36960" t="s">
        <v>154305</v>
      </c>
      <c r="H36960" t="s">
        <v>209489</v>
      </c>
      <c r="J36960" t="s">
        <v>304051</v>
      </c>
    </row>
    <row r="36961" spans="1:10">
      <c r="A36961" t="s">
        <v>36837</v>
      </c>
      <c r="B36961" t="s">
        <v>92550</v>
      </c>
      <c r="C36961">
        <v>291439319</v>
      </c>
      <c r="D36961" t="s">
        <v>111324</v>
      </c>
      <c r="E36961" t="s">
        <v>115044</v>
      </c>
      <c r="F36961">
        <v>2</v>
      </c>
      <c r="G36961" t="s">
        <v>154306</v>
      </c>
      <c r="H36961" t="s">
        <v>209490</v>
      </c>
      <c r="J36961" t="s">
        <v>304052</v>
      </c>
    </row>
    <row r="36962" spans="1:10">
      <c r="A36962" t="s">
        <v>36838</v>
      </c>
      <c r="B36962" t="s">
        <v>92551</v>
      </c>
      <c r="C36962">
        <v>290489217</v>
      </c>
      <c r="D36962" t="s">
        <v>111324</v>
      </c>
      <c r="E36962" t="s">
        <v>115044</v>
      </c>
      <c r="F36962">
        <v>103</v>
      </c>
      <c r="G36962" t="s">
        <v>154307</v>
      </c>
      <c r="H36962" t="s">
        <v>209491</v>
      </c>
      <c r="I36962" t="s">
        <v>253798</v>
      </c>
      <c r="J36962" t="s">
        <v>304053</v>
      </c>
    </row>
    <row r="36963" spans="1:10">
      <c r="A36963" t="s">
        <v>36839</v>
      </c>
      <c r="B36963" t="s">
        <v>92552</v>
      </c>
      <c r="C36963">
        <v>290957429</v>
      </c>
      <c r="D36963" t="s">
        <v>111324</v>
      </c>
      <c r="E36963" t="s">
        <v>115044</v>
      </c>
      <c r="F36963">
        <v>2</v>
      </c>
      <c r="G36963" t="s">
        <v>154308</v>
      </c>
      <c r="J36963" t="s">
        <v>304054</v>
      </c>
    </row>
    <row r="36964" spans="1:10">
      <c r="A36964" t="s">
        <v>36840</v>
      </c>
      <c r="B36964" t="s">
        <v>92553</v>
      </c>
      <c r="C36964">
        <v>290957447</v>
      </c>
      <c r="D36964" t="s">
        <v>111324</v>
      </c>
      <c r="E36964" t="s">
        <v>115044</v>
      </c>
      <c r="F36964">
        <v>6</v>
      </c>
      <c r="G36964" t="s">
        <v>154309</v>
      </c>
      <c r="H36964" t="s">
        <v>209492</v>
      </c>
      <c r="J36964" t="s">
        <v>304055</v>
      </c>
    </row>
    <row r="36965" spans="1:10">
      <c r="A36965" t="s">
        <v>36841</v>
      </c>
      <c r="B36965" t="s">
        <v>92554</v>
      </c>
      <c r="C36965">
        <v>290957408</v>
      </c>
      <c r="D36965" t="s">
        <v>111324</v>
      </c>
      <c r="E36965" t="s">
        <v>115044</v>
      </c>
      <c r="F36965">
        <v>2</v>
      </c>
      <c r="G36965" t="s">
        <v>154310</v>
      </c>
      <c r="H36965" t="s">
        <v>209493</v>
      </c>
      <c r="J36965" t="s">
        <v>304056</v>
      </c>
    </row>
    <row r="36966" spans="1:10">
      <c r="A36966" t="s">
        <v>36842</v>
      </c>
      <c r="B36966" t="s">
        <v>92555</v>
      </c>
      <c r="C36966">
        <v>291420312</v>
      </c>
      <c r="D36966" t="s">
        <v>111324</v>
      </c>
      <c r="E36966" t="s">
        <v>115630</v>
      </c>
      <c r="F36966">
        <v>93099</v>
      </c>
      <c r="G36966" t="s">
        <v>154311</v>
      </c>
      <c r="H36966" t="s">
        <v>209494</v>
      </c>
      <c r="I36966" t="s">
        <v>253799</v>
      </c>
      <c r="J36966" t="s">
        <v>304057</v>
      </c>
    </row>
    <row r="36967" spans="1:10">
      <c r="A36967" t="s">
        <v>36843</v>
      </c>
      <c r="B36967" t="s">
        <v>92556</v>
      </c>
      <c r="C36967">
        <v>291589756</v>
      </c>
      <c r="D36967" t="s">
        <v>111324</v>
      </c>
      <c r="E36967" t="s">
        <v>115044</v>
      </c>
      <c r="F36967">
        <v>488</v>
      </c>
      <c r="G36967" t="s">
        <v>154312</v>
      </c>
      <c r="H36967" t="s">
        <v>209495</v>
      </c>
      <c r="I36967" t="s">
        <v>253800</v>
      </c>
      <c r="J36967" t="s">
        <v>304058</v>
      </c>
    </row>
    <row r="36968" spans="1:10">
      <c r="A36968" t="s">
        <v>36844</v>
      </c>
      <c r="B36968" t="s">
        <v>92557</v>
      </c>
      <c r="C36968">
        <v>290520419</v>
      </c>
      <c r="D36968" t="s">
        <v>111324</v>
      </c>
      <c r="E36968" t="s">
        <v>115044</v>
      </c>
      <c r="F36968">
        <v>7</v>
      </c>
      <c r="G36968" t="s">
        <v>154313</v>
      </c>
      <c r="H36968" t="s">
        <v>209496</v>
      </c>
      <c r="I36968" t="s">
        <v>253801</v>
      </c>
      <c r="J36968" t="s">
        <v>304059</v>
      </c>
    </row>
    <row r="36969" spans="1:10">
      <c r="A36969" t="s">
        <v>36845</v>
      </c>
      <c r="B36969" t="s">
        <v>92558</v>
      </c>
      <c r="C36969">
        <v>290484404</v>
      </c>
      <c r="D36969" t="s">
        <v>111324</v>
      </c>
      <c r="E36969" t="s">
        <v>115044</v>
      </c>
      <c r="F36969">
        <v>28</v>
      </c>
      <c r="G36969" t="s">
        <v>154314</v>
      </c>
      <c r="H36969" t="s">
        <v>209497</v>
      </c>
      <c r="I36969" t="s">
        <v>253802</v>
      </c>
      <c r="J36969" t="s">
        <v>304060</v>
      </c>
    </row>
    <row r="36970" spans="1:10">
      <c r="A36970" t="s">
        <v>36846</v>
      </c>
      <c r="B36970" t="s">
        <v>92559</v>
      </c>
      <c r="C36970">
        <v>290484753</v>
      </c>
      <c r="D36970" t="s">
        <v>111324</v>
      </c>
      <c r="E36970" t="s">
        <v>115044</v>
      </c>
      <c r="F36970">
        <v>16</v>
      </c>
      <c r="G36970" t="s">
        <v>154315</v>
      </c>
      <c r="H36970" t="s">
        <v>209498</v>
      </c>
      <c r="I36970" t="s">
        <v>253803</v>
      </c>
      <c r="J36970" t="s">
        <v>304061</v>
      </c>
    </row>
    <row r="36971" spans="1:10">
      <c r="A36971" t="s">
        <v>36847</v>
      </c>
      <c r="B36971" t="s">
        <v>92560</v>
      </c>
      <c r="C36971">
        <v>290957455</v>
      </c>
      <c r="D36971" t="s">
        <v>111324</v>
      </c>
      <c r="E36971" t="s">
        <v>115044</v>
      </c>
      <c r="F36971">
        <v>6</v>
      </c>
      <c r="G36971" t="s">
        <v>154316</v>
      </c>
      <c r="H36971" t="s">
        <v>209499</v>
      </c>
      <c r="I36971" t="s">
        <v>253804</v>
      </c>
      <c r="J36971" t="s">
        <v>304062</v>
      </c>
    </row>
    <row r="36972" spans="1:10">
      <c r="A36972" t="s">
        <v>36848</v>
      </c>
      <c r="B36972" t="s">
        <v>92561</v>
      </c>
      <c r="C36972">
        <v>290525565</v>
      </c>
      <c r="D36972" t="s">
        <v>112006</v>
      </c>
      <c r="E36972" t="s">
        <v>115631</v>
      </c>
      <c r="F36972">
        <v>118</v>
      </c>
      <c r="G36972" t="s">
        <v>154317</v>
      </c>
      <c r="H36972" t="s">
        <v>209500</v>
      </c>
      <c r="I36972" t="s">
        <v>253805</v>
      </c>
      <c r="J36972" t="s">
        <v>304063</v>
      </c>
    </row>
    <row r="36973" spans="1:10">
      <c r="A36973" t="s">
        <v>36849</v>
      </c>
      <c r="B36973" t="s">
        <v>92562</v>
      </c>
      <c r="C36973">
        <v>290484593</v>
      </c>
      <c r="D36973" t="s">
        <v>111324</v>
      </c>
      <c r="E36973" t="s">
        <v>115044</v>
      </c>
      <c r="F36973">
        <v>9</v>
      </c>
      <c r="G36973" t="s">
        <v>154318</v>
      </c>
      <c r="H36973" t="s">
        <v>209501</v>
      </c>
      <c r="J36973" t="s">
        <v>304064</v>
      </c>
    </row>
    <row r="36974" spans="1:10">
      <c r="A36974" t="s">
        <v>36850</v>
      </c>
      <c r="B36974" t="s">
        <v>92563</v>
      </c>
      <c r="C36974">
        <v>282935379</v>
      </c>
      <c r="D36974" t="s">
        <v>111324</v>
      </c>
      <c r="E36974" t="s">
        <v>115044</v>
      </c>
      <c r="F36974">
        <v>116</v>
      </c>
      <c r="G36974" t="s">
        <v>154319</v>
      </c>
      <c r="H36974" t="s">
        <v>209502</v>
      </c>
      <c r="I36974" t="s">
        <v>253806</v>
      </c>
      <c r="J36974" t="s">
        <v>304065</v>
      </c>
    </row>
    <row r="36975" spans="1:10">
      <c r="A36975" t="s">
        <v>36851</v>
      </c>
      <c r="B36975" t="s">
        <v>92564</v>
      </c>
      <c r="C36975">
        <v>290521101</v>
      </c>
      <c r="D36975" t="s">
        <v>111324</v>
      </c>
      <c r="E36975" t="s">
        <v>115044</v>
      </c>
      <c r="F36975">
        <v>50</v>
      </c>
      <c r="G36975" t="s">
        <v>154320</v>
      </c>
      <c r="H36975" t="s">
        <v>209503</v>
      </c>
      <c r="I36975" t="s">
        <v>253807</v>
      </c>
      <c r="J36975" t="s">
        <v>304066</v>
      </c>
    </row>
    <row r="36976" spans="1:10">
      <c r="A36976" t="s">
        <v>36852</v>
      </c>
      <c r="B36976" t="s">
        <v>92565</v>
      </c>
      <c r="C36976">
        <v>291426165</v>
      </c>
      <c r="D36976" t="s">
        <v>111324</v>
      </c>
      <c r="E36976" t="s">
        <v>115044</v>
      </c>
      <c r="F36976">
        <v>4</v>
      </c>
      <c r="G36976" t="s">
        <v>154321</v>
      </c>
      <c r="H36976" t="s">
        <v>209504</v>
      </c>
      <c r="I36976" t="s">
        <v>253808</v>
      </c>
      <c r="J36976" t="s">
        <v>304067</v>
      </c>
    </row>
    <row r="36977" spans="1:10">
      <c r="A36977" t="s">
        <v>36853</v>
      </c>
      <c r="B36977" t="s">
        <v>92566</v>
      </c>
      <c r="C36977">
        <v>291443028</v>
      </c>
      <c r="D36977" t="s">
        <v>111324</v>
      </c>
      <c r="E36977" t="s">
        <v>115044</v>
      </c>
      <c r="F36977">
        <v>5</v>
      </c>
      <c r="G36977" t="s">
        <v>154322</v>
      </c>
      <c r="H36977" t="s">
        <v>209505</v>
      </c>
      <c r="I36977" t="s">
        <v>253809</v>
      </c>
      <c r="J36977" t="s">
        <v>304068</v>
      </c>
    </row>
    <row r="36978" spans="1:10">
      <c r="A36978" t="s">
        <v>36854</v>
      </c>
      <c r="B36978" t="s">
        <v>92567</v>
      </c>
      <c r="C36978">
        <v>290481538</v>
      </c>
      <c r="D36978" t="s">
        <v>111324</v>
      </c>
      <c r="E36978" t="s">
        <v>115044</v>
      </c>
      <c r="F36978">
        <v>4</v>
      </c>
      <c r="G36978" t="s">
        <v>154323</v>
      </c>
      <c r="H36978" t="s">
        <v>209506</v>
      </c>
      <c r="I36978" t="s">
        <v>253810</v>
      </c>
      <c r="J36978" t="s">
        <v>304069</v>
      </c>
    </row>
    <row r="36979" spans="1:10">
      <c r="A36979" t="s">
        <v>36855</v>
      </c>
      <c r="B36979" t="s">
        <v>92568</v>
      </c>
      <c r="C36979">
        <v>290525915</v>
      </c>
      <c r="D36979" t="s">
        <v>111324</v>
      </c>
      <c r="E36979" t="s">
        <v>115044</v>
      </c>
      <c r="F36979">
        <v>3</v>
      </c>
      <c r="G36979" t="s">
        <v>154324</v>
      </c>
      <c r="H36979" t="s">
        <v>209507</v>
      </c>
      <c r="I36979" t="s">
        <v>253811</v>
      </c>
      <c r="J36979" t="s">
        <v>304070</v>
      </c>
    </row>
    <row r="36980" spans="1:10">
      <c r="A36980" t="s">
        <v>36856</v>
      </c>
      <c r="B36980" t="s">
        <v>92569</v>
      </c>
      <c r="C36980">
        <v>290481707</v>
      </c>
      <c r="D36980" t="s">
        <v>111324</v>
      </c>
      <c r="E36980" t="s">
        <v>115044</v>
      </c>
      <c r="F36980">
        <v>1</v>
      </c>
      <c r="G36980" t="s">
        <v>154325</v>
      </c>
      <c r="H36980" t="s">
        <v>209508</v>
      </c>
      <c r="J36980" t="s">
        <v>304071</v>
      </c>
    </row>
    <row r="36981" spans="1:10">
      <c r="A36981" t="s">
        <v>36857</v>
      </c>
      <c r="B36981" t="s">
        <v>92570</v>
      </c>
      <c r="C36981">
        <v>290488345</v>
      </c>
      <c r="D36981" t="s">
        <v>111324</v>
      </c>
      <c r="E36981" t="s">
        <v>115044</v>
      </c>
      <c r="F36981">
        <v>4</v>
      </c>
      <c r="G36981" t="s">
        <v>154326</v>
      </c>
      <c r="H36981" t="s">
        <v>209509</v>
      </c>
      <c r="J36981" t="s">
        <v>304072</v>
      </c>
    </row>
    <row r="36982" spans="1:10">
      <c r="A36982" t="s">
        <v>36858</v>
      </c>
      <c r="B36982" t="s">
        <v>92571</v>
      </c>
      <c r="C36982">
        <v>282935606</v>
      </c>
      <c r="D36982" t="s">
        <v>111324</v>
      </c>
      <c r="E36982" t="s">
        <v>115044</v>
      </c>
      <c r="F36982">
        <v>185</v>
      </c>
      <c r="G36982" t="s">
        <v>154327</v>
      </c>
      <c r="H36982" t="s">
        <v>209510</v>
      </c>
      <c r="J36982" t="s">
        <v>304073</v>
      </c>
    </row>
    <row r="36983" spans="1:10">
      <c r="A36983" t="s">
        <v>36859</v>
      </c>
      <c r="B36983" t="s">
        <v>92572</v>
      </c>
      <c r="C36983">
        <v>290484852</v>
      </c>
      <c r="D36983" t="s">
        <v>111324</v>
      </c>
      <c r="E36983" t="s">
        <v>115044</v>
      </c>
      <c r="F36983">
        <v>51</v>
      </c>
      <c r="G36983" t="s">
        <v>154328</v>
      </c>
      <c r="H36983" t="s">
        <v>209511</v>
      </c>
      <c r="J36983" t="s">
        <v>304074</v>
      </c>
    </row>
    <row r="36984" spans="1:10">
      <c r="A36984" t="s">
        <v>36860</v>
      </c>
      <c r="B36984" t="s">
        <v>92573</v>
      </c>
      <c r="C36984">
        <v>291442667</v>
      </c>
      <c r="D36984" t="s">
        <v>111324</v>
      </c>
      <c r="E36984" t="s">
        <v>115044</v>
      </c>
      <c r="F36984">
        <v>32</v>
      </c>
      <c r="G36984" t="s">
        <v>154329</v>
      </c>
      <c r="H36984" t="s">
        <v>209512</v>
      </c>
      <c r="I36984" t="s">
        <v>253812</v>
      </c>
      <c r="J36984" t="s">
        <v>304075</v>
      </c>
    </row>
    <row r="36985" spans="1:10">
      <c r="A36985" t="s">
        <v>36861</v>
      </c>
      <c r="B36985" t="s">
        <v>92574</v>
      </c>
      <c r="C36985">
        <v>3586658</v>
      </c>
      <c r="D36985" t="s">
        <v>111324</v>
      </c>
      <c r="E36985" t="s">
        <v>115044</v>
      </c>
      <c r="F36985">
        <v>53</v>
      </c>
      <c r="G36985" t="s">
        <v>154330</v>
      </c>
      <c r="H36985" t="s">
        <v>209513</v>
      </c>
      <c r="I36985" t="s">
        <v>253813</v>
      </c>
      <c r="J36985" t="s">
        <v>304076</v>
      </c>
    </row>
    <row r="36986" spans="1:10">
      <c r="A36986" t="s">
        <v>36862</v>
      </c>
      <c r="B36986" t="s">
        <v>92575</v>
      </c>
      <c r="C36986">
        <v>291443727</v>
      </c>
      <c r="D36986" t="s">
        <v>111324</v>
      </c>
      <c r="E36986" t="s">
        <v>115044</v>
      </c>
      <c r="F36986">
        <v>2</v>
      </c>
      <c r="G36986" t="s">
        <v>154331</v>
      </c>
      <c r="H36986" t="s">
        <v>209514</v>
      </c>
      <c r="J36986" t="s">
        <v>304077</v>
      </c>
    </row>
    <row r="36987" spans="1:10">
      <c r="A36987" t="s">
        <v>36863</v>
      </c>
      <c r="B36987" t="s">
        <v>92576</v>
      </c>
      <c r="C36987">
        <v>291426086</v>
      </c>
      <c r="D36987" t="s">
        <v>111324</v>
      </c>
      <c r="E36987" t="s">
        <v>115044</v>
      </c>
      <c r="F36987">
        <v>16</v>
      </c>
      <c r="G36987" t="s">
        <v>154332</v>
      </c>
      <c r="H36987" t="s">
        <v>209515</v>
      </c>
      <c r="I36987" t="s">
        <v>253814</v>
      </c>
      <c r="J36987" t="s">
        <v>304078</v>
      </c>
    </row>
    <row r="36988" spans="1:10">
      <c r="A36988" t="s">
        <v>36864</v>
      </c>
      <c r="B36988" t="s">
        <v>92577</v>
      </c>
      <c r="C36988">
        <v>291034747</v>
      </c>
      <c r="D36988" t="s">
        <v>111324</v>
      </c>
      <c r="E36988" t="s">
        <v>115610</v>
      </c>
      <c r="F36988">
        <v>34</v>
      </c>
      <c r="G36988" t="s">
        <v>154333</v>
      </c>
      <c r="H36988" t="s">
        <v>209516</v>
      </c>
      <c r="I36988" t="s">
        <v>253815</v>
      </c>
      <c r="J36988" t="s">
        <v>304079</v>
      </c>
    </row>
    <row r="36989" spans="1:10">
      <c r="A36989" t="s">
        <v>36865</v>
      </c>
      <c r="B36989" t="s">
        <v>92578</v>
      </c>
      <c r="C36989">
        <v>290488303</v>
      </c>
      <c r="D36989" t="s">
        <v>111324</v>
      </c>
      <c r="E36989" t="s">
        <v>115044</v>
      </c>
      <c r="F36989">
        <v>1</v>
      </c>
      <c r="G36989" t="s">
        <v>154334</v>
      </c>
      <c r="H36989" t="s">
        <v>209517</v>
      </c>
      <c r="I36989" t="s">
        <v>253816</v>
      </c>
      <c r="J36989" t="s">
        <v>304080</v>
      </c>
    </row>
    <row r="36990" spans="1:10">
      <c r="A36990" t="s">
        <v>36866</v>
      </c>
      <c r="B36990" t="s">
        <v>92579</v>
      </c>
      <c r="C36990">
        <v>291414038</v>
      </c>
      <c r="D36990" t="s">
        <v>112117</v>
      </c>
      <c r="E36990" t="s">
        <v>115632</v>
      </c>
      <c r="F36990">
        <v>8</v>
      </c>
      <c r="G36990" t="s">
        <v>154335</v>
      </c>
      <c r="H36990" t="s">
        <v>209518</v>
      </c>
      <c r="J36990" t="s">
        <v>304081</v>
      </c>
    </row>
    <row r="36991" spans="1:10">
      <c r="A36991" t="s">
        <v>36867</v>
      </c>
      <c r="B36991" t="s">
        <v>92580</v>
      </c>
      <c r="C36991">
        <v>290483947</v>
      </c>
      <c r="D36991" t="s">
        <v>111324</v>
      </c>
      <c r="E36991" t="s">
        <v>115044</v>
      </c>
      <c r="F36991">
        <v>101</v>
      </c>
      <c r="G36991" t="s">
        <v>154336</v>
      </c>
      <c r="H36991" t="s">
        <v>209519</v>
      </c>
      <c r="I36991" t="s">
        <v>253817</v>
      </c>
      <c r="J36991" t="s">
        <v>304082</v>
      </c>
    </row>
    <row r="36992" spans="1:10">
      <c r="A36992" t="s">
        <v>36868</v>
      </c>
      <c r="B36992" t="s">
        <v>92581</v>
      </c>
      <c r="C36992">
        <v>213999053</v>
      </c>
      <c r="D36992" t="s">
        <v>111324</v>
      </c>
      <c r="E36992" t="s">
        <v>115044</v>
      </c>
      <c r="F36992">
        <v>9</v>
      </c>
      <c r="G36992" t="s">
        <v>154337</v>
      </c>
      <c r="H36992" t="s">
        <v>209520</v>
      </c>
      <c r="J36992" t="s">
        <v>304083</v>
      </c>
    </row>
    <row r="36993" spans="1:10">
      <c r="A36993" t="s">
        <v>36869</v>
      </c>
      <c r="B36993" t="s">
        <v>92582</v>
      </c>
      <c r="C36993">
        <v>290523260</v>
      </c>
      <c r="D36993" t="s">
        <v>111324</v>
      </c>
      <c r="E36993" t="s">
        <v>115044</v>
      </c>
      <c r="F36993">
        <v>5</v>
      </c>
      <c r="G36993" t="s">
        <v>154338</v>
      </c>
      <c r="H36993" t="s">
        <v>209521</v>
      </c>
      <c r="I36993" t="s">
        <v>253818</v>
      </c>
      <c r="J36993" t="s">
        <v>304084</v>
      </c>
    </row>
    <row r="36994" spans="1:10">
      <c r="A36994" t="s">
        <v>36870</v>
      </c>
      <c r="B36994" t="s">
        <v>92583</v>
      </c>
      <c r="C36994">
        <v>291437450</v>
      </c>
      <c r="D36994" t="s">
        <v>111324</v>
      </c>
      <c r="E36994" t="s">
        <v>115044</v>
      </c>
      <c r="F36994">
        <v>1</v>
      </c>
      <c r="G36994" t="s">
        <v>154339</v>
      </c>
      <c r="H36994" t="s">
        <v>209522</v>
      </c>
      <c r="J36994" t="s">
        <v>304085</v>
      </c>
    </row>
    <row r="36995" spans="1:10">
      <c r="A36995" t="s">
        <v>36871</v>
      </c>
      <c r="B36995" t="s">
        <v>92584</v>
      </c>
      <c r="C36995">
        <v>290492001</v>
      </c>
      <c r="D36995" t="s">
        <v>111324</v>
      </c>
      <c r="E36995" t="s">
        <v>115044</v>
      </c>
      <c r="F36995">
        <v>1</v>
      </c>
      <c r="G36995" t="s">
        <v>154340</v>
      </c>
      <c r="H36995" t="s">
        <v>209523</v>
      </c>
      <c r="I36995" t="s">
        <v>154340</v>
      </c>
      <c r="J36995" t="s">
        <v>304086</v>
      </c>
    </row>
    <row r="36996" spans="1:10">
      <c r="A36996" t="s">
        <v>36872</v>
      </c>
      <c r="B36996" t="s">
        <v>92585</v>
      </c>
      <c r="C36996">
        <v>290482581</v>
      </c>
      <c r="D36996" t="s">
        <v>111324</v>
      </c>
      <c r="E36996" t="s">
        <v>115044</v>
      </c>
      <c r="F36996">
        <v>11</v>
      </c>
      <c r="G36996" t="s">
        <v>154341</v>
      </c>
      <c r="H36996" t="s">
        <v>209524</v>
      </c>
      <c r="J36996" t="s">
        <v>304087</v>
      </c>
    </row>
    <row r="36997" spans="1:10">
      <c r="A36997" t="s">
        <v>36873</v>
      </c>
      <c r="B36997" t="s">
        <v>92586</v>
      </c>
      <c r="C36997">
        <v>290525755</v>
      </c>
      <c r="D36997" t="s">
        <v>112040</v>
      </c>
      <c r="E36997" t="s">
        <v>115633</v>
      </c>
      <c r="F36997">
        <v>166</v>
      </c>
      <c r="G36997" t="s">
        <v>154342</v>
      </c>
      <c r="H36997" t="s">
        <v>209525</v>
      </c>
      <c r="I36997" t="s">
        <v>253819</v>
      </c>
      <c r="J36997" t="s">
        <v>304088</v>
      </c>
    </row>
    <row r="36998" spans="1:10">
      <c r="A36998" t="s">
        <v>36874</v>
      </c>
      <c r="B36998" t="s">
        <v>92587</v>
      </c>
      <c r="C36998">
        <v>163283929</v>
      </c>
      <c r="D36998" t="s">
        <v>111324</v>
      </c>
      <c r="E36998" t="s">
        <v>115044</v>
      </c>
      <c r="F36998">
        <v>3</v>
      </c>
      <c r="G36998" t="s">
        <v>154343</v>
      </c>
      <c r="H36998" t="s">
        <v>209526</v>
      </c>
      <c r="I36998" t="s">
        <v>253820</v>
      </c>
      <c r="J36998" t="s">
        <v>304089</v>
      </c>
    </row>
    <row r="36999" spans="1:10">
      <c r="A36999" t="s">
        <v>36875</v>
      </c>
      <c r="B36999" t="s">
        <v>92588</v>
      </c>
      <c r="C36999">
        <v>282403365</v>
      </c>
      <c r="D36999" t="s">
        <v>112118</v>
      </c>
      <c r="E36999" t="s">
        <v>115634</v>
      </c>
      <c r="F36999">
        <v>146880</v>
      </c>
      <c r="G36999" t="s">
        <v>154344</v>
      </c>
      <c r="H36999" t="s">
        <v>209527</v>
      </c>
      <c r="I36999" t="s">
        <v>253821</v>
      </c>
      <c r="J36999" t="s">
        <v>304090</v>
      </c>
    </row>
    <row r="37000" spans="1:10">
      <c r="A37000" t="s">
        <v>36876</v>
      </c>
      <c r="B37000" t="s">
        <v>92589</v>
      </c>
      <c r="C37000">
        <v>283396455</v>
      </c>
      <c r="D37000" t="s">
        <v>111324</v>
      </c>
      <c r="E37000" t="s">
        <v>115044</v>
      </c>
      <c r="F37000">
        <v>661</v>
      </c>
      <c r="G37000" t="s">
        <v>154345</v>
      </c>
      <c r="H37000" t="s">
        <v>209528</v>
      </c>
      <c r="I37000" t="s">
        <v>253822</v>
      </c>
      <c r="J37000" t="s">
        <v>304091</v>
      </c>
    </row>
    <row r="37001" spans="1:10">
      <c r="A37001" t="s">
        <v>36877</v>
      </c>
      <c r="B37001" t="s">
        <v>92590</v>
      </c>
      <c r="C37001">
        <v>290520444</v>
      </c>
      <c r="D37001" t="s">
        <v>111324</v>
      </c>
      <c r="E37001" t="s">
        <v>115044</v>
      </c>
      <c r="F37001">
        <v>172</v>
      </c>
      <c r="G37001" t="s">
        <v>154346</v>
      </c>
      <c r="H37001" t="s">
        <v>209529</v>
      </c>
      <c r="J37001" t="s">
        <v>304092</v>
      </c>
    </row>
    <row r="37002" spans="1:10">
      <c r="A37002" t="s">
        <v>36878</v>
      </c>
      <c r="B37002" t="s">
        <v>92591</v>
      </c>
      <c r="C37002">
        <v>290489295</v>
      </c>
      <c r="D37002" t="s">
        <v>111324</v>
      </c>
      <c r="E37002" t="s">
        <v>115044</v>
      </c>
      <c r="F37002">
        <v>22</v>
      </c>
      <c r="G37002" t="s">
        <v>154347</v>
      </c>
      <c r="H37002" t="s">
        <v>209530</v>
      </c>
      <c r="I37002" t="s">
        <v>253823</v>
      </c>
      <c r="J37002" t="s">
        <v>304093</v>
      </c>
    </row>
    <row r="37003" spans="1:10">
      <c r="A37003" t="s">
        <v>36879</v>
      </c>
      <c r="B37003" t="s">
        <v>92592</v>
      </c>
      <c r="C37003">
        <v>290525231</v>
      </c>
      <c r="D37003" t="s">
        <v>111324</v>
      </c>
      <c r="E37003" t="s">
        <v>115044</v>
      </c>
      <c r="F37003">
        <v>32</v>
      </c>
      <c r="G37003" t="s">
        <v>154348</v>
      </c>
      <c r="H37003" t="s">
        <v>209531</v>
      </c>
      <c r="I37003" t="s">
        <v>253824</v>
      </c>
      <c r="J37003" t="s">
        <v>304094</v>
      </c>
    </row>
    <row r="37004" spans="1:10">
      <c r="A37004" t="s">
        <v>36880</v>
      </c>
      <c r="B37004" t="s">
        <v>92593</v>
      </c>
      <c r="C37004">
        <v>290481692</v>
      </c>
      <c r="D37004" t="s">
        <v>111324</v>
      </c>
      <c r="E37004" t="s">
        <v>115044</v>
      </c>
      <c r="F37004">
        <v>65</v>
      </c>
      <c r="G37004" t="s">
        <v>154349</v>
      </c>
      <c r="H37004" t="s">
        <v>209532</v>
      </c>
      <c r="I37004" t="s">
        <v>253825</v>
      </c>
      <c r="J37004" t="s">
        <v>304095</v>
      </c>
    </row>
    <row r="37005" spans="1:10">
      <c r="A37005" t="s">
        <v>36881</v>
      </c>
      <c r="B37005" t="s">
        <v>92594</v>
      </c>
      <c r="C37005">
        <v>282935348</v>
      </c>
      <c r="D37005" t="s">
        <v>111324</v>
      </c>
      <c r="E37005" t="s">
        <v>115044</v>
      </c>
      <c r="F37005">
        <v>737</v>
      </c>
      <c r="G37005" t="s">
        <v>154350</v>
      </c>
      <c r="H37005" t="s">
        <v>209533</v>
      </c>
      <c r="I37005" t="s">
        <v>253826</v>
      </c>
      <c r="J37005" t="s">
        <v>304096</v>
      </c>
    </row>
    <row r="37006" spans="1:10">
      <c r="A37006" t="s">
        <v>36882</v>
      </c>
      <c r="B37006" t="s">
        <v>92595</v>
      </c>
      <c r="C37006">
        <v>282751818</v>
      </c>
      <c r="D37006" t="s">
        <v>111324</v>
      </c>
      <c r="E37006" t="s">
        <v>115044</v>
      </c>
      <c r="F37006">
        <v>7</v>
      </c>
      <c r="G37006" t="s">
        <v>154351</v>
      </c>
      <c r="H37006" t="s">
        <v>209534</v>
      </c>
      <c r="I37006" t="s">
        <v>253827</v>
      </c>
      <c r="J37006" t="s">
        <v>304097</v>
      </c>
    </row>
    <row r="37007" spans="1:10">
      <c r="A37007" t="s">
        <v>36883</v>
      </c>
      <c r="B37007" t="s">
        <v>92596</v>
      </c>
      <c r="C37007">
        <v>290488140</v>
      </c>
      <c r="D37007" t="s">
        <v>111324</v>
      </c>
      <c r="E37007" t="s">
        <v>115044</v>
      </c>
      <c r="F37007">
        <v>10</v>
      </c>
      <c r="G37007" t="s">
        <v>154352</v>
      </c>
      <c r="H37007" t="s">
        <v>209535</v>
      </c>
      <c r="I37007" t="s">
        <v>253828</v>
      </c>
      <c r="J37007" t="s">
        <v>304098</v>
      </c>
    </row>
    <row r="37008" spans="1:10">
      <c r="A37008" t="s">
        <v>36884</v>
      </c>
      <c r="B37008" t="s">
        <v>92597</v>
      </c>
      <c r="C37008">
        <v>287403359</v>
      </c>
      <c r="D37008" t="s">
        <v>111324</v>
      </c>
      <c r="E37008" t="s">
        <v>115044</v>
      </c>
      <c r="F37008">
        <v>1</v>
      </c>
      <c r="H37008" t="s">
        <v>209536</v>
      </c>
    </row>
    <row r="37009" spans="1:10">
      <c r="A37009" t="s">
        <v>36885</v>
      </c>
      <c r="B37009" t="s">
        <v>92598</v>
      </c>
      <c r="C37009">
        <v>291430063</v>
      </c>
      <c r="D37009" t="s">
        <v>111324</v>
      </c>
      <c r="E37009" t="s">
        <v>115044</v>
      </c>
      <c r="F37009">
        <v>1</v>
      </c>
      <c r="G37009" t="s">
        <v>154353</v>
      </c>
      <c r="H37009" t="s">
        <v>209537</v>
      </c>
      <c r="I37009" t="s">
        <v>253829</v>
      </c>
      <c r="J37009" t="s">
        <v>304099</v>
      </c>
    </row>
    <row r="37010" spans="1:10">
      <c r="A37010" t="s">
        <v>36886</v>
      </c>
      <c r="B37010" t="s">
        <v>92599</v>
      </c>
      <c r="C37010">
        <v>60618459</v>
      </c>
      <c r="D37010" t="s">
        <v>111324</v>
      </c>
      <c r="E37010" t="s">
        <v>115044</v>
      </c>
      <c r="F37010">
        <v>5</v>
      </c>
      <c r="G37010" t="s">
        <v>154354</v>
      </c>
      <c r="H37010" t="s">
        <v>209538</v>
      </c>
      <c r="J37010" t="s">
        <v>304100</v>
      </c>
    </row>
    <row r="37011" spans="1:10">
      <c r="A37011" t="s">
        <v>36887</v>
      </c>
      <c r="B37011" t="s">
        <v>92600</v>
      </c>
      <c r="C37011">
        <v>290482218</v>
      </c>
      <c r="D37011" t="s">
        <v>111324</v>
      </c>
      <c r="E37011" t="s">
        <v>115044</v>
      </c>
      <c r="F37011">
        <v>74</v>
      </c>
      <c r="G37011" t="s">
        <v>154355</v>
      </c>
      <c r="H37011" t="s">
        <v>209539</v>
      </c>
      <c r="I37011" t="s">
        <v>253830</v>
      </c>
      <c r="J37011" t="s">
        <v>304101</v>
      </c>
    </row>
    <row r="37012" spans="1:10">
      <c r="A37012" t="s">
        <v>36888</v>
      </c>
      <c r="B37012" t="s">
        <v>92601</v>
      </c>
      <c r="C37012">
        <v>290487663</v>
      </c>
      <c r="D37012" t="s">
        <v>111324</v>
      </c>
      <c r="E37012" t="s">
        <v>115044</v>
      </c>
      <c r="F37012">
        <v>215</v>
      </c>
      <c r="G37012" t="s">
        <v>154356</v>
      </c>
      <c r="H37012" t="s">
        <v>209540</v>
      </c>
      <c r="I37012" t="s">
        <v>253831</v>
      </c>
      <c r="J37012" t="s">
        <v>304102</v>
      </c>
    </row>
    <row r="37013" spans="1:10">
      <c r="A37013" t="s">
        <v>36889</v>
      </c>
      <c r="B37013" t="s">
        <v>92602</v>
      </c>
      <c r="C37013">
        <v>290488152</v>
      </c>
      <c r="D37013" t="s">
        <v>111324</v>
      </c>
      <c r="E37013" t="s">
        <v>115044</v>
      </c>
      <c r="F37013">
        <v>13</v>
      </c>
      <c r="G37013" t="s">
        <v>154357</v>
      </c>
      <c r="H37013" t="s">
        <v>209541</v>
      </c>
      <c r="I37013" t="s">
        <v>253832</v>
      </c>
      <c r="J37013" t="s">
        <v>304103</v>
      </c>
    </row>
    <row r="37014" spans="1:10">
      <c r="A37014" t="s">
        <v>36890</v>
      </c>
      <c r="B37014" t="s">
        <v>92603</v>
      </c>
      <c r="C37014">
        <v>290957600</v>
      </c>
      <c r="D37014" t="s">
        <v>111324</v>
      </c>
      <c r="E37014" t="s">
        <v>115044</v>
      </c>
      <c r="F37014">
        <v>4</v>
      </c>
      <c r="G37014" t="s">
        <v>154358</v>
      </c>
      <c r="H37014" t="s">
        <v>209542</v>
      </c>
      <c r="J37014" t="s">
        <v>304104</v>
      </c>
    </row>
    <row r="37015" spans="1:10">
      <c r="A37015" t="s">
        <v>36891</v>
      </c>
      <c r="B37015" t="s">
        <v>92604</v>
      </c>
      <c r="C37015">
        <v>290521244</v>
      </c>
      <c r="D37015" t="s">
        <v>111324</v>
      </c>
      <c r="E37015" t="s">
        <v>115044</v>
      </c>
      <c r="F37015">
        <v>84</v>
      </c>
      <c r="G37015" t="s">
        <v>154359</v>
      </c>
      <c r="H37015" t="s">
        <v>209543</v>
      </c>
      <c r="I37015" t="s">
        <v>253833</v>
      </c>
      <c r="J37015" t="s">
        <v>304105</v>
      </c>
    </row>
    <row r="37016" spans="1:10">
      <c r="A37016" t="s">
        <v>36892</v>
      </c>
      <c r="B37016" t="s">
        <v>92605</v>
      </c>
      <c r="C37016">
        <v>290489562</v>
      </c>
      <c r="D37016" t="s">
        <v>111324</v>
      </c>
      <c r="E37016" t="s">
        <v>115044</v>
      </c>
      <c r="F37016">
        <v>92</v>
      </c>
      <c r="G37016" t="s">
        <v>154360</v>
      </c>
      <c r="H37016" t="s">
        <v>209544</v>
      </c>
      <c r="I37016" t="s">
        <v>253834</v>
      </c>
      <c r="J37016" t="s">
        <v>304106</v>
      </c>
    </row>
    <row r="37017" spans="1:10">
      <c r="A37017" t="s">
        <v>36893</v>
      </c>
      <c r="B37017" t="s">
        <v>92606</v>
      </c>
      <c r="C37017">
        <v>223449399</v>
      </c>
      <c r="D37017" t="s">
        <v>111324</v>
      </c>
      <c r="E37017" t="s">
        <v>115044</v>
      </c>
      <c r="F37017">
        <v>17</v>
      </c>
      <c r="G37017" t="s">
        <v>154361</v>
      </c>
      <c r="H37017" t="s">
        <v>209545</v>
      </c>
      <c r="J37017" t="s">
        <v>304107</v>
      </c>
    </row>
    <row r="37018" spans="1:10">
      <c r="A37018" t="s">
        <v>36894</v>
      </c>
      <c r="B37018" t="s">
        <v>92607</v>
      </c>
      <c r="C37018">
        <v>291430542</v>
      </c>
      <c r="D37018" t="s">
        <v>111324</v>
      </c>
      <c r="E37018" t="s">
        <v>115044</v>
      </c>
      <c r="F37018">
        <v>10</v>
      </c>
      <c r="G37018" t="s">
        <v>154362</v>
      </c>
      <c r="H37018" t="s">
        <v>209546</v>
      </c>
      <c r="I37018" t="s">
        <v>253835</v>
      </c>
      <c r="J37018" t="s">
        <v>304108</v>
      </c>
    </row>
    <row r="37019" spans="1:10">
      <c r="A37019" t="s">
        <v>36895</v>
      </c>
      <c r="B37019" t="s">
        <v>92608</v>
      </c>
      <c r="C37019">
        <v>290492708</v>
      </c>
      <c r="D37019" t="s">
        <v>111324</v>
      </c>
      <c r="E37019" t="s">
        <v>115044</v>
      </c>
      <c r="F37019">
        <v>386</v>
      </c>
      <c r="G37019" t="s">
        <v>154363</v>
      </c>
      <c r="H37019" t="s">
        <v>209547</v>
      </c>
      <c r="I37019" t="s">
        <v>253836</v>
      </c>
      <c r="J37019" t="s">
        <v>304109</v>
      </c>
    </row>
    <row r="37020" spans="1:10">
      <c r="A37020" t="s">
        <v>36896</v>
      </c>
      <c r="B37020" t="s">
        <v>92609</v>
      </c>
      <c r="C37020">
        <v>291434272</v>
      </c>
      <c r="D37020" t="s">
        <v>111324</v>
      </c>
      <c r="E37020" t="s">
        <v>115044</v>
      </c>
      <c r="F37020">
        <v>60</v>
      </c>
      <c r="G37020" t="s">
        <v>154364</v>
      </c>
      <c r="H37020" t="s">
        <v>209548</v>
      </c>
      <c r="I37020" t="s">
        <v>253837</v>
      </c>
      <c r="J37020" t="s">
        <v>304110</v>
      </c>
    </row>
    <row r="37021" spans="1:10">
      <c r="A37021" t="s">
        <v>36897</v>
      </c>
      <c r="B37021" t="s">
        <v>92610</v>
      </c>
      <c r="C37021">
        <v>291417451</v>
      </c>
      <c r="D37021" t="s">
        <v>111324</v>
      </c>
      <c r="E37021" t="s">
        <v>115044</v>
      </c>
      <c r="F37021">
        <v>21</v>
      </c>
      <c r="G37021" t="s">
        <v>154365</v>
      </c>
      <c r="H37021" t="s">
        <v>209549</v>
      </c>
      <c r="J37021" t="s">
        <v>304111</v>
      </c>
    </row>
    <row r="37022" spans="1:10">
      <c r="A37022" t="s">
        <v>36898</v>
      </c>
      <c r="B37022" t="s">
        <v>92611</v>
      </c>
      <c r="C37022">
        <v>290482259</v>
      </c>
      <c r="D37022" t="s">
        <v>111324</v>
      </c>
      <c r="E37022" t="s">
        <v>115044</v>
      </c>
      <c r="F37022">
        <v>16</v>
      </c>
      <c r="G37022" t="s">
        <v>154366</v>
      </c>
      <c r="H37022" t="s">
        <v>209550</v>
      </c>
      <c r="J37022" t="s">
        <v>304112</v>
      </c>
    </row>
    <row r="37023" spans="1:10">
      <c r="A37023" t="s">
        <v>36899</v>
      </c>
      <c r="B37023" t="s">
        <v>92612</v>
      </c>
      <c r="C37023">
        <v>284758221</v>
      </c>
      <c r="D37023" t="s">
        <v>112011</v>
      </c>
      <c r="E37023" t="s">
        <v>115635</v>
      </c>
      <c r="F37023">
        <v>15</v>
      </c>
      <c r="G37023" t="s">
        <v>154367</v>
      </c>
      <c r="H37023" t="s">
        <v>209551</v>
      </c>
      <c r="I37023" t="s">
        <v>253838</v>
      </c>
      <c r="J37023" t="s">
        <v>304113</v>
      </c>
    </row>
    <row r="37024" spans="1:10">
      <c r="A37024" t="s">
        <v>36900</v>
      </c>
      <c r="B37024" t="s">
        <v>92613</v>
      </c>
      <c r="C37024">
        <v>290484164</v>
      </c>
      <c r="D37024" t="s">
        <v>111324</v>
      </c>
      <c r="E37024" t="s">
        <v>115044</v>
      </c>
      <c r="F37024">
        <v>132</v>
      </c>
      <c r="G37024" t="s">
        <v>154368</v>
      </c>
      <c r="H37024" t="s">
        <v>209552</v>
      </c>
      <c r="J37024" t="s">
        <v>304114</v>
      </c>
    </row>
    <row r="37025" spans="1:10">
      <c r="A37025" t="s">
        <v>36901</v>
      </c>
      <c r="B37025" t="s">
        <v>92614</v>
      </c>
      <c r="C37025">
        <v>290526136</v>
      </c>
      <c r="D37025" t="s">
        <v>111324</v>
      </c>
      <c r="E37025" t="s">
        <v>115606</v>
      </c>
      <c r="F37025">
        <v>31</v>
      </c>
      <c r="G37025" t="s">
        <v>154369</v>
      </c>
      <c r="H37025" t="s">
        <v>209553</v>
      </c>
      <c r="J37025" t="s">
        <v>304115</v>
      </c>
    </row>
    <row r="37026" spans="1:10">
      <c r="A37026" t="s">
        <v>36902</v>
      </c>
      <c r="B37026" t="s">
        <v>92615</v>
      </c>
      <c r="C37026">
        <v>290482249</v>
      </c>
      <c r="D37026" t="s">
        <v>111324</v>
      </c>
      <c r="E37026" t="s">
        <v>115044</v>
      </c>
      <c r="F37026">
        <v>73</v>
      </c>
      <c r="G37026" t="s">
        <v>154370</v>
      </c>
      <c r="H37026" t="s">
        <v>209554</v>
      </c>
      <c r="J37026" t="s">
        <v>304116</v>
      </c>
    </row>
    <row r="37027" spans="1:10">
      <c r="A37027" t="s">
        <v>36903</v>
      </c>
      <c r="B37027" t="s">
        <v>92616</v>
      </c>
      <c r="C37027">
        <v>290483467</v>
      </c>
      <c r="D37027" t="s">
        <v>111324</v>
      </c>
      <c r="E37027" t="s">
        <v>115044</v>
      </c>
      <c r="F37027">
        <v>24</v>
      </c>
      <c r="G37027" t="s">
        <v>154371</v>
      </c>
      <c r="H37027" t="s">
        <v>209555</v>
      </c>
      <c r="I37027" t="s">
        <v>253839</v>
      </c>
      <c r="J37027" t="s">
        <v>304117</v>
      </c>
    </row>
    <row r="37028" spans="1:10">
      <c r="A37028" t="s">
        <v>36904</v>
      </c>
      <c r="B37028" t="s">
        <v>92617</v>
      </c>
      <c r="C37028">
        <v>290485436</v>
      </c>
      <c r="D37028" t="s">
        <v>111324</v>
      </c>
      <c r="E37028" t="s">
        <v>115044</v>
      </c>
      <c r="F37028">
        <v>7</v>
      </c>
      <c r="G37028" t="s">
        <v>154372</v>
      </c>
      <c r="H37028" t="s">
        <v>209556</v>
      </c>
      <c r="I37028" t="s">
        <v>253840</v>
      </c>
      <c r="J37028" t="s">
        <v>304118</v>
      </c>
    </row>
    <row r="37029" spans="1:10">
      <c r="A37029" t="s">
        <v>36905</v>
      </c>
      <c r="B37029" t="s">
        <v>92618</v>
      </c>
      <c r="C37029">
        <v>152148129</v>
      </c>
      <c r="D37029" t="s">
        <v>111324</v>
      </c>
      <c r="E37029" t="s">
        <v>115636</v>
      </c>
      <c r="F37029">
        <v>175</v>
      </c>
      <c r="G37029" t="s">
        <v>154373</v>
      </c>
      <c r="I37029" t="s">
        <v>253841</v>
      </c>
      <c r="J37029" t="s">
        <v>304119</v>
      </c>
    </row>
    <row r="37030" spans="1:10">
      <c r="A37030" t="s">
        <v>36906</v>
      </c>
      <c r="B37030" t="s">
        <v>92619</v>
      </c>
      <c r="C37030">
        <v>291419653</v>
      </c>
      <c r="D37030" t="s">
        <v>111324</v>
      </c>
      <c r="E37030" t="s">
        <v>115044</v>
      </c>
      <c r="F37030">
        <v>501</v>
      </c>
      <c r="G37030" t="s">
        <v>154374</v>
      </c>
      <c r="H37030" t="s">
        <v>209557</v>
      </c>
      <c r="I37030" t="s">
        <v>253842</v>
      </c>
      <c r="J37030" t="s">
        <v>304120</v>
      </c>
    </row>
    <row r="37031" spans="1:10">
      <c r="A37031" t="s">
        <v>36907</v>
      </c>
      <c r="B37031" t="s">
        <v>92620</v>
      </c>
      <c r="C37031">
        <v>282935210</v>
      </c>
      <c r="D37031" t="s">
        <v>111324</v>
      </c>
      <c r="E37031" t="s">
        <v>115044</v>
      </c>
      <c r="F37031">
        <v>114</v>
      </c>
      <c r="G37031" t="s">
        <v>154375</v>
      </c>
      <c r="H37031" t="s">
        <v>209558</v>
      </c>
      <c r="I37031" t="s">
        <v>253843</v>
      </c>
      <c r="J37031" t="s">
        <v>304121</v>
      </c>
    </row>
    <row r="37032" spans="1:10">
      <c r="A37032" t="s">
        <v>36908</v>
      </c>
      <c r="B37032" t="s">
        <v>92621</v>
      </c>
      <c r="C37032">
        <v>282281343</v>
      </c>
      <c r="D37032" t="s">
        <v>111324</v>
      </c>
      <c r="E37032" t="s">
        <v>115044</v>
      </c>
      <c r="F37032">
        <v>51</v>
      </c>
      <c r="G37032" t="s">
        <v>154376</v>
      </c>
      <c r="H37032" t="s">
        <v>209559</v>
      </c>
      <c r="I37032" t="s">
        <v>253844</v>
      </c>
      <c r="J37032" t="s">
        <v>304122</v>
      </c>
    </row>
    <row r="37033" spans="1:10">
      <c r="A37033" t="s">
        <v>36909</v>
      </c>
      <c r="B37033" t="s">
        <v>92622</v>
      </c>
      <c r="C37033">
        <v>290482331</v>
      </c>
      <c r="D37033" t="s">
        <v>111324</v>
      </c>
      <c r="E37033" t="s">
        <v>115044</v>
      </c>
      <c r="F37033">
        <v>126</v>
      </c>
      <c r="G37033" t="s">
        <v>154377</v>
      </c>
      <c r="H37033" t="s">
        <v>209560</v>
      </c>
      <c r="I37033" t="s">
        <v>253845</v>
      </c>
      <c r="J37033" t="s">
        <v>304123</v>
      </c>
    </row>
    <row r="37034" spans="1:10">
      <c r="A37034" t="s">
        <v>36910</v>
      </c>
      <c r="B37034" t="s">
        <v>92623</v>
      </c>
      <c r="C37034">
        <v>290525555</v>
      </c>
      <c r="D37034" t="s">
        <v>111324</v>
      </c>
      <c r="E37034" t="s">
        <v>115044</v>
      </c>
      <c r="F37034">
        <v>2</v>
      </c>
      <c r="G37034" t="s">
        <v>154378</v>
      </c>
      <c r="H37034" t="s">
        <v>209561</v>
      </c>
      <c r="I37034" t="s">
        <v>253846</v>
      </c>
      <c r="J37034" t="s">
        <v>304124</v>
      </c>
    </row>
    <row r="37035" spans="1:10">
      <c r="A37035" t="s">
        <v>36911</v>
      </c>
      <c r="B37035" t="s">
        <v>92624</v>
      </c>
      <c r="C37035">
        <v>290482288</v>
      </c>
      <c r="D37035" t="s">
        <v>111324</v>
      </c>
      <c r="E37035" t="s">
        <v>115044</v>
      </c>
      <c r="F37035">
        <v>434</v>
      </c>
      <c r="G37035" t="s">
        <v>154379</v>
      </c>
      <c r="H37035" t="s">
        <v>209562</v>
      </c>
      <c r="I37035" t="s">
        <v>253847</v>
      </c>
      <c r="J37035" t="s">
        <v>304125</v>
      </c>
    </row>
    <row r="37036" spans="1:10">
      <c r="A37036" t="s">
        <v>36912</v>
      </c>
      <c r="B37036" t="s">
        <v>92625</v>
      </c>
      <c r="C37036">
        <v>291444526</v>
      </c>
      <c r="D37036" t="s">
        <v>111324</v>
      </c>
      <c r="E37036" t="s">
        <v>115044</v>
      </c>
      <c r="F37036">
        <v>41</v>
      </c>
      <c r="G37036" t="s">
        <v>154380</v>
      </c>
      <c r="H37036" t="s">
        <v>209563</v>
      </c>
      <c r="I37036" t="s">
        <v>253848</v>
      </c>
      <c r="J37036" t="s">
        <v>304126</v>
      </c>
    </row>
    <row r="37037" spans="1:10">
      <c r="A37037" t="s">
        <v>36913</v>
      </c>
      <c r="B37037" t="s">
        <v>92626</v>
      </c>
      <c r="C37037">
        <v>290483312</v>
      </c>
      <c r="D37037" t="s">
        <v>111324</v>
      </c>
      <c r="E37037" t="s">
        <v>115044</v>
      </c>
      <c r="F37037">
        <v>17</v>
      </c>
      <c r="G37037" t="s">
        <v>154381</v>
      </c>
      <c r="H37037" t="s">
        <v>209564</v>
      </c>
      <c r="J37037" t="s">
        <v>304127</v>
      </c>
    </row>
    <row r="37038" spans="1:10">
      <c r="A37038" t="s">
        <v>36914</v>
      </c>
      <c r="B37038" t="s">
        <v>92627</v>
      </c>
      <c r="C37038">
        <v>263189606</v>
      </c>
      <c r="D37038" t="s">
        <v>111324</v>
      </c>
      <c r="E37038" t="s">
        <v>115044</v>
      </c>
      <c r="F37038">
        <v>24</v>
      </c>
      <c r="G37038" t="s">
        <v>154382</v>
      </c>
      <c r="H37038" t="s">
        <v>209565</v>
      </c>
      <c r="J37038" t="s">
        <v>304128</v>
      </c>
    </row>
    <row r="37039" spans="1:10">
      <c r="A37039" t="s">
        <v>36915</v>
      </c>
      <c r="B37039" t="s">
        <v>92628</v>
      </c>
      <c r="C37039">
        <v>290483131</v>
      </c>
      <c r="D37039" t="s">
        <v>111324</v>
      </c>
      <c r="E37039" t="s">
        <v>115044</v>
      </c>
      <c r="F37039">
        <v>7</v>
      </c>
      <c r="G37039" t="s">
        <v>154383</v>
      </c>
      <c r="H37039" t="s">
        <v>209566</v>
      </c>
      <c r="I37039" t="s">
        <v>253849</v>
      </c>
      <c r="J37039" t="s">
        <v>304129</v>
      </c>
    </row>
    <row r="37040" spans="1:10">
      <c r="A37040" t="s">
        <v>36916</v>
      </c>
      <c r="B37040" t="s">
        <v>92629</v>
      </c>
      <c r="C37040">
        <v>290481384</v>
      </c>
      <c r="D37040" t="s">
        <v>111324</v>
      </c>
      <c r="E37040" t="s">
        <v>115044</v>
      </c>
      <c r="F37040">
        <v>88</v>
      </c>
      <c r="G37040" t="s">
        <v>154384</v>
      </c>
      <c r="H37040" t="s">
        <v>209567</v>
      </c>
      <c r="J37040" t="s">
        <v>304130</v>
      </c>
    </row>
    <row r="37041" spans="1:10">
      <c r="A37041" t="s">
        <v>36917</v>
      </c>
      <c r="B37041" t="s">
        <v>92630</v>
      </c>
      <c r="C37041">
        <v>290521057</v>
      </c>
      <c r="D37041" t="s">
        <v>111324</v>
      </c>
      <c r="E37041" t="s">
        <v>115044</v>
      </c>
      <c r="F37041">
        <v>18</v>
      </c>
      <c r="G37041" t="s">
        <v>154385</v>
      </c>
      <c r="H37041" t="s">
        <v>209568</v>
      </c>
      <c r="I37041" t="s">
        <v>253850</v>
      </c>
      <c r="J37041" t="s">
        <v>304131</v>
      </c>
    </row>
    <row r="37042" spans="1:10">
      <c r="A37042" t="s">
        <v>36918</v>
      </c>
      <c r="B37042" t="s">
        <v>92631</v>
      </c>
      <c r="C37042">
        <v>282935345</v>
      </c>
      <c r="D37042" t="s">
        <v>111324</v>
      </c>
      <c r="E37042" t="s">
        <v>115044</v>
      </c>
      <c r="F37042">
        <v>470</v>
      </c>
      <c r="G37042" t="s">
        <v>154386</v>
      </c>
      <c r="H37042" t="s">
        <v>209569</v>
      </c>
      <c r="I37042" t="s">
        <v>253851</v>
      </c>
      <c r="J37042" t="s">
        <v>304132</v>
      </c>
    </row>
    <row r="37043" spans="1:10">
      <c r="A37043" t="s">
        <v>36919</v>
      </c>
      <c r="B37043" t="s">
        <v>92632</v>
      </c>
      <c r="C37043">
        <v>283120741</v>
      </c>
      <c r="D37043" t="s">
        <v>111324</v>
      </c>
      <c r="E37043" t="s">
        <v>115044</v>
      </c>
      <c r="F37043">
        <v>182</v>
      </c>
      <c r="G37043" t="s">
        <v>154387</v>
      </c>
      <c r="H37043" t="s">
        <v>209570</v>
      </c>
      <c r="I37043" t="s">
        <v>253852</v>
      </c>
      <c r="J37043" t="s">
        <v>304133</v>
      </c>
    </row>
    <row r="37044" spans="1:10">
      <c r="A37044" t="s">
        <v>36920</v>
      </c>
      <c r="B37044" t="s">
        <v>92633</v>
      </c>
      <c r="C37044">
        <v>291419336</v>
      </c>
      <c r="D37044" t="s">
        <v>111324</v>
      </c>
      <c r="E37044" t="s">
        <v>115044</v>
      </c>
      <c r="F37044">
        <v>9</v>
      </c>
      <c r="G37044" t="s">
        <v>154388</v>
      </c>
      <c r="H37044" t="s">
        <v>209571</v>
      </c>
      <c r="J37044" t="s">
        <v>304134</v>
      </c>
    </row>
    <row r="37045" spans="1:10">
      <c r="A37045" t="s">
        <v>36921</v>
      </c>
      <c r="B37045" t="s">
        <v>92634</v>
      </c>
      <c r="C37045">
        <v>291417942</v>
      </c>
      <c r="D37045" t="s">
        <v>111324</v>
      </c>
      <c r="E37045" t="s">
        <v>115044</v>
      </c>
      <c r="F37045">
        <v>13</v>
      </c>
      <c r="G37045" t="s">
        <v>154389</v>
      </c>
      <c r="H37045" t="s">
        <v>209572</v>
      </c>
      <c r="I37045" t="s">
        <v>253853</v>
      </c>
      <c r="J37045" t="s">
        <v>304135</v>
      </c>
    </row>
    <row r="37046" spans="1:10">
      <c r="A37046" t="s">
        <v>36922</v>
      </c>
      <c r="B37046" t="s">
        <v>92635</v>
      </c>
      <c r="C37046">
        <v>290491970</v>
      </c>
      <c r="D37046" t="s">
        <v>111330</v>
      </c>
      <c r="E37046" t="s">
        <v>115637</v>
      </c>
      <c r="F37046">
        <v>45</v>
      </c>
      <c r="G37046" t="s">
        <v>154390</v>
      </c>
      <c r="H37046" t="s">
        <v>209573</v>
      </c>
      <c r="I37046" t="s">
        <v>253854</v>
      </c>
      <c r="J37046" t="s">
        <v>304136</v>
      </c>
    </row>
    <row r="37047" spans="1:10">
      <c r="A37047" t="s">
        <v>3162</v>
      </c>
      <c r="B37047" t="s">
        <v>92636</v>
      </c>
      <c r="C37047">
        <v>2187141</v>
      </c>
      <c r="D37047" t="s">
        <v>111324</v>
      </c>
      <c r="E37047" t="s">
        <v>115044</v>
      </c>
      <c r="F37047">
        <v>3</v>
      </c>
      <c r="G37047" t="s">
        <v>154391</v>
      </c>
      <c r="H37047" t="s">
        <v>209574</v>
      </c>
      <c r="I37047" t="s">
        <v>253855</v>
      </c>
      <c r="J37047" t="s">
        <v>304137</v>
      </c>
    </row>
    <row r="37048" spans="1:10">
      <c r="A37048" t="s">
        <v>36923</v>
      </c>
      <c r="B37048" t="s">
        <v>92637</v>
      </c>
      <c r="C37048">
        <v>290481539</v>
      </c>
      <c r="D37048" t="s">
        <v>111324</v>
      </c>
      <c r="E37048" t="s">
        <v>115044</v>
      </c>
      <c r="F37048">
        <v>55</v>
      </c>
      <c r="G37048" t="s">
        <v>154392</v>
      </c>
      <c r="H37048" t="s">
        <v>209575</v>
      </c>
      <c r="I37048" t="s">
        <v>253856</v>
      </c>
      <c r="J37048" t="s">
        <v>304138</v>
      </c>
    </row>
    <row r="37049" spans="1:10">
      <c r="A37049" t="s">
        <v>36924</v>
      </c>
      <c r="B37049" t="s">
        <v>92638</v>
      </c>
      <c r="C37049">
        <v>291430064</v>
      </c>
      <c r="D37049" t="s">
        <v>111324</v>
      </c>
      <c r="E37049" t="s">
        <v>115044</v>
      </c>
      <c r="F37049">
        <v>4</v>
      </c>
      <c r="G37049" t="s">
        <v>154393</v>
      </c>
      <c r="H37049" t="s">
        <v>209576</v>
      </c>
      <c r="I37049" t="s">
        <v>253857</v>
      </c>
      <c r="J37049" t="s">
        <v>304139</v>
      </c>
    </row>
    <row r="37050" spans="1:10">
      <c r="A37050" t="s">
        <v>36925</v>
      </c>
      <c r="B37050" t="s">
        <v>92639</v>
      </c>
      <c r="C37050">
        <v>287592963</v>
      </c>
      <c r="D37050" t="s">
        <v>111324</v>
      </c>
      <c r="E37050" t="s">
        <v>115044</v>
      </c>
      <c r="F37050">
        <v>4</v>
      </c>
      <c r="G37050" t="s">
        <v>154394</v>
      </c>
      <c r="H37050" t="s">
        <v>209577</v>
      </c>
      <c r="J37050" t="s">
        <v>304140</v>
      </c>
    </row>
    <row r="37051" spans="1:10">
      <c r="A37051" t="s">
        <v>36926</v>
      </c>
      <c r="B37051" t="s">
        <v>92640</v>
      </c>
      <c r="C37051">
        <v>290520941</v>
      </c>
      <c r="D37051" t="s">
        <v>111324</v>
      </c>
      <c r="E37051" t="s">
        <v>115044</v>
      </c>
      <c r="F37051">
        <v>4</v>
      </c>
      <c r="G37051" t="s">
        <v>154395</v>
      </c>
      <c r="H37051" t="s">
        <v>209578</v>
      </c>
      <c r="J37051" t="s">
        <v>304141</v>
      </c>
    </row>
    <row r="37052" spans="1:10">
      <c r="A37052" t="s">
        <v>36927</v>
      </c>
      <c r="B37052" t="s">
        <v>92641</v>
      </c>
      <c r="C37052">
        <v>290489221</v>
      </c>
      <c r="D37052" t="s">
        <v>111324</v>
      </c>
      <c r="E37052" t="s">
        <v>115044</v>
      </c>
      <c r="F37052">
        <v>9</v>
      </c>
      <c r="G37052" t="s">
        <v>154396</v>
      </c>
      <c r="H37052" t="s">
        <v>209579</v>
      </c>
      <c r="I37052" t="s">
        <v>253858</v>
      </c>
      <c r="J37052" t="s">
        <v>304142</v>
      </c>
    </row>
    <row r="37053" spans="1:10">
      <c r="A37053" t="s">
        <v>36928</v>
      </c>
      <c r="B37053" t="s">
        <v>92642</v>
      </c>
      <c r="C37053">
        <v>291440507</v>
      </c>
      <c r="D37053" t="s">
        <v>111324</v>
      </c>
      <c r="E37053" t="s">
        <v>115044</v>
      </c>
      <c r="F37053">
        <v>64</v>
      </c>
      <c r="G37053" t="s">
        <v>154397</v>
      </c>
      <c r="H37053" t="s">
        <v>209580</v>
      </c>
      <c r="I37053" t="s">
        <v>253859</v>
      </c>
      <c r="J37053" t="s">
        <v>304143</v>
      </c>
    </row>
    <row r="37054" spans="1:10">
      <c r="A37054" t="s">
        <v>36929</v>
      </c>
      <c r="B37054" t="s">
        <v>92643</v>
      </c>
      <c r="C37054">
        <v>290481551</v>
      </c>
      <c r="D37054" t="s">
        <v>111324</v>
      </c>
      <c r="E37054" t="s">
        <v>115044</v>
      </c>
      <c r="F37054">
        <v>9</v>
      </c>
      <c r="G37054" t="s">
        <v>154398</v>
      </c>
      <c r="H37054" t="s">
        <v>209581</v>
      </c>
      <c r="I37054" t="s">
        <v>253860</v>
      </c>
      <c r="J37054" t="s">
        <v>304144</v>
      </c>
    </row>
    <row r="37055" spans="1:10">
      <c r="A37055" t="s">
        <v>36930</v>
      </c>
      <c r="B37055" t="s">
        <v>92644</v>
      </c>
      <c r="C37055">
        <v>290488063</v>
      </c>
      <c r="D37055" t="s">
        <v>111324</v>
      </c>
      <c r="E37055" t="s">
        <v>115044</v>
      </c>
      <c r="F37055">
        <v>90</v>
      </c>
      <c r="G37055" t="s">
        <v>154399</v>
      </c>
      <c r="H37055" t="s">
        <v>209582</v>
      </c>
      <c r="I37055" t="s">
        <v>253861</v>
      </c>
      <c r="J37055" t="s">
        <v>304145</v>
      </c>
    </row>
    <row r="37056" spans="1:10">
      <c r="A37056" t="s">
        <v>36931</v>
      </c>
      <c r="B37056" t="s">
        <v>92645</v>
      </c>
      <c r="C37056">
        <v>290482408</v>
      </c>
      <c r="D37056" t="s">
        <v>111324</v>
      </c>
      <c r="E37056" t="s">
        <v>115044</v>
      </c>
      <c r="F37056">
        <v>10</v>
      </c>
      <c r="G37056" t="s">
        <v>154400</v>
      </c>
      <c r="H37056" t="s">
        <v>209583</v>
      </c>
      <c r="J37056" t="s">
        <v>304146</v>
      </c>
    </row>
    <row r="37057" spans="1:10">
      <c r="A37057" t="s">
        <v>36932</v>
      </c>
      <c r="B37057" t="s">
        <v>92646</v>
      </c>
      <c r="C37057">
        <v>290492266</v>
      </c>
      <c r="D37057" t="s">
        <v>111324</v>
      </c>
      <c r="E37057" t="s">
        <v>115044</v>
      </c>
      <c r="F37057">
        <v>519</v>
      </c>
      <c r="G37057" t="s">
        <v>154401</v>
      </c>
      <c r="H37057" t="s">
        <v>209584</v>
      </c>
      <c r="I37057" t="s">
        <v>253862</v>
      </c>
      <c r="J37057" t="s">
        <v>304147</v>
      </c>
    </row>
    <row r="37058" spans="1:10">
      <c r="A37058" t="s">
        <v>36933</v>
      </c>
      <c r="B37058" t="s">
        <v>92647</v>
      </c>
      <c r="C37058">
        <v>290481515</v>
      </c>
      <c r="D37058" t="s">
        <v>111324</v>
      </c>
      <c r="E37058" t="s">
        <v>115044</v>
      </c>
      <c r="F37058">
        <v>43</v>
      </c>
      <c r="G37058" t="s">
        <v>154402</v>
      </c>
      <c r="H37058" t="s">
        <v>209585</v>
      </c>
      <c r="I37058" t="s">
        <v>253863</v>
      </c>
      <c r="J37058" t="s">
        <v>304148</v>
      </c>
    </row>
    <row r="37059" spans="1:10">
      <c r="A37059" t="s">
        <v>36934</v>
      </c>
      <c r="B37059" t="s">
        <v>92648</v>
      </c>
      <c r="C37059">
        <v>282618672</v>
      </c>
      <c r="D37059" t="s">
        <v>111324</v>
      </c>
      <c r="E37059" t="s">
        <v>115044</v>
      </c>
      <c r="F37059">
        <v>115</v>
      </c>
      <c r="G37059" t="s">
        <v>154403</v>
      </c>
      <c r="H37059" t="s">
        <v>209586</v>
      </c>
      <c r="I37059" t="s">
        <v>253864</v>
      </c>
      <c r="J37059" t="s">
        <v>304149</v>
      </c>
    </row>
    <row r="37060" spans="1:10">
      <c r="A37060" t="s">
        <v>36935</v>
      </c>
      <c r="B37060" t="s">
        <v>92649</v>
      </c>
      <c r="C37060">
        <v>291417012</v>
      </c>
      <c r="D37060" t="s">
        <v>111324</v>
      </c>
      <c r="E37060" t="s">
        <v>115044</v>
      </c>
      <c r="F37060">
        <v>3</v>
      </c>
      <c r="G37060" t="s">
        <v>154404</v>
      </c>
      <c r="H37060" t="s">
        <v>209587</v>
      </c>
      <c r="I37060" t="s">
        <v>253865</v>
      </c>
      <c r="J37060" t="s">
        <v>304150</v>
      </c>
    </row>
    <row r="37061" spans="1:10">
      <c r="A37061" t="s">
        <v>36936</v>
      </c>
      <c r="B37061" t="s">
        <v>92650</v>
      </c>
      <c r="C37061">
        <v>291415028</v>
      </c>
      <c r="D37061" t="s">
        <v>111324</v>
      </c>
      <c r="E37061" t="s">
        <v>115044</v>
      </c>
      <c r="F37061">
        <v>23</v>
      </c>
      <c r="G37061" t="s">
        <v>154405</v>
      </c>
      <c r="H37061" t="s">
        <v>209588</v>
      </c>
      <c r="J37061" t="s">
        <v>304151</v>
      </c>
    </row>
    <row r="37062" spans="1:10">
      <c r="A37062" t="s">
        <v>36937</v>
      </c>
      <c r="B37062" t="s">
        <v>92651</v>
      </c>
      <c r="C37062">
        <v>221907755</v>
      </c>
      <c r="D37062" t="s">
        <v>111324</v>
      </c>
      <c r="E37062" t="s">
        <v>115044</v>
      </c>
      <c r="F37062">
        <v>22</v>
      </c>
      <c r="G37062" t="s">
        <v>154406</v>
      </c>
      <c r="H37062" t="s">
        <v>209589</v>
      </c>
      <c r="I37062" t="s">
        <v>253866</v>
      </c>
      <c r="J37062" t="s">
        <v>304152</v>
      </c>
    </row>
    <row r="37063" spans="1:10">
      <c r="A37063" t="s">
        <v>36938</v>
      </c>
      <c r="B37063" t="s">
        <v>92652</v>
      </c>
      <c r="C37063">
        <v>290525931</v>
      </c>
      <c r="D37063" t="s">
        <v>111324</v>
      </c>
      <c r="E37063" t="s">
        <v>115044</v>
      </c>
      <c r="F37063">
        <v>1</v>
      </c>
      <c r="G37063" t="s">
        <v>154407</v>
      </c>
      <c r="H37063" t="s">
        <v>209590</v>
      </c>
      <c r="I37063" t="s">
        <v>253867</v>
      </c>
      <c r="J37063" t="s">
        <v>304153</v>
      </c>
    </row>
    <row r="37064" spans="1:10">
      <c r="A37064" t="s">
        <v>36939</v>
      </c>
      <c r="B37064" t="s">
        <v>92653</v>
      </c>
      <c r="C37064">
        <v>291034684</v>
      </c>
      <c r="D37064" t="s">
        <v>111324</v>
      </c>
      <c r="E37064" t="s">
        <v>115044</v>
      </c>
      <c r="F37064">
        <v>1</v>
      </c>
      <c r="H37064" t="s">
        <v>209591</v>
      </c>
    </row>
    <row r="37065" spans="1:10">
      <c r="A37065" t="s">
        <v>36940</v>
      </c>
      <c r="B37065" t="s">
        <v>92654</v>
      </c>
      <c r="C37065">
        <v>291426329</v>
      </c>
      <c r="D37065" t="s">
        <v>111324</v>
      </c>
      <c r="E37065" t="s">
        <v>115044</v>
      </c>
      <c r="F37065">
        <v>33</v>
      </c>
      <c r="G37065" t="s">
        <v>154408</v>
      </c>
      <c r="H37065" t="s">
        <v>209592</v>
      </c>
      <c r="I37065" t="s">
        <v>253868</v>
      </c>
      <c r="J37065" t="s">
        <v>304154</v>
      </c>
    </row>
    <row r="37066" spans="1:10">
      <c r="A37066" t="s">
        <v>36941</v>
      </c>
      <c r="B37066" t="s">
        <v>92655</v>
      </c>
      <c r="C37066">
        <v>290520381</v>
      </c>
      <c r="D37066" t="s">
        <v>111324</v>
      </c>
      <c r="E37066" t="s">
        <v>115044</v>
      </c>
      <c r="F37066">
        <v>76</v>
      </c>
      <c r="G37066" t="s">
        <v>154409</v>
      </c>
      <c r="H37066" t="s">
        <v>209593</v>
      </c>
      <c r="I37066" t="s">
        <v>253869</v>
      </c>
      <c r="J37066" t="s">
        <v>304155</v>
      </c>
    </row>
    <row r="37067" spans="1:10">
      <c r="A37067" t="s">
        <v>36942</v>
      </c>
      <c r="B37067" t="s">
        <v>92656</v>
      </c>
      <c r="C37067">
        <v>290488297</v>
      </c>
      <c r="D37067" t="s">
        <v>111324</v>
      </c>
      <c r="E37067" t="s">
        <v>115044</v>
      </c>
      <c r="F37067">
        <v>8</v>
      </c>
      <c r="G37067" t="s">
        <v>154410</v>
      </c>
      <c r="H37067" t="s">
        <v>209594</v>
      </c>
      <c r="I37067" t="s">
        <v>253870</v>
      </c>
      <c r="J37067" t="s">
        <v>304156</v>
      </c>
    </row>
    <row r="37068" spans="1:10">
      <c r="A37068" t="s">
        <v>36943</v>
      </c>
      <c r="B37068" t="s">
        <v>92657</v>
      </c>
      <c r="C37068">
        <v>282935391</v>
      </c>
      <c r="D37068" t="s">
        <v>111324</v>
      </c>
      <c r="E37068" t="s">
        <v>115044</v>
      </c>
      <c r="F37068">
        <v>30</v>
      </c>
      <c r="G37068" t="s">
        <v>154411</v>
      </c>
      <c r="H37068" t="s">
        <v>209595</v>
      </c>
      <c r="I37068" t="s">
        <v>253871</v>
      </c>
      <c r="J37068" t="s">
        <v>304157</v>
      </c>
    </row>
    <row r="37069" spans="1:10">
      <c r="A37069" t="s">
        <v>36944</v>
      </c>
      <c r="B37069" t="s">
        <v>92658</v>
      </c>
      <c r="C37069">
        <v>290487580</v>
      </c>
      <c r="D37069" t="s">
        <v>111324</v>
      </c>
      <c r="E37069" t="s">
        <v>115044</v>
      </c>
      <c r="F37069">
        <v>1</v>
      </c>
      <c r="G37069" t="s">
        <v>154412</v>
      </c>
      <c r="H37069" t="s">
        <v>209596</v>
      </c>
      <c r="I37069" t="s">
        <v>253872</v>
      </c>
      <c r="J37069" t="s">
        <v>304158</v>
      </c>
    </row>
    <row r="37070" spans="1:10">
      <c r="A37070" t="s">
        <v>36945</v>
      </c>
      <c r="B37070" t="s">
        <v>92659</v>
      </c>
      <c r="C37070">
        <v>290487423</v>
      </c>
      <c r="D37070" t="s">
        <v>111324</v>
      </c>
      <c r="E37070" t="s">
        <v>115044</v>
      </c>
      <c r="F37070">
        <v>40</v>
      </c>
      <c r="G37070" t="s">
        <v>154413</v>
      </c>
      <c r="H37070" t="s">
        <v>209597</v>
      </c>
      <c r="J37070" t="s">
        <v>304159</v>
      </c>
    </row>
    <row r="37071" spans="1:10">
      <c r="A37071" t="s">
        <v>36946</v>
      </c>
      <c r="B37071" t="s">
        <v>92660</v>
      </c>
      <c r="C37071">
        <v>290489124</v>
      </c>
      <c r="D37071" t="s">
        <v>111324</v>
      </c>
      <c r="E37071" t="s">
        <v>115044</v>
      </c>
      <c r="F37071">
        <v>43</v>
      </c>
      <c r="G37071" t="s">
        <v>154414</v>
      </c>
      <c r="H37071" t="s">
        <v>209598</v>
      </c>
      <c r="I37071" t="s">
        <v>253873</v>
      </c>
      <c r="J37071" t="s">
        <v>304160</v>
      </c>
    </row>
    <row r="37072" spans="1:10">
      <c r="A37072" t="s">
        <v>36947</v>
      </c>
      <c r="B37072" t="s">
        <v>92661</v>
      </c>
      <c r="C37072">
        <v>291435326</v>
      </c>
      <c r="D37072" t="s">
        <v>111324</v>
      </c>
      <c r="E37072" t="s">
        <v>115044</v>
      </c>
      <c r="F37072">
        <v>259</v>
      </c>
      <c r="G37072" t="s">
        <v>154415</v>
      </c>
      <c r="H37072" t="s">
        <v>209599</v>
      </c>
      <c r="I37072" t="s">
        <v>253874</v>
      </c>
      <c r="J37072" t="s">
        <v>304161</v>
      </c>
    </row>
    <row r="37073" spans="1:10">
      <c r="A37073" t="s">
        <v>36948</v>
      </c>
      <c r="B37073" t="s">
        <v>92662</v>
      </c>
      <c r="C37073">
        <v>290484278</v>
      </c>
      <c r="D37073" t="s">
        <v>111324</v>
      </c>
      <c r="E37073" t="s">
        <v>115044</v>
      </c>
      <c r="F37073">
        <v>609</v>
      </c>
      <c r="G37073" t="s">
        <v>154416</v>
      </c>
      <c r="H37073" t="s">
        <v>209600</v>
      </c>
      <c r="I37073" t="s">
        <v>253875</v>
      </c>
      <c r="J37073" t="s">
        <v>304162</v>
      </c>
    </row>
    <row r="37074" spans="1:10">
      <c r="A37074" t="s">
        <v>36949</v>
      </c>
      <c r="B37074" t="s">
        <v>92663</v>
      </c>
      <c r="C37074">
        <v>291415030</v>
      </c>
      <c r="D37074" t="s">
        <v>111324</v>
      </c>
      <c r="E37074" t="s">
        <v>115044</v>
      </c>
      <c r="F37074">
        <v>13</v>
      </c>
      <c r="G37074" t="s">
        <v>154417</v>
      </c>
      <c r="H37074" t="s">
        <v>209601</v>
      </c>
      <c r="J37074" t="s">
        <v>304163</v>
      </c>
    </row>
    <row r="37075" spans="1:10">
      <c r="A37075" t="s">
        <v>36950</v>
      </c>
      <c r="B37075" t="s">
        <v>92664</v>
      </c>
      <c r="C37075">
        <v>290521172</v>
      </c>
      <c r="D37075" t="s">
        <v>111324</v>
      </c>
      <c r="E37075" t="s">
        <v>115044</v>
      </c>
      <c r="F37075">
        <v>2</v>
      </c>
      <c r="G37075" t="s">
        <v>154418</v>
      </c>
      <c r="H37075" t="s">
        <v>209602</v>
      </c>
      <c r="J37075" t="s">
        <v>304164</v>
      </c>
    </row>
    <row r="37076" spans="1:10">
      <c r="A37076" t="s">
        <v>36951</v>
      </c>
      <c r="B37076" t="s">
        <v>92665</v>
      </c>
      <c r="C37076">
        <v>290524740</v>
      </c>
      <c r="D37076" t="s">
        <v>111324</v>
      </c>
      <c r="E37076" t="s">
        <v>115044</v>
      </c>
      <c r="F37076">
        <v>80</v>
      </c>
      <c r="G37076" t="s">
        <v>154419</v>
      </c>
      <c r="H37076" t="s">
        <v>209603</v>
      </c>
      <c r="I37076" t="s">
        <v>253876</v>
      </c>
      <c r="J37076" t="s">
        <v>304165</v>
      </c>
    </row>
    <row r="37077" spans="1:10">
      <c r="A37077" t="s">
        <v>36952</v>
      </c>
      <c r="B37077" t="s">
        <v>92666</v>
      </c>
      <c r="C37077">
        <v>291425125</v>
      </c>
      <c r="D37077" t="s">
        <v>111324</v>
      </c>
      <c r="E37077" t="s">
        <v>115044</v>
      </c>
      <c r="F37077">
        <v>112</v>
      </c>
      <c r="G37077" t="s">
        <v>154420</v>
      </c>
      <c r="H37077" t="s">
        <v>209604</v>
      </c>
      <c r="I37077" t="s">
        <v>253877</v>
      </c>
      <c r="J37077" t="s">
        <v>304166</v>
      </c>
    </row>
    <row r="37078" spans="1:10">
      <c r="A37078" t="s">
        <v>36953</v>
      </c>
      <c r="B37078" t="s">
        <v>92667</v>
      </c>
      <c r="C37078">
        <v>291437927</v>
      </c>
      <c r="D37078" t="s">
        <v>111324</v>
      </c>
      <c r="E37078" t="s">
        <v>115044</v>
      </c>
      <c r="F37078">
        <v>463</v>
      </c>
      <c r="G37078" t="s">
        <v>154421</v>
      </c>
      <c r="H37078" t="s">
        <v>209605</v>
      </c>
      <c r="J37078" t="s">
        <v>304167</v>
      </c>
    </row>
    <row r="37079" spans="1:10">
      <c r="A37079" t="s">
        <v>36954</v>
      </c>
      <c r="B37079" t="s">
        <v>92668</v>
      </c>
      <c r="C37079">
        <v>291433461</v>
      </c>
      <c r="D37079" t="s">
        <v>111324</v>
      </c>
      <c r="E37079" t="s">
        <v>115044</v>
      </c>
      <c r="F37079">
        <v>5066</v>
      </c>
      <c r="G37079" t="s">
        <v>154422</v>
      </c>
      <c r="H37079" t="s">
        <v>209606</v>
      </c>
      <c r="J37079" t="s">
        <v>304168</v>
      </c>
    </row>
    <row r="37080" spans="1:10">
      <c r="A37080" t="s">
        <v>36955</v>
      </c>
      <c r="B37080" t="s">
        <v>92669</v>
      </c>
      <c r="C37080">
        <v>291421232</v>
      </c>
      <c r="D37080" t="s">
        <v>111324</v>
      </c>
      <c r="E37080" t="s">
        <v>115044</v>
      </c>
      <c r="F37080">
        <v>33</v>
      </c>
      <c r="G37080" t="s">
        <v>154423</v>
      </c>
      <c r="H37080" t="s">
        <v>209607</v>
      </c>
      <c r="I37080" t="s">
        <v>253878</v>
      </c>
      <c r="J37080" t="s">
        <v>304169</v>
      </c>
    </row>
    <row r="37081" spans="1:10">
      <c r="A37081" t="s">
        <v>36956</v>
      </c>
      <c r="B37081" t="s">
        <v>92670</v>
      </c>
      <c r="C37081">
        <v>290487358</v>
      </c>
      <c r="D37081" t="s">
        <v>111324</v>
      </c>
      <c r="E37081" t="s">
        <v>115044</v>
      </c>
      <c r="F37081">
        <v>4</v>
      </c>
      <c r="G37081" t="s">
        <v>154424</v>
      </c>
      <c r="H37081" t="s">
        <v>209608</v>
      </c>
      <c r="I37081" t="s">
        <v>253879</v>
      </c>
      <c r="J37081" t="s">
        <v>304170</v>
      </c>
    </row>
    <row r="37082" spans="1:10">
      <c r="A37082" t="s">
        <v>36957</v>
      </c>
      <c r="B37082" t="s">
        <v>92671</v>
      </c>
      <c r="C37082">
        <v>290485284</v>
      </c>
      <c r="D37082" t="s">
        <v>111324</v>
      </c>
      <c r="E37082" t="s">
        <v>115044</v>
      </c>
      <c r="F37082">
        <v>1</v>
      </c>
      <c r="G37082" t="s">
        <v>154425</v>
      </c>
      <c r="H37082" t="s">
        <v>209609</v>
      </c>
      <c r="I37082" t="s">
        <v>253880</v>
      </c>
      <c r="J37082" t="s">
        <v>304171</v>
      </c>
    </row>
    <row r="37083" spans="1:10">
      <c r="A37083" t="s">
        <v>36958</v>
      </c>
      <c r="B37083" t="s">
        <v>92672</v>
      </c>
      <c r="C37083">
        <v>290481521</v>
      </c>
      <c r="D37083" t="s">
        <v>111324</v>
      </c>
      <c r="E37083" t="s">
        <v>115044</v>
      </c>
      <c r="F37083">
        <v>16</v>
      </c>
      <c r="G37083" t="s">
        <v>154426</v>
      </c>
      <c r="H37083" t="s">
        <v>209610</v>
      </c>
      <c r="I37083" t="s">
        <v>253881</v>
      </c>
      <c r="J37083" t="s">
        <v>304172</v>
      </c>
    </row>
    <row r="37084" spans="1:10">
      <c r="A37084" t="s">
        <v>36959</v>
      </c>
      <c r="B37084" t="s">
        <v>92673</v>
      </c>
      <c r="C37084">
        <v>290526137</v>
      </c>
      <c r="D37084" t="s">
        <v>111324</v>
      </c>
      <c r="E37084" t="s">
        <v>115044</v>
      </c>
      <c r="F37084">
        <v>41</v>
      </c>
      <c r="G37084" t="s">
        <v>154427</v>
      </c>
      <c r="H37084" t="s">
        <v>209611</v>
      </c>
      <c r="I37084" t="s">
        <v>253882</v>
      </c>
      <c r="J37084" t="s">
        <v>304173</v>
      </c>
    </row>
    <row r="37085" spans="1:10">
      <c r="A37085" t="s">
        <v>36960</v>
      </c>
      <c r="B37085" t="s">
        <v>92674</v>
      </c>
      <c r="C37085">
        <v>290526103</v>
      </c>
      <c r="D37085" t="s">
        <v>111324</v>
      </c>
      <c r="E37085" t="s">
        <v>115044</v>
      </c>
      <c r="F37085">
        <v>1</v>
      </c>
      <c r="G37085" t="s">
        <v>154428</v>
      </c>
      <c r="H37085" t="s">
        <v>209612</v>
      </c>
      <c r="J37085" t="s">
        <v>304174</v>
      </c>
    </row>
    <row r="37086" spans="1:10">
      <c r="A37086" t="s">
        <v>36961</v>
      </c>
      <c r="B37086" t="s">
        <v>92675</v>
      </c>
      <c r="C37086">
        <v>291433640</v>
      </c>
      <c r="D37086" t="s">
        <v>112039</v>
      </c>
      <c r="E37086" t="s">
        <v>115638</v>
      </c>
      <c r="F37086">
        <v>41</v>
      </c>
      <c r="G37086" t="s">
        <v>154429</v>
      </c>
      <c r="H37086" t="s">
        <v>209613</v>
      </c>
      <c r="I37086" t="s">
        <v>253883</v>
      </c>
      <c r="J37086" t="s">
        <v>304175</v>
      </c>
    </row>
    <row r="37087" spans="1:10">
      <c r="A37087" t="s">
        <v>36962</v>
      </c>
      <c r="B37087" t="s">
        <v>92676</v>
      </c>
      <c r="C37087">
        <v>224475140</v>
      </c>
      <c r="D37087" t="s">
        <v>111324</v>
      </c>
      <c r="E37087" t="s">
        <v>115044</v>
      </c>
      <c r="F37087">
        <v>36</v>
      </c>
      <c r="G37087" t="s">
        <v>154430</v>
      </c>
      <c r="H37087" t="s">
        <v>209614</v>
      </c>
      <c r="I37087" t="s">
        <v>253884</v>
      </c>
      <c r="J37087" t="s">
        <v>304176</v>
      </c>
    </row>
    <row r="37088" spans="1:10">
      <c r="A37088" t="s">
        <v>36963</v>
      </c>
      <c r="B37088" t="s">
        <v>92677</v>
      </c>
      <c r="C37088">
        <v>290526008</v>
      </c>
      <c r="D37088" t="s">
        <v>111324</v>
      </c>
      <c r="E37088" t="s">
        <v>115044</v>
      </c>
      <c r="F37088">
        <v>9</v>
      </c>
      <c r="G37088" t="s">
        <v>154431</v>
      </c>
      <c r="H37088" t="s">
        <v>209615</v>
      </c>
      <c r="J37088" t="s">
        <v>304177</v>
      </c>
    </row>
    <row r="37089" spans="1:10">
      <c r="A37089" t="s">
        <v>36964</v>
      </c>
      <c r="B37089" t="s">
        <v>92678</v>
      </c>
      <c r="C37089">
        <v>291425115</v>
      </c>
      <c r="D37089" t="s">
        <v>111324</v>
      </c>
      <c r="E37089" t="s">
        <v>115044</v>
      </c>
      <c r="F37089">
        <v>60</v>
      </c>
      <c r="G37089" t="s">
        <v>154432</v>
      </c>
      <c r="H37089" t="s">
        <v>209616</v>
      </c>
      <c r="I37089" t="s">
        <v>253885</v>
      </c>
      <c r="J37089" t="s">
        <v>304178</v>
      </c>
    </row>
    <row r="37090" spans="1:10">
      <c r="A37090" t="s">
        <v>36965</v>
      </c>
      <c r="B37090" t="s">
        <v>92679</v>
      </c>
      <c r="C37090">
        <v>291418761</v>
      </c>
      <c r="D37090" t="s">
        <v>111324</v>
      </c>
      <c r="E37090" t="s">
        <v>115044</v>
      </c>
      <c r="F37090">
        <v>23</v>
      </c>
      <c r="G37090" t="s">
        <v>154433</v>
      </c>
      <c r="H37090" t="s">
        <v>209617</v>
      </c>
      <c r="I37090" t="s">
        <v>253886</v>
      </c>
      <c r="J37090" t="s">
        <v>304179</v>
      </c>
    </row>
    <row r="37091" spans="1:10">
      <c r="A37091" t="s">
        <v>36966</v>
      </c>
      <c r="B37091" t="s">
        <v>92680</v>
      </c>
      <c r="C37091">
        <v>1528576</v>
      </c>
      <c r="D37091" t="s">
        <v>111324</v>
      </c>
      <c r="E37091" t="s">
        <v>115044</v>
      </c>
      <c r="F37091">
        <v>1</v>
      </c>
      <c r="G37091" t="s">
        <v>154434</v>
      </c>
      <c r="H37091" t="s">
        <v>209618</v>
      </c>
      <c r="I37091" t="s">
        <v>253887</v>
      </c>
      <c r="J37091" t="s">
        <v>304180</v>
      </c>
    </row>
    <row r="37092" spans="1:10">
      <c r="A37092" t="s">
        <v>36967</v>
      </c>
      <c r="B37092" t="s">
        <v>92681</v>
      </c>
      <c r="C37092">
        <v>289599332</v>
      </c>
      <c r="D37092" t="s">
        <v>111324</v>
      </c>
      <c r="E37092" t="s">
        <v>115044</v>
      </c>
      <c r="F37092">
        <v>2</v>
      </c>
      <c r="G37092" t="s">
        <v>154435</v>
      </c>
      <c r="H37092" t="s">
        <v>209619</v>
      </c>
      <c r="J37092" t="s">
        <v>304181</v>
      </c>
    </row>
    <row r="37093" spans="1:10">
      <c r="A37093" t="s">
        <v>36968</v>
      </c>
      <c r="B37093" t="s">
        <v>92682</v>
      </c>
      <c r="C37093">
        <v>285274918</v>
      </c>
      <c r="D37093" t="s">
        <v>111324</v>
      </c>
      <c r="E37093" t="s">
        <v>115044</v>
      </c>
      <c r="F37093">
        <v>133</v>
      </c>
      <c r="G37093" t="s">
        <v>154436</v>
      </c>
      <c r="H37093" t="s">
        <v>209620</v>
      </c>
      <c r="I37093" t="s">
        <v>253888</v>
      </c>
      <c r="J37093" t="s">
        <v>304182</v>
      </c>
    </row>
    <row r="37094" spans="1:10">
      <c r="A37094" t="s">
        <v>36969</v>
      </c>
      <c r="B37094" t="s">
        <v>92683</v>
      </c>
      <c r="C37094">
        <v>78846640</v>
      </c>
      <c r="D37094" t="s">
        <v>111324</v>
      </c>
      <c r="E37094" t="s">
        <v>115044</v>
      </c>
      <c r="F37094">
        <v>261</v>
      </c>
      <c r="G37094" t="s">
        <v>154437</v>
      </c>
      <c r="H37094" t="s">
        <v>209621</v>
      </c>
      <c r="I37094" t="s">
        <v>253889</v>
      </c>
      <c r="J37094" t="s">
        <v>304183</v>
      </c>
    </row>
    <row r="37095" spans="1:10">
      <c r="A37095" t="s">
        <v>36970</v>
      </c>
      <c r="B37095" t="s">
        <v>92684</v>
      </c>
      <c r="C37095">
        <v>290485749</v>
      </c>
      <c r="D37095" t="s">
        <v>111324</v>
      </c>
      <c r="E37095" t="s">
        <v>115044</v>
      </c>
      <c r="F37095">
        <v>15</v>
      </c>
      <c r="G37095" t="s">
        <v>154438</v>
      </c>
      <c r="H37095" t="s">
        <v>209622</v>
      </c>
      <c r="I37095" t="s">
        <v>253890</v>
      </c>
      <c r="J37095" t="s">
        <v>304184</v>
      </c>
    </row>
    <row r="37096" spans="1:10">
      <c r="A37096" t="s">
        <v>36971</v>
      </c>
      <c r="B37096" t="s">
        <v>92685</v>
      </c>
      <c r="C37096">
        <v>282935494</v>
      </c>
      <c r="D37096" t="s">
        <v>111324</v>
      </c>
      <c r="E37096" t="s">
        <v>115607</v>
      </c>
      <c r="F37096">
        <v>74751</v>
      </c>
      <c r="G37096" t="s">
        <v>154439</v>
      </c>
      <c r="H37096" t="s">
        <v>209623</v>
      </c>
      <c r="I37096" t="s">
        <v>253891</v>
      </c>
      <c r="J37096" t="s">
        <v>304185</v>
      </c>
    </row>
    <row r="37097" spans="1:10">
      <c r="A37097" t="s">
        <v>36972</v>
      </c>
      <c r="B37097" t="s">
        <v>92686</v>
      </c>
      <c r="C37097">
        <v>290520888</v>
      </c>
      <c r="D37097" t="s">
        <v>111324</v>
      </c>
      <c r="E37097" t="s">
        <v>115044</v>
      </c>
      <c r="F37097">
        <v>25</v>
      </c>
      <c r="G37097" t="s">
        <v>154440</v>
      </c>
      <c r="H37097" t="s">
        <v>209624</v>
      </c>
      <c r="J37097" t="s">
        <v>304186</v>
      </c>
    </row>
    <row r="37098" spans="1:10">
      <c r="A37098" t="s">
        <v>36973</v>
      </c>
      <c r="B37098" t="s">
        <v>92687</v>
      </c>
      <c r="C37098">
        <v>290520807</v>
      </c>
      <c r="D37098" t="s">
        <v>111324</v>
      </c>
      <c r="E37098" t="s">
        <v>115044</v>
      </c>
      <c r="F37098">
        <v>197</v>
      </c>
      <c r="G37098" t="s">
        <v>154441</v>
      </c>
      <c r="H37098" t="s">
        <v>209625</v>
      </c>
      <c r="J37098" t="s">
        <v>304187</v>
      </c>
    </row>
    <row r="37099" spans="1:10">
      <c r="A37099" t="s">
        <v>36974</v>
      </c>
      <c r="B37099" t="s">
        <v>92688</v>
      </c>
      <c r="C37099">
        <v>291421602</v>
      </c>
      <c r="D37099" t="s">
        <v>111324</v>
      </c>
      <c r="E37099" t="s">
        <v>115044</v>
      </c>
      <c r="F37099">
        <v>1</v>
      </c>
      <c r="G37099" t="s">
        <v>154442</v>
      </c>
      <c r="H37099" t="s">
        <v>209626</v>
      </c>
      <c r="I37099" t="s">
        <v>253892</v>
      </c>
      <c r="J37099" t="s">
        <v>304188</v>
      </c>
    </row>
    <row r="37100" spans="1:10">
      <c r="A37100" t="s">
        <v>36975</v>
      </c>
      <c r="B37100" t="s">
        <v>92689</v>
      </c>
      <c r="C37100">
        <v>282935470</v>
      </c>
      <c r="D37100" t="s">
        <v>111324</v>
      </c>
      <c r="E37100" t="s">
        <v>115044</v>
      </c>
      <c r="F37100">
        <v>60</v>
      </c>
      <c r="G37100" t="s">
        <v>154443</v>
      </c>
      <c r="H37100" t="s">
        <v>209627</v>
      </c>
      <c r="I37100" t="s">
        <v>253893</v>
      </c>
      <c r="J37100" t="s">
        <v>304189</v>
      </c>
    </row>
    <row r="37101" spans="1:10">
      <c r="A37101" t="s">
        <v>36976</v>
      </c>
      <c r="B37101" t="s">
        <v>92690</v>
      </c>
      <c r="C37101">
        <v>291420396</v>
      </c>
      <c r="D37101" t="s">
        <v>111324</v>
      </c>
      <c r="E37101" t="s">
        <v>115044</v>
      </c>
      <c r="F37101">
        <v>24</v>
      </c>
      <c r="G37101" t="s">
        <v>154444</v>
      </c>
      <c r="H37101" t="s">
        <v>209628</v>
      </c>
      <c r="J37101" t="s">
        <v>304190</v>
      </c>
    </row>
    <row r="37102" spans="1:10">
      <c r="A37102" t="s">
        <v>36977</v>
      </c>
      <c r="B37102" t="s">
        <v>92691</v>
      </c>
      <c r="C37102">
        <v>290483360</v>
      </c>
      <c r="D37102" t="s">
        <v>111324</v>
      </c>
      <c r="E37102" t="s">
        <v>115044</v>
      </c>
      <c r="F37102">
        <v>78</v>
      </c>
      <c r="G37102" t="s">
        <v>154445</v>
      </c>
      <c r="H37102" t="s">
        <v>209629</v>
      </c>
      <c r="I37102" t="s">
        <v>253894</v>
      </c>
      <c r="J37102" t="s">
        <v>304191</v>
      </c>
    </row>
    <row r="37103" spans="1:10">
      <c r="A37103" t="s">
        <v>36978</v>
      </c>
      <c r="B37103" t="s">
        <v>92692</v>
      </c>
      <c r="C37103">
        <v>291439974</v>
      </c>
      <c r="D37103" t="s">
        <v>111324</v>
      </c>
      <c r="E37103" t="s">
        <v>115044</v>
      </c>
      <c r="F37103">
        <v>30</v>
      </c>
      <c r="G37103" t="s">
        <v>154446</v>
      </c>
      <c r="H37103" t="s">
        <v>209630</v>
      </c>
      <c r="I37103" t="s">
        <v>253895</v>
      </c>
      <c r="J37103" t="s">
        <v>304192</v>
      </c>
    </row>
    <row r="37104" spans="1:10">
      <c r="A37104" t="s">
        <v>36979</v>
      </c>
      <c r="B37104" t="s">
        <v>92693</v>
      </c>
      <c r="C37104">
        <v>290492917</v>
      </c>
      <c r="D37104" t="s">
        <v>111324</v>
      </c>
      <c r="E37104" t="s">
        <v>115044</v>
      </c>
      <c r="F37104">
        <v>1</v>
      </c>
      <c r="G37104" t="s">
        <v>154447</v>
      </c>
      <c r="H37104" t="s">
        <v>209631</v>
      </c>
      <c r="J37104" t="s">
        <v>304193</v>
      </c>
    </row>
    <row r="37105" spans="1:10">
      <c r="A37105" t="s">
        <v>36980</v>
      </c>
      <c r="B37105" t="s">
        <v>92694</v>
      </c>
      <c r="C37105">
        <v>291034683</v>
      </c>
      <c r="D37105" t="s">
        <v>111324</v>
      </c>
      <c r="E37105" t="s">
        <v>115044</v>
      </c>
      <c r="F37105">
        <v>44</v>
      </c>
      <c r="G37105" t="s">
        <v>154448</v>
      </c>
      <c r="H37105" t="s">
        <v>209632</v>
      </c>
      <c r="I37105" t="s">
        <v>253896</v>
      </c>
      <c r="J37105" t="s">
        <v>304194</v>
      </c>
    </row>
    <row r="37106" spans="1:10">
      <c r="A37106" t="s">
        <v>36981</v>
      </c>
      <c r="B37106" t="s">
        <v>92695</v>
      </c>
      <c r="C37106">
        <v>290483956</v>
      </c>
      <c r="D37106" t="s">
        <v>111324</v>
      </c>
      <c r="E37106" t="s">
        <v>115044</v>
      </c>
      <c r="F37106">
        <v>3</v>
      </c>
      <c r="G37106" t="s">
        <v>154449</v>
      </c>
      <c r="H37106" t="s">
        <v>209633</v>
      </c>
      <c r="I37106" t="s">
        <v>253897</v>
      </c>
      <c r="J37106" t="s">
        <v>304195</v>
      </c>
    </row>
    <row r="37107" spans="1:10">
      <c r="A37107" t="s">
        <v>36982</v>
      </c>
      <c r="B37107" t="s">
        <v>92696</v>
      </c>
      <c r="C37107">
        <v>290520453</v>
      </c>
      <c r="D37107" t="s">
        <v>111324</v>
      </c>
      <c r="E37107" t="s">
        <v>115044</v>
      </c>
      <c r="F37107">
        <v>1</v>
      </c>
      <c r="G37107" t="s">
        <v>154450</v>
      </c>
      <c r="H37107" t="s">
        <v>209634</v>
      </c>
      <c r="J37107" t="s">
        <v>304196</v>
      </c>
    </row>
    <row r="37108" spans="1:10">
      <c r="A37108" t="s">
        <v>36983</v>
      </c>
      <c r="B37108" t="s">
        <v>92697</v>
      </c>
      <c r="C37108">
        <v>283115928</v>
      </c>
      <c r="D37108" t="s">
        <v>111324</v>
      </c>
      <c r="E37108" t="s">
        <v>115044</v>
      </c>
      <c r="F37108">
        <v>89</v>
      </c>
      <c r="G37108" t="s">
        <v>154451</v>
      </c>
      <c r="H37108" t="s">
        <v>209635</v>
      </c>
      <c r="I37108" t="s">
        <v>253898</v>
      </c>
      <c r="J37108" t="s">
        <v>304197</v>
      </c>
    </row>
    <row r="37109" spans="1:10">
      <c r="A37109" t="s">
        <v>36984</v>
      </c>
      <c r="B37109" t="s">
        <v>92698</v>
      </c>
      <c r="C37109">
        <v>290524764</v>
      </c>
      <c r="D37109" t="s">
        <v>111324</v>
      </c>
      <c r="E37109" t="s">
        <v>115044</v>
      </c>
      <c r="F37109">
        <v>16</v>
      </c>
      <c r="G37109" t="s">
        <v>154452</v>
      </c>
      <c r="H37109" t="s">
        <v>209636</v>
      </c>
      <c r="J37109" t="s">
        <v>304198</v>
      </c>
    </row>
    <row r="37110" spans="1:10">
      <c r="A37110" t="s">
        <v>36985</v>
      </c>
      <c r="B37110" t="s">
        <v>92699</v>
      </c>
      <c r="C37110">
        <v>291432399</v>
      </c>
      <c r="D37110" t="s">
        <v>111324</v>
      </c>
      <c r="E37110" t="s">
        <v>115044</v>
      </c>
      <c r="F37110">
        <v>13</v>
      </c>
      <c r="G37110" t="s">
        <v>154453</v>
      </c>
      <c r="H37110" t="s">
        <v>209637</v>
      </c>
      <c r="I37110" t="s">
        <v>253899</v>
      </c>
      <c r="J37110" t="s">
        <v>304199</v>
      </c>
    </row>
    <row r="37111" spans="1:10">
      <c r="A37111" t="s">
        <v>36986</v>
      </c>
      <c r="B37111" t="s">
        <v>92700</v>
      </c>
      <c r="C37111">
        <v>280323549</v>
      </c>
      <c r="D37111" t="s">
        <v>111324</v>
      </c>
      <c r="E37111" t="s">
        <v>115044</v>
      </c>
      <c r="F37111">
        <v>7</v>
      </c>
      <c r="G37111" t="s">
        <v>154454</v>
      </c>
      <c r="H37111" t="s">
        <v>209638</v>
      </c>
      <c r="J37111" t="s">
        <v>304200</v>
      </c>
    </row>
    <row r="37112" spans="1:10">
      <c r="A37112" t="s">
        <v>36987</v>
      </c>
      <c r="B37112" t="s">
        <v>92701</v>
      </c>
      <c r="C37112">
        <v>290526041</v>
      </c>
      <c r="D37112" t="s">
        <v>111324</v>
      </c>
      <c r="E37112" t="s">
        <v>115044</v>
      </c>
      <c r="F37112">
        <v>40</v>
      </c>
      <c r="G37112" t="s">
        <v>154455</v>
      </c>
      <c r="H37112" t="s">
        <v>209639</v>
      </c>
      <c r="I37112" t="s">
        <v>253900</v>
      </c>
      <c r="J37112" t="s">
        <v>304201</v>
      </c>
    </row>
    <row r="37113" spans="1:10">
      <c r="A37113" t="s">
        <v>36988</v>
      </c>
      <c r="B37113" t="s">
        <v>92702</v>
      </c>
      <c r="C37113">
        <v>291424409</v>
      </c>
      <c r="D37113" t="s">
        <v>111324</v>
      </c>
      <c r="E37113" t="s">
        <v>115044</v>
      </c>
      <c r="F37113">
        <v>135</v>
      </c>
      <c r="G37113" t="s">
        <v>154456</v>
      </c>
      <c r="H37113" t="s">
        <v>209640</v>
      </c>
      <c r="J37113" t="s">
        <v>304202</v>
      </c>
    </row>
    <row r="37114" spans="1:10">
      <c r="A37114" t="s">
        <v>36989</v>
      </c>
      <c r="B37114" t="s">
        <v>92703</v>
      </c>
      <c r="C37114">
        <v>291418800</v>
      </c>
      <c r="D37114" t="s">
        <v>111324</v>
      </c>
      <c r="E37114" t="s">
        <v>115044</v>
      </c>
      <c r="F37114">
        <v>32</v>
      </c>
      <c r="G37114" t="s">
        <v>154457</v>
      </c>
      <c r="H37114" t="s">
        <v>209641</v>
      </c>
      <c r="J37114" t="s">
        <v>304203</v>
      </c>
    </row>
    <row r="37115" spans="1:10">
      <c r="A37115" t="s">
        <v>36990</v>
      </c>
      <c r="B37115" t="s">
        <v>92704</v>
      </c>
      <c r="C37115">
        <v>290487481</v>
      </c>
      <c r="D37115" t="s">
        <v>111324</v>
      </c>
      <c r="E37115" t="s">
        <v>115044</v>
      </c>
      <c r="F37115">
        <v>53</v>
      </c>
      <c r="G37115" t="s">
        <v>154458</v>
      </c>
      <c r="H37115" t="s">
        <v>209642</v>
      </c>
      <c r="I37115" t="s">
        <v>253901</v>
      </c>
      <c r="J37115" t="s">
        <v>304204</v>
      </c>
    </row>
    <row r="37116" spans="1:10">
      <c r="A37116" t="s">
        <v>36991</v>
      </c>
      <c r="B37116" t="s">
        <v>92705</v>
      </c>
      <c r="C37116">
        <v>290484381</v>
      </c>
      <c r="D37116" t="s">
        <v>111324</v>
      </c>
      <c r="E37116" t="s">
        <v>115636</v>
      </c>
      <c r="F37116">
        <v>2</v>
      </c>
      <c r="G37116" t="s">
        <v>154459</v>
      </c>
      <c r="H37116" t="s">
        <v>209643</v>
      </c>
      <c r="I37116" t="s">
        <v>253902</v>
      </c>
      <c r="J37116" t="s">
        <v>304205</v>
      </c>
    </row>
    <row r="37117" spans="1:10">
      <c r="A37117" t="s">
        <v>36992</v>
      </c>
      <c r="B37117" t="s">
        <v>92706</v>
      </c>
      <c r="C37117">
        <v>290481514</v>
      </c>
      <c r="D37117" t="s">
        <v>111324</v>
      </c>
      <c r="E37117" t="s">
        <v>115044</v>
      </c>
      <c r="F37117">
        <v>10</v>
      </c>
      <c r="G37117" t="s">
        <v>154460</v>
      </c>
      <c r="H37117" t="s">
        <v>209644</v>
      </c>
      <c r="I37117" t="s">
        <v>253903</v>
      </c>
      <c r="J37117" t="s">
        <v>304206</v>
      </c>
    </row>
    <row r="37118" spans="1:10">
      <c r="A37118" t="s">
        <v>36993</v>
      </c>
      <c r="B37118" t="s">
        <v>92707</v>
      </c>
      <c r="C37118">
        <v>291436953</v>
      </c>
      <c r="D37118" t="s">
        <v>111324</v>
      </c>
      <c r="E37118" t="s">
        <v>115044</v>
      </c>
      <c r="F37118">
        <v>25</v>
      </c>
      <c r="G37118" t="s">
        <v>154461</v>
      </c>
      <c r="H37118" t="s">
        <v>209645</v>
      </c>
      <c r="J37118" t="s">
        <v>304207</v>
      </c>
    </row>
    <row r="37119" spans="1:10">
      <c r="A37119" t="s">
        <v>36994</v>
      </c>
      <c r="B37119" t="s">
        <v>92708</v>
      </c>
      <c r="C37119">
        <v>282935566</v>
      </c>
      <c r="D37119" t="s">
        <v>111324</v>
      </c>
      <c r="E37119" t="s">
        <v>115044</v>
      </c>
      <c r="F37119">
        <v>90</v>
      </c>
      <c r="G37119" t="s">
        <v>154462</v>
      </c>
      <c r="H37119" t="s">
        <v>209646</v>
      </c>
      <c r="I37119" t="s">
        <v>253904</v>
      </c>
      <c r="J37119" t="s">
        <v>304208</v>
      </c>
    </row>
    <row r="37120" spans="1:10">
      <c r="A37120" t="s">
        <v>36995</v>
      </c>
      <c r="B37120" t="s">
        <v>92709</v>
      </c>
      <c r="C37120">
        <v>290526169</v>
      </c>
      <c r="D37120" t="s">
        <v>111324</v>
      </c>
      <c r="E37120" t="s">
        <v>115044</v>
      </c>
      <c r="F37120">
        <v>2</v>
      </c>
      <c r="G37120" t="s">
        <v>154463</v>
      </c>
      <c r="H37120" t="s">
        <v>209647</v>
      </c>
      <c r="I37120" t="s">
        <v>253905</v>
      </c>
      <c r="J37120" t="s">
        <v>304209</v>
      </c>
    </row>
    <row r="37121" spans="1:10">
      <c r="A37121" t="s">
        <v>36996</v>
      </c>
      <c r="B37121" t="s">
        <v>92710</v>
      </c>
      <c r="C37121">
        <v>291442542</v>
      </c>
      <c r="D37121" t="s">
        <v>111324</v>
      </c>
      <c r="E37121" t="s">
        <v>115044</v>
      </c>
      <c r="F37121">
        <v>29773</v>
      </c>
      <c r="G37121" t="s">
        <v>154464</v>
      </c>
      <c r="H37121" t="s">
        <v>209648</v>
      </c>
      <c r="I37121" t="s">
        <v>253906</v>
      </c>
      <c r="J37121" t="s">
        <v>304210</v>
      </c>
    </row>
    <row r="37122" spans="1:10">
      <c r="A37122" t="s">
        <v>36997</v>
      </c>
      <c r="B37122" t="s">
        <v>92711</v>
      </c>
      <c r="C37122">
        <v>278365018</v>
      </c>
      <c r="D37122" t="s">
        <v>112016</v>
      </c>
      <c r="E37122" t="s">
        <v>115639</v>
      </c>
      <c r="F37122">
        <v>295</v>
      </c>
      <c r="G37122" t="s">
        <v>154465</v>
      </c>
      <c r="H37122" t="s">
        <v>209649</v>
      </c>
      <c r="J37122" t="s">
        <v>304211</v>
      </c>
    </row>
    <row r="37123" spans="1:10">
      <c r="A37123" t="s">
        <v>36998</v>
      </c>
      <c r="B37123" t="s">
        <v>92712</v>
      </c>
      <c r="C37123">
        <v>291416313</v>
      </c>
      <c r="D37123" t="s">
        <v>111324</v>
      </c>
      <c r="E37123" t="s">
        <v>115044</v>
      </c>
      <c r="F37123">
        <v>3</v>
      </c>
      <c r="G37123" t="s">
        <v>154466</v>
      </c>
      <c r="H37123" t="s">
        <v>209650</v>
      </c>
      <c r="J37123" t="s">
        <v>304212</v>
      </c>
    </row>
    <row r="37124" spans="1:10">
      <c r="A37124" t="s">
        <v>36999</v>
      </c>
      <c r="B37124" t="s">
        <v>92713</v>
      </c>
      <c r="C37124">
        <v>290524468</v>
      </c>
      <c r="D37124" t="s">
        <v>111324</v>
      </c>
      <c r="E37124" t="s">
        <v>115636</v>
      </c>
      <c r="F37124">
        <v>70</v>
      </c>
      <c r="G37124" t="s">
        <v>154467</v>
      </c>
      <c r="H37124" t="s">
        <v>209651</v>
      </c>
      <c r="I37124" t="s">
        <v>253907</v>
      </c>
      <c r="J37124" t="s">
        <v>304213</v>
      </c>
    </row>
    <row r="37125" spans="1:10">
      <c r="A37125" t="s">
        <v>37000</v>
      </c>
      <c r="B37125" t="s">
        <v>92714</v>
      </c>
      <c r="C37125">
        <v>290526176</v>
      </c>
      <c r="D37125" t="s">
        <v>111324</v>
      </c>
      <c r="E37125" t="s">
        <v>115044</v>
      </c>
      <c r="F37125">
        <v>10</v>
      </c>
      <c r="G37125" t="s">
        <v>154468</v>
      </c>
      <c r="H37125" t="s">
        <v>209652</v>
      </c>
      <c r="I37125" t="s">
        <v>253908</v>
      </c>
      <c r="J37125" t="s">
        <v>304214</v>
      </c>
    </row>
    <row r="37126" spans="1:10">
      <c r="A37126" t="s">
        <v>37001</v>
      </c>
      <c r="B37126" t="s">
        <v>92715</v>
      </c>
      <c r="C37126">
        <v>290488834</v>
      </c>
      <c r="D37126" t="s">
        <v>111324</v>
      </c>
      <c r="E37126" t="s">
        <v>115044</v>
      </c>
      <c r="F37126">
        <v>57</v>
      </c>
      <c r="G37126" t="s">
        <v>154469</v>
      </c>
      <c r="H37126" t="s">
        <v>209653</v>
      </c>
      <c r="I37126" t="s">
        <v>253909</v>
      </c>
      <c r="J37126" t="s">
        <v>304215</v>
      </c>
    </row>
    <row r="37127" spans="1:10">
      <c r="A37127" t="s">
        <v>37002</v>
      </c>
      <c r="B37127" t="s">
        <v>92716</v>
      </c>
      <c r="C37127">
        <v>290488296</v>
      </c>
      <c r="D37127" t="s">
        <v>111324</v>
      </c>
      <c r="E37127" t="s">
        <v>115044</v>
      </c>
      <c r="F37127">
        <v>20</v>
      </c>
      <c r="G37127" t="s">
        <v>154470</v>
      </c>
      <c r="H37127" t="s">
        <v>209654</v>
      </c>
      <c r="I37127" t="s">
        <v>253910</v>
      </c>
      <c r="J37127" t="s">
        <v>304216</v>
      </c>
    </row>
    <row r="37128" spans="1:10">
      <c r="A37128" t="s">
        <v>37003</v>
      </c>
      <c r="B37128" t="s">
        <v>92717</v>
      </c>
      <c r="C37128">
        <v>290482401</v>
      </c>
      <c r="D37128" t="s">
        <v>111324</v>
      </c>
      <c r="E37128" t="s">
        <v>115044</v>
      </c>
      <c r="F37128">
        <v>124</v>
      </c>
      <c r="G37128" t="s">
        <v>154471</v>
      </c>
      <c r="H37128" t="s">
        <v>209655</v>
      </c>
      <c r="I37128" t="s">
        <v>253911</v>
      </c>
      <c r="J37128" t="s">
        <v>304217</v>
      </c>
    </row>
    <row r="37129" spans="1:10">
      <c r="A37129" t="s">
        <v>37004</v>
      </c>
      <c r="B37129" t="s">
        <v>92718</v>
      </c>
      <c r="C37129">
        <v>290520897</v>
      </c>
      <c r="D37129" t="s">
        <v>111324</v>
      </c>
      <c r="E37129" t="s">
        <v>115044</v>
      </c>
      <c r="F37129">
        <v>25</v>
      </c>
      <c r="G37129" t="s">
        <v>154472</v>
      </c>
      <c r="H37129" t="s">
        <v>209656</v>
      </c>
      <c r="J37129" t="s">
        <v>304218</v>
      </c>
    </row>
    <row r="37130" spans="1:10">
      <c r="A37130" t="s">
        <v>37005</v>
      </c>
      <c r="B37130" t="s">
        <v>92719</v>
      </c>
      <c r="C37130">
        <v>290492589</v>
      </c>
      <c r="D37130" t="s">
        <v>111324</v>
      </c>
      <c r="E37130" t="s">
        <v>115640</v>
      </c>
      <c r="F37130">
        <v>17</v>
      </c>
      <c r="G37130" t="s">
        <v>154473</v>
      </c>
      <c r="H37130" t="s">
        <v>209657</v>
      </c>
      <c r="J37130" t="s">
        <v>304219</v>
      </c>
    </row>
    <row r="37131" spans="1:10">
      <c r="A37131" t="s">
        <v>37006</v>
      </c>
      <c r="B37131" t="s">
        <v>92720</v>
      </c>
      <c r="C37131">
        <v>290525874</v>
      </c>
      <c r="D37131" t="s">
        <v>111324</v>
      </c>
      <c r="E37131" t="s">
        <v>115044</v>
      </c>
      <c r="F37131">
        <v>20</v>
      </c>
      <c r="G37131" t="s">
        <v>154474</v>
      </c>
      <c r="H37131" t="s">
        <v>209658</v>
      </c>
      <c r="J37131" t="s">
        <v>304220</v>
      </c>
    </row>
    <row r="37132" spans="1:10">
      <c r="A37132" t="s">
        <v>37007</v>
      </c>
      <c r="B37132" t="s">
        <v>92721</v>
      </c>
      <c r="C37132">
        <v>287832525</v>
      </c>
      <c r="D37132" t="s">
        <v>111324</v>
      </c>
      <c r="E37132" t="s">
        <v>115044</v>
      </c>
      <c r="F37132">
        <v>10</v>
      </c>
      <c r="G37132" t="s">
        <v>154475</v>
      </c>
      <c r="H37132" t="s">
        <v>209659</v>
      </c>
      <c r="I37132" t="s">
        <v>253912</v>
      </c>
      <c r="J37132" t="s">
        <v>304221</v>
      </c>
    </row>
    <row r="37133" spans="1:10">
      <c r="A37133" t="s">
        <v>37008</v>
      </c>
      <c r="B37133" t="s">
        <v>92722</v>
      </c>
      <c r="C37133">
        <v>291424368</v>
      </c>
      <c r="D37133" t="s">
        <v>111324</v>
      </c>
      <c r="E37133" t="s">
        <v>115044</v>
      </c>
      <c r="F37133">
        <v>32</v>
      </c>
      <c r="G37133" t="s">
        <v>154476</v>
      </c>
      <c r="H37133" t="s">
        <v>209660</v>
      </c>
      <c r="I37133" t="s">
        <v>253913</v>
      </c>
      <c r="J37133" t="s">
        <v>304222</v>
      </c>
    </row>
    <row r="37134" spans="1:10">
      <c r="A37134" t="s">
        <v>37009</v>
      </c>
      <c r="B37134" t="s">
        <v>92723</v>
      </c>
      <c r="C37134">
        <v>290483820</v>
      </c>
      <c r="D37134" t="s">
        <v>111324</v>
      </c>
      <c r="E37134" t="s">
        <v>115044</v>
      </c>
      <c r="F37134">
        <v>246</v>
      </c>
      <c r="G37134" t="s">
        <v>154477</v>
      </c>
      <c r="H37134" t="s">
        <v>209661</v>
      </c>
      <c r="I37134" t="s">
        <v>253914</v>
      </c>
      <c r="J37134" t="s">
        <v>304223</v>
      </c>
    </row>
    <row r="37135" spans="1:10">
      <c r="A37135" t="s">
        <v>37010</v>
      </c>
      <c r="B37135" t="s">
        <v>92724</v>
      </c>
      <c r="C37135">
        <v>290481918</v>
      </c>
      <c r="D37135" t="s">
        <v>111324</v>
      </c>
      <c r="E37135" t="s">
        <v>115044</v>
      </c>
      <c r="F37135">
        <v>30</v>
      </c>
      <c r="G37135" t="s">
        <v>154478</v>
      </c>
      <c r="H37135" t="s">
        <v>209662</v>
      </c>
      <c r="I37135" t="s">
        <v>253915</v>
      </c>
      <c r="J37135" t="s">
        <v>304224</v>
      </c>
    </row>
    <row r="37136" spans="1:10">
      <c r="A37136" t="s">
        <v>37011</v>
      </c>
      <c r="B37136" t="s">
        <v>92725</v>
      </c>
      <c r="C37136">
        <v>290492390</v>
      </c>
      <c r="D37136" t="s">
        <v>111324</v>
      </c>
      <c r="E37136" t="s">
        <v>115044</v>
      </c>
      <c r="F37136">
        <v>8</v>
      </c>
      <c r="G37136" t="s">
        <v>154479</v>
      </c>
      <c r="H37136" t="s">
        <v>209663</v>
      </c>
      <c r="I37136" t="s">
        <v>253916</v>
      </c>
      <c r="J37136" t="s">
        <v>304225</v>
      </c>
    </row>
    <row r="37137" spans="1:10">
      <c r="A37137" t="s">
        <v>37012</v>
      </c>
      <c r="B37137" t="s">
        <v>92726</v>
      </c>
      <c r="C37137">
        <v>290487539</v>
      </c>
      <c r="D37137" t="s">
        <v>111324</v>
      </c>
      <c r="E37137" t="s">
        <v>115044</v>
      </c>
      <c r="F37137">
        <v>4</v>
      </c>
      <c r="G37137" t="s">
        <v>154480</v>
      </c>
      <c r="H37137" t="s">
        <v>209664</v>
      </c>
      <c r="J37137" t="s">
        <v>304226</v>
      </c>
    </row>
    <row r="37138" spans="1:10">
      <c r="A37138" t="s">
        <v>37013</v>
      </c>
      <c r="B37138" t="s">
        <v>92727</v>
      </c>
      <c r="C37138">
        <v>291034824</v>
      </c>
      <c r="D37138" t="s">
        <v>111324</v>
      </c>
      <c r="E37138" t="s">
        <v>115044</v>
      </c>
      <c r="F37138">
        <v>2</v>
      </c>
      <c r="G37138" t="s">
        <v>154481</v>
      </c>
      <c r="H37138" t="s">
        <v>209665</v>
      </c>
      <c r="I37138" t="s">
        <v>253917</v>
      </c>
      <c r="J37138" t="s">
        <v>304227</v>
      </c>
    </row>
    <row r="37139" spans="1:10">
      <c r="A37139" t="s">
        <v>37014</v>
      </c>
      <c r="B37139" t="s">
        <v>92728</v>
      </c>
      <c r="C37139">
        <v>290482598</v>
      </c>
      <c r="D37139" t="s">
        <v>112119</v>
      </c>
      <c r="E37139" t="s">
        <v>115641</v>
      </c>
      <c r="F37139">
        <v>22</v>
      </c>
      <c r="G37139" t="s">
        <v>154482</v>
      </c>
      <c r="H37139" t="s">
        <v>209666</v>
      </c>
      <c r="I37139" t="s">
        <v>253918</v>
      </c>
      <c r="J37139" t="s">
        <v>304228</v>
      </c>
    </row>
    <row r="37140" spans="1:10">
      <c r="A37140" t="s">
        <v>37015</v>
      </c>
      <c r="B37140" t="s">
        <v>92729</v>
      </c>
      <c r="C37140">
        <v>283012397</v>
      </c>
      <c r="D37140" t="s">
        <v>111324</v>
      </c>
      <c r="E37140" t="s">
        <v>115044</v>
      </c>
      <c r="F37140">
        <v>4</v>
      </c>
      <c r="G37140" t="s">
        <v>154483</v>
      </c>
      <c r="H37140" t="s">
        <v>209667</v>
      </c>
      <c r="I37140" t="s">
        <v>253919</v>
      </c>
      <c r="J37140" t="s">
        <v>304229</v>
      </c>
    </row>
    <row r="37141" spans="1:10">
      <c r="A37141" t="s">
        <v>37016</v>
      </c>
      <c r="B37141" t="s">
        <v>92730</v>
      </c>
      <c r="C37141">
        <v>290523206</v>
      </c>
      <c r="D37141" t="s">
        <v>111324</v>
      </c>
      <c r="E37141" t="s">
        <v>115044</v>
      </c>
      <c r="F37141">
        <v>5722</v>
      </c>
      <c r="G37141" t="s">
        <v>154484</v>
      </c>
      <c r="H37141" t="s">
        <v>209668</v>
      </c>
      <c r="I37141" t="s">
        <v>253920</v>
      </c>
      <c r="J37141" t="s">
        <v>304230</v>
      </c>
    </row>
    <row r="37142" spans="1:10">
      <c r="A37142" t="s">
        <v>37017</v>
      </c>
      <c r="B37142" t="s">
        <v>92731</v>
      </c>
      <c r="C37142">
        <v>290491564</v>
      </c>
      <c r="D37142" t="s">
        <v>111324</v>
      </c>
      <c r="E37142" t="s">
        <v>115607</v>
      </c>
      <c r="F37142">
        <v>19</v>
      </c>
      <c r="G37142" t="s">
        <v>154485</v>
      </c>
      <c r="H37142" t="s">
        <v>209669</v>
      </c>
      <c r="I37142" t="s">
        <v>253921</v>
      </c>
      <c r="J37142" t="s">
        <v>304231</v>
      </c>
    </row>
    <row r="37143" spans="1:10">
      <c r="A37143" t="s">
        <v>37018</v>
      </c>
      <c r="B37143" t="s">
        <v>92732</v>
      </c>
      <c r="C37143">
        <v>290526141</v>
      </c>
      <c r="D37143" t="s">
        <v>111324</v>
      </c>
      <c r="E37143" t="s">
        <v>115044</v>
      </c>
      <c r="F37143">
        <v>3</v>
      </c>
      <c r="G37143" t="s">
        <v>154486</v>
      </c>
      <c r="H37143" t="s">
        <v>209670</v>
      </c>
      <c r="I37143" t="s">
        <v>253922</v>
      </c>
      <c r="J37143" t="s">
        <v>304232</v>
      </c>
    </row>
    <row r="37144" spans="1:10">
      <c r="A37144" t="s">
        <v>37019</v>
      </c>
      <c r="B37144" t="s">
        <v>92733</v>
      </c>
      <c r="C37144">
        <v>291436747</v>
      </c>
      <c r="D37144" t="s">
        <v>111324</v>
      </c>
      <c r="E37144" t="s">
        <v>115044</v>
      </c>
      <c r="F37144">
        <v>189</v>
      </c>
      <c r="G37144" t="s">
        <v>154487</v>
      </c>
      <c r="H37144" t="s">
        <v>209671</v>
      </c>
      <c r="I37144" t="s">
        <v>253923</v>
      </c>
      <c r="J37144" t="s">
        <v>304233</v>
      </c>
    </row>
    <row r="37145" spans="1:10">
      <c r="A37145" t="s">
        <v>37020</v>
      </c>
      <c r="B37145" t="s">
        <v>92734</v>
      </c>
      <c r="C37145">
        <v>291436751</v>
      </c>
      <c r="D37145" t="s">
        <v>111324</v>
      </c>
      <c r="E37145" t="s">
        <v>115044</v>
      </c>
      <c r="F37145">
        <v>88</v>
      </c>
      <c r="G37145" t="s">
        <v>154488</v>
      </c>
      <c r="H37145" t="s">
        <v>209672</v>
      </c>
      <c r="I37145" t="s">
        <v>253924</v>
      </c>
      <c r="J37145" t="s">
        <v>304234</v>
      </c>
    </row>
    <row r="37146" spans="1:10">
      <c r="A37146" t="s">
        <v>37021</v>
      </c>
      <c r="B37146" t="s">
        <v>92735</v>
      </c>
      <c r="C37146">
        <v>291446577</v>
      </c>
      <c r="D37146" t="s">
        <v>111324</v>
      </c>
      <c r="E37146" t="s">
        <v>115044</v>
      </c>
      <c r="F37146">
        <v>222</v>
      </c>
      <c r="G37146" t="s">
        <v>154489</v>
      </c>
      <c r="H37146" t="s">
        <v>209673</v>
      </c>
      <c r="J37146" t="s">
        <v>304235</v>
      </c>
    </row>
    <row r="37147" spans="1:10">
      <c r="A37147" t="s">
        <v>37022</v>
      </c>
      <c r="B37147" t="s">
        <v>92736</v>
      </c>
      <c r="C37147">
        <v>290491799</v>
      </c>
      <c r="D37147" t="s">
        <v>111324</v>
      </c>
      <c r="E37147" t="s">
        <v>115044</v>
      </c>
      <c r="F37147">
        <v>38</v>
      </c>
      <c r="G37147" t="s">
        <v>154490</v>
      </c>
      <c r="H37147" t="s">
        <v>209674</v>
      </c>
      <c r="J37147" t="s">
        <v>304236</v>
      </c>
    </row>
    <row r="37148" spans="1:10">
      <c r="A37148" t="s">
        <v>37023</v>
      </c>
      <c r="B37148" t="s">
        <v>92737</v>
      </c>
      <c r="C37148">
        <v>284675229</v>
      </c>
      <c r="D37148" t="s">
        <v>111324</v>
      </c>
      <c r="E37148" t="s">
        <v>115044</v>
      </c>
      <c r="F37148">
        <v>4</v>
      </c>
      <c r="G37148" t="s">
        <v>154491</v>
      </c>
      <c r="H37148" t="s">
        <v>209675</v>
      </c>
      <c r="J37148" t="s">
        <v>304237</v>
      </c>
    </row>
    <row r="37149" spans="1:10">
      <c r="A37149" t="s">
        <v>37024</v>
      </c>
      <c r="B37149" t="s">
        <v>92738</v>
      </c>
      <c r="C37149">
        <v>291415328</v>
      </c>
      <c r="D37149" t="s">
        <v>112120</v>
      </c>
      <c r="E37149" t="s">
        <v>115642</v>
      </c>
      <c r="F37149">
        <v>967</v>
      </c>
      <c r="G37149" t="s">
        <v>154492</v>
      </c>
      <c r="H37149" t="s">
        <v>209676</v>
      </c>
      <c r="I37149" t="s">
        <v>253925</v>
      </c>
      <c r="J37149" t="s">
        <v>304238</v>
      </c>
    </row>
    <row r="37150" spans="1:10">
      <c r="A37150" t="s">
        <v>37025</v>
      </c>
      <c r="B37150" t="s">
        <v>92739</v>
      </c>
      <c r="C37150">
        <v>290488164</v>
      </c>
      <c r="D37150" t="s">
        <v>111324</v>
      </c>
      <c r="E37150" t="s">
        <v>115044</v>
      </c>
      <c r="F37150">
        <v>36</v>
      </c>
      <c r="G37150" t="s">
        <v>154493</v>
      </c>
      <c r="H37150" t="s">
        <v>209677</v>
      </c>
      <c r="J37150" t="s">
        <v>304239</v>
      </c>
    </row>
    <row r="37151" spans="1:10">
      <c r="A37151" t="s">
        <v>37026</v>
      </c>
      <c r="B37151" t="s">
        <v>92740</v>
      </c>
      <c r="C37151">
        <v>224973714</v>
      </c>
      <c r="D37151" t="s">
        <v>111324</v>
      </c>
      <c r="E37151" t="s">
        <v>115044</v>
      </c>
      <c r="F37151">
        <v>6</v>
      </c>
      <c r="G37151" t="s">
        <v>154494</v>
      </c>
      <c r="H37151" t="s">
        <v>209678</v>
      </c>
      <c r="J37151" t="s">
        <v>304240</v>
      </c>
    </row>
    <row r="37152" spans="1:10">
      <c r="A37152" t="s">
        <v>37027</v>
      </c>
      <c r="B37152" t="s">
        <v>92741</v>
      </c>
      <c r="C37152">
        <v>291425757</v>
      </c>
      <c r="D37152" t="s">
        <v>111324</v>
      </c>
      <c r="E37152" t="s">
        <v>115044</v>
      </c>
      <c r="F37152">
        <v>3</v>
      </c>
      <c r="G37152" t="s">
        <v>154495</v>
      </c>
      <c r="H37152" t="s">
        <v>209679</v>
      </c>
      <c r="I37152" t="s">
        <v>253926</v>
      </c>
      <c r="J37152" t="s">
        <v>304241</v>
      </c>
    </row>
    <row r="37153" spans="1:10">
      <c r="A37153" t="s">
        <v>37028</v>
      </c>
      <c r="B37153" t="s">
        <v>92742</v>
      </c>
      <c r="C37153">
        <v>290525239</v>
      </c>
      <c r="D37153" t="s">
        <v>111324</v>
      </c>
      <c r="E37153" t="s">
        <v>115044</v>
      </c>
      <c r="F37153">
        <v>49</v>
      </c>
      <c r="G37153" t="s">
        <v>154496</v>
      </c>
      <c r="H37153" t="s">
        <v>209680</v>
      </c>
      <c r="I37153" t="s">
        <v>253927</v>
      </c>
      <c r="J37153" t="s">
        <v>304242</v>
      </c>
    </row>
    <row r="37154" spans="1:10">
      <c r="A37154" t="s">
        <v>37029</v>
      </c>
      <c r="B37154" t="s">
        <v>92743</v>
      </c>
      <c r="C37154">
        <v>283120029</v>
      </c>
      <c r="D37154" t="s">
        <v>111324</v>
      </c>
      <c r="E37154" t="s">
        <v>115044</v>
      </c>
      <c r="F37154">
        <v>15</v>
      </c>
      <c r="G37154" t="s">
        <v>154497</v>
      </c>
      <c r="H37154" t="s">
        <v>209681</v>
      </c>
      <c r="I37154" t="s">
        <v>253928</v>
      </c>
      <c r="J37154" t="s">
        <v>304243</v>
      </c>
    </row>
    <row r="37155" spans="1:10">
      <c r="A37155" t="s">
        <v>37030</v>
      </c>
      <c r="B37155" t="s">
        <v>92744</v>
      </c>
      <c r="C37155">
        <v>290525227</v>
      </c>
      <c r="D37155" t="s">
        <v>111324</v>
      </c>
      <c r="E37155" t="s">
        <v>115044</v>
      </c>
      <c r="F37155">
        <v>2</v>
      </c>
      <c r="G37155" t="s">
        <v>154498</v>
      </c>
      <c r="H37155" t="s">
        <v>209682</v>
      </c>
      <c r="I37155" t="s">
        <v>253929</v>
      </c>
      <c r="J37155" t="s">
        <v>304244</v>
      </c>
    </row>
    <row r="37156" spans="1:10">
      <c r="A37156" t="s">
        <v>37031</v>
      </c>
      <c r="B37156" t="s">
        <v>92745</v>
      </c>
      <c r="C37156">
        <v>290483584</v>
      </c>
      <c r="D37156" t="s">
        <v>111324</v>
      </c>
      <c r="E37156" t="s">
        <v>115044</v>
      </c>
      <c r="F37156">
        <v>49</v>
      </c>
      <c r="G37156" t="s">
        <v>154499</v>
      </c>
      <c r="H37156" t="s">
        <v>209683</v>
      </c>
      <c r="I37156" t="s">
        <v>253930</v>
      </c>
      <c r="J37156" t="s">
        <v>304245</v>
      </c>
    </row>
    <row r="37157" spans="1:10">
      <c r="A37157" t="s">
        <v>37032</v>
      </c>
      <c r="B37157" t="s">
        <v>92746</v>
      </c>
      <c r="C37157">
        <v>291437021</v>
      </c>
      <c r="D37157" t="s">
        <v>111324</v>
      </c>
      <c r="E37157" t="s">
        <v>115044</v>
      </c>
      <c r="F37157">
        <v>1</v>
      </c>
      <c r="G37157" t="s">
        <v>154500</v>
      </c>
      <c r="H37157" t="s">
        <v>209684</v>
      </c>
      <c r="I37157" t="s">
        <v>253931</v>
      </c>
      <c r="J37157" t="s">
        <v>304246</v>
      </c>
    </row>
    <row r="37158" spans="1:10">
      <c r="A37158" t="s">
        <v>37033</v>
      </c>
      <c r="B37158" t="s">
        <v>92747</v>
      </c>
      <c r="C37158">
        <v>290481921</v>
      </c>
      <c r="D37158" t="s">
        <v>111324</v>
      </c>
      <c r="E37158" t="s">
        <v>115044</v>
      </c>
      <c r="F37158">
        <v>10</v>
      </c>
      <c r="G37158" t="s">
        <v>154501</v>
      </c>
      <c r="H37158" t="s">
        <v>209685</v>
      </c>
      <c r="J37158" t="s">
        <v>304247</v>
      </c>
    </row>
    <row r="37159" spans="1:10">
      <c r="A37159" t="s">
        <v>37034</v>
      </c>
      <c r="B37159" t="s">
        <v>92748</v>
      </c>
      <c r="C37159">
        <v>283105974</v>
      </c>
      <c r="D37159" t="s">
        <v>111324</v>
      </c>
      <c r="E37159" t="s">
        <v>115044</v>
      </c>
      <c r="F37159">
        <v>573</v>
      </c>
      <c r="G37159" t="s">
        <v>154502</v>
      </c>
      <c r="H37159" t="s">
        <v>209686</v>
      </c>
      <c r="I37159" t="s">
        <v>253932</v>
      </c>
      <c r="J37159" t="s">
        <v>304248</v>
      </c>
    </row>
    <row r="37160" spans="1:10">
      <c r="A37160" t="s">
        <v>37035</v>
      </c>
      <c r="B37160" t="s">
        <v>92749</v>
      </c>
      <c r="C37160">
        <v>278670559</v>
      </c>
      <c r="D37160" t="s">
        <v>111330</v>
      </c>
      <c r="E37160" t="s">
        <v>115643</v>
      </c>
      <c r="F37160">
        <v>10</v>
      </c>
      <c r="G37160" t="s">
        <v>154503</v>
      </c>
      <c r="H37160" t="s">
        <v>209687</v>
      </c>
      <c r="J37160" t="s">
        <v>304249</v>
      </c>
    </row>
    <row r="37161" spans="1:10">
      <c r="A37161" t="s">
        <v>37036</v>
      </c>
      <c r="B37161" t="s">
        <v>92750</v>
      </c>
      <c r="C37161">
        <v>290525252</v>
      </c>
      <c r="D37161" t="s">
        <v>111324</v>
      </c>
      <c r="E37161" t="s">
        <v>115044</v>
      </c>
      <c r="F37161">
        <v>5</v>
      </c>
      <c r="G37161" t="s">
        <v>154504</v>
      </c>
      <c r="H37161" t="s">
        <v>209688</v>
      </c>
      <c r="J37161" t="s">
        <v>304250</v>
      </c>
    </row>
    <row r="37162" spans="1:10">
      <c r="A37162" t="s">
        <v>37037</v>
      </c>
      <c r="B37162" t="s">
        <v>92751</v>
      </c>
      <c r="C37162">
        <v>291425931</v>
      </c>
      <c r="D37162" t="s">
        <v>111324</v>
      </c>
      <c r="E37162" t="s">
        <v>115044</v>
      </c>
      <c r="F37162">
        <v>33</v>
      </c>
      <c r="G37162" t="s">
        <v>154505</v>
      </c>
      <c r="H37162" t="s">
        <v>209689</v>
      </c>
      <c r="J37162" t="s">
        <v>304251</v>
      </c>
    </row>
    <row r="37163" spans="1:10">
      <c r="A37163" t="s">
        <v>37038</v>
      </c>
      <c r="B37163" t="s">
        <v>92752</v>
      </c>
      <c r="C37163">
        <v>291421585</v>
      </c>
      <c r="D37163" t="s">
        <v>111324</v>
      </c>
      <c r="E37163" t="s">
        <v>115044</v>
      </c>
      <c r="F37163">
        <v>112</v>
      </c>
      <c r="G37163" t="s">
        <v>154506</v>
      </c>
      <c r="H37163" t="s">
        <v>209690</v>
      </c>
      <c r="I37163" t="s">
        <v>253933</v>
      </c>
      <c r="J37163" t="s">
        <v>304252</v>
      </c>
    </row>
    <row r="37164" spans="1:10">
      <c r="A37164" t="s">
        <v>37039</v>
      </c>
      <c r="B37164" t="s">
        <v>92753</v>
      </c>
      <c r="C37164">
        <v>289599348</v>
      </c>
      <c r="D37164" t="s">
        <v>111324</v>
      </c>
      <c r="E37164" t="s">
        <v>115044</v>
      </c>
      <c r="F37164">
        <v>1</v>
      </c>
      <c r="G37164" t="s">
        <v>154507</v>
      </c>
      <c r="H37164" t="s">
        <v>209691</v>
      </c>
      <c r="J37164" t="s">
        <v>304253</v>
      </c>
    </row>
    <row r="37165" spans="1:10">
      <c r="A37165" t="s">
        <v>37040</v>
      </c>
      <c r="B37165" t="s">
        <v>92754</v>
      </c>
      <c r="C37165">
        <v>290520799</v>
      </c>
      <c r="D37165" t="s">
        <v>111324</v>
      </c>
      <c r="E37165" t="s">
        <v>115044</v>
      </c>
      <c r="F37165">
        <v>184</v>
      </c>
      <c r="G37165" t="s">
        <v>154508</v>
      </c>
      <c r="H37165" t="s">
        <v>209692</v>
      </c>
      <c r="J37165" t="s">
        <v>304254</v>
      </c>
    </row>
    <row r="37166" spans="1:10">
      <c r="A37166" t="s">
        <v>37041</v>
      </c>
      <c r="B37166" t="s">
        <v>92755</v>
      </c>
      <c r="C37166">
        <v>282935709</v>
      </c>
      <c r="D37166" t="s">
        <v>111324</v>
      </c>
      <c r="E37166" t="s">
        <v>115044</v>
      </c>
      <c r="F37166">
        <v>172</v>
      </c>
      <c r="G37166" t="s">
        <v>154509</v>
      </c>
      <c r="H37166" t="s">
        <v>209693</v>
      </c>
      <c r="I37166" t="s">
        <v>253934</v>
      </c>
      <c r="J37166" t="s">
        <v>304255</v>
      </c>
    </row>
    <row r="37167" spans="1:10">
      <c r="A37167" t="s">
        <v>37042</v>
      </c>
      <c r="B37167" t="s">
        <v>92756</v>
      </c>
      <c r="C37167">
        <v>279990695</v>
      </c>
      <c r="D37167" t="s">
        <v>111324</v>
      </c>
      <c r="E37167" t="s">
        <v>115044</v>
      </c>
      <c r="F37167">
        <v>72</v>
      </c>
      <c r="G37167" t="s">
        <v>154510</v>
      </c>
      <c r="H37167" t="s">
        <v>209694</v>
      </c>
      <c r="J37167" t="s">
        <v>304256</v>
      </c>
    </row>
    <row r="37168" spans="1:10">
      <c r="A37168" t="s">
        <v>37043</v>
      </c>
      <c r="B37168" t="s">
        <v>92757</v>
      </c>
      <c r="C37168">
        <v>290520443</v>
      </c>
      <c r="D37168" t="s">
        <v>111324</v>
      </c>
      <c r="E37168" t="s">
        <v>115044</v>
      </c>
      <c r="F37168">
        <v>108</v>
      </c>
      <c r="G37168" t="s">
        <v>154511</v>
      </c>
      <c r="H37168" t="s">
        <v>209695</v>
      </c>
      <c r="I37168" t="s">
        <v>253935</v>
      </c>
      <c r="J37168" t="s">
        <v>304257</v>
      </c>
    </row>
    <row r="37169" spans="1:10">
      <c r="A37169" t="s">
        <v>37044</v>
      </c>
      <c r="B37169" t="s">
        <v>92758</v>
      </c>
      <c r="C37169">
        <v>17376040</v>
      </c>
      <c r="D37169" t="s">
        <v>111324</v>
      </c>
      <c r="E37169" t="s">
        <v>115044</v>
      </c>
      <c r="F37169">
        <v>32</v>
      </c>
      <c r="G37169" t="s">
        <v>154512</v>
      </c>
      <c r="H37169" t="s">
        <v>209696</v>
      </c>
      <c r="I37169" t="s">
        <v>253936</v>
      </c>
      <c r="J37169" t="s">
        <v>304258</v>
      </c>
    </row>
    <row r="37170" spans="1:10">
      <c r="A37170" t="s">
        <v>37045</v>
      </c>
      <c r="B37170" t="s">
        <v>92759</v>
      </c>
      <c r="C37170">
        <v>290492259</v>
      </c>
      <c r="D37170" t="s">
        <v>111324</v>
      </c>
      <c r="E37170" t="s">
        <v>115044</v>
      </c>
      <c r="F37170">
        <v>1</v>
      </c>
      <c r="G37170" t="s">
        <v>154513</v>
      </c>
      <c r="H37170" t="s">
        <v>209697</v>
      </c>
      <c r="J37170" t="s">
        <v>304259</v>
      </c>
    </row>
    <row r="37171" spans="1:10">
      <c r="A37171" t="s">
        <v>37046</v>
      </c>
      <c r="B37171" t="s">
        <v>92760</v>
      </c>
      <c r="C37171">
        <v>291420164</v>
      </c>
      <c r="D37171" t="s">
        <v>111324</v>
      </c>
      <c r="E37171" t="s">
        <v>115044</v>
      </c>
      <c r="F37171">
        <v>3</v>
      </c>
      <c r="G37171" t="s">
        <v>154514</v>
      </c>
      <c r="H37171" t="s">
        <v>209698</v>
      </c>
      <c r="I37171" t="s">
        <v>253937</v>
      </c>
      <c r="J37171" t="s">
        <v>304260</v>
      </c>
    </row>
    <row r="37172" spans="1:10">
      <c r="A37172" t="s">
        <v>37047</v>
      </c>
      <c r="B37172" t="s">
        <v>92761</v>
      </c>
      <c r="C37172">
        <v>290489539</v>
      </c>
      <c r="D37172" t="s">
        <v>111324</v>
      </c>
      <c r="E37172" t="s">
        <v>115044</v>
      </c>
      <c r="F37172">
        <v>39</v>
      </c>
      <c r="G37172" t="s">
        <v>154515</v>
      </c>
      <c r="H37172" t="s">
        <v>209699</v>
      </c>
      <c r="J37172" t="s">
        <v>304261</v>
      </c>
    </row>
    <row r="37173" spans="1:10">
      <c r="A37173" t="s">
        <v>37048</v>
      </c>
      <c r="B37173" t="s">
        <v>92762</v>
      </c>
      <c r="C37173">
        <v>291417544</v>
      </c>
      <c r="D37173" t="s">
        <v>111324</v>
      </c>
      <c r="E37173" t="s">
        <v>115044</v>
      </c>
      <c r="F37173">
        <v>93</v>
      </c>
      <c r="G37173" t="s">
        <v>154516</v>
      </c>
      <c r="H37173" t="s">
        <v>209700</v>
      </c>
      <c r="I37173" t="s">
        <v>253938</v>
      </c>
      <c r="J37173" t="s">
        <v>304262</v>
      </c>
    </row>
    <row r="37174" spans="1:10">
      <c r="A37174" t="s">
        <v>37049</v>
      </c>
      <c r="B37174" t="s">
        <v>92763</v>
      </c>
      <c r="C37174">
        <v>290488276</v>
      </c>
      <c r="D37174" t="s">
        <v>112014</v>
      </c>
      <c r="E37174" t="s">
        <v>115644</v>
      </c>
      <c r="F37174">
        <v>27</v>
      </c>
      <c r="G37174" t="s">
        <v>154517</v>
      </c>
      <c r="H37174" t="s">
        <v>209701</v>
      </c>
      <c r="I37174" t="s">
        <v>253939</v>
      </c>
      <c r="J37174" t="s">
        <v>304263</v>
      </c>
    </row>
    <row r="37175" spans="1:10">
      <c r="A37175" t="s">
        <v>37050</v>
      </c>
      <c r="B37175" t="s">
        <v>92764</v>
      </c>
      <c r="C37175">
        <v>291443583</v>
      </c>
      <c r="D37175" t="s">
        <v>111324</v>
      </c>
      <c r="E37175" t="s">
        <v>115044</v>
      </c>
      <c r="F37175">
        <v>2</v>
      </c>
      <c r="G37175" t="s">
        <v>154518</v>
      </c>
      <c r="H37175" t="s">
        <v>209702</v>
      </c>
      <c r="I37175" t="s">
        <v>253940</v>
      </c>
      <c r="J37175" t="s">
        <v>304264</v>
      </c>
    </row>
    <row r="37176" spans="1:10">
      <c r="A37176" t="s">
        <v>37051</v>
      </c>
      <c r="B37176" t="s">
        <v>92765</v>
      </c>
      <c r="C37176">
        <v>290483688</v>
      </c>
      <c r="D37176" t="s">
        <v>111324</v>
      </c>
      <c r="E37176" t="s">
        <v>115044</v>
      </c>
      <c r="F37176">
        <v>16</v>
      </c>
      <c r="G37176" t="s">
        <v>154519</v>
      </c>
      <c r="H37176" t="s">
        <v>209703</v>
      </c>
      <c r="I37176" t="s">
        <v>253941</v>
      </c>
      <c r="J37176" t="s">
        <v>304265</v>
      </c>
    </row>
    <row r="37177" spans="1:10">
      <c r="A37177" t="s">
        <v>37052</v>
      </c>
      <c r="B37177" t="s">
        <v>92766</v>
      </c>
      <c r="C37177">
        <v>290490296</v>
      </c>
      <c r="D37177" t="s">
        <v>111324</v>
      </c>
      <c r="E37177" t="s">
        <v>115044</v>
      </c>
      <c r="F37177">
        <v>52</v>
      </c>
      <c r="G37177" t="s">
        <v>154520</v>
      </c>
      <c r="H37177" t="s">
        <v>209704</v>
      </c>
      <c r="I37177" t="s">
        <v>253942</v>
      </c>
      <c r="J37177" t="s">
        <v>304266</v>
      </c>
    </row>
    <row r="37178" spans="1:10">
      <c r="A37178" t="s">
        <v>37053</v>
      </c>
      <c r="B37178" t="s">
        <v>92767</v>
      </c>
      <c r="C37178">
        <v>291419288</v>
      </c>
      <c r="D37178" t="s">
        <v>111324</v>
      </c>
      <c r="E37178" t="s">
        <v>115044</v>
      </c>
      <c r="F37178">
        <v>23</v>
      </c>
      <c r="G37178" t="s">
        <v>154521</v>
      </c>
      <c r="H37178" t="s">
        <v>209705</v>
      </c>
      <c r="J37178" t="s">
        <v>304267</v>
      </c>
    </row>
    <row r="37179" spans="1:10">
      <c r="A37179" t="s">
        <v>37054</v>
      </c>
      <c r="B37179" t="s">
        <v>92768</v>
      </c>
      <c r="C37179">
        <v>290489795</v>
      </c>
      <c r="D37179" t="s">
        <v>111324</v>
      </c>
      <c r="E37179" t="s">
        <v>115044</v>
      </c>
      <c r="F37179">
        <v>2</v>
      </c>
      <c r="G37179" t="s">
        <v>154522</v>
      </c>
      <c r="H37179" t="s">
        <v>209706</v>
      </c>
      <c r="I37179" t="s">
        <v>253943</v>
      </c>
      <c r="J37179" t="s">
        <v>304268</v>
      </c>
    </row>
    <row r="37180" spans="1:10">
      <c r="A37180" t="s">
        <v>37055</v>
      </c>
      <c r="B37180" t="s">
        <v>92769</v>
      </c>
      <c r="C37180">
        <v>291415916</v>
      </c>
      <c r="D37180" t="s">
        <v>111324</v>
      </c>
      <c r="E37180" t="s">
        <v>115044</v>
      </c>
      <c r="F37180">
        <v>2</v>
      </c>
      <c r="G37180" t="s">
        <v>154523</v>
      </c>
      <c r="H37180" t="s">
        <v>209707</v>
      </c>
      <c r="J37180" t="s">
        <v>304269</v>
      </c>
    </row>
    <row r="37181" spans="1:10">
      <c r="A37181" t="s">
        <v>37056</v>
      </c>
      <c r="B37181" t="s">
        <v>92770</v>
      </c>
      <c r="C37181">
        <v>291177459</v>
      </c>
      <c r="D37181" t="s">
        <v>111324</v>
      </c>
      <c r="E37181" t="s">
        <v>115044</v>
      </c>
      <c r="F37181">
        <v>4</v>
      </c>
      <c r="G37181" t="s">
        <v>154524</v>
      </c>
      <c r="H37181" t="s">
        <v>209708</v>
      </c>
      <c r="J37181" t="s">
        <v>304270</v>
      </c>
    </row>
    <row r="37182" spans="1:10">
      <c r="A37182" t="s">
        <v>37057</v>
      </c>
      <c r="B37182" t="s">
        <v>92771</v>
      </c>
      <c r="C37182">
        <v>290483547</v>
      </c>
      <c r="D37182" t="s">
        <v>112002</v>
      </c>
      <c r="E37182" t="s">
        <v>115645</v>
      </c>
      <c r="F37182">
        <v>53</v>
      </c>
      <c r="G37182" t="s">
        <v>154525</v>
      </c>
      <c r="H37182" t="s">
        <v>209709</v>
      </c>
      <c r="I37182" t="s">
        <v>253944</v>
      </c>
      <c r="J37182" t="s">
        <v>304271</v>
      </c>
    </row>
    <row r="37183" spans="1:10">
      <c r="A37183" t="s">
        <v>37058</v>
      </c>
      <c r="B37183" t="s">
        <v>92772</v>
      </c>
      <c r="C37183">
        <v>221180792</v>
      </c>
      <c r="D37183" t="s">
        <v>111324</v>
      </c>
      <c r="E37183" t="s">
        <v>115044</v>
      </c>
      <c r="F37183">
        <v>7</v>
      </c>
      <c r="G37183" t="s">
        <v>154526</v>
      </c>
      <c r="H37183" t="s">
        <v>209710</v>
      </c>
      <c r="J37183" t="s">
        <v>304272</v>
      </c>
    </row>
    <row r="37184" spans="1:10">
      <c r="A37184" t="s">
        <v>37059</v>
      </c>
      <c r="B37184" t="s">
        <v>92773</v>
      </c>
      <c r="C37184">
        <v>282935469</v>
      </c>
      <c r="D37184" t="s">
        <v>112121</v>
      </c>
      <c r="E37184" t="s">
        <v>115646</v>
      </c>
      <c r="F37184">
        <v>418</v>
      </c>
      <c r="G37184" t="s">
        <v>154527</v>
      </c>
      <c r="H37184" t="s">
        <v>209711</v>
      </c>
      <c r="J37184" t="s">
        <v>304273</v>
      </c>
    </row>
    <row r="37185" spans="1:10">
      <c r="A37185" t="s">
        <v>37060</v>
      </c>
      <c r="B37185" t="s">
        <v>92774</v>
      </c>
      <c r="C37185">
        <v>291419504</v>
      </c>
      <c r="D37185" t="s">
        <v>111324</v>
      </c>
      <c r="E37185" t="s">
        <v>115044</v>
      </c>
      <c r="F37185">
        <v>30</v>
      </c>
      <c r="G37185" t="s">
        <v>154528</v>
      </c>
      <c r="H37185" t="s">
        <v>209712</v>
      </c>
      <c r="I37185" t="s">
        <v>253945</v>
      </c>
      <c r="J37185" t="s">
        <v>304274</v>
      </c>
    </row>
    <row r="37186" spans="1:10">
      <c r="A37186" t="s">
        <v>37061</v>
      </c>
      <c r="B37186" t="s">
        <v>92775</v>
      </c>
      <c r="C37186">
        <v>290487104</v>
      </c>
      <c r="D37186" t="s">
        <v>111324</v>
      </c>
      <c r="E37186" t="s">
        <v>115044</v>
      </c>
      <c r="F37186">
        <v>5</v>
      </c>
      <c r="G37186" t="s">
        <v>154529</v>
      </c>
      <c r="H37186" t="s">
        <v>209713</v>
      </c>
      <c r="I37186" t="s">
        <v>253946</v>
      </c>
      <c r="J37186" t="s">
        <v>304275</v>
      </c>
    </row>
    <row r="37187" spans="1:10">
      <c r="A37187" t="s">
        <v>37062</v>
      </c>
      <c r="B37187" t="s">
        <v>92776</v>
      </c>
      <c r="C37187">
        <v>265011372</v>
      </c>
      <c r="D37187" t="s">
        <v>111324</v>
      </c>
      <c r="E37187" t="s">
        <v>115044</v>
      </c>
      <c r="F37187">
        <v>18</v>
      </c>
      <c r="G37187" t="s">
        <v>154530</v>
      </c>
      <c r="H37187" t="s">
        <v>209714</v>
      </c>
      <c r="I37187" t="s">
        <v>253947</v>
      </c>
      <c r="J37187" t="s">
        <v>304276</v>
      </c>
    </row>
    <row r="37188" spans="1:10">
      <c r="A37188" t="s">
        <v>37063</v>
      </c>
      <c r="B37188" t="s">
        <v>92777</v>
      </c>
      <c r="C37188">
        <v>291445557</v>
      </c>
      <c r="D37188" t="s">
        <v>111324</v>
      </c>
      <c r="E37188" t="s">
        <v>115044</v>
      </c>
      <c r="F37188">
        <v>17</v>
      </c>
      <c r="G37188" t="s">
        <v>154531</v>
      </c>
      <c r="H37188" t="s">
        <v>209715</v>
      </c>
      <c r="I37188" t="s">
        <v>253948</v>
      </c>
      <c r="J37188" t="s">
        <v>304277</v>
      </c>
    </row>
    <row r="37189" spans="1:10">
      <c r="A37189" t="s">
        <v>37064</v>
      </c>
      <c r="B37189" t="s">
        <v>92778</v>
      </c>
      <c r="C37189">
        <v>137590015</v>
      </c>
      <c r="D37189" t="s">
        <v>111324</v>
      </c>
      <c r="E37189" t="s">
        <v>115044</v>
      </c>
      <c r="F37189">
        <v>1</v>
      </c>
      <c r="G37189" t="s">
        <v>154532</v>
      </c>
      <c r="H37189" t="s">
        <v>209716</v>
      </c>
      <c r="I37189" t="s">
        <v>253949</v>
      </c>
      <c r="J37189" t="s">
        <v>304278</v>
      </c>
    </row>
    <row r="37190" spans="1:10">
      <c r="A37190" t="s">
        <v>37065</v>
      </c>
      <c r="B37190" t="s">
        <v>92779</v>
      </c>
      <c r="C37190">
        <v>290523928</v>
      </c>
      <c r="D37190" t="s">
        <v>111324</v>
      </c>
      <c r="E37190" t="s">
        <v>115044</v>
      </c>
      <c r="F37190">
        <v>1</v>
      </c>
      <c r="G37190" t="s">
        <v>154533</v>
      </c>
      <c r="H37190" t="s">
        <v>209717</v>
      </c>
      <c r="I37190" t="s">
        <v>253950</v>
      </c>
      <c r="J37190" t="s">
        <v>304279</v>
      </c>
    </row>
    <row r="37191" spans="1:10">
      <c r="A37191" t="s">
        <v>37066</v>
      </c>
      <c r="B37191" t="s">
        <v>92780</v>
      </c>
      <c r="C37191">
        <v>223878070</v>
      </c>
      <c r="D37191" t="s">
        <v>111324</v>
      </c>
      <c r="E37191" t="s">
        <v>115044</v>
      </c>
      <c r="F37191">
        <v>63</v>
      </c>
      <c r="G37191" t="s">
        <v>154534</v>
      </c>
      <c r="H37191" t="s">
        <v>209718</v>
      </c>
      <c r="J37191" t="s">
        <v>304280</v>
      </c>
    </row>
    <row r="37192" spans="1:10">
      <c r="A37192" t="s">
        <v>37067</v>
      </c>
      <c r="B37192" t="s">
        <v>92781</v>
      </c>
      <c r="C37192">
        <v>290485747</v>
      </c>
      <c r="D37192" t="s">
        <v>111324</v>
      </c>
      <c r="E37192" t="s">
        <v>115044</v>
      </c>
      <c r="F37192">
        <v>267</v>
      </c>
      <c r="G37192" t="s">
        <v>154535</v>
      </c>
      <c r="H37192" t="s">
        <v>209719</v>
      </c>
      <c r="J37192" t="s">
        <v>304281</v>
      </c>
    </row>
    <row r="37193" spans="1:10">
      <c r="A37193" t="s">
        <v>37068</v>
      </c>
      <c r="B37193" t="s">
        <v>92782</v>
      </c>
      <c r="C37193">
        <v>144271246</v>
      </c>
      <c r="D37193" t="s">
        <v>111324</v>
      </c>
      <c r="E37193" t="s">
        <v>115044</v>
      </c>
      <c r="F37193">
        <v>245</v>
      </c>
      <c r="G37193" t="s">
        <v>154536</v>
      </c>
      <c r="H37193" t="s">
        <v>209720</v>
      </c>
      <c r="J37193" t="s">
        <v>304282</v>
      </c>
    </row>
    <row r="37194" spans="1:10">
      <c r="A37194" t="s">
        <v>37069</v>
      </c>
      <c r="B37194" t="s">
        <v>92783</v>
      </c>
      <c r="C37194">
        <v>290522304</v>
      </c>
      <c r="D37194" t="s">
        <v>111324</v>
      </c>
      <c r="E37194" t="s">
        <v>115044</v>
      </c>
      <c r="F37194">
        <v>27065</v>
      </c>
      <c r="G37194" t="s">
        <v>154537</v>
      </c>
      <c r="H37194" t="s">
        <v>209721</v>
      </c>
      <c r="I37194" t="s">
        <v>253951</v>
      </c>
      <c r="J37194" t="s">
        <v>304283</v>
      </c>
    </row>
    <row r="37195" spans="1:10">
      <c r="A37195" t="s">
        <v>37070</v>
      </c>
      <c r="B37195" t="s">
        <v>92784</v>
      </c>
      <c r="C37195">
        <v>291034685</v>
      </c>
      <c r="D37195" t="s">
        <v>111324</v>
      </c>
      <c r="E37195" t="s">
        <v>115044</v>
      </c>
      <c r="F37195">
        <v>13</v>
      </c>
      <c r="G37195" t="s">
        <v>154538</v>
      </c>
      <c r="H37195" t="s">
        <v>209722</v>
      </c>
      <c r="J37195" t="s">
        <v>304284</v>
      </c>
    </row>
    <row r="37196" spans="1:10">
      <c r="A37196" t="s">
        <v>37071</v>
      </c>
      <c r="B37196" t="s">
        <v>92785</v>
      </c>
      <c r="C37196">
        <v>291434423</v>
      </c>
      <c r="D37196" t="s">
        <v>111324</v>
      </c>
      <c r="E37196" t="s">
        <v>115044</v>
      </c>
      <c r="F37196">
        <v>26</v>
      </c>
      <c r="G37196" t="s">
        <v>154539</v>
      </c>
      <c r="H37196" t="s">
        <v>209723</v>
      </c>
      <c r="I37196" t="s">
        <v>253952</v>
      </c>
      <c r="J37196" t="s">
        <v>304285</v>
      </c>
    </row>
    <row r="37197" spans="1:10">
      <c r="A37197" t="s">
        <v>37072</v>
      </c>
      <c r="B37197" t="s">
        <v>92786</v>
      </c>
      <c r="C37197">
        <v>290520804</v>
      </c>
      <c r="D37197" t="s">
        <v>111324</v>
      </c>
      <c r="E37197" t="s">
        <v>115044</v>
      </c>
      <c r="F37197">
        <v>30</v>
      </c>
      <c r="G37197" t="s">
        <v>154540</v>
      </c>
      <c r="H37197" t="s">
        <v>209724</v>
      </c>
      <c r="I37197" t="s">
        <v>253953</v>
      </c>
      <c r="J37197" t="s">
        <v>304286</v>
      </c>
    </row>
    <row r="37198" spans="1:10">
      <c r="A37198" t="s">
        <v>37073</v>
      </c>
      <c r="B37198" t="s">
        <v>92787</v>
      </c>
      <c r="C37198">
        <v>283104711</v>
      </c>
      <c r="D37198" t="s">
        <v>111324</v>
      </c>
      <c r="E37198" t="s">
        <v>115044</v>
      </c>
      <c r="F37198">
        <v>72</v>
      </c>
      <c r="G37198" t="s">
        <v>154541</v>
      </c>
      <c r="H37198" t="s">
        <v>209725</v>
      </c>
      <c r="I37198" t="s">
        <v>253954</v>
      </c>
      <c r="J37198" t="s">
        <v>304287</v>
      </c>
    </row>
    <row r="37199" spans="1:10">
      <c r="A37199" t="s">
        <v>37074</v>
      </c>
      <c r="B37199" t="s">
        <v>92788</v>
      </c>
      <c r="C37199">
        <v>291418132</v>
      </c>
      <c r="D37199" t="s">
        <v>111324</v>
      </c>
      <c r="E37199" t="s">
        <v>115044</v>
      </c>
      <c r="F37199">
        <v>51</v>
      </c>
      <c r="G37199" t="s">
        <v>154542</v>
      </c>
      <c r="H37199" t="s">
        <v>209726</v>
      </c>
      <c r="I37199" t="s">
        <v>253955</v>
      </c>
      <c r="J37199" t="s">
        <v>304288</v>
      </c>
    </row>
    <row r="37200" spans="1:10">
      <c r="A37200" t="s">
        <v>37075</v>
      </c>
      <c r="B37200" t="s">
        <v>92789</v>
      </c>
      <c r="C37200">
        <v>290526143</v>
      </c>
      <c r="D37200" t="s">
        <v>111324</v>
      </c>
      <c r="E37200" t="s">
        <v>115044</v>
      </c>
      <c r="F37200">
        <v>24</v>
      </c>
      <c r="G37200" t="s">
        <v>154543</v>
      </c>
      <c r="H37200" t="s">
        <v>209727</v>
      </c>
      <c r="I37200" t="s">
        <v>253956</v>
      </c>
      <c r="J37200" t="s">
        <v>304289</v>
      </c>
    </row>
    <row r="37201" spans="1:10">
      <c r="A37201" t="s">
        <v>37076</v>
      </c>
      <c r="B37201" t="s">
        <v>92790</v>
      </c>
      <c r="C37201">
        <v>290491674</v>
      </c>
      <c r="D37201" t="s">
        <v>111324</v>
      </c>
      <c r="E37201" t="s">
        <v>115044</v>
      </c>
      <c r="F37201">
        <v>16</v>
      </c>
      <c r="G37201" t="s">
        <v>154544</v>
      </c>
      <c r="H37201" t="s">
        <v>209728</v>
      </c>
      <c r="I37201" t="s">
        <v>253957</v>
      </c>
      <c r="J37201" t="s">
        <v>304290</v>
      </c>
    </row>
    <row r="37202" spans="1:10">
      <c r="A37202" t="s">
        <v>37077</v>
      </c>
      <c r="B37202" t="s">
        <v>92791</v>
      </c>
      <c r="C37202">
        <v>283120064</v>
      </c>
      <c r="D37202" t="s">
        <v>111324</v>
      </c>
      <c r="E37202" t="s">
        <v>115044</v>
      </c>
      <c r="F37202">
        <v>26</v>
      </c>
      <c r="G37202" t="s">
        <v>154545</v>
      </c>
      <c r="H37202" t="s">
        <v>209729</v>
      </c>
      <c r="I37202" t="s">
        <v>253958</v>
      </c>
      <c r="J37202" t="s">
        <v>304291</v>
      </c>
    </row>
    <row r="37203" spans="1:10">
      <c r="A37203" t="s">
        <v>37078</v>
      </c>
      <c r="B37203" t="s">
        <v>92792</v>
      </c>
      <c r="C37203">
        <v>278311482</v>
      </c>
      <c r="D37203" t="s">
        <v>111324</v>
      </c>
      <c r="E37203" t="s">
        <v>115044</v>
      </c>
      <c r="F37203">
        <v>3</v>
      </c>
      <c r="G37203" t="s">
        <v>154546</v>
      </c>
      <c r="H37203" t="s">
        <v>209730</v>
      </c>
      <c r="I37203" t="s">
        <v>253959</v>
      </c>
      <c r="J37203" t="s">
        <v>304292</v>
      </c>
    </row>
    <row r="37204" spans="1:10">
      <c r="A37204" t="s">
        <v>37079</v>
      </c>
      <c r="B37204" t="s">
        <v>92793</v>
      </c>
      <c r="C37204">
        <v>291421030</v>
      </c>
      <c r="D37204" t="s">
        <v>111324</v>
      </c>
      <c r="E37204" t="s">
        <v>115044</v>
      </c>
      <c r="F37204">
        <v>5</v>
      </c>
      <c r="G37204" t="s">
        <v>154547</v>
      </c>
      <c r="H37204" t="s">
        <v>209731</v>
      </c>
      <c r="I37204" t="s">
        <v>253960</v>
      </c>
      <c r="J37204" t="s">
        <v>304293</v>
      </c>
    </row>
    <row r="37205" spans="1:10">
      <c r="A37205" t="s">
        <v>37080</v>
      </c>
      <c r="B37205" t="s">
        <v>92794</v>
      </c>
      <c r="C37205">
        <v>291437446</v>
      </c>
      <c r="D37205" t="s">
        <v>111324</v>
      </c>
      <c r="E37205" t="s">
        <v>115044</v>
      </c>
      <c r="F37205">
        <v>6</v>
      </c>
      <c r="H37205" t="s">
        <v>209732</v>
      </c>
    </row>
    <row r="37206" spans="1:10">
      <c r="A37206" t="s">
        <v>37081</v>
      </c>
      <c r="B37206" t="s">
        <v>92795</v>
      </c>
      <c r="C37206">
        <v>291177394</v>
      </c>
      <c r="D37206" t="s">
        <v>111324</v>
      </c>
      <c r="E37206" t="s">
        <v>115044</v>
      </c>
      <c r="F37206">
        <v>1</v>
      </c>
      <c r="G37206" t="s">
        <v>154548</v>
      </c>
      <c r="H37206" t="s">
        <v>209733</v>
      </c>
      <c r="J37206" t="s">
        <v>304294</v>
      </c>
    </row>
    <row r="37207" spans="1:10">
      <c r="A37207" t="s">
        <v>37082</v>
      </c>
      <c r="B37207" t="s">
        <v>92796</v>
      </c>
      <c r="C37207">
        <v>290488183</v>
      </c>
      <c r="D37207" t="s">
        <v>111324</v>
      </c>
      <c r="E37207" t="s">
        <v>115044</v>
      </c>
      <c r="F37207">
        <v>20</v>
      </c>
      <c r="G37207" t="s">
        <v>154549</v>
      </c>
      <c r="H37207" t="s">
        <v>209734</v>
      </c>
      <c r="I37207" t="s">
        <v>253961</v>
      </c>
      <c r="J37207" t="s">
        <v>304295</v>
      </c>
    </row>
    <row r="37208" spans="1:10">
      <c r="A37208" t="s">
        <v>37083</v>
      </c>
      <c r="B37208" t="s">
        <v>92797</v>
      </c>
      <c r="C37208">
        <v>291436417</v>
      </c>
      <c r="D37208" t="s">
        <v>111324</v>
      </c>
      <c r="E37208" t="s">
        <v>115044</v>
      </c>
      <c r="F37208">
        <v>14</v>
      </c>
      <c r="G37208" t="s">
        <v>154550</v>
      </c>
      <c r="H37208" t="s">
        <v>209735</v>
      </c>
      <c r="I37208" t="s">
        <v>253962</v>
      </c>
      <c r="J37208" t="s">
        <v>304296</v>
      </c>
    </row>
    <row r="37209" spans="1:10">
      <c r="A37209" t="s">
        <v>37084</v>
      </c>
      <c r="B37209" t="s">
        <v>92798</v>
      </c>
      <c r="C37209">
        <v>291420279</v>
      </c>
      <c r="D37209" t="s">
        <v>112000</v>
      </c>
      <c r="E37209" t="s">
        <v>115533</v>
      </c>
      <c r="F37209">
        <v>1340</v>
      </c>
      <c r="G37209" t="s">
        <v>154551</v>
      </c>
      <c r="H37209" t="s">
        <v>209736</v>
      </c>
      <c r="I37209" t="s">
        <v>253963</v>
      </c>
      <c r="J37209" t="s">
        <v>304297</v>
      </c>
    </row>
    <row r="37210" spans="1:10">
      <c r="A37210" t="s">
        <v>37085</v>
      </c>
      <c r="B37210" t="s">
        <v>92799</v>
      </c>
      <c r="C37210">
        <v>284199971</v>
      </c>
      <c r="D37210" t="s">
        <v>111324</v>
      </c>
      <c r="E37210" t="s">
        <v>115607</v>
      </c>
      <c r="F37210">
        <v>24153</v>
      </c>
      <c r="G37210" t="s">
        <v>154552</v>
      </c>
      <c r="H37210" t="s">
        <v>209737</v>
      </c>
      <c r="I37210" t="s">
        <v>253964</v>
      </c>
      <c r="J37210" t="s">
        <v>304298</v>
      </c>
    </row>
    <row r="37211" spans="1:10">
      <c r="A37211" t="s">
        <v>37086</v>
      </c>
      <c r="B37211" t="s">
        <v>92800</v>
      </c>
      <c r="C37211">
        <v>290521149</v>
      </c>
      <c r="D37211" t="s">
        <v>111324</v>
      </c>
      <c r="E37211" t="s">
        <v>115044</v>
      </c>
      <c r="F37211">
        <v>35</v>
      </c>
      <c r="G37211" t="s">
        <v>154553</v>
      </c>
      <c r="H37211" t="s">
        <v>209738</v>
      </c>
      <c r="J37211" t="s">
        <v>304299</v>
      </c>
    </row>
    <row r="37212" spans="1:10">
      <c r="A37212" t="s">
        <v>37087</v>
      </c>
      <c r="B37212" t="s">
        <v>92801</v>
      </c>
      <c r="C37212">
        <v>291441919</v>
      </c>
      <c r="D37212" t="s">
        <v>111324</v>
      </c>
      <c r="E37212" t="s">
        <v>115044</v>
      </c>
      <c r="F37212">
        <v>61</v>
      </c>
      <c r="G37212" t="s">
        <v>154554</v>
      </c>
      <c r="H37212" t="s">
        <v>209739</v>
      </c>
      <c r="I37212" t="s">
        <v>253965</v>
      </c>
      <c r="J37212" t="s">
        <v>304300</v>
      </c>
    </row>
    <row r="37213" spans="1:10">
      <c r="A37213" t="s">
        <v>37088</v>
      </c>
      <c r="B37213" t="s">
        <v>92802</v>
      </c>
      <c r="C37213">
        <v>286926273</v>
      </c>
      <c r="D37213" t="s">
        <v>111324</v>
      </c>
      <c r="E37213" t="s">
        <v>115044</v>
      </c>
      <c r="F37213">
        <v>266</v>
      </c>
      <c r="G37213" t="s">
        <v>154555</v>
      </c>
      <c r="H37213" t="s">
        <v>209740</v>
      </c>
      <c r="J37213" t="s">
        <v>304301</v>
      </c>
    </row>
    <row r="37214" spans="1:10">
      <c r="A37214" t="s">
        <v>37089</v>
      </c>
      <c r="B37214" t="s">
        <v>92803</v>
      </c>
      <c r="C37214">
        <v>291436740</v>
      </c>
      <c r="D37214" t="s">
        <v>111324</v>
      </c>
      <c r="E37214" t="s">
        <v>115044</v>
      </c>
      <c r="F37214">
        <v>28</v>
      </c>
      <c r="G37214" t="s">
        <v>154556</v>
      </c>
      <c r="H37214" t="s">
        <v>209741</v>
      </c>
      <c r="I37214" t="s">
        <v>253966</v>
      </c>
      <c r="J37214" t="s">
        <v>304302</v>
      </c>
    </row>
    <row r="37215" spans="1:10">
      <c r="A37215" t="s">
        <v>37090</v>
      </c>
      <c r="B37215" t="s">
        <v>92804</v>
      </c>
      <c r="C37215">
        <v>146199617</v>
      </c>
      <c r="D37215" t="s">
        <v>111324</v>
      </c>
      <c r="E37215" t="s">
        <v>115044</v>
      </c>
      <c r="F37215">
        <v>1</v>
      </c>
      <c r="G37215" t="s">
        <v>154557</v>
      </c>
      <c r="H37215" t="s">
        <v>209742</v>
      </c>
      <c r="I37215" t="s">
        <v>253967</v>
      </c>
      <c r="J37215" t="s">
        <v>304303</v>
      </c>
    </row>
    <row r="37216" spans="1:10">
      <c r="A37216" t="s">
        <v>37091</v>
      </c>
      <c r="B37216" t="s">
        <v>92805</v>
      </c>
      <c r="C37216">
        <v>1585148</v>
      </c>
      <c r="D37216" t="s">
        <v>111324</v>
      </c>
      <c r="E37216" t="s">
        <v>115044</v>
      </c>
      <c r="F37216">
        <v>9</v>
      </c>
      <c r="G37216" t="s">
        <v>154558</v>
      </c>
      <c r="H37216" t="s">
        <v>209743</v>
      </c>
      <c r="I37216" t="s">
        <v>154558</v>
      </c>
      <c r="J37216" t="s">
        <v>304304</v>
      </c>
    </row>
    <row r="37217" spans="1:10">
      <c r="A37217" t="s">
        <v>37092</v>
      </c>
      <c r="B37217" t="s">
        <v>92806</v>
      </c>
      <c r="C37217">
        <v>291419895</v>
      </c>
      <c r="D37217" t="s">
        <v>111324</v>
      </c>
      <c r="E37217" t="s">
        <v>115044</v>
      </c>
      <c r="F37217">
        <v>6</v>
      </c>
      <c r="G37217" t="s">
        <v>154559</v>
      </c>
      <c r="H37217" t="s">
        <v>209744</v>
      </c>
      <c r="I37217" t="s">
        <v>253968</v>
      </c>
      <c r="J37217" t="s">
        <v>304305</v>
      </c>
    </row>
    <row r="37218" spans="1:10">
      <c r="A37218" t="s">
        <v>37093</v>
      </c>
      <c r="B37218" t="s">
        <v>92807</v>
      </c>
      <c r="C37218">
        <v>282935358</v>
      </c>
      <c r="D37218" t="s">
        <v>111324</v>
      </c>
      <c r="E37218" t="s">
        <v>115044</v>
      </c>
      <c r="F37218">
        <v>885</v>
      </c>
      <c r="G37218" t="s">
        <v>154560</v>
      </c>
      <c r="H37218" t="s">
        <v>209745</v>
      </c>
      <c r="I37218" t="s">
        <v>253969</v>
      </c>
      <c r="J37218" t="s">
        <v>304306</v>
      </c>
    </row>
    <row r="37219" spans="1:10">
      <c r="A37219" t="s">
        <v>37094</v>
      </c>
      <c r="B37219" t="s">
        <v>92808</v>
      </c>
      <c r="C37219">
        <v>290483908</v>
      </c>
      <c r="D37219" t="s">
        <v>111324</v>
      </c>
      <c r="E37219" t="s">
        <v>115044</v>
      </c>
      <c r="F37219">
        <v>13</v>
      </c>
      <c r="G37219" t="s">
        <v>154561</v>
      </c>
      <c r="H37219" t="s">
        <v>209746</v>
      </c>
      <c r="I37219" t="s">
        <v>253970</v>
      </c>
      <c r="J37219" t="s">
        <v>304307</v>
      </c>
    </row>
    <row r="37220" spans="1:10">
      <c r="A37220" t="s">
        <v>37095</v>
      </c>
      <c r="B37220" t="s">
        <v>92809</v>
      </c>
      <c r="C37220">
        <v>136354680</v>
      </c>
      <c r="D37220" t="s">
        <v>111324</v>
      </c>
      <c r="E37220" t="s">
        <v>115044</v>
      </c>
      <c r="F37220">
        <v>116</v>
      </c>
      <c r="G37220" t="s">
        <v>154562</v>
      </c>
      <c r="I37220" t="s">
        <v>253971</v>
      </c>
      <c r="J37220" t="s">
        <v>304308</v>
      </c>
    </row>
    <row r="37221" spans="1:10">
      <c r="A37221" t="s">
        <v>37096</v>
      </c>
      <c r="B37221" t="s">
        <v>92810</v>
      </c>
      <c r="C37221">
        <v>290486968</v>
      </c>
      <c r="D37221" t="s">
        <v>111324</v>
      </c>
      <c r="E37221" t="s">
        <v>115044</v>
      </c>
      <c r="F37221">
        <v>16</v>
      </c>
      <c r="G37221" t="s">
        <v>154563</v>
      </c>
      <c r="H37221" t="s">
        <v>209747</v>
      </c>
      <c r="I37221" t="s">
        <v>253972</v>
      </c>
      <c r="J37221" t="s">
        <v>304309</v>
      </c>
    </row>
    <row r="37222" spans="1:10">
      <c r="A37222" t="s">
        <v>37097</v>
      </c>
      <c r="B37222" t="s">
        <v>92811</v>
      </c>
      <c r="C37222">
        <v>290491679</v>
      </c>
      <c r="D37222" t="s">
        <v>111324</v>
      </c>
      <c r="E37222" t="s">
        <v>115607</v>
      </c>
      <c r="F37222">
        <v>282</v>
      </c>
      <c r="G37222" t="s">
        <v>154564</v>
      </c>
      <c r="H37222" t="s">
        <v>209748</v>
      </c>
      <c r="I37222" t="s">
        <v>253973</v>
      </c>
      <c r="J37222" t="s">
        <v>304310</v>
      </c>
    </row>
    <row r="37223" spans="1:10">
      <c r="A37223" t="s">
        <v>37098</v>
      </c>
      <c r="B37223" t="s">
        <v>92812</v>
      </c>
      <c r="C37223">
        <v>290484170</v>
      </c>
      <c r="D37223" t="s">
        <v>111324</v>
      </c>
      <c r="E37223" t="s">
        <v>115044</v>
      </c>
      <c r="F37223">
        <v>3</v>
      </c>
      <c r="G37223" t="s">
        <v>154565</v>
      </c>
      <c r="H37223" t="s">
        <v>209749</v>
      </c>
      <c r="I37223" t="s">
        <v>253974</v>
      </c>
      <c r="J37223" t="s">
        <v>304311</v>
      </c>
    </row>
    <row r="37224" spans="1:10">
      <c r="A37224" t="s">
        <v>37099</v>
      </c>
      <c r="B37224" t="s">
        <v>92813</v>
      </c>
      <c r="C37224">
        <v>290489174</v>
      </c>
      <c r="D37224" t="s">
        <v>111324</v>
      </c>
      <c r="E37224" t="s">
        <v>115044</v>
      </c>
      <c r="F37224">
        <v>64</v>
      </c>
      <c r="G37224" t="s">
        <v>154566</v>
      </c>
      <c r="H37224" t="s">
        <v>209750</v>
      </c>
      <c r="J37224" t="s">
        <v>304312</v>
      </c>
    </row>
    <row r="37225" spans="1:10">
      <c r="A37225" t="s">
        <v>37100</v>
      </c>
      <c r="B37225" t="s">
        <v>92814</v>
      </c>
      <c r="C37225">
        <v>290492762</v>
      </c>
      <c r="D37225" t="s">
        <v>111324</v>
      </c>
      <c r="E37225" t="s">
        <v>115044</v>
      </c>
      <c r="F37225">
        <v>177</v>
      </c>
      <c r="G37225" t="s">
        <v>154567</v>
      </c>
      <c r="H37225" t="s">
        <v>209751</v>
      </c>
      <c r="I37225" t="s">
        <v>253975</v>
      </c>
      <c r="J37225" t="s">
        <v>304313</v>
      </c>
    </row>
    <row r="37226" spans="1:10">
      <c r="A37226" t="s">
        <v>37101</v>
      </c>
      <c r="B37226" t="s">
        <v>92815</v>
      </c>
      <c r="C37226">
        <v>290491962</v>
      </c>
      <c r="D37226" t="s">
        <v>111324</v>
      </c>
      <c r="E37226" t="s">
        <v>115606</v>
      </c>
      <c r="F37226">
        <v>7</v>
      </c>
      <c r="G37226" t="s">
        <v>154568</v>
      </c>
      <c r="H37226" t="s">
        <v>209752</v>
      </c>
      <c r="J37226" t="s">
        <v>304314</v>
      </c>
    </row>
    <row r="37227" spans="1:10">
      <c r="A37227" t="s">
        <v>37102</v>
      </c>
      <c r="B37227" t="s">
        <v>92816</v>
      </c>
      <c r="C37227">
        <v>291418402</v>
      </c>
      <c r="D37227" t="s">
        <v>111324</v>
      </c>
      <c r="E37227" t="s">
        <v>115044</v>
      </c>
      <c r="F37227">
        <v>3</v>
      </c>
      <c r="G37227" t="s">
        <v>154569</v>
      </c>
      <c r="H37227" t="s">
        <v>209753</v>
      </c>
      <c r="I37227" t="s">
        <v>253976</v>
      </c>
      <c r="J37227" t="s">
        <v>304315</v>
      </c>
    </row>
    <row r="37228" spans="1:10">
      <c r="A37228" t="s">
        <v>37103</v>
      </c>
      <c r="B37228" t="s">
        <v>92817</v>
      </c>
      <c r="C37228">
        <v>290481380</v>
      </c>
      <c r="D37228" t="s">
        <v>111324</v>
      </c>
      <c r="E37228" t="s">
        <v>115044</v>
      </c>
      <c r="F37228">
        <v>27</v>
      </c>
      <c r="G37228" t="s">
        <v>154570</v>
      </c>
      <c r="H37228" t="s">
        <v>209754</v>
      </c>
      <c r="I37228" t="s">
        <v>253977</v>
      </c>
      <c r="J37228" t="s">
        <v>304316</v>
      </c>
    </row>
    <row r="37229" spans="1:10">
      <c r="A37229" t="s">
        <v>37104</v>
      </c>
      <c r="B37229" t="s">
        <v>92818</v>
      </c>
      <c r="C37229">
        <v>290482594</v>
      </c>
      <c r="D37229" t="s">
        <v>111324</v>
      </c>
      <c r="E37229" t="s">
        <v>115044</v>
      </c>
      <c r="F37229">
        <v>987</v>
      </c>
      <c r="G37229" t="s">
        <v>154571</v>
      </c>
      <c r="H37229" t="s">
        <v>209755</v>
      </c>
      <c r="I37229" t="s">
        <v>253978</v>
      </c>
      <c r="J37229" t="s">
        <v>304317</v>
      </c>
    </row>
    <row r="37230" spans="1:10">
      <c r="A37230" t="s">
        <v>37105</v>
      </c>
      <c r="B37230" t="s">
        <v>92819</v>
      </c>
      <c r="C37230">
        <v>282935367</v>
      </c>
      <c r="D37230" t="s">
        <v>111324</v>
      </c>
      <c r="E37230" t="s">
        <v>115044</v>
      </c>
      <c r="F37230">
        <v>111</v>
      </c>
      <c r="G37230" t="s">
        <v>154572</v>
      </c>
      <c r="H37230" t="s">
        <v>209756</v>
      </c>
      <c r="I37230" t="s">
        <v>253979</v>
      </c>
      <c r="J37230" t="s">
        <v>304318</v>
      </c>
    </row>
    <row r="37231" spans="1:10">
      <c r="A37231" t="s">
        <v>37106</v>
      </c>
      <c r="B37231" t="s">
        <v>92820</v>
      </c>
      <c r="C37231">
        <v>290492880</v>
      </c>
      <c r="D37231" t="s">
        <v>111324</v>
      </c>
      <c r="E37231" t="s">
        <v>115044</v>
      </c>
      <c r="F37231">
        <v>18</v>
      </c>
      <c r="G37231" t="s">
        <v>154573</v>
      </c>
      <c r="H37231" t="s">
        <v>209757</v>
      </c>
      <c r="I37231" t="s">
        <v>253980</v>
      </c>
      <c r="J37231" t="s">
        <v>304319</v>
      </c>
    </row>
    <row r="37232" spans="1:10">
      <c r="A37232" t="s">
        <v>37107</v>
      </c>
      <c r="B37232" t="s">
        <v>92821</v>
      </c>
      <c r="C37232">
        <v>291421632</v>
      </c>
      <c r="D37232" t="s">
        <v>111324</v>
      </c>
      <c r="E37232" t="s">
        <v>115044</v>
      </c>
      <c r="F37232">
        <v>20</v>
      </c>
      <c r="G37232" t="s">
        <v>154574</v>
      </c>
      <c r="H37232" t="s">
        <v>209758</v>
      </c>
      <c r="I37232" t="s">
        <v>253981</v>
      </c>
      <c r="J37232" t="s">
        <v>304320</v>
      </c>
    </row>
    <row r="37233" spans="1:10">
      <c r="A37233" t="s">
        <v>37108</v>
      </c>
      <c r="B37233" t="s">
        <v>92822</v>
      </c>
      <c r="C37233">
        <v>290492363</v>
      </c>
      <c r="D37233" t="s">
        <v>111324</v>
      </c>
      <c r="E37233" t="s">
        <v>115044</v>
      </c>
      <c r="F37233">
        <v>183</v>
      </c>
      <c r="G37233" t="s">
        <v>154575</v>
      </c>
      <c r="H37233" t="s">
        <v>209759</v>
      </c>
      <c r="I37233" t="s">
        <v>253982</v>
      </c>
      <c r="J37233" t="s">
        <v>304321</v>
      </c>
    </row>
    <row r="37234" spans="1:10">
      <c r="A37234" t="s">
        <v>37109</v>
      </c>
      <c r="B37234" t="s">
        <v>92823</v>
      </c>
      <c r="C37234">
        <v>291432244</v>
      </c>
      <c r="D37234" t="s">
        <v>111324</v>
      </c>
      <c r="E37234" t="s">
        <v>115044</v>
      </c>
      <c r="F37234">
        <v>1</v>
      </c>
      <c r="G37234" t="s">
        <v>154576</v>
      </c>
      <c r="H37234" t="s">
        <v>209760</v>
      </c>
      <c r="I37234" t="s">
        <v>253983</v>
      </c>
      <c r="J37234" t="s">
        <v>304322</v>
      </c>
    </row>
    <row r="37235" spans="1:10">
      <c r="A37235" t="s">
        <v>37110</v>
      </c>
      <c r="B37235" t="s">
        <v>92824</v>
      </c>
      <c r="C37235">
        <v>290488209</v>
      </c>
      <c r="D37235" t="s">
        <v>111324</v>
      </c>
      <c r="E37235" t="s">
        <v>115044</v>
      </c>
      <c r="F37235">
        <v>25</v>
      </c>
      <c r="G37235" t="s">
        <v>154577</v>
      </c>
      <c r="H37235" t="s">
        <v>209761</v>
      </c>
      <c r="I37235" t="s">
        <v>253984</v>
      </c>
      <c r="J37235" t="s">
        <v>304323</v>
      </c>
    </row>
    <row r="37236" spans="1:10">
      <c r="A37236" t="s">
        <v>37111</v>
      </c>
      <c r="B37236" t="s">
        <v>92825</v>
      </c>
      <c r="C37236">
        <v>290485957</v>
      </c>
      <c r="D37236" t="s">
        <v>111324</v>
      </c>
      <c r="E37236" t="s">
        <v>115044</v>
      </c>
      <c r="F37236">
        <v>15</v>
      </c>
      <c r="G37236" t="s">
        <v>154578</v>
      </c>
      <c r="H37236" t="s">
        <v>209762</v>
      </c>
      <c r="I37236" t="s">
        <v>253985</v>
      </c>
      <c r="J37236" t="s">
        <v>304324</v>
      </c>
    </row>
    <row r="37237" spans="1:10">
      <c r="A37237" t="s">
        <v>37112</v>
      </c>
      <c r="B37237" t="s">
        <v>92826</v>
      </c>
      <c r="C37237">
        <v>290482541</v>
      </c>
      <c r="D37237" t="s">
        <v>111324</v>
      </c>
      <c r="E37237" t="s">
        <v>115044</v>
      </c>
      <c r="F37237">
        <v>16</v>
      </c>
      <c r="G37237" t="s">
        <v>154579</v>
      </c>
      <c r="H37237" t="s">
        <v>209763</v>
      </c>
      <c r="I37237" t="s">
        <v>253986</v>
      </c>
      <c r="J37237" t="s">
        <v>304325</v>
      </c>
    </row>
    <row r="37238" spans="1:10">
      <c r="A37238" t="s">
        <v>37113</v>
      </c>
      <c r="B37238" t="s">
        <v>92827</v>
      </c>
      <c r="C37238">
        <v>290483935</v>
      </c>
      <c r="D37238" t="s">
        <v>111324</v>
      </c>
      <c r="E37238" t="s">
        <v>115044</v>
      </c>
      <c r="F37238">
        <v>9</v>
      </c>
      <c r="G37238" t="s">
        <v>154580</v>
      </c>
      <c r="H37238" t="s">
        <v>209764</v>
      </c>
      <c r="J37238" t="s">
        <v>304326</v>
      </c>
    </row>
    <row r="37239" spans="1:10">
      <c r="A37239" t="s">
        <v>37114</v>
      </c>
      <c r="B37239" t="s">
        <v>92828</v>
      </c>
      <c r="C37239">
        <v>290491104</v>
      </c>
      <c r="D37239" t="s">
        <v>111324</v>
      </c>
      <c r="E37239" t="s">
        <v>115044</v>
      </c>
      <c r="F37239">
        <v>22</v>
      </c>
      <c r="G37239" t="s">
        <v>154581</v>
      </c>
      <c r="H37239" t="s">
        <v>209765</v>
      </c>
      <c r="J37239" t="s">
        <v>304327</v>
      </c>
    </row>
    <row r="37240" spans="1:10">
      <c r="A37240" t="s">
        <v>37115</v>
      </c>
      <c r="B37240" t="s">
        <v>92829</v>
      </c>
      <c r="C37240">
        <v>282935190</v>
      </c>
      <c r="D37240" t="s">
        <v>111324</v>
      </c>
      <c r="E37240" t="s">
        <v>115044</v>
      </c>
      <c r="F37240">
        <v>1446</v>
      </c>
      <c r="G37240" t="s">
        <v>154582</v>
      </c>
      <c r="H37240" t="s">
        <v>209766</v>
      </c>
      <c r="I37240" t="s">
        <v>253987</v>
      </c>
      <c r="J37240" t="s">
        <v>304328</v>
      </c>
    </row>
    <row r="37241" spans="1:10">
      <c r="A37241" t="s">
        <v>37116</v>
      </c>
      <c r="B37241" t="s">
        <v>92830</v>
      </c>
      <c r="C37241">
        <v>282935107</v>
      </c>
      <c r="D37241" t="s">
        <v>111324</v>
      </c>
      <c r="E37241" t="s">
        <v>115044</v>
      </c>
      <c r="F37241">
        <v>173</v>
      </c>
      <c r="G37241" t="s">
        <v>154583</v>
      </c>
      <c r="H37241" t="s">
        <v>209767</v>
      </c>
      <c r="I37241" t="s">
        <v>253988</v>
      </c>
      <c r="J37241" t="s">
        <v>304329</v>
      </c>
    </row>
    <row r="37242" spans="1:10">
      <c r="A37242" t="s">
        <v>37117</v>
      </c>
      <c r="B37242" t="s">
        <v>92831</v>
      </c>
      <c r="C37242">
        <v>291429439</v>
      </c>
      <c r="D37242" t="s">
        <v>111324</v>
      </c>
      <c r="E37242" t="s">
        <v>115044</v>
      </c>
      <c r="F37242">
        <v>40</v>
      </c>
      <c r="G37242" t="s">
        <v>154584</v>
      </c>
      <c r="H37242" t="s">
        <v>209768</v>
      </c>
      <c r="I37242" t="s">
        <v>253989</v>
      </c>
      <c r="J37242" t="s">
        <v>304330</v>
      </c>
    </row>
    <row r="37243" spans="1:10">
      <c r="A37243" t="s">
        <v>37118</v>
      </c>
      <c r="B37243" t="s">
        <v>92832</v>
      </c>
      <c r="C37243">
        <v>291435366</v>
      </c>
      <c r="D37243" t="s">
        <v>111324</v>
      </c>
      <c r="E37243" t="s">
        <v>115044</v>
      </c>
      <c r="F37243">
        <v>18</v>
      </c>
      <c r="G37243" t="s">
        <v>154585</v>
      </c>
      <c r="H37243" t="s">
        <v>209769</v>
      </c>
      <c r="I37243" t="s">
        <v>253990</v>
      </c>
      <c r="J37243" t="s">
        <v>304331</v>
      </c>
    </row>
    <row r="37244" spans="1:10">
      <c r="A37244" t="s">
        <v>37119</v>
      </c>
      <c r="B37244" t="s">
        <v>92833</v>
      </c>
      <c r="C37244">
        <v>290526076</v>
      </c>
      <c r="D37244" t="s">
        <v>111324</v>
      </c>
      <c r="E37244" t="s">
        <v>115044</v>
      </c>
      <c r="F37244">
        <v>148</v>
      </c>
      <c r="G37244" t="s">
        <v>154586</v>
      </c>
      <c r="H37244" t="s">
        <v>209770</v>
      </c>
      <c r="J37244" t="s">
        <v>304332</v>
      </c>
    </row>
    <row r="37245" spans="1:10">
      <c r="A37245" t="s">
        <v>37120</v>
      </c>
      <c r="B37245" t="s">
        <v>92834</v>
      </c>
      <c r="C37245">
        <v>291443307</v>
      </c>
      <c r="D37245" t="s">
        <v>111324</v>
      </c>
      <c r="E37245" t="s">
        <v>115044</v>
      </c>
      <c r="F37245">
        <v>276</v>
      </c>
      <c r="G37245" t="s">
        <v>154587</v>
      </c>
      <c r="H37245" t="s">
        <v>209771</v>
      </c>
      <c r="I37245" t="s">
        <v>253991</v>
      </c>
      <c r="J37245" t="s">
        <v>304333</v>
      </c>
    </row>
    <row r="37246" spans="1:10">
      <c r="A37246" t="s">
        <v>37121</v>
      </c>
      <c r="B37246" t="s">
        <v>92835</v>
      </c>
      <c r="C37246">
        <v>291429659</v>
      </c>
      <c r="D37246" t="s">
        <v>111324</v>
      </c>
      <c r="E37246" t="s">
        <v>115044</v>
      </c>
      <c r="F37246">
        <v>10</v>
      </c>
      <c r="G37246" t="s">
        <v>154588</v>
      </c>
      <c r="H37246" t="s">
        <v>209772</v>
      </c>
      <c r="I37246" t="s">
        <v>253992</v>
      </c>
      <c r="J37246" t="s">
        <v>304334</v>
      </c>
    </row>
    <row r="37247" spans="1:10">
      <c r="A37247" t="s">
        <v>37122</v>
      </c>
      <c r="B37247" t="s">
        <v>92836</v>
      </c>
      <c r="C37247">
        <v>291418168</v>
      </c>
      <c r="D37247" t="s">
        <v>111324</v>
      </c>
      <c r="E37247" t="s">
        <v>115602</v>
      </c>
      <c r="F37247">
        <v>10</v>
      </c>
      <c r="G37247" t="s">
        <v>154589</v>
      </c>
      <c r="H37247" t="s">
        <v>209773</v>
      </c>
      <c r="I37247" t="s">
        <v>253993</v>
      </c>
      <c r="J37247" t="s">
        <v>304335</v>
      </c>
    </row>
    <row r="37248" spans="1:10">
      <c r="A37248" t="s">
        <v>37123</v>
      </c>
      <c r="B37248" t="s">
        <v>92837</v>
      </c>
      <c r="C37248">
        <v>291414676</v>
      </c>
      <c r="D37248" t="s">
        <v>111324</v>
      </c>
      <c r="E37248" t="s">
        <v>115044</v>
      </c>
      <c r="F37248">
        <v>1</v>
      </c>
      <c r="G37248" t="s">
        <v>154590</v>
      </c>
      <c r="H37248" t="s">
        <v>209774</v>
      </c>
      <c r="I37248" t="s">
        <v>253994</v>
      </c>
      <c r="J37248" t="s">
        <v>304336</v>
      </c>
    </row>
    <row r="37249" spans="1:10">
      <c r="A37249" t="s">
        <v>37124</v>
      </c>
      <c r="B37249" t="s">
        <v>92838</v>
      </c>
      <c r="C37249">
        <v>290520887</v>
      </c>
      <c r="D37249" t="s">
        <v>111324</v>
      </c>
      <c r="E37249" t="s">
        <v>115044</v>
      </c>
      <c r="F37249">
        <v>1</v>
      </c>
      <c r="G37249" t="s">
        <v>154591</v>
      </c>
      <c r="H37249" t="s">
        <v>209775</v>
      </c>
      <c r="I37249" t="s">
        <v>253995</v>
      </c>
      <c r="J37249" t="s">
        <v>304337</v>
      </c>
    </row>
    <row r="37250" spans="1:10">
      <c r="A37250" t="s">
        <v>37125</v>
      </c>
      <c r="B37250" t="s">
        <v>92839</v>
      </c>
      <c r="C37250">
        <v>291427091</v>
      </c>
      <c r="D37250" t="s">
        <v>111324</v>
      </c>
      <c r="E37250" t="s">
        <v>115044</v>
      </c>
      <c r="F37250">
        <v>58</v>
      </c>
      <c r="G37250" t="s">
        <v>154592</v>
      </c>
      <c r="H37250" t="s">
        <v>209776</v>
      </c>
      <c r="I37250" t="s">
        <v>253996</v>
      </c>
      <c r="J37250" t="s">
        <v>304338</v>
      </c>
    </row>
    <row r="37251" spans="1:10">
      <c r="A37251" t="s">
        <v>37126</v>
      </c>
      <c r="B37251" t="s">
        <v>92840</v>
      </c>
      <c r="C37251">
        <v>290488178</v>
      </c>
      <c r="D37251" t="s">
        <v>112004</v>
      </c>
      <c r="E37251" t="s">
        <v>115647</v>
      </c>
      <c r="F37251">
        <v>15</v>
      </c>
      <c r="G37251" t="s">
        <v>154593</v>
      </c>
      <c r="H37251" t="s">
        <v>209777</v>
      </c>
      <c r="I37251" t="s">
        <v>253997</v>
      </c>
      <c r="J37251" t="s">
        <v>304339</v>
      </c>
    </row>
    <row r="37252" spans="1:10">
      <c r="A37252" t="s">
        <v>37127</v>
      </c>
      <c r="B37252" t="s">
        <v>92841</v>
      </c>
      <c r="C37252">
        <v>290524961</v>
      </c>
      <c r="D37252" t="s">
        <v>112122</v>
      </c>
      <c r="E37252" t="s">
        <v>115648</v>
      </c>
      <c r="F37252">
        <v>2</v>
      </c>
      <c r="G37252" t="s">
        <v>154594</v>
      </c>
      <c r="H37252" t="s">
        <v>209778</v>
      </c>
      <c r="J37252" t="s">
        <v>304340</v>
      </c>
    </row>
    <row r="37253" spans="1:10">
      <c r="A37253" t="s">
        <v>37128</v>
      </c>
      <c r="B37253" t="s">
        <v>92842</v>
      </c>
      <c r="C37253">
        <v>290481941</v>
      </c>
      <c r="D37253" t="s">
        <v>111324</v>
      </c>
      <c r="E37253" t="s">
        <v>115044</v>
      </c>
      <c r="F37253">
        <v>312</v>
      </c>
      <c r="G37253" t="s">
        <v>154595</v>
      </c>
      <c r="H37253" t="s">
        <v>209779</v>
      </c>
      <c r="I37253" t="s">
        <v>253998</v>
      </c>
      <c r="J37253" t="s">
        <v>304341</v>
      </c>
    </row>
    <row r="37254" spans="1:10">
      <c r="A37254" t="s">
        <v>37129</v>
      </c>
      <c r="B37254" t="s">
        <v>92843</v>
      </c>
      <c r="C37254">
        <v>283012423</v>
      </c>
      <c r="D37254" t="s">
        <v>111324</v>
      </c>
      <c r="E37254" t="s">
        <v>115044</v>
      </c>
      <c r="F37254">
        <v>13</v>
      </c>
      <c r="G37254" t="s">
        <v>154596</v>
      </c>
      <c r="H37254" t="s">
        <v>209780</v>
      </c>
      <c r="I37254" t="s">
        <v>253999</v>
      </c>
      <c r="J37254" t="s">
        <v>304342</v>
      </c>
    </row>
    <row r="37255" spans="1:10">
      <c r="A37255" t="s">
        <v>37130</v>
      </c>
      <c r="B37255" t="s">
        <v>92844</v>
      </c>
      <c r="C37255">
        <v>282935648</v>
      </c>
      <c r="D37255" t="s">
        <v>111324</v>
      </c>
      <c r="E37255" t="s">
        <v>115044</v>
      </c>
      <c r="F37255">
        <v>13</v>
      </c>
      <c r="G37255" t="s">
        <v>154597</v>
      </c>
      <c r="H37255" t="s">
        <v>209781</v>
      </c>
      <c r="I37255" t="s">
        <v>254000</v>
      </c>
      <c r="J37255" t="s">
        <v>304343</v>
      </c>
    </row>
    <row r="37256" spans="1:10">
      <c r="A37256" t="s">
        <v>37131</v>
      </c>
      <c r="B37256" t="s">
        <v>92845</v>
      </c>
      <c r="C37256">
        <v>2181850</v>
      </c>
      <c r="D37256" t="s">
        <v>111324</v>
      </c>
      <c r="E37256" t="s">
        <v>115044</v>
      </c>
      <c r="F37256">
        <v>10</v>
      </c>
      <c r="G37256" t="s">
        <v>154598</v>
      </c>
      <c r="H37256" t="s">
        <v>209782</v>
      </c>
      <c r="I37256" t="s">
        <v>254001</v>
      </c>
      <c r="J37256" t="s">
        <v>304344</v>
      </c>
    </row>
    <row r="37257" spans="1:10">
      <c r="A37257" t="s">
        <v>37132</v>
      </c>
      <c r="B37257" t="s">
        <v>92846</v>
      </c>
      <c r="C37257">
        <v>291427534</v>
      </c>
      <c r="D37257" t="s">
        <v>111324</v>
      </c>
      <c r="E37257" t="s">
        <v>115044</v>
      </c>
      <c r="F37257">
        <v>35</v>
      </c>
      <c r="G37257" t="s">
        <v>154599</v>
      </c>
      <c r="H37257" t="s">
        <v>209783</v>
      </c>
      <c r="J37257" t="s">
        <v>304345</v>
      </c>
    </row>
    <row r="37258" spans="1:10">
      <c r="A37258" t="s">
        <v>37133</v>
      </c>
      <c r="B37258" t="s">
        <v>92847</v>
      </c>
      <c r="C37258">
        <v>289599360</v>
      </c>
      <c r="D37258" t="s">
        <v>111324</v>
      </c>
      <c r="E37258" t="s">
        <v>115044</v>
      </c>
      <c r="F37258">
        <v>3</v>
      </c>
      <c r="G37258" t="s">
        <v>154600</v>
      </c>
      <c r="H37258" t="s">
        <v>209784</v>
      </c>
      <c r="J37258" t="s">
        <v>304346</v>
      </c>
    </row>
    <row r="37259" spans="1:10">
      <c r="A37259" t="s">
        <v>37134</v>
      </c>
      <c r="B37259" t="s">
        <v>92848</v>
      </c>
      <c r="C37259">
        <v>289599361</v>
      </c>
      <c r="D37259" t="s">
        <v>111324</v>
      </c>
      <c r="E37259" t="s">
        <v>115044</v>
      </c>
      <c r="F37259">
        <v>2</v>
      </c>
      <c r="G37259" t="s">
        <v>154601</v>
      </c>
      <c r="H37259" t="s">
        <v>209785</v>
      </c>
      <c r="J37259" t="s">
        <v>304347</v>
      </c>
    </row>
    <row r="37260" spans="1:10">
      <c r="A37260" t="s">
        <v>37135</v>
      </c>
      <c r="B37260" t="s">
        <v>92849</v>
      </c>
      <c r="C37260">
        <v>289599362</v>
      </c>
      <c r="D37260" t="s">
        <v>111324</v>
      </c>
      <c r="E37260" t="s">
        <v>115044</v>
      </c>
      <c r="F37260">
        <v>1</v>
      </c>
      <c r="G37260" t="s">
        <v>154602</v>
      </c>
      <c r="H37260" t="s">
        <v>209786</v>
      </c>
      <c r="J37260" t="s">
        <v>304348</v>
      </c>
    </row>
    <row r="37261" spans="1:10">
      <c r="A37261" t="s">
        <v>37136</v>
      </c>
      <c r="B37261" t="s">
        <v>92850</v>
      </c>
      <c r="C37261">
        <v>288845574</v>
      </c>
      <c r="D37261" t="s">
        <v>111324</v>
      </c>
      <c r="E37261" t="s">
        <v>115044</v>
      </c>
      <c r="F37261">
        <v>11</v>
      </c>
      <c r="G37261" t="s">
        <v>154603</v>
      </c>
      <c r="H37261" t="s">
        <v>209787</v>
      </c>
      <c r="I37261" t="s">
        <v>254002</v>
      </c>
      <c r="J37261" t="s">
        <v>304349</v>
      </c>
    </row>
    <row r="37262" spans="1:10">
      <c r="A37262" t="s">
        <v>37137</v>
      </c>
      <c r="B37262" t="s">
        <v>92851</v>
      </c>
      <c r="C37262">
        <v>290487665</v>
      </c>
      <c r="D37262" t="s">
        <v>111324</v>
      </c>
      <c r="E37262" t="s">
        <v>115044</v>
      </c>
      <c r="F37262">
        <v>2710</v>
      </c>
      <c r="G37262" t="s">
        <v>154604</v>
      </c>
      <c r="H37262" t="s">
        <v>209788</v>
      </c>
      <c r="I37262" t="s">
        <v>254003</v>
      </c>
      <c r="J37262" t="s">
        <v>304350</v>
      </c>
    </row>
    <row r="37263" spans="1:10">
      <c r="A37263" t="s">
        <v>37138</v>
      </c>
      <c r="B37263" t="s">
        <v>92852</v>
      </c>
      <c r="C37263">
        <v>290483286</v>
      </c>
      <c r="D37263" t="s">
        <v>111324</v>
      </c>
      <c r="E37263" t="s">
        <v>115044</v>
      </c>
      <c r="F37263">
        <v>15</v>
      </c>
      <c r="G37263" t="s">
        <v>154605</v>
      </c>
      <c r="H37263" t="s">
        <v>209789</v>
      </c>
      <c r="I37263" s="2" t="s">
        <v>254004</v>
      </c>
      <c r="J37263" t="s">
        <v>304351</v>
      </c>
    </row>
    <row r="37264" spans="1:10">
      <c r="A37264" t="s">
        <v>37139</v>
      </c>
      <c r="B37264" t="s">
        <v>92853</v>
      </c>
      <c r="C37264">
        <v>291430649</v>
      </c>
      <c r="D37264" t="s">
        <v>111324</v>
      </c>
      <c r="E37264" t="s">
        <v>115044</v>
      </c>
      <c r="F37264">
        <v>19</v>
      </c>
      <c r="G37264" t="s">
        <v>154606</v>
      </c>
      <c r="H37264" t="s">
        <v>209790</v>
      </c>
      <c r="I37264" t="s">
        <v>254005</v>
      </c>
      <c r="J37264" t="s">
        <v>304352</v>
      </c>
    </row>
    <row r="37265" spans="1:10">
      <c r="A37265" t="s">
        <v>37140</v>
      </c>
      <c r="B37265" t="s">
        <v>92854</v>
      </c>
      <c r="C37265">
        <v>290482022</v>
      </c>
      <c r="D37265" t="s">
        <v>111324</v>
      </c>
      <c r="E37265" t="s">
        <v>115044</v>
      </c>
      <c r="F37265">
        <v>39</v>
      </c>
      <c r="G37265" t="s">
        <v>154607</v>
      </c>
      <c r="H37265" t="s">
        <v>209791</v>
      </c>
      <c r="I37265" t="s">
        <v>254006</v>
      </c>
      <c r="J37265" t="s">
        <v>304353</v>
      </c>
    </row>
    <row r="37266" spans="1:10">
      <c r="A37266" t="s">
        <v>37141</v>
      </c>
      <c r="B37266" t="s">
        <v>92855</v>
      </c>
      <c r="C37266">
        <v>290489960</v>
      </c>
      <c r="D37266" t="s">
        <v>111324</v>
      </c>
      <c r="E37266" t="s">
        <v>115044</v>
      </c>
      <c r="F37266">
        <v>84</v>
      </c>
      <c r="G37266" t="s">
        <v>154608</v>
      </c>
      <c r="H37266" t="s">
        <v>209792</v>
      </c>
      <c r="I37266" t="s">
        <v>254007</v>
      </c>
      <c r="J37266" t="s">
        <v>304354</v>
      </c>
    </row>
    <row r="37267" spans="1:10">
      <c r="A37267" t="s">
        <v>37142</v>
      </c>
      <c r="B37267" t="s">
        <v>92856</v>
      </c>
      <c r="C37267">
        <v>290491958</v>
      </c>
      <c r="D37267" t="s">
        <v>111324</v>
      </c>
      <c r="E37267" t="s">
        <v>115044</v>
      </c>
      <c r="F37267">
        <v>101</v>
      </c>
      <c r="G37267" t="s">
        <v>154609</v>
      </c>
      <c r="H37267" t="s">
        <v>209793</v>
      </c>
      <c r="I37267" t="s">
        <v>254008</v>
      </c>
      <c r="J37267" t="s">
        <v>304355</v>
      </c>
    </row>
    <row r="37268" spans="1:10">
      <c r="A37268" t="s">
        <v>37143</v>
      </c>
      <c r="B37268" t="s">
        <v>92857</v>
      </c>
      <c r="C37268">
        <v>282935592</v>
      </c>
      <c r="D37268" t="s">
        <v>111324</v>
      </c>
      <c r="E37268" t="s">
        <v>115044</v>
      </c>
      <c r="F37268">
        <v>6</v>
      </c>
      <c r="G37268" t="s">
        <v>154610</v>
      </c>
      <c r="H37268" t="s">
        <v>209794</v>
      </c>
      <c r="I37268" t="s">
        <v>254009</v>
      </c>
      <c r="J37268" t="s">
        <v>304356</v>
      </c>
    </row>
    <row r="37269" spans="1:10">
      <c r="A37269" t="s">
        <v>37144</v>
      </c>
      <c r="B37269" t="s">
        <v>92858</v>
      </c>
      <c r="C37269">
        <v>282935427</v>
      </c>
      <c r="D37269" t="s">
        <v>111324</v>
      </c>
      <c r="E37269" t="s">
        <v>115044</v>
      </c>
      <c r="F37269">
        <v>14815</v>
      </c>
      <c r="G37269" t="s">
        <v>154611</v>
      </c>
      <c r="H37269" t="s">
        <v>209795</v>
      </c>
      <c r="I37269" t="s">
        <v>254010</v>
      </c>
      <c r="J37269" t="s">
        <v>304357</v>
      </c>
    </row>
    <row r="37270" spans="1:10">
      <c r="A37270" t="s">
        <v>37145</v>
      </c>
      <c r="B37270" t="s">
        <v>92859</v>
      </c>
      <c r="C37270">
        <v>2168706</v>
      </c>
      <c r="D37270" t="s">
        <v>111324</v>
      </c>
      <c r="E37270" t="s">
        <v>115044</v>
      </c>
      <c r="F37270">
        <v>213</v>
      </c>
      <c r="G37270" t="s">
        <v>154612</v>
      </c>
      <c r="H37270" t="s">
        <v>209796</v>
      </c>
      <c r="I37270" t="s">
        <v>254011</v>
      </c>
      <c r="J37270" t="s">
        <v>304358</v>
      </c>
    </row>
    <row r="37271" spans="1:10">
      <c r="A37271" t="s">
        <v>37146</v>
      </c>
      <c r="B37271" t="s">
        <v>92860</v>
      </c>
      <c r="C37271">
        <v>291438962</v>
      </c>
      <c r="D37271" t="s">
        <v>111324</v>
      </c>
      <c r="E37271" t="s">
        <v>115044</v>
      </c>
      <c r="F37271">
        <v>290</v>
      </c>
      <c r="G37271" t="s">
        <v>154613</v>
      </c>
      <c r="H37271" t="s">
        <v>209797</v>
      </c>
      <c r="J37271" t="s">
        <v>304359</v>
      </c>
    </row>
    <row r="37272" spans="1:10">
      <c r="A37272" t="s">
        <v>37147</v>
      </c>
      <c r="B37272" t="s">
        <v>92861</v>
      </c>
      <c r="C37272">
        <v>282935221</v>
      </c>
      <c r="D37272" t="s">
        <v>111324</v>
      </c>
      <c r="E37272" t="s">
        <v>115044</v>
      </c>
      <c r="F37272">
        <v>30</v>
      </c>
      <c r="G37272" t="s">
        <v>154614</v>
      </c>
      <c r="H37272" t="s">
        <v>209798</v>
      </c>
      <c r="I37272" t="s">
        <v>254012</v>
      </c>
      <c r="J37272" t="s">
        <v>304360</v>
      </c>
    </row>
    <row r="37273" spans="1:10">
      <c r="A37273" t="s">
        <v>37148</v>
      </c>
      <c r="B37273" t="s">
        <v>92862</v>
      </c>
      <c r="C37273">
        <v>290520360</v>
      </c>
      <c r="D37273" t="s">
        <v>111324</v>
      </c>
      <c r="E37273" t="s">
        <v>115044</v>
      </c>
      <c r="F37273">
        <v>45</v>
      </c>
      <c r="G37273" t="s">
        <v>154615</v>
      </c>
      <c r="H37273" t="s">
        <v>209799</v>
      </c>
      <c r="I37273" t="s">
        <v>254013</v>
      </c>
      <c r="J37273" t="s">
        <v>304361</v>
      </c>
    </row>
    <row r="37274" spans="1:10">
      <c r="A37274" t="s">
        <v>37149</v>
      </c>
      <c r="B37274" t="s">
        <v>92863</v>
      </c>
      <c r="C37274">
        <v>290520899</v>
      </c>
      <c r="D37274" t="s">
        <v>112024</v>
      </c>
      <c r="E37274" t="s">
        <v>115649</v>
      </c>
      <c r="F37274">
        <v>128</v>
      </c>
      <c r="G37274" t="s">
        <v>154616</v>
      </c>
      <c r="H37274" t="s">
        <v>209800</v>
      </c>
      <c r="I37274" t="s">
        <v>254014</v>
      </c>
      <c r="J37274" t="s">
        <v>304362</v>
      </c>
    </row>
    <row r="37275" spans="1:10">
      <c r="A37275" t="s">
        <v>37150</v>
      </c>
      <c r="B37275" t="s">
        <v>92864</v>
      </c>
      <c r="C37275">
        <v>282935524</v>
      </c>
      <c r="D37275" t="s">
        <v>111324</v>
      </c>
      <c r="E37275" t="s">
        <v>115636</v>
      </c>
      <c r="F37275">
        <v>401</v>
      </c>
      <c r="G37275" t="s">
        <v>154617</v>
      </c>
      <c r="H37275" t="s">
        <v>209801</v>
      </c>
      <c r="I37275" t="s">
        <v>254015</v>
      </c>
      <c r="J37275" t="s">
        <v>304363</v>
      </c>
    </row>
    <row r="37276" spans="1:10">
      <c r="A37276" t="s">
        <v>37151</v>
      </c>
      <c r="B37276" t="s">
        <v>92865</v>
      </c>
      <c r="C37276">
        <v>224922594</v>
      </c>
      <c r="D37276" t="s">
        <v>111324</v>
      </c>
      <c r="E37276" t="s">
        <v>115044</v>
      </c>
      <c r="F37276">
        <v>9</v>
      </c>
      <c r="G37276" t="s">
        <v>154618</v>
      </c>
      <c r="H37276" t="s">
        <v>209802</v>
      </c>
      <c r="I37276" t="s">
        <v>254016</v>
      </c>
      <c r="J37276" t="s">
        <v>304364</v>
      </c>
    </row>
    <row r="37277" spans="1:10">
      <c r="A37277" t="s">
        <v>37152</v>
      </c>
      <c r="B37277" t="s">
        <v>92866</v>
      </c>
      <c r="C37277">
        <v>282935472</v>
      </c>
      <c r="D37277" t="s">
        <v>111324</v>
      </c>
      <c r="E37277" t="s">
        <v>115044</v>
      </c>
      <c r="F37277">
        <v>6371</v>
      </c>
      <c r="G37277" t="s">
        <v>154619</v>
      </c>
      <c r="H37277" t="s">
        <v>209803</v>
      </c>
      <c r="I37277" t="s">
        <v>254017</v>
      </c>
      <c r="J37277" t="s">
        <v>304365</v>
      </c>
    </row>
    <row r="37278" spans="1:10">
      <c r="A37278" t="s">
        <v>37153</v>
      </c>
      <c r="B37278" t="s">
        <v>92867</v>
      </c>
      <c r="C37278">
        <v>289829431</v>
      </c>
      <c r="D37278" t="s">
        <v>111324</v>
      </c>
      <c r="E37278" t="s">
        <v>115044</v>
      </c>
      <c r="F37278">
        <v>59</v>
      </c>
      <c r="G37278" t="s">
        <v>154620</v>
      </c>
      <c r="H37278" t="s">
        <v>209804</v>
      </c>
      <c r="I37278" t="s">
        <v>254018</v>
      </c>
      <c r="J37278" t="s">
        <v>304366</v>
      </c>
    </row>
    <row r="37279" spans="1:10">
      <c r="A37279" t="s">
        <v>37154</v>
      </c>
      <c r="B37279" t="s">
        <v>92868</v>
      </c>
      <c r="C37279">
        <v>290481518</v>
      </c>
      <c r="D37279" t="s">
        <v>111324</v>
      </c>
      <c r="E37279" t="s">
        <v>115044</v>
      </c>
      <c r="F37279">
        <v>228</v>
      </c>
      <c r="G37279" t="s">
        <v>154621</v>
      </c>
      <c r="H37279" t="s">
        <v>209805</v>
      </c>
      <c r="I37279" t="s">
        <v>254019</v>
      </c>
      <c r="J37279" t="s">
        <v>304367</v>
      </c>
    </row>
    <row r="37280" spans="1:10">
      <c r="A37280" t="s">
        <v>37155</v>
      </c>
      <c r="B37280" t="s">
        <v>92869</v>
      </c>
      <c r="C37280">
        <v>291417368</v>
      </c>
      <c r="D37280" t="s">
        <v>111324</v>
      </c>
      <c r="E37280" t="s">
        <v>115044</v>
      </c>
      <c r="F37280">
        <v>5</v>
      </c>
      <c r="G37280" t="s">
        <v>154622</v>
      </c>
      <c r="H37280" t="s">
        <v>209806</v>
      </c>
      <c r="J37280" t="s">
        <v>304368</v>
      </c>
    </row>
    <row r="37281" spans="1:10">
      <c r="A37281" t="s">
        <v>37156</v>
      </c>
      <c r="B37281" t="s">
        <v>92870</v>
      </c>
      <c r="C37281">
        <v>289599365</v>
      </c>
      <c r="D37281" t="s">
        <v>111324</v>
      </c>
      <c r="E37281" t="s">
        <v>115044</v>
      </c>
      <c r="F37281">
        <v>3</v>
      </c>
      <c r="G37281" t="s">
        <v>154623</v>
      </c>
      <c r="H37281" t="s">
        <v>209807</v>
      </c>
      <c r="I37281" t="s">
        <v>254020</v>
      </c>
      <c r="J37281" t="s">
        <v>304369</v>
      </c>
    </row>
    <row r="37282" spans="1:10">
      <c r="A37282" t="s">
        <v>37157</v>
      </c>
      <c r="B37282" t="s">
        <v>92871</v>
      </c>
      <c r="C37282">
        <v>289599366</v>
      </c>
      <c r="D37282" t="s">
        <v>111324</v>
      </c>
      <c r="E37282" t="s">
        <v>115044</v>
      </c>
      <c r="F37282">
        <v>9</v>
      </c>
      <c r="G37282" t="s">
        <v>154624</v>
      </c>
      <c r="H37282" t="s">
        <v>209808</v>
      </c>
      <c r="J37282" t="s">
        <v>304370</v>
      </c>
    </row>
    <row r="37283" spans="1:10">
      <c r="A37283" t="s">
        <v>37158</v>
      </c>
      <c r="B37283" t="s">
        <v>92872</v>
      </c>
      <c r="C37283">
        <v>291442196</v>
      </c>
      <c r="D37283" t="s">
        <v>111324</v>
      </c>
      <c r="E37283" t="s">
        <v>115044</v>
      </c>
      <c r="F37283">
        <v>7</v>
      </c>
      <c r="G37283" t="s">
        <v>154625</v>
      </c>
      <c r="H37283" t="s">
        <v>209809</v>
      </c>
      <c r="I37283" t="s">
        <v>254021</v>
      </c>
      <c r="J37283" t="s">
        <v>304371</v>
      </c>
    </row>
    <row r="37284" spans="1:10">
      <c r="A37284" t="s">
        <v>37159</v>
      </c>
      <c r="B37284" t="s">
        <v>92873</v>
      </c>
      <c r="C37284">
        <v>290525639</v>
      </c>
      <c r="D37284" t="s">
        <v>111324</v>
      </c>
      <c r="E37284" t="s">
        <v>115044</v>
      </c>
      <c r="F37284">
        <v>1</v>
      </c>
      <c r="G37284" t="s">
        <v>154626</v>
      </c>
      <c r="H37284" t="s">
        <v>209810</v>
      </c>
      <c r="J37284" t="s">
        <v>304372</v>
      </c>
    </row>
    <row r="37285" spans="1:10">
      <c r="A37285" t="s">
        <v>37160</v>
      </c>
      <c r="B37285" t="s">
        <v>92874</v>
      </c>
      <c r="C37285">
        <v>213995077</v>
      </c>
      <c r="D37285" t="s">
        <v>111324</v>
      </c>
      <c r="E37285" t="s">
        <v>115044</v>
      </c>
      <c r="F37285">
        <v>40</v>
      </c>
      <c r="G37285" t="s">
        <v>154627</v>
      </c>
      <c r="H37285" t="s">
        <v>209811</v>
      </c>
      <c r="J37285" t="s">
        <v>304373</v>
      </c>
    </row>
    <row r="37286" spans="1:10">
      <c r="A37286" t="s">
        <v>37161</v>
      </c>
      <c r="B37286" t="s">
        <v>92875</v>
      </c>
      <c r="C37286">
        <v>282935410</v>
      </c>
      <c r="D37286" t="s">
        <v>111324</v>
      </c>
      <c r="E37286" t="s">
        <v>115044</v>
      </c>
      <c r="F37286">
        <v>159</v>
      </c>
      <c r="G37286" t="s">
        <v>154628</v>
      </c>
      <c r="H37286" t="s">
        <v>209812</v>
      </c>
      <c r="I37286" t="s">
        <v>254022</v>
      </c>
      <c r="J37286" t="s">
        <v>304374</v>
      </c>
    </row>
    <row r="37287" spans="1:10">
      <c r="A37287" t="s">
        <v>37162</v>
      </c>
      <c r="B37287" t="s">
        <v>92876</v>
      </c>
      <c r="C37287">
        <v>290521180</v>
      </c>
      <c r="D37287" t="s">
        <v>111324</v>
      </c>
      <c r="E37287" t="s">
        <v>115044</v>
      </c>
      <c r="F37287">
        <v>11</v>
      </c>
      <c r="G37287" t="s">
        <v>154629</v>
      </c>
      <c r="H37287" t="s">
        <v>209813</v>
      </c>
      <c r="I37287" t="s">
        <v>254023</v>
      </c>
      <c r="J37287" t="s">
        <v>304375</v>
      </c>
    </row>
    <row r="37288" spans="1:10">
      <c r="A37288" t="s">
        <v>37163</v>
      </c>
      <c r="B37288" t="s">
        <v>92877</v>
      </c>
      <c r="C37288">
        <v>290483716</v>
      </c>
      <c r="D37288" t="s">
        <v>111324</v>
      </c>
      <c r="E37288" t="s">
        <v>115044</v>
      </c>
      <c r="F37288">
        <v>250</v>
      </c>
      <c r="G37288" t="s">
        <v>154630</v>
      </c>
      <c r="H37288" t="s">
        <v>209814</v>
      </c>
      <c r="I37288" t="s">
        <v>254024</v>
      </c>
      <c r="J37288" t="s">
        <v>304376</v>
      </c>
    </row>
    <row r="37289" spans="1:10">
      <c r="A37289" t="s">
        <v>37164</v>
      </c>
      <c r="B37289" t="s">
        <v>92878</v>
      </c>
      <c r="C37289">
        <v>290481675</v>
      </c>
      <c r="D37289" t="s">
        <v>111324</v>
      </c>
      <c r="E37289" t="s">
        <v>115044</v>
      </c>
      <c r="F37289">
        <v>6</v>
      </c>
      <c r="G37289" t="s">
        <v>154631</v>
      </c>
      <c r="H37289" t="s">
        <v>209815</v>
      </c>
      <c r="I37289" t="s">
        <v>254025</v>
      </c>
      <c r="J37289" t="s">
        <v>304377</v>
      </c>
    </row>
    <row r="37290" spans="1:10">
      <c r="A37290" t="s">
        <v>37165</v>
      </c>
      <c r="B37290" t="s">
        <v>92879</v>
      </c>
      <c r="C37290">
        <v>291417382</v>
      </c>
      <c r="D37290" t="s">
        <v>111324</v>
      </c>
      <c r="E37290" t="s">
        <v>115419</v>
      </c>
      <c r="F37290">
        <v>63</v>
      </c>
      <c r="G37290" t="s">
        <v>154632</v>
      </c>
      <c r="H37290" t="s">
        <v>209816</v>
      </c>
      <c r="I37290" t="s">
        <v>254026</v>
      </c>
      <c r="J37290" t="s">
        <v>304378</v>
      </c>
    </row>
    <row r="37291" spans="1:10">
      <c r="A37291" t="s">
        <v>37166</v>
      </c>
      <c r="B37291" t="s">
        <v>92880</v>
      </c>
      <c r="C37291">
        <v>278714157</v>
      </c>
      <c r="D37291" t="s">
        <v>111324</v>
      </c>
      <c r="E37291" t="s">
        <v>115044</v>
      </c>
      <c r="F37291">
        <v>7</v>
      </c>
      <c r="G37291" t="s">
        <v>154633</v>
      </c>
      <c r="H37291" t="s">
        <v>209817</v>
      </c>
      <c r="J37291" t="s">
        <v>304379</v>
      </c>
    </row>
    <row r="37292" spans="1:10">
      <c r="A37292" t="s">
        <v>37167</v>
      </c>
      <c r="B37292" t="s">
        <v>92881</v>
      </c>
      <c r="C37292">
        <v>290489465</v>
      </c>
      <c r="D37292" t="s">
        <v>111324</v>
      </c>
      <c r="E37292" t="s">
        <v>115044</v>
      </c>
      <c r="F37292">
        <v>18</v>
      </c>
      <c r="G37292" t="s">
        <v>154634</v>
      </c>
      <c r="H37292" t="s">
        <v>209818</v>
      </c>
      <c r="I37292" t="s">
        <v>254027</v>
      </c>
      <c r="J37292" t="s">
        <v>304380</v>
      </c>
    </row>
    <row r="37293" spans="1:10">
      <c r="A37293" t="s">
        <v>37168</v>
      </c>
      <c r="B37293" t="s">
        <v>92882</v>
      </c>
      <c r="C37293">
        <v>291435320</v>
      </c>
      <c r="D37293" t="s">
        <v>111324</v>
      </c>
      <c r="E37293" t="s">
        <v>115044</v>
      </c>
      <c r="F37293">
        <v>445</v>
      </c>
      <c r="G37293" t="s">
        <v>154635</v>
      </c>
      <c r="H37293" t="s">
        <v>209819</v>
      </c>
      <c r="I37293" t="s">
        <v>254028</v>
      </c>
      <c r="J37293" t="s">
        <v>304381</v>
      </c>
    </row>
    <row r="37294" spans="1:10">
      <c r="A37294" t="s">
        <v>37169</v>
      </c>
      <c r="B37294" t="s">
        <v>92883</v>
      </c>
      <c r="C37294">
        <v>289599368</v>
      </c>
      <c r="D37294" t="s">
        <v>111324</v>
      </c>
      <c r="E37294" t="s">
        <v>115044</v>
      </c>
      <c r="F37294">
        <v>1</v>
      </c>
      <c r="G37294" t="s">
        <v>154636</v>
      </c>
      <c r="H37294" t="s">
        <v>209820</v>
      </c>
      <c r="J37294" t="s">
        <v>304382</v>
      </c>
    </row>
    <row r="37295" spans="1:10">
      <c r="A37295" t="s">
        <v>37170</v>
      </c>
      <c r="B37295" t="s">
        <v>92884</v>
      </c>
      <c r="C37295">
        <v>291425869</v>
      </c>
      <c r="D37295" t="s">
        <v>111324</v>
      </c>
      <c r="E37295" t="s">
        <v>115044</v>
      </c>
      <c r="F37295">
        <v>862</v>
      </c>
      <c r="G37295" t="s">
        <v>154637</v>
      </c>
      <c r="H37295" t="s">
        <v>209821</v>
      </c>
      <c r="J37295" t="s">
        <v>304383</v>
      </c>
    </row>
    <row r="37296" spans="1:10">
      <c r="A37296" t="s">
        <v>37171</v>
      </c>
      <c r="B37296" t="s">
        <v>92885</v>
      </c>
      <c r="C37296">
        <v>291444083</v>
      </c>
      <c r="D37296" t="s">
        <v>111324</v>
      </c>
      <c r="E37296" t="s">
        <v>115044</v>
      </c>
      <c r="F37296">
        <v>217</v>
      </c>
      <c r="G37296" t="s">
        <v>154638</v>
      </c>
      <c r="H37296" t="s">
        <v>209822</v>
      </c>
      <c r="I37296" t="s">
        <v>254029</v>
      </c>
      <c r="J37296" t="s">
        <v>304384</v>
      </c>
    </row>
    <row r="37297" spans="1:10">
      <c r="A37297" t="s">
        <v>37172</v>
      </c>
      <c r="B37297" t="s">
        <v>92886</v>
      </c>
      <c r="C37297">
        <v>290482756</v>
      </c>
      <c r="D37297" t="s">
        <v>111324</v>
      </c>
      <c r="E37297" t="s">
        <v>115044</v>
      </c>
      <c r="F37297">
        <v>28</v>
      </c>
      <c r="G37297" t="s">
        <v>154639</v>
      </c>
      <c r="H37297" t="s">
        <v>209823</v>
      </c>
      <c r="I37297" t="s">
        <v>254030</v>
      </c>
      <c r="J37297" t="s">
        <v>304385</v>
      </c>
    </row>
    <row r="37298" spans="1:10">
      <c r="A37298" t="s">
        <v>37173</v>
      </c>
      <c r="B37298" t="s">
        <v>92887</v>
      </c>
      <c r="C37298">
        <v>291445629</v>
      </c>
      <c r="D37298" t="s">
        <v>111324</v>
      </c>
      <c r="E37298" t="s">
        <v>115044</v>
      </c>
      <c r="F37298">
        <v>1</v>
      </c>
      <c r="G37298" t="s">
        <v>154640</v>
      </c>
      <c r="H37298" t="s">
        <v>209824</v>
      </c>
      <c r="J37298" t="s">
        <v>304386</v>
      </c>
    </row>
    <row r="37299" spans="1:10">
      <c r="A37299" t="s">
        <v>37174</v>
      </c>
      <c r="B37299" t="s">
        <v>92888</v>
      </c>
      <c r="C37299">
        <v>291433145</v>
      </c>
      <c r="D37299" t="s">
        <v>111324</v>
      </c>
      <c r="E37299" t="s">
        <v>115044</v>
      </c>
      <c r="F37299">
        <v>1</v>
      </c>
      <c r="G37299" t="s">
        <v>154641</v>
      </c>
      <c r="H37299" t="s">
        <v>209825</v>
      </c>
      <c r="J37299" t="s">
        <v>304387</v>
      </c>
    </row>
    <row r="37300" spans="1:10">
      <c r="A37300" t="s">
        <v>37175</v>
      </c>
      <c r="B37300" t="s">
        <v>92889</v>
      </c>
      <c r="C37300">
        <v>290486776</v>
      </c>
      <c r="D37300" t="s">
        <v>111324</v>
      </c>
      <c r="E37300" t="s">
        <v>115044</v>
      </c>
      <c r="F37300">
        <v>51</v>
      </c>
      <c r="G37300" t="s">
        <v>154642</v>
      </c>
      <c r="H37300" t="s">
        <v>209826</v>
      </c>
      <c r="I37300" t="s">
        <v>254031</v>
      </c>
      <c r="J37300" t="s">
        <v>304388</v>
      </c>
    </row>
    <row r="37301" spans="1:10">
      <c r="A37301" t="s">
        <v>37176</v>
      </c>
      <c r="B37301" t="s">
        <v>92890</v>
      </c>
      <c r="C37301">
        <v>290520638</v>
      </c>
      <c r="D37301" t="s">
        <v>111324</v>
      </c>
      <c r="E37301" t="s">
        <v>115044</v>
      </c>
      <c r="F37301">
        <v>21</v>
      </c>
      <c r="G37301" t="s">
        <v>154643</v>
      </c>
      <c r="H37301" t="s">
        <v>209827</v>
      </c>
      <c r="I37301" t="s">
        <v>254032</v>
      </c>
      <c r="J37301" t="s">
        <v>304389</v>
      </c>
    </row>
    <row r="37302" spans="1:10">
      <c r="A37302" t="s">
        <v>37177</v>
      </c>
      <c r="B37302" t="s">
        <v>92891</v>
      </c>
      <c r="C37302">
        <v>291419103</v>
      </c>
      <c r="D37302" t="s">
        <v>111324</v>
      </c>
      <c r="E37302" t="s">
        <v>115044</v>
      </c>
      <c r="F37302">
        <v>5</v>
      </c>
      <c r="G37302" t="s">
        <v>154644</v>
      </c>
      <c r="H37302" t="s">
        <v>209828</v>
      </c>
      <c r="I37302" t="s">
        <v>254033</v>
      </c>
      <c r="J37302" t="s">
        <v>304390</v>
      </c>
    </row>
    <row r="37303" spans="1:10">
      <c r="A37303" t="s">
        <v>37178</v>
      </c>
      <c r="B37303" t="s">
        <v>92892</v>
      </c>
      <c r="C37303">
        <v>290485318</v>
      </c>
      <c r="D37303" t="s">
        <v>111324</v>
      </c>
      <c r="E37303" t="s">
        <v>115044</v>
      </c>
      <c r="F37303">
        <v>24</v>
      </c>
      <c r="G37303" t="s">
        <v>154645</v>
      </c>
      <c r="H37303" t="s">
        <v>209829</v>
      </c>
      <c r="I37303" t="s">
        <v>254034</v>
      </c>
      <c r="J37303" t="s">
        <v>304391</v>
      </c>
    </row>
    <row r="37304" spans="1:10">
      <c r="A37304" t="s">
        <v>37179</v>
      </c>
      <c r="B37304" t="s">
        <v>92893</v>
      </c>
      <c r="C37304">
        <v>278674822</v>
      </c>
      <c r="D37304" t="s">
        <v>111324</v>
      </c>
      <c r="E37304" t="s">
        <v>115044</v>
      </c>
      <c r="F37304">
        <v>6</v>
      </c>
      <c r="G37304" t="s">
        <v>154646</v>
      </c>
      <c r="H37304" t="s">
        <v>209830</v>
      </c>
      <c r="I37304" t="s">
        <v>254035</v>
      </c>
      <c r="J37304" t="s">
        <v>304392</v>
      </c>
    </row>
    <row r="37305" spans="1:10">
      <c r="A37305" t="s">
        <v>37180</v>
      </c>
      <c r="B37305" t="s">
        <v>92894</v>
      </c>
      <c r="C37305">
        <v>290482613</v>
      </c>
      <c r="D37305" t="s">
        <v>111324</v>
      </c>
      <c r="E37305" t="s">
        <v>115044</v>
      </c>
      <c r="F37305">
        <v>5</v>
      </c>
      <c r="G37305" t="s">
        <v>154647</v>
      </c>
      <c r="H37305" t="s">
        <v>209831</v>
      </c>
      <c r="I37305" t="s">
        <v>254036</v>
      </c>
      <c r="J37305" t="s">
        <v>304393</v>
      </c>
    </row>
    <row r="37306" spans="1:10">
      <c r="A37306" t="s">
        <v>37181</v>
      </c>
      <c r="B37306" t="s">
        <v>92895</v>
      </c>
      <c r="C37306">
        <v>290484253</v>
      </c>
      <c r="D37306" t="s">
        <v>111324</v>
      </c>
      <c r="E37306" t="s">
        <v>115044</v>
      </c>
      <c r="F37306">
        <v>6</v>
      </c>
      <c r="G37306" t="s">
        <v>154648</v>
      </c>
      <c r="H37306" t="s">
        <v>209832</v>
      </c>
      <c r="J37306" t="s">
        <v>304394</v>
      </c>
    </row>
    <row r="37307" spans="1:10">
      <c r="A37307" t="s">
        <v>37182</v>
      </c>
      <c r="B37307" t="s">
        <v>92896</v>
      </c>
      <c r="C37307">
        <v>290526775</v>
      </c>
      <c r="D37307" t="s">
        <v>111324</v>
      </c>
      <c r="E37307" t="s">
        <v>115044</v>
      </c>
      <c r="F37307">
        <v>1</v>
      </c>
      <c r="G37307" t="s">
        <v>154649</v>
      </c>
      <c r="H37307" t="s">
        <v>209833</v>
      </c>
      <c r="J37307" t="s">
        <v>304395</v>
      </c>
    </row>
    <row r="37308" spans="1:10">
      <c r="A37308" t="s">
        <v>37183</v>
      </c>
      <c r="B37308" t="s">
        <v>92897</v>
      </c>
      <c r="C37308">
        <v>291436588</v>
      </c>
      <c r="D37308" t="s">
        <v>111324</v>
      </c>
      <c r="E37308" t="s">
        <v>115044</v>
      </c>
      <c r="F37308">
        <v>15</v>
      </c>
      <c r="G37308" t="s">
        <v>154650</v>
      </c>
      <c r="H37308" t="s">
        <v>209834</v>
      </c>
      <c r="I37308" t="s">
        <v>254037</v>
      </c>
      <c r="J37308" t="s">
        <v>304396</v>
      </c>
    </row>
    <row r="37309" spans="1:10">
      <c r="A37309" t="s">
        <v>37184</v>
      </c>
      <c r="B37309" t="s">
        <v>92898</v>
      </c>
      <c r="C37309">
        <v>291439576</v>
      </c>
      <c r="D37309" t="s">
        <v>111324</v>
      </c>
      <c r="E37309" t="s">
        <v>115044</v>
      </c>
      <c r="F37309">
        <v>45</v>
      </c>
      <c r="G37309" t="s">
        <v>154651</v>
      </c>
      <c r="H37309" t="s">
        <v>209835</v>
      </c>
      <c r="I37309" t="s">
        <v>254038</v>
      </c>
      <c r="J37309" t="s">
        <v>304397</v>
      </c>
    </row>
    <row r="37310" spans="1:10">
      <c r="A37310" t="s">
        <v>37185</v>
      </c>
      <c r="B37310" t="s">
        <v>92899</v>
      </c>
      <c r="C37310">
        <v>290492965</v>
      </c>
      <c r="D37310" t="s">
        <v>111324</v>
      </c>
      <c r="E37310" t="s">
        <v>115044</v>
      </c>
      <c r="F37310">
        <v>49</v>
      </c>
      <c r="G37310" t="s">
        <v>154652</v>
      </c>
      <c r="H37310" t="s">
        <v>209836</v>
      </c>
      <c r="I37310" t="s">
        <v>254039</v>
      </c>
      <c r="J37310" t="s">
        <v>304398</v>
      </c>
    </row>
    <row r="37311" spans="1:10">
      <c r="A37311" t="s">
        <v>37186</v>
      </c>
      <c r="B37311" t="s">
        <v>92900</v>
      </c>
      <c r="C37311">
        <v>224918803</v>
      </c>
      <c r="D37311" t="s">
        <v>111324</v>
      </c>
      <c r="E37311" t="s">
        <v>115044</v>
      </c>
      <c r="F37311">
        <v>25</v>
      </c>
      <c r="G37311" t="s">
        <v>154653</v>
      </c>
      <c r="H37311" t="s">
        <v>209837</v>
      </c>
      <c r="I37311" t="s">
        <v>254040</v>
      </c>
      <c r="J37311" t="s">
        <v>304399</v>
      </c>
    </row>
    <row r="37312" spans="1:10">
      <c r="A37312" t="s">
        <v>37187</v>
      </c>
      <c r="B37312" t="s">
        <v>92901</v>
      </c>
      <c r="C37312">
        <v>290483248</v>
      </c>
      <c r="D37312" t="s">
        <v>111324</v>
      </c>
      <c r="E37312" t="s">
        <v>115044</v>
      </c>
      <c r="F37312">
        <v>651</v>
      </c>
      <c r="G37312" t="s">
        <v>154654</v>
      </c>
      <c r="H37312" t="s">
        <v>209838</v>
      </c>
      <c r="I37312" t="s">
        <v>254041</v>
      </c>
      <c r="J37312" t="s">
        <v>304400</v>
      </c>
    </row>
    <row r="37313" spans="1:10">
      <c r="A37313" t="s">
        <v>37188</v>
      </c>
      <c r="B37313" t="s">
        <v>92902</v>
      </c>
      <c r="C37313">
        <v>291429977</v>
      </c>
      <c r="D37313" t="s">
        <v>111324</v>
      </c>
      <c r="E37313" t="s">
        <v>115044</v>
      </c>
      <c r="F37313">
        <v>14</v>
      </c>
      <c r="G37313" t="s">
        <v>154655</v>
      </c>
      <c r="H37313" t="s">
        <v>209839</v>
      </c>
      <c r="I37313" t="s">
        <v>254042</v>
      </c>
      <c r="J37313" t="s">
        <v>304401</v>
      </c>
    </row>
    <row r="37314" spans="1:10">
      <c r="A37314" t="s">
        <v>37189</v>
      </c>
      <c r="B37314" t="s">
        <v>92903</v>
      </c>
      <c r="C37314">
        <v>224627379</v>
      </c>
      <c r="D37314" t="s">
        <v>111324</v>
      </c>
      <c r="E37314" t="s">
        <v>115044</v>
      </c>
      <c r="F37314">
        <v>67</v>
      </c>
      <c r="G37314" t="s">
        <v>154656</v>
      </c>
      <c r="H37314" t="s">
        <v>209840</v>
      </c>
      <c r="I37314" t="s">
        <v>254043</v>
      </c>
      <c r="J37314" t="s">
        <v>304402</v>
      </c>
    </row>
    <row r="37315" spans="1:10">
      <c r="A37315" t="s">
        <v>37190</v>
      </c>
      <c r="B37315" t="s">
        <v>92904</v>
      </c>
      <c r="C37315">
        <v>282935133</v>
      </c>
      <c r="D37315" t="s">
        <v>111324</v>
      </c>
      <c r="E37315" t="s">
        <v>115613</v>
      </c>
      <c r="F37315">
        <v>11261</v>
      </c>
      <c r="G37315" t="s">
        <v>154657</v>
      </c>
      <c r="H37315" t="s">
        <v>209841</v>
      </c>
      <c r="I37315" t="s">
        <v>254044</v>
      </c>
      <c r="J37315" t="s">
        <v>304403</v>
      </c>
    </row>
    <row r="37316" spans="1:10">
      <c r="A37316" t="s">
        <v>37191</v>
      </c>
      <c r="B37316" t="s">
        <v>92905</v>
      </c>
      <c r="C37316">
        <v>291436723</v>
      </c>
      <c r="D37316" t="s">
        <v>111324</v>
      </c>
      <c r="E37316" t="s">
        <v>115044</v>
      </c>
      <c r="F37316">
        <v>10</v>
      </c>
      <c r="G37316" t="s">
        <v>154658</v>
      </c>
      <c r="H37316" t="s">
        <v>209842</v>
      </c>
      <c r="J37316" t="s">
        <v>304404</v>
      </c>
    </row>
    <row r="37317" spans="1:10">
      <c r="A37317" t="s">
        <v>37192</v>
      </c>
      <c r="B37317" t="s">
        <v>92906</v>
      </c>
      <c r="C37317">
        <v>290481912</v>
      </c>
      <c r="D37317" t="s">
        <v>111324</v>
      </c>
      <c r="E37317" t="s">
        <v>115044</v>
      </c>
      <c r="F37317">
        <v>78</v>
      </c>
      <c r="G37317" t="s">
        <v>154659</v>
      </c>
      <c r="H37317" t="s">
        <v>209843</v>
      </c>
      <c r="I37317" t="s">
        <v>254045</v>
      </c>
      <c r="J37317" t="s">
        <v>304405</v>
      </c>
    </row>
    <row r="37318" spans="1:10">
      <c r="A37318" t="s">
        <v>37193</v>
      </c>
      <c r="B37318" t="s">
        <v>92907</v>
      </c>
      <c r="C37318">
        <v>222045167</v>
      </c>
      <c r="D37318" t="s">
        <v>111324</v>
      </c>
      <c r="E37318" t="s">
        <v>115044</v>
      </c>
      <c r="F37318">
        <v>13</v>
      </c>
      <c r="G37318" t="s">
        <v>154660</v>
      </c>
      <c r="H37318" t="s">
        <v>209844</v>
      </c>
      <c r="J37318" t="s">
        <v>304406</v>
      </c>
    </row>
    <row r="37319" spans="1:10">
      <c r="A37319" t="s">
        <v>37194</v>
      </c>
      <c r="B37319" t="s">
        <v>92908</v>
      </c>
      <c r="C37319">
        <v>290481537</v>
      </c>
      <c r="D37319" t="s">
        <v>111324</v>
      </c>
      <c r="E37319" t="s">
        <v>115044</v>
      </c>
      <c r="F37319">
        <v>253</v>
      </c>
      <c r="G37319" t="s">
        <v>154661</v>
      </c>
      <c r="H37319" t="s">
        <v>209845</v>
      </c>
      <c r="I37319" t="s">
        <v>254046</v>
      </c>
      <c r="J37319" t="s">
        <v>304407</v>
      </c>
    </row>
    <row r="37320" spans="1:10">
      <c r="A37320" t="s">
        <v>37195</v>
      </c>
      <c r="B37320" t="s">
        <v>92909</v>
      </c>
      <c r="C37320">
        <v>289599373</v>
      </c>
      <c r="D37320" t="s">
        <v>111324</v>
      </c>
      <c r="E37320" t="s">
        <v>115044</v>
      </c>
      <c r="F37320">
        <v>1</v>
      </c>
      <c r="G37320" t="s">
        <v>154662</v>
      </c>
      <c r="H37320" t="s">
        <v>209846</v>
      </c>
      <c r="I37320" t="s">
        <v>254047</v>
      </c>
      <c r="J37320" t="s">
        <v>304408</v>
      </c>
    </row>
    <row r="37321" spans="1:10">
      <c r="A37321" t="s">
        <v>37196</v>
      </c>
      <c r="B37321" t="s">
        <v>92910</v>
      </c>
      <c r="C37321">
        <v>282935362</v>
      </c>
      <c r="D37321" t="s">
        <v>112123</v>
      </c>
      <c r="E37321" t="s">
        <v>115650</v>
      </c>
      <c r="F37321">
        <v>262</v>
      </c>
      <c r="G37321" t="s">
        <v>154663</v>
      </c>
      <c r="H37321" t="s">
        <v>209847</v>
      </c>
      <c r="I37321" t="s">
        <v>254048</v>
      </c>
      <c r="J37321" t="s">
        <v>304409</v>
      </c>
    </row>
    <row r="37322" spans="1:10">
      <c r="A37322" t="s">
        <v>37197</v>
      </c>
      <c r="B37322" t="s">
        <v>92911</v>
      </c>
      <c r="C37322">
        <v>284668483</v>
      </c>
      <c r="D37322" t="s">
        <v>111324</v>
      </c>
      <c r="E37322" t="s">
        <v>115044</v>
      </c>
      <c r="F37322">
        <v>3</v>
      </c>
      <c r="H37322" t="s">
        <v>209848</v>
      </c>
    </row>
    <row r="37323" spans="1:10">
      <c r="A37323" t="s">
        <v>37198</v>
      </c>
      <c r="B37323" t="s">
        <v>92912</v>
      </c>
      <c r="C37323">
        <v>291439517</v>
      </c>
      <c r="D37323" t="s">
        <v>111324</v>
      </c>
      <c r="E37323" t="s">
        <v>115044</v>
      </c>
      <c r="F37323">
        <v>491</v>
      </c>
      <c r="G37323" t="s">
        <v>154664</v>
      </c>
      <c r="H37323" t="s">
        <v>209849</v>
      </c>
      <c r="I37323" t="s">
        <v>254049</v>
      </c>
      <c r="J37323" t="s">
        <v>304410</v>
      </c>
    </row>
    <row r="37324" spans="1:10">
      <c r="A37324" t="s">
        <v>37199</v>
      </c>
      <c r="B37324" t="s">
        <v>92913</v>
      </c>
      <c r="C37324">
        <v>290829478</v>
      </c>
      <c r="D37324" t="s">
        <v>111324</v>
      </c>
      <c r="E37324" t="s">
        <v>115044</v>
      </c>
      <c r="F37324">
        <v>3</v>
      </c>
      <c r="G37324" t="s">
        <v>154665</v>
      </c>
      <c r="H37324" t="s">
        <v>209850</v>
      </c>
      <c r="J37324" t="s">
        <v>304411</v>
      </c>
    </row>
    <row r="37325" spans="1:10">
      <c r="A37325" t="s">
        <v>37200</v>
      </c>
      <c r="B37325" t="s">
        <v>92914</v>
      </c>
      <c r="C37325">
        <v>291430230</v>
      </c>
      <c r="D37325" t="s">
        <v>111324</v>
      </c>
      <c r="E37325" t="s">
        <v>115044</v>
      </c>
      <c r="F37325">
        <v>28</v>
      </c>
      <c r="G37325" t="s">
        <v>154666</v>
      </c>
      <c r="H37325" t="s">
        <v>209851</v>
      </c>
      <c r="I37325" t="s">
        <v>254050</v>
      </c>
      <c r="J37325" t="s">
        <v>304412</v>
      </c>
    </row>
    <row r="37326" spans="1:10">
      <c r="A37326" t="s">
        <v>37201</v>
      </c>
      <c r="B37326" t="s">
        <v>92915</v>
      </c>
      <c r="C37326">
        <v>290132675</v>
      </c>
      <c r="D37326" t="s">
        <v>111324</v>
      </c>
      <c r="E37326" t="s">
        <v>115044</v>
      </c>
      <c r="F37326">
        <v>187</v>
      </c>
      <c r="G37326" t="s">
        <v>154667</v>
      </c>
      <c r="H37326" t="s">
        <v>209852</v>
      </c>
      <c r="J37326" t="s">
        <v>304413</v>
      </c>
    </row>
    <row r="37327" spans="1:10">
      <c r="A37327" t="s">
        <v>37202</v>
      </c>
      <c r="B37327" t="s">
        <v>92916</v>
      </c>
      <c r="C37327">
        <v>284200304</v>
      </c>
      <c r="D37327" t="s">
        <v>111324</v>
      </c>
      <c r="E37327" t="s">
        <v>115044</v>
      </c>
      <c r="F37327">
        <v>3</v>
      </c>
      <c r="G37327" t="s">
        <v>154668</v>
      </c>
      <c r="H37327" t="s">
        <v>209853</v>
      </c>
      <c r="I37327" t="s">
        <v>254051</v>
      </c>
      <c r="J37327" t="s">
        <v>304414</v>
      </c>
    </row>
    <row r="37328" spans="1:10">
      <c r="A37328" t="s">
        <v>37203</v>
      </c>
      <c r="B37328" t="s">
        <v>92917</v>
      </c>
      <c r="C37328">
        <v>291426213</v>
      </c>
      <c r="D37328" t="s">
        <v>111324</v>
      </c>
      <c r="E37328" t="s">
        <v>115044</v>
      </c>
      <c r="F37328">
        <v>6477</v>
      </c>
      <c r="G37328" t="s">
        <v>154669</v>
      </c>
      <c r="H37328" t="s">
        <v>209854</v>
      </c>
      <c r="I37328" t="s">
        <v>254052</v>
      </c>
      <c r="J37328" t="s">
        <v>304415</v>
      </c>
    </row>
    <row r="37329" spans="1:10">
      <c r="A37329" t="s">
        <v>37204</v>
      </c>
      <c r="B37329" t="s">
        <v>92918</v>
      </c>
      <c r="C37329">
        <v>291424528</v>
      </c>
      <c r="D37329" t="s">
        <v>111324</v>
      </c>
      <c r="E37329" t="s">
        <v>115044</v>
      </c>
      <c r="F37329">
        <v>94</v>
      </c>
      <c r="G37329" t="s">
        <v>154670</v>
      </c>
      <c r="H37329" t="s">
        <v>209855</v>
      </c>
      <c r="I37329" t="s">
        <v>254053</v>
      </c>
      <c r="J37329" t="s">
        <v>304416</v>
      </c>
    </row>
    <row r="37330" spans="1:10">
      <c r="A37330" t="s">
        <v>37205</v>
      </c>
      <c r="B37330" t="s">
        <v>92919</v>
      </c>
      <c r="C37330">
        <v>290525908</v>
      </c>
      <c r="D37330" t="s">
        <v>111324</v>
      </c>
      <c r="E37330" t="s">
        <v>115044</v>
      </c>
      <c r="F37330">
        <v>95</v>
      </c>
      <c r="G37330" t="s">
        <v>154671</v>
      </c>
      <c r="H37330" t="s">
        <v>209856</v>
      </c>
      <c r="I37330" t="s">
        <v>254054</v>
      </c>
      <c r="J37330" t="s">
        <v>304417</v>
      </c>
    </row>
    <row r="37331" spans="1:10">
      <c r="A37331" t="s">
        <v>37206</v>
      </c>
      <c r="B37331" t="s">
        <v>92920</v>
      </c>
      <c r="C37331">
        <v>291428568</v>
      </c>
      <c r="D37331" t="s">
        <v>111324</v>
      </c>
      <c r="E37331" t="s">
        <v>115044</v>
      </c>
      <c r="F37331">
        <v>3</v>
      </c>
      <c r="G37331" t="s">
        <v>154672</v>
      </c>
      <c r="H37331" t="s">
        <v>209857</v>
      </c>
      <c r="J37331" t="s">
        <v>304418</v>
      </c>
    </row>
    <row r="37332" spans="1:10">
      <c r="A37332" t="s">
        <v>37207</v>
      </c>
      <c r="B37332" t="s">
        <v>92921</v>
      </c>
      <c r="C37332">
        <v>286740310</v>
      </c>
      <c r="D37332" t="s">
        <v>111324</v>
      </c>
      <c r="E37332" t="s">
        <v>115044</v>
      </c>
      <c r="F37332">
        <v>19</v>
      </c>
      <c r="G37332" t="s">
        <v>154673</v>
      </c>
      <c r="H37332" t="s">
        <v>209858</v>
      </c>
      <c r="J37332" t="s">
        <v>304419</v>
      </c>
    </row>
    <row r="37333" spans="1:10">
      <c r="A37333" t="s">
        <v>37208</v>
      </c>
      <c r="B37333" t="s">
        <v>92922</v>
      </c>
      <c r="C37333">
        <v>290491707</v>
      </c>
      <c r="D37333" t="s">
        <v>111324</v>
      </c>
      <c r="E37333" t="s">
        <v>115044</v>
      </c>
      <c r="F37333">
        <v>9</v>
      </c>
      <c r="G37333" t="s">
        <v>154674</v>
      </c>
      <c r="H37333" t="s">
        <v>209859</v>
      </c>
      <c r="I37333" t="s">
        <v>254055</v>
      </c>
      <c r="J37333" t="s">
        <v>304420</v>
      </c>
    </row>
    <row r="37334" spans="1:10">
      <c r="A37334" t="s">
        <v>37209</v>
      </c>
      <c r="B37334" t="s">
        <v>92923</v>
      </c>
      <c r="C37334">
        <v>162557594</v>
      </c>
      <c r="D37334" t="s">
        <v>111330</v>
      </c>
      <c r="E37334" t="s">
        <v>115651</v>
      </c>
      <c r="F37334">
        <v>475</v>
      </c>
      <c r="G37334" t="s">
        <v>154675</v>
      </c>
      <c r="J37334" t="s">
        <v>304421</v>
      </c>
    </row>
    <row r="37335" spans="1:10">
      <c r="A37335" t="s">
        <v>37210</v>
      </c>
      <c r="B37335" t="s">
        <v>92924</v>
      </c>
      <c r="C37335">
        <v>290483953</v>
      </c>
      <c r="D37335" t="s">
        <v>111324</v>
      </c>
      <c r="E37335" t="s">
        <v>115044</v>
      </c>
      <c r="F37335">
        <v>616</v>
      </c>
      <c r="G37335" t="s">
        <v>154676</v>
      </c>
      <c r="H37335" t="s">
        <v>209860</v>
      </c>
      <c r="J37335" t="s">
        <v>304422</v>
      </c>
    </row>
    <row r="37336" spans="1:10">
      <c r="A37336" t="s">
        <v>37211</v>
      </c>
      <c r="B37336" t="s">
        <v>92925</v>
      </c>
      <c r="C37336">
        <v>290483749</v>
      </c>
      <c r="D37336" t="s">
        <v>111324</v>
      </c>
      <c r="E37336" t="s">
        <v>115044</v>
      </c>
      <c r="F37336">
        <v>60</v>
      </c>
      <c r="G37336" t="s">
        <v>154677</v>
      </c>
      <c r="H37336" t="s">
        <v>209861</v>
      </c>
      <c r="I37336" t="s">
        <v>254056</v>
      </c>
      <c r="J37336" t="s">
        <v>304423</v>
      </c>
    </row>
    <row r="37337" spans="1:10">
      <c r="A37337" t="s">
        <v>37212</v>
      </c>
      <c r="B37337" t="s">
        <v>92926</v>
      </c>
      <c r="C37337">
        <v>290481512</v>
      </c>
      <c r="D37337" t="s">
        <v>111324</v>
      </c>
      <c r="E37337" t="s">
        <v>115044</v>
      </c>
      <c r="F37337">
        <v>96</v>
      </c>
      <c r="G37337" t="s">
        <v>154678</v>
      </c>
      <c r="H37337" t="s">
        <v>209862</v>
      </c>
      <c r="I37337" t="s">
        <v>254057</v>
      </c>
      <c r="J37337" t="s">
        <v>304424</v>
      </c>
    </row>
    <row r="37338" spans="1:10">
      <c r="A37338" t="s">
        <v>37213</v>
      </c>
      <c r="B37338" t="s">
        <v>92927</v>
      </c>
      <c r="C37338">
        <v>290488230</v>
      </c>
      <c r="D37338" t="s">
        <v>111324</v>
      </c>
      <c r="E37338" t="s">
        <v>115044</v>
      </c>
      <c r="F37338">
        <v>11</v>
      </c>
      <c r="G37338" t="s">
        <v>154679</v>
      </c>
      <c r="H37338" t="s">
        <v>209863</v>
      </c>
      <c r="I37338" t="s">
        <v>254058</v>
      </c>
      <c r="J37338" t="s">
        <v>304425</v>
      </c>
    </row>
    <row r="37339" spans="1:10">
      <c r="A37339" t="s">
        <v>37214</v>
      </c>
      <c r="B37339" t="s">
        <v>92928</v>
      </c>
      <c r="C37339">
        <v>290520347</v>
      </c>
      <c r="D37339" t="s">
        <v>111324</v>
      </c>
      <c r="E37339" t="s">
        <v>115044</v>
      </c>
      <c r="F37339">
        <v>41</v>
      </c>
      <c r="G37339" t="s">
        <v>154680</v>
      </c>
      <c r="H37339" t="s">
        <v>209864</v>
      </c>
      <c r="I37339" t="s">
        <v>254059</v>
      </c>
      <c r="J37339" t="s">
        <v>304426</v>
      </c>
    </row>
    <row r="37340" spans="1:10">
      <c r="A37340" t="s">
        <v>37215</v>
      </c>
      <c r="B37340" t="s">
        <v>92929</v>
      </c>
      <c r="C37340">
        <v>290520808</v>
      </c>
      <c r="D37340" t="s">
        <v>111324</v>
      </c>
      <c r="E37340" t="s">
        <v>115044</v>
      </c>
      <c r="F37340">
        <v>2</v>
      </c>
      <c r="G37340" t="s">
        <v>154681</v>
      </c>
      <c r="H37340" t="s">
        <v>209865</v>
      </c>
      <c r="I37340" t="s">
        <v>254060</v>
      </c>
      <c r="J37340" t="s">
        <v>304427</v>
      </c>
    </row>
    <row r="37341" spans="1:10">
      <c r="A37341" t="s">
        <v>37216</v>
      </c>
      <c r="B37341" t="s">
        <v>92930</v>
      </c>
      <c r="C37341">
        <v>290481796</v>
      </c>
      <c r="D37341" t="s">
        <v>111324</v>
      </c>
      <c r="E37341" t="s">
        <v>115044</v>
      </c>
      <c r="F37341">
        <v>2</v>
      </c>
      <c r="G37341" t="s">
        <v>154682</v>
      </c>
      <c r="H37341" t="s">
        <v>209866</v>
      </c>
      <c r="I37341" t="s">
        <v>254061</v>
      </c>
      <c r="J37341" t="s">
        <v>304428</v>
      </c>
    </row>
    <row r="37342" spans="1:10">
      <c r="A37342" t="s">
        <v>37217</v>
      </c>
      <c r="B37342" t="s">
        <v>92931</v>
      </c>
      <c r="C37342">
        <v>290489207</v>
      </c>
      <c r="D37342" t="s">
        <v>111324</v>
      </c>
      <c r="E37342" t="s">
        <v>115044</v>
      </c>
      <c r="F37342">
        <v>24</v>
      </c>
      <c r="G37342" t="s">
        <v>154683</v>
      </c>
      <c r="H37342" t="s">
        <v>209867</v>
      </c>
      <c r="I37342" t="s">
        <v>254062</v>
      </c>
      <c r="J37342" t="s">
        <v>304429</v>
      </c>
    </row>
    <row r="37343" spans="1:10">
      <c r="A37343" t="s">
        <v>37218</v>
      </c>
      <c r="B37343" t="s">
        <v>92932</v>
      </c>
      <c r="C37343">
        <v>284008470</v>
      </c>
      <c r="D37343" t="s">
        <v>111324</v>
      </c>
      <c r="E37343" t="s">
        <v>115044</v>
      </c>
      <c r="F37343">
        <v>32</v>
      </c>
      <c r="G37343" t="s">
        <v>154684</v>
      </c>
      <c r="H37343" t="s">
        <v>209868</v>
      </c>
      <c r="I37343" t="s">
        <v>254063</v>
      </c>
      <c r="J37343" t="s">
        <v>304430</v>
      </c>
    </row>
    <row r="37344" spans="1:10">
      <c r="A37344" t="s">
        <v>37219</v>
      </c>
      <c r="B37344" t="s">
        <v>92933</v>
      </c>
      <c r="C37344">
        <v>291425979</v>
      </c>
      <c r="D37344" t="s">
        <v>111324</v>
      </c>
      <c r="E37344" t="s">
        <v>115044</v>
      </c>
      <c r="F37344">
        <v>11</v>
      </c>
      <c r="G37344" t="s">
        <v>154685</v>
      </c>
      <c r="H37344" t="s">
        <v>209869</v>
      </c>
      <c r="I37344" t="s">
        <v>254064</v>
      </c>
      <c r="J37344" t="s">
        <v>304431</v>
      </c>
    </row>
    <row r="37345" spans="1:10">
      <c r="A37345" t="s">
        <v>37220</v>
      </c>
      <c r="B37345" t="s">
        <v>92934</v>
      </c>
      <c r="C37345">
        <v>282935585</v>
      </c>
      <c r="D37345" t="s">
        <v>111324</v>
      </c>
      <c r="E37345" t="s">
        <v>115044</v>
      </c>
      <c r="F37345">
        <v>28</v>
      </c>
      <c r="G37345" t="s">
        <v>154686</v>
      </c>
      <c r="H37345" t="s">
        <v>209870</v>
      </c>
      <c r="I37345" t="s">
        <v>254065</v>
      </c>
      <c r="J37345" t="s">
        <v>304432</v>
      </c>
    </row>
    <row r="37346" spans="1:10">
      <c r="A37346" t="s">
        <v>37221</v>
      </c>
      <c r="B37346" t="s">
        <v>92935</v>
      </c>
      <c r="C37346">
        <v>291417997</v>
      </c>
      <c r="D37346" t="s">
        <v>111324</v>
      </c>
      <c r="E37346" t="s">
        <v>115044</v>
      </c>
      <c r="F37346">
        <v>23</v>
      </c>
      <c r="G37346" t="s">
        <v>154687</v>
      </c>
      <c r="H37346" t="s">
        <v>209871</v>
      </c>
      <c r="I37346" t="s">
        <v>254066</v>
      </c>
      <c r="J37346" t="s">
        <v>304433</v>
      </c>
    </row>
    <row r="37347" spans="1:10">
      <c r="A37347" t="s">
        <v>37222</v>
      </c>
      <c r="B37347" t="s">
        <v>92936</v>
      </c>
      <c r="C37347">
        <v>290488331</v>
      </c>
      <c r="D37347" t="s">
        <v>111324</v>
      </c>
      <c r="E37347" t="s">
        <v>115044</v>
      </c>
      <c r="F37347">
        <v>2</v>
      </c>
      <c r="G37347" t="s">
        <v>154688</v>
      </c>
      <c r="H37347" t="s">
        <v>209872</v>
      </c>
      <c r="I37347" t="s">
        <v>254067</v>
      </c>
      <c r="J37347" t="s">
        <v>304434</v>
      </c>
    </row>
    <row r="37348" spans="1:10">
      <c r="A37348" t="s">
        <v>37223</v>
      </c>
      <c r="B37348" t="s">
        <v>92937</v>
      </c>
      <c r="C37348">
        <v>286049579</v>
      </c>
      <c r="D37348" t="s">
        <v>111324</v>
      </c>
      <c r="E37348" t="s">
        <v>115044</v>
      </c>
      <c r="F37348">
        <v>1</v>
      </c>
      <c r="H37348" t="s">
        <v>209873</v>
      </c>
    </row>
    <row r="37349" spans="1:10">
      <c r="A37349" t="s">
        <v>37224</v>
      </c>
      <c r="B37349" t="s">
        <v>92938</v>
      </c>
      <c r="C37349">
        <v>291435545</v>
      </c>
      <c r="D37349" t="s">
        <v>111324</v>
      </c>
      <c r="E37349" t="s">
        <v>115044</v>
      </c>
      <c r="F37349">
        <v>25</v>
      </c>
      <c r="G37349" t="s">
        <v>154689</v>
      </c>
      <c r="H37349" t="s">
        <v>209874</v>
      </c>
      <c r="I37349" t="s">
        <v>254068</v>
      </c>
      <c r="J37349" t="s">
        <v>304435</v>
      </c>
    </row>
    <row r="37350" spans="1:10">
      <c r="A37350" t="s">
        <v>37225</v>
      </c>
      <c r="B37350" t="s">
        <v>92939</v>
      </c>
      <c r="C37350">
        <v>1534605</v>
      </c>
      <c r="D37350" t="s">
        <v>111324</v>
      </c>
      <c r="E37350" t="s">
        <v>115044</v>
      </c>
      <c r="F37350">
        <v>1</v>
      </c>
      <c r="G37350" t="s">
        <v>154690</v>
      </c>
      <c r="H37350" t="s">
        <v>209875</v>
      </c>
      <c r="I37350" t="s">
        <v>254069</v>
      </c>
      <c r="J37350" t="s">
        <v>304436</v>
      </c>
    </row>
    <row r="37351" spans="1:10">
      <c r="A37351" t="s">
        <v>37226</v>
      </c>
      <c r="B37351" t="s">
        <v>92940</v>
      </c>
      <c r="C37351">
        <v>291431880</v>
      </c>
      <c r="D37351" t="s">
        <v>111324</v>
      </c>
      <c r="E37351" t="s">
        <v>115044</v>
      </c>
      <c r="F37351">
        <v>1</v>
      </c>
      <c r="G37351" t="s">
        <v>154691</v>
      </c>
      <c r="H37351" t="s">
        <v>209876</v>
      </c>
      <c r="I37351" t="s">
        <v>254070</v>
      </c>
      <c r="J37351" t="s">
        <v>304437</v>
      </c>
    </row>
    <row r="37352" spans="1:10">
      <c r="A37352" t="s">
        <v>37227</v>
      </c>
      <c r="B37352" t="s">
        <v>92941</v>
      </c>
      <c r="C37352">
        <v>290490582</v>
      </c>
      <c r="D37352" t="s">
        <v>112007</v>
      </c>
      <c r="E37352" t="s">
        <v>115621</v>
      </c>
      <c r="F37352">
        <v>52</v>
      </c>
      <c r="G37352" t="s">
        <v>154692</v>
      </c>
      <c r="H37352" t="s">
        <v>209877</v>
      </c>
      <c r="I37352" t="s">
        <v>254071</v>
      </c>
      <c r="J37352" t="s">
        <v>304438</v>
      </c>
    </row>
    <row r="37353" spans="1:10">
      <c r="A37353" t="s">
        <v>37228</v>
      </c>
      <c r="B37353" t="s">
        <v>92942</v>
      </c>
      <c r="C37353">
        <v>290485986</v>
      </c>
      <c r="D37353" t="s">
        <v>111324</v>
      </c>
      <c r="E37353" t="s">
        <v>115044</v>
      </c>
      <c r="F37353">
        <v>3</v>
      </c>
      <c r="G37353" t="s">
        <v>154693</v>
      </c>
      <c r="H37353" t="s">
        <v>209878</v>
      </c>
      <c r="I37353" t="s">
        <v>254072</v>
      </c>
      <c r="J37353" t="s">
        <v>304439</v>
      </c>
    </row>
    <row r="37354" spans="1:10">
      <c r="A37354" t="s">
        <v>37229</v>
      </c>
      <c r="B37354" t="s">
        <v>92943</v>
      </c>
      <c r="C37354">
        <v>290481557</v>
      </c>
      <c r="D37354" t="s">
        <v>111324</v>
      </c>
      <c r="E37354" t="s">
        <v>115044</v>
      </c>
      <c r="F37354">
        <v>1</v>
      </c>
      <c r="G37354" t="s">
        <v>154694</v>
      </c>
      <c r="H37354" t="s">
        <v>209879</v>
      </c>
      <c r="I37354" t="s">
        <v>254073</v>
      </c>
      <c r="J37354" t="s">
        <v>304440</v>
      </c>
    </row>
    <row r="37355" spans="1:10">
      <c r="A37355" t="s">
        <v>37230</v>
      </c>
      <c r="B37355" t="s">
        <v>92944</v>
      </c>
      <c r="C37355">
        <v>290521459</v>
      </c>
      <c r="D37355" t="s">
        <v>111324</v>
      </c>
      <c r="E37355" t="s">
        <v>115044</v>
      </c>
      <c r="F37355">
        <v>16</v>
      </c>
      <c r="G37355" t="s">
        <v>154695</v>
      </c>
      <c r="H37355" t="s">
        <v>209880</v>
      </c>
      <c r="J37355" t="s">
        <v>304441</v>
      </c>
    </row>
    <row r="37356" spans="1:10">
      <c r="A37356" t="s">
        <v>37231</v>
      </c>
      <c r="B37356" t="s">
        <v>92945</v>
      </c>
      <c r="C37356">
        <v>290522404</v>
      </c>
      <c r="D37356" t="s">
        <v>111324</v>
      </c>
      <c r="E37356" t="s">
        <v>115044</v>
      </c>
      <c r="F37356">
        <v>448</v>
      </c>
      <c r="G37356" t="s">
        <v>154696</v>
      </c>
      <c r="H37356" t="s">
        <v>209881</v>
      </c>
      <c r="J37356" t="s">
        <v>304442</v>
      </c>
    </row>
    <row r="37357" spans="1:10">
      <c r="A37357" t="s">
        <v>37232</v>
      </c>
      <c r="B37357" t="s">
        <v>92946</v>
      </c>
      <c r="C37357">
        <v>290481783</v>
      </c>
      <c r="D37357" t="s">
        <v>112124</v>
      </c>
      <c r="E37357" t="s">
        <v>115652</v>
      </c>
      <c r="F37357">
        <v>48816</v>
      </c>
      <c r="G37357" t="s">
        <v>154697</v>
      </c>
      <c r="H37357" t="s">
        <v>209882</v>
      </c>
      <c r="I37357" t="s">
        <v>254074</v>
      </c>
      <c r="J37357" t="s">
        <v>304443</v>
      </c>
    </row>
    <row r="37358" spans="1:10">
      <c r="A37358" t="s">
        <v>37233</v>
      </c>
      <c r="B37358" t="s">
        <v>92947</v>
      </c>
      <c r="C37358">
        <v>291415777</v>
      </c>
      <c r="D37358" t="s">
        <v>111324</v>
      </c>
      <c r="E37358" t="s">
        <v>115044</v>
      </c>
      <c r="F37358">
        <v>4</v>
      </c>
      <c r="G37358" t="s">
        <v>154698</v>
      </c>
      <c r="H37358" t="s">
        <v>209883</v>
      </c>
      <c r="I37358" t="s">
        <v>254075</v>
      </c>
      <c r="J37358" t="s">
        <v>304444</v>
      </c>
    </row>
    <row r="37359" spans="1:10">
      <c r="A37359" t="s">
        <v>37234</v>
      </c>
      <c r="B37359" t="s">
        <v>92948</v>
      </c>
      <c r="C37359">
        <v>284720264</v>
      </c>
      <c r="D37359" t="s">
        <v>111324</v>
      </c>
      <c r="E37359" t="s">
        <v>115044</v>
      </c>
      <c r="F37359">
        <v>16</v>
      </c>
      <c r="G37359" t="s">
        <v>154699</v>
      </c>
      <c r="H37359" t="s">
        <v>209884</v>
      </c>
      <c r="I37359" t="s">
        <v>254076</v>
      </c>
      <c r="J37359" t="s">
        <v>304445</v>
      </c>
    </row>
    <row r="37360" spans="1:10">
      <c r="A37360" t="s">
        <v>37235</v>
      </c>
      <c r="B37360" t="s">
        <v>92949</v>
      </c>
      <c r="C37360">
        <v>290492777</v>
      </c>
      <c r="D37360" t="s">
        <v>111324</v>
      </c>
      <c r="E37360" t="s">
        <v>115044</v>
      </c>
      <c r="F37360">
        <v>8</v>
      </c>
      <c r="G37360" t="s">
        <v>154700</v>
      </c>
      <c r="H37360" t="s">
        <v>209885</v>
      </c>
      <c r="I37360" t="s">
        <v>254077</v>
      </c>
      <c r="J37360" t="s">
        <v>304446</v>
      </c>
    </row>
    <row r="37361" spans="1:10">
      <c r="A37361" t="s">
        <v>37236</v>
      </c>
      <c r="B37361" t="s">
        <v>92950</v>
      </c>
      <c r="C37361">
        <v>291177543</v>
      </c>
      <c r="D37361" t="s">
        <v>111324</v>
      </c>
      <c r="E37361" t="s">
        <v>115044</v>
      </c>
      <c r="F37361">
        <v>2</v>
      </c>
      <c r="G37361" t="s">
        <v>154701</v>
      </c>
      <c r="H37361" t="s">
        <v>209886</v>
      </c>
      <c r="J37361" t="s">
        <v>304447</v>
      </c>
    </row>
    <row r="37362" spans="1:10">
      <c r="A37362" t="s">
        <v>37237</v>
      </c>
      <c r="B37362" t="s">
        <v>92951</v>
      </c>
      <c r="C37362">
        <v>291414025</v>
      </c>
      <c r="D37362" t="s">
        <v>111324</v>
      </c>
      <c r="E37362" t="s">
        <v>115044</v>
      </c>
      <c r="F37362">
        <v>69</v>
      </c>
      <c r="G37362" t="s">
        <v>154702</v>
      </c>
      <c r="H37362" t="s">
        <v>209887</v>
      </c>
      <c r="I37362" t="s">
        <v>254078</v>
      </c>
      <c r="J37362" t="s">
        <v>304448</v>
      </c>
    </row>
    <row r="37363" spans="1:10">
      <c r="A37363" t="s">
        <v>37238</v>
      </c>
      <c r="B37363" t="s">
        <v>92952</v>
      </c>
      <c r="C37363">
        <v>291446333</v>
      </c>
      <c r="D37363" t="s">
        <v>111324</v>
      </c>
      <c r="E37363" t="s">
        <v>115044</v>
      </c>
      <c r="F37363">
        <v>183</v>
      </c>
      <c r="G37363" t="s">
        <v>154703</v>
      </c>
      <c r="H37363" t="s">
        <v>209888</v>
      </c>
      <c r="I37363" t="s">
        <v>254079</v>
      </c>
      <c r="J37363" t="s">
        <v>304449</v>
      </c>
    </row>
    <row r="37364" spans="1:10">
      <c r="A37364" t="s">
        <v>12775</v>
      </c>
      <c r="B37364" t="s">
        <v>92953</v>
      </c>
      <c r="C37364">
        <v>290488343</v>
      </c>
      <c r="D37364" t="s">
        <v>111324</v>
      </c>
      <c r="E37364" t="s">
        <v>115044</v>
      </c>
      <c r="F37364">
        <v>25</v>
      </c>
      <c r="G37364" t="s">
        <v>154704</v>
      </c>
      <c r="H37364" t="s">
        <v>209889</v>
      </c>
      <c r="J37364" t="s">
        <v>304450</v>
      </c>
    </row>
    <row r="37365" spans="1:10">
      <c r="A37365" t="s">
        <v>37239</v>
      </c>
      <c r="B37365" t="s">
        <v>92954</v>
      </c>
      <c r="C37365">
        <v>290487129</v>
      </c>
      <c r="D37365" t="s">
        <v>111324</v>
      </c>
      <c r="E37365" t="s">
        <v>115044</v>
      </c>
      <c r="F37365">
        <v>8</v>
      </c>
      <c r="G37365" t="s">
        <v>154705</v>
      </c>
      <c r="H37365" t="s">
        <v>209890</v>
      </c>
      <c r="I37365" t="s">
        <v>254080</v>
      </c>
      <c r="J37365" t="s">
        <v>304451</v>
      </c>
    </row>
    <row r="37366" spans="1:10">
      <c r="A37366" t="s">
        <v>37240</v>
      </c>
      <c r="B37366" t="s">
        <v>92955</v>
      </c>
      <c r="C37366">
        <v>290488336</v>
      </c>
      <c r="D37366" t="s">
        <v>111324</v>
      </c>
      <c r="E37366" t="s">
        <v>115044</v>
      </c>
      <c r="F37366">
        <v>2</v>
      </c>
      <c r="G37366" t="s">
        <v>154706</v>
      </c>
      <c r="H37366" t="s">
        <v>209891</v>
      </c>
      <c r="J37366" t="s">
        <v>304452</v>
      </c>
    </row>
    <row r="37367" spans="1:10">
      <c r="A37367" t="s">
        <v>37241</v>
      </c>
      <c r="B37367" t="s">
        <v>92956</v>
      </c>
      <c r="C37367">
        <v>282946533</v>
      </c>
      <c r="D37367" t="s">
        <v>111324</v>
      </c>
      <c r="E37367" t="s">
        <v>115044</v>
      </c>
      <c r="F37367">
        <v>18</v>
      </c>
      <c r="G37367" t="s">
        <v>154707</v>
      </c>
      <c r="H37367" t="s">
        <v>209892</v>
      </c>
      <c r="J37367" t="s">
        <v>304453</v>
      </c>
    </row>
    <row r="37368" spans="1:10">
      <c r="A37368" t="s">
        <v>37242</v>
      </c>
      <c r="B37368" t="s">
        <v>92957</v>
      </c>
      <c r="C37368">
        <v>279435459</v>
      </c>
      <c r="D37368" t="s">
        <v>111324</v>
      </c>
      <c r="E37368" t="s">
        <v>115044</v>
      </c>
      <c r="F37368">
        <v>9</v>
      </c>
      <c r="G37368" t="s">
        <v>154708</v>
      </c>
      <c r="H37368" t="s">
        <v>209893</v>
      </c>
      <c r="J37368" t="s">
        <v>304454</v>
      </c>
    </row>
    <row r="37369" spans="1:10">
      <c r="A37369" t="s">
        <v>37243</v>
      </c>
      <c r="B37369" t="s">
        <v>92958</v>
      </c>
      <c r="C37369">
        <v>290490509</v>
      </c>
      <c r="D37369" t="s">
        <v>111324</v>
      </c>
      <c r="E37369" t="s">
        <v>115044</v>
      </c>
      <c r="F37369">
        <v>19</v>
      </c>
      <c r="G37369" t="s">
        <v>154709</v>
      </c>
      <c r="H37369" t="s">
        <v>209894</v>
      </c>
      <c r="I37369" t="s">
        <v>254081</v>
      </c>
      <c r="J37369" t="s">
        <v>304455</v>
      </c>
    </row>
    <row r="37370" spans="1:10">
      <c r="A37370" t="s">
        <v>37244</v>
      </c>
      <c r="B37370" t="s">
        <v>92959</v>
      </c>
      <c r="C37370">
        <v>290482290</v>
      </c>
      <c r="D37370" t="s">
        <v>111324</v>
      </c>
      <c r="E37370" t="s">
        <v>115044</v>
      </c>
      <c r="F37370">
        <v>7</v>
      </c>
      <c r="G37370" t="s">
        <v>154710</v>
      </c>
      <c r="H37370" t="s">
        <v>209895</v>
      </c>
      <c r="J37370" t="s">
        <v>304456</v>
      </c>
    </row>
    <row r="37371" spans="1:10">
      <c r="A37371" t="s">
        <v>37245</v>
      </c>
      <c r="B37371" t="s">
        <v>92960</v>
      </c>
      <c r="C37371">
        <v>291420393</v>
      </c>
      <c r="D37371" t="s">
        <v>112005</v>
      </c>
      <c r="E37371" t="s">
        <v>115653</v>
      </c>
      <c r="F37371">
        <v>31</v>
      </c>
      <c r="G37371" t="s">
        <v>154711</v>
      </c>
      <c r="H37371" t="s">
        <v>209896</v>
      </c>
      <c r="I37371" t="s">
        <v>254082</v>
      </c>
      <c r="J37371" t="s">
        <v>304457</v>
      </c>
    </row>
    <row r="37372" spans="1:10">
      <c r="A37372" t="s">
        <v>37246</v>
      </c>
      <c r="B37372" t="s">
        <v>92961</v>
      </c>
      <c r="C37372">
        <v>290492032</v>
      </c>
      <c r="D37372" t="s">
        <v>111324</v>
      </c>
      <c r="E37372" t="s">
        <v>115044</v>
      </c>
      <c r="F37372">
        <v>13</v>
      </c>
      <c r="G37372" t="s">
        <v>154712</v>
      </c>
      <c r="H37372" t="s">
        <v>209897</v>
      </c>
      <c r="I37372" t="s">
        <v>254083</v>
      </c>
      <c r="J37372" t="s">
        <v>304458</v>
      </c>
    </row>
    <row r="37373" spans="1:10">
      <c r="A37373" t="s">
        <v>37247</v>
      </c>
      <c r="B37373" t="s">
        <v>92962</v>
      </c>
      <c r="C37373">
        <v>290481509</v>
      </c>
      <c r="D37373" t="s">
        <v>111324</v>
      </c>
      <c r="E37373" t="s">
        <v>115044</v>
      </c>
      <c r="F37373">
        <v>23</v>
      </c>
      <c r="G37373" t="s">
        <v>154713</v>
      </c>
      <c r="H37373" t="s">
        <v>209898</v>
      </c>
      <c r="I37373" t="s">
        <v>254084</v>
      </c>
      <c r="J37373" t="s">
        <v>304459</v>
      </c>
    </row>
    <row r="37374" spans="1:10">
      <c r="A37374" t="s">
        <v>37248</v>
      </c>
      <c r="B37374" t="s">
        <v>92963</v>
      </c>
      <c r="C37374">
        <v>291436122</v>
      </c>
      <c r="D37374" t="s">
        <v>111324</v>
      </c>
      <c r="E37374" t="s">
        <v>115044</v>
      </c>
      <c r="F37374">
        <v>1</v>
      </c>
      <c r="G37374" t="s">
        <v>154714</v>
      </c>
      <c r="H37374" t="s">
        <v>209899</v>
      </c>
      <c r="J37374" t="s">
        <v>304460</v>
      </c>
    </row>
    <row r="37375" spans="1:10">
      <c r="A37375" t="s">
        <v>37249</v>
      </c>
      <c r="B37375" t="s">
        <v>92964</v>
      </c>
      <c r="C37375">
        <v>291420831</v>
      </c>
      <c r="D37375" t="s">
        <v>111324</v>
      </c>
      <c r="E37375" t="s">
        <v>115044</v>
      </c>
      <c r="F37375">
        <v>84</v>
      </c>
      <c r="G37375" t="s">
        <v>154715</v>
      </c>
      <c r="H37375" t="s">
        <v>209900</v>
      </c>
      <c r="I37375" t="s">
        <v>254085</v>
      </c>
      <c r="J37375" t="s">
        <v>304461</v>
      </c>
    </row>
    <row r="37376" spans="1:10">
      <c r="A37376" t="s">
        <v>37250</v>
      </c>
      <c r="B37376" t="s">
        <v>92965</v>
      </c>
      <c r="C37376">
        <v>290484851</v>
      </c>
      <c r="D37376" t="s">
        <v>111324</v>
      </c>
      <c r="E37376" t="s">
        <v>115610</v>
      </c>
      <c r="F37376">
        <v>13</v>
      </c>
      <c r="G37376" t="s">
        <v>154716</v>
      </c>
      <c r="H37376" t="s">
        <v>209901</v>
      </c>
      <c r="J37376" t="s">
        <v>304462</v>
      </c>
    </row>
    <row r="37377" spans="1:10">
      <c r="A37377" t="s">
        <v>37251</v>
      </c>
      <c r="B37377" t="s">
        <v>92966</v>
      </c>
      <c r="C37377">
        <v>291419281</v>
      </c>
      <c r="D37377" t="s">
        <v>111324</v>
      </c>
      <c r="E37377" t="s">
        <v>115044</v>
      </c>
      <c r="F37377">
        <v>284</v>
      </c>
      <c r="G37377" t="s">
        <v>154717</v>
      </c>
      <c r="H37377" t="s">
        <v>209902</v>
      </c>
      <c r="J37377" t="s">
        <v>304463</v>
      </c>
    </row>
    <row r="37378" spans="1:10">
      <c r="A37378" t="s">
        <v>37252</v>
      </c>
      <c r="B37378" t="s">
        <v>92967</v>
      </c>
      <c r="C37378">
        <v>290520428</v>
      </c>
      <c r="D37378" t="s">
        <v>111324</v>
      </c>
      <c r="E37378" t="s">
        <v>115044</v>
      </c>
      <c r="F37378">
        <v>8</v>
      </c>
      <c r="G37378" t="s">
        <v>154718</v>
      </c>
      <c r="H37378" t="s">
        <v>209903</v>
      </c>
      <c r="I37378" t="s">
        <v>254086</v>
      </c>
      <c r="J37378" t="s">
        <v>304464</v>
      </c>
    </row>
    <row r="37379" spans="1:10">
      <c r="A37379" t="s">
        <v>37253</v>
      </c>
      <c r="B37379" t="s">
        <v>92968</v>
      </c>
      <c r="C37379">
        <v>290520409</v>
      </c>
      <c r="D37379" t="s">
        <v>111324</v>
      </c>
      <c r="E37379" t="s">
        <v>115044</v>
      </c>
      <c r="F37379">
        <v>147</v>
      </c>
      <c r="G37379" t="s">
        <v>154719</v>
      </c>
      <c r="H37379" t="s">
        <v>209904</v>
      </c>
      <c r="I37379" t="s">
        <v>254087</v>
      </c>
      <c r="J37379" t="s">
        <v>304465</v>
      </c>
    </row>
    <row r="37380" spans="1:10">
      <c r="A37380" t="s">
        <v>37254</v>
      </c>
      <c r="B37380" t="s">
        <v>92969</v>
      </c>
      <c r="C37380">
        <v>290485552</v>
      </c>
      <c r="D37380" t="s">
        <v>111324</v>
      </c>
      <c r="E37380" t="s">
        <v>115044</v>
      </c>
      <c r="F37380">
        <v>13</v>
      </c>
      <c r="G37380" t="s">
        <v>154720</v>
      </c>
      <c r="H37380" t="s">
        <v>209905</v>
      </c>
      <c r="I37380" t="s">
        <v>254088</v>
      </c>
      <c r="J37380" t="s">
        <v>304466</v>
      </c>
    </row>
    <row r="37381" spans="1:10">
      <c r="A37381" t="s">
        <v>37255</v>
      </c>
      <c r="B37381" t="s">
        <v>92970</v>
      </c>
      <c r="C37381">
        <v>291425984</v>
      </c>
      <c r="D37381" t="s">
        <v>111324</v>
      </c>
      <c r="E37381" t="s">
        <v>115044</v>
      </c>
      <c r="F37381">
        <v>1102</v>
      </c>
      <c r="G37381" t="s">
        <v>154721</v>
      </c>
      <c r="H37381" t="s">
        <v>209906</v>
      </c>
      <c r="I37381" t="s">
        <v>254089</v>
      </c>
      <c r="J37381" t="s">
        <v>304467</v>
      </c>
    </row>
    <row r="37382" spans="1:10">
      <c r="A37382" t="s">
        <v>37256</v>
      </c>
      <c r="B37382" t="s">
        <v>92971</v>
      </c>
      <c r="C37382">
        <v>290489459</v>
      </c>
      <c r="D37382" t="s">
        <v>112006</v>
      </c>
      <c r="E37382" t="s">
        <v>115530</v>
      </c>
      <c r="F37382">
        <v>344</v>
      </c>
      <c r="G37382" t="s">
        <v>154722</v>
      </c>
      <c r="H37382" t="s">
        <v>209907</v>
      </c>
      <c r="I37382" t="s">
        <v>254090</v>
      </c>
      <c r="J37382" t="s">
        <v>304468</v>
      </c>
    </row>
    <row r="37383" spans="1:10">
      <c r="A37383" t="s">
        <v>37257</v>
      </c>
      <c r="B37383" t="s">
        <v>92972</v>
      </c>
      <c r="C37383">
        <v>278520440</v>
      </c>
      <c r="D37383" t="s">
        <v>111324</v>
      </c>
      <c r="E37383" t="s">
        <v>115044</v>
      </c>
      <c r="F37383">
        <v>24</v>
      </c>
      <c r="G37383" t="s">
        <v>154723</v>
      </c>
      <c r="H37383" t="s">
        <v>209908</v>
      </c>
      <c r="I37383" t="s">
        <v>254091</v>
      </c>
      <c r="J37383" t="s">
        <v>304469</v>
      </c>
    </row>
    <row r="37384" spans="1:10">
      <c r="A37384" t="s">
        <v>37258</v>
      </c>
      <c r="B37384" t="s">
        <v>92973</v>
      </c>
      <c r="C37384">
        <v>213997443</v>
      </c>
      <c r="D37384" t="s">
        <v>111324</v>
      </c>
      <c r="E37384" t="s">
        <v>115044</v>
      </c>
      <c r="F37384">
        <v>60</v>
      </c>
      <c r="G37384" t="s">
        <v>154724</v>
      </c>
      <c r="H37384" t="s">
        <v>209909</v>
      </c>
      <c r="J37384" t="s">
        <v>304470</v>
      </c>
    </row>
    <row r="37385" spans="1:10">
      <c r="A37385" t="s">
        <v>37259</v>
      </c>
      <c r="B37385" t="s">
        <v>92974</v>
      </c>
      <c r="C37385">
        <v>290482321</v>
      </c>
      <c r="D37385" t="s">
        <v>111324</v>
      </c>
      <c r="E37385" t="s">
        <v>115044</v>
      </c>
      <c r="F37385">
        <v>30</v>
      </c>
      <c r="G37385" t="s">
        <v>154725</v>
      </c>
      <c r="H37385" t="s">
        <v>209910</v>
      </c>
      <c r="J37385" t="s">
        <v>304471</v>
      </c>
    </row>
    <row r="37386" spans="1:10">
      <c r="A37386" t="s">
        <v>37260</v>
      </c>
      <c r="B37386" t="s">
        <v>92975</v>
      </c>
      <c r="C37386">
        <v>290522066</v>
      </c>
      <c r="D37386" t="s">
        <v>111324</v>
      </c>
      <c r="E37386" t="s">
        <v>115044</v>
      </c>
      <c r="F37386">
        <v>15</v>
      </c>
      <c r="G37386" t="s">
        <v>154726</v>
      </c>
      <c r="H37386" t="s">
        <v>209911</v>
      </c>
      <c r="I37386" t="s">
        <v>254092</v>
      </c>
      <c r="J37386" t="s">
        <v>304472</v>
      </c>
    </row>
    <row r="37387" spans="1:10">
      <c r="A37387" t="s">
        <v>37261</v>
      </c>
      <c r="B37387" t="s">
        <v>92976</v>
      </c>
      <c r="C37387">
        <v>291420862</v>
      </c>
      <c r="D37387" t="s">
        <v>111324</v>
      </c>
      <c r="E37387" t="s">
        <v>115044</v>
      </c>
      <c r="F37387">
        <v>10</v>
      </c>
      <c r="G37387" t="s">
        <v>154727</v>
      </c>
      <c r="H37387" t="s">
        <v>209912</v>
      </c>
      <c r="I37387" t="s">
        <v>254093</v>
      </c>
      <c r="J37387" t="s">
        <v>304473</v>
      </c>
    </row>
    <row r="37388" spans="1:10">
      <c r="A37388" t="s">
        <v>37262</v>
      </c>
      <c r="B37388" t="s">
        <v>92977</v>
      </c>
      <c r="C37388">
        <v>291420998</v>
      </c>
      <c r="D37388" t="s">
        <v>111324</v>
      </c>
      <c r="E37388" t="s">
        <v>115044</v>
      </c>
      <c r="F37388">
        <v>42</v>
      </c>
      <c r="G37388" t="s">
        <v>154728</v>
      </c>
      <c r="H37388" t="s">
        <v>209913</v>
      </c>
      <c r="I37388" t="s">
        <v>254094</v>
      </c>
      <c r="J37388" t="s">
        <v>304474</v>
      </c>
    </row>
    <row r="37389" spans="1:10">
      <c r="A37389" t="s">
        <v>37263</v>
      </c>
      <c r="B37389" t="s">
        <v>92978</v>
      </c>
      <c r="C37389">
        <v>290520568</v>
      </c>
      <c r="D37389" t="s">
        <v>111324</v>
      </c>
      <c r="E37389" t="s">
        <v>115044</v>
      </c>
      <c r="F37389">
        <v>8</v>
      </c>
      <c r="G37389" t="s">
        <v>154729</v>
      </c>
      <c r="H37389" t="s">
        <v>209914</v>
      </c>
      <c r="I37389" t="s">
        <v>254095</v>
      </c>
      <c r="J37389" t="s">
        <v>304475</v>
      </c>
    </row>
    <row r="37390" spans="1:10">
      <c r="A37390" t="s">
        <v>37264</v>
      </c>
      <c r="B37390" t="s">
        <v>92979</v>
      </c>
      <c r="C37390">
        <v>287621973</v>
      </c>
      <c r="D37390" t="s">
        <v>111324</v>
      </c>
      <c r="E37390" t="s">
        <v>115044</v>
      </c>
      <c r="F37390">
        <v>11</v>
      </c>
      <c r="G37390" t="s">
        <v>154730</v>
      </c>
      <c r="H37390" t="s">
        <v>209915</v>
      </c>
      <c r="I37390" t="s">
        <v>254096</v>
      </c>
      <c r="J37390" t="s">
        <v>304476</v>
      </c>
    </row>
    <row r="37391" spans="1:10">
      <c r="A37391" t="s">
        <v>37265</v>
      </c>
      <c r="B37391" t="s">
        <v>92980</v>
      </c>
      <c r="C37391">
        <v>282935356</v>
      </c>
      <c r="D37391" t="s">
        <v>111324</v>
      </c>
      <c r="E37391" t="s">
        <v>115044</v>
      </c>
      <c r="F37391">
        <v>22</v>
      </c>
      <c r="G37391" t="s">
        <v>154731</v>
      </c>
      <c r="H37391" t="s">
        <v>209916</v>
      </c>
      <c r="I37391" t="s">
        <v>254097</v>
      </c>
      <c r="J37391" t="s">
        <v>304477</v>
      </c>
    </row>
    <row r="37392" spans="1:10">
      <c r="A37392" t="s">
        <v>37266</v>
      </c>
      <c r="B37392" t="s">
        <v>92981</v>
      </c>
      <c r="C37392">
        <v>290481534</v>
      </c>
      <c r="D37392" t="s">
        <v>111324</v>
      </c>
      <c r="E37392" t="s">
        <v>115044</v>
      </c>
      <c r="F37392">
        <v>484</v>
      </c>
      <c r="G37392" t="s">
        <v>154732</v>
      </c>
      <c r="H37392" t="s">
        <v>209917</v>
      </c>
      <c r="I37392" t="s">
        <v>254098</v>
      </c>
      <c r="J37392" t="s">
        <v>304478</v>
      </c>
    </row>
    <row r="37393" spans="1:10">
      <c r="A37393" t="s">
        <v>37267</v>
      </c>
      <c r="B37393" t="s">
        <v>92982</v>
      </c>
      <c r="C37393">
        <v>290481524</v>
      </c>
      <c r="D37393" t="s">
        <v>111324</v>
      </c>
      <c r="E37393" t="s">
        <v>115044</v>
      </c>
      <c r="F37393">
        <v>27</v>
      </c>
      <c r="G37393" t="s">
        <v>154733</v>
      </c>
      <c r="H37393" t="s">
        <v>209918</v>
      </c>
      <c r="I37393" t="s">
        <v>254099</v>
      </c>
      <c r="J37393" t="s">
        <v>304479</v>
      </c>
    </row>
    <row r="37394" spans="1:10">
      <c r="A37394" t="s">
        <v>37268</v>
      </c>
      <c r="B37394" t="s">
        <v>92983</v>
      </c>
      <c r="C37394">
        <v>291422775</v>
      </c>
      <c r="D37394" t="s">
        <v>111324</v>
      </c>
      <c r="E37394" t="s">
        <v>115044</v>
      </c>
      <c r="F37394">
        <v>1</v>
      </c>
      <c r="G37394" t="s">
        <v>154734</v>
      </c>
      <c r="H37394" t="s">
        <v>209919</v>
      </c>
      <c r="J37394" t="s">
        <v>304480</v>
      </c>
    </row>
    <row r="37395" spans="1:10">
      <c r="A37395" t="s">
        <v>37269</v>
      </c>
      <c r="B37395" t="s">
        <v>92984</v>
      </c>
      <c r="C37395">
        <v>290482251</v>
      </c>
      <c r="D37395" t="s">
        <v>111324</v>
      </c>
      <c r="E37395" t="s">
        <v>115044</v>
      </c>
      <c r="F37395">
        <v>29</v>
      </c>
      <c r="G37395" t="s">
        <v>154735</v>
      </c>
      <c r="H37395" t="s">
        <v>209920</v>
      </c>
      <c r="I37395" t="s">
        <v>254100</v>
      </c>
      <c r="J37395" t="s">
        <v>304481</v>
      </c>
    </row>
    <row r="37396" spans="1:10">
      <c r="A37396" t="s">
        <v>37270</v>
      </c>
      <c r="B37396" t="s">
        <v>92985</v>
      </c>
      <c r="C37396">
        <v>289599379</v>
      </c>
      <c r="D37396" t="s">
        <v>111324</v>
      </c>
      <c r="E37396" t="s">
        <v>115044</v>
      </c>
      <c r="F37396">
        <v>3</v>
      </c>
      <c r="G37396" t="s">
        <v>154736</v>
      </c>
      <c r="H37396" t="s">
        <v>209921</v>
      </c>
      <c r="J37396" t="s">
        <v>304482</v>
      </c>
    </row>
    <row r="37397" spans="1:10">
      <c r="A37397" t="s">
        <v>37271</v>
      </c>
      <c r="B37397" t="s">
        <v>92986</v>
      </c>
      <c r="C37397">
        <v>291415444</v>
      </c>
      <c r="D37397" t="s">
        <v>111324</v>
      </c>
      <c r="E37397" t="s">
        <v>115044</v>
      </c>
      <c r="F37397">
        <v>5</v>
      </c>
      <c r="G37397" t="s">
        <v>154737</v>
      </c>
      <c r="H37397" t="s">
        <v>209922</v>
      </c>
      <c r="I37397" t="s">
        <v>254101</v>
      </c>
      <c r="J37397" t="s">
        <v>304483</v>
      </c>
    </row>
    <row r="37398" spans="1:10">
      <c r="A37398" t="s">
        <v>37272</v>
      </c>
      <c r="B37398" t="s">
        <v>92987</v>
      </c>
      <c r="C37398">
        <v>290489978</v>
      </c>
      <c r="D37398" t="s">
        <v>111324</v>
      </c>
      <c r="E37398" t="s">
        <v>115044</v>
      </c>
      <c r="F37398">
        <v>395</v>
      </c>
      <c r="G37398" t="s">
        <v>154738</v>
      </c>
      <c r="H37398" t="s">
        <v>209923</v>
      </c>
      <c r="I37398" t="s">
        <v>254102</v>
      </c>
      <c r="J37398" t="s">
        <v>304484</v>
      </c>
    </row>
    <row r="37399" spans="1:10">
      <c r="A37399" t="s">
        <v>37273</v>
      </c>
      <c r="B37399" t="s">
        <v>92988</v>
      </c>
      <c r="C37399">
        <v>291442260</v>
      </c>
      <c r="D37399" t="s">
        <v>111324</v>
      </c>
      <c r="E37399" t="s">
        <v>115044</v>
      </c>
      <c r="F37399">
        <v>28</v>
      </c>
      <c r="G37399" t="s">
        <v>154739</v>
      </c>
      <c r="H37399" t="s">
        <v>209924</v>
      </c>
      <c r="I37399" t="s">
        <v>254103</v>
      </c>
      <c r="J37399" t="s">
        <v>304485</v>
      </c>
    </row>
    <row r="37400" spans="1:10">
      <c r="A37400" t="s">
        <v>37274</v>
      </c>
      <c r="B37400" t="s">
        <v>92989</v>
      </c>
      <c r="C37400">
        <v>290487547</v>
      </c>
      <c r="D37400" t="s">
        <v>111324</v>
      </c>
      <c r="E37400" t="s">
        <v>115044</v>
      </c>
      <c r="F37400">
        <v>33</v>
      </c>
      <c r="G37400" t="s">
        <v>154740</v>
      </c>
      <c r="H37400" t="s">
        <v>209925</v>
      </c>
      <c r="I37400" t="s">
        <v>254104</v>
      </c>
      <c r="J37400" t="s">
        <v>304486</v>
      </c>
    </row>
    <row r="37401" spans="1:10">
      <c r="A37401" t="s">
        <v>37275</v>
      </c>
      <c r="B37401" t="s">
        <v>92990</v>
      </c>
      <c r="C37401">
        <v>283115911</v>
      </c>
      <c r="D37401" t="s">
        <v>111324</v>
      </c>
      <c r="E37401" t="s">
        <v>115044</v>
      </c>
      <c r="F37401">
        <v>128</v>
      </c>
      <c r="G37401" t="s">
        <v>154741</v>
      </c>
      <c r="H37401" t="s">
        <v>209926</v>
      </c>
      <c r="I37401" t="s">
        <v>254105</v>
      </c>
      <c r="J37401" t="s">
        <v>304487</v>
      </c>
    </row>
    <row r="37402" spans="1:10">
      <c r="A37402" t="s">
        <v>37276</v>
      </c>
      <c r="B37402" t="s">
        <v>92991</v>
      </c>
      <c r="C37402">
        <v>224633028</v>
      </c>
      <c r="D37402" t="s">
        <v>111324</v>
      </c>
      <c r="E37402" t="s">
        <v>115044</v>
      </c>
      <c r="F37402">
        <v>6</v>
      </c>
      <c r="G37402" t="s">
        <v>154742</v>
      </c>
      <c r="H37402" t="s">
        <v>209927</v>
      </c>
      <c r="I37402" t="s">
        <v>254106</v>
      </c>
      <c r="J37402" t="s">
        <v>304488</v>
      </c>
    </row>
    <row r="37403" spans="1:10">
      <c r="A37403" t="s">
        <v>37277</v>
      </c>
      <c r="B37403" t="s">
        <v>92992</v>
      </c>
      <c r="C37403">
        <v>291434311</v>
      </c>
      <c r="D37403" t="s">
        <v>111324</v>
      </c>
      <c r="E37403" t="s">
        <v>115044</v>
      </c>
      <c r="F37403">
        <v>26</v>
      </c>
      <c r="G37403" t="s">
        <v>154743</v>
      </c>
      <c r="H37403" t="s">
        <v>209928</v>
      </c>
      <c r="I37403" t="s">
        <v>254107</v>
      </c>
      <c r="J37403" t="s">
        <v>304489</v>
      </c>
    </row>
    <row r="37404" spans="1:10">
      <c r="A37404" t="s">
        <v>37278</v>
      </c>
      <c r="B37404" t="s">
        <v>92993</v>
      </c>
      <c r="C37404">
        <v>291435650</v>
      </c>
      <c r="D37404" t="s">
        <v>111324</v>
      </c>
      <c r="E37404" t="s">
        <v>115044</v>
      </c>
      <c r="F37404">
        <v>38</v>
      </c>
      <c r="G37404" t="s">
        <v>154744</v>
      </c>
      <c r="H37404" t="s">
        <v>209929</v>
      </c>
      <c r="I37404" t="s">
        <v>254108</v>
      </c>
      <c r="J37404" t="s">
        <v>304490</v>
      </c>
    </row>
    <row r="37405" spans="1:10">
      <c r="A37405" t="s">
        <v>37279</v>
      </c>
      <c r="B37405" t="s">
        <v>92994</v>
      </c>
      <c r="C37405">
        <v>289599382</v>
      </c>
      <c r="D37405" t="s">
        <v>111324</v>
      </c>
      <c r="E37405" t="s">
        <v>115044</v>
      </c>
      <c r="F37405">
        <v>3</v>
      </c>
      <c r="G37405" t="s">
        <v>154745</v>
      </c>
      <c r="H37405" t="s">
        <v>209930</v>
      </c>
      <c r="J37405" t="s">
        <v>304491</v>
      </c>
    </row>
    <row r="37406" spans="1:10">
      <c r="A37406" t="s">
        <v>37280</v>
      </c>
      <c r="B37406" t="s">
        <v>92995</v>
      </c>
      <c r="C37406">
        <v>281080750</v>
      </c>
      <c r="D37406" t="s">
        <v>111324</v>
      </c>
      <c r="E37406" t="s">
        <v>115044</v>
      </c>
      <c r="F37406">
        <v>22</v>
      </c>
      <c r="G37406" t="s">
        <v>154746</v>
      </c>
      <c r="H37406" t="s">
        <v>209931</v>
      </c>
      <c r="I37406" t="s">
        <v>254109</v>
      </c>
      <c r="J37406" t="s">
        <v>304492</v>
      </c>
    </row>
    <row r="37407" spans="1:10">
      <c r="A37407" t="s">
        <v>37281</v>
      </c>
      <c r="B37407" t="s">
        <v>92996</v>
      </c>
      <c r="C37407">
        <v>143006945</v>
      </c>
      <c r="D37407" t="s">
        <v>111324</v>
      </c>
      <c r="E37407" t="s">
        <v>115654</v>
      </c>
      <c r="F37407">
        <v>1</v>
      </c>
      <c r="G37407" t="s">
        <v>154747</v>
      </c>
      <c r="H37407" t="s">
        <v>209932</v>
      </c>
      <c r="I37407" t="s">
        <v>254110</v>
      </c>
      <c r="J37407" t="s">
        <v>304493</v>
      </c>
    </row>
    <row r="37408" spans="1:10">
      <c r="A37408" t="s">
        <v>37282</v>
      </c>
      <c r="B37408" t="s">
        <v>92997</v>
      </c>
      <c r="C37408">
        <v>284948259</v>
      </c>
      <c r="D37408" t="s">
        <v>111324</v>
      </c>
      <c r="E37408" t="s">
        <v>115044</v>
      </c>
      <c r="F37408">
        <v>9</v>
      </c>
      <c r="G37408" t="s">
        <v>154748</v>
      </c>
      <c r="H37408" t="s">
        <v>209933</v>
      </c>
      <c r="I37408" t="s">
        <v>254111</v>
      </c>
      <c r="J37408" t="s">
        <v>304494</v>
      </c>
    </row>
    <row r="37409" spans="1:10">
      <c r="A37409" t="s">
        <v>37283</v>
      </c>
      <c r="B37409" t="s">
        <v>92998</v>
      </c>
      <c r="C37409">
        <v>291444201</v>
      </c>
      <c r="D37409" t="s">
        <v>112125</v>
      </c>
      <c r="E37409" t="s">
        <v>115655</v>
      </c>
      <c r="F37409">
        <v>24</v>
      </c>
      <c r="G37409" t="s">
        <v>154749</v>
      </c>
      <c r="H37409" t="s">
        <v>209934</v>
      </c>
      <c r="J37409" t="s">
        <v>304495</v>
      </c>
    </row>
    <row r="37410" spans="1:10">
      <c r="A37410" t="s">
        <v>37284</v>
      </c>
      <c r="B37410" t="s">
        <v>92999</v>
      </c>
      <c r="C37410">
        <v>290482238</v>
      </c>
      <c r="D37410" t="s">
        <v>111324</v>
      </c>
      <c r="E37410" t="s">
        <v>115044</v>
      </c>
      <c r="F37410">
        <v>867</v>
      </c>
      <c r="G37410" t="s">
        <v>154750</v>
      </c>
      <c r="H37410" t="s">
        <v>209935</v>
      </c>
      <c r="I37410" t="s">
        <v>254112</v>
      </c>
      <c r="J37410" t="s">
        <v>304496</v>
      </c>
    </row>
    <row r="37411" spans="1:10">
      <c r="A37411" t="s">
        <v>37285</v>
      </c>
      <c r="B37411" t="s">
        <v>93000</v>
      </c>
      <c r="C37411">
        <v>290482234</v>
      </c>
      <c r="D37411" t="s">
        <v>111324</v>
      </c>
      <c r="E37411" t="s">
        <v>115044</v>
      </c>
      <c r="F37411">
        <v>327</v>
      </c>
      <c r="G37411" t="s">
        <v>154751</v>
      </c>
      <c r="H37411" t="s">
        <v>209936</v>
      </c>
      <c r="I37411" t="s">
        <v>254113</v>
      </c>
      <c r="J37411" t="s">
        <v>304497</v>
      </c>
    </row>
    <row r="37412" spans="1:10">
      <c r="A37412" t="s">
        <v>37286</v>
      </c>
      <c r="B37412" t="s">
        <v>93001</v>
      </c>
      <c r="C37412">
        <v>289599396</v>
      </c>
      <c r="D37412" t="s">
        <v>111324</v>
      </c>
      <c r="E37412" t="s">
        <v>115044</v>
      </c>
      <c r="F37412">
        <v>3</v>
      </c>
      <c r="G37412" t="s">
        <v>154752</v>
      </c>
      <c r="H37412" t="s">
        <v>209937</v>
      </c>
      <c r="J37412" t="s">
        <v>304498</v>
      </c>
    </row>
    <row r="37413" spans="1:10">
      <c r="A37413" t="s">
        <v>37287</v>
      </c>
      <c r="B37413" t="s">
        <v>93002</v>
      </c>
      <c r="C37413">
        <v>280393153</v>
      </c>
      <c r="D37413" t="s">
        <v>111324</v>
      </c>
      <c r="E37413" t="s">
        <v>115044</v>
      </c>
      <c r="F37413">
        <v>15</v>
      </c>
      <c r="G37413" t="s">
        <v>154753</v>
      </c>
      <c r="H37413" t="s">
        <v>209938</v>
      </c>
      <c r="J37413" t="s">
        <v>304499</v>
      </c>
    </row>
    <row r="37414" spans="1:10">
      <c r="A37414" t="s">
        <v>37288</v>
      </c>
      <c r="B37414" t="s">
        <v>93003</v>
      </c>
      <c r="C37414">
        <v>291425949</v>
      </c>
      <c r="D37414" t="s">
        <v>111324</v>
      </c>
      <c r="E37414" t="s">
        <v>115044</v>
      </c>
      <c r="F37414">
        <v>10</v>
      </c>
      <c r="G37414" t="s">
        <v>154754</v>
      </c>
      <c r="H37414" t="s">
        <v>209939</v>
      </c>
      <c r="I37414" t="s">
        <v>254114</v>
      </c>
      <c r="J37414" t="s">
        <v>304500</v>
      </c>
    </row>
    <row r="37415" spans="1:10">
      <c r="A37415" t="s">
        <v>37289</v>
      </c>
      <c r="B37415" t="s">
        <v>93004</v>
      </c>
      <c r="C37415">
        <v>290481664</v>
      </c>
      <c r="D37415" t="s">
        <v>111324</v>
      </c>
      <c r="E37415" t="s">
        <v>115044</v>
      </c>
      <c r="F37415">
        <v>9</v>
      </c>
      <c r="G37415" t="s">
        <v>154755</v>
      </c>
      <c r="H37415" t="s">
        <v>209940</v>
      </c>
      <c r="I37415" t="s">
        <v>254115</v>
      </c>
      <c r="J37415" t="s">
        <v>304501</v>
      </c>
    </row>
    <row r="37416" spans="1:10">
      <c r="A37416" t="s">
        <v>37290</v>
      </c>
      <c r="B37416" t="s">
        <v>93005</v>
      </c>
      <c r="C37416">
        <v>290523797</v>
      </c>
      <c r="D37416" t="s">
        <v>111324</v>
      </c>
      <c r="E37416" t="s">
        <v>115044</v>
      </c>
      <c r="F37416">
        <v>5</v>
      </c>
      <c r="G37416" t="s">
        <v>154756</v>
      </c>
      <c r="H37416" t="s">
        <v>209941</v>
      </c>
      <c r="J37416" t="s">
        <v>304502</v>
      </c>
    </row>
    <row r="37417" spans="1:10">
      <c r="A37417" t="s">
        <v>37291</v>
      </c>
      <c r="B37417" t="s">
        <v>93006</v>
      </c>
      <c r="C37417">
        <v>282935571</v>
      </c>
      <c r="D37417" t="s">
        <v>111324</v>
      </c>
      <c r="E37417" t="s">
        <v>115044</v>
      </c>
      <c r="F37417">
        <v>1067</v>
      </c>
      <c r="G37417" t="s">
        <v>154757</v>
      </c>
      <c r="H37417" t="s">
        <v>209942</v>
      </c>
      <c r="I37417" t="s">
        <v>254116</v>
      </c>
      <c r="J37417" t="s">
        <v>304503</v>
      </c>
    </row>
    <row r="37418" spans="1:10">
      <c r="A37418" t="s">
        <v>37292</v>
      </c>
      <c r="B37418" t="s">
        <v>93007</v>
      </c>
      <c r="C37418">
        <v>291441485</v>
      </c>
      <c r="D37418" t="s">
        <v>112039</v>
      </c>
      <c r="E37418" t="s">
        <v>115656</v>
      </c>
      <c r="F37418">
        <v>1172</v>
      </c>
      <c r="G37418" t="s">
        <v>154758</v>
      </c>
      <c r="H37418" t="s">
        <v>209943</v>
      </c>
      <c r="J37418" t="s">
        <v>304504</v>
      </c>
    </row>
    <row r="37419" spans="1:10">
      <c r="A37419" t="s">
        <v>37293</v>
      </c>
      <c r="B37419" t="s">
        <v>93008</v>
      </c>
      <c r="C37419">
        <v>291430022</v>
      </c>
      <c r="D37419" t="s">
        <v>111324</v>
      </c>
      <c r="E37419" t="s">
        <v>115044</v>
      </c>
      <c r="F37419">
        <v>14</v>
      </c>
      <c r="G37419" t="s">
        <v>154759</v>
      </c>
      <c r="H37419" t="s">
        <v>209944</v>
      </c>
      <c r="I37419" t="s">
        <v>254117</v>
      </c>
      <c r="J37419" t="s">
        <v>304505</v>
      </c>
    </row>
    <row r="37420" spans="1:10">
      <c r="A37420" t="s">
        <v>37294</v>
      </c>
      <c r="B37420" t="s">
        <v>93009</v>
      </c>
      <c r="C37420">
        <v>290491320</v>
      </c>
      <c r="D37420" t="s">
        <v>111324</v>
      </c>
      <c r="E37420" t="s">
        <v>115044</v>
      </c>
      <c r="F37420">
        <v>133</v>
      </c>
      <c r="G37420" t="s">
        <v>154760</v>
      </c>
      <c r="H37420" t="s">
        <v>209945</v>
      </c>
      <c r="J37420" t="s">
        <v>304506</v>
      </c>
    </row>
    <row r="37421" spans="1:10">
      <c r="A37421" t="s">
        <v>37295</v>
      </c>
      <c r="B37421" t="s">
        <v>93010</v>
      </c>
      <c r="C37421">
        <v>263653560</v>
      </c>
      <c r="D37421" t="s">
        <v>111324</v>
      </c>
      <c r="E37421" t="s">
        <v>115044</v>
      </c>
      <c r="F37421">
        <v>65</v>
      </c>
      <c r="G37421" t="s">
        <v>154761</v>
      </c>
      <c r="H37421" t="s">
        <v>209946</v>
      </c>
      <c r="I37421" t="s">
        <v>254118</v>
      </c>
      <c r="J37421" t="s">
        <v>304507</v>
      </c>
    </row>
    <row r="37422" spans="1:10">
      <c r="A37422" t="s">
        <v>37296</v>
      </c>
      <c r="B37422" t="s">
        <v>93011</v>
      </c>
      <c r="C37422">
        <v>290489943</v>
      </c>
      <c r="D37422" t="s">
        <v>111324</v>
      </c>
      <c r="E37422" t="s">
        <v>115044</v>
      </c>
      <c r="F37422">
        <v>39</v>
      </c>
      <c r="G37422" t="s">
        <v>154762</v>
      </c>
      <c r="H37422" t="s">
        <v>209947</v>
      </c>
      <c r="J37422" t="s">
        <v>304508</v>
      </c>
    </row>
    <row r="37423" spans="1:10">
      <c r="A37423" t="s">
        <v>37297</v>
      </c>
      <c r="B37423" t="s">
        <v>93012</v>
      </c>
      <c r="C37423">
        <v>290483691</v>
      </c>
      <c r="D37423" t="s">
        <v>111324</v>
      </c>
      <c r="E37423" t="s">
        <v>115044</v>
      </c>
      <c r="F37423">
        <v>37</v>
      </c>
      <c r="G37423" t="s">
        <v>154763</v>
      </c>
      <c r="H37423" t="s">
        <v>209948</v>
      </c>
      <c r="I37423" t="s">
        <v>254119</v>
      </c>
      <c r="J37423" t="s">
        <v>304509</v>
      </c>
    </row>
    <row r="37424" spans="1:10">
      <c r="A37424" t="s">
        <v>37298</v>
      </c>
      <c r="B37424" t="s">
        <v>93013</v>
      </c>
      <c r="C37424">
        <v>291418316</v>
      </c>
      <c r="D37424" t="s">
        <v>111324</v>
      </c>
      <c r="E37424" t="s">
        <v>115044</v>
      </c>
      <c r="F37424">
        <v>119</v>
      </c>
      <c r="G37424" t="s">
        <v>154764</v>
      </c>
      <c r="H37424" t="s">
        <v>209949</v>
      </c>
      <c r="I37424" t="s">
        <v>254120</v>
      </c>
      <c r="J37424" t="s">
        <v>304510</v>
      </c>
    </row>
    <row r="37425" spans="1:10">
      <c r="A37425" t="s">
        <v>37299</v>
      </c>
      <c r="B37425" t="s">
        <v>93014</v>
      </c>
      <c r="C37425">
        <v>290483291</v>
      </c>
      <c r="D37425" t="s">
        <v>111324</v>
      </c>
      <c r="E37425" t="s">
        <v>115044</v>
      </c>
      <c r="F37425">
        <v>58</v>
      </c>
      <c r="G37425" t="s">
        <v>154765</v>
      </c>
      <c r="H37425" t="s">
        <v>209950</v>
      </c>
      <c r="J37425" t="s">
        <v>304511</v>
      </c>
    </row>
    <row r="37426" spans="1:10">
      <c r="A37426" t="s">
        <v>37300</v>
      </c>
      <c r="B37426" t="s">
        <v>93015</v>
      </c>
      <c r="C37426">
        <v>290492619</v>
      </c>
      <c r="D37426" t="s">
        <v>111324</v>
      </c>
      <c r="E37426" t="s">
        <v>115044</v>
      </c>
      <c r="F37426">
        <v>165</v>
      </c>
      <c r="G37426" t="s">
        <v>154766</v>
      </c>
      <c r="H37426" t="s">
        <v>209951</v>
      </c>
      <c r="I37426" t="s">
        <v>254121</v>
      </c>
      <c r="J37426" t="s">
        <v>304512</v>
      </c>
    </row>
    <row r="37427" spans="1:10">
      <c r="A37427" t="s">
        <v>37301</v>
      </c>
      <c r="B37427" t="s">
        <v>93016</v>
      </c>
      <c r="C37427">
        <v>291035414</v>
      </c>
      <c r="D37427" t="s">
        <v>111324</v>
      </c>
      <c r="E37427" t="s">
        <v>115044</v>
      </c>
      <c r="F37427">
        <v>37</v>
      </c>
      <c r="G37427" t="s">
        <v>154767</v>
      </c>
      <c r="H37427" t="s">
        <v>209952</v>
      </c>
      <c r="I37427" t="s">
        <v>254122</v>
      </c>
      <c r="J37427" t="s">
        <v>304513</v>
      </c>
    </row>
    <row r="37428" spans="1:10">
      <c r="A37428" t="s">
        <v>37302</v>
      </c>
      <c r="B37428" t="s">
        <v>93017</v>
      </c>
      <c r="C37428">
        <v>2538523</v>
      </c>
      <c r="D37428" t="s">
        <v>111324</v>
      </c>
      <c r="E37428" t="s">
        <v>115657</v>
      </c>
      <c r="F37428">
        <v>45</v>
      </c>
      <c r="G37428" t="s">
        <v>154768</v>
      </c>
      <c r="H37428" t="s">
        <v>209953</v>
      </c>
      <c r="J37428" t="s">
        <v>304514</v>
      </c>
    </row>
    <row r="37429" spans="1:10">
      <c r="A37429" t="s">
        <v>37303</v>
      </c>
      <c r="B37429" t="s">
        <v>93018</v>
      </c>
      <c r="C37429">
        <v>290488187</v>
      </c>
      <c r="D37429" t="s">
        <v>111324</v>
      </c>
      <c r="E37429" t="s">
        <v>115044</v>
      </c>
      <c r="F37429">
        <v>57</v>
      </c>
      <c r="G37429" t="s">
        <v>154769</v>
      </c>
      <c r="H37429" t="s">
        <v>209954</v>
      </c>
      <c r="I37429" t="s">
        <v>254123</v>
      </c>
      <c r="J37429" t="s">
        <v>304515</v>
      </c>
    </row>
    <row r="37430" spans="1:10">
      <c r="A37430" t="s">
        <v>37304</v>
      </c>
      <c r="B37430" t="s">
        <v>93019</v>
      </c>
      <c r="C37430">
        <v>290526784</v>
      </c>
      <c r="D37430" t="s">
        <v>111324</v>
      </c>
      <c r="E37430" t="s">
        <v>115044</v>
      </c>
      <c r="F37430">
        <v>1</v>
      </c>
      <c r="G37430" t="s">
        <v>154770</v>
      </c>
      <c r="H37430" t="s">
        <v>209955</v>
      </c>
      <c r="J37430" t="s">
        <v>304516</v>
      </c>
    </row>
    <row r="37431" spans="1:10">
      <c r="A37431" t="s">
        <v>37305</v>
      </c>
      <c r="B37431" t="s">
        <v>93020</v>
      </c>
      <c r="C37431">
        <v>282935179</v>
      </c>
      <c r="D37431" t="s">
        <v>111324</v>
      </c>
      <c r="E37431" t="s">
        <v>115044</v>
      </c>
      <c r="F37431">
        <v>9591</v>
      </c>
      <c r="G37431" t="s">
        <v>154771</v>
      </c>
      <c r="H37431" t="s">
        <v>209956</v>
      </c>
      <c r="I37431" t="s">
        <v>254124</v>
      </c>
      <c r="J37431" t="s">
        <v>304517</v>
      </c>
    </row>
    <row r="37432" spans="1:10">
      <c r="A37432" t="s">
        <v>37306</v>
      </c>
      <c r="B37432" t="s">
        <v>93021</v>
      </c>
      <c r="C37432">
        <v>268061795</v>
      </c>
      <c r="D37432" t="s">
        <v>111324</v>
      </c>
      <c r="E37432" t="s">
        <v>115044</v>
      </c>
      <c r="F37432">
        <v>42</v>
      </c>
      <c r="G37432" t="s">
        <v>154772</v>
      </c>
      <c r="H37432" t="s">
        <v>209957</v>
      </c>
      <c r="I37432" t="s">
        <v>254125</v>
      </c>
      <c r="J37432" t="s">
        <v>304518</v>
      </c>
    </row>
    <row r="37433" spans="1:10">
      <c r="A37433" t="s">
        <v>37307</v>
      </c>
      <c r="B37433" t="s">
        <v>93022</v>
      </c>
      <c r="C37433">
        <v>283273606</v>
      </c>
      <c r="D37433" t="s">
        <v>111324</v>
      </c>
      <c r="E37433" t="s">
        <v>115044</v>
      </c>
      <c r="F37433">
        <v>1</v>
      </c>
      <c r="G37433" t="s">
        <v>154773</v>
      </c>
      <c r="H37433" t="s">
        <v>209958</v>
      </c>
      <c r="J37433" t="s">
        <v>304519</v>
      </c>
    </row>
    <row r="37434" spans="1:10">
      <c r="A37434" t="s">
        <v>37308</v>
      </c>
      <c r="B37434" t="s">
        <v>93023</v>
      </c>
      <c r="C37434">
        <v>291426134</v>
      </c>
      <c r="D37434" t="s">
        <v>111324</v>
      </c>
      <c r="E37434" t="s">
        <v>115044</v>
      </c>
      <c r="F37434">
        <v>10476</v>
      </c>
      <c r="G37434" t="s">
        <v>154774</v>
      </c>
      <c r="H37434" t="s">
        <v>209959</v>
      </c>
      <c r="J37434" t="s">
        <v>304520</v>
      </c>
    </row>
    <row r="37435" spans="1:10">
      <c r="A37435" t="s">
        <v>37309</v>
      </c>
      <c r="B37435" t="s">
        <v>93024</v>
      </c>
      <c r="C37435">
        <v>291438603</v>
      </c>
      <c r="D37435" t="s">
        <v>111324</v>
      </c>
      <c r="E37435" t="s">
        <v>115044</v>
      </c>
      <c r="F37435">
        <v>350</v>
      </c>
      <c r="G37435" t="s">
        <v>154775</v>
      </c>
      <c r="H37435" t="s">
        <v>209960</v>
      </c>
      <c r="J37435" t="s">
        <v>304521</v>
      </c>
    </row>
    <row r="37436" spans="1:10">
      <c r="A37436" t="s">
        <v>37310</v>
      </c>
      <c r="B37436" t="s">
        <v>93025</v>
      </c>
      <c r="C37436">
        <v>290525933</v>
      </c>
      <c r="D37436" t="s">
        <v>111324</v>
      </c>
      <c r="E37436" t="s">
        <v>115044</v>
      </c>
      <c r="F37436">
        <v>1</v>
      </c>
      <c r="G37436" t="s">
        <v>154776</v>
      </c>
      <c r="H37436" t="s">
        <v>209961</v>
      </c>
      <c r="J37436" t="s">
        <v>304522</v>
      </c>
    </row>
    <row r="37437" spans="1:10">
      <c r="A37437" t="s">
        <v>37311</v>
      </c>
      <c r="B37437" t="s">
        <v>93026</v>
      </c>
      <c r="C37437">
        <v>291415117</v>
      </c>
      <c r="D37437" t="s">
        <v>111324</v>
      </c>
      <c r="E37437" t="s">
        <v>115044</v>
      </c>
      <c r="F37437">
        <v>164</v>
      </c>
      <c r="G37437" t="s">
        <v>154777</v>
      </c>
      <c r="H37437" t="s">
        <v>209962</v>
      </c>
      <c r="J37437" t="s">
        <v>304523</v>
      </c>
    </row>
    <row r="37438" spans="1:10">
      <c r="A37438" t="s">
        <v>37312</v>
      </c>
      <c r="B37438" t="s">
        <v>93027</v>
      </c>
      <c r="C37438">
        <v>291419664</v>
      </c>
      <c r="D37438" t="s">
        <v>112126</v>
      </c>
      <c r="E37438" t="s">
        <v>115658</v>
      </c>
      <c r="F37438">
        <v>54</v>
      </c>
      <c r="G37438" t="s">
        <v>154778</v>
      </c>
      <c r="H37438" t="s">
        <v>209963</v>
      </c>
      <c r="I37438" t="s">
        <v>254126</v>
      </c>
      <c r="J37438" t="s">
        <v>304524</v>
      </c>
    </row>
    <row r="37439" spans="1:10">
      <c r="A37439" t="s">
        <v>37313</v>
      </c>
      <c r="B37439" t="s">
        <v>93028</v>
      </c>
      <c r="C37439">
        <v>291441140</v>
      </c>
      <c r="D37439" t="s">
        <v>111324</v>
      </c>
      <c r="E37439" t="s">
        <v>115044</v>
      </c>
      <c r="F37439">
        <v>10</v>
      </c>
      <c r="G37439" t="s">
        <v>154779</v>
      </c>
      <c r="H37439" t="s">
        <v>209964</v>
      </c>
      <c r="J37439" t="s">
        <v>304525</v>
      </c>
    </row>
    <row r="37440" spans="1:10">
      <c r="A37440" t="s">
        <v>37314</v>
      </c>
      <c r="B37440" t="s">
        <v>93029</v>
      </c>
      <c r="C37440">
        <v>290488613</v>
      </c>
      <c r="D37440" t="s">
        <v>111330</v>
      </c>
      <c r="E37440" t="s">
        <v>115637</v>
      </c>
      <c r="F37440">
        <v>626</v>
      </c>
      <c r="G37440" t="s">
        <v>154780</v>
      </c>
      <c r="H37440" t="s">
        <v>209965</v>
      </c>
      <c r="J37440" t="s">
        <v>304526</v>
      </c>
    </row>
    <row r="37441" spans="1:10">
      <c r="A37441" t="s">
        <v>37315</v>
      </c>
      <c r="B37441" t="s">
        <v>93030</v>
      </c>
      <c r="C37441">
        <v>290491569</v>
      </c>
      <c r="D37441" t="s">
        <v>111324</v>
      </c>
      <c r="E37441" t="s">
        <v>115044</v>
      </c>
      <c r="F37441">
        <v>2</v>
      </c>
      <c r="G37441" t="s">
        <v>154781</v>
      </c>
      <c r="H37441" t="s">
        <v>209966</v>
      </c>
      <c r="I37441" t="s">
        <v>254127</v>
      </c>
      <c r="J37441" t="s">
        <v>304527</v>
      </c>
    </row>
    <row r="37442" spans="1:10">
      <c r="A37442" t="s">
        <v>37316</v>
      </c>
      <c r="B37442" t="s">
        <v>93031</v>
      </c>
      <c r="C37442">
        <v>290490745</v>
      </c>
      <c r="D37442" t="s">
        <v>111324</v>
      </c>
      <c r="E37442" t="s">
        <v>115044</v>
      </c>
      <c r="F37442">
        <v>3</v>
      </c>
      <c r="G37442" t="s">
        <v>154782</v>
      </c>
      <c r="H37442" t="s">
        <v>209967</v>
      </c>
      <c r="J37442" t="s">
        <v>304528</v>
      </c>
    </row>
    <row r="37443" spans="1:10">
      <c r="A37443" t="s">
        <v>37317</v>
      </c>
      <c r="B37443" t="s">
        <v>93032</v>
      </c>
      <c r="C37443">
        <v>290484409</v>
      </c>
      <c r="D37443" t="s">
        <v>111324</v>
      </c>
      <c r="E37443" t="s">
        <v>115044</v>
      </c>
      <c r="F37443">
        <v>51</v>
      </c>
      <c r="G37443" t="s">
        <v>154783</v>
      </c>
      <c r="H37443" t="s">
        <v>209968</v>
      </c>
      <c r="I37443" t="s">
        <v>254128</v>
      </c>
      <c r="J37443" t="s">
        <v>304529</v>
      </c>
    </row>
    <row r="37444" spans="1:10">
      <c r="A37444" t="s">
        <v>37318</v>
      </c>
      <c r="B37444" t="s">
        <v>93033</v>
      </c>
      <c r="C37444">
        <v>290481709</v>
      </c>
      <c r="D37444" t="s">
        <v>111324</v>
      </c>
      <c r="E37444" t="s">
        <v>115044</v>
      </c>
      <c r="F37444">
        <v>8</v>
      </c>
      <c r="G37444" t="s">
        <v>154784</v>
      </c>
      <c r="H37444" t="s">
        <v>209969</v>
      </c>
      <c r="I37444" t="s">
        <v>254129</v>
      </c>
      <c r="J37444" t="s">
        <v>304530</v>
      </c>
    </row>
    <row r="37445" spans="1:10">
      <c r="A37445" t="s">
        <v>37319</v>
      </c>
      <c r="B37445" t="s">
        <v>93034</v>
      </c>
      <c r="C37445">
        <v>290492040</v>
      </c>
      <c r="D37445" t="s">
        <v>111324</v>
      </c>
      <c r="E37445" t="s">
        <v>115044</v>
      </c>
      <c r="F37445">
        <v>6</v>
      </c>
      <c r="G37445" t="s">
        <v>154785</v>
      </c>
      <c r="H37445" t="s">
        <v>209970</v>
      </c>
      <c r="I37445" t="s">
        <v>254130</v>
      </c>
      <c r="J37445" t="s">
        <v>304531</v>
      </c>
    </row>
    <row r="37446" spans="1:10">
      <c r="A37446" t="s">
        <v>37320</v>
      </c>
      <c r="B37446" t="s">
        <v>93035</v>
      </c>
      <c r="C37446">
        <v>290482502</v>
      </c>
      <c r="D37446" t="s">
        <v>111324</v>
      </c>
      <c r="E37446" t="s">
        <v>115044</v>
      </c>
      <c r="F37446">
        <v>19</v>
      </c>
      <c r="G37446" t="s">
        <v>154786</v>
      </c>
      <c r="H37446" t="s">
        <v>209971</v>
      </c>
      <c r="J37446" t="s">
        <v>304532</v>
      </c>
    </row>
    <row r="37447" spans="1:10">
      <c r="A37447" t="s">
        <v>37321</v>
      </c>
      <c r="B37447" t="s">
        <v>93036</v>
      </c>
      <c r="C37447">
        <v>290525243</v>
      </c>
      <c r="D37447" t="s">
        <v>111324</v>
      </c>
      <c r="E37447" t="s">
        <v>115044</v>
      </c>
      <c r="F37447">
        <v>1</v>
      </c>
      <c r="G37447" t="s">
        <v>154787</v>
      </c>
      <c r="H37447" t="s">
        <v>209972</v>
      </c>
      <c r="I37447" t="s">
        <v>254131</v>
      </c>
      <c r="J37447" t="s">
        <v>304533</v>
      </c>
    </row>
    <row r="37448" spans="1:10">
      <c r="A37448" t="s">
        <v>37322</v>
      </c>
      <c r="B37448" t="s">
        <v>93037</v>
      </c>
      <c r="C37448">
        <v>290520454</v>
      </c>
      <c r="D37448" t="s">
        <v>111324</v>
      </c>
      <c r="E37448" t="s">
        <v>115044</v>
      </c>
      <c r="F37448">
        <v>4</v>
      </c>
      <c r="G37448" t="s">
        <v>154788</v>
      </c>
      <c r="H37448" t="s">
        <v>209973</v>
      </c>
      <c r="J37448" t="s">
        <v>304534</v>
      </c>
    </row>
    <row r="37449" spans="1:10">
      <c r="A37449" t="s">
        <v>37323</v>
      </c>
      <c r="B37449" t="s">
        <v>93038</v>
      </c>
      <c r="C37449">
        <v>290482753</v>
      </c>
      <c r="D37449" t="s">
        <v>111324</v>
      </c>
      <c r="E37449" t="s">
        <v>115044</v>
      </c>
      <c r="F37449">
        <v>66</v>
      </c>
      <c r="G37449" t="s">
        <v>154789</v>
      </c>
      <c r="H37449" t="s">
        <v>209974</v>
      </c>
      <c r="J37449" t="s">
        <v>304535</v>
      </c>
    </row>
    <row r="37450" spans="1:10">
      <c r="A37450" t="s">
        <v>37324</v>
      </c>
      <c r="B37450" t="s">
        <v>93039</v>
      </c>
      <c r="C37450">
        <v>291436757</v>
      </c>
      <c r="D37450" t="s">
        <v>111324</v>
      </c>
      <c r="E37450" t="s">
        <v>115044</v>
      </c>
      <c r="F37450">
        <v>18</v>
      </c>
      <c r="G37450" t="s">
        <v>154790</v>
      </c>
      <c r="H37450" t="s">
        <v>209975</v>
      </c>
      <c r="I37450" t="s">
        <v>254132</v>
      </c>
      <c r="J37450" t="s">
        <v>304536</v>
      </c>
    </row>
    <row r="37451" spans="1:10">
      <c r="A37451" t="s">
        <v>37325</v>
      </c>
      <c r="B37451" t="s">
        <v>93040</v>
      </c>
      <c r="C37451">
        <v>290482483</v>
      </c>
      <c r="D37451" t="s">
        <v>111324</v>
      </c>
      <c r="E37451" t="s">
        <v>115044</v>
      </c>
      <c r="F37451">
        <v>62</v>
      </c>
      <c r="G37451" t="s">
        <v>154791</v>
      </c>
      <c r="H37451" t="s">
        <v>209976</v>
      </c>
      <c r="J37451" t="s">
        <v>304537</v>
      </c>
    </row>
    <row r="37452" spans="1:10">
      <c r="A37452" t="s">
        <v>37326</v>
      </c>
      <c r="B37452" t="s">
        <v>93041</v>
      </c>
      <c r="C37452">
        <v>282423722</v>
      </c>
      <c r="D37452" t="s">
        <v>111324</v>
      </c>
      <c r="E37452" t="s">
        <v>115044</v>
      </c>
      <c r="F37452">
        <v>22200</v>
      </c>
      <c r="G37452" t="s">
        <v>154792</v>
      </c>
      <c r="H37452" t="s">
        <v>209977</v>
      </c>
      <c r="J37452" t="s">
        <v>304538</v>
      </c>
    </row>
    <row r="37453" spans="1:10">
      <c r="A37453" t="s">
        <v>37327</v>
      </c>
      <c r="B37453" t="s">
        <v>93042</v>
      </c>
      <c r="C37453">
        <v>290492081</v>
      </c>
      <c r="D37453" t="s">
        <v>111324</v>
      </c>
      <c r="E37453" t="s">
        <v>115044</v>
      </c>
      <c r="F37453">
        <v>2</v>
      </c>
      <c r="G37453" t="s">
        <v>154793</v>
      </c>
      <c r="H37453" t="s">
        <v>209978</v>
      </c>
      <c r="J37453" t="s">
        <v>304539</v>
      </c>
    </row>
    <row r="37454" spans="1:10">
      <c r="A37454" t="s">
        <v>37328</v>
      </c>
      <c r="B37454" t="s">
        <v>93043</v>
      </c>
      <c r="C37454">
        <v>290488146</v>
      </c>
      <c r="D37454" t="s">
        <v>111324</v>
      </c>
      <c r="E37454" t="s">
        <v>115044</v>
      </c>
      <c r="F37454">
        <v>4</v>
      </c>
      <c r="G37454" t="s">
        <v>154794</v>
      </c>
      <c r="H37454" t="s">
        <v>209979</v>
      </c>
      <c r="I37454" t="s">
        <v>254133</v>
      </c>
      <c r="J37454" t="s">
        <v>304540</v>
      </c>
    </row>
    <row r="37455" spans="1:10">
      <c r="A37455" t="s">
        <v>37329</v>
      </c>
      <c r="B37455" t="s">
        <v>93044</v>
      </c>
      <c r="C37455">
        <v>290483160</v>
      </c>
      <c r="D37455" t="s">
        <v>111324</v>
      </c>
      <c r="E37455" t="s">
        <v>115044</v>
      </c>
      <c r="F37455">
        <v>36</v>
      </c>
      <c r="G37455" t="s">
        <v>154795</v>
      </c>
      <c r="H37455" t="s">
        <v>209980</v>
      </c>
      <c r="I37455" t="s">
        <v>254134</v>
      </c>
      <c r="J37455" t="s">
        <v>304541</v>
      </c>
    </row>
    <row r="37456" spans="1:10">
      <c r="A37456" t="s">
        <v>37330</v>
      </c>
      <c r="B37456" t="s">
        <v>93045</v>
      </c>
      <c r="C37456">
        <v>291436745</v>
      </c>
      <c r="D37456" t="s">
        <v>111324</v>
      </c>
      <c r="E37456" t="s">
        <v>115044</v>
      </c>
      <c r="F37456">
        <v>148</v>
      </c>
      <c r="G37456" t="s">
        <v>154796</v>
      </c>
      <c r="H37456" t="s">
        <v>209981</v>
      </c>
      <c r="J37456" t="s">
        <v>304542</v>
      </c>
    </row>
    <row r="37457" spans="1:10">
      <c r="A37457" t="s">
        <v>37331</v>
      </c>
      <c r="B37457" t="s">
        <v>93046</v>
      </c>
      <c r="C37457">
        <v>289599401</v>
      </c>
      <c r="D37457" t="s">
        <v>111324</v>
      </c>
      <c r="E37457" t="s">
        <v>115044</v>
      </c>
      <c r="F37457">
        <v>1</v>
      </c>
      <c r="G37457" t="s">
        <v>154797</v>
      </c>
      <c r="H37457" t="s">
        <v>209982</v>
      </c>
      <c r="J37457" t="s">
        <v>304543</v>
      </c>
    </row>
    <row r="37458" spans="1:10">
      <c r="A37458" t="s">
        <v>8015</v>
      </c>
      <c r="B37458" t="s">
        <v>93047</v>
      </c>
      <c r="C37458">
        <v>283298180</v>
      </c>
      <c r="D37458" t="s">
        <v>111324</v>
      </c>
      <c r="E37458" t="s">
        <v>115044</v>
      </c>
      <c r="F37458">
        <v>178</v>
      </c>
      <c r="G37458" t="s">
        <v>154798</v>
      </c>
      <c r="I37458" t="s">
        <v>254135</v>
      </c>
      <c r="J37458" t="s">
        <v>304544</v>
      </c>
    </row>
    <row r="37459" spans="1:10">
      <c r="A37459" t="s">
        <v>37332</v>
      </c>
      <c r="B37459" t="s">
        <v>93048</v>
      </c>
      <c r="C37459">
        <v>290483743</v>
      </c>
      <c r="D37459" t="s">
        <v>111324</v>
      </c>
      <c r="E37459" t="s">
        <v>115044</v>
      </c>
      <c r="F37459">
        <v>39</v>
      </c>
      <c r="G37459" t="s">
        <v>154799</v>
      </c>
      <c r="H37459" t="s">
        <v>209983</v>
      </c>
      <c r="I37459" t="s">
        <v>254136</v>
      </c>
      <c r="J37459" t="s">
        <v>304545</v>
      </c>
    </row>
    <row r="37460" spans="1:10">
      <c r="A37460" t="s">
        <v>37333</v>
      </c>
      <c r="B37460" t="s">
        <v>93049</v>
      </c>
      <c r="C37460">
        <v>262415664</v>
      </c>
      <c r="D37460" t="s">
        <v>111324</v>
      </c>
      <c r="E37460" t="s">
        <v>115044</v>
      </c>
      <c r="F37460">
        <v>8</v>
      </c>
      <c r="G37460" t="s">
        <v>154800</v>
      </c>
      <c r="H37460" t="s">
        <v>209984</v>
      </c>
      <c r="I37460" t="s">
        <v>254137</v>
      </c>
      <c r="J37460" t="s">
        <v>304546</v>
      </c>
    </row>
    <row r="37461" spans="1:10">
      <c r="A37461" t="s">
        <v>37334</v>
      </c>
      <c r="B37461" t="s">
        <v>93050</v>
      </c>
      <c r="C37461">
        <v>290491362</v>
      </c>
      <c r="D37461" t="s">
        <v>111324</v>
      </c>
      <c r="E37461" t="s">
        <v>115044</v>
      </c>
      <c r="F37461">
        <v>15</v>
      </c>
      <c r="G37461" t="s">
        <v>154801</v>
      </c>
      <c r="H37461" t="s">
        <v>209985</v>
      </c>
      <c r="J37461" t="s">
        <v>304547</v>
      </c>
    </row>
    <row r="37462" spans="1:10">
      <c r="A37462" t="s">
        <v>37335</v>
      </c>
      <c r="B37462" t="s">
        <v>93051</v>
      </c>
      <c r="C37462">
        <v>291177415</v>
      </c>
      <c r="D37462" t="s">
        <v>111324</v>
      </c>
      <c r="E37462" t="s">
        <v>115044</v>
      </c>
      <c r="F37462">
        <v>15</v>
      </c>
      <c r="G37462" t="s">
        <v>154802</v>
      </c>
      <c r="H37462" t="s">
        <v>209986</v>
      </c>
      <c r="J37462" t="s">
        <v>304548</v>
      </c>
    </row>
    <row r="37463" spans="1:10">
      <c r="A37463" t="s">
        <v>37336</v>
      </c>
      <c r="B37463" t="s">
        <v>93052</v>
      </c>
      <c r="C37463">
        <v>291415108</v>
      </c>
      <c r="D37463" t="s">
        <v>111324</v>
      </c>
      <c r="E37463" t="s">
        <v>115044</v>
      </c>
      <c r="F37463">
        <v>6</v>
      </c>
      <c r="G37463" t="s">
        <v>154803</v>
      </c>
      <c r="H37463" t="s">
        <v>209987</v>
      </c>
      <c r="J37463" t="s">
        <v>304549</v>
      </c>
    </row>
    <row r="37464" spans="1:10">
      <c r="A37464" t="s">
        <v>37337</v>
      </c>
      <c r="B37464" t="s">
        <v>93053</v>
      </c>
      <c r="C37464">
        <v>283119896</v>
      </c>
      <c r="D37464" t="s">
        <v>111324</v>
      </c>
      <c r="E37464" t="s">
        <v>115044</v>
      </c>
      <c r="F37464">
        <v>8478</v>
      </c>
      <c r="G37464" t="s">
        <v>154804</v>
      </c>
      <c r="H37464" t="s">
        <v>209988</v>
      </c>
      <c r="I37464" t="s">
        <v>254138</v>
      </c>
      <c r="J37464" t="s">
        <v>304550</v>
      </c>
    </row>
    <row r="37465" spans="1:10">
      <c r="A37465" t="s">
        <v>37338</v>
      </c>
      <c r="B37465" t="s">
        <v>93054</v>
      </c>
      <c r="C37465">
        <v>290521123</v>
      </c>
      <c r="D37465" t="s">
        <v>111324</v>
      </c>
      <c r="E37465" t="s">
        <v>115044</v>
      </c>
      <c r="F37465">
        <v>31</v>
      </c>
      <c r="G37465" t="s">
        <v>154805</v>
      </c>
      <c r="H37465" t="s">
        <v>209989</v>
      </c>
      <c r="I37465" t="s">
        <v>254139</v>
      </c>
      <c r="J37465" t="s">
        <v>304551</v>
      </c>
    </row>
    <row r="37466" spans="1:10">
      <c r="A37466" t="s">
        <v>37339</v>
      </c>
      <c r="B37466" t="s">
        <v>93055</v>
      </c>
      <c r="C37466">
        <v>290481663</v>
      </c>
      <c r="D37466" t="s">
        <v>111324</v>
      </c>
      <c r="E37466" t="s">
        <v>115044</v>
      </c>
      <c r="F37466">
        <v>38</v>
      </c>
      <c r="G37466" t="s">
        <v>154806</v>
      </c>
      <c r="H37466" t="s">
        <v>209990</v>
      </c>
      <c r="I37466" t="s">
        <v>254140</v>
      </c>
      <c r="J37466" t="s">
        <v>304552</v>
      </c>
    </row>
    <row r="37467" spans="1:10">
      <c r="A37467" t="s">
        <v>37340</v>
      </c>
      <c r="B37467" t="s">
        <v>93056</v>
      </c>
      <c r="C37467">
        <v>291427344</v>
      </c>
      <c r="D37467" t="s">
        <v>111324</v>
      </c>
      <c r="E37467" t="s">
        <v>115044</v>
      </c>
      <c r="F37467">
        <v>7</v>
      </c>
      <c r="G37467" t="s">
        <v>154807</v>
      </c>
      <c r="H37467" t="s">
        <v>209991</v>
      </c>
      <c r="I37467" t="s">
        <v>254141</v>
      </c>
      <c r="J37467" t="s">
        <v>304553</v>
      </c>
    </row>
    <row r="37468" spans="1:10">
      <c r="A37468" t="s">
        <v>37341</v>
      </c>
      <c r="B37468" t="s">
        <v>93057</v>
      </c>
      <c r="C37468">
        <v>291177386</v>
      </c>
      <c r="D37468" t="s">
        <v>111324</v>
      </c>
      <c r="E37468" t="s">
        <v>115044</v>
      </c>
      <c r="F37468">
        <v>2</v>
      </c>
      <c r="G37468" t="s">
        <v>154808</v>
      </c>
      <c r="H37468" t="s">
        <v>209992</v>
      </c>
      <c r="J37468" t="s">
        <v>304554</v>
      </c>
    </row>
    <row r="37469" spans="1:10">
      <c r="A37469" t="s">
        <v>37342</v>
      </c>
      <c r="B37469" t="s">
        <v>93058</v>
      </c>
      <c r="C37469">
        <v>291431933</v>
      </c>
      <c r="D37469" t="s">
        <v>111324</v>
      </c>
      <c r="E37469" t="s">
        <v>115044</v>
      </c>
      <c r="F37469">
        <v>7521</v>
      </c>
      <c r="G37469" t="s">
        <v>154809</v>
      </c>
      <c r="H37469" t="s">
        <v>209993</v>
      </c>
      <c r="I37469" t="s">
        <v>254142</v>
      </c>
      <c r="J37469" t="s">
        <v>304555</v>
      </c>
    </row>
    <row r="37470" spans="1:10">
      <c r="A37470" t="s">
        <v>37343</v>
      </c>
      <c r="B37470" t="s">
        <v>93059</v>
      </c>
      <c r="C37470">
        <v>290486060</v>
      </c>
      <c r="D37470" t="s">
        <v>111324</v>
      </c>
      <c r="E37470" t="s">
        <v>115044</v>
      </c>
      <c r="F37470">
        <v>6</v>
      </c>
      <c r="G37470" t="s">
        <v>154810</v>
      </c>
      <c r="H37470" t="s">
        <v>209994</v>
      </c>
      <c r="I37470" t="s">
        <v>254143</v>
      </c>
      <c r="J37470" t="s">
        <v>304556</v>
      </c>
    </row>
    <row r="37471" spans="1:10">
      <c r="A37471" t="s">
        <v>37344</v>
      </c>
      <c r="B37471" t="s">
        <v>93060</v>
      </c>
      <c r="C37471">
        <v>283298710</v>
      </c>
      <c r="D37471" t="s">
        <v>111324</v>
      </c>
      <c r="E37471" t="s">
        <v>115044</v>
      </c>
      <c r="F37471">
        <v>3</v>
      </c>
      <c r="G37471" t="s">
        <v>154811</v>
      </c>
      <c r="H37471" t="s">
        <v>209995</v>
      </c>
      <c r="I37471" t="s">
        <v>254144</v>
      </c>
      <c r="J37471" t="s">
        <v>304557</v>
      </c>
    </row>
    <row r="37472" spans="1:10">
      <c r="A37472" t="s">
        <v>37345</v>
      </c>
      <c r="B37472" t="s">
        <v>93061</v>
      </c>
      <c r="C37472">
        <v>289599404</v>
      </c>
      <c r="D37472" t="s">
        <v>111324</v>
      </c>
      <c r="E37472" t="s">
        <v>115044</v>
      </c>
      <c r="F37472">
        <v>2</v>
      </c>
      <c r="G37472" t="s">
        <v>154812</v>
      </c>
      <c r="H37472" t="s">
        <v>209996</v>
      </c>
      <c r="J37472" t="s">
        <v>304558</v>
      </c>
    </row>
    <row r="37473" spans="1:10">
      <c r="A37473" t="s">
        <v>37346</v>
      </c>
      <c r="B37473" t="s">
        <v>93062</v>
      </c>
      <c r="C37473">
        <v>291420487</v>
      </c>
      <c r="D37473" t="s">
        <v>111324</v>
      </c>
      <c r="E37473" t="s">
        <v>115044</v>
      </c>
      <c r="F37473">
        <v>5</v>
      </c>
      <c r="G37473" t="s">
        <v>154813</v>
      </c>
      <c r="H37473" t="s">
        <v>209997</v>
      </c>
      <c r="J37473" t="s">
        <v>304559</v>
      </c>
    </row>
    <row r="37474" spans="1:10">
      <c r="A37474" t="s">
        <v>37347</v>
      </c>
      <c r="B37474" t="s">
        <v>93063</v>
      </c>
      <c r="C37474">
        <v>291433428</v>
      </c>
      <c r="D37474" t="s">
        <v>111324</v>
      </c>
      <c r="E37474" t="s">
        <v>115044</v>
      </c>
      <c r="F37474">
        <v>585</v>
      </c>
      <c r="G37474" t="s">
        <v>154814</v>
      </c>
      <c r="H37474" t="s">
        <v>209998</v>
      </c>
      <c r="J37474" t="s">
        <v>304560</v>
      </c>
    </row>
    <row r="37475" spans="1:10">
      <c r="A37475" t="s">
        <v>37348</v>
      </c>
      <c r="B37475" t="s">
        <v>93064</v>
      </c>
      <c r="C37475">
        <v>282935261</v>
      </c>
      <c r="D37475" t="s">
        <v>111324</v>
      </c>
      <c r="E37475" t="s">
        <v>115044</v>
      </c>
      <c r="F37475">
        <v>236</v>
      </c>
      <c r="G37475" t="s">
        <v>154815</v>
      </c>
      <c r="H37475" t="s">
        <v>209999</v>
      </c>
      <c r="I37475" t="s">
        <v>254145</v>
      </c>
      <c r="J37475" t="s">
        <v>304561</v>
      </c>
    </row>
    <row r="37476" spans="1:10">
      <c r="A37476" t="s">
        <v>37349</v>
      </c>
      <c r="B37476" t="s">
        <v>93065</v>
      </c>
      <c r="C37476">
        <v>291417722</v>
      </c>
      <c r="D37476" t="s">
        <v>111324</v>
      </c>
      <c r="E37476" t="s">
        <v>115044</v>
      </c>
      <c r="F37476">
        <v>60</v>
      </c>
      <c r="G37476" t="s">
        <v>154816</v>
      </c>
      <c r="H37476" t="s">
        <v>210000</v>
      </c>
      <c r="I37476" t="s">
        <v>254146</v>
      </c>
      <c r="J37476" t="s">
        <v>304562</v>
      </c>
    </row>
    <row r="37477" spans="1:10">
      <c r="A37477" t="s">
        <v>37350</v>
      </c>
      <c r="B37477" t="s">
        <v>93066</v>
      </c>
      <c r="C37477">
        <v>290488036</v>
      </c>
      <c r="D37477" t="s">
        <v>111324</v>
      </c>
      <c r="E37477" t="s">
        <v>115044</v>
      </c>
      <c r="F37477">
        <v>6</v>
      </c>
      <c r="G37477" t="s">
        <v>154817</v>
      </c>
      <c r="H37477" t="s">
        <v>210001</v>
      </c>
      <c r="I37477" t="s">
        <v>254147</v>
      </c>
      <c r="J37477" t="s">
        <v>304563</v>
      </c>
    </row>
    <row r="37478" spans="1:10">
      <c r="A37478" t="s">
        <v>37351</v>
      </c>
      <c r="B37478" t="s">
        <v>93067</v>
      </c>
      <c r="C37478">
        <v>290520446</v>
      </c>
      <c r="D37478" t="s">
        <v>111324</v>
      </c>
      <c r="E37478" t="s">
        <v>115044</v>
      </c>
      <c r="F37478">
        <v>2</v>
      </c>
      <c r="G37478" t="s">
        <v>154818</v>
      </c>
      <c r="H37478" t="s">
        <v>210002</v>
      </c>
      <c r="J37478" t="s">
        <v>304564</v>
      </c>
    </row>
    <row r="37479" spans="1:10">
      <c r="A37479" t="s">
        <v>37352</v>
      </c>
      <c r="B37479" t="s">
        <v>93068</v>
      </c>
      <c r="C37479">
        <v>125395636</v>
      </c>
      <c r="D37479" t="s">
        <v>111324</v>
      </c>
      <c r="E37479" t="s">
        <v>115636</v>
      </c>
      <c r="F37479">
        <v>4</v>
      </c>
      <c r="G37479" t="s">
        <v>154819</v>
      </c>
      <c r="H37479" t="s">
        <v>210003</v>
      </c>
      <c r="J37479" t="s">
        <v>304565</v>
      </c>
    </row>
    <row r="37480" spans="1:10">
      <c r="A37480" t="s">
        <v>37353</v>
      </c>
      <c r="B37480" t="s">
        <v>93069</v>
      </c>
      <c r="C37480">
        <v>290483959</v>
      </c>
      <c r="D37480" t="s">
        <v>111324</v>
      </c>
      <c r="E37480" t="s">
        <v>115044</v>
      </c>
      <c r="F37480">
        <v>142</v>
      </c>
      <c r="G37480" t="s">
        <v>154820</v>
      </c>
      <c r="H37480" t="s">
        <v>210004</v>
      </c>
      <c r="I37480" t="s">
        <v>254148</v>
      </c>
      <c r="J37480" t="s">
        <v>304566</v>
      </c>
    </row>
    <row r="37481" spans="1:10">
      <c r="A37481" t="s">
        <v>37354</v>
      </c>
      <c r="B37481" t="s">
        <v>93070</v>
      </c>
      <c r="C37481">
        <v>291436803</v>
      </c>
      <c r="D37481" t="s">
        <v>111324</v>
      </c>
      <c r="E37481" t="s">
        <v>115044</v>
      </c>
      <c r="F37481">
        <v>8</v>
      </c>
      <c r="G37481" t="s">
        <v>154821</v>
      </c>
      <c r="H37481" t="s">
        <v>210005</v>
      </c>
      <c r="I37481" t="s">
        <v>254149</v>
      </c>
      <c r="J37481" t="s">
        <v>304567</v>
      </c>
    </row>
    <row r="37482" spans="1:10">
      <c r="A37482" t="s">
        <v>37355</v>
      </c>
      <c r="B37482" t="s">
        <v>93071</v>
      </c>
      <c r="C37482">
        <v>282935675</v>
      </c>
      <c r="D37482" t="s">
        <v>111324</v>
      </c>
      <c r="E37482" t="s">
        <v>115044</v>
      </c>
      <c r="F37482">
        <v>22</v>
      </c>
      <c r="G37482" t="s">
        <v>154822</v>
      </c>
      <c r="H37482" t="s">
        <v>210006</v>
      </c>
      <c r="J37482" t="s">
        <v>304568</v>
      </c>
    </row>
    <row r="37483" spans="1:10">
      <c r="A37483" t="s">
        <v>37356</v>
      </c>
      <c r="B37483" t="s">
        <v>93072</v>
      </c>
      <c r="C37483">
        <v>282935135</v>
      </c>
      <c r="D37483" t="s">
        <v>111324</v>
      </c>
      <c r="E37483" t="s">
        <v>115044</v>
      </c>
      <c r="F37483">
        <v>411</v>
      </c>
      <c r="G37483" t="s">
        <v>154823</v>
      </c>
      <c r="H37483" t="s">
        <v>210007</v>
      </c>
      <c r="J37483" t="s">
        <v>304569</v>
      </c>
    </row>
    <row r="37484" spans="1:10">
      <c r="A37484" t="s">
        <v>37357</v>
      </c>
      <c r="B37484" t="s">
        <v>93073</v>
      </c>
      <c r="C37484">
        <v>290483283</v>
      </c>
      <c r="D37484" t="s">
        <v>111324</v>
      </c>
      <c r="E37484" t="s">
        <v>115044</v>
      </c>
      <c r="F37484">
        <v>69</v>
      </c>
      <c r="G37484" t="s">
        <v>154824</v>
      </c>
      <c r="H37484" t="s">
        <v>210008</v>
      </c>
      <c r="J37484" t="s">
        <v>304570</v>
      </c>
    </row>
    <row r="37485" spans="1:10">
      <c r="A37485" t="s">
        <v>37358</v>
      </c>
      <c r="B37485" t="s">
        <v>93074</v>
      </c>
      <c r="C37485">
        <v>291435143</v>
      </c>
      <c r="D37485" t="s">
        <v>111324</v>
      </c>
      <c r="E37485" t="s">
        <v>115044</v>
      </c>
      <c r="F37485">
        <v>19</v>
      </c>
      <c r="G37485" t="s">
        <v>154825</v>
      </c>
      <c r="H37485" t="s">
        <v>210009</v>
      </c>
      <c r="I37485" t="s">
        <v>254150</v>
      </c>
      <c r="J37485" t="s">
        <v>304571</v>
      </c>
    </row>
    <row r="37486" spans="1:10">
      <c r="A37486" t="s">
        <v>37359</v>
      </c>
      <c r="B37486" t="s">
        <v>93075</v>
      </c>
      <c r="C37486">
        <v>291441033</v>
      </c>
      <c r="D37486" t="s">
        <v>111324</v>
      </c>
      <c r="E37486" t="s">
        <v>115044</v>
      </c>
      <c r="F37486">
        <v>3</v>
      </c>
      <c r="G37486" t="s">
        <v>154826</v>
      </c>
      <c r="H37486" t="s">
        <v>210010</v>
      </c>
      <c r="J37486" t="s">
        <v>304572</v>
      </c>
    </row>
    <row r="37487" spans="1:10">
      <c r="A37487" t="s">
        <v>37360</v>
      </c>
      <c r="B37487" t="s">
        <v>93076</v>
      </c>
      <c r="C37487">
        <v>290484795</v>
      </c>
      <c r="D37487" t="s">
        <v>111324</v>
      </c>
      <c r="E37487" t="s">
        <v>115044</v>
      </c>
      <c r="F37487">
        <v>16</v>
      </c>
      <c r="G37487" t="s">
        <v>154827</v>
      </c>
      <c r="H37487" t="s">
        <v>210011</v>
      </c>
      <c r="I37487" t="s">
        <v>254151</v>
      </c>
      <c r="J37487" t="s">
        <v>304573</v>
      </c>
    </row>
    <row r="37488" spans="1:10">
      <c r="A37488" t="s">
        <v>37361</v>
      </c>
      <c r="B37488" t="s">
        <v>93077</v>
      </c>
      <c r="C37488">
        <v>291425911</v>
      </c>
      <c r="D37488" t="s">
        <v>111324</v>
      </c>
      <c r="E37488" t="s">
        <v>115044</v>
      </c>
      <c r="F37488">
        <v>24</v>
      </c>
      <c r="G37488" t="s">
        <v>154828</v>
      </c>
      <c r="H37488" t="s">
        <v>210012</v>
      </c>
      <c r="I37488" t="s">
        <v>254152</v>
      </c>
      <c r="J37488" t="s">
        <v>304574</v>
      </c>
    </row>
    <row r="37489" spans="1:10">
      <c r="A37489" t="s">
        <v>37362</v>
      </c>
      <c r="B37489" t="s">
        <v>93078</v>
      </c>
      <c r="C37489">
        <v>290483320</v>
      </c>
      <c r="D37489" t="s">
        <v>111324</v>
      </c>
      <c r="E37489" t="s">
        <v>115044</v>
      </c>
      <c r="F37489">
        <v>39</v>
      </c>
      <c r="G37489" t="s">
        <v>154829</v>
      </c>
      <c r="H37489" t="s">
        <v>210013</v>
      </c>
      <c r="I37489" t="s">
        <v>254153</v>
      </c>
      <c r="J37489" t="s">
        <v>304575</v>
      </c>
    </row>
    <row r="37490" spans="1:10">
      <c r="A37490" t="s">
        <v>37363</v>
      </c>
      <c r="B37490" t="s">
        <v>93079</v>
      </c>
      <c r="C37490">
        <v>291416135</v>
      </c>
      <c r="D37490" t="s">
        <v>111324</v>
      </c>
      <c r="E37490" t="s">
        <v>115044</v>
      </c>
      <c r="F37490">
        <v>1</v>
      </c>
      <c r="G37490" t="s">
        <v>154830</v>
      </c>
      <c r="H37490" t="s">
        <v>210014</v>
      </c>
      <c r="J37490" t="s">
        <v>304576</v>
      </c>
    </row>
    <row r="37491" spans="1:10">
      <c r="A37491" t="s">
        <v>37364</v>
      </c>
      <c r="B37491" t="s">
        <v>93080</v>
      </c>
      <c r="C37491">
        <v>291440465</v>
      </c>
      <c r="D37491" t="s">
        <v>111324</v>
      </c>
      <c r="E37491" t="s">
        <v>115044</v>
      </c>
      <c r="F37491">
        <v>223</v>
      </c>
      <c r="G37491" t="s">
        <v>154831</v>
      </c>
      <c r="H37491" t="s">
        <v>210015</v>
      </c>
      <c r="J37491" t="s">
        <v>304577</v>
      </c>
    </row>
    <row r="37492" spans="1:10">
      <c r="A37492" t="s">
        <v>37365</v>
      </c>
      <c r="B37492" t="s">
        <v>93081</v>
      </c>
      <c r="C37492">
        <v>290484455</v>
      </c>
      <c r="D37492" t="s">
        <v>111324</v>
      </c>
      <c r="E37492" t="s">
        <v>115044</v>
      </c>
      <c r="F37492">
        <v>27</v>
      </c>
      <c r="G37492" t="s">
        <v>154832</v>
      </c>
      <c r="H37492" t="s">
        <v>210016</v>
      </c>
      <c r="J37492" t="s">
        <v>304578</v>
      </c>
    </row>
    <row r="37493" spans="1:10">
      <c r="A37493" t="s">
        <v>37366</v>
      </c>
      <c r="B37493" t="s">
        <v>93082</v>
      </c>
      <c r="C37493">
        <v>289599406</v>
      </c>
      <c r="D37493" t="s">
        <v>111324</v>
      </c>
      <c r="E37493" t="s">
        <v>115044</v>
      </c>
      <c r="F37493">
        <v>5</v>
      </c>
      <c r="G37493" t="s">
        <v>154833</v>
      </c>
      <c r="H37493" t="s">
        <v>210017</v>
      </c>
      <c r="J37493" t="s">
        <v>304579</v>
      </c>
    </row>
    <row r="37494" spans="1:10">
      <c r="A37494" t="s">
        <v>37367</v>
      </c>
      <c r="B37494" t="s">
        <v>93083</v>
      </c>
      <c r="C37494">
        <v>291419741</v>
      </c>
      <c r="D37494" t="s">
        <v>111324</v>
      </c>
      <c r="E37494" t="s">
        <v>115044</v>
      </c>
      <c r="F37494">
        <v>14</v>
      </c>
      <c r="G37494" t="s">
        <v>154834</v>
      </c>
      <c r="H37494" t="s">
        <v>210018</v>
      </c>
      <c r="J37494" t="s">
        <v>304580</v>
      </c>
    </row>
    <row r="37495" spans="1:10">
      <c r="A37495" t="s">
        <v>37368</v>
      </c>
      <c r="B37495" t="s">
        <v>93084</v>
      </c>
      <c r="C37495">
        <v>290483725</v>
      </c>
      <c r="D37495" t="s">
        <v>111324</v>
      </c>
      <c r="E37495" t="s">
        <v>115044</v>
      </c>
      <c r="F37495">
        <v>19</v>
      </c>
      <c r="G37495" t="s">
        <v>154835</v>
      </c>
      <c r="H37495" t="s">
        <v>210019</v>
      </c>
      <c r="I37495" t="s">
        <v>254154</v>
      </c>
      <c r="J37495" t="s">
        <v>304581</v>
      </c>
    </row>
    <row r="37496" spans="1:10">
      <c r="A37496" t="s">
        <v>37369</v>
      </c>
      <c r="B37496" t="s">
        <v>93085</v>
      </c>
      <c r="C37496">
        <v>289599407</v>
      </c>
      <c r="D37496" t="s">
        <v>111324</v>
      </c>
      <c r="E37496" t="s">
        <v>115044</v>
      </c>
      <c r="F37496">
        <v>4</v>
      </c>
      <c r="G37496" t="s">
        <v>154836</v>
      </c>
      <c r="H37496" t="s">
        <v>210020</v>
      </c>
      <c r="I37496" t="s">
        <v>254155</v>
      </c>
      <c r="J37496" t="s">
        <v>304582</v>
      </c>
    </row>
    <row r="37497" spans="1:10">
      <c r="A37497" t="s">
        <v>37370</v>
      </c>
      <c r="B37497" t="s">
        <v>93086</v>
      </c>
      <c r="C37497">
        <v>289599408</v>
      </c>
      <c r="D37497" t="s">
        <v>111324</v>
      </c>
      <c r="E37497" t="s">
        <v>115044</v>
      </c>
      <c r="F37497">
        <v>1</v>
      </c>
      <c r="G37497" t="s">
        <v>154837</v>
      </c>
      <c r="H37497" t="s">
        <v>210021</v>
      </c>
      <c r="J37497" t="s">
        <v>304583</v>
      </c>
    </row>
    <row r="37498" spans="1:10">
      <c r="A37498" t="s">
        <v>37371</v>
      </c>
      <c r="B37498" t="s">
        <v>93087</v>
      </c>
      <c r="C37498">
        <v>290482767</v>
      </c>
      <c r="D37498" t="s">
        <v>111324</v>
      </c>
      <c r="E37498" t="s">
        <v>115044</v>
      </c>
      <c r="F37498">
        <v>4</v>
      </c>
      <c r="G37498" t="s">
        <v>154838</v>
      </c>
      <c r="H37498" t="s">
        <v>210022</v>
      </c>
      <c r="J37498" t="s">
        <v>304584</v>
      </c>
    </row>
    <row r="37499" spans="1:10">
      <c r="A37499" t="s">
        <v>37372</v>
      </c>
      <c r="B37499" t="s">
        <v>93088</v>
      </c>
      <c r="C37499">
        <v>282935239</v>
      </c>
      <c r="D37499" t="s">
        <v>111324</v>
      </c>
      <c r="E37499" t="s">
        <v>115044</v>
      </c>
      <c r="F37499">
        <v>296</v>
      </c>
      <c r="G37499" t="s">
        <v>154839</v>
      </c>
      <c r="H37499" t="s">
        <v>210023</v>
      </c>
      <c r="I37499" t="s">
        <v>254156</v>
      </c>
      <c r="J37499" t="s">
        <v>304585</v>
      </c>
    </row>
    <row r="37500" spans="1:10">
      <c r="A37500" t="s">
        <v>37373</v>
      </c>
      <c r="B37500" t="s">
        <v>93089</v>
      </c>
      <c r="C37500">
        <v>282400744</v>
      </c>
      <c r="D37500" t="s">
        <v>111324</v>
      </c>
      <c r="E37500" t="s">
        <v>115044</v>
      </c>
      <c r="F37500">
        <v>103</v>
      </c>
      <c r="G37500" t="s">
        <v>154840</v>
      </c>
      <c r="H37500" t="s">
        <v>210024</v>
      </c>
      <c r="I37500" t="s">
        <v>254157</v>
      </c>
      <c r="J37500" t="s">
        <v>304586</v>
      </c>
    </row>
    <row r="37501" spans="1:10">
      <c r="A37501" t="s">
        <v>37374</v>
      </c>
      <c r="B37501" t="s">
        <v>93090</v>
      </c>
      <c r="C37501">
        <v>291443465</v>
      </c>
      <c r="D37501" t="s">
        <v>111324</v>
      </c>
      <c r="E37501" t="s">
        <v>115044</v>
      </c>
      <c r="F37501">
        <v>17</v>
      </c>
      <c r="G37501" t="s">
        <v>154841</v>
      </c>
      <c r="H37501" t="s">
        <v>210025</v>
      </c>
      <c r="I37501" t="s">
        <v>254158</v>
      </c>
      <c r="J37501" t="s">
        <v>304587</v>
      </c>
    </row>
    <row r="37502" spans="1:10">
      <c r="A37502" t="s">
        <v>37375</v>
      </c>
      <c r="B37502" t="s">
        <v>93091</v>
      </c>
      <c r="C37502">
        <v>291417995</v>
      </c>
      <c r="D37502" t="s">
        <v>111324</v>
      </c>
      <c r="E37502" t="s">
        <v>115044</v>
      </c>
      <c r="F37502">
        <v>1273</v>
      </c>
      <c r="G37502" t="s">
        <v>154842</v>
      </c>
      <c r="H37502" t="s">
        <v>210026</v>
      </c>
      <c r="I37502" t="s">
        <v>254159</v>
      </c>
      <c r="J37502" t="s">
        <v>304588</v>
      </c>
    </row>
    <row r="37503" spans="1:10">
      <c r="A37503" t="s">
        <v>37376</v>
      </c>
      <c r="B37503" t="s">
        <v>93092</v>
      </c>
      <c r="C37503">
        <v>224682938</v>
      </c>
      <c r="D37503" t="s">
        <v>111324</v>
      </c>
      <c r="E37503" t="s">
        <v>115044</v>
      </c>
      <c r="F37503">
        <v>8</v>
      </c>
      <c r="G37503" t="s">
        <v>154843</v>
      </c>
      <c r="H37503" t="s">
        <v>210027</v>
      </c>
      <c r="J37503" t="s">
        <v>304589</v>
      </c>
    </row>
    <row r="37504" spans="1:10">
      <c r="A37504" t="s">
        <v>37377</v>
      </c>
      <c r="B37504" t="s">
        <v>93093</v>
      </c>
      <c r="C37504">
        <v>290483367</v>
      </c>
      <c r="D37504" t="s">
        <v>111324</v>
      </c>
      <c r="E37504" t="s">
        <v>115044</v>
      </c>
      <c r="F37504">
        <v>26</v>
      </c>
      <c r="G37504" t="s">
        <v>154844</v>
      </c>
      <c r="H37504" t="s">
        <v>210028</v>
      </c>
      <c r="I37504" t="s">
        <v>254160</v>
      </c>
      <c r="J37504" t="s">
        <v>304590</v>
      </c>
    </row>
    <row r="37505" spans="1:10">
      <c r="A37505" t="s">
        <v>37378</v>
      </c>
      <c r="B37505" t="s">
        <v>93094</v>
      </c>
      <c r="C37505">
        <v>291437135</v>
      </c>
      <c r="D37505" t="s">
        <v>111324</v>
      </c>
      <c r="E37505" t="s">
        <v>115044</v>
      </c>
      <c r="F37505">
        <v>5</v>
      </c>
      <c r="G37505" t="s">
        <v>154845</v>
      </c>
      <c r="H37505" t="s">
        <v>210029</v>
      </c>
      <c r="I37505" t="s">
        <v>254161</v>
      </c>
      <c r="J37505" t="s">
        <v>304591</v>
      </c>
    </row>
    <row r="37506" spans="1:10">
      <c r="A37506" t="s">
        <v>37379</v>
      </c>
      <c r="B37506" t="s">
        <v>93095</v>
      </c>
      <c r="C37506">
        <v>290520869</v>
      </c>
      <c r="D37506" t="s">
        <v>111324</v>
      </c>
      <c r="E37506" t="s">
        <v>115044</v>
      </c>
      <c r="F37506">
        <v>70</v>
      </c>
      <c r="G37506" t="s">
        <v>154846</v>
      </c>
      <c r="H37506" t="s">
        <v>210030</v>
      </c>
      <c r="I37506" t="s">
        <v>254162</v>
      </c>
      <c r="J37506" t="s">
        <v>304592</v>
      </c>
    </row>
    <row r="37507" spans="1:10">
      <c r="A37507" t="s">
        <v>37380</v>
      </c>
      <c r="B37507" t="s">
        <v>93096</v>
      </c>
      <c r="C37507">
        <v>290483885</v>
      </c>
      <c r="D37507" t="s">
        <v>111324</v>
      </c>
      <c r="E37507" t="s">
        <v>115044</v>
      </c>
      <c r="F37507">
        <v>14</v>
      </c>
      <c r="G37507" t="s">
        <v>154847</v>
      </c>
      <c r="H37507" t="s">
        <v>210031</v>
      </c>
      <c r="I37507" t="s">
        <v>254163</v>
      </c>
      <c r="J37507" t="s">
        <v>304593</v>
      </c>
    </row>
    <row r="37508" spans="1:10">
      <c r="A37508" t="s">
        <v>37381</v>
      </c>
      <c r="B37508" t="s">
        <v>93097</v>
      </c>
      <c r="C37508">
        <v>290487128</v>
      </c>
      <c r="D37508" t="s">
        <v>111324</v>
      </c>
      <c r="E37508" t="s">
        <v>115044</v>
      </c>
      <c r="F37508">
        <v>14</v>
      </c>
      <c r="G37508" t="s">
        <v>154848</v>
      </c>
      <c r="H37508" t="s">
        <v>210032</v>
      </c>
      <c r="I37508" t="s">
        <v>254164</v>
      </c>
      <c r="J37508" t="s">
        <v>304594</v>
      </c>
    </row>
    <row r="37509" spans="1:10">
      <c r="A37509" t="s">
        <v>37382</v>
      </c>
      <c r="B37509" t="s">
        <v>93098</v>
      </c>
      <c r="C37509">
        <v>282516439</v>
      </c>
      <c r="D37509" t="s">
        <v>111324</v>
      </c>
      <c r="E37509" t="s">
        <v>115044</v>
      </c>
      <c r="F37509">
        <v>59</v>
      </c>
      <c r="G37509" t="s">
        <v>154849</v>
      </c>
      <c r="H37509" t="s">
        <v>210033</v>
      </c>
      <c r="J37509" t="s">
        <v>304595</v>
      </c>
    </row>
    <row r="37510" spans="1:10">
      <c r="A37510" t="s">
        <v>37383</v>
      </c>
      <c r="B37510" t="s">
        <v>93099</v>
      </c>
      <c r="C37510">
        <v>290488239</v>
      </c>
      <c r="D37510" t="s">
        <v>111324</v>
      </c>
      <c r="E37510" t="s">
        <v>115044</v>
      </c>
      <c r="F37510">
        <v>2344</v>
      </c>
      <c r="G37510" t="s">
        <v>154850</v>
      </c>
      <c r="H37510" t="s">
        <v>210034</v>
      </c>
      <c r="J37510" t="s">
        <v>304596</v>
      </c>
    </row>
    <row r="37511" spans="1:10">
      <c r="A37511" t="s">
        <v>37384</v>
      </c>
      <c r="B37511" t="s">
        <v>93100</v>
      </c>
      <c r="C37511">
        <v>291425836</v>
      </c>
      <c r="D37511" t="s">
        <v>111324</v>
      </c>
      <c r="E37511" t="s">
        <v>115044</v>
      </c>
      <c r="F37511">
        <v>67</v>
      </c>
      <c r="G37511" t="s">
        <v>154851</v>
      </c>
      <c r="H37511" t="s">
        <v>210035</v>
      </c>
      <c r="I37511" t="s">
        <v>254165</v>
      </c>
      <c r="J37511" t="s">
        <v>304597</v>
      </c>
    </row>
    <row r="37512" spans="1:10">
      <c r="A37512" t="s">
        <v>37385</v>
      </c>
      <c r="B37512" t="s">
        <v>93101</v>
      </c>
      <c r="C37512">
        <v>284008307</v>
      </c>
      <c r="D37512" t="s">
        <v>111324</v>
      </c>
      <c r="E37512" t="s">
        <v>115044</v>
      </c>
      <c r="F37512">
        <v>144</v>
      </c>
      <c r="G37512" t="s">
        <v>154852</v>
      </c>
      <c r="H37512" t="s">
        <v>210036</v>
      </c>
      <c r="I37512" t="s">
        <v>254166</v>
      </c>
      <c r="J37512" t="s">
        <v>304598</v>
      </c>
    </row>
    <row r="37513" spans="1:10">
      <c r="A37513" t="s">
        <v>37386</v>
      </c>
      <c r="B37513" t="s">
        <v>93102</v>
      </c>
      <c r="C37513">
        <v>290487147</v>
      </c>
      <c r="D37513" t="s">
        <v>111324</v>
      </c>
      <c r="E37513" t="s">
        <v>115044</v>
      </c>
      <c r="F37513">
        <v>10</v>
      </c>
      <c r="G37513" t="s">
        <v>154853</v>
      </c>
      <c r="H37513" t="s">
        <v>210037</v>
      </c>
      <c r="I37513" t="s">
        <v>254167</v>
      </c>
      <c r="J37513" t="s">
        <v>304599</v>
      </c>
    </row>
    <row r="37514" spans="1:10">
      <c r="A37514" t="s">
        <v>37387</v>
      </c>
      <c r="B37514" t="s">
        <v>93103</v>
      </c>
      <c r="C37514">
        <v>290520847</v>
      </c>
      <c r="D37514" t="s">
        <v>111324</v>
      </c>
      <c r="E37514" t="s">
        <v>115044</v>
      </c>
      <c r="F37514">
        <v>23</v>
      </c>
      <c r="G37514" t="s">
        <v>154854</v>
      </c>
      <c r="H37514" t="s">
        <v>210038</v>
      </c>
      <c r="J37514" t="s">
        <v>304600</v>
      </c>
    </row>
    <row r="37515" spans="1:10">
      <c r="A37515" t="s">
        <v>37388</v>
      </c>
      <c r="B37515" t="s">
        <v>93104</v>
      </c>
      <c r="C37515">
        <v>290481712</v>
      </c>
      <c r="D37515" t="s">
        <v>111324</v>
      </c>
      <c r="E37515" t="s">
        <v>115044</v>
      </c>
      <c r="F37515">
        <v>9</v>
      </c>
      <c r="G37515" t="s">
        <v>154855</v>
      </c>
      <c r="H37515" t="s">
        <v>210039</v>
      </c>
      <c r="J37515" t="s">
        <v>304601</v>
      </c>
    </row>
    <row r="37516" spans="1:10">
      <c r="A37516" t="s">
        <v>37389</v>
      </c>
      <c r="B37516" t="s">
        <v>93105</v>
      </c>
      <c r="C37516">
        <v>290525300</v>
      </c>
      <c r="D37516" t="s">
        <v>112093</v>
      </c>
      <c r="E37516" t="s">
        <v>115659</v>
      </c>
      <c r="F37516">
        <v>35</v>
      </c>
      <c r="G37516" t="s">
        <v>154856</v>
      </c>
      <c r="H37516" t="s">
        <v>210040</v>
      </c>
      <c r="I37516" t="s">
        <v>254168</v>
      </c>
      <c r="J37516" t="s">
        <v>304602</v>
      </c>
    </row>
    <row r="37517" spans="1:10">
      <c r="A37517" t="s">
        <v>37390</v>
      </c>
      <c r="B37517" t="s">
        <v>93106</v>
      </c>
      <c r="C37517">
        <v>290492012</v>
      </c>
      <c r="D37517" t="s">
        <v>111324</v>
      </c>
      <c r="E37517" t="s">
        <v>115044</v>
      </c>
      <c r="F37517">
        <v>2</v>
      </c>
      <c r="G37517" t="s">
        <v>154857</v>
      </c>
      <c r="H37517" t="s">
        <v>210041</v>
      </c>
      <c r="J37517" t="s">
        <v>304603</v>
      </c>
    </row>
    <row r="37518" spans="1:10">
      <c r="A37518" t="s">
        <v>37391</v>
      </c>
      <c r="B37518" t="s">
        <v>93107</v>
      </c>
      <c r="C37518">
        <v>291440630</v>
      </c>
      <c r="D37518" t="s">
        <v>111324</v>
      </c>
      <c r="E37518" t="s">
        <v>115044</v>
      </c>
      <c r="F37518">
        <v>30</v>
      </c>
      <c r="G37518" t="s">
        <v>154858</v>
      </c>
      <c r="H37518" t="s">
        <v>210042</v>
      </c>
      <c r="I37518" t="s">
        <v>254169</v>
      </c>
      <c r="J37518" t="s">
        <v>304604</v>
      </c>
    </row>
    <row r="37519" spans="1:10">
      <c r="A37519" t="s">
        <v>37392</v>
      </c>
      <c r="B37519" t="s">
        <v>93108</v>
      </c>
      <c r="C37519">
        <v>282935749</v>
      </c>
      <c r="D37519" t="s">
        <v>111324</v>
      </c>
      <c r="E37519" t="s">
        <v>115044</v>
      </c>
      <c r="F37519">
        <v>28</v>
      </c>
      <c r="G37519" t="s">
        <v>154859</v>
      </c>
      <c r="H37519" t="s">
        <v>210043</v>
      </c>
      <c r="I37519" t="s">
        <v>254170</v>
      </c>
      <c r="J37519" t="s">
        <v>304605</v>
      </c>
    </row>
    <row r="37520" spans="1:10">
      <c r="A37520" t="s">
        <v>37393</v>
      </c>
      <c r="B37520" t="s">
        <v>93109</v>
      </c>
      <c r="C37520">
        <v>291436733</v>
      </c>
      <c r="D37520" t="s">
        <v>111324</v>
      </c>
      <c r="E37520" t="s">
        <v>115044</v>
      </c>
      <c r="F37520">
        <v>130</v>
      </c>
      <c r="G37520" t="s">
        <v>154860</v>
      </c>
      <c r="H37520" t="s">
        <v>210044</v>
      </c>
      <c r="I37520" t="s">
        <v>254171</v>
      </c>
      <c r="J37520" t="s">
        <v>304606</v>
      </c>
    </row>
    <row r="37521" spans="1:10">
      <c r="A37521" t="s">
        <v>37394</v>
      </c>
      <c r="B37521" t="s">
        <v>93110</v>
      </c>
      <c r="C37521">
        <v>290524608</v>
      </c>
      <c r="D37521" t="s">
        <v>111324</v>
      </c>
      <c r="E37521" t="s">
        <v>115044</v>
      </c>
      <c r="F37521">
        <v>1</v>
      </c>
      <c r="G37521" t="s">
        <v>154861</v>
      </c>
      <c r="H37521" t="s">
        <v>210045</v>
      </c>
      <c r="J37521" t="s">
        <v>304607</v>
      </c>
    </row>
    <row r="37522" spans="1:10">
      <c r="A37522" t="s">
        <v>37395</v>
      </c>
      <c r="B37522" t="s">
        <v>93111</v>
      </c>
      <c r="C37522">
        <v>289599412</v>
      </c>
      <c r="D37522" t="s">
        <v>111324</v>
      </c>
      <c r="E37522" t="s">
        <v>115044</v>
      </c>
      <c r="F37522">
        <v>3</v>
      </c>
      <c r="G37522" t="s">
        <v>154862</v>
      </c>
      <c r="H37522" t="s">
        <v>210046</v>
      </c>
      <c r="J37522" t="s">
        <v>304608</v>
      </c>
    </row>
    <row r="37523" spans="1:10">
      <c r="A37523" t="s">
        <v>37396</v>
      </c>
      <c r="B37523" t="s">
        <v>93112</v>
      </c>
      <c r="C37523">
        <v>289599413</v>
      </c>
      <c r="D37523" t="s">
        <v>111324</v>
      </c>
      <c r="E37523" t="s">
        <v>115044</v>
      </c>
      <c r="F37523">
        <v>6</v>
      </c>
      <c r="G37523" t="s">
        <v>154863</v>
      </c>
      <c r="H37523" t="s">
        <v>210047</v>
      </c>
      <c r="J37523" t="s">
        <v>304609</v>
      </c>
    </row>
    <row r="37524" spans="1:10">
      <c r="A37524" t="s">
        <v>37397</v>
      </c>
      <c r="B37524" t="s">
        <v>93113</v>
      </c>
      <c r="C37524">
        <v>291416852</v>
      </c>
      <c r="D37524" t="s">
        <v>111324</v>
      </c>
      <c r="E37524" t="s">
        <v>115044</v>
      </c>
      <c r="F37524">
        <v>3</v>
      </c>
      <c r="G37524" t="s">
        <v>154864</v>
      </c>
      <c r="H37524" t="s">
        <v>210048</v>
      </c>
      <c r="I37524" t="s">
        <v>254172</v>
      </c>
      <c r="J37524" t="s">
        <v>304610</v>
      </c>
    </row>
    <row r="37525" spans="1:10">
      <c r="A37525" t="s">
        <v>37398</v>
      </c>
      <c r="B37525" t="s">
        <v>93114</v>
      </c>
      <c r="C37525">
        <v>290484704</v>
      </c>
      <c r="D37525" t="s">
        <v>111324</v>
      </c>
      <c r="E37525" t="s">
        <v>115044</v>
      </c>
      <c r="F37525">
        <v>9</v>
      </c>
      <c r="G37525" t="s">
        <v>154865</v>
      </c>
      <c r="H37525" t="s">
        <v>210049</v>
      </c>
      <c r="I37525" t="s">
        <v>254173</v>
      </c>
      <c r="J37525" t="s">
        <v>304611</v>
      </c>
    </row>
    <row r="37526" spans="1:10">
      <c r="A37526" t="s">
        <v>37399</v>
      </c>
      <c r="B37526" t="s">
        <v>93115</v>
      </c>
      <c r="C37526">
        <v>290492137</v>
      </c>
      <c r="D37526" t="s">
        <v>111324</v>
      </c>
      <c r="E37526" t="s">
        <v>115044</v>
      </c>
      <c r="F37526">
        <v>6</v>
      </c>
      <c r="G37526" t="s">
        <v>154866</v>
      </c>
      <c r="H37526" t="s">
        <v>210050</v>
      </c>
      <c r="I37526" t="s">
        <v>254174</v>
      </c>
      <c r="J37526" t="s">
        <v>304612</v>
      </c>
    </row>
    <row r="37527" spans="1:10">
      <c r="A37527" t="s">
        <v>37400</v>
      </c>
      <c r="B37527" t="s">
        <v>93116</v>
      </c>
      <c r="C37527">
        <v>289599414</v>
      </c>
      <c r="D37527" t="s">
        <v>111324</v>
      </c>
      <c r="E37527" t="s">
        <v>115044</v>
      </c>
      <c r="F37527">
        <v>1</v>
      </c>
      <c r="G37527" t="s">
        <v>154867</v>
      </c>
      <c r="I37527" t="s">
        <v>154867</v>
      </c>
      <c r="J37527" t="s">
        <v>304613</v>
      </c>
    </row>
    <row r="37528" spans="1:10">
      <c r="A37528" t="s">
        <v>37401</v>
      </c>
      <c r="B37528" t="s">
        <v>93117</v>
      </c>
      <c r="C37528">
        <v>289599415</v>
      </c>
      <c r="D37528" t="s">
        <v>111324</v>
      </c>
      <c r="E37528" t="s">
        <v>115044</v>
      </c>
      <c r="F37528">
        <v>1</v>
      </c>
      <c r="G37528" t="s">
        <v>154868</v>
      </c>
      <c r="H37528" t="s">
        <v>210051</v>
      </c>
      <c r="J37528" t="s">
        <v>304614</v>
      </c>
    </row>
    <row r="37529" spans="1:10">
      <c r="A37529" t="s">
        <v>37402</v>
      </c>
      <c r="B37529" t="s">
        <v>93118</v>
      </c>
      <c r="C37529">
        <v>288108882</v>
      </c>
      <c r="D37529" t="s">
        <v>111324</v>
      </c>
      <c r="E37529" t="s">
        <v>115044</v>
      </c>
      <c r="F37529">
        <v>9</v>
      </c>
      <c r="G37529" t="s">
        <v>154869</v>
      </c>
      <c r="H37529" t="s">
        <v>210052</v>
      </c>
      <c r="J37529" t="s">
        <v>304615</v>
      </c>
    </row>
    <row r="37530" spans="1:10">
      <c r="A37530" t="s">
        <v>37403</v>
      </c>
      <c r="B37530" t="s">
        <v>93119</v>
      </c>
      <c r="C37530">
        <v>290481823</v>
      </c>
      <c r="D37530" t="s">
        <v>111324</v>
      </c>
      <c r="E37530" t="s">
        <v>115044</v>
      </c>
      <c r="F37530">
        <v>59</v>
      </c>
      <c r="G37530" t="s">
        <v>154870</v>
      </c>
      <c r="H37530" t="s">
        <v>210053</v>
      </c>
      <c r="J37530" t="s">
        <v>304616</v>
      </c>
    </row>
    <row r="37531" spans="1:10">
      <c r="A37531" t="s">
        <v>37404</v>
      </c>
      <c r="B37531" t="s">
        <v>93120</v>
      </c>
      <c r="C37531">
        <v>291431727</v>
      </c>
      <c r="D37531" t="s">
        <v>111324</v>
      </c>
      <c r="E37531" t="s">
        <v>115044</v>
      </c>
      <c r="F37531">
        <v>10</v>
      </c>
      <c r="G37531" t="s">
        <v>154871</v>
      </c>
      <c r="H37531" t="s">
        <v>210054</v>
      </c>
      <c r="I37531" t="s">
        <v>254175</v>
      </c>
      <c r="J37531" t="s">
        <v>304617</v>
      </c>
    </row>
    <row r="37532" spans="1:10">
      <c r="A37532" t="s">
        <v>37405</v>
      </c>
      <c r="B37532" t="s">
        <v>93121</v>
      </c>
      <c r="C37532">
        <v>291443653</v>
      </c>
      <c r="D37532" t="s">
        <v>111324</v>
      </c>
      <c r="E37532" t="s">
        <v>115044</v>
      </c>
      <c r="F37532">
        <v>5960</v>
      </c>
      <c r="G37532" t="s">
        <v>154872</v>
      </c>
      <c r="H37532" t="s">
        <v>210055</v>
      </c>
      <c r="I37532" t="s">
        <v>254176</v>
      </c>
      <c r="J37532" t="s">
        <v>304618</v>
      </c>
    </row>
    <row r="37533" spans="1:10">
      <c r="A37533" t="s">
        <v>37406</v>
      </c>
      <c r="B37533" t="s">
        <v>93122</v>
      </c>
      <c r="C37533">
        <v>291418079</v>
      </c>
      <c r="D37533" t="s">
        <v>111324</v>
      </c>
      <c r="E37533" t="s">
        <v>115044</v>
      </c>
      <c r="F37533">
        <v>14</v>
      </c>
      <c r="G37533" t="s">
        <v>154873</v>
      </c>
      <c r="H37533" t="s">
        <v>210056</v>
      </c>
      <c r="I37533" t="s">
        <v>254177</v>
      </c>
      <c r="J37533" t="s">
        <v>304619</v>
      </c>
    </row>
    <row r="37534" spans="1:10">
      <c r="A37534" t="s">
        <v>37407</v>
      </c>
      <c r="B37534" t="s">
        <v>93123</v>
      </c>
      <c r="C37534">
        <v>291442061</v>
      </c>
      <c r="D37534" t="s">
        <v>111324</v>
      </c>
      <c r="E37534" t="s">
        <v>115044</v>
      </c>
      <c r="F37534">
        <v>12</v>
      </c>
      <c r="G37534" t="s">
        <v>154874</v>
      </c>
      <c r="H37534" t="s">
        <v>210057</v>
      </c>
      <c r="I37534" t="s">
        <v>254178</v>
      </c>
      <c r="J37534" t="s">
        <v>304620</v>
      </c>
    </row>
    <row r="37535" spans="1:10">
      <c r="A37535" t="s">
        <v>37408</v>
      </c>
      <c r="B37535" t="s">
        <v>93124</v>
      </c>
      <c r="C37535">
        <v>290488020</v>
      </c>
      <c r="D37535" t="s">
        <v>111324</v>
      </c>
      <c r="E37535" t="s">
        <v>115044</v>
      </c>
      <c r="F37535">
        <v>3</v>
      </c>
      <c r="G37535" t="s">
        <v>154875</v>
      </c>
      <c r="H37535" t="s">
        <v>210058</v>
      </c>
      <c r="I37535" t="s">
        <v>254179</v>
      </c>
      <c r="J37535" t="s">
        <v>304621</v>
      </c>
    </row>
    <row r="37536" spans="1:10">
      <c r="A37536" t="s">
        <v>37409</v>
      </c>
      <c r="B37536" t="s">
        <v>93125</v>
      </c>
      <c r="C37536">
        <v>290492319</v>
      </c>
      <c r="D37536" t="s">
        <v>111324</v>
      </c>
      <c r="E37536" t="s">
        <v>115044</v>
      </c>
      <c r="F37536">
        <v>46</v>
      </c>
      <c r="G37536" t="s">
        <v>154876</v>
      </c>
      <c r="H37536" t="s">
        <v>210059</v>
      </c>
      <c r="J37536" t="s">
        <v>304622</v>
      </c>
    </row>
    <row r="37537" spans="1:10">
      <c r="A37537" t="s">
        <v>37410</v>
      </c>
      <c r="B37537" t="s">
        <v>93126</v>
      </c>
      <c r="C37537">
        <v>290520421</v>
      </c>
      <c r="D37537" t="s">
        <v>111324</v>
      </c>
      <c r="E37537" t="s">
        <v>115044</v>
      </c>
      <c r="F37537">
        <v>4</v>
      </c>
      <c r="G37537" t="s">
        <v>154877</v>
      </c>
      <c r="H37537" t="s">
        <v>210060</v>
      </c>
      <c r="I37537" t="s">
        <v>254180</v>
      </c>
      <c r="J37537" t="s">
        <v>304623</v>
      </c>
    </row>
    <row r="37538" spans="1:10">
      <c r="A37538" t="s">
        <v>37411</v>
      </c>
      <c r="B37538" t="s">
        <v>93127</v>
      </c>
      <c r="C37538">
        <v>290484284</v>
      </c>
      <c r="D37538" t="s">
        <v>111324</v>
      </c>
      <c r="E37538" t="s">
        <v>115044</v>
      </c>
      <c r="F37538">
        <v>158</v>
      </c>
      <c r="G37538" t="s">
        <v>154878</v>
      </c>
      <c r="H37538" t="s">
        <v>210061</v>
      </c>
      <c r="I37538" t="s">
        <v>254181</v>
      </c>
      <c r="J37538" t="s">
        <v>304624</v>
      </c>
    </row>
    <row r="37539" spans="1:10">
      <c r="A37539" t="s">
        <v>37412</v>
      </c>
      <c r="B37539" t="s">
        <v>93128</v>
      </c>
      <c r="C37539">
        <v>290489479</v>
      </c>
      <c r="D37539" t="s">
        <v>111324</v>
      </c>
      <c r="E37539" t="s">
        <v>115044</v>
      </c>
      <c r="F37539">
        <v>7</v>
      </c>
      <c r="G37539" t="s">
        <v>154879</v>
      </c>
      <c r="H37539" t="s">
        <v>210062</v>
      </c>
      <c r="I37539" t="s">
        <v>254182</v>
      </c>
      <c r="J37539" t="s">
        <v>304625</v>
      </c>
    </row>
    <row r="37540" spans="1:10">
      <c r="A37540" t="s">
        <v>37413</v>
      </c>
      <c r="B37540" t="s">
        <v>93129</v>
      </c>
      <c r="C37540">
        <v>289599422</v>
      </c>
      <c r="D37540" t="s">
        <v>111324</v>
      </c>
      <c r="E37540" t="s">
        <v>115044</v>
      </c>
      <c r="F37540">
        <v>1</v>
      </c>
      <c r="G37540" t="s">
        <v>154880</v>
      </c>
      <c r="H37540" t="s">
        <v>210063</v>
      </c>
      <c r="J37540" t="s">
        <v>304626</v>
      </c>
    </row>
    <row r="37541" spans="1:10">
      <c r="A37541" t="s">
        <v>37414</v>
      </c>
      <c r="B37541" t="s">
        <v>93130</v>
      </c>
      <c r="C37541">
        <v>291429469</v>
      </c>
      <c r="D37541" t="s">
        <v>111324</v>
      </c>
      <c r="E37541" t="s">
        <v>115044</v>
      </c>
      <c r="F37541">
        <v>1</v>
      </c>
      <c r="G37541" t="s">
        <v>154881</v>
      </c>
      <c r="H37541" t="s">
        <v>210064</v>
      </c>
      <c r="J37541" t="s">
        <v>304627</v>
      </c>
    </row>
    <row r="37542" spans="1:10">
      <c r="A37542" t="s">
        <v>37415</v>
      </c>
      <c r="B37542" t="s">
        <v>93131</v>
      </c>
      <c r="C37542">
        <v>291445282</v>
      </c>
      <c r="D37542" t="s">
        <v>111324</v>
      </c>
      <c r="E37542" t="s">
        <v>115044</v>
      </c>
      <c r="F37542">
        <v>384</v>
      </c>
      <c r="G37542" t="s">
        <v>154882</v>
      </c>
      <c r="H37542" t="s">
        <v>210065</v>
      </c>
      <c r="J37542" t="s">
        <v>304628</v>
      </c>
    </row>
    <row r="37543" spans="1:10">
      <c r="A37543" t="s">
        <v>37416</v>
      </c>
      <c r="B37543" t="s">
        <v>93132</v>
      </c>
      <c r="C37543">
        <v>2180632</v>
      </c>
      <c r="D37543" t="s">
        <v>111324</v>
      </c>
      <c r="E37543" t="s">
        <v>115044</v>
      </c>
      <c r="F37543">
        <v>30</v>
      </c>
      <c r="G37543" t="s">
        <v>154883</v>
      </c>
      <c r="H37543" t="s">
        <v>210066</v>
      </c>
      <c r="I37543" t="s">
        <v>254183</v>
      </c>
      <c r="J37543" t="s">
        <v>304629</v>
      </c>
    </row>
    <row r="37544" spans="1:10">
      <c r="A37544" t="s">
        <v>37417</v>
      </c>
      <c r="B37544" t="s">
        <v>93133</v>
      </c>
      <c r="C37544">
        <v>291416965</v>
      </c>
      <c r="D37544" t="s">
        <v>111324</v>
      </c>
      <c r="E37544" t="s">
        <v>115044</v>
      </c>
      <c r="F37544">
        <v>70</v>
      </c>
      <c r="G37544" t="s">
        <v>154884</v>
      </c>
      <c r="H37544" t="s">
        <v>210067</v>
      </c>
      <c r="I37544" t="s">
        <v>254184</v>
      </c>
      <c r="J37544" t="s">
        <v>304630</v>
      </c>
    </row>
    <row r="37545" spans="1:10">
      <c r="A37545" t="s">
        <v>33913</v>
      </c>
      <c r="B37545" t="s">
        <v>93134</v>
      </c>
      <c r="C37545">
        <v>291433181</v>
      </c>
      <c r="D37545" t="s">
        <v>111324</v>
      </c>
      <c r="E37545" t="s">
        <v>115044</v>
      </c>
      <c r="F37545">
        <v>43</v>
      </c>
      <c r="G37545" t="s">
        <v>154885</v>
      </c>
      <c r="H37545" t="s">
        <v>210068</v>
      </c>
      <c r="J37545" t="s">
        <v>304631</v>
      </c>
    </row>
    <row r="37546" spans="1:10">
      <c r="A37546" t="s">
        <v>37418</v>
      </c>
      <c r="B37546" t="s">
        <v>93135</v>
      </c>
      <c r="C37546">
        <v>291419869</v>
      </c>
      <c r="D37546" t="s">
        <v>111324</v>
      </c>
      <c r="E37546" t="s">
        <v>115044</v>
      </c>
      <c r="F37546">
        <v>25</v>
      </c>
      <c r="G37546" t="s">
        <v>154886</v>
      </c>
      <c r="H37546" t="s">
        <v>210069</v>
      </c>
      <c r="I37546" t="s">
        <v>254185</v>
      </c>
      <c r="J37546" t="s">
        <v>304632</v>
      </c>
    </row>
    <row r="37547" spans="1:10">
      <c r="A37547" t="s">
        <v>37419</v>
      </c>
      <c r="B37547" t="s">
        <v>93136</v>
      </c>
      <c r="C37547">
        <v>291424338</v>
      </c>
      <c r="D37547" t="s">
        <v>111324</v>
      </c>
      <c r="E37547" t="s">
        <v>115044</v>
      </c>
      <c r="F37547">
        <v>88</v>
      </c>
      <c r="G37547" t="s">
        <v>154887</v>
      </c>
      <c r="H37547" t="s">
        <v>210070</v>
      </c>
      <c r="I37547" t="s">
        <v>254186</v>
      </c>
      <c r="J37547" t="s">
        <v>304633</v>
      </c>
    </row>
    <row r="37548" spans="1:10">
      <c r="A37548" t="s">
        <v>37420</v>
      </c>
      <c r="B37548" t="s">
        <v>93137</v>
      </c>
      <c r="C37548">
        <v>290489206</v>
      </c>
      <c r="D37548" t="s">
        <v>111324</v>
      </c>
      <c r="E37548" t="s">
        <v>115044</v>
      </c>
      <c r="F37548">
        <v>13</v>
      </c>
      <c r="G37548" t="s">
        <v>154888</v>
      </c>
      <c r="H37548" t="s">
        <v>210071</v>
      </c>
      <c r="I37548" t="s">
        <v>254187</v>
      </c>
      <c r="J37548" t="s">
        <v>304634</v>
      </c>
    </row>
    <row r="37549" spans="1:10">
      <c r="A37549" t="s">
        <v>37421</v>
      </c>
      <c r="B37549" t="s">
        <v>93138</v>
      </c>
      <c r="C37549">
        <v>290492812</v>
      </c>
      <c r="D37549" t="s">
        <v>111324</v>
      </c>
      <c r="E37549" t="s">
        <v>115044</v>
      </c>
      <c r="F37549">
        <v>9</v>
      </c>
      <c r="G37549" t="s">
        <v>154889</v>
      </c>
      <c r="H37549" t="s">
        <v>210072</v>
      </c>
      <c r="I37549" t="s">
        <v>254188</v>
      </c>
      <c r="J37549" t="s">
        <v>304635</v>
      </c>
    </row>
    <row r="37550" spans="1:10">
      <c r="A37550" t="s">
        <v>37422</v>
      </c>
      <c r="B37550" t="s">
        <v>93139</v>
      </c>
      <c r="C37550">
        <v>290482765</v>
      </c>
      <c r="D37550" t="s">
        <v>111324</v>
      </c>
      <c r="E37550" t="s">
        <v>115044</v>
      </c>
      <c r="F37550">
        <v>1</v>
      </c>
      <c r="G37550" t="s">
        <v>154890</v>
      </c>
      <c r="H37550" t="s">
        <v>210073</v>
      </c>
      <c r="I37550" t="s">
        <v>254189</v>
      </c>
      <c r="J37550" t="s">
        <v>304636</v>
      </c>
    </row>
    <row r="37551" spans="1:10">
      <c r="A37551" t="s">
        <v>37423</v>
      </c>
      <c r="B37551" t="s">
        <v>93140</v>
      </c>
      <c r="C37551">
        <v>291443804</v>
      </c>
      <c r="D37551" t="s">
        <v>111324</v>
      </c>
      <c r="E37551" t="s">
        <v>115044</v>
      </c>
      <c r="F37551">
        <v>14</v>
      </c>
      <c r="G37551" t="s">
        <v>154891</v>
      </c>
      <c r="H37551" t="s">
        <v>210074</v>
      </c>
      <c r="J37551" t="s">
        <v>304637</v>
      </c>
    </row>
    <row r="37552" spans="1:10">
      <c r="A37552" t="s">
        <v>37424</v>
      </c>
      <c r="B37552" t="s">
        <v>93141</v>
      </c>
      <c r="C37552">
        <v>291440546</v>
      </c>
      <c r="D37552" t="s">
        <v>111998</v>
      </c>
      <c r="E37552" t="s">
        <v>115620</v>
      </c>
      <c r="F37552">
        <v>8</v>
      </c>
      <c r="G37552" t="s">
        <v>154892</v>
      </c>
      <c r="H37552" t="s">
        <v>210075</v>
      </c>
      <c r="I37552" t="s">
        <v>254190</v>
      </c>
      <c r="J37552" t="s">
        <v>304638</v>
      </c>
    </row>
    <row r="37553" spans="1:10">
      <c r="A37553" t="s">
        <v>37425</v>
      </c>
      <c r="B37553" t="s">
        <v>93142</v>
      </c>
      <c r="C37553">
        <v>290522510</v>
      </c>
      <c r="D37553" t="s">
        <v>111324</v>
      </c>
      <c r="E37553" t="s">
        <v>115044</v>
      </c>
      <c r="F37553">
        <v>26</v>
      </c>
      <c r="G37553" t="s">
        <v>154893</v>
      </c>
      <c r="H37553" t="s">
        <v>210076</v>
      </c>
      <c r="J37553" t="s">
        <v>304639</v>
      </c>
    </row>
    <row r="37554" spans="1:10">
      <c r="A37554" t="s">
        <v>37426</v>
      </c>
      <c r="B37554" t="s">
        <v>93143</v>
      </c>
      <c r="C37554">
        <v>291420476</v>
      </c>
      <c r="D37554" t="s">
        <v>111324</v>
      </c>
      <c r="E37554" t="s">
        <v>115044</v>
      </c>
      <c r="F37554">
        <v>10</v>
      </c>
      <c r="G37554" t="s">
        <v>154894</v>
      </c>
      <c r="H37554" t="s">
        <v>210077</v>
      </c>
      <c r="I37554" t="s">
        <v>254191</v>
      </c>
      <c r="J37554" t="s">
        <v>304640</v>
      </c>
    </row>
    <row r="37555" spans="1:10">
      <c r="A37555" t="s">
        <v>37427</v>
      </c>
      <c r="B37555" t="s">
        <v>93144</v>
      </c>
      <c r="C37555">
        <v>291428903</v>
      </c>
      <c r="D37555" t="s">
        <v>111324</v>
      </c>
      <c r="E37555" t="s">
        <v>115044</v>
      </c>
      <c r="F37555">
        <v>23</v>
      </c>
      <c r="G37555" t="s">
        <v>154895</v>
      </c>
      <c r="H37555" t="s">
        <v>210078</v>
      </c>
      <c r="I37555" t="s">
        <v>254192</v>
      </c>
      <c r="J37555" t="s">
        <v>304641</v>
      </c>
    </row>
    <row r="37556" spans="1:10">
      <c r="A37556" t="s">
        <v>37428</v>
      </c>
      <c r="B37556" t="s">
        <v>93145</v>
      </c>
      <c r="C37556">
        <v>289599423</v>
      </c>
      <c r="D37556" t="s">
        <v>111324</v>
      </c>
      <c r="E37556" t="s">
        <v>115044</v>
      </c>
      <c r="F37556">
        <v>2</v>
      </c>
      <c r="G37556" t="s">
        <v>154896</v>
      </c>
      <c r="H37556" t="s">
        <v>210079</v>
      </c>
      <c r="J37556" t="s">
        <v>304642</v>
      </c>
    </row>
    <row r="37557" spans="1:10">
      <c r="A37557" t="s">
        <v>37429</v>
      </c>
      <c r="B37557" t="s">
        <v>93146</v>
      </c>
      <c r="C37557">
        <v>279470472</v>
      </c>
      <c r="D37557" t="s">
        <v>111324</v>
      </c>
      <c r="E37557" t="s">
        <v>115044</v>
      </c>
      <c r="F37557">
        <v>63</v>
      </c>
      <c r="G37557" t="s">
        <v>154897</v>
      </c>
      <c r="H37557" t="s">
        <v>210080</v>
      </c>
      <c r="I37557" t="s">
        <v>254193</v>
      </c>
      <c r="J37557" t="s">
        <v>304643</v>
      </c>
    </row>
    <row r="37558" spans="1:10">
      <c r="A37558" t="s">
        <v>37430</v>
      </c>
      <c r="B37558" t="s">
        <v>93147</v>
      </c>
      <c r="C37558">
        <v>291417725</v>
      </c>
      <c r="D37558" t="s">
        <v>111324</v>
      </c>
      <c r="E37558" t="s">
        <v>115044</v>
      </c>
      <c r="F37558">
        <v>40</v>
      </c>
      <c r="G37558" t="s">
        <v>154898</v>
      </c>
      <c r="H37558" t="s">
        <v>210081</v>
      </c>
      <c r="J37558" t="s">
        <v>304644</v>
      </c>
    </row>
    <row r="37559" spans="1:10">
      <c r="A37559" t="s">
        <v>37431</v>
      </c>
      <c r="B37559" t="s">
        <v>93148</v>
      </c>
      <c r="C37559">
        <v>291424864</v>
      </c>
      <c r="D37559" t="s">
        <v>111324</v>
      </c>
      <c r="E37559" t="s">
        <v>115044</v>
      </c>
      <c r="F37559">
        <v>14</v>
      </c>
      <c r="G37559" t="s">
        <v>154899</v>
      </c>
      <c r="H37559" t="s">
        <v>210082</v>
      </c>
      <c r="I37559" t="s">
        <v>254194</v>
      </c>
      <c r="J37559" t="s">
        <v>304645</v>
      </c>
    </row>
    <row r="37560" spans="1:10">
      <c r="A37560" t="s">
        <v>37432</v>
      </c>
      <c r="B37560" t="s">
        <v>93068</v>
      </c>
      <c r="C37560">
        <v>291425758</v>
      </c>
      <c r="D37560" t="s">
        <v>111324</v>
      </c>
      <c r="E37560" t="s">
        <v>115044</v>
      </c>
      <c r="F37560">
        <v>4</v>
      </c>
      <c r="G37560" t="s">
        <v>154900</v>
      </c>
      <c r="H37560" t="s">
        <v>210003</v>
      </c>
      <c r="I37560" t="s">
        <v>254195</v>
      </c>
      <c r="J37560" t="s">
        <v>304646</v>
      </c>
    </row>
    <row r="37561" spans="1:10">
      <c r="A37561" t="s">
        <v>37433</v>
      </c>
      <c r="B37561" t="s">
        <v>93149</v>
      </c>
      <c r="C37561">
        <v>291418156</v>
      </c>
      <c r="D37561" t="s">
        <v>111324</v>
      </c>
      <c r="E37561" t="s">
        <v>112709</v>
      </c>
      <c r="F37561">
        <v>45</v>
      </c>
      <c r="G37561" t="s">
        <v>154901</v>
      </c>
      <c r="H37561" t="s">
        <v>210083</v>
      </c>
      <c r="I37561" t="s">
        <v>254196</v>
      </c>
      <c r="J37561" t="s">
        <v>304647</v>
      </c>
    </row>
    <row r="37562" spans="1:10">
      <c r="A37562" t="s">
        <v>37434</v>
      </c>
      <c r="B37562" t="s">
        <v>93150</v>
      </c>
      <c r="C37562">
        <v>291034582</v>
      </c>
      <c r="D37562" t="s">
        <v>111324</v>
      </c>
      <c r="E37562" t="s">
        <v>112709</v>
      </c>
      <c r="F37562">
        <v>1</v>
      </c>
      <c r="G37562" t="s">
        <v>154902</v>
      </c>
      <c r="H37562" t="s">
        <v>210084</v>
      </c>
      <c r="I37562" t="s">
        <v>254197</v>
      </c>
      <c r="J37562" t="s">
        <v>304648</v>
      </c>
    </row>
    <row r="37563" spans="1:10">
      <c r="A37563" t="s">
        <v>37435</v>
      </c>
      <c r="B37563" t="s">
        <v>93151</v>
      </c>
      <c r="C37563">
        <v>279898113</v>
      </c>
      <c r="D37563" t="s">
        <v>111330</v>
      </c>
      <c r="E37563" t="s">
        <v>115660</v>
      </c>
      <c r="F37563">
        <v>12</v>
      </c>
      <c r="G37563" t="s">
        <v>154903</v>
      </c>
      <c r="J37563" t="s">
        <v>304649</v>
      </c>
    </row>
    <row r="37564" spans="1:10">
      <c r="A37564" t="s">
        <v>37436</v>
      </c>
      <c r="B37564" t="s">
        <v>93152</v>
      </c>
      <c r="C37564">
        <v>291418152</v>
      </c>
      <c r="D37564" t="s">
        <v>111324</v>
      </c>
      <c r="E37564" t="s">
        <v>112709</v>
      </c>
      <c r="F37564">
        <v>2</v>
      </c>
      <c r="G37564" t="s">
        <v>154904</v>
      </c>
      <c r="H37564" t="s">
        <v>210085</v>
      </c>
      <c r="I37564" t="s">
        <v>254198</v>
      </c>
      <c r="J37564" t="s">
        <v>304650</v>
      </c>
    </row>
    <row r="37565" spans="1:10">
      <c r="A37565" t="s">
        <v>37437</v>
      </c>
      <c r="B37565" t="s">
        <v>93153</v>
      </c>
      <c r="C37565">
        <v>290487497</v>
      </c>
      <c r="D37565" t="s">
        <v>111324</v>
      </c>
      <c r="E37565" t="s">
        <v>112709</v>
      </c>
      <c r="F37565">
        <v>26</v>
      </c>
      <c r="G37565" t="s">
        <v>154905</v>
      </c>
      <c r="H37565" t="s">
        <v>210086</v>
      </c>
      <c r="I37565" t="s">
        <v>254199</v>
      </c>
      <c r="J37565" t="s">
        <v>304651</v>
      </c>
    </row>
    <row r="37566" spans="1:10">
      <c r="A37566" t="s">
        <v>37438</v>
      </c>
      <c r="B37566" t="s">
        <v>93154</v>
      </c>
      <c r="C37566">
        <v>291432794</v>
      </c>
      <c r="D37566" t="s">
        <v>111324</v>
      </c>
      <c r="E37566" t="s">
        <v>112709</v>
      </c>
      <c r="F37566">
        <v>157</v>
      </c>
      <c r="G37566" t="s">
        <v>154906</v>
      </c>
      <c r="H37566" t="s">
        <v>210087</v>
      </c>
      <c r="I37566" t="s">
        <v>254200</v>
      </c>
      <c r="J37566" t="s">
        <v>304652</v>
      </c>
    </row>
    <row r="37567" spans="1:10">
      <c r="A37567" t="s">
        <v>37439</v>
      </c>
      <c r="B37567" t="s">
        <v>93155</v>
      </c>
      <c r="C37567">
        <v>290526281</v>
      </c>
      <c r="D37567" t="s">
        <v>111324</v>
      </c>
      <c r="E37567" t="s">
        <v>112709</v>
      </c>
      <c r="F37567">
        <v>2</v>
      </c>
      <c r="G37567" t="s">
        <v>154907</v>
      </c>
      <c r="H37567" t="s">
        <v>210088</v>
      </c>
      <c r="J37567" t="s">
        <v>304653</v>
      </c>
    </row>
    <row r="37568" spans="1:10">
      <c r="A37568" t="s">
        <v>37440</v>
      </c>
      <c r="B37568" t="s">
        <v>93156</v>
      </c>
      <c r="C37568">
        <v>291422129</v>
      </c>
      <c r="D37568" t="s">
        <v>111324</v>
      </c>
      <c r="E37568" t="s">
        <v>112709</v>
      </c>
      <c r="F37568">
        <v>1</v>
      </c>
      <c r="G37568" t="s">
        <v>154908</v>
      </c>
      <c r="H37568" t="s">
        <v>210089</v>
      </c>
      <c r="I37568" t="s">
        <v>254201</v>
      </c>
      <c r="J37568" t="s">
        <v>304654</v>
      </c>
    </row>
    <row r="37569" spans="1:10">
      <c r="A37569" t="s">
        <v>37441</v>
      </c>
      <c r="B37569" t="s">
        <v>93157</v>
      </c>
      <c r="C37569">
        <v>290482340</v>
      </c>
      <c r="D37569" t="s">
        <v>111324</v>
      </c>
      <c r="E37569" t="s">
        <v>115661</v>
      </c>
      <c r="F37569">
        <v>206</v>
      </c>
      <c r="G37569" t="s">
        <v>154909</v>
      </c>
      <c r="H37569" t="s">
        <v>210090</v>
      </c>
      <c r="I37569" t="s">
        <v>254202</v>
      </c>
      <c r="J37569" t="s">
        <v>304655</v>
      </c>
    </row>
    <row r="37570" spans="1:10">
      <c r="A37570" t="s">
        <v>37442</v>
      </c>
      <c r="B37570" t="s">
        <v>93158</v>
      </c>
      <c r="C37570">
        <v>291415689</v>
      </c>
      <c r="D37570" t="s">
        <v>111324</v>
      </c>
      <c r="E37570" t="s">
        <v>112709</v>
      </c>
      <c r="F37570">
        <v>144</v>
      </c>
      <c r="G37570" t="s">
        <v>154910</v>
      </c>
      <c r="H37570" t="s">
        <v>210091</v>
      </c>
      <c r="J37570" t="s">
        <v>304656</v>
      </c>
    </row>
    <row r="37571" spans="1:10">
      <c r="A37571" t="s">
        <v>37443</v>
      </c>
      <c r="B37571" t="s">
        <v>93159</v>
      </c>
      <c r="C37571">
        <v>289599428</v>
      </c>
      <c r="D37571" t="s">
        <v>111324</v>
      </c>
      <c r="E37571" t="s">
        <v>112709</v>
      </c>
      <c r="F37571">
        <v>1</v>
      </c>
      <c r="G37571" t="s">
        <v>154911</v>
      </c>
      <c r="H37571" t="s">
        <v>210092</v>
      </c>
      <c r="J37571" t="s">
        <v>304657</v>
      </c>
    </row>
    <row r="37572" spans="1:10">
      <c r="A37572" t="s">
        <v>37444</v>
      </c>
      <c r="B37572" t="s">
        <v>93160</v>
      </c>
      <c r="C37572">
        <v>289599429</v>
      </c>
      <c r="D37572" t="s">
        <v>111324</v>
      </c>
      <c r="E37572" t="s">
        <v>112709</v>
      </c>
      <c r="F37572">
        <v>10</v>
      </c>
      <c r="H37572" t="s">
        <v>210093</v>
      </c>
    </row>
    <row r="37573" spans="1:10">
      <c r="A37573" t="s">
        <v>37445</v>
      </c>
      <c r="B37573" t="s">
        <v>93161</v>
      </c>
      <c r="C37573">
        <v>291445164</v>
      </c>
      <c r="D37573" t="s">
        <v>111324</v>
      </c>
      <c r="E37573" t="s">
        <v>112709</v>
      </c>
      <c r="F37573">
        <v>40</v>
      </c>
      <c r="G37573" t="s">
        <v>154912</v>
      </c>
      <c r="H37573" t="s">
        <v>210094</v>
      </c>
      <c r="J37573" t="s">
        <v>304658</v>
      </c>
    </row>
    <row r="37574" spans="1:10">
      <c r="A37574" t="s">
        <v>37446</v>
      </c>
      <c r="B37574" t="s">
        <v>93162</v>
      </c>
      <c r="C37574">
        <v>290524205</v>
      </c>
      <c r="D37574" t="s">
        <v>111324</v>
      </c>
      <c r="E37574" t="s">
        <v>112709</v>
      </c>
      <c r="F37574">
        <v>4</v>
      </c>
      <c r="G37574" t="s">
        <v>154913</v>
      </c>
      <c r="H37574" t="s">
        <v>210095</v>
      </c>
      <c r="I37574" t="s">
        <v>254203</v>
      </c>
      <c r="J37574" t="s">
        <v>304659</v>
      </c>
    </row>
    <row r="37575" spans="1:10">
      <c r="A37575" t="s">
        <v>37447</v>
      </c>
      <c r="B37575" t="s">
        <v>93163</v>
      </c>
      <c r="C37575">
        <v>291426948</v>
      </c>
      <c r="D37575" t="s">
        <v>111324</v>
      </c>
      <c r="E37575" t="s">
        <v>112709</v>
      </c>
      <c r="F37575">
        <v>11</v>
      </c>
      <c r="G37575" t="s">
        <v>154914</v>
      </c>
      <c r="H37575" t="s">
        <v>210096</v>
      </c>
      <c r="I37575" t="s">
        <v>254204</v>
      </c>
      <c r="J37575" t="s">
        <v>304660</v>
      </c>
    </row>
    <row r="37576" spans="1:10">
      <c r="A37576" t="s">
        <v>37448</v>
      </c>
      <c r="B37576" t="s">
        <v>93164</v>
      </c>
      <c r="C37576">
        <v>282422427</v>
      </c>
      <c r="D37576" t="s">
        <v>111330</v>
      </c>
      <c r="E37576" t="s">
        <v>115662</v>
      </c>
      <c r="F37576">
        <v>14230</v>
      </c>
      <c r="G37576" t="s">
        <v>154915</v>
      </c>
      <c r="H37576" t="s">
        <v>210097</v>
      </c>
      <c r="I37576" t="s">
        <v>254205</v>
      </c>
      <c r="J37576" t="s">
        <v>304661</v>
      </c>
    </row>
    <row r="37577" spans="1:10">
      <c r="A37577" t="s">
        <v>37449</v>
      </c>
      <c r="B37577" t="s">
        <v>93165</v>
      </c>
      <c r="C37577">
        <v>291425780</v>
      </c>
      <c r="D37577" t="s">
        <v>111324</v>
      </c>
      <c r="E37577" t="s">
        <v>112709</v>
      </c>
      <c r="F37577">
        <v>3404</v>
      </c>
      <c r="G37577" t="s">
        <v>154916</v>
      </c>
      <c r="H37577" t="s">
        <v>210098</v>
      </c>
      <c r="J37577" t="s">
        <v>304662</v>
      </c>
    </row>
    <row r="37578" spans="1:10">
      <c r="A37578" t="s">
        <v>37450</v>
      </c>
      <c r="B37578" t="s">
        <v>93166</v>
      </c>
      <c r="C37578">
        <v>289599431</v>
      </c>
      <c r="D37578" t="s">
        <v>111324</v>
      </c>
      <c r="E37578" t="s">
        <v>112709</v>
      </c>
      <c r="F37578">
        <v>4</v>
      </c>
      <c r="G37578" t="s">
        <v>154917</v>
      </c>
      <c r="H37578" t="s">
        <v>210099</v>
      </c>
      <c r="J37578" t="s">
        <v>304663</v>
      </c>
    </row>
    <row r="37579" spans="1:10">
      <c r="A37579" t="s">
        <v>37451</v>
      </c>
      <c r="B37579" t="s">
        <v>93167</v>
      </c>
      <c r="C37579">
        <v>289599432</v>
      </c>
      <c r="D37579" t="s">
        <v>111324</v>
      </c>
      <c r="E37579" t="s">
        <v>112709</v>
      </c>
      <c r="F37579">
        <v>8</v>
      </c>
      <c r="G37579" t="s">
        <v>154918</v>
      </c>
      <c r="H37579" t="s">
        <v>210100</v>
      </c>
      <c r="J37579" t="s">
        <v>304664</v>
      </c>
    </row>
    <row r="37580" spans="1:10">
      <c r="A37580" t="s">
        <v>37452</v>
      </c>
      <c r="B37580" t="s">
        <v>93168</v>
      </c>
      <c r="C37580">
        <v>284128752</v>
      </c>
      <c r="D37580" t="s">
        <v>111324</v>
      </c>
      <c r="E37580" t="s">
        <v>112709</v>
      </c>
      <c r="F37580">
        <v>199</v>
      </c>
      <c r="G37580" t="s">
        <v>154919</v>
      </c>
      <c r="H37580" t="s">
        <v>210101</v>
      </c>
      <c r="I37580" t="s">
        <v>254206</v>
      </c>
      <c r="J37580" t="s">
        <v>304665</v>
      </c>
    </row>
    <row r="37581" spans="1:10">
      <c r="A37581" t="s">
        <v>37453</v>
      </c>
      <c r="B37581" t="s">
        <v>93169</v>
      </c>
      <c r="C37581">
        <v>290487508</v>
      </c>
      <c r="D37581" t="s">
        <v>111324</v>
      </c>
      <c r="E37581" t="s">
        <v>115663</v>
      </c>
      <c r="F37581">
        <v>4</v>
      </c>
      <c r="G37581" t="s">
        <v>154920</v>
      </c>
      <c r="H37581" t="s">
        <v>210102</v>
      </c>
      <c r="J37581" t="s">
        <v>304666</v>
      </c>
    </row>
    <row r="37582" spans="1:10">
      <c r="A37582" t="s">
        <v>37454</v>
      </c>
      <c r="B37582" t="s">
        <v>93170</v>
      </c>
      <c r="C37582">
        <v>291035112</v>
      </c>
      <c r="D37582" t="s">
        <v>111324</v>
      </c>
      <c r="E37582" t="s">
        <v>112709</v>
      </c>
      <c r="F37582">
        <v>4</v>
      </c>
      <c r="G37582" t="s">
        <v>154921</v>
      </c>
      <c r="H37582" t="s">
        <v>210103</v>
      </c>
      <c r="I37582" t="s">
        <v>254207</v>
      </c>
      <c r="J37582" t="s">
        <v>304667</v>
      </c>
    </row>
    <row r="37583" spans="1:10">
      <c r="A37583" t="s">
        <v>37455</v>
      </c>
      <c r="B37583" t="s">
        <v>93171</v>
      </c>
      <c r="C37583">
        <v>290483342</v>
      </c>
      <c r="D37583" t="s">
        <v>111324</v>
      </c>
      <c r="E37583" t="s">
        <v>112709</v>
      </c>
      <c r="F37583">
        <v>21</v>
      </c>
      <c r="G37583" t="s">
        <v>154922</v>
      </c>
      <c r="H37583" t="s">
        <v>210104</v>
      </c>
      <c r="I37583" t="s">
        <v>254208</v>
      </c>
      <c r="J37583" t="s">
        <v>304668</v>
      </c>
    </row>
    <row r="37584" spans="1:10">
      <c r="A37584" t="s">
        <v>37456</v>
      </c>
      <c r="B37584" t="s">
        <v>93172</v>
      </c>
      <c r="C37584">
        <v>291422110</v>
      </c>
      <c r="D37584" t="s">
        <v>111324</v>
      </c>
      <c r="E37584" t="s">
        <v>112709</v>
      </c>
      <c r="F37584">
        <v>3</v>
      </c>
      <c r="G37584" t="s">
        <v>154923</v>
      </c>
      <c r="H37584" t="s">
        <v>210105</v>
      </c>
      <c r="J37584" t="s">
        <v>304669</v>
      </c>
    </row>
    <row r="37585" spans="1:10">
      <c r="A37585" t="s">
        <v>37457</v>
      </c>
      <c r="B37585" t="s">
        <v>93173</v>
      </c>
      <c r="C37585">
        <v>290492640</v>
      </c>
      <c r="D37585" t="s">
        <v>111324</v>
      </c>
      <c r="E37585" t="s">
        <v>112709</v>
      </c>
      <c r="F37585">
        <v>35</v>
      </c>
      <c r="G37585" t="s">
        <v>154924</v>
      </c>
      <c r="H37585" t="s">
        <v>210106</v>
      </c>
      <c r="I37585" t="s">
        <v>254209</v>
      </c>
      <c r="J37585" t="s">
        <v>304670</v>
      </c>
    </row>
    <row r="37586" spans="1:10">
      <c r="A37586" t="s">
        <v>37458</v>
      </c>
      <c r="B37586" t="s">
        <v>93174</v>
      </c>
      <c r="C37586">
        <v>290482700</v>
      </c>
      <c r="D37586" t="s">
        <v>111324</v>
      </c>
      <c r="E37586" t="s">
        <v>112709</v>
      </c>
      <c r="F37586">
        <v>5</v>
      </c>
      <c r="G37586" t="s">
        <v>154925</v>
      </c>
      <c r="H37586" t="s">
        <v>210107</v>
      </c>
      <c r="I37586" t="s">
        <v>254210</v>
      </c>
      <c r="J37586" t="s">
        <v>304671</v>
      </c>
    </row>
    <row r="37587" spans="1:10">
      <c r="A37587" t="s">
        <v>37459</v>
      </c>
      <c r="B37587" t="s">
        <v>93175</v>
      </c>
      <c r="C37587">
        <v>291420770</v>
      </c>
      <c r="D37587" t="s">
        <v>111324</v>
      </c>
      <c r="E37587" t="s">
        <v>112709</v>
      </c>
      <c r="F37587">
        <v>14</v>
      </c>
      <c r="G37587" t="s">
        <v>154926</v>
      </c>
      <c r="H37587" t="s">
        <v>210108</v>
      </c>
      <c r="I37587" t="s">
        <v>254211</v>
      </c>
      <c r="J37587" t="s">
        <v>304672</v>
      </c>
    </row>
    <row r="37588" spans="1:10">
      <c r="A37588" t="s">
        <v>37460</v>
      </c>
      <c r="B37588" t="s">
        <v>93176</v>
      </c>
      <c r="C37588">
        <v>290483101</v>
      </c>
      <c r="D37588" t="s">
        <v>111324</v>
      </c>
      <c r="E37588" t="s">
        <v>115661</v>
      </c>
      <c r="F37588">
        <v>93</v>
      </c>
      <c r="G37588" t="s">
        <v>154927</v>
      </c>
      <c r="H37588" t="s">
        <v>210109</v>
      </c>
      <c r="I37588" t="s">
        <v>254212</v>
      </c>
      <c r="J37588" t="s">
        <v>304673</v>
      </c>
    </row>
    <row r="37589" spans="1:10">
      <c r="A37589" t="s">
        <v>37461</v>
      </c>
      <c r="B37589" t="s">
        <v>93177</v>
      </c>
      <c r="C37589">
        <v>291420452</v>
      </c>
      <c r="D37589" t="s">
        <v>111324</v>
      </c>
      <c r="E37589" t="s">
        <v>112709</v>
      </c>
      <c r="F37589">
        <v>47</v>
      </c>
      <c r="G37589" t="s">
        <v>154928</v>
      </c>
      <c r="H37589" t="s">
        <v>210110</v>
      </c>
      <c r="I37589" t="s">
        <v>254213</v>
      </c>
      <c r="J37589" t="s">
        <v>304674</v>
      </c>
    </row>
    <row r="37590" spans="1:10">
      <c r="A37590" t="s">
        <v>14554</v>
      </c>
      <c r="B37590" t="s">
        <v>93178</v>
      </c>
      <c r="C37590">
        <v>284008499</v>
      </c>
      <c r="D37590" t="s">
        <v>111324</v>
      </c>
      <c r="E37590" t="s">
        <v>112709</v>
      </c>
      <c r="F37590">
        <v>25</v>
      </c>
      <c r="G37590" t="s">
        <v>154929</v>
      </c>
      <c r="H37590" t="s">
        <v>210111</v>
      </c>
      <c r="I37590" t="s">
        <v>254214</v>
      </c>
      <c r="J37590" t="s">
        <v>304675</v>
      </c>
    </row>
    <row r="37591" spans="1:10">
      <c r="A37591" t="s">
        <v>37462</v>
      </c>
      <c r="B37591" t="s">
        <v>93179</v>
      </c>
      <c r="C37591">
        <v>291438311</v>
      </c>
      <c r="D37591" t="s">
        <v>112062</v>
      </c>
      <c r="E37591" t="s">
        <v>115664</v>
      </c>
      <c r="F37591">
        <v>327</v>
      </c>
      <c r="G37591" t="s">
        <v>154930</v>
      </c>
      <c r="H37591" t="s">
        <v>210112</v>
      </c>
      <c r="I37591" t="s">
        <v>254215</v>
      </c>
      <c r="J37591" t="s">
        <v>304676</v>
      </c>
    </row>
    <row r="37592" spans="1:10">
      <c r="A37592" t="s">
        <v>37463</v>
      </c>
      <c r="B37592" t="s">
        <v>93180</v>
      </c>
      <c r="C37592">
        <v>291035111</v>
      </c>
      <c r="D37592" t="s">
        <v>112032</v>
      </c>
      <c r="E37592" t="s">
        <v>115235</v>
      </c>
      <c r="F37592">
        <v>118</v>
      </c>
      <c r="G37592" t="s">
        <v>154931</v>
      </c>
      <c r="H37592" t="s">
        <v>210113</v>
      </c>
      <c r="I37592" t="s">
        <v>254216</v>
      </c>
      <c r="J37592" t="s">
        <v>304677</v>
      </c>
    </row>
    <row r="37593" spans="1:10">
      <c r="A37593" t="s">
        <v>37464</v>
      </c>
      <c r="B37593" t="s">
        <v>93181</v>
      </c>
      <c r="C37593">
        <v>290484300</v>
      </c>
      <c r="D37593" t="s">
        <v>111324</v>
      </c>
      <c r="E37593" t="s">
        <v>112709</v>
      </c>
      <c r="F37593">
        <v>10</v>
      </c>
      <c r="G37593" t="s">
        <v>154932</v>
      </c>
      <c r="H37593" t="s">
        <v>210114</v>
      </c>
      <c r="I37593" t="s">
        <v>254217</v>
      </c>
      <c r="J37593" t="s">
        <v>304678</v>
      </c>
    </row>
    <row r="37594" spans="1:10">
      <c r="A37594" t="s">
        <v>37465</v>
      </c>
      <c r="B37594" t="s">
        <v>93182</v>
      </c>
      <c r="C37594">
        <v>290491153</v>
      </c>
      <c r="D37594" t="s">
        <v>111324</v>
      </c>
      <c r="E37594" t="s">
        <v>112709</v>
      </c>
      <c r="F37594">
        <v>15</v>
      </c>
      <c r="G37594" t="s">
        <v>154933</v>
      </c>
      <c r="H37594" t="s">
        <v>210115</v>
      </c>
      <c r="I37594" t="s">
        <v>254218</v>
      </c>
      <c r="J37594" t="s">
        <v>304679</v>
      </c>
    </row>
    <row r="37595" spans="1:10">
      <c r="A37595" t="s">
        <v>37466</v>
      </c>
      <c r="B37595" t="s">
        <v>93183</v>
      </c>
      <c r="C37595">
        <v>291417729</v>
      </c>
      <c r="D37595" t="s">
        <v>111324</v>
      </c>
      <c r="E37595" t="s">
        <v>112709</v>
      </c>
      <c r="F37595">
        <v>27</v>
      </c>
      <c r="G37595" t="s">
        <v>154934</v>
      </c>
      <c r="H37595" t="s">
        <v>210116</v>
      </c>
      <c r="I37595" t="s">
        <v>254219</v>
      </c>
      <c r="J37595" t="s">
        <v>304680</v>
      </c>
    </row>
    <row r="37596" spans="1:10">
      <c r="A37596" t="s">
        <v>37467</v>
      </c>
      <c r="B37596" t="s">
        <v>93184</v>
      </c>
      <c r="C37596">
        <v>291418571</v>
      </c>
      <c r="D37596" t="s">
        <v>111324</v>
      </c>
      <c r="E37596" t="s">
        <v>112709</v>
      </c>
      <c r="F37596">
        <v>26</v>
      </c>
      <c r="G37596" t="s">
        <v>154935</v>
      </c>
      <c r="H37596" t="s">
        <v>210117</v>
      </c>
      <c r="I37596" t="s">
        <v>254220</v>
      </c>
      <c r="J37596" t="s">
        <v>304681</v>
      </c>
    </row>
    <row r="37597" spans="1:10">
      <c r="A37597" t="s">
        <v>37468</v>
      </c>
      <c r="B37597" t="s">
        <v>93185</v>
      </c>
      <c r="C37597">
        <v>291422694</v>
      </c>
      <c r="D37597" t="s">
        <v>111324</v>
      </c>
      <c r="E37597" t="s">
        <v>112709</v>
      </c>
      <c r="F37597">
        <v>13</v>
      </c>
      <c r="G37597" t="s">
        <v>154936</v>
      </c>
      <c r="H37597" t="s">
        <v>210118</v>
      </c>
      <c r="J37597" t="s">
        <v>304682</v>
      </c>
    </row>
    <row r="37598" spans="1:10">
      <c r="A37598" t="s">
        <v>37469</v>
      </c>
      <c r="B37598" t="s">
        <v>93186</v>
      </c>
      <c r="C37598">
        <v>290521393</v>
      </c>
      <c r="D37598" t="s">
        <v>111324</v>
      </c>
      <c r="E37598" t="s">
        <v>112709</v>
      </c>
      <c r="F37598">
        <v>12</v>
      </c>
      <c r="G37598" t="s">
        <v>154937</v>
      </c>
      <c r="H37598" t="s">
        <v>210119</v>
      </c>
      <c r="I37598" t="s">
        <v>254221</v>
      </c>
      <c r="J37598" t="s">
        <v>304683</v>
      </c>
    </row>
    <row r="37599" spans="1:10">
      <c r="A37599" t="s">
        <v>37470</v>
      </c>
      <c r="B37599" t="s">
        <v>93187</v>
      </c>
      <c r="C37599">
        <v>290482348</v>
      </c>
      <c r="D37599" t="s">
        <v>111324</v>
      </c>
      <c r="E37599" t="s">
        <v>112709</v>
      </c>
      <c r="F37599">
        <v>7</v>
      </c>
      <c r="G37599" t="s">
        <v>154938</v>
      </c>
      <c r="H37599" t="s">
        <v>210120</v>
      </c>
      <c r="I37599" t="s">
        <v>254222</v>
      </c>
      <c r="J37599" t="s">
        <v>304684</v>
      </c>
    </row>
    <row r="37600" spans="1:10">
      <c r="A37600" t="s">
        <v>37471</v>
      </c>
      <c r="B37600" t="s">
        <v>93188</v>
      </c>
      <c r="C37600">
        <v>290520283</v>
      </c>
      <c r="D37600" t="s">
        <v>111324</v>
      </c>
      <c r="E37600" t="s">
        <v>112709</v>
      </c>
      <c r="F37600">
        <v>1</v>
      </c>
      <c r="G37600" t="s">
        <v>154939</v>
      </c>
      <c r="H37600" t="s">
        <v>210121</v>
      </c>
      <c r="J37600" t="s">
        <v>304685</v>
      </c>
    </row>
    <row r="37601" spans="1:10">
      <c r="A37601" t="s">
        <v>37472</v>
      </c>
      <c r="B37601" t="s">
        <v>93189</v>
      </c>
      <c r="C37601">
        <v>291049132</v>
      </c>
      <c r="D37601" t="s">
        <v>112127</v>
      </c>
      <c r="E37601" t="s">
        <v>115665</v>
      </c>
      <c r="F37601">
        <v>39</v>
      </c>
      <c r="G37601" t="s">
        <v>154940</v>
      </c>
      <c r="H37601" t="s">
        <v>210122</v>
      </c>
      <c r="I37601" t="s">
        <v>254223</v>
      </c>
      <c r="J37601" t="s">
        <v>304686</v>
      </c>
    </row>
    <row r="37602" spans="1:10">
      <c r="A37602" t="s">
        <v>37473</v>
      </c>
      <c r="B37602" t="s">
        <v>93190</v>
      </c>
      <c r="C37602">
        <v>284008466</v>
      </c>
      <c r="D37602" t="s">
        <v>112128</v>
      </c>
      <c r="E37602" t="s">
        <v>115666</v>
      </c>
      <c r="F37602">
        <v>2180</v>
      </c>
      <c r="G37602" t="s">
        <v>154941</v>
      </c>
      <c r="H37602" t="s">
        <v>210123</v>
      </c>
      <c r="I37602" t="s">
        <v>254224</v>
      </c>
      <c r="J37602" t="s">
        <v>304687</v>
      </c>
    </row>
    <row r="37603" spans="1:10">
      <c r="A37603" t="s">
        <v>37474</v>
      </c>
      <c r="B37603" t="s">
        <v>93191</v>
      </c>
      <c r="C37603">
        <v>291433744</v>
      </c>
      <c r="D37603" t="s">
        <v>111324</v>
      </c>
      <c r="E37603" t="s">
        <v>112709</v>
      </c>
      <c r="F37603">
        <v>274</v>
      </c>
      <c r="G37603" t="s">
        <v>154942</v>
      </c>
      <c r="H37603" t="s">
        <v>210124</v>
      </c>
      <c r="J37603" t="s">
        <v>304688</v>
      </c>
    </row>
    <row r="37604" spans="1:10">
      <c r="A37604" t="s">
        <v>37475</v>
      </c>
      <c r="B37604" t="s">
        <v>93192</v>
      </c>
      <c r="C37604">
        <v>291436133</v>
      </c>
      <c r="D37604" t="s">
        <v>111324</v>
      </c>
      <c r="E37604" t="s">
        <v>112709</v>
      </c>
      <c r="F37604">
        <v>2</v>
      </c>
      <c r="G37604" t="s">
        <v>154943</v>
      </c>
      <c r="H37604" t="s">
        <v>210125</v>
      </c>
      <c r="I37604" t="s">
        <v>254225</v>
      </c>
      <c r="J37604" t="s">
        <v>304689</v>
      </c>
    </row>
    <row r="37605" spans="1:10">
      <c r="A37605" t="s">
        <v>37476</v>
      </c>
      <c r="B37605" t="s">
        <v>93193</v>
      </c>
      <c r="C37605">
        <v>290485966</v>
      </c>
      <c r="D37605" t="s">
        <v>111324</v>
      </c>
      <c r="E37605" t="s">
        <v>112709</v>
      </c>
      <c r="F37605">
        <v>11</v>
      </c>
      <c r="G37605" t="s">
        <v>154944</v>
      </c>
      <c r="H37605" t="s">
        <v>210126</v>
      </c>
      <c r="J37605" t="s">
        <v>304690</v>
      </c>
    </row>
    <row r="37606" spans="1:10">
      <c r="A37606" t="s">
        <v>37477</v>
      </c>
      <c r="B37606" t="s">
        <v>93194</v>
      </c>
      <c r="C37606">
        <v>291443531</v>
      </c>
      <c r="D37606" t="s">
        <v>111324</v>
      </c>
      <c r="E37606" t="s">
        <v>112709</v>
      </c>
      <c r="F37606">
        <v>1</v>
      </c>
      <c r="G37606" t="s">
        <v>154945</v>
      </c>
      <c r="H37606" t="s">
        <v>210127</v>
      </c>
      <c r="J37606" t="s">
        <v>304691</v>
      </c>
    </row>
    <row r="37607" spans="1:10">
      <c r="A37607" t="s">
        <v>37478</v>
      </c>
      <c r="B37607" t="s">
        <v>93195</v>
      </c>
      <c r="C37607">
        <v>290525405</v>
      </c>
      <c r="D37607" t="s">
        <v>112012</v>
      </c>
      <c r="E37607" t="s">
        <v>115667</v>
      </c>
      <c r="F37607">
        <v>216</v>
      </c>
      <c r="G37607" t="s">
        <v>154946</v>
      </c>
      <c r="H37607" t="s">
        <v>210128</v>
      </c>
      <c r="I37607" t="s">
        <v>254226</v>
      </c>
      <c r="J37607" t="s">
        <v>304692</v>
      </c>
    </row>
    <row r="37608" spans="1:10">
      <c r="A37608" t="s">
        <v>37479</v>
      </c>
      <c r="B37608" t="s">
        <v>93196</v>
      </c>
      <c r="C37608">
        <v>290482188</v>
      </c>
      <c r="D37608" t="s">
        <v>111324</v>
      </c>
      <c r="E37608" t="s">
        <v>112709</v>
      </c>
      <c r="F37608">
        <v>19</v>
      </c>
      <c r="G37608" t="s">
        <v>154947</v>
      </c>
      <c r="H37608" t="s">
        <v>210129</v>
      </c>
      <c r="I37608" t="s">
        <v>254227</v>
      </c>
      <c r="J37608" t="s">
        <v>304693</v>
      </c>
    </row>
    <row r="37609" spans="1:10">
      <c r="A37609" t="s">
        <v>37480</v>
      </c>
      <c r="B37609" t="s">
        <v>93197</v>
      </c>
      <c r="C37609">
        <v>291426105</v>
      </c>
      <c r="D37609" t="s">
        <v>111324</v>
      </c>
      <c r="E37609" t="s">
        <v>112709</v>
      </c>
      <c r="F37609">
        <v>2</v>
      </c>
      <c r="G37609" t="s">
        <v>154948</v>
      </c>
      <c r="H37609" t="s">
        <v>210130</v>
      </c>
      <c r="I37609" t="s">
        <v>254228</v>
      </c>
      <c r="J37609" t="s">
        <v>304694</v>
      </c>
    </row>
    <row r="37610" spans="1:10">
      <c r="A37610" t="s">
        <v>37481</v>
      </c>
      <c r="B37610" t="s">
        <v>93198</v>
      </c>
      <c r="C37610">
        <v>291049079</v>
      </c>
      <c r="D37610" t="s">
        <v>112129</v>
      </c>
      <c r="E37610" t="s">
        <v>115668</v>
      </c>
      <c r="F37610">
        <v>16706</v>
      </c>
      <c r="G37610" t="s">
        <v>154949</v>
      </c>
      <c r="H37610" t="s">
        <v>210131</v>
      </c>
      <c r="I37610" t="s">
        <v>254229</v>
      </c>
      <c r="J37610" t="s">
        <v>304695</v>
      </c>
    </row>
    <row r="37611" spans="1:10">
      <c r="A37611" t="s">
        <v>37482</v>
      </c>
      <c r="B37611" t="s">
        <v>93199</v>
      </c>
      <c r="C37611">
        <v>290486206</v>
      </c>
      <c r="D37611" t="s">
        <v>111324</v>
      </c>
      <c r="E37611" t="s">
        <v>112709</v>
      </c>
      <c r="F37611">
        <v>6</v>
      </c>
      <c r="G37611" t="s">
        <v>154950</v>
      </c>
      <c r="H37611" t="s">
        <v>210132</v>
      </c>
      <c r="J37611" t="s">
        <v>304696</v>
      </c>
    </row>
    <row r="37612" spans="1:10">
      <c r="A37612" t="s">
        <v>37483</v>
      </c>
      <c r="B37612" t="s">
        <v>93200</v>
      </c>
      <c r="C37612">
        <v>291589915</v>
      </c>
      <c r="D37612" t="s">
        <v>111324</v>
      </c>
      <c r="E37612" t="s">
        <v>112709</v>
      </c>
      <c r="F37612">
        <v>1</v>
      </c>
      <c r="G37612" t="s">
        <v>154951</v>
      </c>
      <c r="H37612" t="s">
        <v>210133</v>
      </c>
      <c r="J37612" t="s">
        <v>304697</v>
      </c>
    </row>
    <row r="37613" spans="1:10">
      <c r="A37613" t="s">
        <v>37484</v>
      </c>
      <c r="B37613" t="s">
        <v>93201</v>
      </c>
      <c r="C37613">
        <v>291049134</v>
      </c>
      <c r="D37613" t="s">
        <v>112006</v>
      </c>
      <c r="E37613" t="s">
        <v>115669</v>
      </c>
      <c r="F37613">
        <v>12</v>
      </c>
      <c r="G37613" t="s">
        <v>154952</v>
      </c>
      <c r="H37613" t="s">
        <v>210134</v>
      </c>
      <c r="J37613" t="s">
        <v>304698</v>
      </c>
    </row>
    <row r="37614" spans="1:10">
      <c r="A37614" t="s">
        <v>37485</v>
      </c>
      <c r="B37614" t="s">
        <v>93202</v>
      </c>
      <c r="C37614">
        <v>291440865</v>
      </c>
      <c r="D37614" t="s">
        <v>111324</v>
      </c>
      <c r="E37614" t="s">
        <v>112709</v>
      </c>
      <c r="F37614">
        <v>6</v>
      </c>
      <c r="G37614" t="s">
        <v>154953</v>
      </c>
      <c r="H37614" t="s">
        <v>210135</v>
      </c>
      <c r="I37614" t="s">
        <v>254230</v>
      </c>
      <c r="J37614" t="s">
        <v>304699</v>
      </c>
    </row>
    <row r="37615" spans="1:10">
      <c r="A37615" t="s">
        <v>37486</v>
      </c>
      <c r="B37615" t="s">
        <v>93203</v>
      </c>
      <c r="C37615">
        <v>290492639</v>
      </c>
      <c r="D37615" t="s">
        <v>111324</v>
      </c>
      <c r="E37615" t="s">
        <v>112709</v>
      </c>
      <c r="F37615">
        <v>1</v>
      </c>
      <c r="G37615" t="s">
        <v>154954</v>
      </c>
      <c r="H37615" t="s">
        <v>210136</v>
      </c>
      <c r="I37615" t="s">
        <v>254231</v>
      </c>
      <c r="J37615" t="s">
        <v>304700</v>
      </c>
    </row>
    <row r="37616" spans="1:10">
      <c r="A37616" t="s">
        <v>37487</v>
      </c>
      <c r="B37616" t="s">
        <v>93204</v>
      </c>
      <c r="C37616">
        <v>291420377</v>
      </c>
      <c r="D37616" t="s">
        <v>111324</v>
      </c>
      <c r="E37616" t="s">
        <v>112709</v>
      </c>
      <c r="F37616">
        <v>13</v>
      </c>
      <c r="G37616" t="s">
        <v>154955</v>
      </c>
      <c r="H37616" t="s">
        <v>210137</v>
      </c>
      <c r="J37616" t="s">
        <v>304701</v>
      </c>
    </row>
    <row r="37617" spans="1:10">
      <c r="A37617" t="s">
        <v>37488</v>
      </c>
      <c r="B37617" t="s">
        <v>93205</v>
      </c>
      <c r="C37617">
        <v>290482255</v>
      </c>
      <c r="D37617" t="s">
        <v>111324</v>
      </c>
      <c r="E37617" t="s">
        <v>112709</v>
      </c>
      <c r="F37617">
        <v>29</v>
      </c>
      <c r="G37617" t="s">
        <v>154956</v>
      </c>
      <c r="H37617" t="s">
        <v>210138</v>
      </c>
      <c r="I37617" t="s">
        <v>254232</v>
      </c>
      <c r="J37617" t="s">
        <v>304702</v>
      </c>
    </row>
    <row r="37618" spans="1:10">
      <c r="A37618" t="s">
        <v>37489</v>
      </c>
      <c r="B37618" t="s">
        <v>93206</v>
      </c>
      <c r="C37618">
        <v>290487504</v>
      </c>
      <c r="D37618" t="s">
        <v>111324</v>
      </c>
      <c r="E37618" t="s">
        <v>112709</v>
      </c>
      <c r="F37618">
        <v>12</v>
      </c>
      <c r="G37618" t="s">
        <v>154957</v>
      </c>
      <c r="H37618" t="s">
        <v>210139</v>
      </c>
      <c r="I37618" t="s">
        <v>254233</v>
      </c>
      <c r="J37618" t="s">
        <v>304703</v>
      </c>
    </row>
    <row r="37619" spans="1:10">
      <c r="A37619" t="s">
        <v>37490</v>
      </c>
      <c r="B37619" t="s">
        <v>93207</v>
      </c>
      <c r="C37619">
        <v>291415574</v>
      </c>
      <c r="D37619" t="s">
        <v>111324</v>
      </c>
      <c r="E37619" t="s">
        <v>112709</v>
      </c>
      <c r="F37619">
        <v>3</v>
      </c>
      <c r="G37619" t="s">
        <v>154958</v>
      </c>
      <c r="H37619" t="s">
        <v>210140</v>
      </c>
      <c r="I37619" t="s">
        <v>254234</v>
      </c>
      <c r="J37619" t="s">
        <v>304704</v>
      </c>
    </row>
    <row r="37620" spans="1:10">
      <c r="A37620" t="s">
        <v>37491</v>
      </c>
      <c r="B37620" t="s">
        <v>93208</v>
      </c>
      <c r="C37620">
        <v>291415621</v>
      </c>
      <c r="D37620" t="s">
        <v>111324</v>
      </c>
      <c r="E37620" t="s">
        <v>112709</v>
      </c>
      <c r="F37620">
        <v>9</v>
      </c>
      <c r="G37620" t="s">
        <v>154959</v>
      </c>
      <c r="H37620" t="s">
        <v>210141</v>
      </c>
      <c r="I37620" t="s">
        <v>254235</v>
      </c>
      <c r="J37620" t="s">
        <v>304705</v>
      </c>
    </row>
    <row r="37621" spans="1:10">
      <c r="A37621" t="s">
        <v>37492</v>
      </c>
      <c r="B37621" t="s">
        <v>93209</v>
      </c>
      <c r="C37621">
        <v>284044217</v>
      </c>
      <c r="D37621" t="s">
        <v>111324</v>
      </c>
      <c r="E37621" t="s">
        <v>112709</v>
      </c>
      <c r="F37621">
        <v>28</v>
      </c>
      <c r="G37621" t="s">
        <v>154960</v>
      </c>
      <c r="H37621" t="s">
        <v>210142</v>
      </c>
      <c r="J37621" t="s">
        <v>304706</v>
      </c>
    </row>
    <row r="37622" spans="1:10">
      <c r="A37622" t="s">
        <v>37493</v>
      </c>
      <c r="B37622" t="s">
        <v>93210</v>
      </c>
      <c r="C37622">
        <v>290524250</v>
      </c>
      <c r="D37622" t="s">
        <v>111324</v>
      </c>
      <c r="E37622" t="s">
        <v>112709</v>
      </c>
      <c r="F37622">
        <v>2</v>
      </c>
      <c r="G37622" t="s">
        <v>154961</v>
      </c>
      <c r="H37622" t="s">
        <v>210143</v>
      </c>
      <c r="I37622" t="s">
        <v>254236</v>
      </c>
      <c r="J37622" t="s">
        <v>304707</v>
      </c>
    </row>
    <row r="37623" spans="1:10">
      <c r="A37623" t="s">
        <v>37494</v>
      </c>
      <c r="B37623" t="s">
        <v>93211</v>
      </c>
      <c r="C37623">
        <v>290484531</v>
      </c>
      <c r="D37623" t="s">
        <v>111324</v>
      </c>
      <c r="E37623" t="s">
        <v>112709</v>
      </c>
      <c r="F37623">
        <v>3</v>
      </c>
      <c r="G37623" t="s">
        <v>154962</v>
      </c>
      <c r="H37623" t="s">
        <v>210144</v>
      </c>
      <c r="I37623" t="s">
        <v>254237</v>
      </c>
      <c r="J37623" t="s">
        <v>304708</v>
      </c>
    </row>
    <row r="37624" spans="1:10">
      <c r="A37624" t="s">
        <v>37495</v>
      </c>
      <c r="B37624" t="s">
        <v>93212</v>
      </c>
      <c r="C37624">
        <v>289599441</v>
      </c>
      <c r="D37624" t="s">
        <v>111324</v>
      </c>
      <c r="E37624" t="s">
        <v>112709</v>
      </c>
      <c r="F37624">
        <v>4</v>
      </c>
      <c r="G37624" t="s">
        <v>154963</v>
      </c>
      <c r="H37624" t="s">
        <v>210145</v>
      </c>
      <c r="J37624" t="s">
        <v>304709</v>
      </c>
    </row>
    <row r="37625" spans="1:10">
      <c r="A37625" t="s">
        <v>37496</v>
      </c>
      <c r="B37625" t="s">
        <v>93213</v>
      </c>
      <c r="C37625">
        <v>284306461</v>
      </c>
      <c r="D37625" t="s">
        <v>111324</v>
      </c>
      <c r="E37625" t="s">
        <v>112709</v>
      </c>
      <c r="F37625">
        <v>27</v>
      </c>
      <c r="G37625" t="s">
        <v>154964</v>
      </c>
      <c r="J37625" t="s">
        <v>304710</v>
      </c>
    </row>
    <row r="37626" spans="1:10">
      <c r="A37626" t="s">
        <v>37497</v>
      </c>
      <c r="B37626" t="s">
        <v>93214</v>
      </c>
      <c r="C37626">
        <v>290490100</v>
      </c>
      <c r="D37626" t="s">
        <v>111324</v>
      </c>
      <c r="E37626" t="s">
        <v>112709</v>
      </c>
      <c r="F37626">
        <v>4</v>
      </c>
      <c r="G37626" t="s">
        <v>154965</v>
      </c>
      <c r="H37626" t="s">
        <v>210146</v>
      </c>
      <c r="I37626" t="s">
        <v>254238</v>
      </c>
      <c r="J37626" t="s">
        <v>304711</v>
      </c>
    </row>
    <row r="37627" spans="1:10">
      <c r="A37627" t="s">
        <v>37498</v>
      </c>
      <c r="B37627" t="s">
        <v>93215</v>
      </c>
      <c r="C37627">
        <v>291420352</v>
      </c>
      <c r="D37627" t="s">
        <v>111324</v>
      </c>
      <c r="E37627" t="s">
        <v>112709</v>
      </c>
      <c r="F37627">
        <v>3</v>
      </c>
      <c r="G37627" t="s">
        <v>154966</v>
      </c>
      <c r="H37627" t="s">
        <v>210147</v>
      </c>
      <c r="J37627" t="s">
        <v>304712</v>
      </c>
    </row>
    <row r="37628" spans="1:10">
      <c r="A37628" t="s">
        <v>37499</v>
      </c>
      <c r="B37628" t="s">
        <v>93216</v>
      </c>
      <c r="C37628">
        <v>291437617</v>
      </c>
      <c r="D37628" t="s">
        <v>111324</v>
      </c>
      <c r="E37628" t="s">
        <v>112709</v>
      </c>
      <c r="F37628">
        <v>38</v>
      </c>
      <c r="G37628" t="s">
        <v>154967</v>
      </c>
      <c r="H37628" t="s">
        <v>210148</v>
      </c>
      <c r="J37628" t="s">
        <v>304713</v>
      </c>
    </row>
    <row r="37629" spans="1:10">
      <c r="A37629" t="s">
        <v>37500</v>
      </c>
      <c r="B37629" t="s">
        <v>93217</v>
      </c>
      <c r="C37629">
        <v>291034590</v>
      </c>
      <c r="D37629" t="s">
        <v>111324</v>
      </c>
      <c r="E37629" t="s">
        <v>112709</v>
      </c>
      <c r="F37629">
        <v>8</v>
      </c>
      <c r="G37629" t="s">
        <v>154968</v>
      </c>
      <c r="H37629" t="s">
        <v>210149</v>
      </c>
      <c r="I37629" t="s">
        <v>254239</v>
      </c>
      <c r="J37629" t="s">
        <v>304714</v>
      </c>
    </row>
    <row r="37630" spans="1:10">
      <c r="A37630" t="s">
        <v>37501</v>
      </c>
      <c r="B37630" t="s">
        <v>93218</v>
      </c>
      <c r="C37630">
        <v>290487506</v>
      </c>
      <c r="D37630" t="s">
        <v>111324</v>
      </c>
      <c r="E37630" t="s">
        <v>112709</v>
      </c>
      <c r="F37630">
        <v>69</v>
      </c>
      <c r="G37630" t="s">
        <v>154969</v>
      </c>
      <c r="H37630" t="s">
        <v>210150</v>
      </c>
      <c r="I37630" t="s">
        <v>254240</v>
      </c>
      <c r="J37630" t="s">
        <v>304715</v>
      </c>
    </row>
    <row r="37631" spans="1:10">
      <c r="A37631" t="s">
        <v>37502</v>
      </c>
      <c r="B37631" t="s">
        <v>93219</v>
      </c>
      <c r="C37631">
        <v>291416075</v>
      </c>
      <c r="D37631" t="s">
        <v>111324</v>
      </c>
      <c r="E37631" t="s">
        <v>112709</v>
      </c>
      <c r="F37631">
        <v>2</v>
      </c>
      <c r="G37631" t="s">
        <v>154970</v>
      </c>
      <c r="H37631" t="s">
        <v>210151</v>
      </c>
      <c r="I37631" t="s">
        <v>254241</v>
      </c>
      <c r="J37631" t="s">
        <v>304716</v>
      </c>
    </row>
    <row r="37632" spans="1:10">
      <c r="A37632" t="s">
        <v>37503</v>
      </c>
      <c r="B37632" t="s">
        <v>93220</v>
      </c>
      <c r="C37632">
        <v>291443580</v>
      </c>
      <c r="D37632" t="s">
        <v>111324</v>
      </c>
      <c r="E37632" t="s">
        <v>112709</v>
      </c>
      <c r="F37632">
        <v>1</v>
      </c>
      <c r="G37632" t="s">
        <v>154971</v>
      </c>
      <c r="H37632" t="s">
        <v>210152</v>
      </c>
      <c r="I37632" t="s">
        <v>254242</v>
      </c>
      <c r="J37632" t="s">
        <v>304717</v>
      </c>
    </row>
    <row r="37633" spans="1:10">
      <c r="A37633" t="s">
        <v>37504</v>
      </c>
      <c r="B37633" t="s">
        <v>93221</v>
      </c>
      <c r="C37633">
        <v>290525961</v>
      </c>
      <c r="D37633" t="s">
        <v>111324</v>
      </c>
      <c r="E37633" t="s">
        <v>112709</v>
      </c>
      <c r="F37633">
        <v>1</v>
      </c>
      <c r="G37633" t="s">
        <v>154972</v>
      </c>
      <c r="H37633" t="s">
        <v>210153</v>
      </c>
      <c r="I37633" t="s">
        <v>254243</v>
      </c>
      <c r="J37633" t="s">
        <v>304718</v>
      </c>
    </row>
    <row r="37634" spans="1:10">
      <c r="A37634" t="s">
        <v>37505</v>
      </c>
      <c r="B37634" t="s">
        <v>93222</v>
      </c>
      <c r="C37634">
        <v>291035115</v>
      </c>
      <c r="D37634" t="s">
        <v>111324</v>
      </c>
      <c r="E37634" t="s">
        <v>112709</v>
      </c>
      <c r="F37634">
        <v>2</v>
      </c>
      <c r="G37634" t="s">
        <v>154973</v>
      </c>
      <c r="H37634" t="s">
        <v>210154</v>
      </c>
      <c r="I37634" t="s">
        <v>254244</v>
      </c>
      <c r="J37634" t="s">
        <v>304719</v>
      </c>
    </row>
    <row r="37635" spans="1:10">
      <c r="A37635" t="s">
        <v>37506</v>
      </c>
      <c r="B37635" t="s">
        <v>93223</v>
      </c>
      <c r="C37635">
        <v>291578848</v>
      </c>
      <c r="D37635" t="s">
        <v>111324</v>
      </c>
      <c r="E37635" t="s">
        <v>112709</v>
      </c>
      <c r="F37635">
        <v>2</v>
      </c>
      <c r="G37635" t="s">
        <v>154974</v>
      </c>
      <c r="H37635" t="s">
        <v>210155</v>
      </c>
      <c r="I37635" t="s">
        <v>254245</v>
      </c>
      <c r="J37635" t="s">
        <v>304720</v>
      </c>
    </row>
    <row r="37636" spans="1:10">
      <c r="A37636" t="s">
        <v>37507</v>
      </c>
      <c r="B37636" t="s">
        <v>93224</v>
      </c>
      <c r="C37636">
        <v>291434948</v>
      </c>
      <c r="D37636" t="s">
        <v>111324</v>
      </c>
      <c r="E37636" t="s">
        <v>112709</v>
      </c>
      <c r="F37636">
        <v>7</v>
      </c>
      <c r="G37636" t="s">
        <v>154975</v>
      </c>
      <c r="H37636" t="s">
        <v>210156</v>
      </c>
      <c r="J37636" t="s">
        <v>304721</v>
      </c>
    </row>
    <row r="37637" spans="1:10">
      <c r="A37637" t="s">
        <v>37508</v>
      </c>
      <c r="B37637" t="s">
        <v>93225</v>
      </c>
      <c r="C37637">
        <v>290526569</v>
      </c>
      <c r="D37637" t="s">
        <v>111330</v>
      </c>
      <c r="E37637" t="s">
        <v>115670</v>
      </c>
      <c r="F37637">
        <v>1</v>
      </c>
      <c r="G37637" t="s">
        <v>154976</v>
      </c>
      <c r="H37637" t="s">
        <v>210157</v>
      </c>
      <c r="J37637" t="s">
        <v>304722</v>
      </c>
    </row>
    <row r="37638" spans="1:10">
      <c r="A37638" t="s">
        <v>37509</v>
      </c>
      <c r="B37638" t="s">
        <v>93226</v>
      </c>
      <c r="C37638">
        <v>290329179</v>
      </c>
      <c r="D37638" t="s">
        <v>111324</v>
      </c>
      <c r="E37638" t="s">
        <v>112709</v>
      </c>
      <c r="F37638">
        <v>84</v>
      </c>
      <c r="G37638" t="s">
        <v>154977</v>
      </c>
      <c r="H37638" t="s">
        <v>210158</v>
      </c>
      <c r="I37638" t="s">
        <v>254246</v>
      </c>
      <c r="J37638" t="s">
        <v>304723</v>
      </c>
    </row>
    <row r="37639" spans="1:10">
      <c r="A37639" t="s">
        <v>37510</v>
      </c>
      <c r="B37639" t="s">
        <v>93227</v>
      </c>
      <c r="C37639">
        <v>291418505</v>
      </c>
      <c r="D37639" t="s">
        <v>111324</v>
      </c>
      <c r="E37639" t="s">
        <v>112709</v>
      </c>
      <c r="F37639">
        <v>11</v>
      </c>
      <c r="G37639" t="s">
        <v>154978</v>
      </c>
      <c r="H37639" t="s">
        <v>210159</v>
      </c>
      <c r="J37639" t="s">
        <v>304724</v>
      </c>
    </row>
    <row r="37640" spans="1:10">
      <c r="A37640" t="s">
        <v>37511</v>
      </c>
      <c r="B37640" t="s">
        <v>93228</v>
      </c>
      <c r="C37640">
        <v>290521092</v>
      </c>
      <c r="D37640" t="s">
        <v>111324</v>
      </c>
      <c r="E37640" t="s">
        <v>112709</v>
      </c>
      <c r="F37640">
        <v>1</v>
      </c>
      <c r="G37640" t="s">
        <v>154979</v>
      </c>
      <c r="H37640" t="s">
        <v>210160</v>
      </c>
      <c r="I37640" t="s">
        <v>254247</v>
      </c>
      <c r="J37640" t="s">
        <v>304725</v>
      </c>
    </row>
    <row r="37641" spans="1:10">
      <c r="A37641" t="s">
        <v>37512</v>
      </c>
      <c r="B37641" t="s">
        <v>93229</v>
      </c>
      <c r="C37641">
        <v>290482339</v>
      </c>
      <c r="D37641" t="s">
        <v>111324</v>
      </c>
      <c r="E37641" t="s">
        <v>112709</v>
      </c>
      <c r="F37641">
        <v>7</v>
      </c>
      <c r="G37641" t="s">
        <v>154980</v>
      </c>
      <c r="H37641" t="s">
        <v>210161</v>
      </c>
      <c r="I37641" t="s">
        <v>254248</v>
      </c>
      <c r="J37641" t="s">
        <v>304726</v>
      </c>
    </row>
    <row r="37642" spans="1:10">
      <c r="A37642" t="s">
        <v>37513</v>
      </c>
      <c r="B37642" t="s">
        <v>93230</v>
      </c>
      <c r="C37642">
        <v>291420383</v>
      </c>
      <c r="D37642" t="s">
        <v>111324</v>
      </c>
      <c r="E37642" t="s">
        <v>112709</v>
      </c>
      <c r="F37642">
        <v>4</v>
      </c>
      <c r="G37642" t="s">
        <v>154981</v>
      </c>
      <c r="H37642" t="s">
        <v>210162</v>
      </c>
      <c r="J37642" t="s">
        <v>304727</v>
      </c>
    </row>
    <row r="37643" spans="1:10">
      <c r="A37643" t="s">
        <v>37514</v>
      </c>
      <c r="B37643" t="s">
        <v>93231</v>
      </c>
      <c r="C37643">
        <v>290485523</v>
      </c>
      <c r="D37643" t="s">
        <v>112000</v>
      </c>
      <c r="E37643" t="s">
        <v>115671</v>
      </c>
      <c r="F37643">
        <v>8</v>
      </c>
      <c r="G37643" t="s">
        <v>154982</v>
      </c>
      <c r="H37643" t="s">
        <v>210163</v>
      </c>
      <c r="J37643" t="s">
        <v>304728</v>
      </c>
    </row>
    <row r="37644" spans="1:10">
      <c r="A37644" t="s">
        <v>37515</v>
      </c>
      <c r="B37644" t="s">
        <v>93232</v>
      </c>
      <c r="C37644">
        <v>291420689</v>
      </c>
      <c r="D37644" t="s">
        <v>111324</v>
      </c>
      <c r="E37644" t="s">
        <v>112709</v>
      </c>
      <c r="F37644">
        <v>7</v>
      </c>
      <c r="G37644" t="s">
        <v>154983</v>
      </c>
      <c r="H37644" t="s">
        <v>210164</v>
      </c>
      <c r="I37644" t="s">
        <v>254249</v>
      </c>
      <c r="J37644" t="s">
        <v>304729</v>
      </c>
    </row>
    <row r="37645" spans="1:10">
      <c r="A37645" t="s">
        <v>37516</v>
      </c>
      <c r="B37645" t="s">
        <v>93233</v>
      </c>
      <c r="C37645">
        <v>291418534</v>
      </c>
      <c r="D37645" t="s">
        <v>111324</v>
      </c>
      <c r="E37645" t="s">
        <v>112709</v>
      </c>
      <c r="F37645">
        <v>41</v>
      </c>
      <c r="G37645" t="s">
        <v>154984</v>
      </c>
      <c r="H37645" t="s">
        <v>210165</v>
      </c>
      <c r="I37645" t="s">
        <v>254250</v>
      </c>
      <c r="J37645" t="s">
        <v>304730</v>
      </c>
    </row>
    <row r="37646" spans="1:10">
      <c r="A37646" t="s">
        <v>37517</v>
      </c>
      <c r="B37646" t="s">
        <v>93234</v>
      </c>
      <c r="C37646">
        <v>290525397</v>
      </c>
      <c r="D37646" t="s">
        <v>111324</v>
      </c>
      <c r="E37646" t="s">
        <v>112709</v>
      </c>
      <c r="F37646">
        <v>10</v>
      </c>
      <c r="G37646" t="s">
        <v>154985</v>
      </c>
      <c r="H37646" t="s">
        <v>210166</v>
      </c>
      <c r="J37646" t="s">
        <v>304731</v>
      </c>
    </row>
    <row r="37647" spans="1:10">
      <c r="A37647" t="s">
        <v>37518</v>
      </c>
      <c r="B37647" t="s">
        <v>93235</v>
      </c>
      <c r="C37647">
        <v>290487836</v>
      </c>
      <c r="D37647" t="s">
        <v>111324</v>
      </c>
      <c r="E37647" t="s">
        <v>112709</v>
      </c>
      <c r="F37647">
        <v>7</v>
      </c>
      <c r="G37647" t="s">
        <v>154986</v>
      </c>
      <c r="H37647" t="s">
        <v>210167</v>
      </c>
      <c r="J37647" t="s">
        <v>304732</v>
      </c>
    </row>
    <row r="37648" spans="1:10">
      <c r="A37648" t="s">
        <v>37519</v>
      </c>
      <c r="B37648" t="s">
        <v>93236</v>
      </c>
      <c r="C37648">
        <v>291440616</v>
      </c>
      <c r="D37648" t="s">
        <v>111324</v>
      </c>
      <c r="E37648" t="s">
        <v>112709</v>
      </c>
      <c r="F37648">
        <v>32</v>
      </c>
      <c r="G37648" t="s">
        <v>154987</v>
      </c>
      <c r="H37648" t="s">
        <v>210168</v>
      </c>
      <c r="J37648" t="s">
        <v>304733</v>
      </c>
    </row>
    <row r="37649" spans="1:10">
      <c r="A37649" t="s">
        <v>37520</v>
      </c>
      <c r="B37649" t="s">
        <v>93237</v>
      </c>
      <c r="C37649">
        <v>290482278</v>
      </c>
      <c r="D37649" t="s">
        <v>111324</v>
      </c>
      <c r="E37649" t="s">
        <v>115672</v>
      </c>
      <c r="F37649">
        <v>4</v>
      </c>
      <c r="G37649" t="s">
        <v>154988</v>
      </c>
      <c r="H37649" t="s">
        <v>210169</v>
      </c>
      <c r="I37649" t="s">
        <v>254251</v>
      </c>
      <c r="J37649" t="s">
        <v>304734</v>
      </c>
    </row>
    <row r="37650" spans="1:10">
      <c r="A37650" t="s">
        <v>37521</v>
      </c>
      <c r="B37650" t="s">
        <v>93238</v>
      </c>
      <c r="C37650">
        <v>285274912</v>
      </c>
      <c r="D37650" t="s">
        <v>111324</v>
      </c>
      <c r="E37650" t="s">
        <v>112709</v>
      </c>
      <c r="F37650">
        <v>6</v>
      </c>
      <c r="G37650" t="s">
        <v>154989</v>
      </c>
      <c r="H37650" t="s">
        <v>210170</v>
      </c>
      <c r="I37650" t="s">
        <v>254252</v>
      </c>
      <c r="J37650" t="s">
        <v>304735</v>
      </c>
    </row>
    <row r="37651" spans="1:10">
      <c r="A37651" t="s">
        <v>37522</v>
      </c>
      <c r="B37651" t="s">
        <v>93239</v>
      </c>
      <c r="C37651">
        <v>290520961</v>
      </c>
      <c r="D37651" t="s">
        <v>111324</v>
      </c>
      <c r="E37651" t="s">
        <v>112709</v>
      </c>
      <c r="F37651">
        <v>75</v>
      </c>
      <c r="G37651" t="s">
        <v>154990</v>
      </c>
      <c r="H37651" t="s">
        <v>210171</v>
      </c>
      <c r="I37651" t="s">
        <v>254253</v>
      </c>
      <c r="J37651" t="s">
        <v>304736</v>
      </c>
    </row>
    <row r="37652" spans="1:10">
      <c r="A37652" t="s">
        <v>37523</v>
      </c>
      <c r="B37652" t="s">
        <v>93240</v>
      </c>
      <c r="C37652">
        <v>291430070</v>
      </c>
      <c r="D37652" t="s">
        <v>111324</v>
      </c>
      <c r="E37652" t="s">
        <v>112709</v>
      </c>
      <c r="F37652">
        <v>28</v>
      </c>
      <c r="G37652" t="s">
        <v>154991</v>
      </c>
      <c r="H37652" t="s">
        <v>210172</v>
      </c>
      <c r="I37652" t="s">
        <v>254254</v>
      </c>
      <c r="J37652" t="s">
        <v>304737</v>
      </c>
    </row>
    <row r="37653" spans="1:10">
      <c r="A37653" t="s">
        <v>37524</v>
      </c>
      <c r="B37653" t="s">
        <v>93241</v>
      </c>
      <c r="C37653">
        <v>291438127</v>
      </c>
      <c r="D37653" t="s">
        <v>111324</v>
      </c>
      <c r="E37653" t="s">
        <v>112709</v>
      </c>
      <c r="F37653">
        <v>1</v>
      </c>
      <c r="G37653" t="s">
        <v>154992</v>
      </c>
      <c r="H37653" t="s">
        <v>210173</v>
      </c>
      <c r="J37653" t="s">
        <v>304738</v>
      </c>
    </row>
    <row r="37654" spans="1:10">
      <c r="A37654" t="s">
        <v>37525</v>
      </c>
      <c r="B37654" t="s">
        <v>93242</v>
      </c>
      <c r="C37654">
        <v>291420075</v>
      </c>
      <c r="D37654" t="s">
        <v>111324</v>
      </c>
      <c r="E37654" t="s">
        <v>112709</v>
      </c>
      <c r="F37654">
        <v>2</v>
      </c>
      <c r="G37654" t="s">
        <v>154993</v>
      </c>
      <c r="H37654" t="s">
        <v>210174</v>
      </c>
      <c r="I37654" t="s">
        <v>254255</v>
      </c>
      <c r="J37654" t="s">
        <v>304739</v>
      </c>
    </row>
    <row r="37655" spans="1:10">
      <c r="A37655" t="s">
        <v>37526</v>
      </c>
      <c r="B37655" t="s">
        <v>93243</v>
      </c>
      <c r="C37655">
        <v>291435913</v>
      </c>
      <c r="D37655" t="s">
        <v>111324</v>
      </c>
      <c r="E37655" t="s">
        <v>112709</v>
      </c>
      <c r="F37655">
        <v>7</v>
      </c>
      <c r="G37655" t="s">
        <v>154994</v>
      </c>
      <c r="H37655" t="s">
        <v>210175</v>
      </c>
      <c r="I37655" t="s">
        <v>254256</v>
      </c>
      <c r="J37655" t="s">
        <v>304740</v>
      </c>
    </row>
    <row r="37656" spans="1:10">
      <c r="A37656" t="s">
        <v>37527</v>
      </c>
      <c r="B37656" t="s">
        <v>93244</v>
      </c>
      <c r="C37656">
        <v>291416482</v>
      </c>
      <c r="D37656" t="s">
        <v>111324</v>
      </c>
      <c r="E37656" t="s">
        <v>112709</v>
      </c>
      <c r="F37656">
        <v>65</v>
      </c>
      <c r="G37656" t="s">
        <v>154995</v>
      </c>
      <c r="H37656" t="s">
        <v>210176</v>
      </c>
      <c r="I37656" t="s">
        <v>254257</v>
      </c>
      <c r="J37656" t="s">
        <v>304741</v>
      </c>
    </row>
    <row r="37657" spans="1:10">
      <c r="A37657" t="s">
        <v>37528</v>
      </c>
      <c r="B37657" t="s">
        <v>93245</v>
      </c>
      <c r="C37657">
        <v>290482214</v>
      </c>
      <c r="D37657" t="s">
        <v>111324</v>
      </c>
      <c r="E37657" t="s">
        <v>112709</v>
      </c>
      <c r="F37657">
        <v>9</v>
      </c>
      <c r="G37657" t="s">
        <v>154996</v>
      </c>
      <c r="H37657" t="s">
        <v>210177</v>
      </c>
      <c r="J37657" t="s">
        <v>304742</v>
      </c>
    </row>
    <row r="37658" spans="1:10">
      <c r="A37658" t="s">
        <v>37529</v>
      </c>
      <c r="B37658" t="s">
        <v>93246</v>
      </c>
      <c r="C37658">
        <v>290490177</v>
      </c>
      <c r="D37658" t="s">
        <v>111324</v>
      </c>
      <c r="E37658" t="s">
        <v>112709</v>
      </c>
      <c r="F37658">
        <v>6</v>
      </c>
      <c r="G37658" t="s">
        <v>154997</v>
      </c>
      <c r="H37658" t="s">
        <v>210178</v>
      </c>
      <c r="I37658" t="s">
        <v>254258</v>
      </c>
      <c r="J37658" t="s">
        <v>304743</v>
      </c>
    </row>
    <row r="37659" spans="1:10">
      <c r="A37659" t="s">
        <v>37530</v>
      </c>
      <c r="B37659" t="s">
        <v>93247</v>
      </c>
      <c r="C37659">
        <v>290484257</v>
      </c>
      <c r="D37659" t="s">
        <v>111324</v>
      </c>
      <c r="E37659" t="s">
        <v>112709</v>
      </c>
      <c r="F37659">
        <v>104</v>
      </c>
      <c r="G37659" t="s">
        <v>154998</v>
      </c>
      <c r="H37659" t="s">
        <v>210179</v>
      </c>
      <c r="I37659" t="s">
        <v>254259</v>
      </c>
      <c r="J37659" t="s">
        <v>304744</v>
      </c>
    </row>
    <row r="37660" spans="1:10">
      <c r="A37660" t="s">
        <v>37531</v>
      </c>
      <c r="B37660" t="s">
        <v>93248</v>
      </c>
      <c r="C37660">
        <v>290491458</v>
      </c>
      <c r="D37660" t="s">
        <v>112005</v>
      </c>
      <c r="E37660" t="s">
        <v>115233</v>
      </c>
      <c r="F37660">
        <v>16</v>
      </c>
      <c r="G37660" t="s">
        <v>154999</v>
      </c>
      <c r="H37660" t="s">
        <v>210180</v>
      </c>
      <c r="I37660" t="s">
        <v>254260</v>
      </c>
      <c r="J37660" t="s">
        <v>304745</v>
      </c>
    </row>
    <row r="37661" spans="1:10">
      <c r="A37661" t="s">
        <v>37532</v>
      </c>
      <c r="B37661" t="s">
        <v>93249</v>
      </c>
      <c r="C37661">
        <v>291418533</v>
      </c>
      <c r="D37661" t="s">
        <v>111324</v>
      </c>
      <c r="E37661" t="s">
        <v>112709</v>
      </c>
      <c r="F37661">
        <v>5</v>
      </c>
      <c r="G37661" t="s">
        <v>155000</v>
      </c>
      <c r="H37661" t="s">
        <v>210181</v>
      </c>
      <c r="I37661" t="s">
        <v>254261</v>
      </c>
      <c r="J37661" t="s">
        <v>304746</v>
      </c>
    </row>
    <row r="37662" spans="1:10">
      <c r="A37662" t="s">
        <v>37533</v>
      </c>
      <c r="B37662" t="s">
        <v>93250</v>
      </c>
      <c r="C37662">
        <v>290490152</v>
      </c>
      <c r="D37662" t="s">
        <v>111324</v>
      </c>
      <c r="E37662" t="s">
        <v>112709</v>
      </c>
      <c r="F37662">
        <v>22</v>
      </c>
      <c r="G37662" t="s">
        <v>155001</v>
      </c>
      <c r="H37662" t="s">
        <v>210182</v>
      </c>
      <c r="I37662" t="s">
        <v>254262</v>
      </c>
      <c r="J37662" t="s">
        <v>304747</v>
      </c>
    </row>
    <row r="37663" spans="1:10">
      <c r="A37663" t="s">
        <v>37534</v>
      </c>
      <c r="B37663" t="s">
        <v>93251</v>
      </c>
      <c r="C37663">
        <v>290487500</v>
      </c>
      <c r="D37663" t="s">
        <v>111324</v>
      </c>
      <c r="E37663" t="s">
        <v>112709</v>
      </c>
      <c r="F37663">
        <v>21</v>
      </c>
      <c r="G37663" t="s">
        <v>155002</v>
      </c>
      <c r="H37663" t="s">
        <v>210183</v>
      </c>
      <c r="I37663" t="s">
        <v>254263</v>
      </c>
      <c r="J37663" t="s">
        <v>304748</v>
      </c>
    </row>
    <row r="37664" spans="1:10">
      <c r="A37664" t="s">
        <v>37535</v>
      </c>
      <c r="B37664" t="s">
        <v>93252</v>
      </c>
      <c r="C37664">
        <v>291415309</v>
      </c>
      <c r="D37664" t="s">
        <v>111324</v>
      </c>
      <c r="E37664" t="s">
        <v>112709</v>
      </c>
      <c r="F37664">
        <v>58</v>
      </c>
      <c r="G37664" t="s">
        <v>155003</v>
      </c>
      <c r="H37664" t="s">
        <v>210184</v>
      </c>
      <c r="I37664" t="s">
        <v>254264</v>
      </c>
      <c r="J37664" t="s">
        <v>304749</v>
      </c>
    </row>
    <row r="37665" spans="1:10">
      <c r="A37665" t="s">
        <v>37536</v>
      </c>
      <c r="B37665" t="s">
        <v>93253</v>
      </c>
      <c r="C37665">
        <v>290526060</v>
      </c>
      <c r="D37665" t="s">
        <v>111324</v>
      </c>
      <c r="E37665" t="s">
        <v>112709</v>
      </c>
      <c r="F37665">
        <v>7</v>
      </c>
      <c r="G37665" t="s">
        <v>155004</v>
      </c>
      <c r="H37665" t="s">
        <v>210185</v>
      </c>
      <c r="I37665" t="s">
        <v>254265</v>
      </c>
      <c r="J37665" t="s">
        <v>304750</v>
      </c>
    </row>
    <row r="37666" spans="1:10">
      <c r="A37666" t="s">
        <v>37537</v>
      </c>
      <c r="B37666" t="s">
        <v>93254</v>
      </c>
      <c r="C37666">
        <v>291420698</v>
      </c>
      <c r="D37666" t="s">
        <v>111324</v>
      </c>
      <c r="E37666" t="s">
        <v>112709</v>
      </c>
      <c r="F37666">
        <v>13</v>
      </c>
      <c r="G37666" t="s">
        <v>155005</v>
      </c>
      <c r="H37666" t="s">
        <v>210186</v>
      </c>
      <c r="J37666" t="s">
        <v>304751</v>
      </c>
    </row>
    <row r="37667" spans="1:10">
      <c r="A37667" t="s">
        <v>37538</v>
      </c>
      <c r="B37667" t="s">
        <v>93255</v>
      </c>
      <c r="C37667">
        <v>290482364</v>
      </c>
      <c r="D37667" t="s">
        <v>111324</v>
      </c>
      <c r="E37667" t="s">
        <v>112709</v>
      </c>
      <c r="F37667">
        <v>8</v>
      </c>
      <c r="G37667" t="s">
        <v>155006</v>
      </c>
      <c r="H37667" t="s">
        <v>210187</v>
      </c>
      <c r="I37667" t="s">
        <v>254266</v>
      </c>
      <c r="J37667" t="s">
        <v>304752</v>
      </c>
    </row>
    <row r="37668" spans="1:10">
      <c r="A37668" t="s">
        <v>37539</v>
      </c>
      <c r="B37668" t="s">
        <v>93256</v>
      </c>
      <c r="C37668">
        <v>291433797</v>
      </c>
      <c r="D37668" t="s">
        <v>111324</v>
      </c>
      <c r="E37668" t="s">
        <v>112709</v>
      </c>
      <c r="F37668">
        <v>8</v>
      </c>
      <c r="G37668" t="s">
        <v>155007</v>
      </c>
      <c r="H37668" t="s">
        <v>210188</v>
      </c>
      <c r="J37668" t="s">
        <v>304753</v>
      </c>
    </row>
    <row r="37669" spans="1:10">
      <c r="A37669" t="s">
        <v>37540</v>
      </c>
      <c r="B37669" t="s">
        <v>93257</v>
      </c>
      <c r="C37669">
        <v>291425628</v>
      </c>
      <c r="D37669" t="s">
        <v>111324</v>
      </c>
      <c r="E37669" t="s">
        <v>112709</v>
      </c>
      <c r="F37669">
        <v>27</v>
      </c>
      <c r="G37669" t="s">
        <v>155008</v>
      </c>
      <c r="H37669" t="s">
        <v>210189</v>
      </c>
      <c r="I37669" t="s">
        <v>254267</v>
      </c>
      <c r="J37669" t="s">
        <v>304754</v>
      </c>
    </row>
    <row r="37670" spans="1:10">
      <c r="A37670" t="s">
        <v>37541</v>
      </c>
      <c r="B37670" t="s">
        <v>93258</v>
      </c>
      <c r="C37670">
        <v>290490123</v>
      </c>
      <c r="D37670" t="s">
        <v>111324</v>
      </c>
      <c r="E37670" t="s">
        <v>112709</v>
      </c>
      <c r="F37670">
        <v>1</v>
      </c>
      <c r="G37670" t="s">
        <v>155009</v>
      </c>
      <c r="H37670" t="s">
        <v>210190</v>
      </c>
      <c r="I37670" t="s">
        <v>254268</v>
      </c>
      <c r="J37670" t="s">
        <v>304755</v>
      </c>
    </row>
    <row r="37671" spans="1:10">
      <c r="A37671" t="s">
        <v>37542</v>
      </c>
      <c r="B37671" t="s">
        <v>93259</v>
      </c>
      <c r="C37671">
        <v>291034581</v>
      </c>
      <c r="D37671" t="s">
        <v>111324</v>
      </c>
      <c r="E37671" t="s">
        <v>112709</v>
      </c>
      <c r="F37671">
        <v>34</v>
      </c>
      <c r="G37671" t="s">
        <v>155010</v>
      </c>
      <c r="H37671" t="s">
        <v>210191</v>
      </c>
      <c r="J37671" t="s">
        <v>304756</v>
      </c>
    </row>
    <row r="37672" spans="1:10">
      <c r="A37672" t="s">
        <v>37543</v>
      </c>
      <c r="B37672" t="s">
        <v>93260</v>
      </c>
      <c r="C37672">
        <v>291035116</v>
      </c>
      <c r="D37672" t="s">
        <v>111324</v>
      </c>
      <c r="E37672" t="s">
        <v>112709</v>
      </c>
      <c r="F37672">
        <v>30</v>
      </c>
      <c r="G37672" t="s">
        <v>155011</v>
      </c>
      <c r="H37672" t="s">
        <v>210192</v>
      </c>
      <c r="I37672" t="s">
        <v>254269</v>
      </c>
      <c r="J37672" t="s">
        <v>304757</v>
      </c>
    </row>
    <row r="37673" spans="1:10">
      <c r="A37673" t="s">
        <v>37544</v>
      </c>
      <c r="B37673" t="s">
        <v>93261</v>
      </c>
      <c r="C37673">
        <v>290482311</v>
      </c>
      <c r="D37673" t="s">
        <v>111324</v>
      </c>
      <c r="E37673" t="s">
        <v>112709</v>
      </c>
      <c r="F37673">
        <v>6</v>
      </c>
      <c r="G37673" t="s">
        <v>155012</v>
      </c>
      <c r="H37673" t="s">
        <v>210193</v>
      </c>
      <c r="J37673" t="s">
        <v>304758</v>
      </c>
    </row>
    <row r="37674" spans="1:10">
      <c r="A37674" t="s">
        <v>37545</v>
      </c>
      <c r="B37674" t="s">
        <v>93262</v>
      </c>
      <c r="C37674">
        <v>291422662</v>
      </c>
      <c r="D37674" t="s">
        <v>111324</v>
      </c>
      <c r="E37674" t="s">
        <v>112709</v>
      </c>
      <c r="F37674">
        <v>4</v>
      </c>
      <c r="G37674" t="s">
        <v>155013</v>
      </c>
      <c r="H37674" t="s">
        <v>210194</v>
      </c>
      <c r="I37674" t="s">
        <v>254270</v>
      </c>
      <c r="J37674" t="s">
        <v>304759</v>
      </c>
    </row>
    <row r="37675" spans="1:10">
      <c r="A37675" t="s">
        <v>37546</v>
      </c>
      <c r="B37675" t="s">
        <v>93263</v>
      </c>
      <c r="C37675">
        <v>291421183</v>
      </c>
      <c r="D37675" t="s">
        <v>111324</v>
      </c>
      <c r="E37675" t="s">
        <v>112709</v>
      </c>
      <c r="F37675">
        <v>31</v>
      </c>
      <c r="G37675" t="s">
        <v>155014</v>
      </c>
      <c r="H37675" t="s">
        <v>210195</v>
      </c>
      <c r="J37675" t="s">
        <v>304760</v>
      </c>
    </row>
    <row r="37676" spans="1:10">
      <c r="A37676" t="s">
        <v>37547</v>
      </c>
      <c r="B37676" t="s">
        <v>93264</v>
      </c>
      <c r="C37676">
        <v>291427178</v>
      </c>
      <c r="D37676" t="s">
        <v>111324</v>
      </c>
      <c r="E37676" t="s">
        <v>112709</v>
      </c>
      <c r="F37676">
        <v>13</v>
      </c>
      <c r="G37676" t="s">
        <v>155015</v>
      </c>
      <c r="H37676" t="s">
        <v>210196</v>
      </c>
      <c r="J37676" t="s">
        <v>304761</v>
      </c>
    </row>
    <row r="37677" spans="1:10">
      <c r="A37677" t="s">
        <v>37548</v>
      </c>
      <c r="B37677" t="s">
        <v>93265</v>
      </c>
      <c r="C37677">
        <v>292000074</v>
      </c>
      <c r="D37677" t="s">
        <v>111324</v>
      </c>
      <c r="E37677" t="s">
        <v>112709</v>
      </c>
      <c r="F37677">
        <v>12</v>
      </c>
      <c r="G37677" t="s">
        <v>155016</v>
      </c>
      <c r="H37677" t="s">
        <v>210197</v>
      </c>
      <c r="I37677" t="s">
        <v>254271</v>
      </c>
      <c r="J37677" t="s">
        <v>304762</v>
      </c>
    </row>
    <row r="37678" spans="1:10">
      <c r="A37678" t="s">
        <v>37549</v>
      </c>
      <c r="B37678" t="s">
        <v>93266</v>
      </c>
      <c r="C37678">
        <v>291417174</v>
      </c>
      <c r="D37678" t="s">
        <v>111324</v>
      </c>
      <c r="E37678" t="s">
        <v>112709</v>
      </c>
      <c r="F37678">
        <v>7</v>
      </c>
      <c r="G37678" t="s">
        <v>155017</v>
      </c>
      <c r="H37678" t="s">
        <v>210198</v>
      </c>
      <c r="I37678" t="s">
        <v>254272</v>
      </c>
      <c r="J37678" t="s">
        <v>304763</v>
      </c>
    </row>
    <row r="37679" spans="1:10">
      <c r="A37679" t="s">
        <v>37550</v>
      </c>
      <c r="B37679" t="s">
        <v>93267</v>
      </c>
      <c r="C37679">
        <v>290524449</v>
      </c>
      <c r="D37679" t="s">
        <v>111324</v>
      </c>
      <c r="E37679" t="s">
        <v>112709</v>
      </c>
      <c r="F37679">
        <v>23</v>
      </c>
      <c r="G37679" t="s">
        <v>155018</v>
      </c>
      <c r="H37679" t="s">
        <v>210199</v>
      </c>
      <c r="J37679" t="s">
        <v>304764</v>
      </c>
    </row>
    <row r="37680" spans="1:10">
      <c r="A37680" t="s">
        <v>37551</v>
      </c>
      <c r="B37680" t="s">
        <v>93268</v>
      </c>
      <c r="C37680">
        <v>290485936</v>
      </c>
      <c r="D37680" t="s">
        <v>111324</v>
      </c>
      <c r="E37680" t="s">
        <v>112709</v>
      </c>
      <c r="F37680">
        <v>9</v>
      </c>
      <c r="G37680" t="s">
        <v>155019</v>
      </c>
      <c r="H37680" t="s">
        <v>210200</v>
      </c>
      <c r="I37680" t="s">
        <v>254273</v>
      </c>
      <c r="J37680" t="s">
        <v>304765</v>
      </c>
    </row>
    <row r="37681" spans="1:10">
      <c r="A37681" t="s">
        <v>37552</v>
      </c>
      <c r="B37681" t="s">
        <v>93269</v>
      </c>
      <c r="C37681">
        <v>290490413</v>
      </c>
      <c r="D37681" t="s">
        <v>111324</v>
      </c>
      <c r="E37681" t="s">
        <v>112709</v>
      </c>
      <c r="F37681">
        <v>5</v>
      </c>
      <c r="G37681" t="s">
        <v>155020</v>
      </c>
      <c r="H37681" t="s">
        <v>210201</v>
      </c>
      <c r="J37681" t="s">
        <v>304766</v>
      </c>
    </row>
    <row r="37682" spans="1:10">
      <c r="A37682" t="s">
        <v>37553</v>
      </c>
      <c r="B37682" t="s">
        <v>93270</v>
      </c>
      <c r="C37682">
        <v>289599454</v>
      </c>
      <c r="D37682" t="s">
        <v>111324</v>
      </c>
      <c r="E37682" t="s">
        <v>112709</v>
      </c>
      <c r="F37682">
        <v>1</v>
      </c>
      <c r="H37682" t="s">
        <v>210202</v>
      </c>
    </row>
    <row r="37683" spans="1:10">
      <c r="A37683" t="s">
        <v>37554</v>
      </c>
      <c r="B37683" t="s">
        <v>93271</v>
      </c>
      <c r="C37683">
        <v>290482286</v>
      </c>
      <c r="D37683" t="s">
        <v>111324</v>
      </c>
      <c r="E37683" t="s">
        <v>112709</v>
      </c>
      <c r="F37683">
        <v>48</v>
      </c>
      <c r="G37683" t="s">
        <v>155021</v>
      </c>
      <c r="H37683" t="s">
        <v>210203</v>
      </c>
      <c r="J37683" t="s">
        <v>304767</v>
      </c>
    </row>
    <row r="37684" spans="1:10">
      <c r="A37684" t="s">
        <v>37555</v>
      </c>
      <c r="B37684" t="s">
        <v>93272</v>
      </c>
      <c r="C37684">
        <v>290491598</v>
      </c>
      <c r="D37684" t="s">
        <v>111324</v>
      </c>
      <c r="E37684" t="s">
        <v>112709</v>
      </c>
      <c r="F37684">
        <v>55</v>
      </c>
      <c r="G37684" t="s">
        <v>155022</v>
      </c>
      <c r="H37684" t="s">
        <v>210204</v>
      </c>
      <c r="I37684" t="s">
        <v>254274</v>
      </c>
      <c r="J37684" t="s">
        <v>304768</v>
      </c>
    </row>
    <row r="37685" spans="1:10">
      <c r="A37685" t="s">
        <v>37556</v>
      </c>
      <c r="B37685" t="s">
        <v>93273</v>
      </c>
      <c r="C37685">
        <v>291440752</v>
      </c>
      <c r="D37685" t="s">
        <v>111324</v>
      </c>
      <c r="E37685" t="s">
        <v>112709</v>
      </c>
      <c r="F37685">
        <v>14</v>
      </c>
      <c r="G37685" t="s">
        <v>155023</v>
      </c>
      <c r="H37685" t="s">
        <v>210205</v>
      </c>
      <c r="I37685" t="s">
        <v>254275</v>
      </c>
      <c r="J37685" t="s">
        <v>304769</v>
      </c>
    </row>
    <row r="37686" spans="1:10">
      <c r="A37686" t="s">
        <v>37557</v>
      </c>
      <c r="B37686" t="s">
        <v>93274</v>
      </c>
      <c r="C37686">
        <v>290526172</v>
      </c>
      <c r="D37686" t="s">
        <v>111324</v>
      </c>
      <c r="E37686" t="s">
        <v>112709</v>
      </c>
      <c r="F37686">
        <v>1</v>
      </c>
      <c r="G37686" t="s">
        <v>155024</v>
      </c>
      <c r="H37686" t="s">
        <v>210206</v>
      </c>
      <c r="J37686" t="s">
        <v>304770</v>
      </c>
    </row>
    <row r="37687" spans="1:10">
      <c r="A37687" t="s">
        <v>37558</v>
      </c>
      <c r="B37687" t="s">
        <v>93275</v>
      </c>
      <c r="C37687">
        <v>289599456</v>
      </c>
      <c r="D37687" t="s">
        <v>111324</v>
      </c>
      <c r="E37687" t="s">
        <v>112709</v>
      </c>
      <c r="F37687">
        <v>1</v>
      </c>
      <c r="G37687" t="s">
        <v>155025</v>
      </c>
      <c r="H37687" t="s">
        <v>210207</v>
      </c>
      <c r="J37687" t="s">
        <v>304771</v>
      </c>
    </row>
    <row r="37688" spans="1:10">
      <c r="A37688" t="s">
        <v>37559</v>
      </c>
      <c r="B37688" t="s">
        <v>93276</v>
      </c>
      <c r="C37688">
        <v>291420464</v>
      </c>
      <c r="D37688" t="s">
        <v>112130</v>
      </c>
      <c r="E37688" t="s">
        <v>115673</v>
      </c>
      <c r="F37688">
        <v>25</v>
      </c>
      <c r="G37688" t="s">
        <v>155026</v>
      </c>
      <c r="H37688" t="s">
        <v>210208</v>
      </c>
      <c r="J37688" t="s">
        <v>304772</v>
      </c>
    </row>
    <row r="37689" spans="1:10">
      <c r="A37689" t="s">
        <v>37560</v>
      </c>
      <c r="B37689" t="s">
        <v>93277</v>
      </c>
      <c r="C37689">
        <v>289599457</v>
      </c>
      <c r="D37689" t="s">
        <v>111324</v>
      </c>
      <c r="E37689" t="s">
        <v>112709</v>
      </c>
      <c r="F37689">
        <v>5</v>
      </c>
      <c r="G37689" t="s">
        <v>155027</v>
      </c>
      <c r="H37689" t="s">
        <v>210209</v>
      </c>
      <c r="J37689" t="s">
        <v>304773</v>
      </c>
    </row>
    <row r="37690" spans="1:10">
      <c r="A37690" t="s">
        <v>37561</v>
      </c>
      <c r="B37690" t="s">
        <v>93278</v>
      </c>
      <c r="C37690">
        <v>290484544</v>
      </c>
      <c r="D37690" t="s">
        <v>111324</v>
      </c>
      <c r="E37690" t="s">
        <v>112709</v>
      </c>
      <c r="F37690">
        <v>10</v>
      </c>
      <c r="G37690" t="s">
        <v>155028</v>
      </c>
      <c r="H37690" t="s">
        <v>210210</v>
      </c>
      <c r="I37690" t="s">
        <v>254276</v>
      </c>
      <c r="J37690" t="s">
        <v>304774</v>
      </c>
    </row>
    <row r="37691" spans="1:10">
      <c r="A37691" t="s">
        <v>37562</v>
      </c>
      <c r="B37691" t="s">
        <v>93279</v>
      </c>
      <c r="C37691">
        <v>289599458</v>
      </c>
      <c r="D37691" t="s">
        <v>111324</v>
      </c>
      <c r="E37691" t="s">
        <v>112709</v>
      </c>
      <c r="F37691">
        <v>2</v>
      </c>
      <c r="G37691" t="s">
        <v>155029</v>
      </c>
      <c r="H37691" t="s">
        <v>210211</v>
      </c>
      <c r="J37691" t="s">
        <v>304775</v>
      </c>
    </row>
    <row r="37692" spans="1:10">
      <c r="A37692" t="s">
        <v>37563</v>
      </c>
      <c r="B37692" t="s">
        <v>93280</v>
      </c>
      <c r="C37692">
        <v>290492586</v>
      </c>
      <c r="D37692" t="s">
        <v>111324</v>
      </c>
      <c r="E37692" t="s">
        <v>112709</v>
      </c>
      <c r="F37692">
        <v>14</v>
      </c>
      <c r="G37692" t="s">
        <v>155030</v>
      </c>
      <c r="H37692" t="s">
        <v>210212</v>
      </c>
      <c r="I37692" t="s">
        <v>254277</v>
      </c>
      <c r="J37692" t="s">
        <v>304776</v>
      </c>
    </row>
    <row r="37693" spans="1:10">
      <c r="A37693" t="s">
        <v>37564</v>
      </c>
      <c r="B37693" t="s">
        <v>93281</v>
      </c>
      <c r="C37693">
        <v>289599460</v>
      </c>
      <c r="D37693" t="s">
        <v>111324</v>
      </c>
      <c r="E37693" t="s">
        <v>112709</v>
      </c>
      <c r="F37693">
        <v>1</v>
      </c>
      <c r="H37693" t="s">
        <v>210213</v>
      </c>
    </row>
    <row r="37694" spans="1:10">
      <c r="A37694" t="s">
        <v>37565</v>
      </c>
      <c r="B37694" t="s">
        <v>93282</v>
      </c>
      <c r="C37694">
        <v>285393432</v>
      </c>
      <c r="D37694" t="s">
        <v>111324</v>
      </c>
      <c r="E37694" t="s">
        <v>112709</v>
      </c>
      <c r="F37694">
        <v>38</v>
      </c>
      <c r="G37694" t="s">
        <v>155031</v>
      </c>
      <c r="H37694" t="s">
        <v>210214</v>
      </c>
      <c r="J37694" t="s">
        <v>304777</v>
      </c>
    </row>
    <row r="37695" spans="1:10">
      <c r="A37695" t="s">
        <v>37566</v>
      </c>
      <c r="B37695" t="s">
        <v>93283</v>
      </c>
      <c r="C37695">
        <v>291418577</v>
      </c>
      <c r="D37695" t="s">
        <v>111324</v>
      </c>
      <c r="E37695" t="s">
        <v>112709</v>
      </c>
      <c r="F37695">
        <v>12</v>
      </c>
      <c r="G37695" t="s">
        <v>155032</v>
      </c>
      <c r="H37695" t="s">
        <v>210215</v>
      </c>
      <c r="I37695" t="s">
        <v>254278</v>
      </c>
      <c r="J37695" t="s">
        <v>304778</v>
      </c>
    </row>
    <row r="37696" spans="1:10">
      <c r="A37696" t="s">
        <v>37567</v>
      </c>
      <c r="B37696" t="s">
        <v>93284</v>
      </c>
      <c r="C37696">
        <v>290483100</v>
      </c>
      <c r="D37696" t="s">
        <v>111324</v>
      </c>
      <c r="E37696" t="s">
        <v>112709</v>
      </c>
      <c r="F37696">
        <v>11</v>
      </c>
      <c r="G37696" t="s">
        <v>155033</v>
      </c>
      <c r="H37696" t="s">
        <v>210216</v>
      </c>
      <c r="I37696" t="s">
        <v>254279</v>
      </c>
      <c r="J37696" t="s">
        <v>304779</v>
      </c>
    </row>
    <row r="37697" spans="1:10">
      <c r="A37697" t="s">
        <v>37568</v>
      </c>
      <c r="B37697" t="s">
        <v>93285</v>
      </c>
      <c r="C37697">
        <v>290490408</v>
      </c>
      <c r="D37697" t="s">
        <v>111324</v>
      </c>
      <c r="E37697" t="s">
        <v>112709</v>
      </c>
      <c r="F37697">
        <v>840</v>
      </c>
      <c r="G37697" t="s">
        <v>155034</v>
      </c>
      <c r="H37697" t="s">
        <v>210217</v>
      </c>
      <c r="J37697" t="s">
        <v>304780</v>
      </c>
    </row>
    <row r="37698" spans="1:10">
      <c r="A37698" t="s">
        <v>37569</v>
      </c>
      <c r="B37698" t="s">
        <v>93286</v>
      </c>
      <c r="C37698">
        <v>284128688</v>
      </c>
      <c r="D37698" t="s">
        <v>111324</v>
      </c>
      <c r="E37698" t="s">
        <v>112709</v>
      </c>
      <c r="F37698">
        <v>23</v>
      </c>
      <c r="G37698" t="s">
        <v>155035</v>
      </c>
      <c r="H37698" t="s">
        <v>210218</v>
      </c>
      <c r="I37698" t="s">
        <v>254280</v>
      </c>
      <c r="J37698" t="s">
        <v>304781</v>
      </c>
    </row>
    <row r="37699" spans="1:10">
      <c r="A37699" t="s">
        <v>37570</v>
      </c>
      <c r="B37699" t="s">
        <v>93287</v>
      </c>
      <c r="C37699">
        <v>291444152</v>
      </c>
      <c r="D37699" t="s">
        <v>111324</v>
      </c>
      <c r="E37699" t="s">
        <v>112709</v>
      </c>
      <c r="F37699">
        <v>51</v>
      </c>
      <c r="G37699" t="s">
        <v>155036</v>
      </c>
      <c r="H37699" t="s">
        <v>210219</v>
      </c>
      <c r="I37699" t="s">
        <v>254281</v>
      </c>
      <c r="J37699" t="s">
        <v>304782</v>
      </c>
    </row>
    <row r="37700" spans="1:10">
      <c r="A37700" t="s">
        <v>37571</v>
      </c>
      <c r="B37700" t="s">
        <v>93288</v>
      </c>
      <c r="C37700">
        <v>290524439</v>
      </c>
      <c r="D37700" t="s">
        <v>111324</v>
      </c>
      <c r="E37700" t="s">
        <v>112709</v>
      </c>
      <c r="F37700">
        <v>8</v>
      </c>
      <c r="G37700" t="s">
        <v>155037</v>
      </c>
      <c r="H37700" t="s">
        <v>210220</v>
      </c>
      <c r="I37700" t="s">
        <v>254282</v>
      </c>
      <c r="J37700" t="s">
        <v>304783</v>
      </c>
    </row>
    <row r="37701" spans="1:10">
      <c r="A37701" t="s">
        <v>37572</v>
      </c>
      <c r="B37701" t="s">
        <v>93289</v>
      </c>
      <c r="C37701">
        <v>290525954</v>
      </c>
      <c r="D37701" t="s">
        <v>111324</v>
      </c>
      <c r="E37701" t="s">
        <v>115674</v>
      </c>
      <c r="F37701">
        <v>1</v>
      </c>
      <c r="G37701" t="s">
        <v>155038</v>
      </c>
      <c r="H37701" t="s">
        <v>210221</v>
      </c>
      <c r="J37701" t="s">
        <v>304784</v>
      </c>
    </row>
    <row r="37702" spans="1:10">
      <c r="A37702" t="s">
        <v>37573</v>
      </c>
      <c r="B37702" t="s">
        <v>93290</v>
      </c>
      <c r="C37702">
        <v>290524442</v>
      </c>
      <c r="D37702" t="s">
        <v>111324</v>
      </c>
      <c r="E37702" t="s">
        <v>112709</v>
      </c>
      <c r="F37702">
        <v>1</v>
      </c>
      <c r="G37702" t="s">
        <v>155039</v>
      </c>
      <c r="H37702" t="s">
        <v>210222</v>
      </c>
      <c r="J37702" t="s">
        <v>304785</v>
      </c>
    </row>
    <row r="37703" spans="1:10">
      <c r="A37703" t="s">
        <v>37574</v>
      </c>
      <c r="B37703" t="s">
        <v>93291</v>
      </c>
      <c r="C37703">
        <v>290492659</v>
      </c>
      <c r="D37703" t="s">
        <v>111324</v>
      </c>
      <c r="E37703" t="s">
        <v>115227</v>
      </c>
      <c r="F37703">
        <v>3</v>
      </c>
      <c r="G37703" t="s">
        <v>155040</v>
      </c>
      <c r="H37703" t="s">
        <v>210223</v>
      </c>
      <c r="J37703" t="s">
        <v>304786</v>
      </c>
    </row>
    <row r="37704" spans="1:10">
      <c r="A37704" t="s">
        <v>37575</v>
      </c>
      <c r="B37704" t="s">
        <v>93292</v>
      </c>
      <c r="C37704">
        <v>291414846</v>
      </c>
      <c r="D37704" t="s">
        <v>111324</v>
      </c>
      <c r="E37704" t="s">
        <v>112709</v>
      </c>
      <c r="F37704">
        <v>17</v>
      </c>
      <c r="G37704" t="s">
        <v>155041</v>
      </c>
      <c r="H37704" t="s">
        <v>210224</v>
      </c>
      <c r="J37704" t="s">
        <v>304787</v>
      </c>
    </row>
    <row r="37705" spans="1:10">
      <c r="A37705" t="s">
        <v>37576</v>
      </c>
      <c r="B37705" t="s">
        <v>93293</v>
      </c>
      <c r="C37705">
        <v>291049129</v>
      </c>
      <c r="D37705" t="s">
        <v>112127</v>
      </c>
      <c r="E37705" t="s">
        <v>115675</v>
      </c>
      <c r="F37705">
        <v>11</v>
      </c>
      <c r="G37705" t="s">
        <v>155042</v>
      </c>
      <c r="H37705" t="s">
        <v>210225</v>
      </c>
      <c r="I37705" t="s">
        <v>254283</v>
      </c>
      <c r="J37705" t="s">
        <v>304788</v>
      </c>
    </row>
    <row r="37706" spans="1:10">
      <c r="A37706" t="s">
        <v>37577</v>
      </c>
      <c r="B37706" t="s">
        <v>93294</v>
      </c>
      <c r="C37706">
        <v>291422174</v>
      </c>
      <c r="D37706" t="s">
        <v>111324</v>
      </c>
      <c r="E37706" t="s">
        <v>112709</v>
      </c>
      <c r="F37706">
        <v>16</v>
      </c>
      <c r="G37706" t="s">
        <v>155043</v>
      </c>
      <c r="H37706" t="s">
        <v>210226</v>
      </c>
      <c r="I37706" t="s">
        <v>254284</v>
      </c>
      <c r="J37706" t="s">
        <v>304789</v>
      </c>
    </row>
    <row r="37707" spans="1:10">
      <c r="A37707" t="s">
        <v>37578</v>
      </c>
      <c r="B37707" t="s">
        <v>93295</v>
      </c>
      <c r="C37707">
        <v>291418443</v>
      </c>
      <c r="D37707" t="s">
        <v>111324</v>
      </c>
      <c r="E37707" t="s">
        <v>112709</v>
      </c>
      <c r="F37707">
        <v>1</v>
      </c>
      <c r="G37707" t="s">
        <v>155044</v>
      </c>
      <c r="H37707" t="s">
        <v>210227</v>
      </c>
      <c r="I37707" t="s">
        <v>254285</v>
      </c>
      <c r="J37707" t="s">
        <v>304790</v>
      </c>
    </row>
    <row r="37708" spans="1:10">
      <c r="A37708" t="s">
        <v>37579</v>
      </c>
      <c r="B37708" t="s">
        <v>93296</v>
      </c>
      <c r="C37708">
        <v>290482260</v>
      </c>
      <c r="D37708" t="s">
        <v>111324</v>
      </c>
      <c r="E37708" t="s">
        <v>112709</v>
      </c>
      <c r="F37708">
        <v>88</v>
      </c>
      <c r="G37708" t="s">
        <v>155045</v>
      </c>
      <c r="H37708" t="s">
        <v>210228</v>
      </c>
      <c r="J37708" t="s">
        <v>304791</v>
      </c>
    </row>
    <row r="37709" spans="1:10">
      <c r="A37709" t="s">
        <v>37580</v>
      </c>
      <c r="B37709" t="s">
        <v>93297</v>
      </c>
      <c r="C37709">
        <v>291418066</v>
      </c>
      <c r="D37709" t="s">
        <v>111324</v>
      </c>
      <c r="E37709" t="s">
        <v>112709</v>
      </c>
      <c r="F37709">
        <v>17</v>
      </c>
      <c r="G37709" t="s">
        <v>155046</v>
      </c>
      <c r="H37709" t="s">
        <v>210229</v>
      </c>
      <c r="I37709" t="s">
        <v>254286</v>
      </c>
      <c r="J37709" t="s">
        <v>304792</v>
      </c>
    </row>
    <row r="37710" spans="1:10">
      <c r="A37710" t="s">
        <v>37581</v>
      </c>
      <c r="B37710" t="s">
        <v>93298</v>
      </c>
      <c r="C37710">
        <v>291427286</v>
      </c>
      <c r="D37710" t="s">
        <v>111324</v>
      </c>
      <c r="E37710" t="s">
        <v>112709</v>
      </c>
      <c r="F37710">
        <v>3</v>
      </c>
      <c r="G37710" t="s">
        <v>155047</v>
      </c>
      <c r="H37710" t="s">
        <v>210230</v>
      </c>
      <c r="I37710" t="s">
        <v>254287</v>
      </c>
      <c r="J37710" t="s">
        <v>304793</v>
      </c>
    </row>
    <row r="37711" spans="1:10">
      <c r="A37711" t="s">
        <v>37582</v>
      </c>
      <c r="B37711" t="s">
        <v>93299</v>
      </c>
      <c r="C37711">
        <v>290526188</v>
      </c>
      <c r="D37711" t="s">
        <v>111324</v>
      </c>
      <c r="E37711" t="s">
        <v>112709</v>
      </c>
      <c r="F37711">
        <v>16</v>
      </c>
      <c r="G37711" t="s">
        <v>155048</v>
      </c>
      <c r="H37711" t="s">
        <v>210231</v>
      </c>
      <c r="J37711" t="s">
        <v>304794</v>
      </c>
    </row>
    <row r="37712" spans="1:10">
      <c r="A37712" t="s">
        <v>37583</v>
      </c>
      <c r="B37712" t="s">
        <v>93300</v>
      </c>
      <c r="C37712">
        <v>291438447</v>
      </c>
      <c r="D37712" t="s">
        <v>111324</v>
      </c>
      <c r="E37712" t="s">
        <v>112709</v>
      </c>
      <c r="F37712">
        <v>22</v>
      </c>
      <c r="G37712" t="s">
        <v>155049</v>
      </c>
      <c r="H37712" t="s">
        <v>210232</v>
      </c>
      <c r="I37712" t="s">
        <v>254288</v>
      </c>
      <c r="J37712" t="s">
        <v>304795</v>
      </c>
    </row>
    <row r="37713" spans="1:10">
      <c r="A37713" t="s">
        <v>37584</v>
      </c>
      <c r="B37713" t="s">
        <v>93301</v>
      </c>
      <c r="C37713">
        <v>290485790</v>
      </c>
      <c r="D37713" t="s">
        <v>111324</v>
      </c>
      <c r="E37713" t="s">
        <v>112709</v>
      </c>
      <c r="F37713">
        <v>139</v>
      </c>
      <c r="G37713" t="s">
        <v>155050</v>
      </c>
      <c r="H37713" t="s">
        <v>210233</v>
      </c>
      <c r="I37713" t="s">
        <v>254289</v>
      </c>
      <c r="J37713" t="s">
        <v>304796</v>
      </c>
    </row>
    <row r="37714" spans="1:10">
      <c r="A37714" t="s">
        <v>37585</v>
      </c>
      <c r="B37714" t="s">
        <v>93302</v>
      </c>
      <c r="C37714">
        <v>290491596</v>
      </c>
      <c r="D37714" t="s">
        <v>111324</v>
      </c>
      <c r="E37714" t="s">
        <v>112709</v>
      </c>
      <c r="F37714">
        <v>5</v>
      </c>
      <c r="G37714" t="s">
        <v>155051</v>
      </c>
      <c r="H37714" t="s">
        <v>210234</v>
      </c>
      <c r="J37714" t="s">
        <v>304797</v>
      </c>
    </row>
    <row r="37715" spans="1:10">
      <c r="A37715" t="s">
        <v>37586</v>
      </c>
      <c r="B37715" t="s">
        <v>93303</v>
      </c>
      <c r="C37715">
        <v>290526093</v>
      </c>
      <c r="D37715" t="s">
        <v>111324</v>
      </c>
      <c r="E37715" t="s">
        <v>112709</v>
      </c>
      <c r="F37715">
        <v>85</v>
      </c>
      <c r="G37715" t="s">
        <v>155052</v>
      </c>
      <c r="H37715" t="s">
        <v>210235</v>
      </c>
      <c r="I37715" t="s">
        <v>254290</v>
      </c>
      <c r="J37715" t="s">
        <v>304798</v>
      </c>
    </row>
    <row r="37716" spans="1:10">
      <c r="A37716" t="s">
        <v>37587</v>
      </c>
      <c r="B37716" t="s">
        <v>93304</v>
      </c>
      <c r="C37716">
        <v>290492797</v>
      </c>
      <c r="D37716" t="s">
        <v>111324</v>
      </c>
      <c r="E37716" t="s">
        <v>112709</v>
      </c>
      <c r="F37716">
        <v>6</v>
      </c>
      <c r="G37716" t="s">
        <v>155053</v>
      </c>
      <c r="H37716" t="s">
        <v>210236</v>
      </c>
      <c r="I37716" t="s">
        <v>254291</v>
      </c>
      <c r="J37716" t="s">
        <v>304799</v>
      </c>
    </row>
    <row r="37717" spans="1:10">
      <c r="A37717" t="s">
        <v>37588</v>
      </c>
      <c r="B37717" t="s">
        <v>93305</v>
      </c>
      <c r="C37717">
        <v>291417891</v>
      </c>
      <c r="D37717" t="s">
        <v>112071</v>
      </c>
      <c r="E37717" t="s">
        <v>115676</v>
      </c>
      <c r="F37717">
        <v>143</v>
      </c>
      <c r="G37717" t="s">
        <v>155054</v>
      </c>
      <c r="H37717" t="s">
        <v>210237</v>
      </c>
      <c r="I37717" t="s">
        <v>254292</v>
      </c>
      <c r="J37717" t="s">
        <v>304800</v>
      </c>
    </row>
    <row r="37718" spans="1:10">
      <c r="A37718" t="s">
        <v>37589</v>
      </c>
      <c r="B37718" t="s">
        <v>93306</v>
      </c>
      <c r="C37718">
        <v>283763618</v>
      </c>
      <c r="D37718" t="s">
        <v>111324</v>
      </c>
      <c r="E37718" t="s">
        <v>112709</v>
      </c>
      <c r="F37718">
        <v>7</v>
      </c>
      <c r="G37718" t="s">
        <v>155055</v>
      </c>
      <c r="H37718" t="s">
        <v>210238</v>
      </c>
      <c r="I37718" t="s">
        <v>254293</v>
      </c>
      <c r="J37718" t="s">
        <v>304801</v>
      </c>
    </row>
    <row r="37719" spans="1:10">
      <c r="A37719" t="s">
        <v>37590</v>
      </c>
      <c r="B37719" t="s">
        <v>93307</v>
      </c>
      <c r="C37719">
        <v>291438350</v>
      </c>
      <c r="D37719" t="s">
        <v>111324</v>
      </c>
      <c r="E37719" t="s">
        <v>112709</v>
      </c>
      <c r="F37719">
        <v>7</v>
      </c>
      <c r="G37719" t="s">
        <v>155056</v>
      </c>
      <c r="H37719" t="s">
        <v>210239</v>
      </c>
      <c r="I37719" t="s">
        <v>254294</v>
      </c>
      <c r="J37719" t="s">
        <v>304802</v>
      </c>
    </row>
    <row r="37720" spans="1:10">
      <c r="A37720" t="s">
        <v>37591</v>
      </c>
      <c r="B37720" t="s">
        <v>93308</v>
      </c>
      <c r="C37720">
        <v>291417308</v>
      </c>
      <c r="D37720" t="s">
        <v>111324</v>
      </c>
      <c r="E37720" t="s">
        <v>112709</v>
      </c>
      <c r="F37720">
        <v>20</v>
      </c>
      <c r="G37720" t="s">
        <v>155057</v>
      </c>
      <c r="H37720" t="s">
        <v>210240</v>
      </c>
      <c r="J37720" t="s">
        <v>304803</v>
      </c>
    </row>
    <row r="37721" spans="1:10">
      <c r="A37721" t="s">
        <v>37592</v>
      </c>
      <c r="B37721" t="s">
        <v>93309</v>
      </c>
      <c r="C37721">
        <v>291421075</v>
      </c>
      <c r="D37721" t="s">
        <v>111998</v>
      </c>
      <c r="E37721" t="s">
        <v>115242</v>
      </c>
      <c r="F37721">
        <v>13</v>
      </c>
      <c r="G37721" t="s">
        <v>155058</v>
      </c>
      <c r="H37721" t="s">
        <v>210241</v>
      </c>
      <c r="J37721" t="s">
        <v>304804</v>
      </c>
    </row>
    <row r="37722" spans="1:10">
      <c r="A37722" t="s">
        <v>37593</v>
      </c>
      <c r="B37722" t="s">
        <v>93310</v>
      </c>
      <c r="C37722">
        <v>291442580</v>
      </c>
      <c r="D37722" t="s">
        <v>111324</v>
      </c>
      <c r="E37722" t="s">
        <v>112709</v>
      </c>
      <c r="F37722">
        <v>1</v>
      </c>
      <c r="G37722" t="s">
        <v>155059</v>
      </c>
      <c r="H37722" t="s">
        <v>210242</v>
      </c>
      <c r="J37722" t="s">
        <v>304805</v>
      </c>
    </row>
    <row r="37723" spans="1:10">
      <c r="A37723" t="s">
        <v>37594</v>
      </c>
      <c r="B37723" t="s">
        <v>93311</v>
      </c>
      <c r="C37723">
        <v>290526244</v>
      </c>
      <c r="D37723" t="s">
        <v>111324</v>
      </c>
      <c r="E37723" t="s">
        <v>112709</v>
      </c>
      <c r="F37723">
        <v>11</v>
      </c>
      <c r="G37723" t="s">
        <v>155060</v>
      </c>
      <c r="H37723" t="s">
        <v>210243</v>
      </c>
      <c r="J37723" t="s">
        <v>304806</v>
      </c>
    </row>
    <row r="37724" spans="1:10">
      <c r="A37724" t="s">
        <v>37595</v>
      </c>
      <c r="B37724" t="s">
        <v>93312</v>
      </c>
      <c r="C37724">
        <v>291034589</v>
      </c>
      <c r="D37724" t="s">
        <v>111324</v>
      </c>
      <c r="E37724" t="s">
        <v>112709</v>
      </c>
      <c r="F37724">
        <v>222</v>
      </c>
      <c r="G37724" t="s">
        <v>155061</v>
      </c>
      <c r="H37724" t="s">
        <v>210244</v>
      </c>
      <c r="I37724" t="s">
        <v>254295</v>
      </c>
      <c r="J37724" t="s">
        <v>304807</v>
      </c>
    </row>
    <row r="37725" spans="1:10">
      <c r="A37725" t="s">
        <v>37596</v>
      </c>
      <c r="B37725" t="s">
        <v>93313</v>
      </c>
      <c r="C37725">
        <v>290525574</v>
      </c>
      <c r="D37725" t="s">
        <v>111324</v>
      </c>
      <c r="E37725" t="s">
        <v>112709</v>
      </c>
      <c r="F37725">
        <v>5</v>
      </c>
      <c r="G37725" t="s">
        <v>155062</v>
      </c>
      <c r="H37725" t="s">
        <v>210245</v>
      </c>
      <c r="I37725" t="s">
        <v>254296</v>
      </c>
      <c r="J37725" t="s">
        <v>304808</v>
      </c>
    </row>
    <row r="37726" spans="1:10">
      <c r="A37726" t="s">
        <v>37597</v>
      </c>
      <c r="B37726" t="s">
        <v>93314</v>
      </c>
      <c r="C37726">
        <v>291442564</v>
      </c>
      <c r="D37726" t="s">
        <v>111324</v>
      </c>
      <c r="E37726" t="s">
        <v>112709</v>
      </c>
      <c r="F37726">
        <v>152</v>
      </c>
      <c r="G37726" t="s">
        <v>155063</v>
      </c>
      <c r="H37726" t="s">
        <v>210246</v>
      </c>
      <c r="I37726" t="s">
        <v>254297</v>
      </c>
      <c r="J37726" t="s">
        <v>304809</v>
      </c>
    </row>
    <row r="37727" spans="1:10">
      <c r="A37727" t="s">
        <v>37598</v>
      </c>
      <c r="B37727" t="s">
        <v>93315</v>
      </c>
      <c r="C37727">
        <v>291034573</v>
      </c>
      <c r="D37727" t="s">
        <v>111324</v>
      </c>
      <c r="E37727" t="s">
        <v>112709</v>
      </c>
      <c r="F37727">
        <v>1</v>
      </c>
      <c r="G37727" t="s">
        <v>155064</v>
      </c>
      <c r="H37727" t="s">
        <v>210247</v>
      </c>
      <c r="I37727" t="s">
        <v>254298</v>
      </c>
      <c r="J37727" t="s">
        <v>304810</v>
      </c>
    </row>
    <row r="37728" spans="1:10">
      <c r="A37728" t="s">
        <v>37599</v>
      </c>
      <c r="B37728" t="s">
        <v>93316</v>
      </c>
      <c r="C37728">
        <v>291418598</v>
      </c>
      <c r="D37728" t="s">
        <v>111324</v>
      </c>
      <c r="E37728" t="s">
        <v>112709</v>
      </c>
      <c r="F37728">
        <v>1</v>
      </c>
      <c r="G37728" t="s">
        <v>155065</v>
      </c>
      <c r="H37728" t="s">
        <v>210248</v>
      </c>
      <c r="I37728" t="s">
        <v>254299</v>
      </c>
      <c r="J37728" t="s">
        <v>304811</v>
      </c>
    </row>
    <row r="37729" spans="1:10">
      <c r="A37729" t="s">
        <v>37600</v>
      </c>
      <c r="B37729" t="s">
        <v>93317</v>
      </c>
      <c r="C37729">
        <v>291436251</v>
      </c>
      <c r="D37729" t="s">
        <v>111324</v>
      </c>
      <c r="E37729" t="s">
        <v>112709</v>
      </c>
      <c r="F37729">
        <v>15</v>
      </c>
      <c r="G37729" t="s">
        <v>155066</v>
      </c>
      <c r="H37729" t="s">
        <v>210249</v>
      </c>
      <c r="I37729" t="s">
        <v>254300</v>
      </c>
      <c r="J37729" t="s">
        <v>304812</v>
      </c>
    </row>
    <row r="37730" spans="1:10">
      <c r="A37730" t="s">
        <v>37601</v>
      </c>
      <c r="B37730" t="s">
        <v>93318</v>
      </c>
      <c r="C37730">
        <v>291435304</v>
      </c>
      <c r="D37730" t="s">
        <v>111324</v>
      </c>
      <c r="E37730" t="s">
        <v>112709</v>
      </c>
      <c r="F37730">
        <v>49</v>
      </c>
      <c r="G37730" t="s">
        <v>155067</v>
      </c>
      <c r="H37730" t="s">
        <v>210250</v>
      </c>
      <c r="I37730" t="s">
        <v>254301</v>
      </c>
      <c r="J37730" t="s">
        <v>304813</v>
      </c>
    </row>
    <row r="37731" spans="1:10">
      <c r="A37731" t="s">
        <v>37602</v>
      </c>
      <c r="B37731" t="s">
        <v>93319</v>
      </c>
      <c r="C37731">
        <v>291425350</v>
      </c>
      <c r="D37731" t="s">
        <v>111324</v>
      </c>
      <c r="E37731" t="s">
        <v>112709</v>
      </c>
      <c r="F37731">
        <v>13</v>
      </c>
      <c r="G37731" t="s">
        <v>155068</v>
      </c>
      <c r="H37731" t="s">
        <v>210251</v>
      </c>
      <c r="I37731" t="s">
        <v>254302</v>
      </c>
      <c r="J37731" t="s">
        <v>304814</v>
      </c>
    </row>
    <row r="37732" spans="1:10">
      <c r="A37732" t="s">
        <v>37603</v>
      </c>
      <c r="B37732" t="s">
        <v>93320</v>
      </c>
      <c r="C37732">
        <v>284008356</v>
      </c>
      <c r="D37732" t="s">
        <v>111324</v>
      </c>
      <c r="E37732" t="s">
        <v>115661</v>
      </c>
      <c r="F37732">
        <v>24</v>
      </c>
      <c r="G37732" t="s">
        <v>155069</v>
      </c>
      <c r="H37732" t="s">
        <v>210252</v>
      </c>
      <c r="I37732" t="s">
        <v>254303</v>
      </c>
      <c r="J37732" t="s">
        <v>304815</v>
      </c>
    </row>
    <row r="37733" spans="1:10">
      <c r="A37733" t="s">
        <v>37604</v>
      </c>
      <c r="B37733" t="s">
        <v>93321</v>
      </c>
      <c r="C37733">
        <v>291588699</v>
      </c>
      <c r="D37733" t="s">
        <v>111324</v>
      </c>
      <c r="E37733" t="s">
        <v>112709</v>
      </c>
      <c r="F37733">
        <v>1</v>
      </c>
      <c r="G37733" t="s">
        <v>155070</v>
      </c>
      <c r="H37733" t="s">
        <v>210253</v>
      </c>
      <c r="I37733" t="s">
        <v>254304</v>
      </c>
      <c r="J37733" t="s">
        <v>304816</v>
      </c>
    </row>
    <row r="37734" spans="1:10">
      <c r="A37734" t="s">
        <v>37605</v>
      </c>
      <c r="B37734" t="s">
        <v>93322</v>
      </c>
      <c r="C37734">
        <v>291415571</v>
      </c>
      <c r="D37734" t="s">
        <v>111324</v>
      </c>
      <c r="E37734" t="s">
        <v>112709</v>
      </c>
      <c r="F37734">
        <v>5</v>
      </c>
      <c r="G37734" t="s">
        <v>155071</v>
      </c>
      <c r="H37734" t="s">
        <v>210254</v>
      </c>
      <c r="J37734" t="s">
        <v>304817</v>
      </c>
    </row>
    <row r="37735" spans="1:10">
      <c r="A37735" t="s">
        <v>37606</v>
      </c>
      <c r="B37735" t="s">
        <v>93323</v>
      </c>
      <c r="C37735">
        <v>290491807</v>
      </c>
      <c r="D37735" t="s">
        <v>111324</v>
      </c>
      <c r="E37735" t="s">
        <v>112709</v>
      </c>
      <c r="F37735">
        <v>31</v>
      </c>
      <c r="G37735" t="s">
        <v>155072</v>
      </c>
      <c r="H37735" t="s">
        <v>210255</v>
      </c>
      <c r="I37735" t="s">
        <v>254305</v>
      </c>
      <c r="J37735" t="s">
        <v>304818</v>
      </c>
    </row>
    <row r="37736" spans="1:10">
      <c r="A37736" t="s">
        <v>37607</v>
      </c>
      <c r="B37736" t="s">
        <v>93324</v>
      </c>
      <c r="C37736">
        <v>291416819</v>
      </c>
      <c r="D37736" t="s">
        <v>111324</v>
      </c>
      <c r="E37736" t="s">
        <v>112709</v>
      </c>
      <c r="F37736">
        <v>5</v>
      </c>
      <c r="G37736" t="s">
        <v>155073</v>
      </c>
      <c r="H37736" t="s">
        <v>210256</v>
      </c>
      <c r="J37736" t="s">
        <v>304819</v>
      </c>
    </row>
    <row r="37737" spans="1:10">
      <c r="A37737" t="s">
        <v>37608</v>
      </c>
      <c r="B37737" t="s">
        <v>93325</v>
      </c>
      <c r="C37737">
        <v>290490932</v>
      </c>
      <c r="D37737" t="s">
        <v>111324</v>
      </c>
      <c r="E37737" t="s">
        <v>112709</v>
      </c>
      <c r="F37737">
        <v>19</v>
      </c>
      <c r="G37737" t="s">
        <v>155074</v>
      </c>
      <c r="H37737" t="s">
        <v>210257</v>
      </c>
      <c r="J37737" t="s">
        <v>304820</v>
      </c>
    </row>
    <row r="37738" spans="1:10">
      <c r="A37738" t="s">
        <v>37609</v>
      </c>
      <c r="B37738" t="s">
        <v>93326</v>
      </c>
      <c r="C37738">
        <v>291422719</v>
      </c>
      <c r="D37738" t="s">
        <v>111324</v>
      </c>
      <c r="E37738" t="s">
        <v>112709</v>
      </c>
      <c r="F37738">
        <v>8</v>
      </c>
      <c r="G37738" t="s">
        <v>155075</v>
      </c>
      <c r="H37738" t="s">
        <v>210258</v>
      </c>
      <c r="J37738" t="s">
        <v>304821</v>
      </c>
    </row>
    <row r="37739" spans="1:10">
      <c r="A37739" t="s">
        <v>37610</v>
      </c>
      <c r="B37739" t="s">
        <v>93327</v>
      </c>
      <c r="C37739">
        <v>291416242</v>
      </c>
      <c r="D37739" t="s">
        <v>111324</v>
      </c>
      <c r="E37739" t="s">
        <v>112709</v>
      </c>
      <c r="F37739">
        <v>13</v>
      </c>
      <c r="G37739" t="s">
        <v>155076</v>
      </c>
      <c r="H37739" t="s">
        <v>210259</v>
      </c>
      <c r="I37739" t="s">
        <v>254306</v>
      </c>
      <c r="J37739" t="s">
        <v>304822</v>
      </c>
    </row>
    <row r="37740" spans="1:10">
      <c r="A37740" t="s">
        <v>37611</v>
      </c>
      <c r="B37740" t="s">
        <v>93328</v>
      </c>
      <c r="C37740">
        <v>290487812</v>
      </c>
      <c r="D37740" t="s">
        <v>111324</v>
      </c>
      <c r="E37740" t="s">
        <v>112709</v>
      </c>
      <c r="F37740">
        <v>1</v>
      </c>
      <c r="G37740" t="s">
        <v>155077</v>
      </c>
      <c r="H37740" t="s">
        <v>210260</v>
      </c>
      <c r="I37740" t="s">
        <v>254307</v>
      </c>
      <c r="J37740" t="s">
        <v>304823</v>
      </c>
    </row>
    <row r="37741" spans="1:10">
      <c r="A37741" t="s">
        <v>37612</v>
      </c>
      <c r="B37741" t="s">
        <v>93329</v>
      </c>
      <c r="C37741">
        <v>290487914</v>
      </c>
      <c r="D37741" t="s">
        <v>111324</v>
      </c>
      <c r="E37741" t="s">
        <v>112709</v>
      </c>
      <c r="F37741">
        <v>4</v>
      </c>
      <c r="G37741" t="s">
        <v>155078</v>
      </c>
      <c r="H37741" t="s">
        <v>210261</v>
      </c>
      <c r="I37741" t="s">
        <v>254308</v>
      </c>
      <c r="J37741" t="s">
        <v>304824</v>
      </c>
    </row>
    <row r="37742" spans="1:10">
      <c r="A37742" t="s">
        <v>37613</v>
      </c>
      <c r="B37742" t="s">
        <v>93330</v>
      </c>
      <c r="C37742">
        <v>290526204</v>
      </c>
      <c r="D37742" t="s">
        <v>111324</v>
      </c>
      <c r="E37742" t="s">
        <v>112709</v>
      </c>
      <c r="F37742">
        <v>7</v>
      </c>
      <c r="G37742" t="s">
        <v>155079</v>
      </c>
      <c r="H37742" t="s">
        <v>210262</v>
      </c>
      <c r="J37742" t="s">
        <v>304825</v>
      </c>
    </row>
    <row r="37743" spans="1:10">
      <c r="A37743" t="s">
        <v>37614</v>
      </c>
      <c r="B37743" t="s">
        <v>93331</v>
      </c>
      <c r="C37743">
        <v>290520279</v>
      </c>
      <c r="D37743" t="s">
        <v>111324</v>
      </c>
      <c r="E37743" t="s">
        <v>112709</v>
      </c>
      <c r="F37743">
        <v>9</v>
      </c>
      <c r="G37743" t="s">
        <v>155080</v>
      </c>
      <c r="H37743" t="s">
        <v>210263</v>
      </c>
      <c r="I37743" t="s">
        <v>254309</v>
      </c>
      <c r="J37743" t="s">
        <v>304826</v>
      </c>
    </row>
    <row r="37744" spans="1:10">
      <c r="A37744" t="s">
        <v>37615</v>
      </c>
      <c r="B37744" t="s">
        <v>93332</v>
      </c>
      <c r="C37744">
        <v>291416116</v>
      </c>
      <c r="D37744" t="s">
        <v>111324</v>
      </c>
      <c r="E37744" t="s">
        <v>112709</v>
      </c>
      <c r="F37744">
        <v>1</v>
      </c>
      <c r="G37744" t="s">
        <v>155081</v>
      </c>
      <c r="H37744" t="s">
        <v>210264</v>
      </c>
      <c r="J37744" t="s">
        <v>304827</v>
      </c>
    </row>
    <row r="37745" spans="1:10">
      <c r="A37745" t="s">
        <v>37616</v>
      </c>
      <c r="B37745" t="s">
        <v>93333</v>
      </c>
      <c r="C37745">
        <v>290487915</v>
      </c>
      <c r="D37745" t="s">
        <v>112063</v>
      </c>
      <c r="E37745" t="s">
        <v>115677</v>
      </c>
      <c r="F37745">
        <v>20</v>
      </c>
      <c r="G37745" t="s">
        <v>155082</v>
      </c>
      <c r="H37745" t="s">
        <v>210265</v>
      </c>
      <c r="I37745" t="s">
        <v>254310</v>
      </c>
      <c r="J37745" t="s">
        <v>304828</v>
      </c>
    </row>
    <row r="37746" spans="1:10">
      <c r="A37746" t="s">
        <v>37617</v>
      </c>
      <c r="B37746" t="s">
        <v>93334</v>
      </c>
      <c r="C37746">
        <v>290526148</v>
      </c>
      <c r="D37746" t="s">
        <v>111324</v>
      </c>
      <c r="E37746" t="s">
        <v>112709</v>
      </c>
      <c r="F37746">
        <v>1</v>
      </c>
      <c r="G37746" t="s">
        <v>155083</v>
      </c>
      <c r="H37746" t="s">
        <v>210266</v>
      </c>
      <c r="I37746" t="s">
        <v>254311</v>
      </c>
      <c r="J37746" t="s">
        <v>304829</v>
      </c>
    </row>
    <row r="37747" spans="1:10">
      <c r="A37747" t="s">
        <v>37618</v>
      </c>
      <c r="B37747" t="s">
        <v>93335</v>
      </c>
      <c r="C37747">
        <v>290484526</v>
      </c>
      <c r="D37747" t="s">
        <v>111324</v>
      </c>
      <c r="E37747" t="s">
        <v>112709</v>
      </c>
      <c r="F37747">
        <v>12</v>
      </c>
      <c r="G37747" t="s">
        <v>155084</v>
      </c>
      <c r="H37747" t="s">
        <v>210267</v>
      </c>
      <c r="I37747" t="s">
        <v>254312</v>
      </c>
      <c r="J37747" t="s">
        <v>304830</v>
      </c>
    </row>
    <row r="37748" spans="1:10">
      <c r="A37748" t="s">
        <v>37619</v>
      </c>
      <c r="B37748" t="s">
        <v>93336</v>
      </c>
      <c r="C37748">
        <v>284199618</v>
      </c>
      <c r="D37748" t="s">
        <v>111324</v>
      </c>
      <c r="E37748" t="s">
        <v>112709</v>
      </c>
      <c r="F37748">
        <v>25</v>
      </c>
      <c r="G37748" t="s">
        <v>155085</v>
      </c>
      <c r="H37748" t="s">
        <v>210268</v>
      </c>
      <c r="I37748" t="s">
        <v>254313</v>
      </c>
      <c r="J37748" t="s">
        <v>304831</v>
      </c>
    </row>
    <row r="37749" spans="1:10">
      <c r="A37749" t="s">
        <v>37620</v>
      </c>
      <c r="B37749" t="s">
        <v>93337</v>
      </c>
      <c r="C37749">
        <v>290492922</v>
      </c>
      <c r="D37749" t="s">
        <v>112040</v>
      </c>
      <c r="E37749" t="s">
        <v>115678</v>
      </c>
      <c r="F37749">
        <v>16</v>
      </c>
      <c r="G37749" t="s">
        <v>155086</v>
      </c>
      <c r="H37749" t="s">
        <v>210269</v>
      </c>
      <c r="I37749" t="s">
        <v>254314</v>
      </c>
      <c r="J37749" t="s">
        <v>304832</v>
      </c>
    </row>
    <row r="37750" spans="1:10">
      <c r="A37750" t="s">
        <v>37621</v>
      </c>
      <c r="B37750" t="s">
        <v>93338</v>
      </c>
      <c r="C37750">
        <v>291442561</v>
      </c>
      <c r="D37750" t="s">
        <v>111324</v>
      </c>
      <c r="E37750" t="s">
        <v>112709</v>
      </c>
      <c r="F37750">
        <v>2</v>
      </c>
      <c r="G37750" t="s">
        <v>155087</v>
      </c>
      <c r="H37750" t="s">
        <v>210270</v>
      </c>
      <c r="J37750" t="s">
        <v>304833</v>
      </c>
    </row>
    <row r="37751" spans="1:10">
      <c r="A37751" t="s">
        <v>30174</v>
      </c>
      <c r="B37751" t="s">
        <v>93339</v>
      </c>
      <c r="C37751">
        <v>290492948</v>
      </c>
      <c r="D37751" t="s">
        <v>111324</v>
      </c>
      <c r="E37751" t="s">
        <v>112709</v>
      </c>
      <c r="F37751">
        <v>519</v>
      </c>
      <c r="G37751" t="s">
        <v>155088</v>
      </c>
      <c r="H37751" t="s">
        <v>210271</v>
      </c>
      <c r="I37751" t="s">
        <v>254315</v>
      </c>
      <c r="J37751" t="s">
        <v>304834</v>
      </c>
    </row>
    <row r="37752" spans="1:10">
      <c r="A37752" t="s">
        <v>37622</v>
      </c>
      <c r="B37752" t="s">
        <v>93340</v>
      </c>
      <c r="C37752">
        <v>291034583</v>
      </c>
      <c r="D37752" t="s">
        <v>111324</v>
      </c>
      <c r="E37752" t="s">
        <v>112709</v>
      </c>
      <c r="F37752">
        <v>1</v>
      </c>
      <c r="G37752" t="s">
        <v>155089</v>
      </c>
      <c r="H37752" t="s">
        <v>210272</v>
      </c>
      <c r="J37752" t="s">
        <v>304835</v>
      </c>
    </row>
    <row r="37753" spans="1:10">
      <c r="A37753" t="s">
        <v>37623</v>
      </c>
      <c r="B37753" t="s">
        <v>93341</v>
      </c>
      <c r="C37753">
        <v>290484252</v>
      </c>
      <c r="D37753" t="s">
        <v>111324</v>
      </c>
      <c r="E37753" t="s">
        <v>112709</v>
      </c>
      <c r="F37753">
        <v>33</v>
      </c>
      <c r="G37753" t="s">
        <v>155090</v>
      </c>
      <c r="H37753" t="s">
        <v>210273</v>
      </c>
      <c r="I37753" t="s">
        <v>254316</v>
      </c>
      <c r="J37753" t="s">
        <v>304836</v>
      </c>
    </row>
    <row r="37754" spans="1:10">
      <c r="A37754" t="s">
        <v>37624</v>
      </c>
      <c r="B37754" t="s">
        <v>93342</v>
      </c>
      <c r="C37754">
        <v>291422112</v>
      </c>
      <c r="D37754" t="s">
        <v>111324</v>
      </c>
      <c r="E37754" t="s">
        <v>112709</v>
      </c>
      <c r="F37754">
        <v>5</v>
      </c>
      <c r="G37754" t="s">
        <v>155091</v>
      </c>
      <c r="H37754" t="s">
        <v>210274</v>
      </c>
      <c r="J37754" t="s">
        <v>304837</v>
      </c>
    </row>
    <row r="37755" spans="1:10">
      <c r="A37755" t="s">
        <v>37625</v>
      </c>
      <c r="B37755" t="s">
        <v>93343</v>
      </c>
      <c r="C37755">
        <v>290490109</v>
      </c>
      <c r="D37755" t="s">
        <v>111324</v>
      </c>
      <c r="E37755" t="s">
        <v>115227</v>
      </c>
      <c r="F37755">
        <v>41</v>
      </c>
      <c r="G37755" t="s">
        <v>155092</v>
      </c>
      <c r="H37755" t="s">
        <v>210275</v>
      </c>
      <c r="I37755" t="s">
        <v>254317</v>
      </c>
      <c r="J37755" t="s">
        <v>304838</v>
      </c>
    </row>
    <row r="37756" spans="1:10">
      <c r="A37756" t="s">
        <v>37626</v>
      </c>
      <c r="B37756" t="s">
        <v>93344</v>
      </c>
      <c r="C37756">
        <v>291424524</v>
      </c>
      <c r="D37756" t="s">
        <v>111324</v>
      </c>
      <c r="E37756" t="s">
        <v>112709</v>
      </c>
      <c r="F37756">
        <v>1</v>
      </c>
      <c r="G37756" t="s">
        <v>155093</v>
      </c>
      <c r="H37756" t="s">
        <v>210276</v>
      </c>
      <c r="I37756" t="s">
        <v>254318</v>
      </c>
      <c r="J37756" t="s">
        <v>304839</v>
      </c>
    </row>
    <row r="37757" spans="1:10">
      <c r="A37757" t="s">
        <v>37627</v>
      </c>
      <c r="B37757" t="s">
        <v>93345</v>
      </c>
      <c r="C37757">
        <v>291034585</v>
      </c>
      <c r="D37757" t="s">
        <v>111324</v>
      </c>
      <c r="E37757" t="s">
        <v>112709</v>
      </c>
      <c r="F37757">
        <v>15</v>
      </c>
      <c r="G37757" t="s">
        <v>155094</v>
      </c>
      <c r="H37757" t="s">
        <v>210277</v>
      </c>
      <c r="J37757" t="s">
        <v>304840</v>
      </c>
    </row>
    <row r="37758" spans="1:10">
      <c r="A37758" t="s">
        <v>37628</v>
      </c>
      <c r="B37758" t="s">
        <v>93346</v>
      </c>
      <c r="C37758">
        <v>291416228</v>
      </c>
      <c r="D37758" t="s">
        <v>111324</v>
      </c>
      <c r="E37758" t="s">
        <v>112709</v>
      </c>
      <c r="F37758">
        <v>27</v>
      </c>
      <c r="G37758" t="s">
        <v>155095</v>
      </c>
      <c r="H37758" t="s">
        <v>210278</v>
      </c>
      <c r="I37758" t="s">
        <v>254319</v>
      </c>
      <c r="J37758" t="s">
        <v>304841</v>
      </c>
    </row>
    <row r="37759" spans="1:10">
      <c r="A37759" t="s">
        <v>37629</v>
      </c>
      <c r="B37759" t="s">
        <v>93347</v>
      </c>
      <c r="C37759">
        <v>289599507</v>
      </c>
      <c r="D37759" t="s">
        <v>111324</v>
      </c>
      <c r="E37759" t="s">
        <v>112709</v>
      </c>
      <c r="F37759">
        <v>5</v>
      </c>
      <c r="G37759" t="s">
        <v>155096</v>
      </c>
      <c r="H37759" t="s">
        <v>210279</v>
      </c>
      <c r="J37759" t="s">
        <v>304842</v>
      </c>
    </row>
    <row r="37760" spans="1:10">
      <c r="A37760" t="s">
        <v>37630</v>
      </c>
      <c r="B37760" t="s">
        <v>93348</v>
      </c>
      <c r="C37760">
        <v>290526130</v>
      </c>
      <c r="D37760" t="s">
        <v>111324</v>
      </c>
      <c r="E37760" t="s">
        <v>112709</v>
      </c>
      <c r="F37760">
        <v>11</v>
      </c>
      <c r="G37760" t="s">
        <v>155097</v>
      </c>
      <c r="H37760" t="s">
        <v>210280</v>
      </c>
      <c r="J37760" t="s">
        <v>304843</v>
      </c>
    </row>
    <row r="37761" spans="1:10">
      <c r="A37761" t="s">
        <v>37631</v>
      </c>
      <c r="B37761" t="s">
        <v>93349</v>
      </c>
      <c r="C37761">
        <v>290524440</v>
      </c>
      <c r="D37761" t="s">
        <v>111324</v>
      </c>
      <c r="E37761" t="s">
        <v>112709</v>
      </c>
      <c r="F37761">
        <v>1</v>
      </c>
      <c r="G37761" t="s">
        <v>155098</v>
      </c>
      <c r="H37761" t="s">
        <v>210281</v>
      </c>
      <c r="I37761" t="s">
        <v>254320</v>
      </c>
      <c r="J37761" t="s">
        <v>304844</v>
      </c>
    </row>
    <row r="37762" spans="1:10">
      <c r="A37762" t="s">
        <v>37632</v>
      </c>
      <c r="B37762" t="s">
        <v>93350</v>
      </c>
      <c r="C37762">
        <v>291436397</v>
      </c>
      <c r="D37762" t="s">
        <v>111998</v>
      </c>
      <c r="E37762" t="s">
        <v>115679</v>
      </c>
      <c r="F37762">
        <v>7</v>
      </c>
      <c r="G37762" t="s">
        <v>155099</v>
      </c>
      <c r="H37762" t="s">
        <v>210282</v>
      </c>
      <c r="J37762" t="s">
        <v>304845</v>
      </c>
    </row>
    <row r="37763" spans="1:10">
      <c r="A37763" t="s">
        <v>37633</v>
      </c>
      <c r="B37763" t="s">
        <v>93351</v>
      </c>
      <c r="C37763">
        <v>291424548</v>
      </c>
      <c r="D37763" t="s">
        <v>111324</v>
      </c>
      <c r="E37763" t="s">
        <v>112709</v>
      </c>
      <c r="F37763">
        <v>1</v>
      </c>
      <c r="G37763" t="s">
        <v>155100</v>
      </c>
      <c r="H37763" t="s">
        <v>210283</v>
      </c>
      <c r="I37763" t="s">
        <v>254321</v>
      </c>
      <c r="J37763" t="s">
        <v>304846</v>
      </c>
    </row>
    <row r="37764" spans="1:10">
      <c r="A37764" t="s">
        <v>37634</v>
      </c>
      <c r="B37764" t="s">
        <v>93352</v>
      </c>
      <c r="C37764">
        <v>291419887</v>
      </c>
      <c r="D37764" t="s">
        <v>111324</v>
      </c>
      <c r="E37764" t="s">
        <v>112709</v>
      </c>
      <c r="F37764">
        <v>5</v>
      </c>
      <c r="G37764" t="s">
        <v>155101</v>
      </c>
      <c r="H37764" t="s">
        <v>210284</v>
      </c>
      <c r="I37764" t="s">
        <v>254322</v>
      </c>
      <c r="J37764" t="s">
        <v>304847</v>
      </c>
    </row>
    <row r="37765" spans="1:10">
      <c r="A37765" t="s">
        <v>37635</v>
      </c>
      <c r="B37765" t="s">
        <v>93353</v>
      </c>
      <c r="C37765">
        <v>284008504</v>
      </c>
      <c r="D37765" t="s">
        <v>111324</v>
      </c>
      <c r="E37765" t="s">
        <v>112709</v>
      </c>
      <c r="F37765">
        <v>63</v>
      </c>
      <c r="G37765" t="s">
        <v>155102</v>
      </c>
      <c r="H37765" t="s">
        <v>210285</v>
      </c>
      <c r="I37765" t="s">
        <v>254323</v>
      </c>
      <c r="J37765" t="s">
        <v>304848</v>
      </c>
    </row>
    <row r="37766" spans="1:10">
      <c r="A37766" t="s">
        <v>37636</v>
      </c>
      <c r="B37766" t="s">
        <v>93354</v>
      </c>
      <c r="C37766">
        <v>291440548</v>
      </c>
      <c r="D37766" t="s">
        <v>111998</v>
      </c>
      <c r="E37766" t="s">
        <v>115241</v>
      </c>
      <c r="F37766">
        <v>6</v>
      </c>
      <c r="G37766" t="s">
        <v>155103</v>
      </c>
      <c r="H37766" t="s">
        <v>210286</v>
      </c>
      <c r="I37766" t="s">
        <v>254324</v>
      </c>
      <c r="J37766" t="s">
        <v>304849</v>
      </c>
    </row>
    <row r="37767" spans="1:10">
      <c r="A37767" t="s">
        <v>37637</v>
      </c>
      <c r="B37767" t="s">
        <v>93355</v>
      </c>
      <c r="C37767">
        <v>291034592</v>
      </c>
      <c r="D37767" t="s">
        <v>111324</v>
      </c>
      <c r="E37767" t="s">
        <v>112709</v>
      </c>
      <c r="F37767">
        <v>32</v>
      </c>
      <c r="G37767" t="s">
        <v>155104</v>
      </c>
      <c r="H37767" t="s">
        <v>210287</v>
      </c>
      <c r="I37767" t="s">
        <v>254325</v>
      </c>
      <c r="J37767" t="s">
        <v>304850</v>
      </c>
    </row>
    <row r="37768" spans="1:10">
      <c r="A37768" t="s">
        <v>37638</v>
      </c>
      <c r="B37768" t="s">
        <v>93356</v>
      </c>
      <c r="C37768">
        <v>290491887</v>
      </c>
      <c r="D37768" t="s">
        <v>111324</v>
      </c>
      <c r="E37768" t="s">
        <v>112709</v>
      </c>
      <c r="F37768">
        <v>1</v>
      </c>
      <c r="G37768" t="s">
        <v>155105</v>
      </c>
      <c r="H37768" t="s">
        <v>210288</v>
      </c>
      <c r="J37768" t="s">
        <v>304851</v>
      </c>
    </row>
    <row r="37769" spans="1:10">
      <c r="A37769" t="s">
        <v>37639</v>
      </c>
      <c r="B37769" t="s">
        <v>93357</v>
      </c>
      <c r="C37769">
        <v>290489911</v>
      </c>
      <c r="D37769" t="s">
        <v>111324</v>
      </c>
      <c r="E37769" t="s">
        <v>112709</v>
      </c>
      <c r="F37769">
        <v>46</v>
      </c>
      <c r="G37769" t="s">
        <v>155106</v>
      </c>
      <c r="H37769" t="s">
        <v>210289</v>
      </c>
      <c r="I37769" t="s">
        <v>254326</v>
      </c>
      <c r="J37769" t="s">
        <v>304852</v>
      </c>
    </row>
    <row r="37770" spans="1:10">
      <c r="A37770" t="s">
        <v>37640</v>
      </c>
      <c r="B37770" t="s">
        <v>93358</v>
      </c>
      <c r="C37770">
        <v>291426318</v>
      </c>
      <c r="D37770" t="s">
        <v>111324</v>
      </c>
      <c r="E37770" t="s">
        <v>112709</v>
      </c>
      <c r="F37770">
        <v>36</v>
      </c>
      <c r="G37770" t="s">
        <v>155107</v>
      </c>
      <c r="H37770" t="s">
        <v>210290</v>
      </c>
      <c r="I37770" t="s">
        <v>254327</v>
      </c>
      <c r="J37770" t="s">
        <v>304853</v>
      </c>
    </row>
    <row r="37771" spans="1:10">
      <c r="A37771" t="s">
        <v>37641</v>
      </c>
      <c r="B37771" t="s">
        <v>93359</v>
      </c>
      <c r="C37771">
        <v>290482312</v>
      </c>
      <c r="D37771" t="s">
        <v>111324</v>
      </c>
      <c r="E37771" t="s">
        <v>112709</v>
      </c>
      <c r="F37771">
        <v>20</v>
      </c>
      <c r="G37771" t="s">
        <v>155108</v>
      </c>
      <c r="H37771" t="s">
        <v>210291</v>
      </c>
      <c r="I37771" t="s">
        <v>254328</v>
      </c>
      <c r="J37771" t="s">
        <v>304854</v>
      </c>
    </row>
    <row r="37772" spans="1:10">
      <c r="A37772" t="s">
        <v>37642</v>
      </c>
      <c r="B37772" t="s">
        <v>93360</v>
      </c>
      <c r="C37772">
        <v>284128754</v>
      </c>
      <c r="D37772" t="s">
        <v>111324</v>
      </c>
      <c r="E37772" t="s">
        <v>112709</v>
      </c>
      <c r="F37772">
        <v>32</v>
      </c>
      <c r="G37772" t="s">
        <v>155109</v>
      </c>
      <c r="H37772" t="s">
        <v>210292</v>
      </c>
      <c r="I37772" t="s">
        <v>254329</v>
      </c>
      <c r="J37772" t="s">
        <v>304855</v>
      </c>
    </row>
    <row r="37773" spans="1:10">
      <c r="A37773" t="s">
        <v>37643</v>
      </c>
      <c r="B37773" t="s">
        <v>93361</v>
      </c>
      <c r="C37773">
        <v>291416229</v>
      </c>
      <c r="D37773" t="s">
        <v>111324</v>
      </c>
      <c r="E37773" t="s">
        <v>112709</v>
      </c>
      <c r="F37773">
        <v>6</v>
      </c>
      <c r="G37773" t="s">
        <v>155110</v>
      </c>
      <c r="H37773" t="s">
        <v>210293</v>
      </c>
      <c r="I37773" t="s">
        <v>254330</v>
      </c>
      <c r="J37773" t="s">
        <v>304856</v>
      </c>
    </row>
    <row r="37774" spans="1:10">
      <c r="A37774" t="s">
        <v>37644</v>
      </c>
      <c r="B37774" t="s">
        <v>93362</v>
      </c>
      <c r="C37774">
        <v>290526267</v>
      </c>
      <c r="D37774" t="s">
        <v>111324</v>
      </c>
      <c r="E37774" t="s">
        <v>112709</v>
      </c>
      <c r="F37774">
        <v>1</v>
      </c>
      <c r="G37774" t="s">
        <v>155111</v>
      </c>
      <c r="H37774" t="s">
        <v>210294</v>
      </c>
      <c r="I37774" t="s">
        <v>155111</v>
      </c>
      <c r="J37774" t="s">
        <v>304857</v>
      </c>
    </row>
    <row r="37775" spans="1:10">
      <c r="A37775" t="s">
        <v>37645</v>
      </c>
      <c r="B37775" t="s">
        <v>93363</v>
      </c>
      <c r="C37775">
        <v>283038045</v>
      </c>
      <c r="D37775" t="s">
        <v>111324</v>
      </c>
      <c r="E37775" t="s">
        <v>112709</v>
      </c>
      <c r="F37775">
        <v>26</v>
      </c>
      <c r="G37775" t="s">
        <v>155112</v>
      </c>
      <c r="H37775" t="s">
        <v>210295</v>
      </c>
      <c r="I37775" t="s">
        <v>254331</v>
      </c>
      <c r="J37775" t="s">
        <v>304858</v>
      </c>
    </row>
    <row r="37776" spans="1:10">
      <c r="A37776" t="s">
        <v>37646</v>
      </c>
      <c r="B37776" t="s">
        <v>93364</v>
      </c>
      <c r="C37776">
        <v>290488442</v>
      </c>
      <c r="D37776" t="s">
        <v>111324</v>
      </c>
      <c r="E37776" t="s">
        <v>112709</v>
      </c>
      <c r="F37776">
        <v>5</v>
      </c>
      <c r="G37776" t="s">
        <v>155113</v>
      </c>
      <c r="H37776" t="s">
        <v>210296</v>
      </c>
      <c r="I37776" t="s">
        <v>254332</v>
      </c>
      <c r="J37776" t="s">
        <v>304859</v>
      </c>
    </row>
    <row r="37777" spans="1:10">
      <c r="A37777" t="s">
        <v>37647</v>
      </c>
      <c r="B37777" t="s">
        <v>93365</v>
      </c>
      <c r="C37777">
        <v>291034579</v>
      </c>
      <c r="D37777" t="s">
        <v>111324</v>
      </c>
      <c r="E37777" t="s">
        <v>112709</v>
      </c>
      <c r="F37777">
        <v>1</v>
      </c>
      <c r="G37777" t="s">
        <v>155114</v>
      </c>
      <c r="H37777" t="s">
        <v>210297</v>
      </c>
      <c r="I37777" t="s">
        <v>254333</v>
      </c>
      <c r="J37777" t="s">
        <v>304860</v>
      </c>
    </row>
    <row r="37778" spans="1:10">
      <c r="A37778" t="s">
        <v>37648</v>
      </c>
      <c r="B37778" t="s">
        <v>93366</v>
      </c>
      <c r="C37778">
        <v>291424517</v>
      </c>
      <c r="D37778" t="s">
        <v>111324</v>
      </c>
      <c r="E37778" t="s">
        <v>112709</v>
      </c>
      <c r="F37778">
        <v>5</v>
      </c>
      <c r="G37778" t="s">
        <v>155115</v>
      </c>
      <c r="H37778" t="s">
        <v>210298</v>
      </c>
      <c r="J37778" t="s">
        <v>304861</v>
      </c>
    </row>
    <row r="37779" spans="1:10">
      <c r="A37779" t="s">
        <v>37649</v>
      </c>
      <c r="B37779" t="s">
        <v>93367</v>
      </c>
      <c r="C37779">
        <v>291419766</v>
      </c>
      <c r="D37779" t="s">
        <v>111324</v>
      </c>
      <c r="E37779" t="s">
        <v>112709</v>
      </c>
      <c r="F37779">
        <v>62</v>
      </c>
      <c r="G37779" t="s">
        <v>155116</v>
      </c>
      <c r="H37779" t="s">
        <v>210299</v>
      </c>
      <c r="I37779" t="s">
        <v>254334</v>
      </c>
      <c r="J37779" t="s">
        <v>304862</v>
      </c>
    </row>
    <row r="37780" spans="1:10">
      <c r="A37780" t="s">
        <v>37650</v>
      </c>
      <c r="B37780" t="s">
        <v>93368</v>
      </c>
      <c r="C37780">
        <v>290481329</v>
      </c>
      <c r="D37780" t="s">
        <v>111324</v>
      </c>
      <c r="E37780" t="s">
        <v>112709</v>
      </c>
      <c r="F37780">
        <v>116</v>
      </c>
      <c r="G37780" t="s">
        <v>155117</v>
      </c>
      <c r="H37780" t="s">
        <v>210300</v>
      </c>
      <c r="I37780" t="s">
        <v>254335</v>
      </c>
      <c r="J37780" t="s">
        <v>304863</v>
      </c>
    </row>
    <row r="37781" spans="1:10">
      <c r="A37781" t="s">
        <v>37651</v>
      </c>
      <c r="B37781" t="s">
        <v>93369</v>
      </c>
      <c r="C37781">
        <v>284128691</v>
      </c>
      <c r="D37781" t="s">
        <v>111324</v>
      </c>
      <c r="E37781" t="s">
        <v>112709</v>
      </c>
      <c r="F37781">
        <v>20</v>
      </c>
      <c r="G37781" t="s">
        <v>155118</v>
      </c>
      <c r="H37781" t="s">
        <v>210301</v>
      </c>
      <c r="J37781" t="s">
        <v>304864</v>
      </c>
    </row>
    <row r="37782" spans="1:10">
      <c r="A37782" t="s">
        <v>37652</v>
      </c>
      <c r="B37782" t="s">
        <v>93370</v>
      </c>
      <c r="C37782">
        <v>291414503</v>
      </c>
      <c r="D37782" t="s">
        <v>111324</v>
      </c>
      <c r="E37782" t="s">
        <v>112709</v>
      </c>
      <c r="F37782">
        <v>11</v>
      </c>
      <c r="G37782" t="s">
        <v>155119</v>
      </c>
      <c r="H37782" t="s">
        <v>210302</v>
      </c>
      <c r="J37782" t="s">
        <v>304865</v>
      </c>
    </row>
    <row r="37783" spans="1:10">
      <c r="A37783" t="s">
        <v>37653</v>
      </c>
      <c r="B37783" t="s">
        <v>93371</v>
      </c>
      <c r="C37783">
        <v>291430623</v>
      </c>
      <c r="D37783" t="s">
        <v>111324</v>
      </c>
      <c r="E37783" t="s">
        <v>112709</v>
      </c>
      <c r="F37783">
        <v>87</v>
      </c>
      <c r="G37783" t="s">
        <v>155120</v>
      </c>
      <c r="H37783" t="s">
        <v>210303</v>
      </c>
      <c r="I37783" t="s">
        <v>254336</v>
      </c>
      <c r="J37783" t="s">
        <v>304866</v>
      </c>
    </row>
    <row r="37784" spans="1:10">
      <c r="A37784" t="s">
        <v>37654</v>
      </c>
      <c r="B37784" t="s">
        <v>93372</v>
      </c>
      <c r="C37784">
        <v>291034578</v>
      </c>
      <c r="D37784" t="s">
        <v>111324</v>
      </c>
      <c r="E37784" t="s">
        <v>112709</v>
      </c>
      <c r="F37784">
        <v>1</v>
      </c>
      <c r="G37784" t="s">
        <v>155121</v>
      </c>
      <c r="H37784" t="s">
        <v>210304</v>
      </c>
      <c r="I37784" t="s">
        <v>254337</v>
      </c>
      <c r="J37784" t="s">
        <v>304867</v>
      </c>
    </row>
    <row r="37785" spans="1:10">
      <c r="A37785" t="s">
        <v>37655</v>
      </c>
      <c r="B37785" t="s">
        <v>93373</v>
      </c>
      <c r="C37785">
        <v>291420270</v>
      </c>
      <c r="D37785" t="s">
        <v>111324</v>
      </c>
      <c r="E37785" t="s">
        <v>112709</v>
      </c>
      <c r="F37785">
        <v>3</v>
      </c>
      <c r="G37785" t="s">
        <v>155122</v>
      </c>
      <c r="H37785" t="s">
        <v>210305</v>
      </c>
      <c r="J37785" t="s">
        <v>304868</v>
      </c>
    </row>
    <row r="37786" spans="1:10">
      <c r="A37786" t="s">
        <v>37656</v>
      </c>
      <c r="B37786" t="s">
        <v>93374</v>
      </c>
      <c r="C37786">
        <v>291034586</v>
      </c>
      <c r="D37786" t="s">
        <v>111324</v>
      </c>
      <c r="E37786" t="s">
        <v>112709</v>
      </c>
      <c r="F37786">
        <v>25</v>
      </c>
      <c r="G37786" t="s">
        <v>155123</v>
      </c>
      <c r="H37786" t="s">
        <v>210306</v>
      </c>
      <c r="I37786" t="s">
        <v>254338</v>
      </c>
      <c r="J37786" t="s">
        <v>304869</v>
      </c>
    </row>
    <row r="37787" spans="1:10">
      <c r="A37787" t="s">
        <v>37657</v>
      </c>
      <c r="B37787" t="s">
        <v>93375</v>
      </c>
      <c r="C37787">
        <v>290520345</v>
      </c>
      <c r="D37787" t="s">
        <v>111324</v>
      </c>
      <c r="E37787" t="s">
        <v>112709</v>
      </c>
      <c r="F37787">
        <v>1</v>
      </c>
      <c r="G37787" t="s">
        <v>155124</v>
      </c>
      <c r="H37787" t="s">
        <v>210307</v>
      </c>
      <c r="J37787" t="s">
        <v>304870</v>
      </c>
    </row>
    <row r="37788" spans="1:10">
      <c r="A37788" t="s">
        <v>37658</v>
      </c>
      <c r="B37788" t="s">
        <v>93376</v>
      </c>
      <c r="C37788">
        <v>290525991</v>
      </c>
      <c r="D37788" t="s">
        <v>111324</v>
      </c>
      <c r="E37788" t="s">
        <v>112709</v>
      </c>
      <c r="F37788">
        <v>5</v>
      </c>
      <c r="G37788" t="s">
        <v>155125</v>
      </c>
      <c r="H37788" t="s">
        <v>210308</v>
      </c>
      <c r="J37788" t="s">
        <v>304871</v>
      </c>
    </row>
    <row r="37789" spans="1:10">
      <c r="A37789" t="s">
        <v>37659</v>
      </c>
      <c r="B37789" t="s">
        <v>93377</v>
      </c>
      <c r="C37789">
        <v>291422703</v>
      </c>
      <c r="D37789" t="s">
        <v>111324</v>
      </c>
      <c r="E37789" t="s">
        <v>112709</v>
      </c>
      <c r="F37789">
        <v>141</v>
      </c>
      <c r="G37789" t="s">
        <v>155126</v>
      </c>
      <c r="H37789" t="s">
        <v>210309</v>
      </c>
      <c r="J37789" t="s">
        <v>304872</v>
      </c>
    </row>
    <row r="37790" spans="1:10">
      <c r="A37790" t="s">
        <v>37660</v>
      </c>
      <c r="B37790" t="s">
        <v>93378</v>
      </c>
      <c r="C37790">
        <v>289599513</v>
      </c>
      <c r="D37790" t="s">
        <v>111324</v>
      </c>
      <c r="E37790" t="s">
        <v>112709</v>
      </c>
      <c r="F37790">
        <v>2</v>
      </c>
      <c r="G37790" t="s">
        <v>155127</v>
      </c>
      <c r="H37790" t="s">
        <v>210310</v>
      </c>
      <c r="I37790" t="s">
        <v>254339</v>
      </c>
      <c r="J37790" t="s">
        <v>304873</v>
      </c>
    </row>
    <row r="37791" spans="1:10">
      <c r="A37791" t="s">
        <v>37661</v>
      </c>
      <c r="B37791" t="s">
        <v>93379</v>
      </c>
      <c r="C37791">
        <v>290488561</v>
      </c>
      <c r="D37791" t="s">
        <v>111998</v>
      </c>
      <c r="E37791" t="s">
        <v>115241</v>
      </c>
      <c r="F37791">
        <v>28</v>
      </c>
      <c r="G37791" t="s">
        <v>155128</v>
      </c>
      <c r="H37791" t="s">
        <v>210311</v>
      </c>
      <c r="I37791" t="s">
        <v>254340</v>
      </c>
      <c r="J37791" t="s">
        <v>304874</v>
      </c>
    </row>
    <row r="37792" spans="1:10">
      <c r="A37792" t="s">
        <v>37662</v>
      </c>
      <c r="B37792" t="s">
        <v>93380</v>
      </c>
      <c r="C37792">
        <v>291422123</v>
      </c>
      <c r="D37792" t="s">
        <v>111324</v>
      </c>
      <c r="E37792" t="s">
        <v>112709</v>
      </c>
      <c r="F37792">
        <v>3</v>
      </c>
      <c r="G37792" t="s">
        <v>155129</v>
      </c>
      <c r="H37792" t="s">
        <v>210312</v>
      </c>
      <c r="J37792" t="s">
        <v>304875</v>
      </c>
    </row>
    <row r="37793" spans="1:10">
      <c r="A37793" t="s">
        <v>37663</v>
      </c>
      <c r="B37793" t="s">
        <v>93381</v>
      </c>
      <c r="C37793">
        <v>150794865</v>
      </c>
      <c r="D37793" t="s">
        <v>111324</v>
      </c>
      <c r="E37793" t="s">
        <v>112709</v>
      </c>
      <c r="F37793">
        <v>48</v>
      </c>
      <c r="G37793" t="s">
        <v>155130</v>
      </c>
      <c r="H37793" t="s">
        <v>210313</v>
      </c>
      <c r="I37793" t="s">
        <v>254341</v>
      </c>
      <c r="J37793" t="s">
        <v>304876</v>
      </c>
    </row>
    <row r="37794" spans="1:10">
      <c r="A37794" t="s">
        <v>37664</v>
      </c>
      <c r="B37794" t="s">
        <v>93382</v>
      </c>
      <c r="C37794">
        <v>291034587</v>
      </c>
      <c r="D37794" t="s">
        <v>111324</v>
      </c>
      <c r="E37794" t="s">
        <v>112709</v>
      </c>
      <c r="F37794">
        <v>6</v>
      </c>
      <c r="G37794" t="s">
        <v>155131</v>
      </c>
      <c r="H37794" t="s">
        <v>210314</v>
      </c>
      <c r="J37794" t="s">
        <v>304877</v>
      </c>
    </row>
    <row r="37795" spans="1:10">
      <c r="A37795" t="s">
        <v>37665</v>
      </c>
      <c r="B37795" t="s">
        <v>93383</v>
      </c>
      <c r="C37795">
        <v>290491886</v>
      </c>
      <c r="D37795" t="s">
        <v>111324</v>
      </c>
      <c r="E37795" t="s">
        <v>115672</v>
      </c>
      <c r="F37795">
        <v>612</v>
      </c>
      <c r="G37795" t="s">
        <v>155132</v>
      </c>
      <c r="H37795" t="s">
        <v>210315</v>
      </c>
      <c r="I37795" t="s">
        <v>254342</v>
      </c>
      <c r="J37795" t="s">
        <v>304878</v>
      </c>
    </row>
    <row r="37796" spans="1:10">
      <c r="A37796" t="s">
        <v>37666</v>
      </c>
      <c r="B37796" t="s">
        <v>93384</v>
      </c>
      <c r="C37796">
        <v>291418599</v>
      </c>
      <c r="D37796" t="s">
        <v>111324</v>
      </c>
      <c r="E37796" t="s">
        <v>112709</v>
      </c>
      <c r="F37796">
        <v>12</v>
      </c>
      <c r="G37796" t="s">
        <v>155133</v>
      </c>
      <c r="H37796" t="s">
        <v>210316</v>
      </c>
      <c r="I37796" t="s">
        <v>254343</v>
      </c>
      <c r="J37796" t="s">
        <v>304879</v>
      </c>
    </row>
    <row r="37797" spans="1:10">
      <c r="A37797" t="s">
        <v>37667</v>
      </c>
      <c r="B37797" t="s">
        <v>93385</v>
      </c>
      <c r="C37797">
        <v>291425286</v>
      </c>
      <c r="D37797" t="s">
        <v>111324</v>
      </c>
      <c r="E37797" t="s">
        <v>112709</v>
      </c>
      <c r="F37797">
        <v>17</v>
      </c>
      <c r="G37797" t="s">
        <v>155134</v>
      </c>
      <c r="H37797" t="s">
        <v>210317</v>
      </c>
      <c r="J37797" t="s">
        <v>304880</v>
      </c>
    </row>
    <row r="37798" spans="1:10">
      <c r="A37798" t="s">
        <v>37668</v>
      </c>
      <c r="B37798" t="s">
        <v>93386</v>
      </c>
      <c r="C37798">
        <v>283038052</v>
      </c>
      <c r="D37798" t="s">
        <v>111324</v>
      </c>
      <c r="E37798" t="s">
        <v>112709</v>
      </c>
      <c r="F37798">
        <v>3</v>
      </c>
      <c r="G37798" t="s">
        <v>155135</v>
      </c>
      <c r="H37798" t="s">
        <v>210318</v>
      </c>
      <c r="I37798" t="s">
        <v>254344</v>
      </c>
      <c r="J37798" t="s">
        <v>304881</v>
      </c>
    </row>
    <row r="37799" spans="1:10">
      <c r="A37799" t="s">
        <v>37669</v>
      </c>
      <c r="B37799" t="s">
        <v>93387</v>
      </c>
      <c r="C37799">
        <v>290488553</v>
      </c>
      <c r="D37799" t="s">
        <v>112131</v>
      </c>
      <c r="E37799" t="s">
        <v>115680</v>
      </c>
      <c r="F37799">
        <v>1</v>
      </c>
      <c r="G37799" t="s">
        <v>155136</v>
      </c>
      <c r="H37799" t="s">
        <v>210319</v>
      </c>
      <c r="J37799" t="s">
        <v>304882</v>
      </c>
    </row>
    <row r="37800" spans="1:10">
      <c r="A37800" t="s">
        <v>37670</v>
      </c>
      <c r="B37800" t="s">
        <v>93388</v>
      </c>
      <c r="C37800">
        <v>290492650</v>
      </c>
      <c r="D37800" t="s">
        <v>111324</v>
      </c>
      <c r="E37800" t="s">
        <v>112709</v>
      </c>
      <c r="F37800">
        <v>4</v>
      </c>
      <c r="G37800" t="s">
        <v>155137</v>
      </c>
      <c r="H37800" t="s">
        <v>210320</v>
      </c>
      <c r="I37800" t="s">
        <v>254345</v>
      </c>
      <c r="J37800" t="s">
        <v>304883</v>
      </c>
    </row>
    <row r="37801" spans="1:10">
      <c r="A37801" t="s">
        <v>37671</v>
      </c>
      <c r="B37801" t="s">
        <v>93389</v>
      </c>
      <c r="C37801">
        <v>291422753</v>
      </c>
      <c r="D37801" t="s">
        <v>111324</v>
      </c>
      <c r="E37801" t="s">
        <v>112709</v>
      </c>
      <c r="F37801">
        <v>13</v>
      </c>
      <c r="G37801" t="s">
        <v>155138</v>
      </c>
      <c r="H37801" t="s">
        <v>210321</v>
      </c>
      <c r="J37801" t="s">
        <v>304884</v>
      </c>
    </row>
    <row r="37802" spans="1:10">
      <c r="A37802" t="s">
        <v>37672</v>
      </c>
      <c r="B37802" t="s">
        <v>93390</v>
      </c>
      <c r="C37802">
        <v>291440187</v>
      </c>
      <c r="D37802" t="s">
        <v>111324</v>
      </c>
      <c r="E37802" t="s">
        <v>112709</v>
      </c>
      <c r="F37802">
        <v>41</v>
      </c>
      <c r="G37802" t="s">
        <v>155139</v>
      </c>
      <c r="H37802" t="s">
        <v>210322</v>
      </c>
      <c r="I37802" t="s">
        <v>254346</v>
      </c>
      <c r="J37802" t="s">
        <v>304885</v>
      </c>
    </row>
    <row r="37803" spans="1:10">
      <c r="A37803" t="s">
        <v>37673</v>
      </c>
      <c r="B37803" t="s">
        <v>93391</v>
      </c>
      <c r="C37803">
        <v>289599517</v>
      </c>
      <c r="D37803" t="s">
        <v>111324</v>
      </c>
      <c r="E37803" t="s">
        <v>112709</v>
      </c>
      <c r="F37803">
        <v>1</v>
      </c>
      <c r="G37803" t="s">
        <v>155140</v>
      </c>
      <c r="H37803" t="s">
        <v>210323</v>
      </c>
      <c r="J37803" t="s">
        <v>304886</v>
      </c>
    </row>
    <row r="37804" spans="1:10">
      <c r="A37804" t="s">
        <v>37674</v>
      </c>
      <c r="B37804" t="s">
        <v>93392</v>
      </c>
      <c r="C37804">
        <v>290525634</v>
      </c>
      <c r="D37804" t="s">
        <v>111324</v>
      </c>
      <c r="E37804" t="s">
        <v>112709</v>
      </c>
      <c r="F37804">
        <v>52</v>
      </c>
      <c r="G37804" t="s">
        <v>155141</v>
      </c>
      <c r="H37804" t="s">
        <v>210324</v>
      </c>
      <c r="I37804" t="s">
        <v>254347</v>
      </c>
      <c r="J37804" t="s">
        <v>304887</v>
      </c>
    </row>
    <row r="37805" spans="1:10">
      <c r="A37805" t="s">
        <v>37675</v>
      </c>
      <c r="B37805" t="s">
        <v>93393</v>
      </c>
      <c r="C37805">
        <v>291422109</v>
      </c>
      <c r="D37805" t="s">
        <v>111324</v>
      </c>
      <c r="E37805" t="s">
        <v>112709</v>
      </c>
      <c r="F37805">
        <v>2</v>
      </c>
      <c r="G37805" t="s">
        <v>155142</v>
      </c>
      <c r="H37805" t="s">
        <v>210325</v>
      </c>
      <c r="J37805" t="s">
        <v>304888</v>
      </c>
    </row>
    <row r="37806" spans="1:10">
      <c r="A37806" t="s">
        <v>37676</v>
      </c>
      <c r="B37806" t="s">
        <v>93394</v>
      </c>
      <c r="C37806">
        <v>289599518</v>
      </c>
      <c r="D37806" t="s">
        <v>111324</v>
      </c>
      <c r="E37806" t="s">
        <v>112709</v>
      </c>
      <c r="F37806">
        <v>1</v>
      </c>
      <c r="G37806" t="s">
        <v>155143</v>
      </c>
      <c r="H37806" t="s">
        <v>210326</v>
      </c>
      <c r="J37806" t="s">
        <v>304889</v>
      </c>
    </row>
    <row r="37807" spans="1:10">
      <c r="A37807" t="s">
        <v>37677</v>
      </c>
      <c r="B37807" t="s">
        <v>93395</v>
      </c>
      <c r="C37807">
        <v>290492410</v>
      </c>
      <c r="D37807" t="s">
        <v>111324</v>
      </c>
      <c r="E37807" t="s">
        <v>112709</v>
      </c>
      <c r="F37807">
        <v>41</v>
      </c>
      <c r="G37807" t="s">
        <v>155144</v>
      </c>
      <c r="H37807" t="s">
        <v>210327</v>
      </c>
      <c r="I37807" t="s">
        <v>254348</v>
      </c>
      <c r="J37807" t="s">
        <v>304890</v>
      </c>
    </row>
    <row r="37808" spans="1:10">
      <c r="A37808" t="s">
        <v>37678</v>
      </c>
      <c r="B37808" t="s">
        <v>93396</v>
      </c>
      <c r="C37808">
        <v>291432744</v>
      </c>
      <c r="D37808" t="s">
        <v>111324</v>
      </c>
      <c r="E37808" t="s">
        <v>112709</v>
      </c>
      <c r="F37808">
        <v>13</v>
      </c>
      <c r="G37808" t="s">
        <v>155145</v>
      </c>
      <c r="H37808" t="s">
        <v>210328</v>
      </c>
      <c r="I37808" t="s">
        <v>254349</v>
      </c>
      <c r="J37808" t="s">
        <v>304891</v>
      </c>
    </row>
    <row r="37809" spans="1:10">
      <c r="A37809" t="s">
        <v>37679</v>
      </c>
      <c r="B37809" t="s">
        <v>93397</v>
      </c>
      <c r="C37809">
        <v>290493021</v>
      </c>
      <c r="D37809" t="s">
        <v>111324</v>
      </c>
      <c r="E37809" t="s">
        <v>112709</v>
      </c>
      <c r="F37809">
        <v>12</v>
      </c>
      <c r="G37809" t="s">
        <v>155146</v>
      </c>
      <c r="H37809" t="s">
        <v>210329</v>
      </c>
      <c r="I37809" t="s">
        <v>254350</v>
      </c>
      <c r="J37809" t="s">
        <v>304892</v>
      </c>
    </row>
    <row r="37810" spans="1:10">
      <c r="A37810" t="s">
        <v>37680</v>
      </c>
      <c r="B37810" t="s">
        <v>93398</v>
      </c>
      <c r="C37810">
        <v>290524447</v>
      </c>
      <c r="D37810" t="s">
        <v>111324</v>
      </c>
      <c r="E37810" t="s">
        <v>112709</v>
      </c>
      <c r="F37810">
        <v>61</v>
      </c>
      <c r="G37810" t="s">
        <v>155147</v>
      </c>
      <c r="H37810" t="s">
        <v>210330</v>
      </c>
      <c r="I37810" t="s">
        <v>254351</v>
      </c>
      <c r="J37810" t="s">
        <v>304893</v>
      </c>
    </row>
    <row r="37811" spans="1:10">
      <c r="A37811" t="s">
        <v>37681</v>
      </c>
      <c r="B37811" t="s">
        <v>93399</v>
      </c>
      <c r="C37811">
        <v>290487510</v>
      </c>
      <c r="D37811" t="s">
        <v>111324</v>
      </c>
      <c r="E37811" t="s">
        <v>112709</v>
      </c>
      <c r="F37811">
        <v>1</v>
      </c>
      <c r="G37811" t="s">
        <v>155148</v>
      </c>
      <c r="H37811" t="s">
        <v>210331</v>
      </c>
      <c r="J37811" t="s">
        <v>304894</v>
      </c>
    </row>
    <row r="37812" spans="1:10">
      <c r="A37812" t="s">
        <v>37682</v>
      </c>
      <c r="B37812" t="s">
        <v>93400</v>
      </c>
      <c r="C37812">
        <v>291034591</v>
      </c>
      <c r="D37812" t="s">
        <v>111324</v>
      </c>
      <c r="E37812" t="s">
        <v>112709</v>
      </c>
      <c r="F37812">
        <v>1</v>
      </c>
      <c r="G37812" t="s">
        <v>155149</v>
      </c>
      <c r="H37812" t="s">
        <v>210332</v>
      </c>
      <c r="I37812" t="s">
        <v>254352</v>
      </c>
      <c r="J37812" t="s">
        <v>304895</v>
      </c>
    </row>
    <row r="37813" spans="1:10">
      <c r="A37813" t="s">
        <v>37683</v>
      </c>
      <c r="B37813" t="s">
        <v>93401</v>
      </c>
      <c r="C37813">
        <v>291420308</v>
      </c>
      <c r="D37813" t="s">
        <v>111324</v>
      </c>
      <c r="E37813" t="s">
        <v>112709</v>
      </c>
      <c r="F37813">
        <v>17</v>
      </c>
      <c r="G37813" t="s">
        <v>155150</v>
      </c>
      <c r="H37813" t="s">
        <v>210333</v>
      </c>
      <c r="J37813" t="s">
        <v>304896</v>
      </c>
    </row>
    <row r="37814" spans="1:10">
      <c r="A37814" t="s">
        <v>37684</v>
      </c>
      <c r="B37814" t="s">
        <v>93402</v>
      </c>
      <c r="C37814">
        <v>284128767</v>
      </c>
      <c r="D37814" t="s">
        <v>111998</v>
      </c>
      <c r="E37814" t="s">
        <v>115681</v>
      </c>
      <c r="F37814">
        <v>51</v>
      </c>
      <c r="G37814" t="s">
        <v>155151</v>
      </c>
      <c r="H37814" t="s">
        <v>210334</v>
      </c>
      <c r="I37814" t="s">
        <v>254353</v>
      </c>
      <c r="J37814" t="s">
        <v>304897</v>
      </c>
    </row>
    <row r="37815" spans="1:10">
      <c r="A37815" t="s">
        <v>37685</v>
      </c>
      <c r="B37815" t="s">
        <v>93403</v>
      </c>
      <c r="C37815">
        <v>290489182</v>
      </c>
      <c r="D37815" t="s">
        <v>111324</v>
      </c>
      <c r="E37815" t="s">
        <v>112709</v>
      </c>
      <c r="F37815">
        <v>21</v>
      </c>
      <c r="G37815" t="s">
        <v>155152</v>
      </c>
      <c r="H37815" t="s">
        <v>210335</v>
      </c>
      <c r="I37815" t="s">
        <v>254354</v>
      </c>
      <c r="J37815" t="s">
        <v>304898</v>
      </c>
    </row>
    <row r="37816" spans="1:10">
      <c r="A37816" t="s">
        <v>37686</v>
      </c>
      <c r="B37816" t="s">
        <v>93404</v>
      </c>
      <c r="C37816">
        <v>290492949</v>
      </c>
      <c r="D37816" t="s">
        <v>111324</v>
      </c>
      <c r="E37816" t="s">
        <v>112709</v>
      </c>
      <c r="F37816">
        <v>6</v>
      </c>
      <c r="G37816" t="s">
        <v>155153</v>
      </c>
      <c r="H37816" t="s">
        <v>210336</v>
      </c>
      <c r="I37816" t="s">
        <v>254355</v>
      </c>
      <c r="J37816" t="s">
        <v>304899</v>
      </c>
    </row>
    <row r="37817" spans="1:10">
      <c r="A37817" t="s">
        <v>37687</v>
      </c>
      <c r="B37817" t="s">
        <v>93405</v>
      </c>
      <c r="C37817">
        <v>291034580</v>
      </c>
      <c r="D37817" t="s">
        <v>111324</v>
      </c>
      <c r="E37817" t="s">
        <v>112709</v>
      </c>
      <c r="F37817">
        <v>15</v>
      </c>
      <c r="G37817" t="s">
        <v>155154</v>
      </c>
      <c r="H37817" t="s">
        <v>210337</v>
      </c>
      <c r="J37817" t="s">
        <v>304900</v>
      </c>
    </row>
    <row r="37818" spans="1:10">
      <c r="A37818" t="s">
        <v>37688</v>
      </c>
      <c r="B37818" t="s">
        <v>93406</v>
      </c>
      <c r="C37818">
        <v>289599522</v>
      </c>
      <c r="D37818" t="s">
        <v>111324</v>
      </c>
      <c r="E37818" t="s">
        <v>112709</v>
      </c>
      <c r="F37818">
        <v>1</v>
      </c>
      <c r="G37818" t="s">
        <v>155155</v>
      </c>
      <c r="H37818" t="s">
        <v>210338</v>
      </c>
      <c r="J37818" t="s">
        <v>304901</v>
      </c>
    </row>
    <row r="37819" spans="1:10">
      <c r="A37819" t="s">
        <v>37689</v>
      </c>
      <c r="B37819" t="s">
        <v>93407</v>
      </c>
      <c r="C37819">
        <v>284200166</v>
      </c>
      <c r="D37819" t="s">
        <v>111324</v>
      </c>
      <c r="E37819" t="s">
        <v>112709</v>
      </c>
      <c r="F37819">
        <v>2</v>
      </c>
      <c r="G37819" t="s">
        <v>155156</v>
      </c>
      <c r="H37819" t="s">
        <v>210339</v>
      </c>
      <c r="I37819" t="s">
        <v>254356</v>
      </c>
      <c r="J37819" t="s">
        <v>304902</v>
      </c>
    </row>
    <row r="37820" spans="1:10">
      <c r="A37820" t="s">
        <v>37690</v>
      </c>
      <c r="B37820" t="s">
        <v>93408</v>
      </c>
      <c r="C37820">
        <v>291444156</v>
      </c>
      <c r="D37820" t="s">
        <v>111324</v>
      </c>
      <c r="E37820" t="s">
        <v>112709</v>
      </c>
      <c r="F37820">
        <v>20</v>
      </c>
      <c r="G37820" t="s">
        <v>155157</v>
      </c>
      <c r="H37820" t="s">
        <v>210340</v>
      </c>
      <c r="I37820" t="s">
        <v>254357</v>
      </c>
      <c r="J37820" t="s">
        <v>304903</v>
      </c>
    </row>
    <row r="37821" spans="1:10">
      <c r="A37821" t="s">
        <v>37691</v>
      </c>
      <c r="B37821" t="s">
        <v>93409</v>
      </c>
      <c r="C37821">
        <v>290526843</v>
      </c>
      <c r="D37821" t="s">
        <v>111324</v>
      </c>
      <c r="E37821" t="s">
        <v>112709</v>
      </c>
      <c r="F37821">
        <v>1</v>
      </c>
      <c r="G37821" t="s">
        <v>155158</v>
      </c>
      <c r="H37821" t="s">
        <v>210341</v>
      </c>
      <c r="I37821" t="s">
        <v>254358</v>
      </c>
      <c r="J37821" t="s">
        <v>304904</v>
      </c>
    </row>
    <row r="37822" spans="1:10">
      <c r="A37822" t="s">
        <v>37692</v>
      </c>
      <c r="B37822" t="s">
        <v>93410</v>
      </c>
      <c r="C37822">
        <v>291436200</v>
      </c>
      <c r="D37822" t="s">
        <v>111324</v>
      </c>
      <c r="E37822" t="s">
        <v>112709</v>
      </c>
      <c r="F37822">
        <v>4</v>
      </c>
      <c r="G37822" t="s">
        <v>155159</v>
      </c>
      <c r="H37822" t="s">
        <v>210342</v>
      </c>
      <c r="I37822" t="s">
        <v>254359</v>
      </c>
      <c r="J37822" t="s">
        <v>304905</v>
      </c>
    </row>
    <row r="37823" spans="1:10">
      <c r="A37823" t="s">
        <v>37693</v>
      </c>
      <c r="B37823" t="s">
        <v>93411</v>
      </c>
      <c r="C37823">
        <v>291034574</v>
      </c>
      <c r="D37823" t="s">
        <v>111324</v>
      </c>
      <c r="E37823" t="s">
        <v>112709</v>
      </c>
      <c r="F37823">
        <v>10</v>
      </c>
      <c r="G37823" t="s">
        <v>155160</v>
      </c>
      <c r="H37823" t="s">
        <v>210343</v>
      </c>
      <c r="I37823" t="s">
        <v>254360</v>
      </c>
      <c r="J37823" t="s">
        <v>304906</v>
      </c>
    </row>
    <row r="37824" spans="1:10">
      <c r="A37824" t="s">
        <v>37694</v>
      </c>
      <c r="B37824" t="s">
        <v>37694</v>
      </c>
      <c r="C37824">
        <v>291422126</v>
      </c>
      <c r="D37824" t="s">
        <v>111324</v>
      </c>
      <c r="E37824" t="s">
        <v>112709</v>
      </c>
      <c r="F37824">
        <v>1</v>
      </c>
      <c r="G37824" t="s">
        <v>155161</v>
      </c>
      <c r="H37824" t="s">
        <v>210344</v>
      </c>
      <c r="J37824" t="s">
        <v>304907</v>
      </c>
    </row>
    <row r="37825" spans="1:10">
      <c r="A37825" t="s">
        <v>37695</v>
      </c>
      <c r="B37825" t="s">
        <v>93412</v>
      </c>
      <c r="C37825">
        <v>290520526</v>
      </c>
      <c r="D37825" t="s">
        <v>111324</v>
      </c>
      <c r="E37825" t="s">
        <v>112709</v>
      </c>
      <c r="F37825">
        <v>187</v>
      </c>
      <c r="G37825" t="s">
        <v>155162</v>
      </c>
      <c r="H37825" t="s">
        <v>210345</v>
      </c>
      <c r="I37825" t="s">
        <v>254361</v>
      </c>
      <c r="J37825" t="s">
        <v>304908</v>
      </c>
    </row>
    <row r="37826" spans="1:10">
      <c r="A37826" t="s">
        <v>37696</v>
      </c>
      <c r="B37826" t="s">
        <v>93413</v>
      </c>
      <c r="C37826">
        <v>290526307</v>
      </c>
      <c r="D37826" t="s">
        <v>111324</v>
      </c>
      <c r="E37826" t="s">
        <v>112709</v>
      </c>
      <c r="F37826">
        <v>38</v>
      </c>
      <c r="G37826" t="s">
        <v>155163</v>
      </c>
      <c r="H37826" t="s">
        <v>210346</v>
      </c>
      <c r="I37826" t="s">
        <v>254362</v>
      </c>
      <c r="J37826" t="s">
        <v>304909</v>
      </c>
    </row>
    <row r="37827" spans="1:10">
      <c r="A37827" t="s">
        <v>37697</v>
      </c>
      <c r="B37827" t="s">
        <v>93414</v>
      </c>
      <c r="C37827">
        <v>291419822</v>
      </c>
      <c r="D37827" t="s">
        <v>111324</v>
      </c>
      <c r="E37827" t="s">
        <v>112709</v>
      </c>
      <c r="F37827">
        <v>4</v>
      </c>
      <c r="G37827" t="s">
        <v>155164</v>
      </c>
      <c r="H37827" t="s">
        <v>210347</v>
      </c>
      <c r="I37827" t="s">
        <v>254363</v>
      </c>
      <c r="J37827" t="s">
        <v>304910</v>
      </c>
    </row>
    <row r="37828" spans="1:10">
      <c r="A37828" t="s">
        <v>37698</v>
      </c>
      <c r="B37828" t="s">
        <v>93415</v>
      </c>
      <c r="C37828">
        <v>290492484</v>
      </c>
      <c r="D37828" t="s">
        <v>111324</v>
      </c>
      <c r="E37828" t="s">
        <v>112709</v>
      </c>
      <c r="F37828">
        <v>1</v>
      </c>
      <c r="G37828" t="s">
        <v>155165</v>
      </c>
      <c r="H37828" t="s">
        <v>210348</v>
      </c>
      <c r="I37828" t="s">
        <v>254364</v>
      </c>
      <c r="J37828" t="s">
        <v>304911</v>
      </c>
    </row>
    <row r="37829" spans="1:10">
      <c r="A37829" t="s">
        <v>37699</v>
      </c>
      <c r="B37829" t="s">
        <v>93416</v>
      </c>
      <c r="C37829">
        <v>284199412</v>
      </c>
      <c r="D37829" t="s">
        <v>111324</v>
      </c>
      <c r="E37829" t="s">
        <v>112709</v>
      </c>
      <c r="F37829">
        <v>34</v>
      </c>
      <c r="G37829" t="s">
        <v>155166</v>
      </c>
      <c r="H37829" t="s">
        <v>210349</v>
      </c>
      <c r="I37829" t="s">
        <v>254365</v>
      </c>
      <c r="J37829" t="s">
        <v>304912</v>
      </c>
    </row>
    <row r="37830" spans="1:10">
      <c r="A37830" t="s">
        <v>37700</v>
      </c>
      <c r="B37830" t="s">
        <v>93417</v>
      </c>
      <c r="C37830">
        <v>289599523</v>
      </c>
      <c r="D37830" t="s">
        <v>111324</v>
      </c>
      <c r="E37830" t="s">
        <v>112709</v>
      </c>
      <c r="F37830">
        <v>12</v>
      </c>
      <c r="G37830" t="s">
        <v>155167</v>
      </c>
      <c r="H37830" t="s">
        <v>210350</v>
      </c>
      <c r="J37830" t="s">
        <v>304913</v>
      </c>
    </row>
    <row r="37831" spans="1:10">
      <c r="A37831" t="s">
        <v>37701</v>
      </c>
      <c r="B37831" t="s">
        <v>93418</v>
      </c>
      <c r="C37831">
        <v>290481546</v>
      </c>
      <c r="D37831" t="s">
        <v>111324</v>
      </c>
      <c r="E37831" t="s">
        <v>112709</v>
      </c>
      <c r="F37831">
        <v>115</v>
      </c>
      <c r="G37831" t="s">
        <v>155168</v>
      </c>
      <c r="H37831" t="s">
        <v>210351</v>
      </c>
      <c r="I37831" t="s">
        <v>254366</v>
      </c>
      <c r="J37831" t="s">
        <v>304914</v>
      </c>
    </row>
    <row r="37832" spans="1:10">
      <c r="A37832" t="s">
        <v>37702</v>
      </c>
      <c r="B37832" t="s">
        <v>93419</v>
      </c>
      <c r="C37832">
        <v>290487864</v>
      </c>
      <c r="D37832" t="s">
        <v>112006</v>
      </c>
      <c r="E37832" t="s">
        <v>115228</v>
      </c>
      <c r="F37832">
        <v>10</v>
      </c>
      <c r="G37832" t="s">
        <v>155169</v>
      </c>
      <c r="H37832" t="s">
        <v>210352</v>
      </c>
      <c r="I37832" t="s">
        <v>254367</v>
      </c>
      <c r="J37832" t="s">
        <v>304915</v>
      </c>
    </row>
    <row r="37833" spans="1:10">
      <c r="A37833" t="s">
        <v>37703</v>
      </c>
      <c r="B37833" t="s">
        <v>93420</v>
      </c>
      <c r="C37833">
        <v>290526243</v>
      </c>
      <c r="D37833" t="s">
        <v>111324</v>
      </c>
      <c r="E37833" t="s">
        <v>112709</v>
      </c>
      <c r="F37833">
        <v>1</v>
      </c>
      <c r="G37833" t="s">
        <v>155170</v>
      </c>
      <c r="H37833" t="s">
        <v>210353</v>
      </c>
      <c r="J37833" t="s">
        <v>304916</v>
      </c>
    </row>
    <row r="37834" spans="1:10">
      <c r="A37834" t="s">
        <v>37704</v>
      </c>
      <c r="B37834" t="s">
        <v>93421</v>
      </c>
      <c r="C37834">
        <v>291422114</v>
      </c>
      <c r="D37834" t="s">
        <v>111324</v>
      </c>
      <c r="E37834" t="s">
        <v>112709</v>
      </c>
      <c r="F37834">
        <v>92</v>
      </c>
      <c r="G37834" t="s">
        <v>155171</v>
      </c>
      <c r="H37834" t="s">
        <v>210354</v>
      </c>
      <c r="I37834" t="s">
        <v>254368</v>
      </c>
      <c r="J37834" t="s">
        <v>304917</v>
      </c>
    </row>
    <row r="37835" spans="1:10">
      <c r="A37835" t="s">
        <v>37705</v>
      </c>
      <c r="B37835" t="s">
        <v>93422</v>
      </c>
      <c r="C37835">
        <v>291432783</v>
      </c>
      <c r="D37835" t="s">
        <v>112132</v>
      </c>
      <c r="E37835" t="s">
        <v>115682</v>
      </c>
      <c r="F37835">
        <v>60</v>
      </c>
      <c r="G37835" t="s">
        <v>155172</v>
      </c>
      <c r="H37835" t="s">
        <v>210355</v>
      </c>
      <c r="J37835" t="s">
        <v>304918</v>
      </c>
    </row>
    <row r="37836" spans="1:10">
      <c r="A37836" t="s">
        <v>37706</v>
      </c>
      <c r="B37836" t="s">
        <v>93423</v>
      </c>
      <c r="C37836">
        <v>290482329</v>
      </c>
      <c r="D37836" t="s">
        <v>111324</v>
      </c>
      <c r="E37836" t="s">
        <v>112709</v>
      </c>
      <c r="F37836">
        <v>13</v>
      </c>
      <c r="G37836" t="s">
        <v>155173</v>
      </c>
      <c r="H37836" t="s">
        <v>210356</v>
      </c>
      <c r="I37836" t="s">
        <v>254369</v>
      </c>
      <c r="J37836" t="s">
        <v>304919</v>
      </c>
    </row>
    <row r="37837" spans="1:10">
      <c r="A37837" t="s">
        <v>37707</v>
      </c>
      <c r="B37837" t="s">
        <v>93424</v>
      </c>
      <c r="C37837">
        <v>290526124</v>
      </c>
      <c r="D37837" t="s">
        <v>111324</v>
      </c>
      <c r="E37837" t="s">
        <v>112709</v>
      </c>
      <c r="F37837">
        <v>10</v>
      </c>
      <c r="G37837" t="s">
        <v>155174</v>
      </c>
      <c r="H37837" t="s">
        <v>210357</v>
      </c>
      <c r="I37837" t="s">
        <v>254370</v>
      </c>
      <c r="J37837" t="s">
        <v>304920</v>
      </c>
    </row>
    <row r="37838" spans="1:10">
      <c r="A37838" t="s">
        <v>37708</v>
      </c>
      <c r="B37838" t="s">
        <v>93425</v>
      </c>
      <c r="C37838">
        <v>290524360</v>
      </c>
      <c r="D37838" t="s">
        <v>111324</v>
      </c>
      <c r="E37838" t="s">
        <v>112709</v>
      </c>
      <c r="F37838">
        <v>18</v>
      </c>
      <c r="G37838" t="s">
        <v>155175</v>
      </c>
      <c r="H37838" t="s">
        <v>210358</v>
      </c>
      <c r="J37838" t="s">
        <v>304921</v>
      </c>
    </row>
    <row r="37839" spans="1:10">
      <c r="A37839" t="s">
        <v>37709</v>
      </c>
      <c r="B37839" t="s">
        <v>93426</v>
      </c>
      <c r="C37839">
        <v>290492486</v>
      </c>
      <c r="D37839" t="s">
        <v>111324</v>
      </c>
      <c r="E37839" t="s">
        <v>112709</v>
      </c>
      <c r="F37839">
        <v>40</v>
      </c>
      <c r="G37839" t="s">
        <v>155176</v>
      </c>
      <c r="H37839" t="s">
        <v>210359</v>
      </c>
      <c r="J37839" t="s">
        <v>304922</v>
      </c>
    </row>
    <row r="37840" spans="1:10">
      <c r="A37840" t="s">
        <v>37710</v>
      </c>
      <c r="B37840" t="s">
        <v>93427</v>
      </c>
      <c r="C37840">
        <v>290520344</v>
      </c>
      <c r="D37840" t="s">
        <v>111324</v>
      </c>
      <c r="E37840" t="s">
        <v>112709</v>
      </c>
      <c r="F37840">
        <v>1</v>
      </c>
      <c r="G37840" t="s">
        <v>155177</v>
      </c>
      <c r="H37840" t="s">
        <v>210360</v>
      </c>
      <c r="J37840" t="s">
        <v>304923</v>
      </c>
    </row>
    <row r="37841" spans="1:10">
      <c r="A37841" t="s">
        <v>37711</v>
      </c>
      <c r="B37841" t="s">
        <v>93428</v>
      </c>
      <c r="C37841">
        <v>291431575</v>
      </c>
      <c r="D37841" t="s">
        <v>111324</v>
      </c>
      <c r="E37841" t="s">
        <v>112709</v>
      </c>
      <c r="F37841">
        <v>188</v>
      </c>
      <c r="G37841" t="s">
        <v>155178</v>
      </c>
      <c r="H37841" t="s">
        <v>210361</v>
      </c>
      <c r="I37841" t="s">
        <v>254371</v>
      </c>
      <c r="J37841" t="s">
        <v>304924</v>
      </c>
    </row>
    <row r="37842" spans="1:10">
      <c r="A37842" t="s">
        <v>37712</v>
      </c>
      <c r="B37842" t="s">
        <v>93429</v>
      </c>
      <c r="C37842">
        <v>290487509</v>
      </c>
      <c r="D37842" t="s">
        <v>111324</v>
      </c>
      <c r="E37842" t="s">
        <v>112709</v>
      </c>
      <c r="F37842">
        <v>9</v>
      </c>
      <c r="G37842" t="s">
        <v>155179</v>
      </c>
      <c r="H37842" t="s">
        <v>210362</v>
      </c>
      <c r="J37842" t="s">
        <v>304925</v>
      </c>
    </row>
    <row r="37843" spans="1:10">
      <c r="A37843" t="s">
        <v>37713</v>
      </c>
      <c r="B37843" t="s">
        <v>93430</v>
      </c>
      <c r="C37843">
        <v>291416769</v>
      </c>
      <c r="D37843" t="s">
        <v>111324</v>
      </c>
      <c r="E37843" t="s">
        <v>112709</v>
      </c>
      <c r="F37843">
        <v>43</v>
      </c>
      <c r="G37843" t="s">
        <v>155180</v>
      </c>
      <c r="H37843" t="s">
        <v>210363</v>
      </c>
      <c r="J37843" t="s">
        <v>304926</v>
      </c>
    </row>
    <row r="37844" spans="1:10">
      <c r="A37844" t="s">
        <v>37714</v>
      </c>
      <c r="B37844" t="s">
        <v>93431</v>
      </c>
      <c r="C37844">
        <v>291034584</v>
      </c>
      <c r="D37844" t="s">
        <v>111324</v>
      </c>
      <c r="E37844" t="s">
        <v>112709</v>
      </c>
      <c r="F37844">
        <v>6</v>
      </c>
      <c r="G37844" t="s">
        <v>155181</v>
      </c>
      <c r="H37844" t="s">
        <v>210364</v>
      </c>
      <c r="J37844" t="s">
        <v>304927</v>
      </c>
    </row>
    <row r="37845" spans="1:10">
      <c r="A37845" t="s">
        <v>37715</v>
      </c>
      <c r="B37845" t="s">
        <v>93432</v>
      </c>
      <c r="C37845">
        <v>291414843</v>
      </c>
      <c r="D37845" t="s">
        <v>111324</v>
      </c>
      <c r="E37845" t="s">
        <v>112709</v>
      </c>
      <c r="F37845">
        <v>44</v>
      </c>
      <c r="G37845" t="s">
        <v>155182</v>
      </c>
      <c r="H37845" t="s">
        <v>210365</v>
      </c>
      <c r="J37845" t="s">
        <v>304928</v>
      </c>
    </row>
    <row r="37846" spans="1:10">
      <c r="A37846" t="s">
        <v>37716</v>
      </c>
      <c r="B37846" t="s">
        <v>93433</v>
      </c>
      <c r="C37846">
        <v>290526173</v>
      </c>
      <c r="D37846" t="s">
        <v>111324</v>
      </c>
      <c r="E37846" t="s">
        <v>112709</v>
      </c>
      <c r="F37846">
        <v>10</v>
      </c>
      <c r="G37846" t="s">
        <v>155183</v>
      </c>
      <c r="H37846" t="s">
        <v>210366</v>
      </c>
      <c r="I37846" t="s">
        <v>254372</v>
      </c>
      <c r="J37846" t="s">
        <v>304929</v>
      </c>
    </row>
    <row r="37847" spans="1:10">
      <c r="A37847" t="s">
        <v>37717</v>
      </c>
      <c r="B37847" t="s">
        <v>93434</v>
      </c>
      <c r="C37847">
        <v>291418444</v>
      </c>
      <c r="D37847" t="s">
        <v>111324</v>
      </c>
      <c r="E37847" t="s">
        <v>112709</v>
      </c>
      <c r="F37847">
        <v>7</v>
      </c>
      <c r="G37847" t="s">
        <v>155184</v>
      </c>
      <c r="H37847" t="s">
        <v>210367</v>
      </c>
      <c r="I37847" t="s">
        <v>254373</v>
      </c>
      <c r="J37847" t="s">
        <v>304930</v>
      </c>
    </row>
    <row r="37848" spans="1:10">
      <c r="A37848" t="s">
        <v>37718</v>
      </c>
      <c r="B37848" t="s">
        <v>93435</v>
      </c>
      <c r="C37848">
        <v>290490787</v>
      </c>
      <c r="D37848" t="s">
        <v>111324</v>
      </c>
      <c r="E37848" t="s">
        <v>112709</v>
      </c>
      <c r="F37848">
        <v>18</v>
      </c>
      <c r="G37848" t="s">
        <v>155185</v>
      </c>
      <c r="H37848" t="s">
        <v>210368</v>
      </c>
      <c r="I37848" t="s">
        <v>254374</v>
      </c>
      <c r="J37848" t="s">
        <v>304931</v>
      </c>
    </row>
    <row r="37849" spans="1:10">
      <c r="A37849" t="s">
        <v>37719</v>
      </c>
      <c r="B37849" t="s">
        <v>93436</v>
      </c>
      <c r="C37849">
        <v>291420796</v>
      </c>
      <c r="D37849" t="s">
        <v>111324</v>
      </c>
      <c r="E37849" t="s">
        <v>112709</v>
      </c>
      <c r="F37849">
        <v>4</v>
      </c>
      <c r="G37849" t="s">
        <v>155186</v>
      </c>
      <c r="H37849" t="s">
        <v>210369</v>
      </c>
      <c r="I37849" t="s">
        <v>254375</v>
      </c>
      <c r="J37849" t="s">
        <v>304932</v>
      </c>
    </row>
    <row r="37850" spans="1:10">
      <c r="A37850" t="s">
        <v>37720</v>
      </c>
      <c r="B37850" t="s">
        <v>93437</v>
      </c>
      <c r="C37850">
        <v>290489725</v>
      </c>
      <c r="D37850" t="s">
        <v>111324</v>
      </c>
      <c r="E37850" t="s">
        <v>112709</v>
      </c>
      <c r="F37850">
        <v>38</v>
      </c>
      <c r="G37850" t="s">
        <v>155187</v>
      </c>
      <c r="H37850" t="s">
        <v>210370</v>
      </c>
      <c r="I37850" t="s">
        <v>254376</v>
      </c>
      <c r="J37850" t="s">
        <v>304933</v>
      </c>
    </row>
    <row r="37851" spans="1:10">
      <c r="A37851" t="s">
        <v>37721</v>
      </c>
      <c r="B37851" t="s">
        <v>93438</v>
      </c>
      <c r="C37851">
        <v>290526220</v>
      </c>
      <c r="D37851" t="s">
        <v>111324</v>
      </c>
      <c r="E37851" t="s">
        <v>112709</v>
      </c>
      <c r="F37851">
        <v>81</v>
      </c>
      <c r="G37851" t="s">
        <v>155188</v>
      </c>
      <c r="H37851" t="s">
        <v>210371</v>
      </c>
      <c r="I37851" t="s">
        <v>254377</v>
      </c>
      <c r="J37851" t="s">
        <v>304934</v>
      </c>
    </row>
    <row r="37852" spans="1:10">
      <c r="A37852" t="s">
        <v>37722</v>
      </c>
      <c r="B37852" t="s">
        <v>93439</v>
      </c>
      <c r="C37852">
        <v>290524441</v>
      </c>
      <c r="D37852" t="s">
        <v>111324</v>
      </c>
      <c r="E37852" t="s">
        <v>112709</v>
      </c>
      <c r="F37852">
        <v>3</v>
      </c>
      <c r="G37852" t="s">
        <v>155189</v>
      </c>
      <c r="H37852" t="s">
        <v>210372</v>
      </c>
      <c r="J37852" t="s">
        <v>304935</v>
      </c>
    </row>
    <row r="37853" spans="1:10">
      <c r="A37853" t="s">
        <v>37723</v>
      </c>
      <c r="B37853" t="s">
        <v>93440</v>
      </c>
      <c r="C37853">
        <v>291427636</v>
      </c>
      <c r="D37853" t="s">
        <v>111324</v>
      </c>
      <c r="E37853" t="s">
        <v>112709</v>
      </c>
      <c r="F37853">
        <v>2</v>
      </c>
      <c r="G37853" t="s">
        <v>155190</v>
      </c>
      <c r="H37853" t="s">
        <v>210373</v>
      </c>
      <c r="J37853" t="s">
        <v>304936</v>
      </c>
    </row>
    <row r="37854" spans="1:10">
      <c r="A37854" t="s">
        <v>37724</v>
      </c>
      <c r="B37854" t="s">
        <v>93441</v>
      </c>
      <c r="C37854">
        <v>283038047</v>
      </c>
      <c r="D37854" t="s">
        <v>111324</v>
      </c>
      <c r="E37854" t="s">
        <v>112709</v>
      </c>
      <c r="F37854">
        <v>249</v>
      </c>
      <c r="G37854" t="s">
        <v>155191</v>
      </c>
      <c r="H37854" t="s">
        <v>210374</v>
      </c>
      <c r="I37854" t="s">
        <v>254378</v>
      </c>
      <c r="J37854" t="s">
        <v>304937</v>
      </c>
    </row>
    <row r="37855" spans="1:10">
      <c r="A37855" t="s">
        <v>37725</v>
      </c>
      <c r="B37855" t="s">
        <v>93442</v>
      </c>
      <c r="C37855">
        <v>291417323</v>
      </c>
      <c r="D37855" t="s">
        <v>111324</v>
      </c>
      <c r="E37855" t="s">
        <v>112709</v>
      </c>
      <c r="F37855">
        <v>3</v>
      </c>
      <c r="G37855" t="s">
        <v>155192</v>
      </c>
      <c r="H37855" t="s">
        <v>210375</v>
      </c>
      <c r="J37855" t="s">
        <v>304938</v>
      </c>
    </row>
    <row r="37856" spans="1:10">
      <c r="A37856" t="s">
        <v>37726</v>
      </c>
      <c r="B37856" t="s">
        <v>93443</v>
      </c>
      <c r="C37856">
        <v>291415619</v>
      </c>
      <c r="D37856" t="s">
        <v>111324</v>
      </c>
      <c r="E37856" t="s">
        <v>112709</v>
      </c>
      <c r="F37856">
        <v>236</v>
      </c>
      <c r="G37856" t="s">
        <v>155193</v>
      </c>
      <c r="H37856" t="s">
        <v>210376</v>
      </c>
      <c r="I37856" t="s">
        <v>254379</v>
      </c>
      <c r="J37856" t="s">
        <v>304939</v>
      </c>
    </row>
    <row r="37857" spans="1:10">
      <c r="A37857" t="s">
        <v>37727</v>
      </c>
      <c r="B37857" t="s">
        <v>93444</v>
      </c>
      <c r="C37857">
        <v>290525526</v>
      </c>
      <c r="D37857" t="s">
        <v>111324</v>
      </c>
      <c r="E37857" t="s">
        <v>112709</v>
      </c>
      <c r="F37857">
        <v>50</v>
      </c>
      <c r="G37857" t="s">
        <v>155194</v>
      </c>
      <c r="H37857" t="s">
        <v>210377</v>
      </c>
      <c r="I37857" t="s">
        <v>254380</v>
      </c>
      <c r="J37857" t="s">
        <v>304940</v>
      </c>
    </row>
    <row r="37858" spans="1:10">
      <c r="A37858" t="s">
        <v>37728</v>
      </c>
      <c r="B37858" t="s">
        <v>93445</v>
      </c>
      <c r="C37858">
        <v>290485877</v>
      </c>
      <c r="D37858" t="s">
        <v>111324</v>
      </c>
      <c r="E37858" t="s">
        <v>112709</v>
      </c>
      <c r="F37858">
        <v>26</v>
      </c>
      <c r="G37858" t="s">
        <v>155195</v>
      </c>
      <c r="H37858" t="s">
        <v>210378</v>
      </c>
      <c r="J37858" t="s">
        <v>304941</v>
      </c>
    </row>
    <row r="37859" spans="1:10">
      <c r="A37859" t="s">
        <v>37729</v>
      </c>
      <c r="B37859" t="s">
        <v>93446</v>
      </c>
      <c r="C37859">
        <v>291433861</v>
      </c>
      <c r="D37859" t="s">
        <v>111324</v>
      </c>
      <c r="E37859" t="s">
        <v>112709</v>
      </c>
      <c r="F37859">
        <v>11</v>
      </c>
      <c r="G37859" t="s">
        <v>155196</v>
      </c>
      <c r="H37859" t="s">
        <v>210379</v>
      </c>
      <c r="I37859" t="s">
        <v>254381</v>
      </c>
      <c r="J37859" t="s">
        <v>304942</v>
      </c>
    </row>
    <row r="37860" spans="1:10">
      <c r="A37860" t="s">
        <v>37730</v>
      </c>
      <c r="B37860" t="s">
        <v>93447</v>
      </c>
      <c r="C37860">
        <v>291435088</v>
      </c>
      <c r="D37860" t="s">
        <v>111324</v>
      </c>
      <c r="E37860" t="s">
        <v>112709</v>
      </c>
      <c r="F37860">
        <v>69</v>
      </c>
      <c r="G37860" t="s">
        <v>155197</v>
      </c>
      <c r="H37860" t="s">
        <v>210380</v>
      </c>
      <c r="I37860" t="s">
        <v>254382</v>
      </c>
      <c r="J37860" t="s">
        <v>304943</v>
      </c>
    </row>
    <row r="37861" spans="1:10">
      <c r="A37861" t="s">
        <v>37731</v>
      </c>
      <c r="B37861" t="s">
        <v>93448</v>
      </c>
      <c r="C37861">
        <v>290486054</v>
      </c>
      <c r="D37861" t="s">
        <v>111324</v>
      </c>
      <c r="E37861" t="s">
        <v>112709</v>
      </c>
      <c r="F37861">
        <v>12</v>
      </c>
      <c r="G37861" t="s">
        <v>155198</v>
      </c>
      <c r="H37861" t="s">
        <v>210381</v>
      </c>
      <c r="J37861" t="s">
        <v>304944</v>
      </c>
    </row>
    <row r="37862" spans="1:10">
      <c r="A37862" t="s">
        <v>37732</v>
      </c>
      <c r="B37862" t="s">
        <v>93449</v>
      </c>
      <c r="C37862">
        <v>291034593</v>
      </c>
      <c r="D37862" t="s">
        <v>111324</v>
      </c>
      <c r="E37862" t="s">
        <v>112709</v>
      </c>
      <c r="F37862">
        <v>1</v>
      </c>
      <c r="G37862" t="s">
        <v>155199</v>
      </c>
      <c r="H37862" t="s">
        <v>210382</v>
      </c>
      <c r="J37862" t="s">
        <v>304945</v>
      </c>
    </row>
    <row r="37863" spans="1:10">
      <c r="A37863" t="s">
        <v>37733</v>
      </c>
      <c r="B37863" t="s">
        <v>93450</v>
      </c>
      <c r="C37863">
        <v>290526194</v>
      </c>
      <c r="D37863" t="s">
        <v>111324</v>
      </c>
      <c r="E37863" t="s">
        <v>112709</v>
      </c>
      <c r="F37863">
        <v>3</v>
      </c>
      <c r="G37863" t="s">
        <v>155200</v>
      </c>
      <c r="H37863" t="s">
        <v>210383</v>
      </c>
      <c r="J37863" t="s">
        <v>304946</v>
      </c>
    </row>
    <row r="37864" spans="1:10">
      <c r="A37864" t="s">
        <v>37734</v>
      </c>
      <c r="B37864" t="s">
        <v>93451</v>
      </c>
      <c r="C37864">
        <v>291445048</v>
      </c>
      <c r="D37864" t="s">
        <v>111324</v>
      </c>
      <c r="E37864" t="s">
        <v>112709</v>
      </c>
      <c r="F37864">
        <v>11</v>
      </c>
      <c r="G37864" t="s">
        <v>155201</v>
      </c>
      <c r="H37864" t="s">
        <v>210384</v>
      </c>
      <c r="I37864" t="s">
        <v>254383</v>
      </c>
      <c r="J37864" t="s">
        <v>304947</v>
      </c>
    </row>
    <row r="37865" spans="1:10">
      <c r="A37865" t="s">
        <v>37735</v>
      </c>
      <c r="B37865" t="s">
        <v>93452</v>
      </c>
      <c r="C37865">
        <v>290526211</v>
      </c>
      <c r="D37865" t="s">
        <v>111324</v>
      </c>
      <c r="E37865" t="s">
        <v>112709</v>
      </c>
      <c r="F37865">
        <v>1</v>
      </c>
      <c r="G37865" t="s">
        <v>155202</v>
      </c>
      <c r="H37865" t="s">
        <v>210385</v>
      </c>
      <c r="J37865" t="s">
        <v>304948</v>
      </c>
    </row>
    <row r="37866" spans="1:10">
      <c r="A37866" t="s">
        <v>37736</v>
      </c>
      <c r="B37866" t="s">
        <v>93453</v>
      </c>
      <c r="C37866">
        <v>291416231</v>
      </c>
      <c r="D37866" t="s">
        <v>111324</v>
      </c>
      <c r="E37866" t="s">
        <v>112709</v>
      </c>
      <c r="F37866">
        <v>15</v>
      </c>
      <c r="G37866" t="s">
        <v>155203</v>
      </c>
      <c r="H37866" t="s">
        <v>210386</v>
      </c>
      <c r="I37866" t="s">
        <v>254384</v>
      </c>
      <c r="J37866" t="s">
        <v>304949</v>
      </c>
    </row>
    <row r="37867" spans="1:10">
      <c r="A37867" t="s">
        <v>37737</v>
      </c>
      <c r="B37867" t="s">
        <v>37737</v>
      </c>
      <c r="C37867">
        <v>291415162</v>
      </c>
      <c r="D37867" t="s">
        <v>111324</v>
      </c>
      <c r="E37867" t="s">
        <v>112709</v>
      </c>
      <c r="F37867">
        <v>361</v>
      </c>
      <c r="G37867" t="s">
        <v>155204</v>
      </c>
      <c r="H37867" t="s">
        <v>210387</v>
      </c>
      <c r="J37867" t="s">
        <v>304950</v>
      </c>
    </row>
    <row r="37868" spans="1:10">
      <c r="A37868" t="s">
        <v>37738</v>
      </c>
      <c r="B37868" t="s">
        <v>93454</v>
      </c>
      <c r="C37868">
        <v>291415602</v>
      </c>
      <c r="D37868" t="s">
        <v>111324</v>
      </c>
      <c r="E37868" t="s">
        <v>112709</v>
      </c>
      <c r="F37868">
        <v>3</v>
      </c>
      <c r="G37868" t="s">
        <v>155205</v>
      </c>
      <c r="H37868" t="s">
        <v>210388</v>
      </c>
      <c r="I37868" t="s">
        <v>254385</v>
      </c>
      <c r="J37868" t="s">
        <v>304951</v>
      </c>
    </row>
    <row r="37869" spans="1:10">
      <c r="A37869" t="s">
        <v>37739</v>
      </c>
      <c r="B37869" t="s">
        <v>93455</v>
      </c>
      <c r="C37869">
        <v>291035445</v>
      </c>
      <c r="D37869" t="s">
        <v>111324</v>
      </c>
      <c r="E37869" t="s">
        <v>112709</v>
      </c>
      <c r="F37869">
        <v>9</v>
      </c>
      <c r="G37869" t="s">
        <v>155206</v>
      </c>
      <c r="H37869" t="s">
        <v>210389</v>
      </c>
      <c r="I37869" t="s">
        <v>254386</v>
      </c>
      <c r="J37869" t="s">
        <v>304952</v>
      </c>
    </row>
    <row r="37870" spans="1:10">
      <c r="A37870" t="s">
        <v>37740</v>
      </c>
      <c r="B37870" t="s">
        <v>93456</v>
      </c>
      <c r="C37870">
        <v>291425284</v>
      </c>
      <c r="D37870" t="s">
        <v>111998</v>
      </c>
      <c r="E37870" t="s">
        <v>115241</v>
      </c>
      <c r="F37870">
        <v>11</v>
      </c>
      <c r="G37870" t="s">
        <v>155207</v>
      </c>
      <c r="H37870" t="s">
        <v>210390</v>
      </c>
      <c r="J37870" t="s">
        <v>304953</v>
      </c>
    </row>
    <row r="37871" spans="1:10">
      <c r="A37871" t="s">
        <v>37741</v>
      </c>
      <c r="B37871" t="s">
        <v>93457</v>
      </c>
      <c r="C37871">
        <v>284128690</v>
      </c>
      <c r="D37871" t="s">
        <v>111324</v>
      </c>
      <c r="E37871" t="s">
        <v>112709</v>
      </c>
      <c r="F37871">
        <v>2</v>
      </c>
      <c r="G37871" t="s">
        <v>155208</v>
      </c>
      <c r="H37871" t="s">
        <v>210391</v>
      </c>
      <c r="I37871" t="s">
        <v>254387</v>
      </c>
      <c r="J37871" t="s">
        <v>304954</v>
      </c>
    </row>
    <row r="37872" spans="1:10">
      <c r="A37872" t="s">
        <v>37742</v>
      </c>
      <c r="B37872" t="s">
        <v>93458</v>
      </c>
      <c r="C37872">
        <v>284199758</v>
      </c>
      <c r="D37872" t="s">
        <v>111324</v>
      </c>
      <c r="E37872" t="s">
        <v>112709</v>
      </c>
      <c r="F37872">
        <v>62</v>
      </c>
      <c r="G37872" t="s">
        <v>155209</v>
      </c>
      <c r="H37872" t="s">
        <v>210392</v>
      </c>
      <c r="J37872" t="s">
        <v>304955</v>
      </c>
    </row>
    <row r="37873" spans="1:10">
      <c r="A37873" t="s">
        <v>37743</v>
      </c>
      <c r="B37873" t="s">
        <v>93459</v>
      </c>
      <c r="C37873">
        <v>291415263</v>
      </c>
      <c r="D37873" t="s">
        <v>111324</v>
      </c>
      <c r="E37873" t="s">
        <v>112709</v>
      </c>
      <c r="F37873">
        <v>8</v>
      </c>
      <c r="G37873" t="s">
        <v>155210</v>
      </c>
      <c r="H37873" t="s">
        <v>210393</v>
      </c>
      <c r="I37873" t="s">
        <v>254388</v>
      </c>
      <c r="J37873" t="s">
        <v>304956</v>
      </c>
    </row>
    <row r="37874" spans="1:10">
      <c r="A37874" t="s">
        <v>37744</v>
      </c>
      <c r="B37874" t="s">
        <v>93460</v>
      </c>
      <c r="C37874">
        <v>291414837</v>
      </c>
      <c r="D37874" t="s">
        <v>111324</v>
      </c>
      <c r="E37874" t="s">
        <v>112709</v>
      </c>
      <c r="F37874">
        <v>22</v>
      </c>
      <c r="G37874" t="s">
        <v>155211</v>
      </c>
      <c r="H37874" t="s">
        <v>210394</v>
      </c>
      <c r="J37874" t="s">
        <v>304957</v>
      </c>
    </row>
    <row r="37875" spans="1:10">
      <c r="A37875" t="s">
        <v>37745</v>
      </c>
      <c r="B37875" t="s">
        <v>93461</v>
      </c>
      <c r="C37875">
        <v>291445043</v>
      </c>
      <c r="D37875" t="s">
        <v>112133</v>
      </c>
      <c r="E37875" t="s">
        <v>115683</v>
      </c>
      <c r="F37875">
        <v>327</v>
      </c>
      <c r="G37875" t="s">
        <v>155212</v>
      </c>
      <c r="H37875" t="s">
        <v>210395</v>
      </c>
      <c r="I37875" t="s">
        <v>254389</v>
      </c>
      <c r="J37875" t="s">
        <v>304958</v>
      </c>
    </row>
    <row r="37876" spans="1:10">
      <c r="A37876" t="s">
        <v>37746</v>
      </c>
      <c r="B37876" t="s">
        <v>93462</v>
      </c>
      <c r="C37876">
        <v>291034749</v>
      </c>
      <c r="D37876" t="s">
        <v>111324</v>
      </c>
      <c r="E37876" t="s">
        <v>112709</v>
      </c>
      <c r="F37876">
        <v>2</v>
      </c>
      <c r="G37876" t="s">
        <v>155213</v>
      </c>
      <c r="H37876" t="s">
        <v>210396</v>
      </c>
      <c r="J37876" t="s">
        <v>304959</v>
      </c>
    </row>
    <row r="37877" spans="1:10">
      <c r="A37877" t="s">
        <v>37747</v>
      </c>
      <c r="B37877" t="s">
        <v>93463</v>
      </c>
      <c r="C37877">
        <v>291446056</v>
      </c>
      <c r="D37877" t="s">
        <v>111324</v>
      </c>
      <c r="E37877" t="s">
        <v>112709</v>
      </c>
      <c r="F37877">
        <v>19</v>
      </c>
      <c r="G37877" t="s">
        <v>155214</v>
      </c>
      <c r="H37877" t="s">
        <v>210397</v>
      </c>
      <c r="I37877" t="s">
        <v>254390</v>
      </c>
      <c r="J37877" t="s">
        <v>304960</v>
      </c>
    </row>
    <row r="37878" spans="1:10">
      <c r="A37878" t="s">
        <v>37748</v>
      </c>
      <c r="B37878" t="s">
        <v>93464</v>
      </c>
      <c r="C37878">
        <v>291417071</v>
      </c>
      <c r="D37878" t="s">
        <v>111324</v>
      </c>
      <c r="E37878" t="s">
        <v>112709</v>
      </c>
      <c r="F37878">
        <v>23</v>
      </c>
      <c r="G37878" t="s">
        <v>155215</v>
      </c>
      <c r="H37878" t="s">
        <v>210398</v>
      </c>
      <c r="I37878" t="s">
        <v>254391</v>
      </c>
      <c r="J37878" t="s">
        <v>304961</v>
      </c>
    </row>
    <row r="37879" spans="1:10">
      <c r="A37879" t="s">
        <v>37749</v>
      </c>
      <c r="B37879" t="s">
        <v>93465</v>
      </c>
      <c r="C37879">
        <v>291418012</v>
      </c>
      <c r="D37879" t="s">
        <v>111324</v>
      </c>
      <c r="E37879" t="s">
        <v>112709</v>
      </c>
      <c r="F37879">
        <v>39</v>
      </c>
      <c r="G37879" t="s">
        <v>155216</v>
      </c>
      <c r="H37879" t="s">
        <v>210399</v>
      </c>
      <c r="I37879" t="s">
        <v>254392</v>
      </c>
      <c r="J37879" t="s">
        <v>304962</v>
      </c>
    </row>
    <row r="37880" spans="1:10">
      <c r="A37880" t="s">
        <v>37750</v>
      </c>
      <c r="B37880" t="s">
        <v>93466</v>
      </c>
      <c r="C37880">
        <v>290492399</v>
      </c>
      <c r="D37880" t="s">
        <v>111324</v>
      </c>
      <c r="E37880" t="s">
        <v>112709</v>
      </c>
      <c r="F37880">
        <v>46</v>
      </c>
      <c r="G37880" t="s">
        <v>155217</v>
      </c>
      <c r="H37880" t="s">
        <v>210400</v>
      </c>
      <c r="I37880" t="s">
        <v>254393</v>
      </c>
      <c r="J37880" t="s">
        <v>304963</v>
      </c>
    </row>
    <row r="37881" spans="1:10">
      <c r="A37881" t="s">
        <v>37751</v>
      </c>
      <c r="B37881" t="s">
        <v>93467</v>
      </c>
      <c r="C37881">
        <v>290482213</v>
      </c>
      <c r="D37881" t="s">
        <v>111324</v>
      </c>
      <c r="E37881" t="s">
        <v>112709</v>
      </c>
      <c r="F37881">
        <v>20</v>
      </c>
      <c r="G37881" t="s">
        <v>155218</v>
      </c>
      <c r="H37881" t="s">
        <v>210401</v>
      </c>
      <c r="J37881" t="s">
        <v>304964</v>
      </c>
    </row>
    <row r="37882" spans="1:10">
      <c r="A37882" t="s">
        <v>37752</v>
      </c>
      <c r="B37882" t="s">
        <v>93468</v>
      </c>
      <c r="C37882">
        <v>290487763</v>
      </c>
      <c r="D37882" t="s">
        <v>111324</v>
      </c>
      <c r="E37882" t="s">
        <v>112709</v>
      </c>
      <c r="F37882">
        <v>23</v>
      </c>
      <c r="G37882" t="s">
        <v>155219</v>
      </c>
      <c r="H37882" t="s">
        <v>210402</v>
      </c>
      <c r="I37882" t="s">
        <v>254394</v>
      </c>
      <c r="J37882" t="s">
        <v>304965</v>
      </c>
    </row>
    <row r="37883" spans="1:10">
      <c r="A37883" t="s">
        <v>37753</v>
      </c>
      <c r="B37883" t="s">
        <v>93469</v>
      </c>
      <c r="C37883">
        <v>291418527</v>
      </c>
      <c r="D37883" t="s">
        <v>111324</v>
      </c>
      <c r="E37883" t="s">
        <v>112709</v>
      </c>
      <c r="F37883">
        <v>32</v>
      </c>
      <c r="G37883" t="s">
        <v>155220</v>
      </c>
      <c r="H37883" t="s">
        <v>210403</v>
      </c>
      <c r="I37883" t="s">
        <v>254395</v>
      </c>
      <c r="J37883" t="s">
        <v>304966</v>
      </c>
    </row>
    <row r="37884" spans="1:10">
      <c r="A37884" t="s">
        <v>37754</v>
      </c>
      <c r="B37884" t="s">
        <v>93470</v>
      </c>
      <c r="C37884">
        <v>291415573</v>
      </c>
      <c r="D37884" t="s">
        <v>111324</v>
      </c>
      <c r="E37884" t="s">
        <v>112709</v>
      </c>
      <c r="F37884">
        <v>31</v>
      </c>
      <c r="G37884" t="s">
        <v>155221</v>
      </c>
      <c r="H37884" t="s">
        <v>210404</v>
      </c>
      <c r="I37884" t="s">
        <v>254396</v>
      </c>
      <c r="J37884" t="s">
        <v>304967</v>
      </c>
    </row>
    <row r="37885" spans="1:10">
      <c r="A37885" t="s">
        <v>37755</v>
      </c>
      <c r="B37885" t="s">
        <v>93471</v>
      </c>
      <c r="C37885">
        <v>290491602</v>
      </c>
      <c r="D37885" t="s">
        <v>111324</v>
      </c>
      <c r="E37885" t="s">
        <v>112709</v>
      </c>
      <c r="F37885">
        <v>17</v>
      </c>
      <c r="G37885" t="s">
        <v>155222</v>
      </c>
      <c r="H37885" t="s">
        <v>210405</v>
      </c>
      <c r="J37885" t="s">
        <v>304968</v>
      </c>
    </row>
    <row r="37886" spans="1:10">
      <c r="A37886" t="s">
        <v>37756</v>
      </c>
      <c r="B37886" t="s">
        <v>93472</v>
      </c>
      <c r="C37886">
        <v>291034588</v>
      </c>
      <c r="D37886" t="s">
        <v>111324</v>
      </c>
      <c r="E37886" t="s">
        <v>112709</v>
      </c>
      <c r="F37886">
        <v>28</v>
      </c>
      <c r="G37886" t="s">
        <v>155223</v>
      </c>
      <c r="H37886" t="s">
        <v>210406</v>
      </c>
      <c r="I37886" t="s">
        <v>254397</v>
      </c>
      <c r="J37886" t="s">
        <v>304969</v>
      </c>
    </row>
    <row r="37887" spans="1:10">
      <c r="A37887" t="s">
        <v>37757</v>
      </c>
      <c r="B37887" t="s">
        <v>93473</v>
      </c>
      <c r="C37887">
        <v>290526257</v>
      </c>
      <c r="D37887" t="s">
        <v>111324</v>
      </c>
      <c r="E37887" t="s">
        <v>112709</v>
      </c>
      <c r="F37887">
        <v>8</v>
      </c>
      <c r="G37887" t="s">
        <v>155224</v>
      </c>
      <c r="H37887" t="s">
        <v>210407</v>
      </c>
      <c r="J37887" t="s">
        <v>304970</v>
      </c>
    </row>
    <row r="37888" spans="1:10">
      <c r="A37888" t="s">
        <v>37758</v>
      </c>
      <c r="B37888" t="s">
        <v>93474</v>
      </c>
      <c r="C37888">
        <v>291418441</v>
      </c>
      <c r="D37888" t="s">
        <v>111324</v>
      </c>
      <c r="E37888" t="s">
        <v>112709</v>
      </c>
      <c r="F37888">
        <v>4</v>
      </c>
      <c r="G37888" t="s">
        <v>155225</v>
      </c>
      <c r="H37888" t="s">
        <v>210408</v>
      </c>
      <c r="J37888" t="s">
        <v>304971</v>
      </c>
    </row>
    <row r="37889" spans="1:10">
      <c r="A37889" t="s">
        <v>37759</v>
      </c>
      <c r="B37889" t="s">
        <v>93475</v>
      </c>
      <c r="C37889">
        <v>290524443</v>
      </c>
      <c r="D37889" t="s">
        <v>111324</v>
      </c>
      <c r="E37889" t="s">
        <v>112709</v>
      </c>
      <c r="F37889">
        <v>9</v>
      </c>
      <c r="G37889" t="s">
        <v>155226</v>
      </c>
      <c r="H37889" t="s">
        <v>210409</v>
      </c>
      <c r="J37889" t="s">
        <v>304972</v>
      </c>
    </row>
    <row r="37890" spans="1:10">
      <c r="A37890" t="s">
        <v>37760</v>
      </c>
      <c r="B37890" t="s">
        <v>93476</v>
      </c>
      <c r="C37890">
        <v>291422071</v>
      </c>
      <c r="D37890" t="s">
        <v>111324</v>
      </c>
      <c r="E37890" t="s">
        <v>112709</v>
      </c>
      <c r="F37890">
        <v>41</v>
      </c>
      <c r="G37890" t="s">
        <v>155227</v>
      </c>
      <c r="H37890" t="s">
        <v>210410</v>
      </c>
      <c r="J37890" t="s">
        <v>304973</v>
      </c>
    </row>
    <row r="37891" spans="1:10">
      <c r="A37891" t="s">
        <v>37761</v>
      </c>
      <c r="B37891" t="s">
        <v>93477</v>
      </c>
      <c r="C37891">
        <v>291418576</v>
      </c>
      <c r="D37891" t="s">
        <v>111324</v>
      </c>
      <c r="E37891" t="s">
        <v>112709</v>
      </c>
      <c r="F37891">
        <v>2</v>
      </c>
      <c r="G37891" t="s">
        <v>155228</v>
      </c>
      <c r="H37891" t="s">
        <v>210411</v>
      </c>
      <c r="J37891" t="s">
        <v>304974</v>
      </c>
    </row>
    <row r="37892" spans="1:10">
      <c r="A37892" t="s">
        <v>37762</v>
      </c>
      <c r="B37892" t="s">
        <v>93478</v>
      </c>
      <c r="C37892">
        <v>290484182</v>
      </c>
      <c r="D37892" t="s">
        <v>111324</v>
      </c>
      <c r="E37892" t="s">
        <v>112709</v>
      </c>
      <c r="F37892">
        <v>2</v>
      </c>
      <c r="G37892" t="s">
        <v>155229</v>
      </c>
      <c r="H37892" t="s">
        <v>210412</v>
      </c>
      <c r="I37892" t="s">
        <v>254398</v>
      </c>
      <c r="J37892" t="s">
        <v>304975</v>
      </c>
    </row>
    <row r="37893" spans="1:10">
      <c r="A37893" t="s">
        <v>37763</v>
      </c>
      <c r="B37893" t="s">
        <v>93479</v>
      </c>
      <c r="C37893">
        <v>291035404</v>
      </c>
      <c r="D37893" t="s">
        <v>111324</v>
      </c>
      <c r="E37893" t="s">
        <v>112709</v>
      </c>
      <c r="F37893">
        <v>12</v>
      </c>
      <c r="G37893" t="s">
        <v>155230</v>
      </c>
      <c r="H37893" t="s">
        <v>210413</v>
      </c>
      <c r="I37893" t="s">
        <v>254399</v>
      </c>
      <c r="J37893" t="s">
        <v>304976</v>
      </c>
    </row>
    <row r="37894" spans="1:10">
      <c r="A37894" t="s">
        <v>37764</v>
      </c>
      <c r="B37894" t="s">
        <v>93480</v>
      </c>
      <c r="C37894">
        <v>290483103</v>
      </c>
      <c r="D37894" t="s">
        <v>111324</v>
      </c>
      <c r="E37894" t="s">
        <v>112709</v>
      </c>
      <c r="F37894">
        <v>8</v>
      </c>
      <c r="G37894" t="s">
        <v>155231</v>
      </c>
      <c r="H37894" t="s">
        <v>210414</v>
      </c>
      <c r="I37894" t="s">
        <v>254400</v>
      </c>
      <c r="J37894" t="s">
        <v>304977</v>
      </c>
    </row>
    <row r="37895" spans="1:10">
      <c r="A37895" t="s">
        <v>37765</v>
      </c>
      <c r="B37895" t="s">
        <v>93481</v>
      </c>
      <c r="C37895">
        <v>284200638</v>
      </c>
      <c r="D37895" t="s">
        <v>111330</v>
      </c>
      <c r="E37895" t="s">
        <v>115684</v>
      </c>
      <c r="F37895">
        <v>30</v>
      </c>
      <c r="G37895" t="s">
        <v>155232</v>
      </c>
      <c r="H37895" t="s">
        <v>210415</v>
      </c>
      <c r="I37895" t="s">
        <v>254401</v>
      </c>
      <c r="J37895" t="s">
        <v>304978</v>
      </c>
    </row>
    <row r="37896" spans="1:10">
      <c r="A37896" t="s">
        <v>37766</v>
      </c>
      <c r="B37896" t="s">
        <v>93482</v>
      </c>
      <c r="C37896">
        <v>291442583</v>
      </c>
      <c r="D37896" t="s">
        <v>111324</v>
      </c>
      <c r="E37896" t="s">
        <v>112709</v>
      </c>
      <c r="F37896">
        <v>15</v>
      </c>
      <c r="G37896" t="s">
        <v>155233</v>
      </c>
      <c r="H37896" t="s">
        <v>210416</v>
      </c>
      <c r="I37896" t="s">
        <v>254402</v>
      </c>
      <c r="J37896" t="s">
        <v>304979</v>
      </c>
    </row>
    <row r="37897" spans="1:10">
      <c r="A37897" t="s">
        <v>37767</v>
      </c>
      <c r="B37897" t="s">
        <v>93483</v>
      </c>
      <c r="C37897">
        <v>289599548</v>
      </c>
      <c r="D37897" t="s">
        <v>111324</v>
      </c>
      <c r="E37897" t="s">
        <v>115227</v>
      </c>
      <c r="F37897">
        <v>1</v>
      </c>
      <c r="G37897" t="s">
        <v>155234</v>
      </c>
      <c r="H37897" t="s">
        <v>210417</v>
      </c>
      <c r="J37897" t="s">
        <v>304980</v>
      </c>
    </row>
    <row r="37898" spans="1:10">
      <c r="A37898" t="s">
        <v>37768</v>
      </c>
      <c r="B37898" t="s">
        <v>93484</v>
      </c>
      <c r="C37898">
        <v>290486047</v>
      </c>
      <c r="D37898" t="s">
        <v>111324</v>
      </c>
      <c r="E37898" t="s">
        <v>112709</v>
      </c>
      <c r="F37898">
        <v>79</v>
      </c>
      <c r="G37898" t="s">
        <v>155235</v>
      </c>
      <c r="H37898" t="s">
        <v>210418</v>
      </c>
      <c r="I37898" t="s">
        <v>254403</v>
      </c>
      <c r="J37898" t="s">
        <v>304981</v>
      </c>
    </row>
    <row r="37899" spans="1:10">
      <c r="A37899" t="s">
        <v>37769</v>
      </c>
      <c r="B37899" t="s">
        <v>93485</v>
      </c>
      <c r="C37899">
        <v>291419509</v>
      </c>
      <c r="D37899" t="s">
        <v>111324</v>
      </c>
      <c r="E37899" t="s">
        <v>112709</v>
      </c>
      <c r="F37899">
        <v>53</v>
      </c>
      <c r="G37899" t="s">
        <v>155236</v>
      </c>
      <c r="H37899" t="s">
        <v>210419</v>
      </c>
      <c r="I37899" t="s">
        <v>254404</v>
      </c>
      <c r="J37899" t="s">
        <v>304982</v>
      </c>
    </row>
    <row r="37900" spans="1:10">
      <c r="A37900" t="s">
        <v>37770</v>
      </c>
      <c r="B37900" t="s">
        <v>93486</v>
      </c>
      <c r="C37900">
        <v>284200138</v>
      </c>
      <c r="D37900" t="s">
        <v>111324</v>
      </c>
      <c r="E37900" t="s">
        <v>112709</v>
      </c>
      <c r="F37900">
        <v>1</v>
      </c>
      <c r="G37900" t="s">
        <v>155237</v>
      </c>
      <c r="H37900" t="s">
        <v>210420</v>
      </c>
      <c r="J37900" t="s">
        <v>304983</v>
      </c>
    </row>
    <row r="37901" spans="1:10">
      <c r="A37901" t="s">
        <v>37771</v>
      </c>
      <c r="B37901" t="s">
        <v>93487</v>
      </c>
      <c r="C37901">
        <v>290520685</v>
      </c>
      <c r="D37901" t="s">
        <v>111324</v>
      </c>
      <c r="E37901" t="s">
        <v>112709</v>
      </c>
      <c r="F37901">
        <v>2</v>
      </c>
      <c r="G37901" t="s">
        <v>155238</v>
      </c>
      <c r="H37901" t="s">
        <v>210421</v>
      </c>
      <c r="I37901" t="s">
        <v>254405</v>
      </c>
      <c r="J37901" t="s">
        <v>304984</v>
      </c>
    </row>
    <row r="37902" spans="1:10">
      <c r="A37902" t="s">
        <v>37772</v>
      </c>
      <c r="B37902" t="s">
        <v>93488</v>
      </c>
      <c r="C37902">
        <v>291034757</v>
      </c>
      <c r="D37902" t="s">
        <v>111324</v>
      </c>
      <c r="E37902" t="s">
        <v>112709</v>
      </c>
      <c r="F37902">
        <v>16</v>
      </c>
      <c r="G37902" t="s">
        <v>155239</v>
      </c>
      <c r="H37902" t="s">
        <v>210422</v>
      </c>
      <c r="J37902" t="s">
        <v>304985</v>
      </c>
    </row>
    <row r="37903" spans="1:10">
      <c r="A37903" t="s">
        <v>37773</v>
      </c>
      <c r="B37903" t="s">
        <v>93489</v>
      </c>
      <c r="C37903">
        <v>291423801</v>
      </c>
      <c r="D37903" t="s">
        <v>111324</v>
      </c>
      <c r="E37903" t="s">
        <v>112709</v>
      </c>
      <c r="F37903">
        <v>12</v>
      </c>
      <c r="G37903" t="s">
        <v>155240</v>
      </c>
      <c r="H37903" t="s">
        <v>210423</v>
      </c>
      <c r="I37903" t="s">
        <v>254406</v>
      </c>
      <c r="J37903" t="s">
        <v>304986</v>
      </c>
    </row>
    <row r="37904" spans="1:10">
      <c r="A37904" t="s">
        <v>37774</v>
      </c>
      <c r="B37904" t="s">
        <v>93490</v>
      </c>
      <c r="C37904">
        <v>291422072</v>
      </c>
      <c r="D37904" t="s">
        <v>111324</v>
      </c>
      <c r="E37904" t="s">
        <v>112709</v>
      </c>
      <c r="F37904">
        <v>17</v>
      </c>
      <c r="G37904" t="s">
        <v>155241</v>
      </c>
      <c r="H37904" t="s">
        <v>210424</v>
      </c>
      <c r="J37904" t="s">
        <v>304987</v>
      </c>
    </row>
    <row r="37905" spans="1:10">
      <c r="A37905" t="s">
        <v>37775</v>
      </c>
      <c r="B37905" t="s">
        <v>93491</v>
      </c>
      <c r="C37905">
        <v>290492562</v>
      </c>
      <c r="D37905" t="s">
        <v>111324</v>
      </c>
      <c r="E37905" t="s">
        <v>112709</v>
      </c>
      <c r="F37905">
        <v>47</v>
      </c>
      <c r="G37905" t="s">
        <v>155242</v>
      </c>
      <c r="H37905" t="s">
        <v>210425</v>
      </c>
      <c r="J37905" t="s">
        <v>304988</v>
      </c>
    </row>
    <row r="37906" spans="1:10">
      <c r="A37906" t="s">
        <v>37776</v>
      </c>
      <c r="B37906" t="s">
        <v>93492</v>
      </c>
      <c r="C37906">
        <v>290483105</v>
      </c>
      <c r="D37906" t="s">
        <v>111324</v>
      </c>
      <c r="E37906" t="s">
        <v>112709</v>
      </c>
      <c r="F37906">
        <v>14</v>
      </c>
      <c r="G37906" t="s">
        <v>155243</v>
      </c>
      <c r="H37906" t="s">
        <v>210426</v>
      </c>
      <c r="I37906" t="s">
        <v>254407</v>
      </c>
      <c r="J37906" t="s">
        <v>304989</v>
      </c>
    </row>
    <row r="37907" spans="1:10">
      <c r="A37907" t="s">
        <v>37777</v>
      </c>
      <c r="B37907" t="s">
        <v>93493</v>
      </c>
      <c r="C37907">
        <v>290524438</v>
      </c>
      <c r="D37907" t="s">
        <v>111324</v>
      </c>
      <c r="E37907" t="s">
        <v>112709</v>
      </c>
      <c r="F37907">
        <v>4</v>
      </c>
      <c r="G37907" t="s">
        <v>155244</v>
      </c>
      <c r="H37907" t="s">
        <v>210427</v>
      </c>
      <c r="I37907" t="s">
        <v>254408</v>
      </c>
      <c r="J37907" t="s">
        <v>304990</v>
      </c>
    </row>
    <row r="37908" spans="1:10">
      <c r="A37908" t="s">
        <v>37778</v>
      </c>
      <c r="B37908" t="s">
        <v>93494</v>
      </c>
      <c r="C37908">
        <v>290520982</v>
      </c>
      <c r="D37908" t="s">
        <v>111324</v>
      </c>
      <c r="E37908" t="s">
        <v>112709</v>
      </c>
      <c r="F37908">
        <v>106</v>
      </c>
      <c r="G37908" t="s">
        <v>155245</v>
      </c>
      <c r="H37908" t="s">
        <v>210428</v>
      </c>
      <c r="I37908" t="s">
        <v>254409</v>
      </c>
      <c r="J37908" t="s">
        <v>304991</v>
      </c>
    </row>
    <row r="37909" spans="1:10">
      <c r="A37909" t="s">
        <v>37779</v>
      </c>
      <c r="B37909" t="s">
        <v>93495</v>
      </c>
      <c r="C37909">
        <v>291439130</v>
      </c>
      <c r="D37909" t="s">
        <v>111330</v>
      </c>
      <c r="E37909" t="s">
        <v>115685</v>
      </c>
      <c r="F37909">
        <v>13</v>
      </c>
      <c r="G37909" t="s">
        <v>155246</v>
      </c>
      <c r="H37909" t="s">
        <v>210429</v>
      </c>
      <c r="J37909" t="s">
        <v>304992</v>
      </c>
    </row>
    <row r="37910" spans="1:10">
      <c r="A37910" t="s">
        <v>37780</v>
      </c>
      <c r="B37910" t="s">
        <v>93496</v>
      </c>
      <c r="C37910">
        <v>291034576</v>
      </c>
      <c r="D37910" t="s">
        <v>111324</v>
      </c>
      <c r="E37910" t="s">
        <v>112709</v>
      </c>
      <c r="F37910">
        <v>26</v>
      </c>
      <c r="G37910" t="s">
        <v>155247</v>
      </c>
      <c r="H37910" t="s">
        <v>210430</v>
      </c>
      <c r="I37910" t="s">
        <v>254410</v>
      </c>
      <c r="J37910" t="s">
        <v>304993</v>
      </c>
    </row>
    <row r="37911" spans="1:10">
      <c r="A37911" t="s">
        <v>37781</v>
      </c>
      <c r="B37911" t="s">
        <v>93497</v>
      </c>
      <c r="C37911">
        <v>291034750</v>
      </c>
      <c r="D37911" t="s">
        <v>111324</v>
      </c>
      <c r="E37911" t="s">
        <v>112709</v>
      </c>
      <c r="F37911">
        <v>1</v>
      </c>
      <c r="G37911" t="s">
        <v>155248</v>
      </c>
      <c r="H37911" t="s">
        <v>210431</v>
      </c>
      <c r="I37911" t="s">
        <v>254411</v>
      </c>
      <c r="J37911" t="s">
        <v>304994</v>
      </c>
    </row>
    <row r="37912" spans="1:10">
      <c r="A37912" t="s">
        <v>37782</v>
      </c>
      <c r="B37912" t="s">
        <v>93498</v>
      </c>
      <c r="C37912">
        <v>283480794</v>
      </c>
      <c r="D37912" t="s">
        <v>111998</v>
      </c>
      <c r="E37912" t="s">
        <v>115686</v>
      </c>
      <c r="F37912">
        <v>1094</v>
      </c>
      <c r="G37912" t="s">
        <v>155249</v>
      </c>
      <c r="H37912" t="s">
        <v>210432</v>
      </c>
      <c r="I37912" t="s">
        <v>254412</v>
      </c>
      <c r="J37912" t="s">
        <v>304995</v>
      </c>
    </row>
    <row r="37913" spans="1:10">
      <c r="A37913" t="s">
        <v>37783</v>
      </c>
      <c r="B37913" t="s">
        <v>93499</v>
      </c>
      <c r="C37913">
        <v>291413796</v>
      </c>
      <c r="D37913" t="s">
        <v>111324</v>
      </c>
      <c r="E37913" t="s">
        <v>112709</v>
      </c>
      <c r="F37913">
        <v>5</v>
      </c>
      <c r="G37913" t="s">
        <v>155250</v>
      </c>
      <c r="H37913" t="s">
        <v>210433</v>
      </c>
      <c r="I37913" t="s">
        <v>254413</v>
      </c>
      <c r="J37913" t="s">
        <v>304996</v>
      </c>
    </row>
    <row r="37914" spans="1:10">
      <c r="A37914" t="s">
        <v>37784</v>
      </c>
      <c r="B37914" t="s">
        <v>93500</v>
      </c>
      <c r="C37914">
        <v>290526844</v>
      </c>
      <c r="D37914" t="s">
        <v>111324</v>
      </c>
      <c r="E37914" t="s">
        <v>112709</v>
      </c>
      <c r="F37914">
        <v>1</v>
      </c>
      <c r="G37914" t="s">
        <v>155251</v>
      </c>
      <c r="H37914" t="s">
        <v>210434</v>
      </c>
      <c r="J37914" t="s">
        <v>304997</v>
      </c>
    </row>
    <row r="37915" spans="1:10">
      <c r="A37915" t="s">
        <v>37785</v>
      </c>
      <c r="B37915" t="s">
        <v>93501</v>
      </c>
      <c r="C37915">
        <v>291434926</v>
      </c>
      <c r="D37915" t="s">
        <v>112004</v>
      </c>
      <c r="E37915" t="s">
        <v>115687</v>
      </c>
      <c r="F37915">
        <v>1</v>
      </c>
      <c r="G37915" t="s">
        <v>155252</v>
      </c>
      <c r="H37915" t="s">
        <v>210435</v>
      </c>
      <c r="J37915" t="s">
        <v>304998</v>
      </c>
    </row>
    <row r="37916" spans="1:10">
      <c r="A37916" t="s">
        <v>37786</v>
      </c>
      <c r="B37916" t="s">
        <v>93502</v>
      </c>
      <c r="C37916">
        <v>290492947</v>
      </c>
      <c r="D37916" t="s">
        <v>111324</v>
      </c>
      <c r="E37916" t="s">
        <v>112709</v>
      </c>
      <c r="F37916">
        <v>6</v>
      </c>
      <c r="G37916" t="s">
        <v>155253</v>
      </c>
      <c r="H37916" t="s">
        <v>210436</v>
      </c>
      <c r="I37916" t="s">
        <v>254414</v>
      </c>
      <c r="J37916" t="s">
        <v>304999</v>
      </c>
    </row>
    <row r="37917" spans="1:10">
      <c r="A37917" t="s">
        <v>37787</v>
      </c>
      <c r="B37917" t="s">
        <v>93503</v>
      </c>
      <c r="C37917">
        <v>291420364</v>
      </c>
      <c r="D37917" t="s">
        <v>111324</v>
      </c>
      <c r="E37917" t="s">
        <v>112709</v>
      </c>
      <c r="F37917">
        <v>3</v>
      </c>
      <c r="G37917" t="s">
        <v>155254</v>
      </c>
      <c r="H37917" t="s">
        <v>210437</v>
      </c>
      <c r="J37917" t="s">
        <v>305000</v>
      </c>
    </row>
    <row r="37918" spans="1:10">
      <c r="A37918" t="s">
        <v>37788</v>
      </c>
      <c r="B37918" t="s">
        <v>93504</v>
      </c>
      <c r="C37918">
        <v>291418567</v>
      </c>
      <c r="D37918" t="s">
        <v>111324</v>
      </c>
      <c r="E37918" t="s">
        <v>112709</v>
      </c>
      <c r="F37918">
        <v>1</v>
      </c>
      <c r="G37918" t="s">
        <v>155255</v>
      </c>
      <c r="H37918" t="s">
        <v>210438</v>
      </c>
      <c r="J37918" t="s">
        <v>305001</v>
      </c>
    </row>
    <row r="37919" spans="1:10">
      <c r="A37919" t="s">
        <v>37789</v>
      </c>
      <c r="B37919" t="s">
        <v>93505</v>
      </c>
      <c r="C37919">
        <v>291431909</v>
      </c>
      <c r="D37919" t="s">
        <v>111324</v>
      </c>
      <c r="E37919" t="s">
        <v>112709</v>
      </c>
      <c r="F37919">
        <v>2</v>
      </c>
      <c r="G37919" t="s">
        <v>155256</v>
      </c>
      <c r="H37919" t="s">
        <v>210439</v>
      </c>
      <c r="I37919" t="s">
        <v>254415</v>
      </c>
      <c r="J37919" t="s">
        <v>305002</v>
      </c>
    </row>
    <row r="37920" spans="1:10">
      <c r="A37920" t="s">
        <v>37790</v>
      </c>
      <c r="B37920" t="s">
        <v>93506</v>
      </c>
      <c r="C37920">
        <v>291034577</v>
      </c>
      <c r="D37920" t="s">
        <v>111324</v>
      </c>
      <c r="E37920" t="s">
        <v>112709</v>
      </c>
      <c r="F37920">
        <v>4</v>
      </c>
      <c r="G37920" t="s">
        <v>155257</v>
      </c>
      <c r="H37920" t="s">
        <v>210440</v>
      </c>
      <c r="I37920" t="s">
        <v>254416</v>
      </c>
      <c r="J37920" t="s">
        <v>305003</v>
      </c>
    </row>
    <row r="37921" spans="1:10">
      <c r="A37921" t="s">
        <v>37791</v>
      </c>
      <c r="B37921" t="s">
        <v>93507</v>
      </c>
      <c r="C37921">
        <v>290484067</v>
      </c>
      <c r="D37921" t="s">
        <v>111324</v>
      </c>
      <c r="E37921" t="s">
        <v>115688</v>
      </c>
      <c r="F37921">
        <v>28</v>
      </c>
      <c r="G37921" t="s">
        <v>155258</v>
      </c>
      <c r="H37921" t="s">
        <v>210441</v>
      </c>
      <c r="I37921" t="s">
        <v>254417</v>
      </c>
      <c r="J37921" t="s">
        <v>305004</v>
      </c>
    </row>
    <row r="37922" spans="1:10">
      <c r="A37922" t="s">
        <v>37792</v>
      </c>
      <c r="B37922" t="s">
        <v>93508</v>
      </c>
      <c r="C37922">
        <v>291422609</v>
      </c>
      <c r="D37922" t="s">
        <v>111324</v>
      </c>
      <c r="E37922" t="s">
        <v>112709</v>
      </c>
      <c r="F37922">
        <v>6</v>
      </c>
      <c r="G37922" t="s">
        <v>155259</v>
      </c>
      <c r="H37922" t="s">
        <v>210442</v>
      </c>
      <c r="J37922" t="s">
        <v>305005</v>
      </c>
    </row>
    <row r="37923" spans="1:10">
      <c r="A37923" t="s">
        <v>37793</v>
      </c>
      <c r="B37923" t="s">
        <v>93509</v>
      </c>
      <c r="C37923">
        <v>289599552</v>
      </c>
      <c r="D37923" t="s">
        <v>111324</v>
      </c>
      <c r="E37923" t="s">
        <v>112709</v>
      </c>
      <c r="F37923">
        <v>4</v>
      </c>
      <c r="G37923" t="s">
        <v>155260</v>
      </c>
      <c r="H37923" t="s">
        <v>210443</v>
      </c>
      <c r="I37923" t="s">
        <v>254418</v>
      </c>
      <c r="J37923" t="s">
        <v>305006</v>
      </c>
    </row>
    <row r="37924" spans="1:10">
      <c r="A37924" t="s">
        <v>37794</v>
      </c>
      <c r="B37924" t="s">
        <v>93510</v>
      </c>
      <c r="C37924">
        <v>290484619</v>
      </c>
      <c r="D37924" t="s">
        <v>111324</v>
      </c>
      <c r="E37924" t="s">
        <v>112709</v>
      </c>
      <c r="F37924">
        <v>37</v>
      </c>
      <c r="G37924" t="s">
        <v>155261</v>
      </c>
      <c r="H37924" t="s">
        <v>210444</v>
      </c>
      <c r="I37924" t="s">
        <v>254419</v>
      </c>
      <c r="J37924" t="s">
        <v>305007</v>
      </c>
    </row>
    <row r="37925" spans="1:10">
      <c r="A37925" t="s">
        <v>37795</v>
      </c>
      <c r="B37925" t="s">
        <v>93511</v>
      </c>
      <c r="C37925">
        <v>290486048</v>
      </c>
      <c r="D37925" t="s">
        <v>111324</v>
      </c>
      <c r="E37925" t="s">
        <v>112709</v>
      </c>
      <c r="F37925">
        <v>1</v>
      </c>
      <c r="G37925" t="s">
        <v>155262</v>
      </c>
      <c r="H37925" t="s">
        <v>210445</v>
      </c>
      <c r="I37925" t="s">
        <v>254420</v>
      </c>
      <c r="J37925" t="s">
        <v>305008</v>
      </c>
    </row>
    <row r="37926" spans="1:10">
      <c r="A37926" t="s">
        <v>37796</v>
      </c>
      <c r="B37926" t="s">
        <v>93512</v>
      </c>
      <c r="C37926">
        <v>290486095</v>
      </c>
      <c r="D37926" t="s">
        <v>111324</v>
      </c>
      <c r="E37926" t="s">
        <v>115227</v>
      </c>
      <c r="F37926">
        <v>2</v>
      </c>
      <c r="G37926" t="s">
        <v>155263</v>
      </c>
      <c r="H37926" t="s">
        <v>210446</v>
      </c>
      <c r="I37926" t="s">
        <v>155263</v>
      </c>
      <c r="J37926" t="s">
        <v>305009</v>
      </c>
    </row>
    <row r="37927" spans="1:10">
      <c r="A37927" t="s">
        <v>37797</v>
      </c>
      <c r="B37927" t="s">
        <v>93513</v>
      </c>
      <c r="C37927">
        <v>290520962</v>
      </c>
      <c r="D37927" t="s">
        <v>111324</v>
      </c>
      <c r="E37927" t="s">
        <v>112709</v>
      </c>
      <c r="F37927">
        <v>173</v>
      </c>
      <c r="G37927" t="s">
        <v>155264</v>
      </c>
      <c r="H37927" t="s">
        <v>210447</v>
      </c>
      <c r="I37927" t="s">
        <v>254421</v>
      </c>
      <c r="J37927" t="s">
        <v>305010</v>
      </c>
    </row>
    <row r="37928" spans="1:10">
      <c r="A37928" t="s">
        <v>37798</v>
      </c>
      <c r="B37928" t="s">
        <v>93514</v>
      </c>
      <c r="C37928">
        <v>290254215</v>
      </c>
      <c r="D37928" t="s">
        <v>111324</v>
      </c>
      <c r="E37928" t="s">
        <v>112709</v>
      </c>
      <c r="F37928">
        <v>114</v>
      </c>
      <c r="G37928" t="s">
        <v>155265</v>
      </c>
      <c r="H37928" t="s">
        <v>210448</v>
      </c>
      <c r="I37928" t="s">
        <v>254422</v>
      </c>
      <c r="J37928" t="s">
        <v>305011</v>
      </c>
    </row>
    <row r="37929" spans="1:10">
      <c r="A37929" t="s">
        <v>37799</v>
      </c>
      <c r="B37929" t="s">
        <v>93515</v>
      </c>
      <c r="C37929">
        <v>291443529</v>
      </c>
      <c r="D37929" t="s">
        <v>111324</v>
      </c>
      <c r="E37929" t="s">
        <v>112709</v>
      </c>
      <c r="F37929">
        <v>1</v>
      </c>
      <c r="G37929" t="s">
        <v>155266</v>
      </c>
      <c r="H37929" t="s">
        <v>210449</v>
      </c>
      <c r="I37929" t="s">
        <v>254423</v>
      </c>
      <c r="J37929" t="s">
        <v>305012</v>
      </c>
    </row>
    <row r="37930" spans="1:10">
      <c r="A37930" t="s">
        <v>37800</v>
      </c>
      <c r="B37930" t="s">
        <v>37800</v>
      </c>
      <c r="C37930">
        <v>291415620</v>
      </c>
      <c r="D37930" t="s">
        <v>111324</v>
      </c>
      <c r="E37930" t="s">
        <v>112709</v>
      </c>
      <c r="F37930">
        <v>1</v>
      </c>
      <c r="G37930" t="s">
        <v>155267</v>
      </c>
      <c r="H37930" t="s">
        <v>210450</v>
      </c>
      <c r="J37930" t="s">
        <v>305013</v>
      </c>
    </row>
    <row r="37931" spans="1:10">
      <c r="A37931" t="s">
        <v>37801</v>
      </c>
      <c r="B37931" t="s">
        <v>93516</v>
      </c>
      <c r="C37931">
        <v>289599553</v>
      </c>
      <c r="D37931" t="s">
        <v>111324</v>
      </c>
      <c r="E37931" t="s">
        <v>112709</v>
      </c>
      <c r="F37931">
        <v>1</v>
      </c>
      <c r="G37931" t="s">
        <v>155268</v>
      </c>
      <c r="H37931" t="s">
        <v>210451</v>
      </c>
      <c r="J37931" t="s">
        <v>305014</v>
      </c>
    </row>
    <row r="37932" spans="1:10">
      <c r="A37932" t="s">
        <v>37802</v>
      </c>
      <c r="B37932" t="s">
        <v>93517</v>
      </c>
      <c r="C37932">
        <v>290524445</v>
      </c>
      <c r="D37932" t="s">
        <v>111324</v>
      </c>
      <c r="E37932" t="s">
        <v>112709</v>
      </c>
      <c r="F37932">
        <v>3</v>
      </c>
      <c r="G37932" t="s">
        <v>155269</v>
      </c>
      <c r="H37932" t="s">
        <v>210452</v>
      </c>
      <c r="J37932" t="s">
        <v>305015</v>
      </c>
    </row>
    <row r="37933" spans="1:10">
      <c r="A37933" t="s">
        <v>37803</v>
      </c>
      <c r="B37933" t="s">
        <v>93518</v>
      </c>
      <c r="C37933">
        <v>290481328</v>
      </c>
      <c r="D37933" t="s">
        <v>111324</v>
      </c>
      <c r="E37933" t="s">
        <v>115051</v>
      </c>
      <c r="F37933">
        <v>133</v>
      </c>
      <c r="G37933" t="s">
        <v>155270</v>
      </c>
      <c r="H37933" t="s">
        <v>210453</v>
      </c>
      <c r="I37933" t="s">
        <v>254424</v>
      </c>
      <c r="J37933" t="s">
        <v>305016</v>
      </c>
    </row>
    <row r="37934" spans="1:10">
      <c r="A37934" t="s">
        <v>37804</v>
      </c>
      <c r="B37934" t="s">
        <v>93519</v>
      </c>
      <c r="C37934">
        <v>290525978</v>
      </c>
      <c r="D37934" t="s">
        <v>111324</v>
      </c>
      <c r="E37934" t="s">
        <v>115051</v>
      </c>
      <c r="F37934">
        <v>159</v>
      </c>
      <c r="G37934" t="s">
        <v>155271</v>
      </c>
      <c r="H37934" t="s">
        <v>210454</v>
      </c>
      <c r="I37934" t="s">
        <v>254425</v>
      </c>
      <c r="J37934" t="s">
        <v>305017</v>
      </c>
    </row>
    <row r="37935" spans="1:10">
      <c r="A37935" t="s">
        <v>37805</v>
      </c>
      <c r="B37935" t="s">
        <v>93520</v>
      </c>
      <c r="C37935">
        <v>290483675</v>
      </c>
      <c r="D37935" t="s">
        <v>111324</v>
      </c>
      <c r="E37935" t="s">
        <v>115051</v>
      </c>
      <c r="F37935">
        <v>6</v>
      </c>
      <c r="G37935" t="s">
        <v>155272</v>
      </c>
      <c r="H37935" t="s">
        <v>210455</v>
      </c>
      <c r="I37935" t="s">
        <v>254426</v>
      </c>
      <c r="J37935" t="s">
        <v>305018</v>
      </c>
    </row>
    <row r="37936" spans="1:10">
      <c r="A37936" t="s">
        <v>37806</v>
      </c>
      <c r="B37936" t="s">
        <v>93521</v>
      </c>
      <c r="C37936">
        <v>290520840</v>
      </c>
      <c r="D37936" t="s">
        <v>111324</v>
      </c>
      <c r="E37936" t="s">
        <v>115051</v>
      </c>
      <c r="F37936">
        <v>1</v>
      </c>
      <c r="G37936" t="s">
        <v>155273</v>
      </c>
      <c r="H37936" t="s">
        <v>210456</v>
      </c>
      <c r="I37936" t="s">
        <v>254427</v>
      </c>
      <c r="J37936" t="s">
        <v>305019</v>
      </c>
    </row>
    <row r="37937" spans="1:10">
      <c r="A37937" t="s">
        <v>37807</v>
      </c>
      <c r="B37937" t="s">
        <v>93522</v>
      </c>
      <c r="C37937">
        <v>290492244</v>
      </c>
      <c r="D37937" t="s">
        <v>111324</v>
      </c>
      <c r="E37937" t="s">
        <v>115051</v>
      </c>
      <c r="F37937">
        <v>54</v>
      </c>
      <c r="G37937" t="s">
        <v>155274</v>
      </c>
      <c r="H37937" t="s">
        <v>210457</v>
      </c>
      <c r="J37937" t="s">
        <v>305020</v>
      </c>
    </row>
    <row r="37938" spans="1:10">
      <c r="A37938" t="s">
        <v>37808</v>
      </c>
      <c r="B37938" t="s">
        <v>93523</v>
      </c>
      <c r="C37938">
        <v>291443949</v>
      </c>
      <c r="D37938" t="s">
        <v>111324</v>
      </c>
      <c r="E37938" t="s">
        <v>115051</v>
      </c>
      <c r="F37938">
        <v>2</v>
      </c>
      <c r="G37938" t="s">
        <v>155275</v>
      </c>
      <c r="H37938" t="s">
        <v>210458</v>
      </c>
      <c r="I37938" t="s">
        <v>254428</v>
      </c>
      <c r="J37938" t="s">
        <v>305021</v>
      </c>
    </row>
    <row r="37939" spans="1:10">
      <c r="A37939" t="s">
        <v>37809</v>
      </c>
      <c r="B37939" t="s">
        <v>93524</v>
      </c>
      <c r="C37939">
        <v>290487272</v>
      </c>
      <c r="D37939" t="s">
        <v>111324</v>
      </c>
      <c r="E37939" t="s">
        <v>115051</v>
      </c>
      <c r="F37939">
        <v>29</v>
      </c>
      <c r="G37939" t="s">
        <v>155276</v>
      </c>
      <c r="H37939" t="s">
        <v>210459</v>
      </c>
      <c r="I37939" t="s">
        <v>254429</v>
      </c>
      <c r="J37939" t="s">
        <v>305022</v>
      </c>
    </row>
    <row r="37940" spans="1:10">
      <c r="A37940" t="s">
        <v>37810</v>
      </c>
      <c r="B37940" t="s">
        <v>93525</v>
      </c>
      <c r="C37940">
        <v>291414339</v>
      </c>
      <c r="D37940" t="s">
        <v>111324</v>
      </c>
      <c r="E37940" t="s">
        <v>115051</v>
      </c>
      <c r="F37940">
        <v>5</v>
      </c>
      <c r="G37940" t="s">
        <v>155277</v>
      </c>
      <c r="H37940" t="s">
        <v>210460</v>
      </c>
      <c r="J37940" t="s">
        <v>305023</v>
      </c>
    </row>
    <row r="37941" spans="1:10">
      <c r="A37941" t="s">
        <v>37811</v>
      </c>
      <c r="B37941" t="s">
        <v>93526</v>
      </c>
      <c r="C37941">
        <v>290491505</v>
      </c>
      <c r="D37941" t="s">
        <v>111324</v>
      </c>
      <c r="E37941" t="s">
        <v>115051</v>
      </c>
      <c r="F37941">
        <v>286</v>
      </c>
      <c r="G37941" t="s">
        <v>155278</v>
      </c>
      <c r="H37941" t="s">
        <v>210461</v>
      </c>
      <c r="I37941" t="s">
        <v>254430</v>
      </c>
      <c r="J37941" t="s">
        <v>305024</v>
      </c>
    </row>
    <row r="37942" spans="1:10">
      <c r="A37942" t="s">
        <v>37812</v>
      </c>
      <c r="B37942" t="s">
        <v>93527</v>
      </c>
      <c r="C37942">
        <v>291436508</v>
      </c>
      <c r="D37942" t="s">
        <v>111324</v>
      </c>
      <c r="E37942" t="s">
        <v>115051</v>
      </c>
      <c r="F37942">
        <v>6</v>
      </c>
      <c r="G37942" t="s">
        <v>155279</v>
      </c>
      <c r="H37942" t="s">
        <v>210462</v>
      </c>
      <c r="J37942" t="s">
        <v>305025</v>
      </c>
    </row>
    <row r="37943" spans="1:10">
      <c r="A37943" t="s">
        <v>37813</v>
      </c>
      <c r="B37943" t="s">
        <v>93528</v>
      </c>
      <c r="C37943">
        <v>284203705</v>
      </c>
      <c r="D37943" t="s">
        <v>111324</v>
      </c>
      <c r="E37943" t="s">
        <v>115051</v>
      </c>
      <c r="F37943">
        <v>27</v>
      </c>
      <c r="G37943" t="s">
        <v>155280</v>
      </c>
      <c r="H37943" t="s">
        <v>210463</v>
      </c>
      <c r="I37943" t="s">
        <v>254431</v>
      </c>
      <c r="J37943" t="s">
        <v>305026</v>
      </c>
    </row>
    <row r="37944" spans="1:10">
      <c r="A37944" t="s">
        <v>37814</v>
      </c>
      <c r="B37944" t="s">
        <v>93529</v>
      </c>
      <c r="C37944">
        <v>290482847</v>
      </c>
      <c r="D37944" t="s">
        <v>111324</v>
      </c>
      <c r="E37944" t="s">
        <v>115051</v>
      </c>
      <c r="F37944">
        <v>16</v>
      </c>
      <c r="G37944" t="s">
        <v>155281</v>
      </c>
      <c r="H37944" t="s">
        <v>210464</v>
      </c>
      <c r="I37944" t="s">
        <v>254432</v>
      </c>
      <c r="J37944" t="s">
        <v>305027</v>
      </c>
    </row>
    <row r="37945" spans="1:10">
      <c r="A37945" t="s">
        <v>37815</v>
      </c>
      <c r="B37945" t="s">
        <v>93530</v>
      </c>
      <c r="C37945">
        <v>290490969</v>
      </c>
      <c r="D37945" t="s">
        <v>112010</v>
      </c>
      <c r="E37945" t="s">
        <v>115689</v>
      </c>
      <c r="F37945">
        <v>16</v>
      </c>
      <c r="G37945" t="s">
        <v>155282</v>
      </c>
      <c r="H37945" t="s">
        <v>210465</v>
      </c>
      <c r="I37945" t="s">
        <v>254433</v>
      </c>
      <c r="J37945" t="s">
        <v>305028</v>
      </c>
    </row>
    <row r="37946" spans="1:10">
      <c r="A37946" t="s">
        <v>37816</v>
      </c>
      <c r="B37946" t="s">
        <v>93531</v>
      </c>
      <c r="C37946">
        <v>290492255</v>
      </c>
      <c r="D37946" t="s">
        <v>111324</v>
      </c>
      <c r="E37946" t="s">
        <v>115051</v>
      </c>
      <c r="F37946">
        <v>6</v>
      </c>
      <c r="G37946" t="s">
        <v>155283</v>
      </c>
      <c r="H37946" t="s">
        <v>210466</v>
      </c>
      <c r="J37946" t="s">
        <v>305029</v>
      </c>
    </row>
    <row r="37947" spans="1:10">
      <c r="A37947" t="s">
        <v>37817</v>
      </c>
      <c r="B37947" t="s">
        <v>93532</v>
      </c>
      <c r="C37947">
        <v>291034449</v>
      </c>
      <c r="D37947" t="s">
        <v>111324</v>
      </c>
      <c r="E37947" t="s">
        <v>115051</v>
      </c>
      <c r="F37947">
        <v>2</v>
      </c>
      <c r="G37947" t="s">
        <v>155284</v>
      </c>
      <c r="H37947" t="s">
        <v>210467</v>
      </c>
      <c r="J37947" t="s">
        <v>305030</v>
      </c>
    </row>
    <row r="37948" spans="1:10">
      <c r="A37948" t="s">
        <v>37818</v>
      </c>
      <c r="B37948" t="s">
        <v>93533</v>
      </c>
      <c r="C37948">
        <v>291435372</v>
      </c>
      <c r="D37948" t="s">
        <v>112010</v>
      </c>
      <c r="E37948" t="s">
        <v>115690</v>
      </c>
      <c r="F37948">
        <v>2127</v>
      </c>
      <c r="G37948" t="s">
        <v>155285</v>
      </c>
      <c r="H37948" t="s">
        <v>210468</v>
      </c>
      <c r="I37948" t="s">
        <v>254434</v>
      </c>
      <c r="J37948" t="s">
        <v>305031</v>
      </c>
    </row>
    <row r="37949" spans="1:10">
      <c r="A37949" t="s">
        <v>37819</v>
      </c>
      <c r="B37949" t="s">
        <v>93534</v>
      </c>
      <c r="C37949">
        <v>291442948</v>
      </c>
      <c r="D37949" t="s">
        <v>111324</v>
      </c>
      <c r="E37949" t="s">
        <v>115051</v>
      </c>
      <c r="F37949">
        <v>4</v>
      </c>
      <c r="G37949" t="s">
        <v>155286</v>
      </c>
      <c r="H37949" t="s">
        <v>210469</v>
      </c>
      <c r="I37949" t="s">
        <v>254435</v>
      </c>
      <c r="J37949" t="s">
        <v>305032</v>
      </c>
    </row>
    <row r="37950" spans="1:10">
      <c r="A37950" t="s">
        <v>37820</v>
      </c>
      <c r="B37950" t="s">
        <v>93535</v>
      </c>
      <c r="C37950">
        <v>291440185</v>
      </c>
      <c r="D37950" t="s">
        <v>111324</v>
      </c>
      <c r="E37950" t="s">
        <v>115051</v>
      </c>
      <c r="F37950">
        <v>4694</v>
      </c>
      <c r="G37950" t="s">
        <v>155287</v>
      </c>
      <c r="H37950" t="s">
        <v>210470</v>
      </c>
      <c r="I37950" t="s">
        <v>254436</v>
      </c>
      <c r="J37950" t="s">
        <v>305033</v>
      </c>
    </row>
    <row r="37951" spans="1:10">
      <c r="A37951" t="s">
        <v>37821</v>
      </c>
      <c r="B37951" t="s">
        <v>93536</v>
      </c>
      <c r="C37951">
        <v>290492235</v>
      </c>
      <c r="D37951" t="s">
        <v>111324</v>
      </c>
      <c r="E37951" t="s">
        <v>115051</v>
      </c>
      <c r="F37951">
        <v>3</v>
      </c>
      <c r="G37951" t="s">
        <v>155288</v>
      </c>
      <c r="H37951" t="s">
        <v>210471</v>
      </c>
      <c r="J37951" t="s">
        <v>305034</v>
      </c>
    </row>
    <row r="37952" spans="1:10">
      <c r="A37952" t="s">
        <v>37822</v>
      </c>
      <c r="B37952" t="s">
        <v>93537</v>
      </c>
      <c r="C37952">
        <v>290483550</v>
      </c>
      <c r="D37952" t="s">
        <v>111324</v>
      </c>
      <c r="E37952" t="s">
        <v>115051</v>
      </c>
      <c r="F37952">
        <v>29</v>
      </c>
      <c r="G37952" t="s">
        <v>155289</v>
      </c>
      <c r="H37952" t="s">
        <v>210472</v>
      </c>
      <c r="I37952" t="s">
        <v>254437</v>
      </c>
      <c r="J37952" t="s">
        <v>305035</v>
      </c>
    </row>
    <row r="37953" spans="1:10">
      <c r="A37953" t="s">
        <v>37823</v>
      </c>
      <c r="B37953" t="s">
        <v>93538</v>
      </c>
      <c r="C37953">
        <v>289599558</v>
      </c>
      <c r="D37953" t="s">
        <v>111324</v>
      </c>
      <c r="E37953" t="s">
        <v>115051</v>
      </c>
      <c r="F37953">
        <v>1</v>
      </c>
      <c r="H37953" t="s">
        <v>210473</v>
      </c>
    </row>
    <row r="37954" spans="1:10">
      <c r="A37954" t="s">
        <v>37824</v>
      </c>
      <c r="B37954" t="s">
        <v>93539</v>
      </c>
      <c r="C37954">
        <v>290487749</v>
      </c>
      <c r="D37954" t="s">
        <v>111330</v>
      </c>
      <c r="E37954" t="s">
        <v>115691</v>
      </c>
      <c r="F37954">
        <v>14</v>
      </c>
      <c r="G37954" t="s">
        <v>155290</v>
      </c>
      <c r="H37954" t="s">
        <v>210474</v>
      </c>
      <c r="I37954" t="s">
        <v>254438</v>
      </c>
      <c r="J37954" t="s">
        <v>305036</v>
      </c>
    </row>
    <row r="37955" spans="1:10">
      <c r="A37955" t="s">
        <v>37825</v>
      </c>
      <c r="B37955" t="s">
        <v>93540</v>
      </c>
      <c r="C37955">
        <v>290482858</v>
      </c>
      <c r="D37955" t="s">
        <v>111324</v>
      </c>
      <c r="E37955" t="s">
        <v>115051</v>
      </c>
      <c r="F37955">
        <v>7</v>
      </c>
      <c r="G37955" t="s">
        <v>155291</v>
      </c>
      <c r="H37955" t="s">
        <v>210475</v>
      </c>
      <c r="I37955" t="s">
        <v>254439</v>
      </c>
      <c r="J37955" t="s">
        <v>305037</v>
      </c>
    </row>
    <row r="37956" spans="1:10">
      <c r="A37956" t="s">
        <v>37826</v>
      </c>
      <c r="B37956" t="s">
        <v>93541</v>
      </c>
      <c r="C37956">
        <v>290482548</v>
      </c>
      <c r="D37956" t="s">
        <v>111324</v>
      </c>
      <c r="E37956" t="s">
        <v>115051</v>
      </c>
      <c r="F37956">
        <v>18</v>
      </c>
      <c r="G37956" t="s">
        <v>155292</v>
      </c>
      <c r="H37956" t="s">
        <v>210476</v>
      </c>
      <c r="I37956" t="s">
        <v>254440</v>
      </c>
      <c r="J37956" t="s">
        <v>305038</v>
      </c>
    </row>
    <row r="37957" spans="1:10">
      <c r="A37957" t="s">
        <v>37827</v>
      </c>
      <c r="B37957" t="s">
        <v>93542</v>
      </c>
      <c r="C37957">
        <v>291414920</v>
      </c>
      <c r="D37957" t="s">
        <v>111324</v>
      </c>
      <c r="E37957" t="s">
        <v>115051</v>
      </c>
      <c r="F37957">
        <v>1111</v>
      </c>
      <c r="G37957" t="s">
        <v>155293</v>
      </c>
      <c r="H37957" t="s">
        <v>210477</v>
      </c>
      <c r="I37957" t="s">
        <v>254441</v>
      </c>
      <c r="J37957" t="s">
        <v>305039</v>
      </c>
    </row>
    <row r="37958" spans="1:10">
      <c r="A37958" t="s">
        <v>37828</v>
      </c>
      <c r="B37958" t="s">
        <v>93543</v>
      </c>
      <c r="C37958">
        <v>290525965</v>
      </c>
      <c r="D37958" t="s">
        <v>111324</v>
      </c>
      <c r="E37958" t="s">
        <v>115051</v>
      </c>
      <c r="F37958">
        <v>37</v>
      </c>
      <c r="G37958" t="s">
        <v>155294</v>
      </c>
      <c r="H37958" t="s">
        <v>210478</v>
      </c>
      <c r="I37958" t="s">
        <v>254442</v>
      </c>
      <c r="J37958" t="s">
        <v>305040</v>
      </c>
    </row>
    <row r="37959" spans="1:10">
      <c r="A37959" t="s">
        <v>37829</v>
      </c>
      <c r="B37959" t="s">
        <v>93544</v>
      </c>
      <c r="C37959">
        <v>290491017</v>
      </c>
      <c r="D37959" t="s">
        <v>111324</v>
      </c>
      <c r="E37959" t="s">
        <v>115051</v>
      </c>
      <c r="F37959">
        <v>6</v>
      </c>
      <c r="G37959" t="s">
        <v>155295</v>
      </c>
      <c r="H37959" t="s">
        <v>210479</v>
      </c>
      <c r="J37959" t="s">
        <v>305041</v>
      </c>
    </row>
    <row r="37960" spans="1:10">
      <c r="A37960" t="s">
        <v>37830</v>
      </c>
      <c r="B37960" t="s">
        <v>93545</v>
      </c>
      <c r="C37960">
        <v>265050198</v>
      </c>
      <c r="D37960" t="s">
        <v>111324</v>
      </c>
      <c r="E37960" t="s">
        <v>115051</v>
      </c>
      <c r="F37960">
        <v>701</v>
      </c>
      <c r="G37960" t="s">
        <v>155296</v>
      </c>
      <c r="I37960" t="s">
        <v>254443</v>
      </c>
      <c r="J37960" t="s">
        <v>305042</v>
      </c>
    </row>
    <row r="37961" spans="1:10">
      <c r="A37961" t="s">
        <v>37831</v>
      </c>
      <c r="B37961" t="s">
        <v>93546</v>
      </c>
      <c r="C37961">
        <v>290489919</v>
      </c>
      <c r="D37961" t="s">
        <v>111324</v>
      </c>
      <c r="E37961" t="s">
        <v>115051</v>
      </c>
      <c r="F37961">
        <v>9</v>
      </c>
      <c r="G37961" t="s">
        <v>155297</v>
      </c>
      <c r="H37961" t="s">
        <v>210480</v>
      </c>
      <c r="I37961" t="s">
        <v>254444</v>
      </c>
      <c r="J37961" t="s">
        <v>305043</v>
      </c>
    </row>
    <row r="37962" spans="1:10">
      <c r="A37962" t="s">
        <v>37832</v>
      </c>
      <c r="B37962" t="s">
        <v>93547</v>
      </c>
      <c r="C37962">
        <v>290488316</v>
      </c>
      <c r="D37962" t="s">
        <v>111324</v>
      </c>
      <c r="E37962" t="s">
        <v>115051</v>
      </c>
      <c r="F37962">
        <v>12</v>
      </c>
      <c r="G37962" t="s">
        <v>155298</v>
      </c>
      <c r="H37962" t="s">
        <v>210481</v>
      </c>
      <c r="I37962" t="s">
        <v>254445</v>
      </c>
      <c r="J37962" t="s">
        <v>305044</v>
      </c>
    </row>
    <row r="37963" spans="1:10">
      <c r="A37963" t="s">
        <v>37833</v>
      </c>
      <c r="B37963" t="s">
        <v>93548</v>
      </c>
      <c r="C37963">
        <v>290521173</v>
      </c>
      <c r="D37963" t="s">
        <v>111324</v>
      </c>
      <c r="E37963" t="s">
        <v>115051</v>
      </c>
      <c r="F37963">
        <v>37</v>
      </c>
      <c r="G37963" t="s">
        <v>155299</v>
      </c>
      <c r="H37963" t="s">
        <v>210482</v>
      </c>
      <c r="J37963" t="s">
        <v>305045</v>
      </c>
    </row>
    <row r="37964" spans="1:10">
      <c r="A37964" t="s">
        <v>37834</v>
      </c>
      <c r="B37964" t="s">
        <v>93549</v>
      </c>
      <c r="C37964">
        <v>291442324</v>
      </c>
      <c r="D37964" t="s">
        <v>111330</v>
      </c>
      <c r="E37964" t="s">
        <v>115692</v>
      </c>
      <c r="F37964">
        <v>3690</v>
      </c>
      <c r="G37964" t="s">
        <v>155300</v>
      </c>
      <c r="H37964" t="s">
        <v>210483</v>
      </c>
      <c r="I37964" t="s">
        <v>254446</v>
      </c>
      <c r="J37964" t="s">
        <v>305046</v>
      </c>
    </row>
    <row r="37965" spans="1:10">
      <c r="A37965" t="s">
        <v>37835</v>
      </c>
      <c r="B37965" t="s">
        <v>93550</v>
      </c>
      <c r="C37965">
        <v>290521613</v>
      </c>
      <c r="D37965" t="s">
        <v>112134</v>
      </c>
      <c r="E37965" t="s">
        <v>115693</v>
      </c>
      <c r="F37965">
        <v>3462</v>
      </c>
      <c r="G37965" t="s">
        <v>155301</v>
      </c>
      <c r="H37965" t="s">
        <v>210484</v>
      </c>
      <c r="I37965" t="s">
        <v>254447</v>
      </c>
      <c r="J37965" t="s">
        <v>305047</v>
      </c>
    </row>
    <row r="37966" spans="1:10">
      <c r="A37966" t="s">
        <v>37836</v>
      </c>
      <c r="B37966" t="s">
        <v>93551</v>
      </c>
      <c r="C37966">
        <v>290483420</v>
      </c>
      <c r="D37966" t="s">
        <v>111324</v>
      </c>
      <c r="E37966" t="s">
        <v>115051</v>
      </c>
      <c r="F37966">
        <v>52</v>
      </c>
      <c r="G37966" t="s">
        <v>155302</v>
      </c>
      <c r="H37966" t="s">
        <v>210485</v>
      </c>
      <c r="I37966" t="s">
        <v>254448</v>
      </c>
      <c r="J37966" t="s">
        <v>305048</v>
      </c>
    </row>
    <row r="37967" spans="1:10">
      <c r="A37967" t="s">
        <v>37837</v>
      </c>
      <c r="B37967" t="s">
        <v>93552</v>
      </c>
      <c r="C37967">
        <v>291416117</v>
      </c>
      <c r="D37967" t="s">
        <v>111324</v>
      </c>
      <c r="E37967" t="s">
        <v>115051</v>
      </c>
      <c r="F37967">
        <v>144</v>
      </c>
      <c r="G37967" t="s">
        <v>155303</v>
      </c>
      <c r="H37967" t="s">
        <v>210486</v>
      </c>
      <c r="J37967" t="s">
        <v>305049</v>
      </c>
    </row>
    <row r="37968" spans="1:10">
      <c r="A37968" t="s">
        <v>37838</v>
      </c>
      <c r="B37968" t="s">
        <v>93553</v>
      </c>
      <c r="C37968">
        <v>291420780</v>
      </c>
      <c r="D37968" t="s">
        <v>111324</v>
      </c>
      <c r="E37968" t="s">
        <v>115051</v>
      </c>
      <c r="F37968">
        <v>1</v>
      </c>
      <c r="G37968" t="s">
        <v>155304</v>
      </c>
      <c r="H37968" t="s">
        <v>210487</v>
      </c>
      <c r="I37968" t="s">
        <v>254449</v>
      </c>
      <c r="J37968" t="s">
        <v>305050</v>
      </c>
    </row>
    <row r="37969" spans="1:10">
      <c r="A37969" t="s">
        <v>37839</v>
      </c>
      <c r="B37969" t="s">
        <v>93554</v>
      </c>
      <c r="C37969">
        <v>291445313</v>
      </c>
      <c r="D37969" t="s">
        <v>112135</v>
      </c>
      <c r="E37969" t="s">
        <v>115694</v>
      </c>
      <c r="F37969">
        <v>26</v>
      </c>
      <c r="G37969" t="s">
        <v>155305</v>
      </c>
      <c r="H37969" t="s">
        <v>210488</v>
      </c>
      <c r="J37969" t="s">
        <v>305051</v>
      </c>
    </row>
    <row r="37970" spans="1:10">
      <c r="A37970" t="s">
        <v>37840</v>
      </c>
      <c r="B37970" t="s">
        <v>93555</v>
      </c>
      <c r="C37970">
        <v>290483560</v>
      </c>
      <c r="D37970" t="s">
        <v>112006</v>
      </c>
      <c r="E37970" t="s">
        <v>115695</v>
      </c>
      <c r="F37970">
        <v>1</v>
      </c>
      <c r="G37970" t="s">
        <v>155306</v>
      </c>
      <c r="H37970" t="s">
        <v>210489</v>
      </c>
      <c r="J37970" t="s">
        <v>305052</v>
      </c>
    </row>
    <row r="37971" spans="1:10">
      <c r="A37971" t="s">
        <v>37841</v>
      </c>
      <c r="B37971" t="s">
        <v>93556</v>
      </c>
      <c r="C37971">
        <v>290492227</v>
      </c>
      <c r="D37971" t="s">
        <v>111324</v>
      </c>
      <c r="E37971" t="s">
        <v>115051</v>
      </c>
      <c r="F37971">
        <v>13</v>
      </c>
      <c r="G37971" t="s">
        <v>155307</v>
      </c>
      <c r="H37971" t="s">
        <v>210490</v>
      </c>
      <c r="J37971" t="s">
        <v>305053</v>
      </c>
    </row>
    <row r="37972" spans="1:10">
      <c r="A37972" t="s">
        <v>37842</v>
      </c>
      <c r="B37972" t="s">
        <v>93557</v>
      </c>
      <c r="C37972">
        <v>291436436</v>
      </c>
      <c r="D37972" t="s">
        <v>111324</v>
      </c>
      <c r="E37972" t="s">
        <v>115051</v>
      </c>
      <c r="F37972">
        <v>29</v>
      </c>
      <c r="G37972" t="s">
        <v>155308</v>
      </c>
      <c r="H37972" t="s">
        <v>210491</v>
      </c>
      <c r="I37972" t="s">
        <v>254450</v>
      </c>
      <c r="J37972" t="s">
        <v>305054</v>
      </c>
    </row>
    <row r="37973" spans="1:10">
      <c r="A37973" t="s">
        <v>37843</v>
      </c>
      <c r="B37973" t="s">
        <v>93558</v>
      </c>
      <c r="C37973">
        <v>291422756</v>
      </c>
      <c r="D37973" t="s">
        <v>111324</v>
      </c>
      <c r="E37973" t="s">
        <v>115051</v>
      </c>
      <c r="F37973">
        <v>9</v>
      </c>
      <c r="G37973" t="s">
        <v>155309</v>
      </c>
      <c r="H37973" t="s">
        <v>210492</v>
      </c>
      <c r="J37973" t="s">
        <v>305055</v>
      </c>
    </row>
    <row r="37974" spans="1:10">
      <c r="A37974" t="s">
        <v>37844</v>
      </c>
      <c r="B37974" t="s">
        <v>93559</v>
      </c>
      <c r="C37974">
        <v>290482495</v>
      </c>
      <c r="D37974" t="s">
        <v>111324</v>
      </c>
      <c r="E37974" t="s">
        <v>115051</v>
      </c>
      <c r="F37974">
        <v>2</v>
      </c>
      <c r="G37974" t="s">
        <v>155310</v>
      </c>
      <c r="H37974" t="s">
        <v>210493</v>
      </c>
      <c r="J37974" t="s">
        <v>305056</v>
      </c>
    </row>
    <row r="37975" spans="1:10">
      <c r="A37975" t="s">
        <v>37845</v>
      </c>
      <c r="B37975" t="s">
        <v>93560</v>
      </c>
      <c r="C37975">
        <v>290483383</v>
      </c>
      <c r="D37975" t="s">
        <v>112010</v>
      </c>
      <c r="E37975" t="s">
        <v>115696</v>
      </c>
      <c r="F37975">
        <v>103</v>
      </c>
      <c r="G37975" t="s">
        <v>155311</v>
      </c>
      <c r="H37975" t="s">
        <v>210494</v>
      </c>
      <c r="I37975" t="s">
        <v>254451</v>
      </c>
      <c r="J37975" t="s">
        <v>305057</v>
      </c>
    </row>
    <row r="37976" spans="1:10">
      <c r="A37976" t="s">
        <v>37846</v>
      </c>
      <c r="B37976" t="s">
        <v>93561</v>
      </c>
      <c r="C37976">
        <v>291425402</v>
      </c>
      <c r="D37976" t="s">
        <v>112039</v>
      </c>
      <c r="E37976" t="s">
        <v>115697</v>
      </c>
      <c r="F37976">
        <v>19455</v>
      </c>
      <c r="G37976" t="s">
        <v>155312</v>
      </c>
      <c r="H37976" t="s">
        <v>210495</v>
      </c>
      <c r="I37976" t="s">
        <v>254452</v>
      </c>
      <c r="J37976" t="s">
        <v>305058</v>
      </c>
    </row>
    <row r="37977" spans="1:10">
      <c r="A37977" t="s">
        <v>37847</v>
      </c>
      <c r="B37977" t="s">
        <v>93562</v>
      </c>
      <c r="C37977">
        <v>291443537</v>
      </c>
      <c r="D37977" t="s">
        <v>111324</v>
      </c>
      <c r="E37977" t="s">
        <v>115051</v>
      </c>
      <c r="F37977">
        <v>155954</v>
      </c>
      <c r="G37977" t="s">
        <v>155313</v>
      </c>
      <c r="H37977" t="s">
        <v>210496</v>
      </c>
      <c r="I37977" t="s">
        <v>254453</v>
      </c>
      <c r="J37977" t="s">
        <v>305059</v>
      </c>
    </row>
    <row r="37978" spans="1:10">
      <c r="A37978" t="s">
        <v>37848</v>
      </c>
      <c r="B37978" t="s">
        <v>93563</v>
      </c>
      <c r="C37978">
        <v>290491027</v>
      </c>
      <c r="D37978" t="s">
        <v>111324</v>
      </c>
      <c r="E37978" t="s">
        <v>115051</v>
      </c>
      <c r="F37978">
        <v>54</v>
      </c>
      <c r="G37978" t="s">
        <v>155314</v>
      </c>
      <c r="H37978" t="s">
        <v>210497</v>
      </c>
      <c r="J37978" t="s">
        <v>305060</v>
      </c>
    </row>
    <row r="37979" spans="1:10">
      <c r="A37979" t="s">
        <v>37849</v>
      </c>
      <c r="B37979" t="s">
        <v>93564</v>
      </c>
      <c r="C37979">
        <v>290492229</v>
      </c>
      <c r="D37979" t="s">
        <v>111324</v>
      </c>
      <c r="E37979" t="s">
        <v>115051</v>
      </c>
      <c r="F37979">
        <v>1</v>
      </c>
      <c r="G37979" t="s">
        <v>155315</v>
      </c>
      <c r="H37979" t="s">
        <v>210498</v>
      </c>
      <c r="J37979" t="s">
        <v>305061</v>
      </c>
    </row>
    <row r="37980" spans="1:10">
      <c r="A37980" t="s">
        <v>37850</v>
      </c>
      <c r="B37980" t="s">
        <v>93565</v>
      </c>
      <c r="C37980">
        <v>291177519</v>
      </c>
      <c r="D37980" t="s">
        <v>111324</v>
      </c>
      <c r="E37980" t="s">
        <v>115051</v>
      </c>
      <c r="F37980">
        <v>31</v>
      </c>
      <c r="G37980" t="s">
        <v>155316</v>
      </c>
      <c r="H37980" t="s">
        <v>210499</v>
      </c>
      <c r="I37980" t="s">
        <v>254454</v>
      </c>
      <c r="J37980" t="s">
        <v>305062</v>
      </c>
    </row>
    <row r="37981" spans="1:10">
      <c r="A37981" t="s">
        <v>37851</v>
      </c>
      <c r="B37981" t="s">
        <v>93566</v>
      </c>
      <c r="C37981">
        <v>285274510</v>
      </c>
      <c r="D37981" t="s">
        <v>111324</v>
      </c>
      <c r="E37981" t="s">
        <v>115051</v>
      </c>
      <c r="F37981">
        <v>216</v>
      </c>
      <c r="G37981" t="s">
        <v>155317</v>
      </c>
      <c r="H37981" t="s">
        <v>210500</v>
      </c>
      <c r="I37981" t="s">
        <v>254455</v>
      </c>
      <c r="J37981" t="s">
        <v>305063</v>
      </c>
    </row>
    <row r="37982" spans="1:10">
      <c r="A37982" t="s">
        <v>37852</v>
      </c>
      <c r="B37982" t="s">
        <v>93567</v>
      </c>
      <c r="C37982">
        <v>291427312</v>
      </c>
      <c r="D37982" t="s">
        <v>111324</v>
      </c>
      <c r="E37982" t="s">
        <v>115051</v>
      </c>
      <c r="F37982">
        <v>2</v>
      </c>
      <c r="G37982" t="s">
        <v>155318</v>
      </c>
      <c r="H37982" t="s">
        <v>210501</v>
      </c>
      <c r="I37982" t="s">
        <v>254456</v>
      </c>
      <c r="J37982" t="s">
        <v>305064</v>
      </c>
    </row>
    <row r="37983" spans="1:10">
      <c r="A37983" t="s">
        <v>37853</v>
      </c>
      <c r="B37983" t="s">
        <v>93568</v>
      </c>
      <c r="C37983">
        <v>290526293</v>
      </c>
      <c r="D37983" t="s">
        <v>111324</v>
      </c>
      <c r="E37983" t="s">
        <v>115051</v>
      </c>
      <c r="F37983">
        <v>37</v>
      </c>
      <c r="G37983" t="s">
        <v>155319</v>
      </c>
      <c r="H37983" t="s">
        <v>210502</v>
      </c>
      <c r="I37983" t="s">
        <v>254457</v>
      </c>
      <c r="J37983" t="s">
        <v>305065</v>
      </c>
    </row>
    <row r="37984" spans="1:10">
      <c r="A37984" t="s">
        <v>37854</v>
      </c>
      <c r="B37984" t="s">
        <v>93569</v>
      </c>
      <c r="C37984">
        <v>290487818</v>
      </c>
      <c r="D37984" t="s">
        <v>112080</v>
      </c>
      <c r="E37984" t="s">
        <v>115698</v>
      </c>
      <c r="F37984">
        <v>341</v>
      </c>
      <c r="G37984" t="s">
        <v>155320</v>
      </c>
      <c r="H37984" t="s">
        <v>210503</v>
      </c>
      <c r="I37984" t="s">
        <v>254458</v>
      </c>
      <c r="J37984" t="s">
        <v>305066</v>
      </c>
    </row>
    <row r="37985" spans="1:10">
      <c r="A37985" t="s">
        <v>37855</v>
      </c>
      <c r="B37985" t="s">
        <v>93570</v>
      </c>
      <c r="C37985">
        <v>291446314</v>
      </c>
      <c r="D37985" t="s">
        <v>111324</v>
      </c>
      <c r="E37985" t="s">
        <v>115051</v>
      </c>
      <c r="F37985">
        <v>141</v>
      </c>
      <c r="G37985" t="s">
        <v>155321</v>
      </c>
      <c r="H37985" t="s">
        <v>210504</v>
      </c>
      <c r="I37985" t="s">
        <v>254459</v>
      </c>
      <c r="J37985" t="s">
        <v>305067</v>
      </c>
    </row>
    <row r="37986" spans="1:10">
      <c r="A37986" t="s">
        <v>37856</v>
      </c>
      <c r="B37986" t="s">
        <v>93571</v>
      </c>
      <c r="C37986">
        <v>283480644</v>
      </c>
      <c r="D37986" t="s">
        <v>112006</v>
      </c>
      <c r="E37986" t="s">
        <v>115699</v>
      </c>
      <c r="F37986">
        <v>22221</v>
      </c>
      <c r="G37986" t="s">
        <v>155322</v>
      </c>
      <c r="H37986" t="s">
        <v>210505</v>
      </c>
      <c r="I37986" t="s">
        <v>254460</v>
      </c>
      <c r="J37986" t="s">
        <v>305068</v>
      </c>
    </row>
    <row r="37987" spans="1:10">
      <c r="A37987" t="s">
        <v>37857</v>
      </c>
      <c r="B37987" t="s">
        <v>93572</v>
      </c>
      <c r="C37987">
        <v>290490955</v>
      </c>
      <c r="D37987" t="s">
        <v>111330</v>
      </c>
      <c r="E37987" t="s">
        <v>115691</v>
      </c>
      <c r="F37987">
        <v>180</v>
      </c>
      <c r="G37987" t="s">
        <v>155323</v>
      </c>
      <c r="H37987" t="s">
        <v>210506</v>
      </c>
      <c r="I37987" t="s">
        <v>254461</v>
      </c>
      <c r="J37987" t="s">
        <v>305069</v>
      </c>
    </row>
    <row r="37988" spans="1:10">
      <c r="A37988" t="s">
        <v>37858</v>
      </c>
      <c r="B37988" t="s">
        <v>93573</v>
      </c>
      <c r="C37988">
        <v>225089145</v>
      </c>
      <c r="D37988" t="s">
        <v>111324</v>
      </c>
      <c r="E37988" t="s">
        <v>115051</v>
      </c>
      <c r="F37988">
        <v>16</v>
      </c>
      <c r="G37988" t="s">
        <v>155324</v>
      </c>
      <c r="H37988" t="s">
        <v>210507</v>
      </c>
      <c r="I37988" t="s">
        <v>254462</v>
      </c>
      <c r="J37988" t="s">
        <v>305070</v>
      </c>
    </row>
    <row r="37989" spans="1:10">
      <c r="A37989" t="s">
        <v>37859</v>
      </c>
      <c r="B37989" t="s">
        <v>93574</v>
      </c>
      <c r="C37989">
        <v>212148267</v>
      </c>
      <c r="D37989" t="s">
        <v>111324</v>
      </c>
      <c r="E37989" t="s">
        <v>115051</v>
      </c>
      <c r="F37989">
        <v>27</v>
      </c>
      <c r="G37989" t="s">
        <v>155325</v>
      </c>
      <c r="H37989" t="s">
        <v>210508</v>
      </c>
      <c r="J37989" t="s">
        <v>305071</v>
      </c>
    </row>
    <row r="37990" spans="1:10">
      <c r="A37990" t="s">
        <v>37860</v>
      </c>
      <c r="B37990" t="s">
        <v>93575</v>
      </c>
      <c r="C37990">
        <v>291414425</v>
      </c>
      <c r="D37990" t="s">
        <v>111324</v>
      </c>
      <c r="E37990" t="s">
        <v>115051</v>
      </c>
      <c r="F37990">
        <v>35</v>
      </c>
      <c r="G37990" t="s">
        <v>155326</v>
      </c>
      <c r="H37990" t="s">
        <v>210509</v>
      </c>
      <c r="I37990" t="s">
        <v>254463</v>
      </c>
      <c r="J37990" t="s">
        <v>305072</v>
      </c>
    </row>
    <row r="37991" spans="1:10">
      <c r="A37991" t="s">
        <v>37861</v>
      </c>
      <c r="B37991" t="s">
        <v>93576</v>
      </c>
      <c r="C37991">
        <v>291436497</v>
      </c>
      <c r="D37991" t="s">
        <v>111324</v>
      </c>
      <c r="E37991" t="s">
        <v>115051</v>
      </c>
      <c r="F37991">
        <v>2577</v>
      </c>
      <c r="G37991" t="s">
        <v>155327</v>
      </c>
      <c r="H37991" t="s">
        <v>210510</v>
      </c>
      <c r="J37991" t="s">
        <v>305073</v>
      </c>
    </row>
    <row r="37992" spans="1:10">
      <c r="A37992" t="s">
        <v>37862</v>
      </c>
      <c r="B37992" t="s">
        <v>93577</v>
      </c>
      <c r="C37992">
        <v>291035021</v>
      </c>
      <c r="D37992" t="s">
        <v>111324</v>
      </c>
      <c r="E37992" t="s">
        <v>115051</v>
      </c>
      <c r="F37992">
        <v>2</v>
      </c>
      <c r="G37992" t="s">
        <v>155328</v>
      </c>
      <c r="H37992" t="s">
        <v>210511</v>
      </c>
      <c r="J37992" t="s">
        <v>305074</v>
      </c>
    </row>
    <row r="37993" spans="1:10">
      <c r="A37993" t="s">
        <v>37863</v>
      </c>
      <c r="B37993" t="s">
        <v>93578</v>
      </c>
      <c r="C37993">
        <v>291421017</v>
      </c>
      <c r="D37993" t="s">
        <v>111324</v>
      </c>
      <c r="E37993" t="s">
        <v>115051</v>
      </c>
      <c r="F37993">
        <v>9</v>
      </c>
      <c r="G37993" t="s">
        <v>155329</v>
      </c>
      <c r="H37993" t="s">
        <v>210512</v>
      </c>
      <c r="J37993" t="s">
        <v>305075</v>
      </c>
    </row>
    <row r="37994" spans="1:10">
      <c r="A37994" t="s">
        <v>37864</v>
      </c>
      <c r="B37994" t="s">
        <v>93579</v>
      </c>
      <c r="C37994">
        <v>291437204</v>
      </c>
      <c r="D37994" t="s">
        <v>111324</v>
      </c>
      <c r="E37994" t="s">
        <v>115051</v>
      </c>
      <c r="F37994">
        <v>43</v>
      </c>
      <c r="G37994" t="s">
        <v>155330</v>
      </c>
      <c r="H37994" t="s">
        <v>210513</v>
      </c>
      <c r="I37994" t="s">
        <v>254464</v>
      </c>
      <c r="J37994" t="s">
        <v>305076</v>
      </c>
    </row>
    <row r="37995" spans="1:10">
      <c r="A37995" t="s">
        <v>37865</v>
      </c>
      <c r="B37995" t="s">
        <v>93580</v>
      </c>
      <c r="C37995">
        <v>291445269</v>
      </c>
      <c r="D37995" t="s">
        <v>111324</v>
      </c>
      <c r="E37995" t="s">
        <v>115051</v>
      </c>
      <c r="F37995">
        <v>268</v>
      </c>
      <c r="G37995" t="s">
        <v>155331</v>
      </c>
      <c r="H37995" t="s">
        <v>210514</v>
      </c>
      <c r="I37995" t="s">
        <v>254465</v>
      </c>
      <c r="J37995" t="s">
        <v>305077</v>
      </c>
    </row>
    <row r="37996" spans="1:10">
      <c r="A37996" t="s">
        <v>37866</v>
      </c>
      <c r="B37996" t="s">
        <v>93581</v>
      </c>
      <c r="C37996">
        <v>290492226</v>
      </c>
      <c r="D37996" t="s">
        <v>111324</v>
      </c>
      <c r="E37996" t="s">
        <v>115051</v>
      </c>
      <c r="F37996">
        <v>6</v>
      </c>
      <c r="G37996" t="s">
        <v>155332</v>
      </c>
      <c r="H37996" t="s">
        <v>210515</v>
      </c>
      <c r="J37996" t="s">
        <v>305078</v>
      </c>
    </row>
    <row r="37997" spans="1:10">
      <c r="A37997" t="s">
        <v>37867</v>
      </c>
      <c r="B37997" t="s">
        <v>93582</v>
      </c>
      <c r="C37997">
        <v>289599564</v>
      </c>
      <c r="D37997" t="s">
        <v>111324</v>
      </c>
      <c r="E37997" t="s">
        <v>115051</v>
      </c>
      <c r="F37997">
        <v>3</v>
      </c>
      <c r="G37997" t="s">
        <v>155333</v>
      </c>
      <c r="H37997" t="s">
        <v>210516</v>
      </c>
      <c r="J37997" t="s">
        <v>305079</v>
      </c>
    </row>
    <row r="37998" spans="1:10">
      <c r="A37998" t="s">
        <v>37868</v>
      </c>
      <c r="B37998" t="s">
        <v>93583</v>
      </c>
      <c r="C37998">
        <v>1597080</v>
      </c>
      <c r="D37998" t="s">
        <v>111324</v>
      </c>
      <c r="E37998" t="s">
        <v>115051</v>
      </c>
      <c r="F37998">
        <v>22</v>
      </c>
      <c r="G37998" t="s">
        <v>155334</v>
      </c>
      <c r="H37998" t="s">
        <v>210517</v>
      </c>
      <c r="I37998" t="s">
        <v>254466</v>
      </c>
      <c r="J37998" t="s">
        <v>305080</v>
      </c>
    </row>
    <row r="37999" spans="1:10">
      <c r="A37999" t="s">
        <v>37869</v>
      </c>
      <c r="B37999" t="s">
        <v>93584</v>
      </c>
      <c r="C37999">
        <v>291034446</v>
      </c>
      <c r="D37999" t="s">
        <v>111324</v>
      </c>
      <c r="E37999" t="s">
        <v>115051</v>
      </c>
      <c r="F37999">
        <v>163</v>
      </c>
      <c r="G37999" t="s">
        <v>155335</v>
      </c>
      <c r="H37999" t="s">
        <v>210518</v>
      </c>
      <c r="I37999" t="s">
        <v>254467</v>
      </c>
      <c r="J37999" t="s">
        <v>305081</v>
      </c>
    </row>
    <row r="38000" spans="1:10">
      <c r="A38000" t="s">
        <v>37870</v>
      </c>
      <c r="B38000" t="s">
        <v>93585</v>
      </c>
      <c r="C38000">
        <v>291414111</v>
      </c>
      <c r="D38000" t="s">
        <v>111324</v>
      </c>
      <c r="E38000" t="s">
        <v>115051</v>
      </c>
      <c r="F38000">
        <v>1</v>
      </c>
      <c r="G38000" t="s">
        <v>155336</v>
      </c>
      <c r="H38000" t="s">
        <v>210519</v>
      </c>
      <c r="J38000" t="s">
        <v>305082</v>
      </c>
    </row>
    <row r="38001" spans="1:10">
      <c r="A38001" t="s">
        <v>37871</v>
      </c>
      <c r="B38001" t="s">
        <v>93586</v>
      </c>
      <c r="C38001">
        <v>290490972</v>
      </c>
      <c r="D38001" t="s">
        <v>111324</v>
      </c>
      <c r="E38001" t="s">
        <v>115051</v>
      </c>
      <c r="F38001">
        <v>6</v>
      </c>
      <c r="G38001" t="s">
        <v>155337</v>
      </c>
      <c r="H38001" t="s">
        <v>210520</v>
      </c>
      <c r="J38001" t="s">
        <v>305083</v>
      </c>
    </row>
    <row r="38002" spans="1:10">
      <c r="A38002" t="s">
        <v>37872</v>
      </c>
      <c r="B38002" t="s">
        <v>93587</v>
      </c>
      <c r="C38002">
        <v>290524469</v>
      </c>
      <c r="D38002" t="s">
        <v>111324</v>
      </c>
      <c r="E38002" t="s">
        <v>115051</v>
      </c>
      <c r="F38002">
        <v>1</v>
      </c>
      <c r="G38002" t="s">
        <v>155338</v>
      </c>
      <c r="H38002" t="s">
        <v>210521</v>
      </c>
      <c r="J38002" t="s">
        <v>305084</v>
      </c>
    </row>
    <row r="38003" spans="1:10">
      <c r="A38003" t="s">
        <v>37873</v>
      </c>
      <c r="B38003" t="s">
        <v>93588</v>
      </c>
      <c r="C38003">
        <v>291035296</v>
      </c>
      <c r="D38003" t="s">
        <v>111324</v>
      </c>
      <c r="E38003" t="s">
        <v>115051</v>
      </c>
      <c r="F38003">
        <v>1</v>
      </c>
      <c r="G38003" t="s">
        <v>155339</v>
      </c>
      <c r="H38003" t="s">
        <v>210522</v>
      </c>
      <c r="J38003" t="s">
        <v>305085</v>
      </c>
    </row>
    <row r="38004" spans="1:10">
      <c r="A38004" t="s">
        <v>37874</v>
      </c>
      <c r="B38004" t="s">
        <v>93589</v>
      </c>
      <c r="C38004">
        <v>284200749</v>
      </c>
      <c r="D38004" t="s">
        <v>111324</v>
      </c>
      <c r="E38004" t="s">
        <v>115051</v>
      </c>
      <c r="F38004">
        <v>65</v>
      </c>
      <c r="G38004" t="s">
        <v>155340</v>
      </c>
      <c r="H38004" t="s">
        <v>210523</v>
      </c>
      <c r="I38004" t="s">
        <v>254468</v>
      </c>
      <c r="J38004" t="s">
        <v>305086</v>
      </c>
    </row>
    <row r="38005" spans="1:10">
      <c r="A38005" t="s">
        <v>37875</v>
      </c>
      <c r="B38005" t="s">
        <v>93590</v>
      </c>
      <c r="C38005">
        <v>290482301</v>
      </c>
      <c r="D38005" t="s">
        <v>111324</v>
      </c>
      <c r="E38005" t="s">
        <v>115051</v>
      </c>
      <c r="F38005">
        <v>31</v>
      </c>
      <c r="G38005" t="s">
        <v>155341</v>
      </c>
      <c r="H38005" t="s">
        <v>210524</v>
      </c>
      <c r="I38005" t="s">
        <v>254469</v>
      </c>
      <c r="J38005" t="s">
        <v>305087</v>
      </c>
    </row>
    <row r="38006" spans="1:10">
      <c r="A38006" t="s">
        <v>37876</v>
      </c>
      <c r="B38006" t="s">
        <v>93591</v>
      </c>
      <c r="C38006">
        <v>284203706</v>
      </c>
      <c r="D38006" t="s">
        <v>112006</v>
      </c>
      <c r="E38006" t="s">
        <v>115700</v>
      </c>
      <c r="F38006">
        <v>6080</v>
      </c>
      <c r="G38006" t="s">
        <v>155342</v>
      </c>
      <c r="H38006" t="s">
        <v>210525</v>
      </c>
      <c r="I38006" t="s">
        <v>254470</v>
      </c>
      <c r="J38006" t="s">
        <v>305088</v>
      </c>
    </row>
    <row r="38007" spans="1:10">
      <c r="A38007" t="s">
        <v>37877</v>
      </c>
      <c r="B38007" t="s">
        <v>93592</v>
      </c>
      <c r="C38007">
        <v>290483012</v>
      </c>
      <c r="D38007" t="s">
        <v>111324</v>
      </c>
      <c r="E38007" t="s">
        <v>115051</v>
      </c>
      <c r="F38007">
        <v>9</v>
      </c>
      <c r="G38007" t="s">
        <v>155343</v>
      </c>
      <c r="H38007" t="s">
        <v>210526</v>
      </c>
      <c r="I38007" t="s">
        <v>254471</v>
      </c>
      <c r="J38007" t="s">
        <v>305089</v>
      </c>
    </row>
    <row r="38008" spans="1:10">
      <c r="A38008" t="s">
        <v>37878</v>
      </c>
      <c r="B38008" t="s">
        <v>93593</v>
      </c>
      <c r="C38008">
        <v>291445977</v>
      </c>
      <c r="D38008" t="s">
        <v>112002</v>
      </c>
      <c r="E38008" t="s">
        <v>115701</v>
      </c>
      <c r="F38008">
        <v>350</v>
      </c>
      <c r="G38008" t="s">
        <v>155344</v>
      </c>
      <c r="H38008" t="s">
        <v>210527</v>
      </c>
      <c r="I38008" t="s">
        <v>254472</v>
      </c>
      <c r="J38008" t="s">
        <v>305090</v>
      </c>
    </row>
    <row r="38009" spans="1:10">
      <c r="A38009" t="s">
        <v>37879</v>
      </c>
      <c r="B38009" t="s">
        <v>93594</v>
      </c>
      <c r="C38009">
        <v>290491894</v>
      </c>
      <c r="D38009" t="s">
        <v>111324</v>
      </c>
      <c r="E38009" t="s">
        <v>115051</v>
      </c>
      <c r="F38009">
        <v>240</v>
      </c>
      <c r="G38009" t="s">
        <v>155345</v>
      </c>
      <c r="H38009" t="s">
        <v>210528</v>
      </c>
      <c r="I38009" t="s">
        <v>254473</v>
      </c>
      <c r="J38009" t="s">
        <v>305091</v>
      </c>
    </row>
    <row r="38010" spans="1:10">
      <c r="A38010" t="s">
        <v>37880</v>
      </c>
      <c r="B38010" t="s">
        <v>93595</v>
      </c>
      <c r="C38010">
        <v>291440442</v>
      </c>
      <c r="D38010" t="s">
        <v>112006</v>
      </c>
      <c r="E38010" t="s">
        <v>115702</v>
      </c>
      <c r="F38010">
        <v>78</v>
      </c>
      <c r="G38010" t="s">
        <v>155346</v>
      </c>
      <c r="H38010" t="s">
        <v>210529</v>
      </c>
      <c r="I38010" t="s">
        <v>254474</v>
      </c>
      <c r="J38010" t="s">
        <v>305092</v>
      </c>
    </row>
    <row r="38011" spans="1:10">
      <c r="A38011" t="s">
        <v>37881</v>
      </c>
      <c r="B38011" t="s">
        <v>93596</v>
      </c>
      <c r="C38011">
        <v>290487291</v>
      </c>
      <c r="D38011" t="s">
        <v>112002</v>
      </c>
      <c r="E38011" t="s">
        <v>115703</v>
      </c>
      <c r="F38011">
        <v>863</v>
      </c>
      <c r="G38011" t="s">
        <v>155347</v>
      </c>
      <c r="H38011" t="s">
        <v>210530</v>
      </c>
      <c r="I38011" t="s">
        <v>254475</v>
      </c>
      <c r="J38011" t="s">
        <v>305093</v>
      </c>
    </row>
    <row r="38012" spans="1:10">
      <c r="A38012" t="s">
        <v>37882</v>
      </c>
      <c r="B38012" t="s">
        <v>93597</v>
      </c>
      <c r="C38012">
        <v>290488626</v>
      </c>
      <c r="D38012" t="s">
        <v>111324</v>
      </c>
      <c r="E38012" t="s">
        <v>115051</v>
      </c>
      <c r="F38012">
        <v>6</v>
      </c>
      <c r="G38012" t="s">
        <v>155348</v>
      </c>
      <c r="H38012" t="s">
        <v>210531</v>
      </c>
      <c r="J38012" t="s">
        <v>305094</v>
      </c>
    </row>
    <row r="38013" spans="1:10">
      <c r="A38013" t="s">
        <v>37883</v>
      </c>
      <c r="B38013" t="s">
        <v>93598</v>
      </c>
      <c r="C38013">
        <v>289599580</v>
      </c>
      <c r="D38013" t="s">
        <v>111324</v>
      </c>
      <c r="E38013" t="s">
        <v>115051</v>
      </c>
      <c r="F38013">
        <v>1</v>
      </c>
      <c r="G38013" t="s">
        <v>155349</v>
      </c>
      <c r="H38013" t="s">
        <v>210532</v>
      </c>
      <c r="J38013" t="s">
        <v>305095</v>
      </c>
    </row>
    <row r="38014" spans="1:10">
      <c r="A38014" t="s">
        <v>36521</v>
      </c>
      <c r="B38014" t="s">
        <v>93599</v>
      </c>
      <c r="C38014">
        <v>290489343</v>
      </c>
      <c r="D38014" t="s">
        <v>111324</v>
      </c>
      <c r="E38014" t="s">
        <v>115051</v>
      </c>
      <c r="F38014">
        <v>23</v>
      </c>
      <c r="G38014" t="s">
        <v>155350</v>
      </c>
      <c r="H38014" t="s">
        <v>210533</v>
      </c>
      <c r="I38014" t="s">
        <v>254476</v>
      </c>
      <c r="J38014" t="s">
        <v>305096</v>
      </c>
    </row>
    <row r="38015" spans="1:10">
      <c r="A38015" t="s">
        <v>37884</v>
      </c>
      <c r="B38015" t="s">
        <v>93600</v>
      </c>
      <c r="C38015">
        <v>291420769</v>
      </c>
      <c r="D38015" t="s">
        <v>111324</v>
      </c>
      <c r="E38015" t="s">
        <v>115051</v>
      </c>
      <c r="F38015">
        <v>712</v>
      </c>
      <c r="G38015" t="s">
        <v>155351</v>
      </c>
      <c r="H38015" t="s">
        <v>210534</v>
      </c>
      <c r="I38015" t="s">
        <v>254477</v>
      </c>
      <c r="J38015" t="s">
        <v>305097</v>
      </c>
    </row>
    <row r="38016" spans="1:10">
      <c r="A38016" t="s">
        <v>37885</v>
      </c>
      <c r="B38016" t="s">
        <v>93601</v>
      </c>
      <c r="C38016">
        <v>287415687</v>
      </c>
      <c r="D38016" t="s">
        <v>111324</v>
      </c>
      <c r="E38016" t="s">
        <v>115051</v>
      </c>
      <c r="F38016">
        <v>16</v>
      </c>
      <c r="G38016" t="s">
        <v>155352</v>
      </c>
      <c r="H38016" t="s">
        <v>210535</v>
      </c>
      <c r="J38016" t="s">
        <v>305098</v>
      </c>
    </row>
    <row r="38017" spans="1:10">
      <c r="A38017" t="s">
        <v>37886</v>
      </c>
      <c r="B38017" t="s">
        <v>93602</v>
      </c>
      <c r="C38017">
        <v>290521825</v>
      </c>
      <c r="D38017" t="s">
        <v>111324</v>
      </c>
      <c r="E38017" t="s">
        <v>115051</v>
      </c>
      <c r="F38017">
        <v>13</v>
      </c>
      <c r="G38017" t="s">
        <v>155353</v>
      </c>
      <c r="H38017" t="s">
        <v>210536</v>
      </c>
      <c r="I38017" t="s">
        <v>254478</v>
      </c>
      <c r="J38017" t="s">
        <v>305099</v>
      </c>
    </row>
    <row r="38018" spans="1:10">
      <c r="A38018" t="s">
        <v>37887</v>
      </c>
      <c r="B38018" t="s">
        <v>93603</v>
      </c>
      <c r="C38018">
        <v>291427171</v>
      </c>
      <c r="D38018" t="s">
        <v>111324</v>
      </c>
      <c r="E38018" t="s">
        <v>115051</v>
      </c>
      <c r="F38018">
        <v>12</v>
      </c>
      <c r="G38018" t="s">
        <v>155354</v>
      </c>
      <c r="H38018" t="s">
        <v>210537</v>
      </c>
      <c r="I38018" t="s">
        <v>254479</v>
      </c>
      <c r="J38018" t="s">
        <v>305100</v>
      </c>
    </row>
    <row r="38019" spans="1:10">
      <c r="A38019" t="s">
        <v>37888</v>
      </c>
      <c r="B38019" t="s">
        <v>93604</v>
      </c>
      <c r="C38019">
        <v>290492217</v>
      </c>
      <c r="D38019" t="s">
        <v>111324</v>
      </c>
      <c r="E38019" t="s">
        <v>115051</v>
      </c>
      <c r="F38019">
        <v>2</v>
      </c>
      <c r="G38019" t="s">
        <v>155355</v>
      </c>
      <c r="H38019" t="s">
        <v>210538</v>
      </c>
      <c r="J38019" t="s">
        <v>305101</v>
      </c>
    </row>
    <row r="38020" spans="1:10">
      <c r="A38020" t="s">
        <v>37889</v>
      </c>
      <c r="B38020" t="s">
        <v>93605</v>
      </c>
      <c r="C38020">
        <v>291418551</v>
      </c>
      <c r="D38020" t="s">
        <v>111324</v>
      </c>
      <c r="E38020" t="s">
        <v>115051</v>
      </c>
      <c r="F38020">
        <v>497</v>
      </c>
      <c r="G38020" t="s">
        <v>155356</v>
      </c>
      <c r="H38020" t="s">
        <v>210539</v>
      </c>
      <c r="I38020" t="s">
        <v>254480</v>
      </c>
      <c r="J38020" t="s">
        <v>305102</v>
      </c>
    </row>
    <row r="38021" spans="1:10">
      <c r="A38021" t="s">
        <v>37890</v>
      </c>
      <c r="B38021" t="s">
        <v>93606</v>
      </c>
      <c r="C38021">
        <v>290482332</v>
      </c>
      <c r="D38021" t="s">
        <v>111324</v>
      </c>
      <c r="E38021" t="s">
        <v>115051</v>
      </c>
      <c r="F38021">
        <v>122</v>
      </c>
      <c r="G38021" t="s">
        <v>155357</v>
      </c>
      <c r="H38021" t="s">
        <v>210540</v>
      </c>
      <c r="I38021" t="s">
        <v>254481</v>
      </c>
      <c r="J38021" t="s">
        <v>305103</v>
      </c>
    </row>
    <row r="38022" spans="1:10">
      <c r="A38022" t="s">
        <v>37891</v>
      </c>
      <c r="B38022" t="s">
        <v>93607</v>
      </c>
      <c r="C38022">
        <v>290492210</v>
      </c>
      <c r="D38022" t="s">
        <v>111324</v>
      </c>
      <c r="E38022" t="s">
        <v>115051</v>
      </c>
      <c r="F38022">
        <v>3</v>
      </c>
      <c r="G38022" t="s">
        <v>155358</v>
      </c>
      <c r="H38022" t="s">
        <v>210541</v>
      </c>
      <c r="I38022" t="s">
        <v>254482</v>
      </c>
      <c r="J38022" t="s">
        <v>305104</v>
      </c>
    </row>
    <row r="38023" spans="1:10">
      <c r="A38023" t="s">
        <v>37892</v>
      </c>
      <c r="B38023" t="s">
        <v>93608</v>
      </c>
      <c r="C38023">
        <v>291425259</v>
      </c>
      <c r="D38023" t="s">
        <v>111324</v>
      </c>
      <c r="E38023" t="s">
        <v>115051</v>
      </c>
      <c r="F38023">
        <v>1</v>
      </c>
      <c r="G38023" t="s">
        <v>155359</v>
      </c>
      <c r="H38023" t="s">
        <v>210542</v>
      </c>
      <c r="J38023" t="s">
        <v>305105</v>
      </c>
    </row>
    <row r="38024" spans="1:10">
      <c r="A38024" t="s">
        <v>37893</v>
      </c>
      <c r="B38024" t="s">
        <v>93609</v>
      </c>
      <c r="C38024">
        <v>290491911</v>
      </c>
      <c r="D38024" t="s">
        <v>111324</v>
      </c>
      <c r="E38024" t="s">
        <v>115051</v>
      </c>
      <c r="F38024">
        <v>174</v>
      </c>
      <c r="G38024" t="s">
        <v>155360</v>
      </c>
      <c r="H38024" t="s">
        <v>210543</v>
      </c>
      <c r="I38024" t="s">
        <v>254483</v>
      </c>
      <c r="J38024" t="s">
        <v>305106</v>
      </c>
    </row>
    <row r="38025" spans="1:10">
      <c r="A38025" t="s">
        <v>37894</v>
      </c>
      <c r="B38025" t="s">
        <v>93610</v>
      </c>
      <c r="C38025">
        <v>291422206</v>
      </c>
      <c r="D38025" t="s">
        <v>111324</v>
      </c>
      <c r="E38025" t="s">
        <v>115051</v>
      </c>
      <c r="F38025">
        <v>80</v>
      </c>
      <c r="G38025" t="s">
        <v>155361</v>
      </c>
      <c r="H38025" t="s">
        <v>210544</v>
      </c>
      <c r="I38025" t="s">
        <v>254484</v>
      </c>
      <c r="J38025" t="s">
        <v>305107</v>
      </c>
    </row>
    <row r="38026" spans="1:10">
      <c r="A38026" t="s">
        <v>37895</v>
      </c>
      <c r="B38026" t="s">
        <v>93611</v>
      </c>
      <c r="C38026">
        <v>290485303</v>
      </c>
      <c r="D38026" t="s">
        <v>111324</v>
      </c>
      <c r="E38026" t="s">
        <v>115051</v>
      </c>
      <c r="F38026">
        <v>69</v>
      </c>
      <c r="G38026" t="s">
        <v>155362</v>
      </c>
      <c r="H38026" t="s">
        <v>210545</v>
      </c>
      <c r="I38026" t="s">
        <v>254485</v>
      </c>
      <c r="J38026" t="s">
        <v>305108</v>
      </c>
    </row>
    <row r="38027" spans="1:10">
      <c r="A38027" t="s">
        <v>37896</v>
      </c>
      <c r="B38027" t="s">
        <v>93612</v>
      </c>
      <c r="C38027">
        <v>283495339</v>
      </c>
      <c r="D38027" t="s">
        <v>111324</v>
      </c>
      <c r="E38027" t="s">
        <v>115051</v>
      </c>
      <c r="F38027">
        <v>75</v>
      </c>
      <c r="G38027" t="s">
        <v>155363</v>
      </c>
      <c r="H38027" t="s">
        <v>210546</v>
      </c>
      <c r="I38027" t="s">
        <v>254486</v>
      </c>
      <c r="J38027" t="s">
        <v>305109</v>
      </c>
    </row>
    <row r="38028" spans="1:10">
      <c r="A38028" t="s">
        <v>37897</v>
      </c>
      <c r="B38028" t="s">
        <v>93613</v>
      </c>
      <c r="C38028">
        <v>290483202</v>
      </c>
      <c r="D38028" t="s">
        <v>111324</v>
      </c>
      <c r="E38028" t="s">
        <v>115051</v>
      </c>
      <c r="F38028">
        <v>7</v>
      </c>
      <c r="G38028" t="s">
        <v>155364</v>
      </c>
      <c r="H38028" t="s">
        <v>210547</v>
      </c>
      <c r="I38028" t="s">
        <v>254487</v>
      </c>
      <c r="J38028" t="s">
        <v>305110</v>
      </c>
    </row>
    <row r="38029" spans="1:10">
      <c r="A38029" t="s">
        <v>37898</v>
      </c>
      <c r="B38029" t="s">
        <v>93614</v>
      </c>
      <c r="C38029">
        <v>290490456</v>
      </c>
      <c r="D38029" t="s">
        <v>111324</v>
      </c>
      <c r="E38029" t="s">
        <v>115051</v>
      </c>
      <c r="F38029">
        <v>77</v>
      </c>
      <c r="G38029" t="s">
        <v>155365</v>
      </c>
      <c r="H38029" t="s">
        <v>210548</v>
      </c>
      <c r="I38029" t="s">
        <v>254488</v>
      </c>
      <c r="J38029" t="s">
        <v>305111</v>
      </c>
    </row>
    <row r="38030" spans="1:10">
      <c r="A38030" t="s">
        <v>37899</v>
      </c>
      <c r="B38030" t="s">
        <v>93615</v>
      </c>
      <c r="C38030">
        <v>291177534</v>
      </c>
      <c r="D38030" t="s">
        <v>111324</v>
      </c>
      <c r="E38030" t="s">
        <v>115051</v>
      </c>
      <c r="F38030">
        <v>18</v>
      </c>
      <c r="G38030" t="s">
        <v>155366</v>
      </c>
      <c r="I38030" t="s">
        <v>254489</v>
      </c>
      <c r="J38030" t="s">
        <v>305112</v>
      </c>
    </row>
    <row r="38031" spans="1:10">
      <c r="A38031" t="s">
        <v>37900</v>
      </c>
      <c r="B38031" t="s">
        <v>93616</v>
      </c>
      <c r="C38031">
        <v>291427044</v>
      </c>
      <c r="D38031" t="s">
        <v>111324</v>
      </c>
      <c r="E38031" t="s">
        <v>115051</v>
      </c>
      <c r="F38031">
        <v>26</v>
      </c>
      <c r="G38031" t="s">
        <v>155367</v>
      </c>
      <c r="H38031" t="s">
        <v>210549</v>
      </c>
      <c r="I38031" t="s">
        <v>254490</v>
      </c>
      <c r="J38031" t="s">
        <v>305113</v>
      </c>
    </row>
    <row r="38032" spans="1:10">
      <c r="A38032" t="s">
        <v>37901</v>
      </c>
      <c r="B38032" t="s">
        <v>93617</v>
      </c>
      <c r="C38032">
        <v>291426439</v>
      </c>
      <c r="D38032" t="s">
        <v>111324</v>
      </c>
      <c r="E38032" t="s">
        <v>115051</v>
      </c>
      <c r="F38032">
        <v>16</v>
      </c>
      <c r="G38032" t="s">
        <v>155368</v>
      </c>
      <c r="H38032" t="s">
        <v>210550</v>
      </c>
      <c r="I38032" t="s">
        <v>254491</v>
      </c>
      <c r="J38032" t="s">
        <v>305114</v>
      </c>
    </row>
    <row r="38033" spans="1:10">
      <c r="A38033" t="s">
        <v>37902</v>
      </c>
      <c r="B38033" t="s">
        <v>93618</v>
      </c>
      <c r="C38033">
        <v>290483226</v>
      </c>
      <c r="D38033" t="s">
        <v>111324</v>
      </c>
      <c r="E38033" t="s">
        <v>115051</v>
      </c>
      <c r="F38033">
        <v>38</v>
      </c>
      <c r="G38033" t="s">
        <v>155369</v>
      </c>
      <c r="H38033" t="s">
        <v>210551</v>
      </c>
      <c r="I38033" t="s">
        <v>254492</v>
      </c>
      <c r="J38033" t="s">
        <v>305115</v>
      </c>
    </row>
    <row r="38034" spans="1:10">
      <c r="A38034" t="s">
        <v>37903</v>
      </c>
      <c r="B38034" t="s">
        <v>93619</v>
      </c>
      <c r="C38034">
        <v>291427948</v>
      </c>
      <c r="D38034" t="s">
        <v>111324</v>
      </c>
      <c r="E38034" t="s">
        <v>115051</v>
      </c>
      <c r="F38034">
        <v>10</v>
      </c>
      <c r="G38034" t="s">
        <v>155370</v>
      </c>
      <c r="H38034" t="s">
        <v>210552</v>
      </c>
      <c r="J38034" t="s">
        <v>305116</v>
      </c>
    </row>
    <row r="38035" spans="1:10">
      <c r="A38035" t="s">
        <v>37904</v>
      </c>
      <c r="B38035" t="s">
        <v>93620</v>
      </c>
      <c r="C38035">
        <v>290525844</v>
      </c>
      <c r="D38035" t="s">
        <v>111324</v>
      </c>
      <c r="E38035" t="s">
        <v>115051</v>
      </c>
      <c r="F38035">
        <v>1</v>
      </c>
      <c r="G38035" t="s">
        <v>155371</v>
      </c>
      <c r="H38035" t="s">
        <v>210553</v>
      </c>
      <c r="I38035" t="s">
        <v>254493</v>
      </c>
      <c r="J38035" t="s">
        <v>305117</v>
      </c>
    </row>
    <row r="38036" spans="1:10">
      <c r="A38036" t="s">
        <v>37905</v>
      </c>
      <c r="B38036" t="s">
        <v>93621</v>
      </c>
      <c r="C38036">
        <v>291034442</v>
      </c>
      <c r="D38036" t="s">
        <v>111324</v>
      </c>
      <c r="E38036" t="s">
        <v>115051</v>
      </c>
      <c r="F38036">
        <v>1</v>
      </c>
      <c r="G38036" t="s">
        <v>155372</v>
      </c>
      <c r="H38036" t="s">
        <v>210554</v>
      </c>
      <c r="J38036" t="s">
        <v>305118</v>
      </c>
    </row>
    <row r="38037" spans="1:10">
      <c r="A38037" t="s">
        <v>37906</v>
      </c>
      <c r="B38037" t="s">
        <v>93622</v>
      </c>
      <c r="C38037">
        <v>289599593</v>
      </c>
      <c r="D38037" t="s">
        <v>111324</v>
      </c>
      <c r="E38037" t="s">
        <v>115051</v>
      </c>
      <c r="F38037">
        <v>1</v>
      </c>
      <c r="G38037" t="s">
        <v>155373</v>
      </c>
      <c r="H38037" t="s">
        <v>210555</v>
      </c>
      <c r="J38037" t="s">
        <v>305119</v>
      </c>
    </row>
    <row r="38038" spans="1:10">
      <c r="A38038" t="s">
        <v>37907</v>
      </c>
      <c r="B38038" t="s">
        <v>93623</v>
      </c>
      <c r="C38038">
        <v>290487433</v>
      </c>
      <c r="D38038" t="s">
        <v>112006</v>
      </c>
      <c r="E38038" t="s">
        <v>115704</v>
      </c>
      <c r="F38038">
        <v>53</v>
      </c>
      <c r="G38038" t="s">
        <v>155374</v>
      </c>
      <c r="H38038" t="s">
        <v>210556</v>
      </c>
      <c r="I38038" t="s">
        <v>254494</v>
      </c>
      <c r="J38038" t="s">
        <v>305120</v>
      </c>
    </row>
    <row r="38039" spans="1:10">
      <c r="A38039" t="s">
        <v>37908</v>
      </c>
      <c r="B38039" t="s">
        <v>93624</v>
      </c>
      <c r="C38039">
        <v>290481448</v>
      </c>
      <c r="D38039" t="s">
        <v>111324</v>
      </c>
      <c r="E38039" t="s">
        <v>115051</v>
      </c>
      <c r="F38039">
        <v>6</v>
      </c>
      <c r="G38039" t="s">
        <v>155375</v>
      </c>
      <c r="H38039" t="s">
        <v>210557</v>
      </c>
      <c r="J38039" t="s">
        <v>305121</v>
      </c>
    </row>
    <row r="38040" spans="1:10">
      <c r="A38040" t="s">
        <v>37909</v>
      </c>
      <c r="B38040" t="s">
        <v>93625</v>
      </c>
      <c r="C38040">
        <v>290482070</v>
      </c>
      <c r="D38040" t="s">
        <v>111324</v>
      </c>
      <c r="E38040" t="s">
        <v>115051</v>
      </c>
      <c r="F38040">
        <v>651</v>
      </c>
      <c r="G38040" t="s">
        <v>155376</v>
      </c>
      <c r="H38040" t="s">
        <v>210558</v>
      </c>
      <c r="I38040" t="s">
        <v>254495</v>
      </c>
      <c r="J38040" t="s">
        <v>305122</v>
      </c>
    </row>
    <row r="38041" spans="1:10">
      <c r="A38041" t="s">
        <v>37910</v>
      </c>
      <c r="B38041" t="s">
        <v>93626</v>
      </c>
      <c r="C38041">
        <v>291443734</v>
      </c>
      <c r="D38041" t="s">
        <v>111324</v>
      </c>
      <c r="E38041" t="s">
        <v>115051</v>
      </c>
      <c r="F38041">
        <v>19</v>
      </c>
      <c r="G38041" t="s">
        <v>155377</v>
      </c>
      <c r="H38041" t="s">
        <v>210559</v>
      </c>
      <c r="I38041" t="s">
        <v>254496</v>
      </c>
      <c r="J38041" t="s">
        <v>305123</v>
      </c>
    </row>
    <row r="38042" spans="1:10">
      <c r="A38042" t="s">
        <v>37911</v>
      </c>
      <c r="B38042" t="s">
        <v>93627</v>
      </c>
      <c r="C38042">
        <v>289599594</v>
      </c>
      <c r="D38042" t="s">
        <v>111324</v>
      </c>
      <c r="E38042" t="s">
        <v>115051</v>
      </c>
      <c r="F38042">
        <v>5</v>
      </c>
      <c r="G38042" t="s">
        <v>155378</v>
      </c>
      <c r="H38042" t="s">
        <v>210560</v>
      </c>
      <c r="J38042" t="s">
        <v>305124</v>
      </c>
    </row>
    <row r="38043" spans="1:10">
      <c r="A38043" t="s">
        <v>37912</v>
      </c>
      <c r="B38043" t="s">
        <v>93628</v>
      </c>
      <c r="C38043">
        <v>291441930</v>
      </c>
      <c r="D38043" t="s">
        <v>111324</v>
      </c>
      <c r="E38043" t="s">
        <v>115051</v>
      </c>
      <c r="F38043">
        <v>1</v>
      </c>
      <c r="G38043" t="s">
        <v>155379</v>
      </c>
      <c r="H38043" t="s">
        <v>210561</v>
      </c>
      <c r="I38043" t="s">
        <v>254497</v>
      </c>
      <c r="J38043" t="s">
        <v>305125</v>
      </c>
    </row>
    <row r="38044" spans="1:10">
      <c r="A38044" t="s">
        <v>37913</v>
      </c>
      <c r="B38044" t="s">
        <v>93629</v>
      </c>
      <c r="C38044">
        <v>290492231</v>
      </c>
      <c r="D38044" t="s">
        <v>111324</v>
      </c>
      <c r="E38044" t="s">
        <v>115051</v>
      </c>
      <c r="F38044">
        <v>1</v>
      </c>
      <c r="G38044" t="s">
        <v>155380</v>
      </c>
      <c r="H38044" t="s">
        <v>210562</v>
      </c>
      <c r="I38044" t="s">
        <v>254498</v>
      </c>
      <c r="J38044" t="s">
        <v>305126</v>
      </c>
    </row>
    <row r="38045" spans="1:10">
      <c r="A38045" t="s">
        <v>37914</v>
      </c>
      <c r="B38045" t="s">
        <v>93630</v>
      </c>
      <c r="C38045">
        <v>290485417</v>
      </c>
      <c r="D38045" t="s">
        <v>111324</v>
      </c>
      <c r="E38045" t="s">
        <v>115051</v>
      </c>
      <c r="F38045">
        <v>59</v>
      </c>
      <c r="G38045" t="s">
        <v>155381</v>
      </c>
      <c r="H38045" t="s">
        <v>210563</v>
      </c>
      <c r="I38045" t="s">
        <v>254499</v>
      </c>
      <c r="J38045" t="s">
        <v>305127</v>
      </c>
    </row>
    <row r="38046" spans="1:10">
      <c r="A38046" t="s">
        <v>37915</v>
      </c>
      <c r="B38046" t="s">
        <v>93631</v>
      </c>
      <c r="C38046">
        <v>291415852</v>
      </c>
      <c r="D38046" t="s">
        <v>111324</v>
      </c>
      <c r="E38046" t="s">
        <v>115051</v>
      </c>
      <c r="F38046">
        <v>208</v>
      </c>
      <c r="G38046" t="s">
        <v>155382</v>
      </c>
      <c r="H38046" t="s">
        <v>210564</v>
      </c>
      <c r="I38046" t="s">
        <v>254500</v>
      </c>
      <c r="J38046" t="s">
        <v>305128</v>
      </c>
    </row>
    <row r="38047" spans="1:10">
      <c r="A38047" t="s">
        <v>37916</v>
      </c>
      <c r="B38047" t="s">
        <v>93632</v>
      </c>
      <c r="C38047">
        <v>291414751</v>
      </c>
      <c r="D38047" t="s">
        <v>111324</v>
      </c>
      <c r="E38047" t="s">
        <v>115051</v>
      </c>
      <c r="F38047">
        <v>300</v>
      </c>
      <c r="G38047" t="s">
        <v>155383</v>
      </c>
      <c r="H38047" t="s">
        <v>210565</v>
      </c>
      <c r="J38047" t="s">
        <v>305129</v>
      </c>
    </row>
    <row r="38048" spans="1:10">
      <c r="A38048" t="s">
        <v>37917</v>
      </c>
      <c r="B38048" t="s">
        <v>93633</v>
      </c>
      <c r="C38048">
        <v>291433192</v>
      </c>
      <c r="D38048" t="s">
        <v>111324</v>
      </c>
      <c r="E38048" t="s">
        <v>115051</v>
      </c>
      <c r="F38048">
        <v>10</v>
      </c>
      <c r="G38048" t="s">
        <v>155384</v>
      </c>
      <c r="H38048" t="s">
        <v>210566</v>
      </c>
      <c r="I38048" t="s">
        <v>254501</v>
      </c>
      <c r="J38048" t="s">
        <v>305130</v>
      </c>
    </row>
    <row r="38049" spans="1:10">
      <c r="A38049" t="s">
        <v>37918</v>
      </c>
      <c r="B38049" t="s">
        <v>93634</v>
      </c>
      <c r="C38049">
        <v>287415725</v>
      </c>
      <c r="D38049" t="s">
        <v>111324</v>
      </c>
      <c r="E38049" t="s">
        <v>115051</v>
      </c>
      <c r="F38049">
        <v>1</v>
      </c>
      <c r="G38049" t="s">
        <v>155385</v>
      </c>
      <c r="H38049" t="s">
        <v>210567</v>
      </c>
      <c r="I38049" t="s">
        <v>254502</v>
      </c>
      <c r="J38049" t="s">
        <v>305131</v>
      </c>
    </row>
    <row r="38050" spans="1:10">
      <c r="A38050" t="s">
        <v>37919</v>
      </c>
      <c r="B38050" t="s">
        <v>93635</v>
      </c>
      <c r="C38050">
        <v>290492940</v>
      </c>
      <c r="D38050" t="s">
        <v>111324</v>
      </c>
      <c r="E38050" t="s">
        <v>115051</v>
      </c>
      <c r="F38050">
        <v>139</v>
      </c>
      <c r="G38050" t="s">
        <v>155386</v>
      </c>
      <c r="H38050" t="s">
        <v>210568</v>
      </c>
      <c r="J38050" t="s">
        <v>305132</v>
      </c>
    </row>
    <row r="38051" spans="1:10">
      <c r="A38051" t="s">
        <v>37920</v>
      </c>
      <c r="B38051" t="s">
        <v>93636</v>
      </c>
      <c r="C38051">
        <v>290483217</v>
      </c>
      <c r="D38051" t="s">
        <v>111324</v>
      </c>
      <c r="E38051" t="s">
        <v>115051</v>
      </c>
      <c r="F38051">
        <v>86</v>
      </c>
      <c r="G38051" t="s">
        <v>155387</v>
      </c>
      <c r="H38051" t="s">
        <v>210569</v>
      </c>
      <c r="I38051" t="s">
        <v>254503</v>
      </c>
      <c r="J38051" t="s">
        <v>305133</v>
      </c>
    </row>
    <row r="38052" spans="1:10">
      <c r="A38052" t="s">
        <v>37921</v>
      </c>
      <c r="B38052" t="s">
        <v>93637</v>
      </c>
      <c r="C38052">
        <v>290522936</v>
      </c>
      <c r="D38052" t="s">
        <v>111324</v>
      </c>
      <c r="E38052" t="s">
        <v>115051</v>
      </c>
      <c r="F38052">
        <v>3</v>
      </c>
      <c r="G38052" t="s">
        <v>155388</v>
      </c>
      <c r="H38052" t="s">
        <v>210570</v>
      </c>
      <c r="I38052" t="s">
        <v>254504</v>
      </c>
      <c r="J38052" t="s">
        <v>305134</v>
      </c>
    </row>
    <row r="38053" spans="1:10">
      <c r="A38053" t="s">
        <v>37922</v>
      </c>
      <c r="B38053" t="s">
        <v>93638</v>
      </c>
      <c r="C38053">
        <v>291419682</v>
      </c>
      <c r="D38053" t="s">
        <v>111324</v>
      </c>
      <c r="E38053" t="s">
        <v>115051</v>
      </c>
      <c r="F38053">
        <v>621</v>
      </c>
      <c r="G38053" t="s">
        <v>155389</v>
      </c>
      <c r="H38053" t="s">
        <v>210571</v>
      </c>
      <c r="I38053" t="s">
        <v>254505</v>
      </c>
      <c r="J38053" t="s">
        <v>305135</v>
      </c>
    </row>
    <row r="38054" spans="1:10">
      <c r="A38054" t="s">
        <v>37923</v>
      </c>
      <c r="B38054" t="s">
        <v>93639</v>
      </c>
      <c r="C38054">
        <v>290490973</v>
      </c>
      <c r="D38054" t="s">
        <v>111324</v>
      </c>
      <c r="E38054" t="s">
        <v>115051</v>
      </c>
      <c r="F38054">
        <v>1</v>
      </c>
      <c r="G38054" t="s">
        <v>155390</v>
      </c>
      <c r="H38054" t="s">
        <v>210572</v>
      </c>
      <c r="I38054" t="s">
        <v>254506</v>
      </c>
      <c r="J38054" t="s">
        <v>305136</v>
      </c>
    </row>
    <row r="38055" spans="1:10">
      <c r="A38055" t="s">
        <v>37924</v>
      </c>
      <c r="B38055" t="s">
        <v>93640</v>
      </c>
      <c r="C38055">
        <v>291417700</v>
      </c>
      <c r="D38055" t="s">
        <v>111324</v>
      </c>
      <c r="E38055" t="s">
        <v>115051</v>
      </c>
      <c r="F38055">
        <v>131</v>
      </c>
      <c r="G38055" t="s">
        <v>155391</v>
      </c>
      <c r="H38055" t="s">
        <v>210573</v>
      </c>
      <c r="I38055" t="s">
        <v>254507</v>
      </c>
      <c r="J38055" t="s">
        <v>305137</v>
      </c>
    </row>
    <row r="38056" spans="1:10">
      <c r="A38056" t="s">
        <v>37925</v>
      </c>
      <c r="B38056" t="s">
        <v>93641</v>
      </c>
      <c r="C38056">
        <v>290490491</v>
      </c>
      <c r="D38056" t="s">
        <v>111324</v>
      </c>
      <c r="E38056" t="s">
        <v>115051</v>
      </c>
      <c r="F38056">
        <v>1</v>
      </c>
      <c r="G38056" t="s">
        <v>155392</v>
      </c>
      <c r="H38056" t="s">
        <v>210574</v>
      </c>
      <c r="J38056" t="s">
        <v>305138</v>
      </c>
    </row>
    <row r="38057" spans="1:10">
      <c r="A38057" t="s">
        <v>37926</v>
      </c>
      <c r="B38057" t="s">
        <v>93642</v>
      </c>
      <c r="C38057">
        <v>291445573</v>
      </c>
      <c r="D38057" t="s">
        <v>111324</v>
      </c>
      <c r="E38057" t="s">
        <v>115051</v>
      </c>
      <c r="F38057">
        <v>19</v>
      </c>
      <c r="G38057" t="s">
        <v>155393</v>
      </c>
      <c r="H38057" t="s">
        <v>210575</v>
      </c>
      <c r="J38057" t="s">
        <v>305139</v>
      </c>
    </row>
    <row r="38058" spans="1:10">
      <c r="A38058" t="s">
        <v>37927</v>
      </c>
      <c r="B38058" t="s">
        <v>93643</v>
      </c>
      <c r="C38058">
        <v>290491906</v>
      </c>
      <c r="D38058" t="s">
        <v>111324</v>
      </c>
      <c r="E38058" t="s">
        <v>115051</v>
      </c>
      <c r="F38058">
        <v>4</v>
      </c>
      <c r="G38058" t="s">
        <v>155394</v>
      </c>
      <c r="H38058" t="s">
        <v>210576</v>
      </c>
      <c r="J38058" t="s">
        <v>305140</v>
      </c>
    </row>
    <row r="38059" spans="1:10">
      <c r="A38059" t="s">
        <v>37928</v>
      </c>
      <c r="B38059" t="s">
        <v>93644</v>
      </c>
      <c r="C38059">
        <v>291420135</v>
      </c>
      <c r="D38059" t="s">
        <v>111324</v>
      </c>
      <c r="E38059" t="s">
        <v>115051</v>
      </c>
      <c r="F38059">
        <v>123</v>
      </c>
      <c r="G38059" t="s">
        <v>155395</v>
      </c>
      <c r="H38059" t="s">
        <v>210577</v>
      </c>
      <c r="J38059" t="s">
        <v>305141</v>
      </c>
    </row>
    <row r="38060" spans="1:10">
      <c r="A38060" t="s">
        <v>37929</v>
      </c>
      <c r="B38060" t="s">
        <v>93645</v>
      </c>
      <c r="C38060">
        <v>291425613</v>
      </c>
      <c r="D38060" t="s">
        <v>111324</v>
      </c>
      <c r="E38060" t="s">
        <v>115051</v>
      </c>
      <c r="F38060">
        <v>36</v>
      </c>
      <c r="G38060" t="s">
        <v>155396</v>
      </c>
      <c r="H38060" t="s">
        <v>210578</v>
      </c>
      <c r="J38060" t="s">
        <v>305142</v>
      </c>
    </row>
    <row r="38061" spans="1:10">
      <c r="A38061" t="s">
        <v>37930</v>
      </c>
      <c r="B38061" t="s">
        <v>93646</v>
      </c>
      <c r="C38061">
        <v>290492228</v>
      </c>
      <c r="D38061" t="s">
        <v>111324</v>
      </c>
      <c r="E38061" t="s">
        <v>115051</v>
      </c>
      <c r="F38061">
        <v>2</v>
      </c>
      <c r="G38061" t="s">
        <v>155397</v>
      </c>
      <c r="H38061" t="s">
        <v>210579</v>
      </c>
      <c r="J38061" t="s">
        <v>305143</v>
      </c>
    </row>
    <row r="38062" spans="1:10">
      <c r="A38062" t="s">
        <v>37931</v>
      </c>
      <c r="B38062" t="s">
        <v>93647</v>
      </c>
      <c r="C38062">
        <v>291419022</v>
      </c>
      <c r="D38062" t="s">
        <v>112000</v>
      </c>
      <c r="E38062" t="s">
        <v>115705</v>
      </c>
      <c r="F38062">
        <v>156</v>
      </c>
      <c r="G38062" t="s">
        <v>155398</v>
      </c>
      <c r="H38062" t="s">
        <v>210580</v>
      </c>
      <c r="I38062" t="s">
        <v>254508</v>
      </c>
      <c r="J38062" t="s">
        <v>305144</v>
      </c>
    </row>
    <row r="38063" spans="1:10">
      <c r="A38063" t="s">
        <v>37932</v>
      </c>
      <c r="B38063" t="s">
        <v>93648</v>
      </c>
      <c r="C38063">
        <v>284200310</v>
      </c>
      <c r="D38063" t="s">
        <v>112051</v>
      </c>
      <c r="E38063" t="s">
        <v>115706</v>
      </c>
      <c r="F38063">
        <v>13</v>
      </c>
      <c r="G38063" t="s">
        <v>155399</v>
      </c>
      <c r="H38063" t="s">
        <v>210581</v>
      </c>
      <c r="J38063" t="s">
        <v>305145</v>
      </c>
    </row>
    <row r="38064" spans="1:10">
      <c r="A38064" t="s">
        <v>37933</v>
      </c>
      <c r="B38064" t="s">
        <v>93649</v>
      </c>
      <c r="C38064">
        <v>290483479</v>
      </c>
      <c r="D38064" t="s">
        <v>111324</v>
      </c>
      <c r="E38064" t="s">
        <v>115051</v>
      </c>
      <c r="F38064">
        <v>2</v>
      </c>
      <c r="G38064" t="s">
        <v>155400</v>
      </c>
      <c r="H38064" t="s">
        <v>210582</v>
      </c>
      <c r="I38064" t="s">
        <v>254509</v>
      </c>
      <c r="J38064" t="s">
        <v>305146</v>
      </c>
    </row>
    <row r="38065" spans="1:10">
      <c r="A38065" t="s">
        <v>37934</v>
      </c>
      <c r="B38065" t="s">
        <v>93650</v>
      </c>
      <c r="C38065">
        <v>291436611</v>
      </c>
      <c r="D38065" t="s">
        <v>111324</v>
      </c>
      <c r="E38065" t="s">
        <v>115051</v>
      </c>
      <c r="F38065">
        <v>7</v>
      </c>
      <c r="G38065" t="s">
        <v>155401</v>
      </c>
      <c r="H38065" t="s">
        <v>210583</v>
      </c>
      <c r="I38065" t="s">
        <v>254510</v>
      </c>
      <c r="J38065" t="s">
        <v>305147</v>
      </c>
    </row>
    <row r="38066" spans="1:10">
      <c r="A38066" t="s">
        <v>37935</v>
      </c>
      <c r="B38066" t="s">
        <v>93651</v>
      </c>
      <c r="C38066">
        <v>290492232</v>
      </c>
      <c r="D38066" t="s">
        <v>111324</v>
      </c>
      <c r="E38066" t="s">
        <v>115051</v>
      </c>
      <c r="F38066">
        <v>25</v>
      </c>
      <c r="G38066" t="s">
        <v>155402</v>
      </c>
      <c r="H38066" t="s">
        <v>210584</v>
      </c>
      <c r="J38066" t="s">
        <v>305148</v>
      </c>
    </row>
    <row r="38067" spans="1:10">
      <c r="A38067" t="s">
        <v>37936</v>
      </c>
      <c r="B38067" t="s">
        <v>93652</v>
      </c>
      <c r="C38067">
        <v>290483548</v>
      </c>
      <c r="D38067" t="s">
        <v>111324</v>
      </c>
      <c r="E38067" t="s">
        <v>115051</v>
      </c>
      <c r="F38067">
        <v>75</v>
      </c>
      <c r="G38067" t="s">
        <v>155403</v>
      </c>
      <c r="H38067" t="s">
        <v>210585</v>
      </c>
      <c r="J38067" t="s">
        <v>305149</v>
      </c>
    </row>
    <row r="38068" spans="1:10">
      <c r="A38068" t="s">
        <v>37937</v>
      </c>
      <c r="B38068" t="s">
        <v>93653</v>
      </c>
      <c r="C38068">
        <v>290492224</v>
      </c>
      <c r="D38068" t="s">
        <v>111324</v>
      </c>
      <c r="E38068" t="s">
        <v>115051</v>
      </c>
      <c r="F38068">
        <v>9</v>
      </c>
      <c r="G38068" t="s">
        <v>155404</v>
      </c>
      <c r="H38068" t="s">
        <v>210586</v>
      </c>
      <c r="I38068" t="s">
        <v>254511</v>
      </c>
      <c r="J38068" t="s">
        <v>305150</v>
      </c>
    </row>
    <row r="38069" spans="1:10">
      <c r="A38069" t="s">
        <v>37938</v>
      </c>
      <c r="B38069" t="s">
        <v>93654</v>
      </c>
      <c r="C38069">
        <v>291415355</v>
      </c>
      <c r="D38069" t="s">
        <v>111324</v>
      </c>
      <c r="E38069" t="s">
        <v>115051</v>
      </c>
      <c r="F38069">
        <v>19</v>
      </c>
      <c r="G38069" t="s">
        <v>155405</v>
      </c>
      <c r="H38069" t="s">
        <v>210587</v>
      </c>
      <c r="I38069" t="s">
        <v>254512</v>
      </c>
      <c r="J38069" t="s">
        <v>305151</v>
      </c>
    </row>
    <row r="38070" spans="1:10">
      <c r="A38070" t="s">
        <v>37939</v>
      </c>
      <c r="B38070" t="s">
        <v>93655</v>
      </c>
      <c r="C38070">
        <v>290487047</v>
      </c>
      <c r="D38070" t="s">
        <v>111324</v>
      </c>
      <c r="E38070" t="s">
        <v>115051</v>
      </c>
      <c r="F38070">
        <v>68</v>
      </c>
      <c r="G38070" t="s">
        <v>155406</v>
      </c>
      <c r="H38070" t="s">
        <v>210588</v>
      </c>
      <c r="I38070" t="s">
        <v>254513</v>
      </c>
      <c r="J38070" t="s">
        <v>305152</v>
      </c>
    </row>
    <row r="38071" spans="1:10">
      <c r="A38071" t="s">
        <v>37940</v>
      </c>
      <c r="B38071" t="s">
        <v>93656</v>
      </c>
      <c r="C38071">
        <v>290482489</v>
      </c>
      <c r="D38071" t="s">
        <v>111324</v>
      </c>
      <c r="E38071" t="s">
        <v>115051</v>
      </c>
      <c r="F38071">
        <v>2</v>
      </c>
      <c r="G38071" t="s">
        <v>155407</v>
      </c>
      <c r="H38071" t="s">
        <v>210589</v>
      </c>
      <c r="I38071" t="s">
        <v>254514</v>
      </c>
      <c r="J38071" t="s">
        <v>305153</v>
      </c>
    </row>
    <row r="38072" spans="1:10">
      <c r="A38072" t="s">
        <v>37941</v>
      </c>
      <c r="B38072" t="s">
        <v>93657</v>
      </c>
      <c r="C38072">
        <v>290492239</v>
      </c>
      <c r="D38072" t="s">
        <v>111324</v>
      </c>
      <c r="E38072" t="s">
        <v>115051</v>
      </c>
      <c r="F38072">
        <v>7</v>
      </c>
      <c r="G38072" t="s">
        <v>155408</v>
      </c>
      <c r="H38072" t="s">
        <v>210590</v>
      </c>
      <c r="I38072" t="s">
        <v>254515</v>
      </c>
      <c r="J38072" t="s">
        <v>305154</v>
      </c>
    </row>
    <row r="38073" spans="1:10">
      <c r="A38073" t="s">
        <v>37942</v>
      </c>
      <c r="B38073" t="s">
        <v>93658</v>
      </c>
      <c r="C38073">
        <v>291420414</v>
      </c>
      <c r="D38073" t="s">
        <v>111324</v>
      </c>
      <c r="E38073" t="s">
        <v>115051</v>
      </c>
      <c r="F38073">
        <v>35</v>
      </c>
      <c r="G38073" t="s">
        <v>155409</v>
      </c>
      <c r="H38073" t="s">
        <v>210591</v>
      </c>
      <c r="I38073" t="s">
        <v>254516</v>
      </c>
      <c r="J38073" t="s">
        <v>305155</v>
      </c>
    </row>
    <row r="38074" spans="1:10">
      <c r="A38074" t="s">
        <v>37943</v>
      </c>
      <c r="B38074" t="s">
        <v>93659</v>
      </c>
      <c r="C38074">
        <v>291432299</v>
      </c>
      <c r="D38074" t="s">
        <v>111330</v>
      </c>
      <c r="E38074" t="s">
        <v>115707</v>
      </c>
      <c r="F38074">
        <v>46</v>
      </c>
      <c r="G38074" t="s">
        <v>155410</v>
      </c>
      <c r="H38074" t="s">
        <v>210592</v>
      </c>
      <c r="I38074" t="s">
        <v>254517</v>
      </c>
      <c r="J38074" t="s">
        <v>305156</v>
      </c>
    </row>
    <row r="38075" spans="1:10">
      <c r="A38075" t="s">
        <v>37944</v>
      </c>
      <c r="B38075" t="s">
        <v>93660</v>
      </c>
      <c r="C38075">
        <v>291415704</v>
      </c>
      <c r="D38075" t="s">
        <v>111324</v>
      </c>
      <c r="E38075" t="s">
        <v>115051</v>
      </c>
      <c r="F38075">
        <v>2</v>
      </c>
      <c r="G38075" t="s">
        <v>155411</v>
      </c>
      <c r="H38075" t="s">
        <v>210593</v>
      </c>
      <c r="I38075" t="s">
        <v>254518</v>
      </c>
      <c r="J38075" t="s">
        <v>305157</v>
      </c>
    </row>
    <row r="38076" spans="1:10">
      <c r="A38076" t="s">
        <v>37945</v>
      </c>
      <c r="B38076" t="s">
        <v>93661</v>
      </c>
      <c r="C38076">
        <v>290483643</v>
      </c>
      <c r="D38076" t="s">
        <v>111324</v>
      </c>
      <c r="E38076" t="s">
        <v>115051</v>
      </c>
      <c r="F38076">
        <v>5</v>
      </c>
      <c r="G38076" t="s">
        <v>155412</v>
      </c>
      <c r="H38076" t="s">
        <v>210594</v>
      </c>
      <c r="I38076" t="s">
        <v>254519</v>
      </c>
      <c r="J38076" t="s">
        <v>305158</v>
      </c>
    </row>
    <row r="38077" spans="1:10">
      <c r="A38077" t="s">
        <v>37946</v>
      </c>
      <c r="B38077" t="s">
        <v>93662</v>
      </c>
      <c r="C38077">
        <v>291420557</v>
      </c>
      <c r="D38077" t="s">
        <v>111324</v>
      </c>
      <c r="E38077" t="s">
        <v>115051</v>
      </c>
      <c r="F38077">
        <v>1</v>
      </c>
      <c r="G38077" t="s">
        <v>155413</v>
      </c>
      <c r="H38077" t="s">
        <v>210595</v>
      </c>
      <c r="I38077" t="s">
        <v>254520</v>
      </c>
      <c r="J38077" t="s">
        <v>305159</v>
      </c>
    </row>
    <row r="38078" spans="1:10">
      <c r="A38078" t="s">
        <v>37947</v>
      </c>
      <c r="B38078" t="s">
        <v>93663</v>
      </c>
      <c r="C38078">
        <v>290525205</v>
      </c>
      <c r="D38078" t="s">
        <v>111324</v>
      </c>
      <c r="E38078" t="s">
        <v>115051</v>
      </c>
      <c r="F38078">
        <v>20</v>
      </c>
      <c r="G38078" t="s">
        <v>155414</v>
      </c>
      <c r="H38078" t="s">
        <v>210596</v>
      </c>
      <c r="I38078" t="s">
        <v>237833</v>
      </c>
      <c r="J38078" t="s">
        <v>305160</v>
      </c>
    </row>
    <row r="38079" spans="1:10">
      <c r="A38079" t="s">
        <v>37948</v>
      </c>
      <c r="B38079" t="s">
        <v>93664</v>
      </c>
      <c r="C38079">
        <v>290492219</v>
      </c>
      <c r="D38079" t="s">
        <v>111324</v>
      </c>
      <c r="E38079" t="s">
        <v>115051</v>
      </c>
      <c r="F38079">
        <v>10</v>
      </c>
      <c r="G38079" t="s">
        <v>155415</v>
      </c>
      <c r="H38079" t="s">
        <v>210597</v>
      </c>
      <c r="I38079" t="s">
        <v>254521</v>
      </c>
      <c r="J38079" t="s">
        <v>305161</v>
      </c>
    </row>
    <row r="38080" spans="1:10">
      <c r="A38080" t="s">
        <v>37949</v>
      </c>
      <c r="B38080" t="s">
        <v>93665</v>
      </c>
      <c r="C38080">
        <v>291440990</v>
      </c>
      <c r="D38080" t="s">
        <v>111324</v>
      </c>
      <c r="E38080" t="s">
        <v>115051</v>
      </c>
      <c r="F38080">
        <v>8</v>
      </c>
      <c r="G38080" t="s">
        <v>155416</v>
      </c>
      <c r="H38080" t="s">
        <v>210598</v>
      </c>
      <c r="I38080" t="s">
        <v>254522</v>
      </c>
      <c r="J38080" t="s">
        <v>305162</v>
      </c>
    </row>
    <row r="38081" spans="1:10">
      <c r="A38081" t="s">
        <v>37950</v>
      </c>
      <c r="B38081" t="s">
        <v>93666</v>
      </c>
      <c r="C38081">
        <v>290492233</v>
      </c>
      <c r="D38081" t="s">
        <v>111324</v>
      </c>
      <c r="E38081" t="s">
        <v>115051</v>
      </c>
      <c r="F38081">
        <v>3</v>
      </c>
      <c r="G38081" t="s">
        <v>155417</v>
      </c>
      <c r="H38081" t="s">
        <v>210599</v>
      </c>
      <c r="J38081" t="s">
        <v>305163</v>
      </c>
    </row>
    <row r="38082" spans="1:10">
      <c r="A38082" t="s">
        <v>37951</v>
      </c>
      <c r="B38082" t="s">
        <v>93667</v>
      </c>
      <c r="C38082">
        <v>291423522</v>
      </c>
      <c r="D38082" t="s">
        <v>111324</v>
      </c>
      <c r="E38082" t="s">
        <v>115051</v>
      </c>
      <c r="F38082">
        <v>8</v>
      </c>
      <c r="G38082" t="s">
        <v>155418</v>
      </c>
      <c r="H38082" t="s">
        <v>210600</v>
      </c>
      <c r="I38082" t="s">
        <v>254523</v>
      </c>
      <c r="J38082" t="s">
        <v>305164</v>
      </c>
    </row>
    <row r="38083" spans="1:10">
      <c r="A38083" t="s">
        <v>37952</v>
      </c>
      <c r="B38083" t="s">
        <v>93668</v>
      </c>
      <c r="C38083">
        <v>290491917</v>
      </c>
      <c r="D38083" t="s">
        <v>111324</v>
      </c>
      <c r="E38083" t="s">
        <v>115051</v>
      </c>
      <c r="F38083">
        <v>1</v>
      </c>
      <c r="G38083" t="s">
        <v>155419</v>
      </c>
      <c r="H38083" t="s">
        <v>210601</v>
      </c>
      <c r="J38083" t="s">
        <v>305165</v>
      </c>
    </row>
    <row r="38084" spans="1:10">
      <c r="A38084" t="s">
        <v>37953</v>
      </c>
      <c r="B38084" t="s">
        <v>93669</v>
      </c>
      <c r="C38084">
        <v>279878053</v>
      </c>
      <c r="D38084" t="s">
        <v>111324</v>
      </c>
      <c r="E38084" t="s">
        <v>115051</v>
      </c>
      <c r="F38084">
        <v>13</v>
      </c>
      <c r="G38084" t="s">
        <v>155420</v>
      </c>
      <c r="H38084" t="s">
        <v>210602</v>
      </c>
      <c r="J38084" t="s">
        <v>305166</v>
      </c>
    </row>
    <row r="38085" spans="1:10">
      <c r="A38085" t="s">
        <v>37954</v>
      </c>
      <c r="B38085" t="s">
        <v>93670</v>
      </c>
      <c r="C38085">
        <v>291415629</v>
      </c>
      <c r="D38085" t="s">
        <v>111324</v>
      </c>
      <c r="E38085" t="s">
        <v>115051</v>
      </c>
      <c r="F38085">
        <v>3</v>
      </c>
      <c r="G38085" t="s">
        <v>155421</v>
      </c>
      <c r="H38085" t="s">
        <v>210603</v>
      </c>
      <c r="I38085" t="s">
        <v>254524</v>
      </c>
      <c r="J38085" t="s">
        <v>305167</v>
      </c>
    </row>
    <row r="38086" spans="1:10">
      <c r="A38086" t="s">
        <v>37955</v>
      </c>
      <c r="B38086" t="s">
        <v>93671</v>
      </c>
      <c r="C38086">
        <v>291414739</v>
      </c>
      <c r="D38086" t="s">
        <v>111324</v>
      </c>
      <c r="E38086" t="s">
        <v>115051</v>
      </c>
      <c r="F38086">
        <v>8</v>
      </c>
      <c r="G38086" t="s">
        <v>155422</v>
      </c>
      <c r="H38086" t="s">
        <v>210604</v>
      </c>
      <c r="I38086" t="s">
        <v>254525</v>
      </c>
      <c r="J38086" t="s">
        <v>305168</v>
      </c>
    </row>
    <row r="38087" spans="1:10">
      <c r="A38087" t="s">
        <v>37956</v>
      </c>
      <c r="B38087" t="s">
        <v>93672</v>
      </c>
      <c r="C38087">
        <v>291414703</v>
      </c>
      <c r="D38087" t="s">
        <v>111324</v>
      </c>
      <c r="E38087" t="s">
        <v>115051</v>
      </c>
      <c r="F38087">
        <v>347</v>
      </c>
      <c r="G38087" t="s">
        <v>155423</v>
      </c>
      <c r="H38087" t="s">
        <v>210605</v>
      </c>
      <c r="I38087" t="s">
        <v>254526</v>
      </c>
      <c r="J38087" t="s">
        <v>305169</v>
      </c>
    </row>
    <row r="38088" spans="1:10">
      <c r="A38088" t="s">
        <v>7268</v>
      </c>
      <c r="B38088" t="s">
        <v>93673</v>
      </c>
      <c r="C38088">
        <v>291427004</v>
      </c>
      <c r="D38088" t="s">
        <v>111324</v>
      </c>
      <c r="E38088" t="s">
        <v>115051</v>
      </c>
      <c r="F38088">
        <v>60</v>
      </c>
      <c r="G38088" t="s">
        <v>155424</v>
      </c>
      <c r="H38088" t="s">
        <v>210606</v>
      </c>
      <c r="I38088" t="s">
        <v>254527</v>
      </c>
      <c r="J38088" t="s">
        <v>305170</v>
      </c>
    </row>
    <row r="38089" spans="1:10">
      <c r="A38089" t="s">
        <v>37957</v>
      </c>
      <c r="B38089" t="s">
        <v>93674</v>
      </c>
      <c r="C38089">
        <v>290489179</v>
      </c>
      <c r="D38089" t="s">
        <v>111324</v>
      </c>
      <c r="E38089" t="s">
        <v>115051</v>
      </c>
      <c r="F38089">
        <v>25</v>
      </c>
      <c r="G38089" t="s">
        <v>155425</v>
      </c>
      <c r="H38089" t="s">
        <v>210607</v>
      </c>
      <c r="I38089" t="s">
        <v>254528</v>
      </c>
      <c r="J38089" t="s">
        <v>305171</v>
      </c>
    </row>
    <row r="38090" spans="1:10">
      <c r="A38090" t="s">
        <v>37958</v>
      </c>
      <c r="B38090" t="s">
        <v>93675</v>
      </c>
      <c r="C38090">
        <v>291425723</v>
      </c>
      <c r="D38090" t="s">
        <v>111324</v>
      </c>
      <c r="E38090" t="s">
        <v>115051</v>
      </c>
      <c r="F38090">
        <v>8</v>
      </c>
      <c r="G38090" t="s">
        <v>155426</v>
      </c>
      <c r="H38090" t="s">
        <v>210608</v>
      </c>
      <c r="I38090" t="s">
        <v>254529</v>
      </c>
      <c r="J38090" t="s">
        <v>305172</v>
      </c>
    </row>
    <row r="38091" spans="1:10">
      <c r="A38091" t="s">
        <v>37959</v>
      </c>
      <c r="B38091" t="s">
        <v>93676</v>
      </c>
      <c r="C38091">
        <v>290520936</v>
      </c>
      <c r="D38091" t="s">
        <v>111324</v>
      </c>
      <c r="E38091" t="s">
        <v>115051</v>
      </c>
      <c r="F38091">
        <v>106</v>
      </c>
      <c r="G38091" t="s">
        <v>155427</v>
      </c>
      <c r="H38091" t="s">
        <v>210609</v>
      </c>
      <c r="I38091" t="s">
        <v>254530</v>
      </c>
      <c r="J38091" t="s">
        <v>305173</v>
      </c>
    </row>
    <row r="38092" spans="1:10">
      <c r="A38092" t="s">
        <v>37960</v>
      </c>
      <c r="B38092" t="s">
        <v>93677</v>
      </c>
      <c r="C38092">
        <v>290484377</v>
      </c>
      <c r="D38092" t="s">
        <v>111324</v>
      </c>
      <c r="E38092" t="s">
        <v>115051</v>
      </c>
      <c r="F38092">
        <v>47</v>
      </c>
      <c r="G38092" t="s">
        <v>155428</v>
      </c>
      <c r="H38092" t="s">
        <v>210610</v>
      </c>
      <c r="I38092" t="s">
        <v>254531</v>
      </c>
      <c r="J38092" t="s">
        <v>305174</v>
      </c>
    </row>
    <row r="38093" spans="1:10">
      <c r="A38093" t="s">
        <v>37961</v>
      </c>
      <c r="B38093" t="s">
        <v>93678</v>
      </c>
      <c r="C38093">
        <v>290521522</v>
      </c>
      <c r="D38093" t="s">
        <v>111324</v>
      </c>
      <c r="E38093" t="s">
        <v>115051</v>
      </c>
      <c r="F38093">
        <v>58</v>
      </c>
      <c r="G38093" t="s">
        <v>155429</v>
      </c>
      <c r="H38093" t="s">
        <v>210611</v>
      </c>
      <c r="J38093" t="s">
        <v>305175</v>
      </c>
    </row>
    <row r="38094" spans="1:10">
      <c r="A38094" t="s">
        <v>37962</v>
      </c>
      <c r="B38094" t="s">
        <v>93679</v>
      </c>
      <c r="C38094">
        <v>268187501</v>
      </c>
      <c r="D38094" t="s">
        <v>111324</v>
      </c>
      <c r="E38094" t="s">
        <v>115051</v>
      </c>
      <c r="F38094">
        <v>15</v>
      </c>
      <c r="G38094" t="s">
        <v>155430</v>
      </c>
      <c r="H38094" t="s">
        <v>210612</v>
      </c>
      <c r="I38094" t="s">
        <v>254532</v>
      </c>
      <c r="J38094" t="s">
        <v>305176</v>
      </c>
    </row>
    <row r="38095" spans="1:10">
      <c r="A38095" t="s">
        <v>37963</v>
      </c>
      <c r="B38095" t="s">
        <v>93680</v>
      </c>
      <c r="C38095">
        <v>290486036</v>
      </c>
      <c r="D38095" t="s">
        <v>111324</v>
      </c>
      <c r="E38095" t="s">
        <v>115051</v>
      </c>
      <c r="F38095">
        <v>47</v>
      </c>
      <c r="G38095" t="s">
        <v>155431</v>
      </c>
      <c r="H38095" t="s">
        <v>210613</v>
      </c>
      <c r="J38095" t="s">
        <v>305177</v>
      </c>
    </row>
    <row r="38096" spans="1:10">
      <c r="A38096" t="s">
        <v>37964</v>
      </c>
      <c r="B38096" t="s">
        <v>93681</v>
      </c>
      <c r="C38096">
        <v>290487747</v>
      </c>
      <c r="D38096" t="s">
        <v>111324</v>
      </c>
      <c r="E38096" t="s">
        <v>115051</v>
      </c>
      <c r="F38096">
        <v>1</v>
      </c>
      <c r="G38096" t="s">
        <v>155432</v>
      </c>
      <c r="H38096" t="s">
        <v>210614</v>
      </c>
      <c r="I38096" t="s">
        <v>254533</v>
      </c>
      <c r="J38096" t="s">
        <v>305178</v>
      </c>
    </row>
    <row r="38097" spans="1:10">
      <c r="A38097" t="s">
        <v>37965</v>
      </c>
      <c r="B38097" t="s">
        <v>93682</v>
      </c>
      <c r="C38097">
        <v>291424349</v>
      </c>
      <c r="D38097" t="s">
        <v>111324</v>
      </c>
      <c r="E38097" t="s">
        <v>115051</v>
      </c>
      <c r="F38097">
        <v>2</v>
      </c>
      <c r="G38097" t="s">
        <v>155433</v>
      </c>
      <c r="H38097" t="s">
        <v>210615</v>
      </c>
      <c r="J38097" t="s">
        <v>305179</v>
      </c>
    </row>
    <row r="38098" spans="1:10">
      <c r="A38098" t="s">
        <v>37966</v>
      </c>
      <c r="B38098" t="s">
        <v>93683</v>
      </c>
      <c r="C38098">
        <v>290490098</v>
      </c>
      <c r="D38098" t="s">
        <v>111324</v>
      </c>
      <c r="E38098" t="s">
        <v>115051</v>
      </c>
      <c r="F38098">
        <v>16</v>
      </c>
      <c r="G38098" t="s">
        <v>155434</v>
      </c>
      <c r="H38098" t="s">
        <v>210616</v>
      </c>
      <c r="J38098" t="s">
        <v>305180</v>
      </c>
    </row>
    <row r="38099" spans="1:10">
      <c r="A38099" t="s">
        <v>37967</v>
      </c>
      <c r="B38099" t="s">
        <v>93684</v>
      </c>
      <c r="C38099">
        <v>290491909</v>
      </c>
      <c r="D38099" t="s">
        <v>111324</v>
      </c>
      <c r="E38099" t="s">
        <v>115051</v>
      </c>
      <c r="F38099">
        <v>1</v>
      </c>
      <c r="G38099" t="s">
        <v>155435</v>
      </c>
      <c r="H38099" t="s">
        <v>210617</v>
      </c>
      <c r="J38099" t="s">
        <v>305181</v>
      </c>
    </row>
    <row r="38100" spans="1:10">
      <c r="A38100" t="s">
        <v>37968</v>
      </c>
      <c r="B38100" t="s">
        <v>93685</v>
      </c>
      <c r="C38100">
        <v>291441058</v>
      </c>
      <c r="D38100" t="s">
        <v>111324</v>
      </c>
      <c r="E38100" t="s">
        <v>115051</v>
      </c>
      <c r="F38100">
        <v>6</v>
      </c>
      <c r="G38100" t="s">
        <v>155436</v>
      </c>
      <c r="H38100" t="s">
        <v>210618</v>
      </c>
      <c r="I38100" t="s">
        <v>254534</v>
      </c>
      <c r="J38100" t="s">
        <v>305182</v>
      </c>
    </row>
    <row r="38101" spans="1:10">
      <c r="A38101" t="s">
        <v>37969</v>
      </c>
      <c r="B38101" t="s">
        <v>93686</v>
      </c>
      <c r="C38101">
        <v>290492212</v>
      </c>
      <c r="D38101" t="s">
        <v>112010</v>
      </c>
      <c r="E38101" t="s">
        <v>115708</v>
      </c>
      <c r="F38101">
        <v>12</v>
      </c>
      <c r="G38101" t="s">
        <v>155437</v>
      </c>
      <c r="H38101" t="s">
        <v>210619</v>
      </c>
      <c r="J38101" t="s">
        <v>305183</v>
      </c>
    </row>
    <row r="38102" spans="1:10">
      <c r="A38102" t="s">
        <v>37970</v>
      </c>
      <c r="B38102" t="s">
        <v>93687</v>
      </c>
      <c r="C38102">
        <v>291417957</v>
      </c>
      <c r="D38102" t="s">
        <v>111324</v>
      </c>
      <c r="E38102" t="s">
        <v>115051</v>
      </c>
      <c r="F38102">
        <v>71</v>
      </c>
      <c r="G38102" t="s">
        <v>155438</v>
      </c>
      <c r="H38102" t="s">
        <v>210620</v>
      </c>
      <c r="I38102" t="s">
        <v>254535</v>
      </c>
      <c r="J38102" t="s">
        <v>305184</v>
      </c>
    </row>
    <row r="38103" spans="1:10">
      <c r="A38103" t="s">
        <v>37971</v>
      </c>
      <c r="B38103" t="s">
        <v>93688</v>
      </c>
      <c r="C38103">
        <v>284200721</v>
      </c>
      <c r="D38103" t="s">
        <v>111324</v>
      </c>
      <c r="E38103" t="s">
        <v>115709</v>
      </c>
      <c r="F38103">
        <v>4595</v>
      </c>
      <c r="G38103" t="s">
        <v>155439</v>
      </c>
      <c r="H38103" t="s">
        <v>210621</v>
      </c>
      <c r="I38103" t="s">
        <v>254536</v>
      </c>
      <c r="J38103" t="s">
        <v>305185</v>
      </c>
    </row>
    <row r="38104" spans="1:10">
      <c r="A38104" t="s">
        <v>37972</v>
      </c>
      <c r="B38104" t="s">
        <v>93689</v>
      </c>
      <c r="C38104">
        <v>291438764</v>
      </c>
      <c r="D38104" t="s">
        <v>111324</v>
      </c>
      <c r="E38104" t="s">
        <v>115051</v>
      </c>
      <c r="F38104">
        <v>647</v>
      </c>
      <c r="G38104" t="s">
        <v>155440</v>
      </c>
      <c r="H38104" t="s">
        <v>210622</v>
      </c>
      <c r="I38104" t="s">
        <v>254537</v>
      </c>
      <c r="J38104" t="s">
        <v>305186</v>
      </c>
    </row>
    <row r="38105" spans="1:10">
      <c r="A38105" t="s">
        <v>37973</v>
      </c>
      <c r="B38105" t="s">
        <v>93690</v>
      </c>
      <c r="C38105">
        <v>290521583</v>
      </c>
      <c r="D38105" t="s">
        <v>111324</v>
      </c>
      <c r="E38105" t="s">
        <v>115051</v>
      </c>
      <c r="F38105">
        <v>3616</v>
      </c>
      <c r="G38105" t="s">
        <v>155441</v>
      </c>
      <c r="H38105" t="s">
        <v>210623</v>
      </c>
      <c r="I38105" t="s">
        <v>254538</v>
      </c>
      <c r="J38105" t="s">
        <v>305187</v>
      </c>
    </row>
    <row r="38106" spans="1:10">
      <c r="A38106" t="s">
        <v>37974</v>
      </c>
      <c r="B38106" t="s">
        <v>93691</v>
      </c>
      <c r="C38106">
        <v>290485399</v>
      </c>
      <c r="D38106" t="s">
        <v>111324</v>
      </c>
      <c r="E38106" t="s">
        <v>115051</v>
      </c>
      <c r="F38106">
        <v>2</v>
      </c>
      <c r="G38106" t="s">
        <v>155442</v>
      </c>
      <c r="H38106" t="s">
        <v>210624</v>
      </c>
      <c r="I38106" t="s">
        <v>254539</v>
      </c>
      <c r="J38106" t="s">
        <v>305188</v>
      </c>
    </row>
    <row r="38107" spans="1:10">
      <c r="A38107" t="s">
        <v>37975</v>
      </c>
      <c r="B38107" t="s">
        <v>93692</v>
      </c>
      <c r="C38107">
        <v>290521546</v>
      </c>
      <c r="D38107" t="s">
        <v>111324</v>
      </c>
      <c r="E38107" t="s">
        <v>115051</v>
      </c>
      <c r="F38107">
        <v>31</v>
      </c>
      <c r="G38107" t="s">
        <v>155443</v>
      </c>
      <c r="H38107" t="s">
        <v>210625</v>
      </c>
      <c r="I38107" t="s">
        <v>254540</v>
      </c>
      <c r="J38107" t="s">
        <v>305189</v>
      </c>
    </row>
    <row r="38108" spans="1:10">
      <c r="A38108" t="s">
        <v>37976</v>
      </c>
      <c r="B38108" t="s">
        <v>93693</v>
      </c>
      <c r="C38108">
        <v>290483062</v>
      </c>
      <c r="D38108" t="s">
        <v>111324</v>
      </c>
      <c r="E38108" t="s">
        <v>115051</v>
      </c>
      <c r="F38108">
        <v>129</v>
      </c>
      <c r="G38108" t="s">
        <v>155444</v>
      </c>
      <c r="H38108" t="s">
        <v>210626</v>
      </c>
      <c r="I38108" t="s">
        <v>254541</v>
      </c>
      <c r="J38108" t="s">
        <v>305190</v>
      </c>
    </row>
    <row r="38109" spans="1:10">
      <c r="A38109" t="s">
        <v>37977</v>
      </c>
      <c r="B38109" t="s">
        <v>93694</v>
      </c>
      <c r="C38109">
        <v>291418767</v>
      </c>
      <c r="D38109" t="s">
        <v>111324</v>
      </c>
      <c r="E38109" t="s">
        <v>115051</v>
      </c>
      <c r="F38109">
        <v>60</v>
      </c>
      <c r="G38109" t="s">
        <v>155445</v>
      </c>
      <c r="H38109" t="s">
        <v>210627</v>
      </c>
      <c r="I38109" t="s">
        <v>254542</v>
      </c>
      <c r="J38109" t="s">
        <v>305191</v>
      </c>
    </row>
    <row r="38110" spans="1:10">
      <c r="A38110" t="s">
        <v>37978</v>
      </c>
      <c r="B38110" t="s">
        <v>93695</v>
      </c>
      <c r="C38110">
        <v>291415849</v>
      </c>
      <c r="D38110" t="s">
        <v>111324</v>
      </c>
      <c r="E38110" t="s">
        <v>115051</v>
      </c>
      <c r="F38110">
        <v>22</v>
      </c>
      <c r="G38110" t="s">
        <v>155446</v>
      </c>
      <c r="H38110" t="s">
        <v>210628</v>
      </c>
      <c r="I38110" t="s">
        <v>254543</v>
      </c>
      <c r="J38110" t="s">
        <v>305192</v>
      </c>
    </row>
    <row r="38111" spans="1:10">
      <c r="A38111" t="s">
        <v>37979</v>
      </c>
      <c r="B38111" t="s">
        <v>93696</v>
      </c>
      <c r="C38111">
        <v>291416716</v>
      </c>
      <c r="D38111" t="s">
        <v>111324</v>
      </c>
      <c r="E38111" t="s">
        <v>115051</v>
      </c>
      <c r="F38111">
        <v>1</v>
      </c>
      <c r="G38111" t="s">
        <v>155447</v>
      </c>
      <c r="H38111" t="s">
        <v>210629</v>
      </c>
      <c r="I38111" t="s">
        <v>254544</v>
      </c>
      <c r="J38111" t="s">
        <v>305193</v>
      </c>
    </row>
    <row r="38112" spans="1:10">
      <c r="A38112" t="s">
        <v>37980</v>
      </c>
      <c r="B38112" t="s">
        <v>93697</v>
      </c>
      <c r="C38112">
        <v>290492216</v>
      </c>
      <c r="D38112" t="s">
        <v>111324</v>
      </c>
      <c r="E38112" t="s">
        <v>115051</v>
      </c>
      <c r="F38112">
        <v>11</v>
      </c>
      <c r="G38112" t="s">
        <v>155448</v>
      </c>
      <c r="H38112" t="s">
        <v>210630</v>
      </c>
      <c r="J38112" t="s">
        <v>305194</v>
      </c>
    </row>
    <row r="38113" spans="1:10">
      <c r="A38113" t="s">
        <v>37981</v>
      </c>
      <c r="B38113" t="s">
        <v>93698</v>
      </c>
      <c r="C38113">
        <v>290481423</v>
      </c>
      <c r="D38113" t="s">
        <v>111324</v>
      </c>
      <c r="E38113" t="s">
        <v>115051</v>
      </c>
      <c r="F38113">
        <v>47</v>
      </c>
      <c r="G38113" t="s">
        <v>155449</v>
      </c>
      <c r="H38113" t="s">
        <v>210631</v>
      </c>
      <c r="I38113" t="s">
        <v>254545</v>
      </c>
      <c r="J38113" t="s">
        <v>305195</v>
      </c>
    </row>
    <row r="38114" spans="1:10">
      <c r="A38114" t="s">
        <v>37982</v>
      </c>
      <c r="B38114" t="s">
        <v>93699</v>
      </c>
      <c r="C38114">
        <v>284200268</v>
      </c>
      <c r="D38114" t="s">
        <v>111324</v>
      </c>
      <c r="E38114" t="s">
        <v>115051</v>
      </c>
      <c r="F38114">
        <v>4</v>
      </c>
      <c r="G38114" t="s">
        <v>155450</v>
      </c>
      <c r="H38114" t="s">
        <v>210632</v>
      </c>
      <c r="I38114" t="s">
        <v>254546</v>
      </c>
      <c r="J38114" t="s">
        <v>305196</v>
      </c>
    </row>
    <row r="38115" spans="1:10">
      <c r="A38115" t="s">
        <v>37983</v>
      </c>
      <c r="B38115" t="s">
        <v>93700</v>
      </c>
      <c r="C38115">
        <v>290483374</v>
      </c>
      <c r="D38115" t="s">
        <v>111324</v>
      </c>
      <c r="E38115" t="s">
        <v>115051</v>
      </c>
      <c r="F38115">
        <v>14</v>
      </c>
      <c r="G38115" t="s">
        <v>155451</v>
      </c>
      <c r="H38115" t="s">
        <v>210633</v>
      </c>
      <c r="I38115" t="s">
        <v>254547</v>
      </c>
      <c r="J38115" t="s">
        <v>305197</v>
      </c>
    </row>
    <row r="38116" spans="1:10">
      <c r="A38116" t="s">
        <v>37984</v>
      </c>
      <c r="B38116" t="s">
        <v>93701</v>
      </c>
      <c r="C38116">
        <v>290488206</v>
      </c>
      <c r="D38116" t="s">
        <v>111324</v>
      </c>
      <c r="E38116" t="s">
        <v>115051</v>
      </c>
      <c r="F38116">
        <v>18</v>
      </c>
      <c r="G38116" t="s">
        <v>155452</v>
      </c>
      <c r="H38116" t="s">
        <v>210634</v>
      </c>
      <c r="I38116" t="s">
        <v>254548</v>
      </c>
      <c r="J38116" t="s">
        <v>305198</v>
      </c>
    </row>
    <row r="38117" spans="1:10">
      <c r="A38117" t="s">
        <v>37985</v>
      </c>
      <c r="B38117" t="s">
        <v>93702</v>
      </c>
      <c r="C38117">
        <v>290483500</v>
      </c>
      <c r="D38117" t="s">
        <v>111324</v>
      </c>
      <c r="E38117" t="s">
        <v>115051</v>
      </c>
      <c r="F38117">
        <v>9</v>
      </c>
      <c r="G38117" t="s">
        <v>155453</v>
      </c>
      <c r="H38117" t="s">
        <v>210635</v>
      </c>
      <c r="J38117" t="s">
        <v>305199</v>
      </c>
    </row>
    <row r="38118" spans="1:10">
      <c r="A38118" t="s">
        <v>37986</v>
      </c>
      <c r="B38118" t="s">
        <v>93703</v>
      </c>
      <c r="C38118">
        <v>291439617</v>
      </c>
      <c r="D38118" t="s">
        <v>111324</v>
      </c>
      <c r="E38118" t="s">
        <v>115051</v>
      </c>
      <c r="F38118">
        <v>31657</v>
      </c>
      <c r="G38118" t="s">
        <v>155454</v>
      </c>
      <c r="H38118" t="s">
        <v>210636</v>
      </c>
      <c r="I38118" t="s">
        <v>254549</v>
      </c>
      <c r="J38118" t="s">
        <v>305200</v>
      </c>
    </row>
    <row r="38119" spans="1:10">
      <c r="A38119" t="s">
        <v>37987</v>
      </c>
      <c r="B38119" t="s">
        <v>93704</v>
      </c>
      <c r="C38119">
        <v>290490949</v>
      </c>
      <c r="D38119" t="s">
        <v>111324</v>
      </c>
      <c r="E38119" t="s">
        <v>115051</v>
      </c>
      <c r="F38119">
        <v>26</v>
      </c>
      <c r="G38119" t="s">
        <v>155455</v>
      </c>
      <c r="H38119" t="s">
        <v>210637</v>
      </c>
      <c r="I38119" t="s">
        <v>254550</v>
      </c>
      <c r="J38119" t="s">
        <v>305201</v>
      </c>
    </row>
    <row r="38120" spans="1:10">
      <c r="A38120" t="s">
        <v>37988</v>
      </c>
      <c r="B38120" t="s">
        <v>93705</v>
      </c>
      <c r="C38120">
        <v>291427189</v>
      </c>
      <c r="D38120" t="s">
        <v>111324</v>
      </c>
      <c r="E38120" t="s">
        <v>115051</v>
      </c>
      <c r="F38120">
        <v>1</v>
      </c>
      <c r="G38120" t="s">
        <v>155456</v>
      </c>
      <c r="H38120" t="s">
        <v>210638</v>
      </c>
      <c r="I38120" t="s">
        <v>254551</v>
      </c>
      <c r="J38120" t="s">
        <v>305202</v>
      </c>
    </row>
    <row r="38121" spans="1:10">
      <c r="A38121" t="s">
        <v>37989</v>
      </c>
      <c r="B38121" t="s">
        <v>93706</v>
      </c>
      <c r="C38121">
        <v>291049123</v>
      </c>
      <c r="D38121" t="s">
        <v>112136</v>
      </c>
      <c r="E38121" t="s">
        <v>115710</v>
      </c>
      <c r="F38121">
        <v>224</v>
      </c>
      <c r="G38121" t="s">
        <v>155457</v>
      </c>
      <c r="H38121" t="s">
        <v>210639</v>
      </c>
      <c r="I38121" t="s">
        <v>254552</v>
      </c>
      <c r="J38121" t="s">
        <v>305203</v>
      </c>
    </row>
    <row r="38122" spans="1:10">
      <c r="A38122" t="s">
        <v>37990</v>
      </c>
      <c r="B38122" t="s">
        <v>93707</v>
      </c>
      <c r="C38122">
        <v>290483556</v>
      </c>
      <c r="D38122" t="s">
        <v>111324</v>
      </c>
      <c r="E38122" t="s">
        <v>115051</v>
      </c>
      <c r="F38122">
        <v>1</v>
      </c>
      <c r="G38122" t="s">
        <v>155458</v>
      </c>
      <c r="H38122" t="s">
        <v>210640</v>
      </c>
      <c r="I38122" t="s">
        <v>254553</v>
      </c>
      <c r="J38122" t="s">
        <v>305204</v>
      </c>
    </row>
    <row r="38123" spans="1:10">
      <c r="A38123" t="s">
        <v>37991</v>
      </c>
      <c r="B38123" t="s">
        <v>93708</v>
      </c>
      <c r="C38123">
        <v>291419685</v>
      </c>
      <c r="D38123" t="s">
        <v>111324</v>
      </c>
      <c r="E38123" t="s">
        <v>115051</v>
      </c>
      <c r="F38123">
        <v>4</v>
      </c>
      <c r="G38123" t="s">
        <v>155459</v>
      </c>
      <c r="H38123" t="s">
        <v>210641</v>
      </c>
      <c r="J38123" t="s">
        <v>305205</v>
      </c>
    </row>
    <row r="38124" spans="1:10">
      <c r="A38124" t="s">
        <v>37992</v>
      </c>
      <c r="B38124" t="s">
        <v>93709</v>
      </c>
      <c r="C38124">
        <v>291435384</v>
      </c>
      <c r="D38124" t="s">
        <v>111324</v>
      </c>
      <c r="E38124" t="s">
        <v>115051</v>
      </c>
      <c r="F38124">
        <v>49</v>
      </c>
      <c r="G38124" t="s">
        <v>155460</v>
      </c>
      <c r="H38124" t="s">
        <v>210642</v>
      </c>
      <c r="I38124" t="s">
        <v>254554</v>
      </c>
      <c r="J38124" t="s">
        <v>305206</v>
      </c>
    </row>
    <row r="38125" spans="1:10">
      <c r="A38125" t="s">
        <v>37993</v>
      </c>
      <c r="B38125" t="s">
        <v>93710</v>
      </c>
      <c r="C38125">
        <v>291416332</v>
      </c>
      <c r="D38125" t="s">
        <v>111324</v>
      </c>
      <c r="E38125" t="s">
        <v>115051</v>
      </c>
      <c r="F38125">
        <v>141</v>
      </c>
      <c r="G38125" t="s">
        <v>155461</v>
      </c>
      <c r="H38125" t="s">
        <v>210643</v>
      </c>
      <c r="I38125" t="s">
        <v>254555</v>
      </c>
      <c r="J38125" t="s">
        <v>305207</v>
      </c>
    </row>
    <row r="38126" spans="1:10">
      <c r="A38126" t="s">
        <v>37994</v>
      </c>
      <c r="B38126" t="s">
        <v>93711</v>
      </c>
      <c r="C38126">
        <v>291419145</v>
      </c>
      <c r="D38126" t="s">
        <v>111324</v>
      </c>
      <c r="E38126" t="s">
        <v>115051</v>
      </c>
      <c r="F38126">
        <v>31</v>
      </c>
      <c r="G38126" t="s">
        <v>155462</v>
      </c>
      <c r="H38126" t="s">
        <v>210644</v>
      </c>
      <c r="I38126" t="s">
        <v>254556</v>
      </c>
      <c r="J38126" t="s">
        <v>305208</v>
      </c>
    </row>
    <row r="38127" spans="1:10">
      <c r="A38127" t="s">
        <v>37995</v>
      </c>
      <c r="B38127" t="s">
        <v>93712</v>
      </c>
      <c r="C38127">
        <v>290482876</v>
      </c>
      <c r="D38127" t="s">
        <v>111324</v>
      </c>
      <c r="E38127" t="s">
        <v>115051</v>
      </c>
      <c r="F38127">
        <v>44</v>
      </c>
      <c r="G38127" t="s">
        <v>155463</v>
      </c>
      <c r="H38127" t="s">
        <v>210645</v>
      </c>
      <c r="I38127" t="s">
        <v>254557</v>
      </c>
      <c r="J38127" t="s">
        <v>305209</v>
      </c>
    </row>
    <row r="38128" spans="1:10">
      <c r="A38128" t="s">
        <v>37996</v>
      </c>
      <c r="B38128" t="s">
        <v>93713</v>
      </c>
      <c r="C38128">
        <v>290022968</v>
      </c>
      <c r="D38128" t="s">
        <v>111324</v>
      </c>
      <c r="E38128" t="s">
        <v>115051</v>
      </c>
      <c r="F38128">
        <v>45</v>
      </c>
      <c r="G38128" t="s">
        <v>155464</v>
      </c>
      <c r="H38128" t="s">
        <v>210646</v>
      </c>
      <c r="I38128" t="s">
        <v>254558</v>
      </c>
      <c r="J38128" t="s">
        <v>305210</v>
      </c>
    </row>
    <row r="38129" spans="1:10">
      <c r="A38129" t="s">
        <v>37997</v>
      </c>
      <c r="B38129" t="s">
        <v>93714</v>
      </c>
      <c r="C38129">
        <v>289599611</v>
      </c>
      <c r="D38129" t="s">
        <v>111324</v>
      </c>
      <c r="E38129" t="s">
        <v>115051</v>
      </c>
      <c r="F38129">
        <v>2</v>
      </c>
      <c r="H38129" t="s">
        <v>210647</v>
      </c>
    </row>
    <row r="38130" spans="1:10">
      <c r="A38130" t="s">
        <v>37998</v>
      </c>
      <c r="B38130" t="s">
        <v>93715</v>
      </c>
      <c r="C38130">
        <v>290487170</v>
      </c>
      <c r="D38130" t="s">
        <v>111324</v>
      </c>
      <c r="E38130" t="s">
        <v>115051</v>
      </c>
      <c r="F38130">
        <v>20</v>
      </c>
      <c r="G38130" t="s">
        <v>155465</v>
      </c>
      <c r="H38130" t="s">
        <v>210648</v>
      </c>
      <c r="I38130" t="s">
        <v>254559</v>
      </c>
      <c r="J38130" t="s">
        <v>305211</v>
      </c>
    </row>
    <row r="38131" spans="1:10">
      <c r="A38131" t="s">
        <v>37999</v>
      </c>
      <c r="B38131" t="s">
        <v>93716</v>
      </c>
      <c r="C38131">
        <v>291438928</v>
      </c>
      <c r="D38131" t="s">
        <v>111324</v>
      </c>
      <c r="E38131" t="s">
        <v>115051</v>
      </c>
      <c r="F38131">
        <v>80</v>
      </c>
      <c r="G38131" t="s">
        <v>155466</v>
      </c>
      <c r="H38131" t="s">
        <v>210649</v>
      </c>
      <c r="I38131" t="s">
        <v>254560</v>
      </c>
      <c r="J38131" t="s">
        <v>305212</v>
      </c>
    </row>
    <row r="38132" spans="1:10">
      <c r="A38132" t="s">
        <v>38000</v>
      </c>
      <c r="B38132" t="s">
        <v>93717</v>
      </c>
      <c r="C38132">
        <v>291443270</v>
      </c>
      <c r="D38132" t="s">
        <v>111324</v>
      </c>
      <c r="E38132" t="s">
        <v>115051</v>
      </c>
      <c r="F38132">
        <v>18</v>
      </c>
      <c r="G38132" t="s">
        <v>155467</v>
      </c>
      <c r="H38132" t="s">
        <v>210650</v>
      </c>
      <c r="I38132" t="s">
        <v>254561</v>
      </c>
      <c r="J38132" t="s">
        <v>305213</v>
      </c>
    </row>
    <row r="38133" spans="1:10">
      <c r="A38133" t="s">
        <v>38001</v>
      </c>
      <c r="B38133" t="s">
        <v>93718</v>
      </c>
      <c r="C38133">
        <v>290487521</v>
      </c>
      <c r="D38133" t="s">
        <v>111324</v>
      </c>
      <c r="E38133" t="s">
        <v>115051</v>
      </c>
      <c r="F38133">
        <v>21</v>
      </c>
      <c r="G38133" t="s">
        <v>155468</v>
      </c>
      <c r="H38133" t="s">
        <v>210651</v>
      </c>
      <c r="J38133" t="s">
        <v>305214</v>
      </c>
    </row>
    <row r="38134" spans="1:10">
      <c r="A38134" t="s">
        <v>38002</v>
      </c>
      <c r="B38134" t="s">
        <v>93719</v>
      </c>
      <c r="C38134">
        <v>290486230</v>
      </c>
      <c r="D38134" t="s">
        <v>111324</v>
      </c>
      <c r="E38134" t="s">
        <v>115051</v>
      </c>
      <c r="F38134">
        <v>38</v>
      </c>
      <c r="G38134" t="s">
        <v>155469</v>
      </c>
      <c r="H38134" t="s">
        <v>210652</v>
      </c>
      <c r="J38134" t="s">
        <v>305215</v>
      </c>
    </row>
    <row r="38135" spans="1:10">
      <c r="A38135" t="s">
        <v>38003</v>
      </c>
      <c r="B38135" t="s">
        <v>93720</v>
      </c>
      <c r="C38135">
        <v>291419667</v>
      </c>
      <c r="D38135" t="s">
        <v>111324</v>
      </c>
      <c r="E38135" t="s">
        <v>115051</v>
      </c>
      <c r="F38135">
        <v>57</v>
      </c>
      <c r="G38135" t="s">
        <v>155470</v>
      </c>
      <c r="H38135" t="s">
        <v>210653</v>
      </c>
      <c r="J38135" t="s">
        <v>305216</v>
      </c>
    </row>
    <row r="38136" spans="1:10">
      <c r="A38136" t="s">
        <v>38004</v>
      </c>
      <c r="B38136" t="s">
        <v>93721</v>
      </c>
      <c r="C38136">
        <v>290492215</v>
      </c>
      <c r="D38136" t="s">
        <v>111324</v>
      </c>
      <c r="E38136" t="s">
        <v>115051</v>
      </c>
      <c r="F38136">
        <v>16</v>
      </c>
      <c r="G38136" t="s">
        <v>155471</v>
      </c>
      <c r="H38136" t="s">
        <v>210654</v>
      </c>
      <c r="J38136" t="s">
        <v>305217</v>
      </c>
    </row>
    <row r="38137" spans="1:10">
      <c r="A38137" t="s">
        <v>38005</v>
      </c>
      <c r="B38137" t="s">
        <v>93722</v>
      </c>
      <c r="C38137">
        <v>291443946</v>
      </c>
      <c r="D38137" t="s">
        <v>111324</v>
      </c>
      <c r="E38137" t="s">
        <v>115051</v>
      </c>
      <c r="F38137">
        <v>166</v>
      </c>
      <c r="G38137" t="s">
        <v>155472</v>
      </c>
      <c r="H38137" t="s">
        <v>210655</v>
      </c>
      <c r="I38137" t="s">
        <v>254562</v>
      </c>
      <c r="J38137" t="s">
        <v>305218</v>
      </c>
    </row>
    <row r="38138" spans="1:10">
      <c r="A38138" t="s">
        <v>38006</v>
      </c>
      <c r="B38138" t="s">
        <v>93723</v>
      </c>
      <c r="C38138">
        <v>290492211</v>
      </c>
      <c r="D38138" t="s">
        <v>111324</v>
      </c>
      <c r="E38138" t="s">
        <v>115051</v>
      </c>
      <c r="F38138">
        <v>5</v>
      </c>
      <c r="G38138" t="s">
        <v>155473</v>
      </c>
      <c r="H38138" t="s">
        <v>210656</v>
      </c>
      <c r="J38138" t="s">
        <v>305219</v>
      </c>
    </row>
    <row r="38139" spans="1:10">
      <c r="A38139" t="s">
        <v>38007</v>
      </c>
      <c r="B38139" t="s">
        <v>93724</v>
      </c>
      <c r="C38139">
        <v>291417993</v>
      </c>
      <c r="D38139" t="s">
        <v>111324</v>
      </c>
      <c r="E38139" t="s">
        <v>115051</v>
      </c>
      <c r="F38139">
        <v>16</v>
      </c>
      <c r="G38139" t="s">
        <v>155474</v>
      </c>
      <c r="H38139" t="s">
        <v>210657</v>
      </c>
      <c r="I38139" t="s">
        <v>254563</v>
      </c>
      <c r="J38139" t="s">
        <v>305220</v>
      </c>
    </row>
    <row r="38140" spans="1:10">
      <c r="A38140" t="s">
        <v>38008</v>
      </c>
      <c r="B38140" t="s">
        <v>93725</v>
      </c>
      <c r="C38140">
        <v>291427337</v>
      </c>
      <c r="D38140" t="s">
        <v>111324</v>
      </c>
      <c r="E38140" t="s">
        <v>115051</v>
      </c>
      <c r="F38140">
        <v>8</v>
      </c>
      <c r="G38140" t="s">
        <v>155475</v>
      </c>
      <c r="H38140" t="s">
        <v>210658</v>
      </c>
      <c r="J38140" t="s">
        <v>305221</v>
      </c>
    </row>
    <row r="38141" spans="1:10">
      <c r="A38141" t="s">
        <v>38009</v>
      </c>
      <c r="B38141" t="s">
        <v>93726</v>
      </c>
      <c r="C38141">
        <v>290328596</v>
      </c>
      <c r="D38141" t="s">
        <v>111324</v>
      </c>
      <c r="E38141" t="s">
        <v>115051</v>
      </c>
      <c r="F38141">
        <v>35</v>
      </c>
      <c r="G38141" t="s">
        <v>155476</v>
      </c>
      <c r="H38141" t="s">
        <v>210659</v>
      </c>
      <c r="I38141" t="s">
        <v>254564</v>
      </c>
      <c r="J38141" t="s">
        <v>305222</v>
      </c>
    </row>
    <row r="38142" spans="1:10">
      <c r="A38142" t="s">
        <v>38010</v>
      </c>
      <c r="B38142" t="s">
        <v>93727</v>
      </c>
      <c r="C38142">
        <v>291420073</v>
      </c>
      <c r="D38142" t="s">
        <v>111324</v>
      </c>
      <c r="E38142" t="s">
        <v>115051</v>
      </c>
      <c r="F38142">
        <v>12</v>
      </c>
      <c r="G38142" t="s">
        <v>155477</v>
      </c>
      <c r="H38142" t="s">
        <v>210660</v>
      </c>
      <c r="I38142" t="s">
        <v>254565</v>
      </c>
      <c r="J38142" t="s">
        <v>305223</v>
      </c>
    </row>
    <row r="38143" spans="1:10">
      <c r="A38143" t="s">
        <v>38011</v>
      </c>
      <c r="B38143" t="s">
        <v>93728</v>
      </c>
      <c r="C38143">
        <v>283480589</v>
      </c>
      <c r="D38143" t="s">
        <v>111324</v>
      </c>
      <c r="E38143" t="s">
        <v>115051</v>
      </c>
      <c r="F38143">
        <v>52</v>
      </c>
      <c r="G38143" t="s">
        <v>155478</v>
      </c>
      <c r="H38143" t="s">
        <v>210661</v>
      </c>
      <c r="I38143" t="s">
        <v>254566</v>
      </c>
      <c r="J38143" t="s">
        <v>305224</v>
      </c>
    </row>
    <row r="38144" spans="1:10">
      <c r="A38144" t="s">
        <v>38012</v>
      </c>
      <c r="B38144" t="s">
        <v>93729</v>
      </c>
      <c r="C38144">
        <v>290483756</v>
      </c>
      <c r="D38144" t="s">
        <v>111324</v>
      </c>
      <c r="E38144" t="s">
        <v>115051</v>
      </c>
      <c r="F38144">
        <v>4</v>
      </c>
      <c r="G38144" t="s">
        <v>155479</v>
      </c>
      <c r="H38144" t="s">
        <v>210662</v>
      </c>
      <c r="J38144" t="s">
        <v>305225</v>
      </c>
    </row>
    <row r="38145" spans="1:10">
      <c r="A38145" t="s">
        <v>38013</v>
      </c>
      <c r="B38145" t="s">
        <v>93730</v>
      </c>
      <c r="C38145">
        <v>291419683</v>
      </c>
      <c r="D38145" t="s">
        <v>111324</v>
      </c>
      <c r="E38145" t="s">
        <v>115051</v>
      </c>
      <c r="F38145">
        <v>17</v>
      </c>
      <c r="G38145" t="s">
        <v>155480</v>
      </c>
      <c r="H38145" t="s">
        <v>210663</v>
      </c>
      <c r="J38145" t="s">
        <v>305226</v>
      </c>
    </row>
    <row r="38146" spans="1:10">
      <c r="A38146" t="s">
        <v>38014</v>
      </c>
      <c r="B38146" t="s">
        <v>93731</v>
      </c>
      <c r="C38146">
        <v>291424649</v>
      </c>
      <c r="D38146" t="s">
        <v>111324</v>
      </c>
      <c r="E38146" t="s">
        <v>115051</v>
      </c>
      <c r="F38146">
        <v>102</v>
      </c>
      <c r="G38146" t="s">
        <v>155481</v>
      </c>
      <c r="H38146" t="s">
        <v>210664</v>
      </c>
      <c r="J38146" t="s">
        <v>305227</v>
      </c>
    </row>
    <row r="38147" spans="1:10">
      <c r="A38147" t="s">
        <v>38015</v>
      </c>
      <c r="B38147" t="s">
        <v>93732</v>
      </c>
      <c r="C38147">
        <v>291417577</v>
      </c>
      <c r="D38147" t="s">
        <v>111324</v>
      </c>
      <c r="E38147" t="s">
        <v>115051</v>
      </c>
      <c r="F38147">
        <v>137</v>
      </c>
      <c r="G38147" t="s">
        <v>155482</v>
      </c>
      <c r="H38147" t="s">
        <v>210665</v>
      </c>
      <c r="J38147" t="s">
        <v>305228</v>
      </c>
    </row>
    <row r="38148" spans="1:10">
      <c r="A38148" t="s">
        <v>38016</v>
      </c>
      <c r="B38148" t="s">
        <v>93733</v>
      </c>
      <c r="C38148">
        <v>290488233</v>
      </c>
      <c r="D38148" t="s">
        <v>111324</v>
      </c>
      <c r="E38148" t="s">
        <v>115051</v>
      </c>
      <c r="F38148">
        <v>9</v>
      </c>
      <c r="G38148" t="s">
        <v>155483</v>
      </c>
      <c r="H38148" t="s">
        <v>210666</v>
      </c>
      <c r="I38148" t="s">
        <v>254567</v>
      </c>
      <c r="J38148" t="s">
        <v>305229</v>
      </c>
    </row>
    <row r="38149" spans="1:10">
      <c r="A38149" t="s">
        <v>38017</v>
      </c>
      <c r="B38149" t="s">
        <v>93734</v>
      </c>
      <c r="C38149">
        <v>290521027</v>
      </c>
      <c r="D38149" t="s">
        <v>111324</v>
      </c>
      <c r="E38149" t="s">
        <v>115051</v>
      </c>
      <c r="F38149">
        <v>3</v>
      </c>
      <c r="G38149" t="s">
        <v>155484</v>
      </c>
      <c r="H38149" t="s">
        <v>210667</v>
      </c>
      <c r="I38149" t="s">
        <v>254568</v>
      </c>
      <c r="J38149" t="s">
        <v>305230</v>
      </c>
    </row>
    <row r="38150" spans="1:10">
      <c r="A38150" t="s">
        <v>38018</v>
      </c>
      <c r="B38150" t="s">
        <v>93735</v>
      </c>
      <c r="C38150">
        <v>290520619</v>
      </c>
      <c r="D38150" t="s">
        <v>111324</v>
      </c>
      <c r="E38150" t="s">
        <v>115051</v>
      </c>
      <c r="F38150">
        <v>23</v>
      </c>
      <c r="G38150" t="s">
        <v>155485</v>
      </c>
      <c r="H38150" t="s">
        <v>210668</v>
      </c>
      <c r="J38150" t="s">
        <v>305231</v>
      </c>
    </row>
    <row r="38151" spans="1:10">
      <c r="A38151" t="s">
        <v>38019</v>
      </c>
      <c r="B38151" t="s">
        <v>93736</v>
      </c>
      <c r="C38151">
        <v>286138019</v>
      </c>
      <c r="D38151" t="s">
        <v>111324</v>
      </c>
      <c r="E38151" t="s">
        <v>115051</v>
      </c>
      <c r="F38151">
        <v>153</v>
      </c>
      <c r="G38151" t="s">
        <v>155486</v>
      </c>
      <c r="H38151" t="s">
        <v>210669</v>
      </c>
      <c r="J38151" t="s">
        <v>305232</v>
      </c>
    </row>
    <row r="38152" spans="1:10">
      <c r="A38152" t="s">
        <v>38020</v>
      </c>
      <c r="B38152" t="s">
        <v>93737</v>
      </c>
      <c r="C38152">
        <v>291435290</v>
      </c>
      <c r="D38152" t="s">
        <v>111324</v>
      </c>
      <c r="E38152" t="s">
        <v>115051</v>
      </c>
      <c r="F38152">
        <v>18</v>
      </c>
      <c r="G38152" t="s">
        <v>155487</v>
      </c>
      <c r="H38152" t="s">
        <v>210670</v>
      </c>
      <c r="I38152" t="s">
        <v>254569</v>
      </c>
      <c r="J38152" t="s">
        <v>305233</v>
      </c>
    </row>
    <row r="38153" spans="1:10">
      <c r="A38153" t="s">
        <v>38021</v>
      </c>
      <c r="B38153" t="s">
        <v>93738</v>
      </c>
      <c r="C38153">
        <v>290484809</v>
      </c>
      <c r="D38153" t="s">
        <v>111324</v>
      </c>
      <c r="E38153" t="s">
        <v>115051</v>
      </c>
      <c r="F38153">
        <v>9</v>
      </c>
      <c r="G38153" t="s">
        <v>155488</v>
      </c>
      <c r="H38153" t="s">
        <v>210671</v>
      </c>
      <c r="I38153" t="s">
        <v>254570</v>
      </c>
      <c r="J38153" t="s">
        <v>305234</v>
      </c>
    </row>
    <row r="38154" spans="1:10">
      <c r="A38154" t="s">
        <v>38022</v>
      </c>
      <c r="B38154" t="s">
        <v>93739</v>
      </c>
      <c r="C38154">
        <v>291441966</v>
      </c>
      <c r="D38154" t="s">
        <v>111324</v>
      </c>
      <c r="E38154" t="s">
        <v>115051</v>
      </c>
      <c r="F38154">
        <v>143</v>
      </c>
      <c r="G38154" t="s">
        <v>155489</v>
      </c>
      <c r="H38154" t="s">
        <v>210672</v>
      </c>
      <c r="I38154" t="s">
        <v>254571</v>
      </c>
      <c r="J38154" t="s">
        <v>305235</v>
      </c>
    </row>
    <row r="38155" spans="1:10">
      <c r="A38155" t="s">
        <v>38023</v>
      </c>
      <c r="B38155" t="s">
        <v>93740</v>
      </c>
      <c r="C38155">
        <v>291435455</v>
      </c>
      <c r="D38155" t="s">
        <v>111324</v>
      </c>
      <c r="E38155" t="s">
        <v>115051</v>
      </c>
      <c r="F38155">
        <v>52</v>
      </c>
      <c r="G38155" t="s">
        <v>155490</v>
      </c>
      <c r="H38155" t="s">
        <v>210673</v>
      </c>
      <c r="I38155" t="s">
        <v>254572</v>
      </c>
      <c r="J38155" t="s">
        <v>305236</v>
      </c>
    </row>
    <row r="38156" spans="1:10">
      <c r="A38156" t="s">
        <v>38024</v>
      </c>
      <c r="B38156" t="s">
        <v>93741</v>
      </c>
      <c r="C38156">
        <v>290492220</v>
      </c>
      <c r="D38156" t="s">
        <v>111324</v>
      </c>
      <c r="E38156" t="s">
        <v>115051</v>
      </c>
      <c r="F38156">
        <v>25</v>
      </c>
      <c r="G38156" t="s">
        <v>155491</v>
      </c>
      <c r="H38156" t="s">
        <v>210674</v>
      </c>
      <c r="J38156" t="s">
        <v>305237</v>
      </c>
    </row>
    <row r="38157" spans="1:10">
      <c r="A38157" t="s">
        <v>38025</v>
      </c>
      <c r="B38157" t="s">
        <v>93742</v>
      </c>
      <c r="C38157">
        <v>291421757</v>
      </c>
      <c r="D38157" t="s">
        <v>111324</v>
      </c>
      <c r="E38157" t="s">
        <v>115051</v>
      </c>
      <c r="F38157">
        <v>14</v>
      </c>
      <c r="G38157" t="s">
        <v>155492</v>
      </c>
      <c r="H38157" t="s">
        <v>210675</v>
      </c>
      <c r="I38157" t="s">
        <v>254573</v>
      </c>
      <c r="J38157" t="s">
        <v>305238</v>
      </c>
    </row>
    <row r="38158" spans="1:10">
      <c r="A38158" t="s">
        <v>38026</v>
      </c>
      <c r="B38158" t="s">
        <v>93743</v>
      </c>
      <c r="C38158">
        <v>291414453</v>
      </c>
      <c r="D38158" t="s">
        <v>111324</v>
      </c>
      <c r="E38158" t="s">
        <v>115051</v>
      </c>
      <c r="F38158">
        <v>1</v>
      </c>
      <c r="G38158" t="s">
        <v>155493</v>
      </c>
      <c r="H38158" t="s">
        <v>210676</v>
      </c>
      <c r="I38158" t="s">
        <v>254574</v>
      </c>
      <c r="J38158" t="s">
        <v>305239</v>
      </c>
    </row>
    <row r="38159" spans="1:10">
      <c r="A38159" t="s">
        <v>38027</v>
      </c>
      <c r="B38159" t="s">
        <v>93744</v>
      </c>
      <c r="C38159">
        <v>290488278</v>
      </c>
      <c r="D38159" t="s">
        <v>111324</v>
      </c>
      <c r="E38159" t="s">
        <v>115051</v>
      </c>
      <c r="F38159">
        <v>4</v>
      </c>
      <c r="G38159" t="s">
        <v>155494</v>
      </c>
      <c r="H38159" t="s">
        <v>210677</v>
      </c>
      <c r="J38159" t="s">
        <v>305240</v>
      </c>
    </row>
    <row r="38160" spans="1:10">
      <c r="A38160" t="s">
        <v>38028</v>
      </c>
      <c r="B38160" t="s">
        <v>93745</v>
      </c>
      <c r="C38160">
        <v>291416983</v>
      </c>
      <c r="D38160" t="s">
        <v>111324</v>
      </c>
      <c r="E38160" t="s">
        <v>115051</v>
      </c>
      <c r="F38160">
        <v>1</v>
      </c>
      <c r="G38160" t="s">
        <v>155495</v>
      </c>
      <c r="H38160" t="s">
        <v>210678</v>
      </c>
      <c r="J38160" t="s">
        <v>305241</v>
      </c>
    </row>
    <row r="38161" spans="1:10">
      <c r="A38161" t="s">
        <v>38029</v>
      </c>
      <c r="B38161" t="s">
        <v>93746</v>
      </c>
      <c r="C38161">
        <v>291434387</v>
      </c>
      <c r="D38161" t="s">
        <v>111324</v>
      </c>
      <c r="E38161" t="s">
        <v>115051</v>
      </c>
      <c r="F38161">
        <v>17</v>
      </c>
      <c r="G38161" t="s">
        <v>155496</v>
      </c>
      <c r="H38161" t="s">
        <v>210679</v>
      </c>
      <c r="I38161" t="s">
        <v>254575</v>
      </c>
      <c r="J38161" t="s">
        <v>305242</v>
      </c>
    </row>
    <row r="38162" spans="1:10">
      <c r="A38162" t="s">
        <v>38030</v>
      </c>
      <c r="B38162" t="s">
        <v>93747</v>
      </c>
      <c r="C38162">
        <v>290526276</v>
      </c>
      <c r="D38162" t="s">
        <v>111324</v>
      </c>
      <c r="E38162" t="s">
        <v>115051</v>
      </c>
      <c r="F38162">
        <v>7</v>
      </c>
      <c r="G38162" t="s">
        <v>155497</v>
      </c>
      <c r="H38162" t="s">
        <v>210680</v>
      </c>
      <c r="I38162" t="s">
        <v>254576</v>
      </c>
      <c r="J38162" t="s">
        <v>305243</v>
      </c>
    </row>
    <row r="38163" spans="1:10">
      <c r="A38163" t="s">
        <v>38031</v>
      </c>
      <c r="B38163" t="s">
        <v>93748</v>
      </c>
      <c r="C38163">
        <v>290489652</v>
      </c>
      <c r="D38163" t="s">
        <v>111324</v>
      </c>
      <c r="E38163" t="s">
        <v>115051</v>
      </c>
      <c r="F38163">
        <v>10</v>
      </c>
      <c r="G38163" t="s">
        <v>155498</v>
      </c>
      <c r="H38163" t="s">
        <v>210681</v>
      </c>
      <c r="I38163" t="s">
        <v>254577</v>
      </c>
      <c r="J38163" t="s">
        <v>305244</v>
      </c>
    </row>
    <row r="38164" spans="1:10">
      <c r="A38164" t="s">
        <v>38032</v>
      </c>
      <c r="B38164" t="s">
        <v>93749</v>
      </c>
      <c r="C38164">
        <v>291431641</v>
      </c>
      <c r="D38164" t="s">
        <v>111324</v>
      </c>
      <c r="E38164" t="s">
        <v>115051</v>
      </c>
      <c r="F38164">
        <v>3</v>
      </c>
      <c r="G38164" t="s">
        <v>155499</v>
      </c>
      <c r="H38164" t="s">
        <v>210682</v>
      </c>
      <c r="I38164" t="s">
        <v>254578</v>
      </c>
      <c r="J38164" t="s">
        <v>305245</v>
      </c>
    </row>
    <row r="38165" spans="1:10">
      <c r="A38165" t="s">
        <v>38033</v>
      </c>
      <c r="B38165" t="s">
        <v>93750</v>
      </c>
      <c r="C38165">
        <v>289599614</v>
      </c>
      <c r="D38165" t="s">
        <v>111324</v>
      </c>
      <c r="E38165" t="s">
        <v>115051</v>
      </c>
      <c r="F38165">
        <v>1</v>
      </c>
      <c r="H38165" t="s">
        <v>210683</v>
      </c>
    </row>
    <row r="38166" spans="1:10">
      <c r="A38166" t="s">
        <v>38034</v>
      </c>
      <c r="B38166" t="s">
        <v>93751</v>
      </c>
      <c r="C38166">
        <v>291415226</v>
      </c>
      <c r="D38166" t="s">
        <v>111324</v>
      </c>
      <c r="E38166" t="s">
        <v>115051</v>
      </c>
      <c r="F38166">
        <v>7483</v>
      </c>
      <c r="G38166" t="s">
        <v>155500</v>
      </c>
      <c r="H38166" t="s">
        <v>210684</v>
      </c>
      <c r="I38166" t="s">
        <v>254579</v>
      </c>
      <c r="J38166" t="s">
        <v>305246</v>
      </c>
    </row>
    <row r="38167" spans="1:10">
      <c r="A38167" t="s">
        <v>38035</v>
      </c>
      <c r="B38167" t="s">
        <v>93752</v>
      </c>
      <c r="C38167">
        <v>290486298</v>
      </c>
      <c r="D38167" t="s">
        <v>111324</v>
      </c>
      <c r="E38167" t="s">
        <v>115051</v>
      </c>
      <c r="F38167">
        <v>27</v>
      </c>
      <c r="G38167" t="s">
        <v>155501</v>
      </c>
      <c r="H38167" t="s">
        <v>210685</v>
      </c>
      <c r="I38167" t="s">
        <v>254580</v>
      </c>
      <c r="J38167" t="s">
        <v>305247</v>
      </c>
    </row>
    <row r="38168" spans="1:10">
      <c r="A38168" t="s">
        <v>38036</v>
      </c>
      <c r="B38168" t="s">
        <v>93753</v>
      </c>
      <c r="C38168">
        <v>290492214</v>
      </c>
      <c r="D38168" t="s">
        <v>111324</v>
      </c>
      <c r="E38168" t="s">
        <v>115051</v>
      </c>
      <c r="F38168">
        <v>27</v>
      </c>
      <c r="G38168" t="s">
        <v>155502</v>
      </c>
      <c r="H38168" t="s">
        <v>210686</v>
      </c>
      <c r="I38168" t="s">
        <v>254581</v>
      </c>
      <c r="J38168" t="s">
        <v>305248</v>
      </c>
    </row>
    <row r="38169" spans="1:10">
      <c r="A38169" t="s">
        <v>38037</v>
      </c>
      <c r="B38169" t="s">
        <v>93754</v>
      </c>
      <c r="C38169">
        <v>290485416</v>
      </c>
      <c r="D38169" t="s">
        <v>111324</v>
      </c>
      <c r="E38169" t="s">
        <v>115051</v>
      </c>
      <c r="F38169">
        <v>21</v>
      </c>
      <c r="G38169" t="s">
        <v>155503</v>
      </c>
      <c r="H38169" t="s">
        <v>210687</v>
      </c>
      <c r="I38169" t="s">
        <v>254582</v>
      </c>
      <c r="J38169" t="s">
        <v>305249</v>
      </c>
    </row>
    <row r="38170" spans="1:10">
      <c r="A38170" t="s">
        <v>38038</v>
      </c>
      <c r="B38170" t="s">
        <v>93755</v>
      </c>
      <c r="C38170">
        <v>291436500</v>
      </c>
      <c r="D38170" t="s">
        <v>111324</v>
      </c>
      <c r="E38170" t="s">
        <v>115051</v>
      </c>
      <c r="F38170">
        <v>463</v>
      </c>
      <c r="G38170" t="s">
        <v>155504</v>
      </c>
      <c r="H38170" t="s">
        <v>210688</v>
      </c>
      <c r="J38170" t="s">
        <v>305250</v>
      </c>
    </row>
    <row r="38171" spans="1:10">
      <c r="A38171" t="s">
        <v>38039</v>
      </c>
      <c r="B38171" t="s">
        <v>93756</v>
      </c>
      <c r="C38171">
        <v>290490995</v>
      </c>
      <c r="D38171" t="s">
        <v>111324</v>
      </c>
      <c r="E38171" t="s">
        <v>115051</v>
      </c>
      <c r="F38171">
        <v>4</v>
      </c>
      <c r="G38171" t="s">
        <v>155505</v>
      </c>
      <c r="H38171" t="s">
        <v>210689</v>
      </c>
      <c r="J38171" t="s">
        <v>305251</v>
      </c>
    </row>
    <row r="38172" spans="1:10">
      <c r="A38172" t="s">
        <v>38040</v>
      </c>
      <c r="B38172" t="s">
        <v>93757</v>
      </c>
      <c r="C38172">
        <v>290481706</v>
      </c>
      <c r="D38172" t="s">
        <v>111324</v>
      </c>
      <c r="E38172" t="s">
        <v>115051</v>
      </c>
      <c r="F38172">
        <v>91</v>
      </c>
      <c r="G38172" t="s">
        <v>155506</v>
      </c>
      <c r="H38172" t="s">
        <v>210690</v>
      </c>
      <c r="I38172" t="s">
        <v>254583</v>
      </c>
      <c r="J38172" t="s">
        <v>305252</v>
      </c>
    </row>
    <row r="38173" spans="1:10">
      <c r="A38173" t="s">
        <v>38041</v>
      </c>
      <c r="B38173" t="s">
        <v>93758</v>
      </c>
      <c r="C38173">
        <v>290488414</v>
      </c>
      <c r="D38173" t="s">
        <v>111324</v>
      </c>
      <c r="E38173" t="s">
        <v>115051</v>
      </c>
      <c r="F38173">
        <v>212</v>
      </c>
      <c r="G38173" t="s">
        <v>155507</v>
      </c>
      <c r="H38173" t="s">
        <v>210691</v>
      </c>
      <c r="I38173" t="s">
        <v>254584</v>
      </c>
      <c r="J38173" t="s">
        <v>305253</v>
      </c>
    </row>
    <row r="38174" spans="1:10">
      <c r="A38174" t="s">
        <v>38042</v>
      </c>
      <c r="B38174" t="s">
        <v>93759</v>
      </c>
      <c r="C38174">
        <v>290492221</v>
      </c>
      <c r="D38174" t="s">
        <v>111324</v>
      </c>
      <c r="E38174" t="s">
        <v>115051</v>
      </c>
      <c r="F38174">
        <v>3</v>
      </c>
      <c r="G38174" t="s">
        <v>155508</v>
      </c>
      <c r="H38174" t="s">
        <v>210692</v>
      </c>
      <c r="J38174" t="s">
        <v>305254</v>
      </c>
    </row>
    <row r="38175" spans="1:10">
      <c r="A38175" t="s">
        <v>38043</v>
      </c>
      <c r="B38175" t="s">
        <v>93760</v>
      </c>
      <c r="C38175">
        <v>290524470</v>
      </c>
      <c r="D38175" t="s">
        <v>111324</v>
      </c>
      <c r="E38175" t="s">
        <v>115051</v>
      </c>
      <c r="F38175">
        <v>4</v>
      </c>
      <c r="G38175" t="s">
        <v>155509</v>
      </c>
      <c r="H38175" t="s">
        <v>210693</v>
      </c>
      <c r="I38175" t="s">
        <v>155509</v>
      </c>
      <c r="J38175" t="s">
        <v>305255</v>
      </c>
    </row>
    <row r="38176" spans="1:10">
      <c r="A38176" t="s">
        <v>38044</v>
      </c>
      <c r="B38176" t="s">
        <v>93761</v>
      </c>
      <c r="C38176">
        <v>291443979</v>
      </c>
      <c r="D38176" t="s">
        <v>111324</v>
      </c>
      <c r="E38176" t="s">
        <v>115051</v>
      </c>
      <c r="F38176">
        <v>2</v>
      </c>
      <c r="G38176" t="s">
        <v>155510</v>
      </c>
      <c r="H38176" t="s">
        <v>210694</v>
      </c>
      <c r="J38176" t="s">
        <v>305256</v>
      </c>
    </row>
    <row r="38177" spans="1:10">
      <c r="A38177" t="s">
        <v>38045</v>
      </c>
      <c r="B38177" t="s">
        <v>93762</v>
      </c>
      <c r="C38177">
        <v>291427056</v>
      </c>
      <c r="D38177" t="s">
        <v>111324</v>
      </c>
      <c r="E38177" t="s">
        <v>115051</v>
      </c>
      <c r="F38177">
        <v>26</v>
      </c>
      <c r="G38177" t="s">
        <v>155511</v>
      </c>
      <c r="H38177" t="s">
        <v>210695</v>
      </c>
      <c r="I38177" t="s">
        <v>254585</v>
      </c>
      <c r="J38177" t="s">
        <v>305257</v>
      </c>
    </row>
    <row r="38178" spans="1:10">
      <c r="A38178" t="s">
        <v>38046</v>
      </c>
      <c r="B38178" t="s">
        <v>93763</v>
      </c>
      <c r="C38178">
        <v>290522569</v>
      </c>
      <c r="D38178" t="s">
        <v>111324</v>
      </c>
      <c r="E38178" t="s">
        <v>115051</v>
      </c>
      <c r="F38178">
        <v>20</v>
      </c>
      <c r="G38178" t="s">
        <v>155512</v>
      </c>
      <c r="H38178" t="s">
        <v>210696</v>
      </c>
      <c r="I38178" t="s">
        <v>254586</v>
      </c>
      <c r="J38178" t="s">
        <v>305258</v>
      </c>
    </row>
    <row r="38179" spans="1:10">
      <c r="A38179" t="s">
        <v>38047</v>
      </c>
      <c r="B38179" t="s">
        <v>93764</v>
      </c>
      <c r="C38179">
        <v>284199811</v>
      </c>
      <c r="D38179" t="s">
        <v>111324</v>
      </c>
      <c r="E38179" t="s">
        <v>115051</v>
      </c>
      <c r="F38179">
        <v>94</v>
      </c>
      <c r="G38179" t="s">
        <v>155513</v>
      </c>
      <c r="H38179" t="s">
        <v>210697</v>
      </c>
      <c r="I38179" t="s">
        <v>254587</v>
      </c>
      <c r="J38179" t="s">
        <v>305259</v>
      </c>
    </row>
    <row r="38180" spans="1:10">
      <c r="A38180" t="s">
        <v>38048</v>
      </c>
      <c r="B38180" t="s">
        <v>93765</v>
      </c>
      <c r="C38180">
        <v>285274829</v>
      </c>
      <c r="D38180" t="s">
        <v>111324</v>
      </c>
      <c r="E38180" t="s">
        <v>115051</v>
      </c>
      <c r="F38180">
        <v>113</v>
      </c>
      <c r="G38180" t="s">
        <v>155514</v>
      </c>
      <c r="H38180" t="s">
        <v>210698</v>
      </c>
      <c r="I38180" t="s">
        <v>254588</v>
      </c>
      <c r="J38180" t="s">
        <v>305260</v>
      </c>
    </row>
    <row r="38181" spans="1:10">
      <c r="A38181" t="s">
        <v>38049</v>
      </c>
      <c r="B38181" t="s">
        <v>93766</v>
      </c>
      <c r="C38181">
        <v>290525881</v>
      </c>
      <c r="D38181" t="s">
        <v>111324</v>
      </c>
      <c r="E38181" t="s">
        <v>115051</v>
      </c>
      <c r="F38181">
        <v>138</v>
      </c>
      <c r="G38181" t="s">
        <v>155515</v>
      </c>
      <c r="H38181" t="s">
        <v>210699</v>
      </c>
      <c r="I38181" t="s">
        <v>254589</v>
      </c>
      <c r="J38181" t="s">
        <v>305261</v>
      </c>
    </row>
    <row r="38182" spans="1:10">
      <c r="A38182" t="s">
        <v>38050</v>
      </c>
      <c r="B38182" t="s">
        <v>93767</v>
      </c>
      <c r="C38182">
        <v>290491029</v>
      </c>
      <c r="D38182" t="s">
        <v>111324</v>
      </c>
      <c r="E38182" t="s">
        <v>115051</v>
      </c>
      <c r="F38182">
        <v>1</v>
      </c>
      <c r="G38182" t="s">
        <v>155516</v>
      </c>
      <c r="H38182" t="s">
        <v>210700</v>
      </c>
      <c r="J38182" t="s">
        <v>305262</v>
      </c>
    </row>
    <row r="38183" spans="1:10">
      <c r="A38183" t="s">
        <v>38051</v>
      </c>
      <c r="B38183" t="s">
        <v>93768</v>
      </c>
      <c r="C38183">
        <v>291428300</v>
      </c>
      <c r="D38183" t="s">
        <v>111324</v>
      </c>
      <c r="E38183" t="s">
        <v>115051</v>
      </c>
      <c r="F38183">
        <v>115</v>
      </c>
      <c r="G38183" t="s">
        <v>155517</v>
      </c>
      <c r="H38183" t="s">
        <v>210701</v>
      </c>
      <c r="I38183" t="s">
        <v>254590</v>
      </c>
      <c r="J38183" t="s">
        <v>305263</v>
      </c>
    </row>
    <row r="38184" spans="1:10">
      <c r="A38184" t="s">
        <v>38052</v>
      </c>
      <c r="B38184" t="s">
        <v>93769</v>
      </c>
      <c r="C38184">
        <v>291442279</v>
      </c>
      <c r="D38184" t="s">
        <v>111324</v>
      </c>
      <c r="E38184" t="s">
        <v>115051</v>
      </c>
      <c r="F38184">
        <v>235</v>
      </c>
      <c r="G38184" t="s">
        <v>155518</v>
      </c>
      <c r="H38184" t="s">
        <v>210702</v>
      </c>
      <c r="I38184" t="s">
        <v>254591</v>
      </c>
      <c r="J38184" t="s">
        <v>305264</v>
      </c>
    </row>
    <row r="38185" spans="1:10">
      <c r="A38185" t="s">
        <v>38053</v>
      </c>
      <c r="B38185" t="s">
        <v>93770</v>
      </c>
      <c r="C38185">
        <v>291416092</v>
      </c>
      <c r="D38185" t="s">
        <v>111324</v>
      </c>
      <c r="E38185" t="s">
        <v>115051</v>
      </c>
      <c r="F38185">
        <v>44</v>
      </c>
      <c r="G38185" t="s">
        <v>155519</v>
      </c>
      <c r="H38185" t="s">
        <v>210703</v>
      </c>
      <c r="I38185" t="s">
        <v>254592</v>
      </c>
      <c r="J38185" t="s">
        <v>305265</v>
      </c>
    </row>
    <row r="38186" spans="1:10">
      <c r="A38186" t="s">
        <v>38054</v>
      </c>
      <c r="B38186" t="s">
        <v>93771</v>
      </c>
      <c r="C38186">
        <v>145559058</v>
      </c>
      <c r="D38186" t="s">
        <v>111324</v>
      </c>
      <c r="E38186" t="s">
        <v>115051</v>
      </c>
      <c r="F38186">
        <v>74</v>
      </c>
      <c r="G38186" t="s">
        <v>155520</v>
      </c>
      <c r="H38186" t="s">
        <v>210704</v>
      </c>
      <c r="I38186" t="s">
        <v>254593</v>
      </c>
      <c r="J38186" t="s">
        <v>305266</v>
      </c>
    </row>
    <row r="38187" spans="1:10">
      <c r="A38187" t="s">
        <v>38055</v>
      </c>
      <c r="B38187" t="s">
        <v>93772</v>
      </c>
      <c r="C38187">
        <v>290486110</v>
      </c>
      <c r="D38187" t="s">
        <v>111324</v>
      </c>
      <c r="E38187" t="s">
        <v>115051</v>
      </c>
      <c r="F38187">
        <v>11</v>
      </c>
      <c r="G38187" t="s">
        <v>155521</v>
      </c>
      <c r="H38187" t="s">
        <v>210705</v>
      </c>
      <c r="I38187" t="s">
        <v>254594</v>
      </c>
      <c r="J38187" t="s">
        <v>305267</v>
      </c>
    </row>
    <row r="38188" spans="1:10">
      <c r="A38188" t="s">
        <v>38056</v>
      </c>
      <c r="B38188" t="s">
        <v>93773</v>
      </c>
      <c r="C38188">
        <v>290520951</v>
      </c>
      <c r="D38188" t="s">
        <v>111324</v>
      </c>
      <c r="E38188" t="s">
        <v>115051</v>
      </c>
      <c r="F38188">
        <v>6</v>
      </c>
      <c r="G38188" t="s">
        <v>155522</v>
      </c>
      <c r="H38188" t="s">
        <v>210706</v>
      </c>
      <c r="J38188" t="s">
        <v>305268</v>
      </c>
    </row>
    <row r="38189" spans="1:10">
      <c r="A38189" t="s">
        <v>38057</v>
      </c>
      <c r="B38189" t="s">
        <v>93774</v>
      </c>
      <c r="C38189">
        <v>290490480</v>
      </c>
      <c r="D38189" t="s">
        <v>111324</v>
      </c>
      <c r="E38189" t="s">
        <v>115051</v>
      </c>
      <c r="F38189">
        <v>3</v>
      </c>
      <c r="G38189" t="s">
        <v>155523</v>
      </c>
      <c r="H38189" t="s">
        <v>210707</v>
      </c>
      <c r="J38189" t="s">
        <v>305269</v>
      </c>
    </row>
    <row r="38190" spans="1:10">
      <c r="A38190" t="s">
        <v>38058</v>
      </c>
      <c r="B38190" t="s">
        <v>93775</v>
      </c>
      <c r="C38190">
        <v>289599616</v>
      </c>
      <c r="D38190" t="s">
        <v>111324</v>
      </c>
      <c r="E38190" t="s">
        <v>115051</v>
      </c>
      <c r="F38190">
        <v>1</v>
      </c>
      <c r="H38190" t="s">
        <v>210708</v>
      </c>
    </row>
    <row r="38191" spans="1:10">
      <c r="A38191" t="s">
        <v>38059</v>
      </c>
      <c r="B38191" t="s">
        <v>93776</v>
      </c>
      <c r="C38191">
        <v>291441887</v>
      </c>
      <c r="D38191" t="s">
        <v>111324</v>
      </c>
      <c r="E38191" t="s">
        <v>115051</v>
      </c>
      <c r="F38191">
        <v>4</v>
      </c>
      <c r="G38191" t="s">
        <v>155524</v>
      </c>
      <c r="H38191" t="s">
        <v>210709</v>
      </c>
      <c r="I38191" t="s">
        <v>254595</v>
      </c>
      <c r="J38191" t="s">
        <v>305270</v>
      </c>
    </row>
    <row r="38192" spans="1:10">
      <c r="A38192" t="s">
        <v>38060</v>
      </c>
      <c r="B38192" t="s">
        <v>93777</v>
      </c>
      <c r="C38192">
        <v>290526139</v>
      </c>
      <c r="D38192" t="s">
        <v>111324</v>
      </c>
      <c r="E38192" t="s">
        <v>115051</v>
      </c>
      <c r="F38192">
        <v>1</v>
      </c>
      <c r="G38192" t="s">
        <v>155525</v>
      </c>
      <c r="H38192" t="s">
        <v>210710</v>
      </c>
      <c r="J38192" t="s">
        <v>305271</v>
      </c>
    </row>
    <row r="38193" spans="1:10">
      <c r="A38193" t="s">
        <v>38061</v>
      </c>
      <c r="B38193" t="s">
        <v>93778</v>
      </c>
      <c r="C38193">
        <v>290489817</v>
      </c>
      <c r="D38193" t="s">
        <v>111324</v>
      </c>
      <c r="E38193" t="s">
        <v>115051</v>
      </c>
      <c r="F38193">
        <v>17</v>
      </c>
      <c r="G38193" t="s">
        <v>155526</v>
      </c>
      <c r="H38193" t="s">
        <v>210711</v>
      </c>
      <c r="I38193" t="s">
        <v>254596</v>
      </c>
      <c r="J38193" t="s">
        <v>305272</v>
      </c>
    </row>
    <row r="38194" spans="1:10">
      <c r="A38194" t="s">
        <v>38062</v>
      </c>
      <c r="B38194" t="s">
        <v>93779</v>
      </c>
      <c r="C38194">
        <v>290491918</v>
      </c>
      <c r="D38194" t="s">
        <v>111324</v>
      </c>
      <c r="E38194" t="s">
        <v>115051</v>
      </c>
      <c r="F38194">
        <v>8</v>
      </c>
      <c r="G38194" t="s">
        <v>155527</v>
      </c>
      <c r="H38194" t="s">
        <v>210712</v>
      </c>
      <c r="I38194" t="s">
        <v>254597</v>
      </c>
      <c r="J38194" t="s">
        <v>305273</v>
      </c>
    </row>
    <row r="38195" spans="1:10">
      <c r="A38195" t="s">
        <v>38063</v>
      </c>
      <c r="B38195" t="s">
        <v>93780</v>
      </c>
      <c r="C38195">
        <v>290481705</v>
      </c>
      <c r="D38195" t="s">
        <v>111324</v>
      </c>
      <c r="E38195" t="s">
        <v>115051</v>
      </c>
      <c r="F38195">
        <v>69</v>
      </c>
      <c r="G38195" t="s">
        <v>155528</v>
      </c>
      <c r="H38195" t="s">
        <v>210713</v>
      </c>
      <c r="J38195" t="s">
        <v>305274</v>
      </c>
    </row>
    <row r="38196" spans="1:10">
      <c r="A38196" t="s">
        <v>38064</v>
      </c>
      <c r="B38196" t="s">
        <v>93781</v>
      </c>
      <c r="C38196">
        <v>290492223</v>
      </c>
      <c r="D38196" t="s">
        <v>111324</v>
      </c>
      <c r="E38196" t="s">
        <v>115051</v>
      </c>
      <c r="F38196">
        <v>6</v>
      </c>
      <c r="G38196" t="s">
        <v>155529</v>
      </c>
      <c r="H38196" t="s">
        <v>210714</v>
      </c>
      <c r="J38196" t="s">
        <v>305275</v>
      </c>
    </row>
    <row r="38197" spans="1:10">
      <c r="A38197" t="s">
        <v>38065</v>
      </c>
      <c r="B38197" t="s">
        <v>93782</v>
      </c>
      <c r="C38197">
        <v>290485797</v>
      </c>
      <c r="D38197" t="s">
        <v>111324</v>
      </c>
      <c r="E38197" t="s">
        <v>115051</v>
      </c>
      <c r="F38197">
        <v>1</v>
      </c>
      <c r="G38197" t="s">
        <v>155530</v>
      </c>
      <c r="H38197" t="s">
        <v>210715</v>
      </c>
      <c r="I38197" t="s">
        <v>254598</v>
      </c>
      <c r="J38197" t="s">
        <v>305276</v>
      </c>
    </row>
    <row r="38198" spans="1:10">
      <c r="A38198" t="s">
        <v>38066</v>
      </c>
      <c r="B38198" t="s">
        <v>93783</v>
      </c>
      <c r="C38198">
        <v>290490990</v>
      </c>
      <c r="D38198" t="s">
        <v>111324</v>
      </c>
      <c r="E38198" t="s">
        <v>115051</v>
      </c>
      <c r="F38198">
        <v>20</v>
      </c>
      <c r="G38198" t="s">
        <v>155531</v>
      </c>
      <c r="H38198" t="s">
        <v>210716</v>
      </c>
      <c r="I38198" t="s">
        <v>254599</v>
      </c>
      <c r="J38198" t="s">
        <v>305277</v>
      </c>
    </row>
    <row r="38199" spans="1:10">
      <c r="A38199" t="s">
        <v>38067</v>
      </c>
      <c r="B38199" t="s">
        <v>93784</v>
      </c>
      <c r="C38199">
        <v>291034444</v>
      </c>
      <c r="D38199" t="s">
        <v>111324</v>
      </c>
      <c r="E38199" t="s">
        <v>115051</v>
      </c>
      <c r="F38199">
        <v>44</v>
      </c>
      <c r="G38199" t="s">
        <v>155532</v>
      </c>
      <c r="H38199" t="s">
        <v>210717</v>
      </c>
      <c r="J38199" t="s">
        <v>305278</v>
      </c>
    </row>
    <row r="38200" spans="1:10">
      <c r="A38200" t="s">
        <v>38068</v>
      </c>
      <c r="B38200" t="s">
        <v>93785</v>
      </c>
      <c r="C38200">
        <v>290483465</v>
      </c>
      <c r="D38200" t="s">
        <v>111324</v>
      </c>
      <c r="E38200" t="s">
        <v>115051</v>
      </c>
      <c r="F38200">
        <v>18</v>
      </c>
      <c r="G38200" t="s">
        <v>155533</v>
      </c>
      <c r="H38200" t="s">
        <v>210718</v>
      </c>
      <c r="I38200" t="s">
        <v>254600</v>
      </c>
      <c r="J38200" t="s">
        <v>305279</v>
      </c>
    </row>
    <row r="38201" spans="1:10">
      <c r="A38201" t="s">
        <v>38069</v>
      </c>
      <c r="B38201" t="s">
        <v>93786</v>
      </c>
      <c r="C38201">
        <v>290481785</v>
      </c>
      <c r="D38201" t="s">
        <v>111324</v>
      </c>
      <c r="E38201" t="s">
        <v>115051</v>
      </c>
      <c r="F38201">
        <v>933</v>
      </c>
      <c r="G38201" t="s">
        <v>155534</v>
      </c>
      <c r="H38201" t="s">
        <v>210719</v>
      </c>
      <c r="I38201" t="s">
        <v>254601</v>
      </c>
      <c r="J38201" t="s">
        <v>305280</v>
      </c>
    </row>
    <row r="38202" spans="1:10">
      <c r="A38202" t="s">
        <v>38070</v>
      </c>
      <c r="B38202" t="s">
        <v>93787</v>
      </c>
      <c r="C38202">
        <v>291443942</v>
      </c>
      <c r="D38202" t="s">
        <v>111324</v>
      </c>
      <c r="E38202" t="s">
        <v>115051</v>
      </c>
      <c r="F38202">
        <v>15</v>
      </c>
      <c r="G38202" t="s">
        <v>155535</v>
      </c>
      <c r="H38202" t="s">
        <v>210720</v>
      </c>
      <c r="I38202" t="s">
        <v>254602</v>
      </c>
      <c r="J38202" t="s">
        <v>305281</v>
      </c>
    </row>
    <row r="38203" spans="1:10">
      <c r="A38203" t="s">
        <v>38071</v>
      </c>
      <c r="B38203" t="s">
        <v>93788</v>
      </c>
      <c r="C38203">
        <v>291430733</v>
      </c>
      <c r="D38203" t="s">
        <v>111324</v>
      </c>
      <c r="E38203" t="s">
        <v>115051</v>
      </c>
      <c r="F38203">
        <v>1</v>
      </c>
      <c r="G38203" t="s">
        <v>155536</v>
      </c>
      <c r="H38203" t="s">
        <v>210721</v>
      </c>
      <c r="J38203" t="s">
        <v>305282</v>
      </c>
    </row>
    <row r="38204" spans="1:10">
      <c r="A38204" t="s">
        <v>38072</v>
      </c>
      <c r="B38204" t="s">
        <v>93789</v>
      </c>
      <c r="C38204">
        <v>290488010</v>
      </c>
      <c r="D38204" t="s">
        <v>111324</v>
      </c>
      <c r="E38204" t="s">
        <v>115051</v>
      </c>
      <c r="F38204">
        <v>20</v>
      </c>
      <c r="G38204" t="s">
        <v>155537</v>
      </c>
      <c r="H38204" t="s">
        <v>210722</v>
      </c>
      <c r="I38204" t="s">
        <v>254603</v>
      </c>
      <c r="J38204" t="s">
        <v>305283</v>
      </c>
    </row>
    <row r="38205" spans="1:10">
      <c r="A38205" t="s">
        <v>38073</v>
      </c>
      <c r="B38205" t="s">
        <v>93790</v>
      </c>
      <c r="C38205">
        <v>291034443</v>
      </c>
      <c r="D38205" t="s">
        <v>111324</v>
      </c>
      <c r="E38205" t="s">
        <v>115051</v>
      </c>
      <c r="F38205">
        <v>8</v>
      </c>
      <c r="G38205" t="s">
        <v>155538</v>
      </c>
      <c r="H38205" t="s">
        <v>210723</v>
      </c>
      <c r="J38205" t="s">
        <v>305284</v>
      </c>
    </row>
    <row r="38206" spans="1:10">
      <c r="A38206" t="s">
        <v>38074</v>
      </c>
      <c r="B38206" t="s">
        <v>93791</v>
      </c>
      <c r="C38206">
        <v>290483392</v>
      </c>
      <c r="D38206" t="s">
        <v>112039</v>
      </c>
      <c r="E38206" t="s">
        <v>115711</v>
      </c>
      <c r="F38206">
        <v>42</v>
      </c>
      <c r="G38206" t="s">
        <v>155539</v>
      </c>
      <c r="H38206" t="s">
        <v>210724</v>
      </c>
      <c r="I38206" t="s">
        <v>254604</v>
      </c>
      <c r="J38206" t="s">
        <v>305285</v>
      </c>
    </row>
    <row r="38207" spans="1:10">
      <c r="A38207" t="s">
        <v>38075</v>
      </c>
      <c r="B38207" t="s">
        <v>93792</v>
      </c>
      <c r="C38207">
        <v>291436507</v>
      </c>
      <c r="D38207" t="s">
        <v>111324</v>
      </c>
      <c r="E38207" t="s">
        <v>115051</v>
      </c>
      <c r="F38207">
        <v>10</v>
      </c>
      <c r="G38207" t="s">
        <v>155540</v>
      </c>
      <c r="H38207" t="s">
        <v>210725</v>
      </c>
      <c r="J38207" t="s">
        <v>305286</v>
      </c>
    </row>
    <row r="38208" spans="1:10">
      <c r="A38208" t="s">
        <v>38076</v>
      </c>
      <c r="B38208" t="s">
        <v>93793</v>
      </c>
      <c r="C38208">
        <v>291420660</v>
      </c>
      <c r="D38208" t="s">
        <v>111324</v>
      </c>
      <c r="E38208" t="s">
        <v>115051</v>
      </c>
      <c r="F38208">
        <v>38</v>
      </c>
      <c r="G38208" t="s">
        <v>155541</v>
      </c>
      <c r="H38208" t="s">
        <v>210726</v>
      </c>
      <c r="I38208" t="s">
        <v>254605</v>
      </c>
      <c r="J38208" t="s">
        <v>305287</v>
      </c>
    </row>
    <row r="38209" spans="1:10">
      <c r="A38209" t="s">
        <v>38077</v>
      </c>
      <c r="B38209" t="s">
        <v>93794</v>
      </c>
      <c r="C38209">
        <v>290484320</v>
      </c>
      <c r="D38209" t="s">
        <v>111324</v>
      </c>
      <c r="E38209" t="s">
        <v>115051</v>
      </c>
      <c r="F38209">
        <v>8</v>
      </c>
      <c r="G38209" t="s">
        <v>155542</v>
      </c>
      <c r="H38209" t="s">
        <v>210727</v>
      </c>
      <c r="J38209" t="s">
        <v>305288</v>
      </c>
    </row>
    <row r="38210" spans="1:10">
      <c r="A38210" t="s">
        <v>38078</v>
      </c>
      <c r="B38210" t="s">
        <v>93795</v>
      </c>
      <c r="C38210">
        <v>291420111</v>
      </c>
      <c r="D38210" t="s">
        <v>111324</v>
      </c>
      <c r="E38210" t="s">
        <v>115051</v>
      </c>
      <c r="F38210">
        <v>249</v>
      </c>
      <c r="G38210" t="s">
        <v>155543</v>
      </c>
      <c r="H38210" t="s">
        <v>210728</v>
      </c>
      <c r="I38210" t="s">
        <v>254606</v>
      </c>
      <c r="J38210" t="s">
        <v>305289</v>
      </c>
    </row>
    <row r="38211" spans="1:10">
      <c r="A38211" t="s">
        <v>38079</v>
      </c>
      <c r="B38211" t="s">
        <v>93796</v>
      </c>
      <c r="C38211">
        <v>290328655</v>
      </c>
      <c r="D38211" t="s">
        <v>111324</v>
      </c>
      <c r="E38211" t="s">
        <v>115051</v>
      </c>
      <c r="F38211">
        <v>193</v>
      </c>
      <c r="G38211" t="s">
        <v>155544</v>
      </c>
      <c r="H38211" t="s">
        <v>210729</v>
      </c>
      <c r="I38211" t="s">
        <v>254607</v>
      </c>
      <c r="J38211" t="s">
        <v>305290</v>
      </c>
    </row>
    <row r="38212" spans="1:10">
      <c r="A38212" t="s">
        <v>38080</v>
      </c>
      <c r="B38212" t="s">
        <v>93797</v>
      </c>
      <c r="C38212">
        <v>290491034</v>
      </c>
      <c r="D38212" t="s">
        <v>111324</v>
      </c>
      <c r="E38212" t="s">
        <v>115051</v>
      </c>
      <c r="F38212">
        <v>125</v>
      </c>
      <c r="G38212" t="s">
        <v>155545</v>
      </c>
      <c r="H38212" t="s">
        <v>210730</v>
      </c>
      <c r="J38212" t="s">
        <v>305291</v>
      </c>
    </row>
    <row r="38213" spans="1:10">
      <c r="A38213" t="s">
        <v>38081</v>
      </c>
      <c r="B38213" t="s">
        <v>93798</v>
      </c>
      <c r="C38213">
        <v>283481144</v>
      </c>
      <c r="D38213" t="s">
        <v>111324</v>
      </c>
      <c r="E38213" t="s">
        <v>115051</v>
      </c>
      <c r="F38213">
        <v>77</v>
      </c>
      <c r="G38213" t="s">
        <v>155546</v>
      </c>
      <c r="H38213" t="s">
        <v>210731</v>
      </c>
      <c r="I38213" t="s">
        <v>254608</v>
      </c>
      <c r="J38213" t="s">
        <v>305292</v>
      </c>
    </row>
    <row r="38214" spans="1:10">
      <c r="A38214" t="s">
        <v>38082</v>
      </c>
      <c r="B38214" t="s">
        <v>93799</v>
      </c>
      <c r="C38214">
        <v>290492213</v>
      </c>
      <c r="D38214" t="s">
        <v>111324</v>
      </c>
      <c r="E38214" t="s">
        <v>115051</v>
      </c>
      <c r="F38214">
        <v>1</v>
      </c>
      <c r="G38214" t="s">
        <v>155547</v>
      </c>
      <c r="H38214" t="s">
        <v>210732</v>
      </c>
      <c r="J38214" t="s">
        <v>305293</v>
      </c>
    </row>
    <row r="38215" spans="1:10">
      <c r="A38215" t="s">
        <v>38083</v>
      </c>
      <c r="B38215" t="s">
        <v>93800</v>
      </c>
      <c r="C38215">
        <v>291429686</v>
      </c>
      <c r="D38215" t="s">
        <v>111324</v>
      </c>
      <c r="E38215" t="s">
        <v>115051</v>
      </c>
      <c r="F38215">
        <v>19</v>
      </c>
      <c r="G38215" t="s">
        <v>155548</v>
      </c>
      <c r="H38215" t="s">
        <v>210733</v>
      </c>
      <c r="I38215" t="s">
        <v>254609</v>
      </c>
      <c r="J38215" t="s">
        <v>305294</v>
      </c>
    </row>
    <row r="38216" spans="1:10">
      <c r="A38216" t="s">
        <v>38084</v>
      </c>
      <c r="B38216" t="s">
        <v>93801</v>
      </c>
      <c r="C38216">
        <v>290489799</v>
      </c>
      <c r="D38216" t="s">
        <v>111324</v>
      </c>
      <c r="E38216" t="s">
        <v>115051</v>
      </c>
      <c r="F38216">
        <v>13</v>
      </c>
      <c r="G38216" t="s">
        <v>155549</v>
      </c>
      <c r="H38216" t="s">
        <v>210734</v>
      </c>
      <c r="J38216" t="s">
        <v>305295</v>
      </c>
    </row>
    <row r="38217" spans="1:10">
      <c r="A38217" t="s">
        <v>38085</v>
      </c>
      <c r="B38217" t="s">
        <v>93802</v>
      </c>
      <c r="C38217">
        <v>290521579</v>
      </c>
      <c r="D38217" t="s">
        <v>111324</v>
      </c>
      <c r="E38217" t="s">
        <v>115051</v>
      </c>
      <c r="F38217">
        <v>15</v>
      </c>
      <c r="G38217" t="s">
        <v>155550</v>
      </c>
      <c r="H38217" t="s">
        <v>210735</v>
      </c>
      <c r="J38217" t="s">
        <v>305296</v>
      </c>
    </row>
    <row r="38218" spans="1:10">
      <c r="A38218" t="s">
        <v>38086</v>
      </c>
      <c r="B38218" t="s">
        <v>93803</v>
      </c>
      <c r="C38218">
        <v>291034441</v>
      </c>
      <c r="D38218" t="s">
        <v>111324</v>
      </c>
      <c r="E38218" t="s">
        <v>115051</v>
      </c>
      <c r="F38218">
        <v>11</v>
      </c>
      <c r="G38218" t="s">
        <v>155551</v>
      </c>
      <c r="H38218" t="s">
        <v>210736</v>
      </c>
      <c r="J38218" t="s">
        <v>305297</v>
      </c>
    </row>
    <row r="38219" spans="1:10">
      <c r="A38219" t="s">
        <v>38087</v>
      </c>
      <c r="B38219" t="s">
        <v>93804</v>
      </c>
      <c r="C38219">
        <v>290483201</v>
      </c>
      <c r="D38219" t="s">
        <v>112005</v>
      </c>
      <c r="E38219" t="s">
        <v>115712</v>
      </c>
      <c r="F38219">
        <v>1</v>
      </c>
      <c r="G38219" t="s">
        <v>155552</v>
      </c>
      <c r="H38219" t="s">
        <v>210737</v>
      </c>
      <c r="I38219" t="s">
        <v>254610</v>
      </c>
      <c r="J38219" t="s">
        <v>305298</v>
      </c>
    </row>
    <row r="38220" spans="1:10">
      <c r="A38220" t="s">
        <v>38088</v>
      </c>
      <c r="B38220" t="s">
        <v>93805</v>
      </c>
      <c r="C38220">
        <v>291063959</v>
      </c>
      <c r="D38220" t="s">
        <v>112097</v>
      </c>
      <c r="E38220" t="s">
        <v>115713</v>
      </c>
      <c r="F38220">
        <v>4</v>
      </c>
      <c r="G38220" t="s">
        <v>155553</v>
      </c>
      <c r="H38220" t="s">
        <v>210738</v>
      </c>
      <c r="J38220" t="s">
        <v>305299</v>
      </c>
    </row>
    <row r="38221" spans="1:10">
      <c r="A38221" t="s">
        <v>38089</v>
      </c>
      <c r="B38221" t="s">
        <v>93806</v>
      </c>
      <c r="C38221">
        <v>291420411</v>
      </c>
      <c r="D38221" t="s">
        <v>112085</v>
      </c>
      <c r="E38221" t="s">
        <v>115714</v>
      </c>
      <c r="F38221">
        <v>2</v>
      </c>
      <c r="G38221" t="s">
        <v>155554</v>
      </c>
      <c r="H38221" t="s">
        <v>210739</v>
      </c>
      <c r="I38221" t="s">
        <v>254611</v>
      </c>
      <c r="J38221" t="s">
        <v>305300</v>
      </c>
    </row>
    <row r="38222" spans="1:10">
      <c r="A38222" t="s">
        <v>38090</v>
      </c>
      <c r="B38222" t="s">
        <v>93807</v>
      </c>
      <c r="C38222">
        <v>291436787</v>
      </c>
      <c r="D38222" t="s">
        <v>111324</v>
      </c>
      <c r="E38222" t="s">
        <v>115051</v>
      </c>
      <c r="F38222">
        <v>26</v>
      </c>
      <c r="G38222" t="s">
        <v>155555</v>
      </c>
      <c r="H38222" t="s">
        <v>210740</v>
      </c>
      <c r="J38222" t="s">
        <v>305301</v>
      </c>
    </row>
    <row r="38223" spans="1:10">
      <c r="A38223" t="s">
        <v>38091</v>
      </c>
      <c r="B38223" t="s">
        <v>93808</v>
      </c>
      <c r="C38223">
        <v>290523243</v>
      </c>
      <c r="D38223" t="s">
        <v>111324</v>
      </c>
      <c r="E38223" t="s">
        <v>115051</v>
      </c>
      <c r="F38223">
        <v>317</v>
      </c>
      <c r="G38223" t="s">
        <v>155556</v>
      </c>
      <c r="H38223" t="s">
        <v>210741</v>
      </c>
      <c r="I38223" t="s">
        <v>254612</v>
      </c>
      <c r="J38223" t="s">
        <v>305302</v>
      </c>
    </row>
    <row r="38224" spans="1:10">
      <c r="A38224" t="s">
        <v>38092</v>
      </c>
      <c r="B38224" t="s">
        <v>93809</v>
      </c>
      <c r="C38224">
        <v>290487746</v>
      </c>
      <c r="D38224" t="s">
        <v>111324</v>
      </c>
      <c r="E38224" t="s">
        <v>115051</v>
      </c>
      <c r="F38224">
        <v>72</v>
      </c>
      <c r="G38224" t="s">
        <v>155557</v>
      </c>
      <c r="H38224" t="s">
        <v>210742</v>
      </c>
      <c r="I38224" t="s">
        <v>254613</v>
      </c>
      <c r="J38224" t="s">
        <v>305303</v>
      </c>
    </row>
    <row r="38225" spans="1:10">
      <c r="A38225" t="s">
        <v>38093</v>
      </c>
      <c r="B38225" t="s">
        <v>93810</v>
      </c>
      <c r="C38225">
        <v>290491014</v>
      </c>
      <c r="D38225" t="s">
        <v>111324</v>
      </c>
      <c r="E38225" t="s">
        <v>115051</v>
      </c>
      <c r="F38225">
        <v>67</v>
      </c>
      <c r="G38225" t="s">
        <v>155558</v>
      </c>
      <c r="H38225" t="s">
        <v>210743</v>
      </c>
      <c r="J38225" t="s">
        <v>305304</v>
      </c>
    </row>
    <row r="38226" spans="1:10">
      <c r="A38226" t="s">
        <v>38094</v>
      </c>
      <c r="B38226" t="s">
        <v>93811</v>
      </c>
      <c r="C38226">
        <v>290491081</v>
      </c>
      <c r="D38226" t="s">
        <v>111324</v>
      </c>
      <c r="E38226" t="s">
        <v>115051</v>
      </c>
      <c r="F38226">
        <v>6425</v>
      </c>
      <c r="G38226" t="s">
        <v>155559</v>
      </c>
      <c r="H38226" t="s">
        <v>210744</v>
      </c>
      <c r="J38226" t="s">
        <v>305305</v>
      </c>
    </row>
    <row r="38227" spans="1:10">
      <c r="A38227" t="s">
        <v>38095</v>
      </c>
      <c r="B38227" t="s">
        <v>93812</v>
      </c>
      <c r="C38227">
        <v>290492253</v>
      </c>
      <c r="D38227" t="s">
        <v>111324</v>
      </c>
      <c r="E38227" t="s">
        <v>115051</v>
      </c>
      <c r="F38227">
        <v>1</v>
      </c>
      <c r="G38227" t="s">
        <v>155560</v>
      </c>
      <c r="H38227" t="s">
        <v>210745</v>
      </c>
      <c r="J38227" t="s">
        <v>305306</v>
      </c>
    </row>
    <row r="38228" spans="1:10">
      <c r="A38228" t="s">
        <v>38096</v>
      </c>
      <c r="B38228" t="s">
        <v>93813</v>
      </c>
      <c r="C38228">
        <v>290491020</v>
      </c>
      <c r="D38228" t="s">
        <v>111324</v>
      </c>
      <c r="E38228" t="s">
        <v>115051</v>
      </c>
      <c r="F38228">
        <v>1</v>
      </c>
      <c r="G38228" t="s">
        <v>155561</v>
      </c>
      <c r="H38228" t="s">
        <v>210746</v>
      </c>
      <c r="J38228" t="s">
        <v>305307</v>
      </c>
    </row>
    <row r="38229" spans="1:10">
      <c r="A38229" t="s">
        <v>38097</v>
      </c>
      <c r="B38229" t="s">
        <v>93814</v>
      </c>
      <c r="C38229">
        <v>290489543</v>
      </c>
      <c r="D38229" t="s">
        <v>111324</v>
      </c>
      <c r="E38229" t="s">
        <v>115051</v>
      </c>
      <c r="F38229">
        <v>28</v>
      </c>
      <c r="G38229" t="s">
        <v>155562</v>
      </c>
      <c r="H38229" t="s">
        <v>210747</v>
      </c>
      <c r="I38229" t="s">
        <v>254614</v>
      </c>
      <c r="J38229" t="s">
        <v>305308</v>
      </c>
    </row>
    <row r="38230" spans="1:10">
      <c r="A38230" t="s">
        <v>38098</v>
      </c>
      <c r="B38230" t="s">
        <v>93815</v>
      </c>
      <c r="C38230">
        <v>291415447</v>
      </c>
      <c r="D38230" t="s">
        <v>111324</v>
      </c>
      <c r="E38230" t="s">
        <v>115051</v>
      </c>
      <c r="F38230">
        <v>59</v>
      </c>
      <c r="G38230" t="s">
        <v>155563</v>
      </c>
      <c r="H38230" t="s">
        <v>210748</v>
      </c>
      <c r="I38230" t="s">
        <v>254615</v>
      </c>
      <c r="J38230" t="s">
        <v>305309</v>
      </c>
    </row>
    <row r="38231" spans="1:10">
      <c r="A38231" t="s">
        <v>38099</v>
      </c>
      <c r="B38231" t="s">
        <v>93816</v>
      </c>
      <c r="C38231">
        <v>278332059</v>
      </c>
      <c r="D38231" t="s">
        <v>111324</v>
      </c>
      <c r="E38231" t="s">
        <v>115051</v>
      </c>
      <c r="F38231">
        <v>59</v>
      </c>
      <c r="G38231" t="s">
        <v>155564</v>
      </c>
      <c r="H38231" t="s">
        <v>210749</v>
      </c>
      <c r="I38231" t="s">
        <v>254616</v>
      </c>
      <c r="J38231" t="s">
        <v>305310</v>
      </c>
    </row>
    <row r="38232" spans="1:10">
      <c r="A38232" t="s">
        <v>38100</v>
      </c>
      <c r="B38232" t="s">
        <v>93817</v>
      </c>
      <c r="C38232">
        <v>291416785</v>
      </c>
      <c r="D38232" t="s">
        <v>111324</v>
      </c>
      <c r="E38232" t="s">
        <v>115051</v>
      </c>
      <c r="F38232">
        <v>3</v>
      </c>
      <c r="G38232" t="s">
        <v>155565</v>
      </c>
      <c r="H38232" t="s">
        <v>210750</v>
      </c>
      <c r="J38232" t="s">
        <v>305311</v>
      </c>
    </row>
    <row r="38233" spans="1:10">
      <c r="A38233" t="s">
        <v>38101</v>
      </c>
      <c r="B38233" t="s">
        <v>93818</v>
      </c>
      <c r="C38233">
        <v>290491023</v>
      </c>
      <c r="D38233" t="s">
        <v>111324</v>
      </c>
      <c r="E38233" t="s">
        <v>115051</v>
      </c>
      <c r="F38233">
        <v>6</v>
      </c>
      <c r="G38233" t="s">
        <v>155566</v>
      </c>
      <c r="H38233" t="s">
        <v>210751</v>
      </c>
      <c r="I38233" t="s">
        <v>254617</v>
      </c>
      <c r="J38233" t="s">
        <v>305312</v>
      </c>
    </row>
    <row r="38234" spans="1:10">
      <c r="A38234" t="s">
        <v>38102</v>
      </c>
      <c r="B38234" t="s">
        <v>93819</v>
      </c>
      <c r="C38234">
        <v>290488904</v>
      </c>
      <c r="D38234" t="s">
        <v>111324</v>
      </c>
      <c r="E38234" t="s">
        <v>115051</v>
      </c>
      <c r="F38234">
        <v>73</v>
      </c>
      <c r="G38234" t="s">
        <v>155567</v>
      </c>
      <c r="H38234" t="s">
        <v>210752</v>
      </c>
      <c r="I38234" t="s">
        <v>254618</v>
      </c>
      <c r="J38234" t="s">
        <v>305313</v>
      </c>
    </row>
    <row r="38235" spans="1:10">
      <c r="A38235" t="s">
        <v>38103</v>
      </c>
      <c r="B38235" t="s">
        <v>93820</v>
      </c>
      <c r="C38235">
        <v>291420701</v>
      </c>
      <c r="D38235" t="s">
        <v>111324</v>
      </c>
      <c r="E38235" t="s">
        <v>115051</v>
      </c>
      <c r="F38235">
        <v>1</v>
      </c>
      <c r="G38235" t="s">
        <v>155568</v>
      </c>
      <c r="H38235" t="s">
        <v>210753</v>
      </c>
      <c r="J38235" t="s">
        <v>305314</v>
      </c>
    </row>
    <row r="38236" spans="1:10">
      <c r="A38236" t="s">
        <v>38104</v>
      </c>
      <c r="B38236" t="s">
        <v>93821</v>
      </c>
      <c r="C38236">
        <v>291413970</v>
      </c>
      <c r="D38236" t="s">
        <v>111324</v>
      </c>
      <c r="E38236" t="s">
        <v>115051</v>
      </c>
      <c r="F38236">
        <v>2</v>
      </c>
      <c r="G38236" t="s">
        <v>155569</v>
      </c>
      <c r="H38236" t="s">
        <v>210754</v>
      </c>
      <c r="J38236" t="s">
        <v>305315</v>
      </c>
    </row>
    <row r="38237" spans="1:10">
      <c r="A38237" t="s">
        <v>38105</v>
      </c>
      <c r="B38237" t="s">
        <v>93822</v>
      </c>
      <c r="C38237">
        <v>290481695</v>
      </c>
      <c r="D38237" t="s">
        <v>111324</v>
      </c>
      <c r="E38237" t="s">
        <v>115051</v>
      </c>
      <c r="F38237">
        <v>457</v>
      </c>
      <c r="G38237" t="s">
        <v>155570</v>
      </c>
      <c r="H38237" t="s">
        <v>210755</v>
      </c>
      <c r="I38237" t="s">
        <v>254619</v>
      </c>
      <c r="J38237" t="s">
        <v>305316</v>
      </c>
    </row>
    <row r="38238" spans="1:10">
      <c r="A38238" t="s">
        <v>38106</v>
      </c>
      <c r="B38238" t="s">
        <v>93823</v>
      </c>
      <c r="C38238">
        <v>290491923</v>
      </c>
      <c r="D38238" t="s">
        <v>111324</v>
      </c>
      <c r="E38238" t="s">
        <v>115051</v>
      </c>
      <c r="F38238">
        <v>22</v>
      </c>
      <c r="G38238" t="s">
        <v>155571</v>
      </c>
      <c r="H38238" t="s">
        <v>210756</v>
      </c>
      <c r="J38238" t="s">
        <v>305317</v>
      </c>
    </row>
    <row r="38239" spans="1:10">
      <c r="A38239" t="s">
        <v>38107</v>
      </c>
      <c r="B38239" t="s">
        <v>93824</v>
      </c>
      <c r="C38239">
        <v>290481422</v>
      </c>
      <c r="D38239" t="s">
        <v>111324</v>
      </c>
      <c r="E38239" t="s">
        <v>115051</v>
      </c>
      <c r="F38239">
        <v>32</v>
      </c>
      <c r="G38239" t="s">
        <v>155572</v>
      </c>
      <c r="H38239" t="s">
        <v>210757</v>
      </c>
      <c r="J38239" t="s">
        <v>305318</v>
      </c>
    </row>
    <row r="38240" spans="1:10">
      <c r="A38240" t="s">
        <v>38108</v>
      </c>
      <c r="B38240" t="s">
        <v>93825</v>
      </c>
      <c r="C38240">
        <v>291419681</v>
      </c>
      <c r="D38240" t="s">
        <v>111324</v>
      </c>
      <c r="E38240" t="s">
        <v>115051</v>
      </c>
      <c r="F38240">
        <v>859</v>
      </c>
      <c r="G38240" t="s">
        <v>155573</v>
      </c>
      <c r="H38240" t="s">
        <v>210758</v>
      </c>
      <c r="I38240" t="s">
        <v>254620</v>
      </c>
      <c r="J38240" t="s">
        <v>305319</v>
      </c>
    </row>
    <row r="38241" spans="1:10">
      <c r="A38241" t="s">
        <v>38109</v>
      </c>
      <c r="B38241" t="s">
        <v>93826</v>
      </c>
      <c r="C38241">
        <v>285275331</v>
      </c>
      <c r="D38241" t="s">
        <v>111324</v>
      </c>
      <c r="E38241" t="s">
        <v>115051</v>
      </c>
      <c r="F38241">
        <v>22</v>
      </c>
      <c r="G38241" t="s">
        <v>155574</v>
      </c>
      <c r="H38241" t="s">
        <v>210759</v>
      </c>
      <c r="J38241" t="s">
        <v>305320</v>
      </c>
    </row>
    <row r="38242" spans="1:10">
      <c r="A38242" t="s">
        <v>38110</v>
      </c>
      <c r="B38242" t="s">
        <v>93827</v>
      </c>
      <c r="C38242">
        <v>290488364</v>
      </c>
      <c r="D38242" t="s">
        <v>111324</v>
      </c>
      <c r="E38242" t="s">
        <v>115051</v>
      </c>
      <c r="F38242">
        <v>47</v>
      </c>
      <c r="G38242" t="s">
        <v>155575</v>
      </c>
      <c r="H38242" t="s">
        <v>210760</v>
      </c>
      <c r="I38242" t="s">
        <v>254621</v>
      </c>
      <c r="J38242" t="s">
        <v>305321</v>
      </c>
    </row>
    <row r="38243" spans="1:10">
      <c r="A38243" t="s">
        <v>38111</v>
      </c>
      <c r="B38243" t="s">
        <v>93828</v>
      </c>
      <c r="C38243">
        <v>290491888</v>
      </c>
      <c r="D38243" t="s">
        <v>111324</v>
      </c>
      <c r="E38243" t="s">
        <v>115051</v>
      </c>
      <c r="F38243">
        <v>7</v>
      </c>
      <c r="G38243" t="s">
        <v>155576</v>
      </c>
      <c r="H38243" t="s">
        <v>210761</v>
      </c>
      <c r="J38243" t="s">
        <v>305322</v>
      </c>
    </row>
    <row r="38244" spans="1:10">
      <c r="A38244" t="s">
        <v>38112</v>
      </c>
      <c r="B38244" t="s">
        <v>93829</v>
      </c>
      <c r="C38244">
        <v>291443225</v>
      </c>
      <c r="D38244" t="s">
        <v>111324</v>
      </c>
      <c r="E38244" t="s">
        <v>115051</v>
      </c>
      <c r="F38244">
        <v>224</v>
      </c>
      <c r="G38244" t="s">
        <v>155577</v>
      </c>
      <c r="H38244" t="s">
        <v>210762</v>
      </c>
      <c r="I38244" t="s">
        <v>254622</v>
      </c>
      <c r="J38244" t="s">
        <v>305323</v>
      </c>
    </row>
    <row r="38245" spans="1:10">
      <c r="A38245" t="s">
        <v>38113</v>
      </c>
      <c r="B38245" t="s">
        <v>93830</v>
      </c>
      <c r="C38245">
        <v>291438601</v>
      </c>
      <c r="D38245" t="s">
        <v>111324</v>
      </c>
      <c r="E38245" t="s">
        <v>115051</v>
      </c>
      <c r="F38245">
        <v>62</v>
      </c>
      <c r="G38245" t="s">
        <v>155578</v>
      </c>
      <c r="H38245" t="s">
        <v>210763</v>
      </c>
      <c r="J38245" t="s">
        <v>305324</v>
      </c>
    </row>
    <row r="38246" spans="1:10">
      <c r="A38246" t="s">
        <v>38114</v>
      </c>
      <c r="B38246" t="s">
        <v>93831</v>
      </c>
      <c r="C38246">
        <v>290486307</v>
      </c>
      <c r="D38246" t="s">
        <v>111324</v>
      </c>
      <c r="E38246" t="s">
        <v>115051</v>
      </c>
      <c r="F38246">
        <v>105</v>
      </c>
      <c r="G38246" t="s">
        <v>155579</v>
      </c>
      <c r="H38246" t="s">
        <v>210764</v>
      </c>
      <c r="I38246" t="s">
        <v>254623</v>
      </c>
      <c r="J38246" t="s">
        <v>305325</v>
      </c>
    </row>
    <row r="38247" spans="1:10">
      <c r="A38247" t="s">
        <v>38115</v>
      </c>
      <c r="B38247" t="s">
        <v>93832</v>
      </c>
      <c r="C38247">
        <v>290492240</v>
      </c>
      <c r="D38247" t="s">
        <v>111324</v>
      </c>
      <c r="E38247" t="s">
        <v>115051</v>
      </c>
      <c r="F38247">
        <v>8</v>
      </c>
      <c r="G38247" t="s">
        <v>155580</v>
      </c>
      <c r="H38247" t="s">
        <v>210765</v>
      </c>
      <c r="I38247" t="s">
        <v>254624</v>
      </c>
      <c r="J38247" t="s">
        <v>305326</v>
      </c>
    </row>
    <row r="38248" spans="1:10">
      <c r="A38248" t="s">
        <v>38116</v>
      </c>
      <c r="B38248" t="s">
        <v>93833</v>
      </c>
      <c r="C38248">
        <v>290492218</v>
      </c>
      <c r="D38248" t="s">
        <v>111324</v>
      </c>
      <c r="E38248" t="s">
        <v>115051</v>
      </c>
      <c r="F38248">
        <v>6</v>
      </c>
      <c r="G38248" t="s">
        <v>155581</v>
      </c>
      <c r="H38248" t="s">
        <v>210766</v>
      </c>
      <c r="J38248" t="s">
        <v>305327</v>
      </c>
    </row>
    <row r="38249" spans="1:10">
      <c r="A38249" t="s">
        <v>38117</v>
      </c>
      <c r="B38249" t="s">
        <v>93834</v>
      </c>
      <c r="C38249">
        <v>291035020</v>
      </c>
      <c r="D38249" t="s">
        <v>111324</v>
      </c>
      <c r="E38249" t="s">
        <v>115051</v>
      </c>
      <c r="F38249">
        <v>9</v>
      </c>
      <c r="G38249" t="s">
        <v>155582</v>
      </c>
      <c r="H38249" t="s">
        <v>210767</v>
      </c>
      <c r="I38249" t="s">
        <v>254625</v>
      </c>
      <c r="J38249" t="s">
        <v>305328</v>
      </c>
    </row>
    <row r="38250" spans="1:10">
      <c r="A38250" t="s">
        <v>38118</v>
      </c>
      <c r="B38250" t="s">
        <v>93835</v>
      </c>
      <c r="C38250">
        <v>290484676</v>
      </c>
      <c r="D38250" t="s">
        <v>111324</v>
      </c>
      <c r="E38250" t="s">
        <v>115051</v>
      </c>
      <c r="F38250">
        <v>70</v>
      </c>
      <c r="G38250" t="s">
        <v>155583</v>
      </c>
      <c r="H38250" t="s">
        <v>210768</v>
      </c>
      <c r="I38250" t="s">
        <v>254626</v>
      </c>
      <c r="J38250" t="s">
        <v>305329</v>
      </c>
    </row>
    <row r="38251" spans="1:10">
      <c r="A38251" t="s">
        <v>38119</v>
      </c>
      <c r="B38251" t="s">
        <v>93836</v>
      </c>
      <c r="C38251">
        <v>290483537</v>
      </c>
      <c r="D38251" t="s">
        <v>111324</v>
      </c>
      <c r="E38251" t="s">
        <v>115051</v>
      </c>
      <c r="F38251">
        <v>21</v>
      </c>
      <c r="G38251" t="s">
        <v>155584</v>
      </c>
      <c r="H38251" t="s">
        <v>210769</v>
      </c>
      <c r="I38251" t="s">
        <v>254627</v>
      </c>
      <c r="J38251" t="s">
        <v>305330</v>
      </c>
    </row>
    <row r="38252" spans="1:10">
      <c r="A38252" t="s">
        <v>38120</v>
      </c>
      <c r="B38252" t="s">
        <v>93837</v>
      </c>
      <c r="C38252">
        <v>290522884</v>
      </c>
      <c r="D38252" t="s">
        <v>111324</v>
      </c>
      <c r="E38252" t="s">
        <v>115051</v>
      </c>
      <c r="F38252">
        <v>63</v>
      </c>
      <c r="G38252" t="s">
        <v>155585</v>
      </c>
      <c r="H38252" t="s">
        <v>210770</v>
      </c>
      <c r="I38252" t="s">
        <v>254628</v>
      </c>
      <c r="J38252" t="s">
        <v>305331</v>
      </c>
    </row>
    <row r="38253" spans="1:10">
      <c r="A38253" t="s">
        <v>38121</v>
      </c>
      <c r="B38253" t="s">
        <v>93838</v>
      </c>
      <c r="C38253">
        <v>290482297</v>
      </c>
      <c r="D38253" t="s">
        <v>111324</v>
      </c>
      <c r="E38253" t="s">
        <v>115051</v>
      </c>
      <c r="F38253">
        <v>2</v>
      </c>
      <c r="G38253" t="s">
        <v>155586</v>
      </c>
      <c r="H38253" t="s">
        <v>210771</v>
      </c>
      <c r="I38253" t="s">
        <v>254629</v>
      </c>
      <c r="J38253" t="s">
        <v>305332</v>
      </c>
    </row>
    <row r="38254" spans="1:10">
      <c r="A38254" t="s">
        <v>38122</v>
      </c>
      <c r="B38254" t="s">
        <v>93839</v>
      </c>
      <c r="C38254">
        <v>290485274</v>
      </c>
      <c r="D38254" t="s">
        <v>111324</v>
      </c>
      <c r="E38254" t="s">
        <v>115051</v>
      </c>
      <c r="F38254">
        <v>41</v>
      </c>
      <c r="G38254" t="s">
        <v>155587</v>
      </c>
      <c r="H38254" t="s">
        <v>210772</v>
      </c>
      <c r="I38254" t="s">
        <v>254630</v>
      </c>
      <c r="J38254" t="s">
        <v>305333</v>
      </c>
    </row>
    <row r="38255" spans="1:10">
      <c r="A38255" t="s">
        <v>38123</v>
      </c>
      <c r="B38255" t="s">
        <v>93840</v>
      </c>
      <c r="C38255">
        <v>290489599</v>
      </c>
      <c r="D38255" t="s">
        <v>111324</v>
      </c>
      <c r="E38255" t="s">
        <v>115051</v>
      </c>
      <c r="F38255">
        <v>51</v>
      </c>
      <c r="G38255" t="s">
        <v>155588</v>
      </c>
      <c r="H38255" t="s">
        <v>210773</v>
      </c>
      <c r="I38255" t="s">
        <v>254631</v>
      </c>
      <c r="J38255" t="s">
        <v>305334</v>
      </c>
    </row>
    <row r="38256" spans="1:10">
      <c r="A38256" t="s">
        <v>38124</v>
      </c>
      <c r="B38256" t="s">
        <v>93841</v>
      </c>
      <c r="C38256">
        <v>290482868</v>
      </c>
      <c r="D38256" t="s">
        <v>111324</v>
      </c>
      <c r="E38256" t="s">
        <v>115051</v>
      </c>
      <c r="F38256">
        <v>7</v>
      </c>
      <c r="G38256" t="s">
        <v>155589</v>
      </c>
      <c r="H38256" t="s">
        <v>210774</v>
      </c>
      <c r="I38256" t="s">
        <v>254632</v>
      </c>
      <c r="J38256" t="s">
        <v>305335</v>
      </c>
    </row>
    <row r="38257" spans="1:10">
      <c r="A38257" t="s">
        <v>38125</v>
      </c>
      <c r="B38257" t="s">
        <v>93842</v>
      </c>
      <c r="C38257">
        <v>290483461</v>
      </c>
      <c r="D38257" t="s">
        <v>111324</v>
      </c>
      <c r="E38257" t="s">
        <v>115051</v>
      </c>
      <c r="F38257">
        <v>30</v>
      </c>
      <c r="G38257" t="s">
        <v>155590</v>
      </c>
      <c r="H38257" t="s">
        <v>210775</v>
      </c>
      <c r="I38257" t="s">
        <v>254633</v>
      </c>
      <c r="J38257" t="s">
        <v>305336</v>
      </c>
    </row>
    <row r="38258" spans="1:10">
      <c r="A38258" t="s">
        <v>38126</v>
      </c>
      <c r="B38258" t="s">
        <v>93843</v>
      </c>
      <c r="C38258">
        <v>283480559</v>
      </c>
      <c r="D38258" t="s">
        <v>111324</v>
      </c>
      <c r="E38258" t="s">
        <v>115051</v>
      </c>
      <c r="F38258">
        <v>7948</v>
      </c>
      <c r="G38258" t="s">
        <v>155591</v>
      </c>
      <c r="H38258" t="s">
        <v>210776</v>
      </c>
      <c r="I38258" t="s">
        <v>254634</v>
      </c>
      <c r="J38258" t="s">
        <v>305337</v>
      </c>
    </row>
    <row r="38259" spans="1:10">
      <c r="A38259" t="s">
        <v>38127</v>
      </c>
      <c r="B38259" t="s">
        <v>93844</v>
      </c>
      <c r="C38259">
        <v>291445260</v>
      </c>
      <c r="D38259" t="s">
        <v>111324</v>
      </c>
      <c r="E38259" t="s">
        <v>115051</v>
      </c>
      <c r="F38259">
        <v>16</v>
      </c>
      <c r="G38259" t="s">
        <v>155592</v>
      </c>
      <c r="H38259" t="s">
        <v>210777</v>
      </c>
      <c r="I38259" t="s">
        <v>254635</v>
      </c>
      <c r="J38259" t="s">
        <v>305338</v>
      </c>
    </row>
    <row r="38260" spans="1:10">
      <c r="A38260" t="s">
        <v>38128</v>
      </c>
      <c r="B38260" t="s">
        <v>93845</v>
      </c>
      <c r="C38260">
        <v>290485760</v>
      </c>
      <c r="D38260" t="s">
        <v>111324</v>
      </c>
      <c r="E38260" t="s">
        <v>115051</v>
      </c>
      <c r="F38260">
        <v>1</v>
      </c>
      <c r="G38260" t="s">
        <v>155593</v>
      </c>
      <c r="H38260" t="s">
        <v>210778</v>
      </c>
      <c r="J38260" t="s">
        <v>305339</v>
      </c>
    </row>
    <row r="38261" spans="1:10">
      <c r="A38261" t="s">
        <v>38129</v>
      </c>
      <c r="B38261" t="s">
        <v>93846</v>
      </c>
      <c r="C38261">
        <v>291419687</v>
      </c>
      <c r="D38261" t="s">
        <v>111324</v>
      </c>
      <c r="E38261" t="s">
        <v>115051</v>
      </c>
      <c r="F38261">
        <v>2</v>
      </c>
      <c r="G38261" t="s">
        <v>155594</v>
      </c>
      <c r="H38261" t="s">
        <v>210779</v>
      </c>
      <c r="J38261" t="s">
        <v>305340</v>
      </c>
    </row>
    <row r="38262" spans="1:10">
      <c r="A38262" t="s">
        <v>38130</v>
      </c>
      <c r="B38262" t="s">
        <v>93847</v>
      </c>
      <c r="C38262">
        <v>291419827</v>
      </c>
      <c r="D38262" t="s">
        <v>111324</v>
      </c>
      <c r="E38262" t="s">
        <v>115051</v>
      </c>
      <c r="F38262">
        <v>11</v>
      </c>
      <c r="G38262" t="s">
        <v>155595</v>
      </c>
      <c r="H38262" t="s">
        <v>210780</v>
      </c>
      <c r="I38262" t="s">
        <v>254636</v>
      </c>
      <c r="J38262" t="s">
        <v>305341</v>
      </c>
    </row>
    <row r="38263" spans="1:10">
      <c r="A38263" t="s">
        <v>38131</v>
      </c>
      <c r="B38263" t="s">
        <v>93848</v>
      </c>
      <c r="C38263">
        <v>290526223</v>
      </c>
      <c r="D38263" t="s">
        <v>111324</v>
      </c>
      <c r="E38263" t="s">
        <v>115051</v>
      </c>
      <c r="F38263">
        <v>22</v>
      </c>
      <c r="G38263" t="s">
        <v>155596</v>
      </c>
      <c r="H38263" t="s">
        <v>210781</v>
      </c>
      <c r="J38263" t="s">
        <v>305342</v>
      </c>
    </row>
    <row r="38264" spans="1:10">
      <c r="A38264" t="s">
        <v>38132</v>
      </c>
      <c r="B38264" t="s">
        <v>93849</v>
      </c>
      <c r="C38264">
        <v>289848860</v>
      </c>
      <c r="D38264" t="s">
        <v>111324</v>
      </c>
      <c r="E38264" t="s">
        <v>115051</v>
      </c>
      <c r="F38264">
        <v>126</v>
      </c>
      <c r="G38264" t="s">
        <v>155597</v>
      </c>
      <c r="H38264" t="s">
        <v>210782</v>
      </c>
      <c r="I38264" t="s">
        <v>254637</v>
      </c>
      <c r="J38264" t="s">
        <v>305343</v>
      </c>
    </row>
    <row r="38265" spans="1:10">
      <c r="A38265" t="s">
        <v>38133</v>
      </c>
      <c r="B38265" t="s">
        <v>93850</v>
      </c>
      <c r="C38265">
        <v>291419855</v>
      </c>
      <c r="D38265" t="s">
        <v>111324</v>
      </c>
      <c r="E38265" t="s">
        <v>115051</v>
      </c>
      <c r="F38265">
        <v>32</v>
      </c>
      <c r="G38265" t="s">
        <v>155598</v>
      </c>
      <c r="H38265" t="s">
        <v>210783</v>
      </c>
      <c r="I38265" t="s">
        <v>254638</v>
      </c>
      <c r="J38265" t="s">
        <v>305344</v>
      </c>
    </row>
    <row r="38266" spans="1:10">
      <c r="A38266" t="s">
        <v>38134</v>
      </c>
      <c r="B38266" t="s">
        <v>93851</v>
      </c>
      <c r="C38266">
        <v>290483494</v>
      </c>
      <c r="D38266" t="s">
        <v>111324</v>
      </c>
      <c r="E38266" t="s">
        <v>115051</v>
      </c>
      <c r="F38266">
        <v>21</v>
      </c>
      <c r="G38266" t="s">
        <v>155599</v>
      </c>
      <c r="H38266" t="s">
        <v>210784</v>
      </c>
      <c r="I38266" t="s">
        <v>254639</v>
      </c>
      <c r="J38266" t="s">
        <v>305345</v>
      </c>
    </row>
    <row r="38267" spans="1:10">
      <c r="A38267" t="s">
        <v>38135</v>
      </c>
      <c r="B38267" t="s">
        <v>93852</v>
      </c>
      <c r="C38267">
        <v>290485446</v>
      </c>
      <c r="D38267" t="s">
        <v>111324</v>
      </c>
      <c r="E38267" t="s">
        <v>115051</v>
      </c>
      <c r="F38267">
        <v>5</v>
      </c>
      <c r="G38267" t="s">
        <v>155600</v>
      </c>
      <c r="H38267" t="s">
        <v>210785</v>
      </c>
      <c r="J38267" t="s">
        <v>305346</v>
      </c>
    </row>
    <row r="38268" spans="1:10">
      <c r="A38268" t="s">
        <v>38136</v>
      </c>
      <c r="B38268" t="s">
        <v>93853</v>
      </c>
      <c r="C38268">
        <v>290492222</v>
      </c>
      <c r="D38268" t="s">
        <v>111324</v>
      </c>
      <c r="E38268" t="s">
        <v>115051</v>
      </c>
      <c r="F38268">
        <v>1</v>
      </c>
      <c r="G38268" t="s">
        <v>155601</v>
      </c>
      <c r="H38268" t="s">
        <v>210786</v>
      </c>
      <c r="J38268" t="s">
        <v>305347</v>
      </c>
    </row>
    <row r="38269" spans="1:10">
      <c r="A38269" t="s">
        <v>38137</v>
      </c>
      <c r="B38269" t="s">
        <v>93854</v>
      </c>
      <c r="C38269">
        <v>290489245</v>
      </c>
      <c r="D38269" t="s">
        <v>111324</v>
      </c>
      <c r="E38269" t="s">
        <v>115051</v>
      </c>
      <c r="F38269">
        <v>224</v>
      </c>
      <c r="G38269" t="s">
        <v>155602</v>
      </c>
      <c r="H38269" t="s">
        <v>210787</v>
      </c>
      <c r="I38269" t="s">
        <v>254640</v>
      </c>
      <c r="J38269" t="s">
        <v>305348</v>
      </c>
    </row>
    <row r="38270" spans="1:10">
      <c r="A38270" t="s">
        <v>38138</v>
      </c>
      <c r="B38270" t="s">
        <v>93855</v>
      </c>
      <c r="C38270">
        <v>290482856</v>
      </c>
      <c r="D38270" t="s">
        <v>112137</v>
      </c>
      <c r="E38270" t="s">
        <v>115715</v>
      </c>
      <c r="F38270">
        <v>15</v>
      </c>
      <c r="G38270" t="s">
        <v>155603</v>
      </c>
      <c r="H38270" t="s">
        <v>210788</v>
      </c>
      <c r="J38270" t="s">
        <v>305349</v>
      </c>
    </row>
    <row r="38271" spans="1:10">
      <c r="A38271" t="s">
        <v>38139</v>
      </c>
      <c r="B38271" t="s">
        <v>93856</v>
      </c>
      <c r="C38271">
        <v>291427172</v>
      </c>
      <c r="D38271" t="s">
        <v>111324</v>
      </c>
      <c r="E38271" t="s">
        <v>115051</v>
      </c>
      <c r="F38271">
        <v>9</v>
      </c>
      <c r="G38271" t="s">
        <v>155604</v>
      </c>
      <c r="H38271" t="s">
        <v>210789</v>
      </c>
      <c r="I38271" t="s">
        <v>254641</v>
      </c>
      <c r="J38271" t="s">
        <v>305350</v>
      </c>
    </row>
    <row r="38272" spans="1:10">
      <c r="A38272" t="s">
        <v>38140</v>
      </c>
      <c r="B38272" t="s">
        <v>93857</v>
      </c>
      <c r="C38272">
        <v>290483206</v>
      </c>
      <c r="D38272" t="s">
        <v>111324</v>
      </c>
      <c r="E38272" t="s">
        <v>115051</v>
      </c>
      <c r="F38272">
        <v>99</v>
      </c>
      <c r="G38272" t="s">
        <v>155605</v>
      </c>
      <c r="H38272" t="s">
        <v>210790</v>
      </c>
      <c r="I38272" t="s">
        <v>254642</v>
      </c>
      <c r="J38272" t="s">
        <v>305351</v>
      </c>
    </row>
    <row r="38273" spans="1:10">
      <c r="A38273" t="s">
        <v>38141</v>
      </c>
      <c r="B38273" t="s">
        <v>93858</v>
      </c>
      <c r="C38273">
        <v>290520332</v>
      </c>
      <c r="D38273" t="s">
        <v>111324</v>
      </c>
      <c r="E38273" t="s">
        <v>115051</v>
      </c>
      <c r="F38273">
        <v>51</v>
      </c>
      <c r="G38273" t="s">
        <v>155606</v>
      </c>
      <c r="H38273" t="s">
        <v>210791</v>
      </c>
      <c r="I38273" t="s">
        <v>254643</v>
      </c>
      <c r="J38273" t="s">
        <v>305352</v>
      </c>
    </row>
    <row r="38274" spans="1:10">
      <c r="A38274" t="s">
        <v>38142</v>
      </c>
      <c r="B38274" t="s">
        <v>93859</v>
      </c>
      <c r="C38274">
        <v>290482604</v>
      </c>
      <c r="D38274" t="s">
        <v>111324</v>
      </c>
      <c r="E38274" t="s">
        <v>115051</v>
      </c>
      <c r="F38274">
        <v>105</v>
      </c>
      <c r="G38274" t="s">
        <v>155607</v>
      </c>
      <c r="H38274" t="s">
        <v>210792</v>
      </c>
      <c r="J38274" t="s">
        <v>305353</v>
      </c>
    </row>
    <row r="38275" spans="1:10">
      <c r="A38275" t="s">
        <v>38143</v>
      </c>
      <c r="B38275" t="s">
        <v>93860</v>
      </c>
      <c r="C38275">
        <v>290483648</v>
      </c>
      <c r="D38275" t="s">
        <v>111324</v>
      </c>
      <c r="E38275" t="s">
        <v>115051</v>
      </c>
      <c r="F38275">
        <v>184</v>
      </c>
      <c r="G38275" t="s">
        <v>155608</v>
      </c>
      <c r="H38275" t="s">
        <v>210793</v>
      </c>
      <c r="I38275" t="s">
        <v>254644</v>
      </c>
      <c r="J38275" t="s">
        <v>305354</v>
      </c>
    </row>
    <row r="38276" spans="1:10">
      <c r="A38276" t="s">
        <v>38144</v>
      </c>
      <c r="B38276" t="s">
        <v>93861</v>
      </c>
      <c r="C38276">
        <v>283481138</v>
      </c>
      <c r="D38276" t="s">
        <v>111324</v>
      </c>
      <c r="E38276" t="s">
        <v>115051</v>
      </c>
      <c r="F38276">
        <v>3209</v>
      </c>
      <c r="G38276" t="s">
        <v>155609</v>
      </c>
      <c r="H38276" t="s">
        <v>210794</v>
      </c>
      <c r="I38276" t="s">
        <v>254645</v>
      </c>
      <c r="J38276" t="s">
        <v>305355</v>
      </c>
    </row>
    <row r="38277" spans="1:10">
      <c r="A38277" t="s">
        <v>38145</v>
      </c>
      <c r="B38277" t="s">
        <v>93862</v>
      </c>
      <c r="C38277">
        <v>291420418</v>
      </c>
      <c r="D38277" t="s">
        <v>111324</v>
      </c>
      <c r="E38277" t="s">
        <v>115051</v>
      </c>
      <c r="F38277">
        <v>2</v>
      </c>
      <c r="G38277" t="s">
        <v>155610</v>
      </c>
      <c r="H38277" t="s">
        <v>210795</v>
      </c>
      <c r="I38277" t="s">
        <v>254646</v>
      </c>
      <c r="J38277" t="s">
        <v>305356</v>
      </c>
    </row>
    <row r="38278" spans="1:10">
      <c r="A38278" t="s">
        <v>38146</v>
      </c>
      <c r="B38278" t="s">
        <v>93863</v>
      </c>
      <c r="C38278">
        <v>291440528</v>
      </c>
      <c r="D38278" t="s">
        <v>111324</v>
      </c>
      <c r="E38278" t="s">
        <v>115051</v>
      </c>
      <c r="F38278">
        <v>7</v>
      </c>
      <c r="G38278" t="s">
        <v>155611</v>
      </c>
      <c r="H38278" t="s">
        <v>210796</v>
      </c>
      <c r="J38278" t="s">
        <v>305357</v>
      </c>
    </row>
    <row r="38279" spans="1:10">
      <c r="A38279" t="s">
        <v>38147</v>
      </c>
      <c r="B38279" t="s">
        <v>93864</v>
      </c>
      <c r="C38279">
        <v>290482875</v>
      </c>
      <c r="D38279" t="s">
        <v>111324</v>
      </c>
      <c r="E38279" t="s">
        <v>115051</v>
      </c>
      <c r="F38279">
        <v>1</v>
      </c>
      <c r="G38279" t="s">
        <v>155612</v>
      </c>
      <c r="H38279" t="s">
        <v>210797</v>
      </c>
      <c r="I38279" t="s">
        <v>254647</v>
      </c>
      <c r="J38279" t="s">
        <v>305358</v>
      </c>
    </row>
    <row r="38280" spans="1:10">
      <c r="A38280" t="s">
        <v>38148</v>
      </c>
      <c r="B38280" t="s">
        <v>93865</v>
      </c>
      <c r="C38280">
        <v>290526163</v>
      </c>
      <c r="D38280" t="s">
        <v>111324</v>
      </c>
      <c r="E38280" t="s">
        <v>115051</v>
      </c>
      <c r="F38280">
        <v>13</v>
      </c>
      <c r="G38280" t="s">
        <v>155613</v>
      </c>
      <c r="H38280" t="s">
        <v>210798</v>
      </c>
      <c r="J38280" t="s">
        <v>305359</v>
      </c>
    </row>
    <row r="38281" spans="1:10">
      <c r="A38281" t="s">
        <v>38149</v>
      </c>
      <c r="B38281" t="s">
        <v>93866</v>
      </c>
      <c r="C38281">
        <v>289599624</v>
      </c>
      <c r="D38281" t="s">
        <v>111324</v>
      </c>
      <c r="E38281" t="s">
        <v>115051</v>
      </c>
      <c r="F38281">
        <v>1</v>
      </c>
      <c r="G38281" t="s">
        <v>155614</v>
      </c>
      <c r="H38281" t="s">
        <v>210799</v>
      </c>
      <c r="J38281" t="s">
        <v>305360</v>
      </c>
    </row>
    <row r="38282" spans="1:10">
      <c r="A38282" t="s">
        <v>38150</v>
      </c>
      <c r="B38282" t="s">
        <v>93867</v>
      </c>
      <c r="C38282">
        <v>291430679</v>
      </c>
      <c r="D38282" t="s">
        <v>111324</v>
      </c>
      <c r="E38282" t="s">
        <v>115716</v>
      </c>
      <c r="F38282">
        <v>118</v>
      </c>
      <c r="G38282" t="s">
        <v>155615</v>
      </c>
      <c r="H38282" t="s">
        <v>210800</v>
      </c>
      <c r="I38282" t="s">
        <v>254648</v>
      </c>
      <c r="J38282" t="s">
        <v>305361</v>
      </c>
    </row>
    <row r="38283" spans="1:10">
      <c r="A38283" t="s">
        <v>38151</v>
      </c>
      <c r="B38283" t="s">
        <v>93868</v>
      </c>
      <c r="C38283">
        <v>291414600</v>
      </c>
      <c r="D38283" t="s">
        <v>111324</v>
      </c>
      <c r="E38283" t="s">
        <v>115716</v>
      </c>
      <c r="F38283">
        <v>9</v>
      </c>
      <c r="G38283" t="s">
        <v>155616</v>
      </c>
      <c r="H38283" t="s">
        <v>210801</v>
      </c>
      <c r="J38283" t="s">
        <v>305362</v>
      </c>
    </row>
    <row r="38284" spans="1:10">
      <c r="A38284" t="s">
        <v>38152</v>
      </c>
      <c r="B38284" t="s">
        <v>93869</v>
      </c>
      <c r="C38284">
        <v>291049067</v>
      </c>
      <c r="D38284" t="s">
        <v>112127</v>
      </c>
      <c r="E38284" t="s">
        <v>115717</v>
      </c>
      <c r="F38284">
        <v>19</v>
      </c>
      <c r="G38284" t="s">
        <v>155617</v>
      </c>
      <c r="H38284" t="s">
        <v>210802</v>
      </c>
      <c r="I38284" t="s">
        <v>254649</v>
      </c>
      <c r="J38284" t="s">
        <v>305363</v>
      </c>
    </row>
    <row r="38285" spans="1:10">
      <c r="A38285" t="s">
        <v>38153</v>
      </c>
      <c r="B38285" t="s">
        <v>93870</v>
      </c>
      <c r="C38285">
        <v>290489530</v>
      </c>
      <c r="D38285" t="s">
        <v>111324</v>
      </c>
      <c r="E38285" t="s">
        <v>115716</v>
      </c>
      <c r="F38285">
        <v>6</v>
      </c>
      <c r="G38285" t="s">
        <v>155618</v>
      </c>
      <c r="H38285" t="s">
        <v>210803</v>
      </c>
      <c r="J38285" t="s">
        <v>305364</v>
      </c>
    </row>
    <row r="38286" spans="1:10">
      <c r="A38286" t="s">
        <v>38154</v>
      </c>
      <c r="B38286" t="s">
        <v>93871</v>
      </c>
      <c r="C38286">
        <v>290482314</v>
      </c>
      <c r="D38286" t="s">
        <v>111324</v>
      </c>
      <c r="E38286" t="s">
        <v>115716</v>
      </c>
      <c r="F38286">
        <v>62</v>
      </c>
      <c r="G38286" t="s">
        <v>155619</v>
      </c>
      <c r="H38286" t="s">
        <v>210804</v>
      </c>
      <c r="I38286" t="s">
        <v>254650</v>
      </c>
      <c r="J38286" t="s">
        <v>305365</v>
      </c>
    </row>
    <row r="38287" spans="1:10">
      <c r="A38287" t="s">
        <v>38155</v>
      </c>
      <c r="B38287" t="s">
        <v>93872</v>
      </c>
      <c r="C38287">
        <v>291417980</v>
      </c>
      <c r="D38287" t="s">
        <v>111324</v>
      </c>
      <c r="E38287" t="s">
        <v>115716</v>
      </c>
      <c r="F38287">
        <v>71</v>
      </c>
      <c r="G38287" t="s">
        <v>155620</v>
      </c>
      <c r="H38287" t="s">
        <v>210805</v>
      </c>
      <c r="I38287" t="s">
        <v>254651</v>
      </c>
      <c r="J38287" t="s">
        <v>305366</v>
      </c>
    </row>
    <row r="38288" spans="1:10">
      <c r="A38288" t="s">
        <v>38156</v>
      </c>
      <c r="B38288" t="s">
        <v>93873</v>
      </c>
      <c r="C38288">
        <v>291437636</v>
      </c>
      <c r="D38288" t="s">
        <v>111324</v>
      </c>
      <c r="E38288" t="s">
        <v>115716</v>
      </c>
      <c r="F38288">
        <v>2</v>
      </c>
      <c r="G38288" t="s">
        <v>155621</v>
      </c>
      <c r="H38288" t="s">
        <v>210806</v>
      </c>
      <c r="I38288" t="s">
        <v>254652</v>
      </c>
      <c r="J38288" t="s">
        <v>305367</v>
      </c>
    </row>
    <row r="38289" spans="1:10">
      <c r="A38289" t="s">
        <v>38157</v>
      </c>
      <c r="B38289" t="s">
        <v>93874</v>
      </c>
      <c r="C38289">
        <v>290489270</v>
      </c>
      <c r="D38289" t="s">
        <v>111324</v>
      </c>
      <c r="E38289" t="s">
        <v>115716</v>
      </c>
      <c r="F38289">
        <v>10</v>
      </c>
      <c r="G38289" t="s">
        <v>155622</v>
      </c>
      <c r="H38289" t="s">
        <v>210807</v>
      </c>
      <c r="I38289" t="s">
        <v>254653</v>
      </c>
      <c r="J38289" t="s">
        <v>305368</v>
      </c>
    </row>
    <row r="38290" spans="1:10">
      <c r="A38290" t="s">
        <v>38158</v>
      </c>
      <c r="B38290" t="s">
        <v>93875</v>
      </c>
      <c r="C38290">
        <v>290488277</v>
      </c>
      <c r="D38290" t="s">
        <v>111324</v>
      </c>
      <c r="E38290" t="s">
        <v>115716</v>
      </c>
      <c r="F38290">
        <v>10</v>
      </c>
      <c r="G38290" t="s">
        <v>155623</v>
      </c>
      <c r="H38290" t="s">
        <v>210808</v>
      </c>
      <c r="J38290" t="s">
        <v>305369</v>
      </c>
    </row>
    <row r="38291" spans="1:10">
      <c r="A38291" t="s">
        <v>38159</v>
      </c>
      <c r="B38291" t="s">
        <v>93876</v>
      </c>
      <c r="C38291">
        <v>291438665</v>
      </c>
      <c r="D38291" t="s">
        <v>111324</v>
      </c>
      <c r="E38291" t="s">
        <v>115716</v>
      </c>
      <c r="F38291">
        <v>46</v>
      </c>
      <c r="G38291" t="s">
        <v>155624</v>
      </c>
      <c r="H38291" t="s">
        <v>210809</v>
      </c>
      <c r="J38291" t="s">
        <v>305370</v>
      </c>
    </row>
    <row r="38292" spans="1:10">
      <c r="A38292" t="s">
        <v>38160</v>
      </c>
      <c r="B38292" t="s">
        <v>93877</v>
      </c>
      <c r="C38292">
        <v>291420873</v>
      </c>
      <c r="D38292" t="s">
        <v>111324</v>
      </c>
      <c r="E38292" t="s">
        <v>115716</v>
      </c>
      <c r="F38292">
        <v>11</v>
      </c>
      <c r="G38292" t="s">
        <v>155625</v>
      </c>
      <c r="H38292" t="s">
        <v>210810</v>
      </c>
      <c r="I38292" t="s">
        <v>254654</v>
      </c>
      <c r="J38292" t="s">
        <v>305371</v>
      </c>
    </row>
    <row r="38293" spans="1:10">
      <c r="A38293" t="s">
        <v>38161</v>
      </c>
      <c r="B38293" t="s">
        <v>93878</v>
      </c>
      <c r="C38293">
        <v>290481820</v>
      </c>
      <c r="D38293" t="s">
        <v>112138</v>
      </c>
      <c r="E38293" t="s">
        <v>115718</v>
      </c>
      <c r="F38293">
        <v>25</v>
      </c>
      <c r="G38293" t="s">
        <v>155626</v>
      </c>
      <c r="H38293" t="s">
        <v>210811</v>
      </c>
      <c r="I38293" t="s">
        <v>254655</v>
      </c>
      <c r="J38293" t="s">
        <v>305372</v>
      </c>
    </row>
    <row r="38294" spans="1:10">
      <c r="A38294" t="s">
        <v>38162</v>
      </c>
      <c r="B38294" t="s">
        <v>93879</v>
      </c>
      <c r="C38294">
        <v>291430225</v>
      </c>
      <c r="D38294" t="s">
        <v>111324</v>
      </c>
      <c r="E38294" t="s">
        <v>115716</v>
      </c>
      <c r="F38294">
        <v>3</v>
      </c>
      <c r="G38294" t="s">
        <v>155627</v>
      </c>
      <c r="H38294" t="s">
        <v>210812</v>
      </c>
      <c r="J38294" t="s">
        <v>305373</v>
      </c>
    </row>
    <row r="38295" spans="1:10">
      <c r="A38295" t="s">
        <v>38163</v>
      </c>
      <c r="B38295" t="s">
        <v>93880</v>
      </c>
      <c r="C38295">
        <v>291439695</v>
      </c>
      <c r="D38295" t="s">
        <v>111324</v>
      </c>
      <c r="E38295" t="s">
        <v>115716</v>
      </c>
      <c r="F38295">
        <v>5</v>
      </c>
      <c r="G38295" t="s">
        <v>155628</v>
      </c>
      <c r="H38295" t="s">
        <v>210813</v>
      </c>
      <c r="I38295" t="s">
        <v>254656</v>
      </c>
      <c r="J38295" t="s">
        <v>305374</v>
      </c>
    </row>
    <row r="38296" spans="1:10">
      <c r="A38296" t="s">
        <v>38164</v>
      </c>
      <c r="B38296" t="s">
        <v>93881</v>
      </c>
      <c r="C38296">
        <v>290482315</v>
      </c>
      <c r="D38296" t="s">
        <v>111324</v>
      </c>
      <c r="E38296" t="s">
        <v>115716</v>
      </c>
      <c r="F38296">
        <v>24</v>
      </c>
      <c r="G38296" t="s">
        <v>155629</v>
      </c>
      <c r="H38296" t="s">
        <v>210814</v>
      </c>
      <c r="I38296" t="s">
        <v>254657</v>
      </c>
      <c r="J38296" t="s">
        <v>305375</v>
      </c>
    </row>
    <row r="38297" spans="1:10">
      <c r="A38297" t="s">
        <v>38165</v>
      </c>
      <c r="B38297" t="s">
        <v>93882</v>
      </c>
      <c r="C38297">
        <v>284200140</v>
      </c>
      <c r="D38297" t="s">
        <v>111324</v>
      </c>
      <c r="E38297" t="s">
        <v>115716</v>
      </c>
      <c r="F38297">
        <v>4</v>
      </c>
      <c r="G38297" t="s">
        <v>155630</v>
      </c>
      <c r="H38297" t="s">
        <v>210815</v>
      </c>
      <c r="I38297" t="s">
        <v>254658</v>
      </c>
      <c r="J38297" t="s">
        <v>305376</v>
      </c>
    </row>
    <row r="38298" spans="1:10">
      <c r="A38298" t="s">
        <v>38166</v>
      </c>
      <c r="B38298" t="s">
        <v>93883</v>
      </c>
      <c r="C38298">
        <v>289599648</v>
      </c>
      <c r="D38298" t="s">
        <v>111324</v>
      </c>
      <c r="E38298" t="s">
        <v>115045</v>
      </c>
      <c r="F38298">
        <v>2</v>
      </c>
      <c r="G38298" t="s">
        <v>155631</v>
      </c>
      <c r="H38298" t="s">
        <v>210816</v>
      </c>
      <c r="J38298" t="s">
        <v>305377</v>
      </c>
    </row>
    <row r="38299" spans="1:10">
      <c r="A38299" t="s">
        <v>38167</v>
      </c>
      <c r="B38299" t="s">
        <v>93884</v>
      </c>
      <c r="C38299">
        <v>290526323</v>
      </c>
      <c r="D38299" t="s">
        <v>111324</v>
      </c>
      <c r="E38299" t="s">
        <v>115045</v>
      </c>
      <c r="F38299">
        <v>2</v>
      </c>
      <c r="G38299" t="s">
        <v>155632</v>
      </c>
      <c r="H38299" t="s">
        <v>210817</v>
      </c>
      <c r="J38299" t="s">
        <v>305378</v>
      </c>
    </row>
    <row r="38300" spans="1:10">
      <c r="A38300" t="s">
        <v>38168</v>
      </c>
      <c r="B38300" t="s">
        <v>93885</v>
      </c>
      <c r="C38300">
        <v>290488857</v>
      </c>
      <c r="D38300" t="s">
        <v>112020</v>
      </c>
      <c r="E38300" t="s">
        <v>115719</v>
      </c>
      <c r="F38300">
        <v>85</v>
      </c>
      <c r="G38300" t="s">
        <v>155633</v>
      </c>
      <c r="H38300" t="s">
        <v>210818</v>
      </c>
      <c r="I38300" t="s">
        <v>254659</v>
      </c>
      <c r="J38300" t="s">
        <v>305379</v>
      </c>
    </row>
    <row r="38301" spans="1:10">
      <c r="A38301" t="s">
        <v>38169</v>
      </c>
      <c r="B38301" t="s">
        <v>93886</v>
      </c>
      <c r="C38301">
        <v>290488836</v>
      </c>
      <c r="D38301" t="s">
        <v>111324</v>
      </c>
      <c r="E38301" t="s">
        <v>115045</v>
      </c>
      <c r="F38301">
        <v>4</v>
      </c>
      <c r="G38301" t="s">
        <v>155634</v>
      </c>
      <c r="H38301" t="s">
        <v>210819</v>
      </c>
      <c r="I38301" t="s">
        <v>254660</v>
      </c>
      <c r="J38301" t="s">
        <v>305380</v>
      </c>
    </row>
    <row r="38302" spans="1:10">
      <c r="A38302" t="s">
        <v>38170</v>
      </c>
      <c r="B38302" t="s">
        <v>93887</v>
      </c>
      <c r="C38302">
        <v>291050311</v>
      </c>
      <c r="D38302" t="s">
        <v>111324</v>
      </c>
      <c r="E38302" t="s">
        <v>115045</v>
      </c>
      <c r="F38302">
        <v>47</v>
      </c>
      <c r="G38302" t="s">
        <v>155635</v>
      </c>
      <c r="H38302" t="s">
        <v>210820</v>
      </c>
      <c r="J38302" t="s">
        <v>305381</v>
      </c>
    </row>
    <row r="38303" spans="1:10">
      <c r="A38303" t="s">
        <v>38171</v>
      </c>
      <c r="B38303" t="s">
        <v>93888</v>
      </c>
      <c r="C38303">
        <v>291049924</v>
      </c>
      <c r="D38303" t="s">
        <v>111324</v>
      </c>
      <c r="E38303" t="s">
        <v>115045</v>
      </c>
      <c r="F38303">
        <v>7</v>
      </c>
      <c r="G38303" t="s">
        <v>155636</v>
      </c>
      <c r="H38303" t="s">
        <v>210821</v>
      </c>
      <c r="I38303" t="s">
        <v>254661</v>
      </c>
      <c r="J38303" t="s">
        <v>305382</v>
      </c>
    </row>
    <row r="38304" spans="1:10">
      <c r="A38304" t="s">
        <v>38172</v>
      </c>
      <c r="B38304" t="s">
        <v>93889</v>
      </c>
      <c r="C38304">
        <v>291049891</v>
      </c>
      <c r="D38304" t="s">
        <v>111324</v>
      </c>
      <c r="E38304" t="s">
        <v>115045</v>
      </c>
      <c r="F38304">
        <v>4</v>
      </c>
      <c r="G38304" t="s">
        <v>155637</v>
      </c>
      <c r="H38304" t="s">
        <v>210822</v>
      </c>
      <c r="J38304" t="s">
        <v>305383</v>
      </c>
    </row>
    <row r="38305" spans="1:10">
      <c r="A38305" t="s">
        <v>38173</v>
      </c>
      <c r="B38305" t="s">
        <v>93890</v>
      </c>
      <c r="C38305">
        <v>290526170</v>
      </c>
      <c r="D38305" t="s">
        <v>111324</v>
      </c>
      <c r="E38305" t="s">
        <v>115045</v>
      </c>
      <c r="F38305">
        <v>2</v>
      </c>
      <c r="G38305" t="s">
        <v>155638</v>
      </c>
      <c r="H38305" t="s">
        <v>210823</v>
      </c>
      <c r="I38305" t="s">
        <v>254662</v>
      </c>
      <c r="J38305" t="s">
        <v>305384</v>
      </c>
    </row>
    <row r="38306" spans="1:10">
      <c r="A38306" t="s">
        <v>38174</v>
      </c>
      <c r="B38306" t="s">
        <v>93891</v>
      </c>
      <c r="C38306">
        <v>291049343</v>
      </c>
      <c r="D38306" t="s">
        <v>111324</v>
      </c>
      <c r="E38306" t="s">
        <v>115045</v>
      </c>
      <c r="F38306">
        <v>10</v>
      </c>
      <c r="G38306" t="s">
        <v>155639</v>
      </c>
      <c r="H38306" t="s">
        <v>210824</v>
      </c>
      <c r="J38306" t="s">
        <v>305385</v>
      </c>
    </row>
    <row r="38307" spans="1:10">
      <c r="A38307" t="s">
        <v>38175</v>
      </c>
      <c r="B38307" t="s">
        <v>93892</v>
      </c>
      <c r="C38307">
        <v>291049686</v>
      </c>
      <c r="D38307" t="s">
        <v>111324</v>
      </c>
      <c r="E38307" t="s">
        <v>115045</v>
      </c>
      <c r="F38307">
        <v>5</v>
      </c>
      <c r="G38307" t="s">
        <v>155640</v>
      </c>
      <c r="H38307" t="s">
        <v>210825</v>
      </c>
      <c r="I38307" t="s">
        <v>254663</v>
      </c>
      <c r="J38307" t="s">
        <v>305386</v>
      </c>
    </row>
    <row r="38308" spans="1:10">
      <c r="A38308" t="s">
        <v>38176</v>
      </c>
      <c r="B38308" t="s">
        <v>93893</v>
      </c>
      <c r="C38308">
        <v>290488841</v>
      </c>
      <c r="D38308" t="s">
        <v>111324</v>
      </c>
      <c r="E38308" t="s">
        <v>115045</v>
      </c>
      <c r="F38308">
        <v>1</v>
      </c>
      <c r="G38308" t="s">
        <v>155641</v>
      </c>
      <c r="H38308" t="s">
        <v>210826</v>
      </c>
      <c r="J38308" t="s">
        <v>305387</v>
      </c>
    </row>
    <row r="38309" spans="1:10">
      <c r="A38309" t="s">
        <v>38177</v>
      </c>
      <c r="B38309" t="s">
        <v>93894</v>
      </c>
      <c r="C38309">
        <v>290481833</v>
      </c>
      <c r="D38309" t="s">
        <v>111324</v>
      </c>
      <c r="E38309" t="s">
        <v>115045</v>
      </c>
      <c r="F38309">
        <v>19</v>
      </c>
      <c r="G38309" t="s">
        <v>155642</v>
      </c>
      <c r="H38309" t="s">
        <v>210827</v>
      </c>
      <c r="J38309" t="s">
        <v>305388</v>
      </c>
    </row>
    <row r="38310" spans="1:10">
      <c r="A38310" t="s">
        <v>38178</v>
      </c>
      <c r="B38310" t="s">
        <v>93895</v>
      </c>
      <c r="C38310">
        <v>290489165</v>
      </c>
      <c r="D38310" t="s">
        <v>111324</v>
      </c>
      <c r="E38310" t="s">
        <v>115045</v>
      </c>
      <c r="F38310">
        <v>5</v>
      </c>
      <c r="G38310" t="s">
        <v>155643</v>
      </c>
      <c r="H38310" t="s">
        <v>210828</v>
      </c>
      <c r="I38310" t="s">
        <v>254664</v>
      </c>
      <c r="J38310" t="s">
        <v>305389</v>
      </c>
    </row>
    <row r="38311" spans="1:10">
      <c r="A38311" t="s">
        <v>38179</v>
      </c>
      <c r="B38311" t="s">
        <v>93896</v>
      </c>
      <c r="C38311">
        <v>290522068</v>
      </c>
      <c r="D38311" t="s">
        <v>111324</v>
      </c>
      <c r="E38311" t="s">
        <v>115045</v>
      </c>
      <c r="F38311">
        <v>3034</v>
      </c>
      <c r="G38311" t="s">
        <v>155644</v>
      </c>
      <c r="H38311" t="s">
        <v>210829</v>
      </c>
      <c r="J38311" t="s">
        <v>305390</v>
      </c>
    </row>
    <row r="38312" spans="1:10">
      <c r="A38312" t="s">
        <v>38180</v>
      </c>
      <c r="B38312" t="s">
        <v>93897</v>
      </c>
      <c r="C38312">
        <v>291049218</v>
      </c>
      <c r="D38312" t="s">
        <v>111324</v>
      </c>
      <c r="E38312" t="s">
        <v>115045</v>
      </c>
      <c r="F38312">
        <v>29</v>
      </c>
      <c r="G38312" t="s">
        <v>155645</v>
      </c>
      <c r="H38312" t="s">
        <v>210830</v>
      </c>
      <c r="I38312" t="s">
        <v>254665</v>
      </c>
      <c r="J38312" t="s">
        <v>305391</v>
      </c>
    </row>
    <row r="38313" spans="1:10">
      <c r="A38313" t="s">
        <v>38181</v>
      </c>
      <c r="B38313" t="s">
        <v>93898</v>
      </c>
      <c r="C38313">
        <v>290481688</v>
      </c>
      <c r="D38313" t="s">
        <v>112028</v>
      </c>
      <c r="E38313" t="s">
        <v>115720</v>
      </c>
      <c r="F38313">
        <v>9160</v>
      </c>
      <c r="G38313" t="s">
        <v>155646</v>
      </c>
      <c r="H38313" t="s">
        <v>210831</v>
      </c>
      <c r="I38313" t="s">
        <v>254666</v>
      </c>
      <c r="J38313" t="s">
        <v>305392</v>
      </c>
    </row>
    <row r="38314" spans="1:10">
      <c r="A38314" t="s">
        <v>38182</v>
      </c>
      <c r="B38314" t="s">
        <v>93899</v>
      </c>
      <c r="C38314">
        <v>290486815</v>
      </c>
      <c r="D38314" t="s">
        <v>111324</v>
      </c>
      <c r="E38314" t="s">
        <v>115045</v>
      </c>
      <c r="F38314">
        <v>22</v>
      </c>
      <c r="G38314" t="s">
        <v>155647</v>
      </c>
      <c r="H38314" t="s">
        <v>210832</v>
      </c>
      <c r="I38314" t="s">
        <v>254667</v>
      </c>
      <c r="J38314" t="s">
        <v>305393</v>
      </c>
    </row>
    <row r="38315" spans="1:10">
      <c r="A38315" t="s">
        <v>38183</v>
      </c>
      <c r="B38315" t="s">
        <v>93900</v>
      </c>
      <c r="C38315">
        <v>290492282</v>
      </c>
      <c r="D38315" t="s">
        <v>111324</v>
      </c>
      <c r="E38315" t="s">
        <v>115045</v>
      </c>
      <c r="F38315">
        <v>6</v>
      </c>
      <c r="G38315" t="s">
        <v>155648</v>
      </c>
      <c r="H38315" t="s">
        <v>210833</v>
      </c>
      <c r="I38315" t="s">
        <v>254668</v>
      </c>
      <c r="J38315" t="s">
        <v>305394</v>
      </c>
    </row>
    <row r="38316" spans="1:10">
      <c r="A38316" t="s">
        <v>38184</v>
      </c>
      <c r="B38316" t="s">
        <v>93901</v>
      </c>
      <c r="C38316">
        <v>291049348</v>
      </c>
      <c r="D38316" t="s">
        <v>111324</v>
      </c>
      <c r="E38316" t="s">
        <v>115045</v>
      </c>
      <c r="F38316">
        <v>2</v>
      </c>
      <c r="G38316" t="s">
        <v>155649</v>
      </c>
      <c r="H38316" t="s">
        <v>210834</v>
      </c>
      <c r="J38316" t="s">
        <v>305395</v>
      </c>
    </row>
    <row r="38317" spans="1:10">
      <c r="A38317" t="s">
        <v>38185</v>
      </c>
      <c r="B38317" t="s">
        <v>93902</v>
      </c>
      <c r="C38317">
        <v>290488849</v>
      </c>
      <c r="D38317" t="s">
        <v>111324</v>
      </c>
      <c r="E38317" t="s">
        <v>115045</v>
      </c>
      <c r="F38317">
        <v>8</v>
      </c>
      <c r="G38317" t="s">
        <v>155650</v>
      </c>
      <c r="H38317" t="s">
        <v>210835</v>
      </c>
      <c r="J38317" t="s">
        <v>305396</v>
      </c>
    </row>
    <row r="38318" spans="1:10">
      <c r="A38318" t="s">
        <v>38186</v>
      </c>
      <c r="B38318" t="s">
        <v>93903</v>
      </c>
      <c r="C38318">
        <v>290481647</v>
      </c>
      <c r="D38318" t="s">
        <v>111324</v>
      </c>
      <c r="E38318" t="s">
        <v>115045</v>
      </c>
      <c r="F38318">
        <v>6</v>
      </c>
      <c r="G38318" t="s">
        <v>155651</v>
      </c>
      <c r="H38318" t="s">
        <v>210836</v>
      </c>
      <c r="I38318" t="s">
        <v>254669</v>
      </c>
      <c r="J38318" t="s">
        <v>305397</v>
      </c>
    </row>
    <row r="38319" spans="1:10">
      <c r="A38319" t="s">
        <v>38187</v>
      </c>
      <c r="B38319" t="s">
        <v>93904</v>
      </c>
      <c r="C38319">
        <v>291049471</v>
      </c>
      <c r="D38319" t="s">
        <v>111330</v>
      </c>
      <c r="E38319" t="s">
        <v>115721</v>
      </c>
      <c r="F38319">
        <v>4</v>
      </c>
      <c r="G38319" t="s">
        <v>155652</v>
      </c>
      <c r="H38319" t="s">
        <v>210837</v>
      </c>
      <c r="I38319" t="s">
        <v>254670</v>
      </c>
      <c r="J38319" t="s">
        <v>305398</v>
      </c>
    </row>
    <row r="38320" spans="1:10">
      <c r="A38320" t="s">
        <v>38188</v>
      </c>
      <c r="B38320" t="s">
        <v>93905</v>
      </c>
      <c r="C38320">
        <v>290698928</v>
      </c>
      <c r="D38320" t="s">
        <v>111324</v>
      </c>
      <c r="E38320" t="s">
        <v>115045</v>
      </c>
      <c r="F38320">
        <v>70</v>
      </c>
      <c r="G38320" t="s">
        <v>155653</v>
      </c>
      <c r="H38320" t="s">
        <v>210838</v>
      </c>
      <c r="J38320" t="s">
        <v>305399</v>
      </c>
    </row>
    <row r="38321" spans="1:10">
      <c r="A38321" t="s">
        <v>38189</v>
      </c>
      <c r="B38321" t="s">
        <v>93906</v>
      </c>
      <c r="C38321">
        <v>290488147</v>
      </c>
      <c r="D38321" t="s">
        <v>111330</v>
      </c>
      <c r="E38321" t="s">
        <v>115722</v>
      </c>
      <c r="F38321">
        <v>92</v>
      </c>
      <c r="G38321" t="s">
        <v>155654</v>
      </c>
      <c r="H38321" t="s">
        <v>210839</v>
      </c>
      <c r="I38321" t="s">
        <v>254671</v>
      </c>
      <c r="J38321" t="s">
        <v>305400</v>
      </c>
    </row>
    <row r="38322" spans="1:10">
      <c r="A38322" t="s">
        <v>38190</v>
      </c>
      <c r="B38322" t="s">
        <v>93907</v>
      </c>
      <c r="C38322">
        <v>291049881</v>
      </c>
      <c r="D38322" t="s">
        <v>111324</v>
      </c>
      <c r="E38322" t="s">
        <v>115045</v>
      </c>
      <c r="F38322">
        <v>2</v>
      </c>
      <c r="G38322" t="s">
        <v>155655</v>
      </c>
      <c r="H38322" t="s">
        <v>210840</v>
      </c>
      <c r="I38322" t="s">
        <v>254672</v>
      </c>
      <c r="J38322" t="s">
        <v>305401</v>
      </c>
    </row>
    <row r="38323" spans="1:10">
      <c r="A38323" t="s">
        <v>38191</v>
      </c>
      <c r="B38323" t="s">
        <v>93908</v>
      </c>
      <c r="C38323">
        <v>290489321</v>
      </c>
      <c r="D38323" t="s">
        <v>112004</v>
      </c>
      <c r="E38323" t="s">
        <v>115723</v>
      </c>
      <c r="F38323">
        <v>3</v>
      </c>
      <c r="G38323" t="s">
        <v>155656</v>
      </c>
      <c r="H38323" t="s">
        <v>210841</v>
      </c>
      <c r="I38323" t="s">
        <v>254673</v>
      </c>
      <c r="J38323" t="s">
        <v>305402</v>
      </c>
    </row>
    <row r="38324" spans="1:10">
      <c r="A38324" t="s">
        <v>38192</v>
      </c>
      <c r="B38324" t="s">
        <v>93909</v>
      </c>
      <c r="C38324">
        <v>291035357</v>
      </c>
      <c r="D38324" t="s">
        <v>111324</v>
      </c>
      <c r="E38324" t="s">
        <v>115045</v>
      </c>
      <c r="F38324">
        <v>83</v>
      </c>
      <c r="G38324" t="s">
        <v>155657</v>
      </c>
      <c r="H38324" t="s">
        <v>210842</v>
      </c>
      <c r="I38324" t="s">
        <v>254674</v>
      </c>
      <c r="J38324" t="s">
        <v>305403</v>
      </c>
    </row>
    <row r="38325" spans="1:10">
      <c r="A38325" t="s">
        <v>38193</v>
      </c>
      <c r="B38325" t="s">
        <v>93910</v>
      </c>
      <c r="C38325">
        <v>291050098</v>
      </c>
      <c r="D38325" t="s">
        <v>111324</v>
      </c>
      <c r="E38325" t="s">
        <v>115045</v>
      </c>
      <c r="F38325">
        <v>153</v>
      </c>
      <c r="G38325" t="s">
        <v>155658</v>
      </c>
      <c r="H38325" t="s">
        <v>210843</v>
      </c>
      <c r="J38325" t="s">
        <v>305404</v>
      </c>
    </row>
    <row r="38326" spans="1:10">
      <c r="A38326" t="s">
        <v>38194</v>
      </c>
      <c r="B38326" t="s">
        <v>93911</v>
      </c>
      <c r="C38326">
        <v>290525878</v>
      </c>
      <c r="D38326" t="s">
        <v>111324</v>
      </c>
      <c r="E38326" t="s">
        <v>115045</v>
      </c>
      <c r="F38326">
        <v>3</v>
      </c>
      <c r="G38326" t="s">
        <v>155659</v>
      </c>
      <c r="H38326" t="s">
        <v>210844</v>
      </c>
      <c r="I38326" t="s">
        <v>254675</v>
      </c>
      <c r="J38326" t="s">
        <v>305405</v>
      </c>
    </row>
    <row r="38327" spans="1:10">
      <c r="A38327" t="s">
        <v>38195</v>
      </c>
      <c r="B38327" t="s">
        <v>93912</v>
      </c>
      <c r="C38327">
        <v>290524349</v>
      </c>
      <c r="D38327" t="s">
        <v>111324</v>
      </c>
      <c r="E38327" t="s">
        <v>115045</v>
      </c>
      <c r="F38327">
        <v>1</v>
      </c>
      <c r="G38327" t="s">
        <v>155660</v>
      </c>
      <c r="H38327" t="s">
        <v>210845</v>
      </c>
      <c r="J38327" t="s">
        <v>305406</v>
      </c>
    </row>
    <row r="38328" spans="1:10">
      <c r="A38328" t="s">
        <v>38196</v>
      </c>
      <c r="B38328" t="s">
        <v>93913</v>
      </c>
      <c r="C38328">
        <v>282935134</v>
      </c>
      <c r="D38328" t="s">
        <v>111324</v>
      </c>
      <c r="E38328" t="s">
        <v>115045</v>
      </c>
      <c r="F38328">
        <v>1983</v>
      </c>
      <c r="G38328" t="s">
        <v>155661</v>
      </c>
      <c r="H38328" t="s">
        <v>210846</v>
      </c>
      <c r="J38328" t="s">
        <v>305407</v>
      </c>
    </row>
    <row r="38329" spans="1:10">
      <c r="A38329" t="s">
        <v>38197</v>
      </c>
      <c r="B38329" t="s">
        <v>93914</v>
      </c>
      <c r="C38329">
        <v>291050330</v>
      </c>
      <c r="D38329" t="s">
        <v>111324</v>
      </c>
      <c r="E38329" t="s">
        <v>115045</v>
      </c>
      <c r="F38329">
        <v>1</v>
      </c>
      <c r="G38329" t="s">
        <v>155662</v>
      </c>
      <c r="H38329" t="s">
        <v>210847</v>
      </c>
      <c r="J38329" t="s">
        <v>305408</v>
      </c>
    </row>
    <row r="38330" spans="1:10">
      <c r="A38330" t="s">
        <v>38198</v>
      </c>
      <c r="B38330" t="s">
        <v>93915</v>
      </c>
      <c r="C38330">
        <v>291049216</v>
      </c>
      <c r="D38330" t="s">
        <v>111324</v>
      </c>
      <c r="E38330" t="s">
        <v>115045</v>
      </c>
      <c r="F38330">
        <v>12</v>
      </c>
      <c r="G38330" t="s">
        <v>155663</v>
      </c>
      <c r="H38330" t="s">
        <v>210848</v>
      </c>
      <c r="I38330" t="s">
        <v>254676</v>
      </c>
      <c r="J38330" t="s">
        <v>305409</v>
      </c>
    </row>
    <row r="38331" spans="1:10">
      <c r="A38331" t="s">
        <v>38199</v>
      </c>
      <c r="B38331" t="s">
        <v>93916</v>
      </c>
      <c r="C38331">
        <v>290520431</v>
      </c>
      <c r="D38331" t="s">
        <v>111324</v>
      </c>
      <c r="E38331" t="s">
        <v>115628</v>
      </c>
      <c r="F38331">
        <v>172</v>
      </c>
      <c r="G38331" t="s">
        <v>155664</v>
      </c>
      <c r="H38331" t="s">
        <v>210849</v>
      </c>
      <c r="J38331" t="s">
        <v>305410</v>
      </c>
    </row>
    <row r="38332" spans="1:10">
      <c r="A38332" t="s">
        <v>38200</v>
      </c>
      <c r="B38332" t="s">
        <v>93917</v>
      </c>
      <c r="C38332">
        <v>283480663</v>
      </c>
      <c r="D38332" t="s">
        <v>112139</v>
      </c>
      <c r="E38332" t="s">
        <v>115724</v>
      </c>
      <c r="F38332">
        <v>55785</v>
      </c>
      <c r="G38332" t="s">
        <v>155665</v>
      </c>
      <c r="H38332" t="s">
        <v>210850</v>
      </c>
      <c r="I38332" t="s">
        <v>254677</v>
      </c>
      <c r="J38332" t="s">
        <v>305411</v>
      </c>
    </row>
    <row r="38333" spans="1:10">
      <c r="A38333" t="s">
        <v>38201</v>
      </c>
      <c r="B38333" t="s">
        <v>93918</v>
      </c>
      <c r="C38333">
        <v>291049888</v>
      </c>
      <c r="D38333" t="s">
        <v>111324</v>
      </c>
      <c r="E38333" t="s">
        <v>115045</v>
      </c>
      <c r="F38333">
        <v>24</v>
      </c>
      <c r="G38333" t="s">
        <v>155666</v>
      </c>
      <c r="H38333" t="s">
        <v>210851</v>
      </c>
      <c r="J38333" t="s">
        <v>305412</v>
      </c>
    </row>
    <row r="38334" spans="1:10">
      <c r="A38334" t="s">
        <v>38202</v>
      </c>
      <c r="B38334" t="s">
        <v>93919</v>
      </c>
      <c r="C38334">
        <v>289599653</v>
      </c>
      <c r="D38334" t="s">
        <v>111324</v>
      </c>
      <c r="E38334" t="s">
        <v>115045</v>
      </c>
      <c r="F38334">
        <v>1</v>
      </c>
      <c r="G38334" t="s">
        <v>155667</v>
      </c>
      <c r="H38334" t="s">
        <v>210852</v>
      </c>
      <c r="J38334" t="s">
        <v>305413</v>
      </c>
    </row>
    <row r="38335" spans="1:10">
      <c r="A38335" t="s">
        <v>29141</v>
      </c>
      <c r="B38335" t="s">
        <v>93920</v>
      </c>
      <c r="C38335">
        <v>291050244</v>
      </c>
      <c r="D38335" t="s">
        <v>111324</v>
      </c>
      <c r="E38335" t="s">
        <v>115045</v>
      </c>
      <c r="F38335">
        <v>21</v>
      </c>
      <c r="G38335" t="s">
        <v>155668</v>
      </c>
      <c r="H38335" t="s">
        <v>210853</v>
      </c>
      <c r="J38335" t="s">
        <v>305414</v>
      </c>
    </row>
    <row r="38336" spans="1:10">
      <c r="A38336" t="s">
        <v>38203</v>
      </c>
      <c r="B38336" t="s">
        <v>93921</v>
      </c>
      <c r="C38336">
        <v>290488232</v>
      </c>
      <c r="D38336" t="s">
        <v>111324</v>
      </c>
      <c r="E38336" t="s">
        <v>115045</v>
      </c>
      <c r="F38336">
        <v>14</v>
      </c>
      <c r="G38336" t="s">
        <v>155669</v>
      </c>
      <c r="H38336" t="s">
        <v>210854</v>
      </c>
      <c r="I38336" t="s">
        <v>254678</v>
      </c>
      <c r="J38336" t="s">
        <v>305415</v>
      </c>
    </row>
    <row r="38337" spans="1:10">
      <c r="A38337" t="s">
        <v>38204</v>
      </c>
      <c r="B38337" t="s">
        <v>93922</v>
      </c>
      <c r="C38337">
        <v>290482762</v>
      </c>
      <c r="D38337" t="s">
        <v>111324</v>
      </c>
      <c r="E38337" t="s">
        <v>115045</v>
      </c>
      <c r="F38337">
        <v>1762</v>
      </c>
      <c r="G38337" t="s">
        <v>155670</v>
      </c>
      <c r="H38337" t="s">
        <v>210855</v>
      </c>
      <c r="I38337" t="s">
        <v>254679</v>
      </c>
      <c r="J38337" t="s">
        <v>305416</v>
      </c>
    </row>
    <row r="38338" spans="1:10">
      <c r="A38338" t="s">
        <v>38205</v>
      </c>
      <c r="B38338" t="s">
        <v>93923</v>
      </c>
      <c r="C38338">
        <v>224624592</v>
      </c>
      <c r="D38338" t="s">
        <v>111324</v>
      </c>
      <c r="E38338" t="s">
        <v>115045</v>
      </c>
      <c r="F38338">
        <v>1286</v>
      </c>
      <c r="G38338" t="s">
        <v>155671</v>
      </c>
      <c r="H38338" t="s">
        <v>210856</v>
      </c>
      <c r="I38338" t="s">
        <v>254680</v>
      </c>
      <c r="J38338" t="s">
        <v>305417</v>
      </c>
    </row>
    <row r="38339" spans="1:10">
      <c r="A38339" t="s">
        <v>38206</v>
      </c>
      <c r="B38339" t="s">
        <v>93924</v>
      </c>
      <c r="C38339">
        <v>290484388</v>
      </c>
      <c r="D38339" t="s">
        <v>111324</v>
      </c>
      <c r="E38339" t="s">
        <v>115045</v>
      </c>
      <c r="F38339">
        <v>15</v>
      </c>
      <c r="G38339" t="s">
        <v>155672</v>
      </c>
      <c r="H38339" t="s">
        <v>210857</v>
      </c>
      <c r="I38339" t="s">
        <v>254681</v>
      </c>
      <c r="J38339" t="s">
        <v>305418</v>
      </c>
    </row>
    <row r="38340" spans="1:10">
      <c r="A38340" t="s">
        <v>38207</v>
      </c>
      <c r="B38340" t="s">
        <v>93925</v>
      </c>
      <c r="C38340">
        <v>291049917</v>
      </c>
      <c r="D38340" t="s">
        <v>111324</v>
      </c>
      <c r="E38340" t="s">
        <v>115045</v>
      </c>
      <c r="F38340">
        <v>44</v>
      </c>
      <c r="G38340" t="s">
        <v>155673</v>
      </c>
      <c r="H38340" t="s">
        <v>210858</v>
      </c>
      <c r="I38340" t="s">
        <v>254682</v>
      </c>
      <c r="J38340" t="s">
        <v>305419</v>
      </c>
    </row>
    <row r="38341" spans="1:10">
      <c r="A38341" t="s">
        <v>38208</v>
      </c>
      <c r="B38341" t="s">
        <v>93926</v>
      </c>
      <c r="C38341">
        <v>290520722</v>
      </c>
      <c r="D38341" t="s">
        <v>111324</v>
      </c>
      <c r="E38341" t="s">
        <v>115045</v>
      </c>
      <c r="F38341">
        <v>1229</v>
      </c>
      <c r="G38341" t="s">
        <v>155674</v>
      </c>
      <c r="H38341" t="s">
        <v>210859</v>
      </c>
      <c r="I38341" t="s">
        <v>254683</v>
      </c>
      <c r="J38341" t="s">
        <v>305420</v>
      </c>
    </row>
    <row r="38342" spans="1:10">
      <c r="A38342" t="s">
        <v>38209</v>
      </c>
      <c r="B38342" t="s">
        <v>93927</v>
      </c>
      <c r="C38342">
        <v>291049467</v>
      </c>
      <c r="D38342" t="s">
        <v>111324</v>
      </c>
      <c r="E38342" t="s">
        <v>115045</v>
      </c>
      <c r="F38342">
        <v>17</v>
      </c>
      <c r="H38342" t="s">
        <v>210860</v>
      </c>
    </row>
    <row r="38343" spans="1:10">
      <c r="A38343" t="s">
        <v>38210</v>
      </c>
      <c r="B38343" t="s">
        <v>93928</v>
      </c>
      <c r="C38343">
        <v>290488907</v>
      </c>
      <c r="D38343" t="s">
        <v>111324</v>
      </c>
      <c r="E38343" t="s">
        <v>115045</v>
      </c>
      <c r="F38343">
        <v>47</v>
      </c>
      <c r="G38343" t="s">
        <v>155675</v>
      </c>
      <c r="H38343" t="s">
        <v>210861</v>
      </c>
      <c r="J38343" t="s">
        <v>305421</v>
      </c>
    </row>
    <row r="38344" spans="1:10">
      <c r="A38344" t="s">
        <v>38211</v>
      </c>
      <c r="B38344" t="s">
        <v>93929</v>
      </c>
      <c r="C38344">
        <v>290488912</v>
      </c>
      <c r="D38344" t="s">
        <v>111324</v>
      </c>
      <c r="E38344" t="s">
        <v>115045</v>
      </c>
      <c r="F38344">
        <v>3</v>
      </c>
      <c r="G38344" t="s">
        <v>155676</v>
      </c>
      <c r="H38344" t="s">
        <v>210862</v>
      </c>
      <c r="J38344" t="s">
        <v>305422</v>
      </c>
    </row>
    <row r="38345" spans="1:10">
      <c r="A38345" t="s">
        <v>38212</v>
      </c>
      <c r="B38345" t="s">
        <v>93930</v>
      </c>
      <c r="C38345">
        <v>290134909</v>
      </c>
      <c r="D38345" t="s">
        <v>112140</v>
      </c>
      <c r="E38345" t="s">
        <v>115725</v>
      </c>
      <c r="F38345">
        <v>622</v>
      </c>
      <c r="G38345" t="s">
        <v>155677</v>
      </c>
      <c r="H38345" t="s">
        <v>210863</v>
      </c>
      <c r="J38345" t="s">
        <v>305423</v>
      </c>
    </row>
    <row r="38346" spans="1:10">
      <c r="A38346" t="s">
        <v>38213</v>
      </c>
      <c r="B38346" t="s">
        <v>93931</v>
      </c>
      <c r="C38346">
        <v>290484641</v>
      </c>
      <c r="D38346" t="s">
        <v>111324</v>
      </c>
      <c r="E38346" t="s">
        <v>115045</v>
      </c>
      <c r="F38346">
        <v>18</v>
      </c>
      <c r="G38346" t="s">
        <v>155678</v>
      </c>
      <c r="H38346" t="s">
        <v>210864</v>
      </c>
      <c r="I38346" t="s">
        <v>254684</v>
      </c>
      <c r="J38346" t="s">
        <v>305424</v>
      </c>
    </row>
    <row r="38347" spans="1:10">
      <c r="A38347" t="s">
        <v>38214</v>
      </c>
      <c r="B38347" t="s">
        <v>93932</v>
      </c>
      <c r="C38347">
        <v>291050094</v>
      </c>
      <c r="D38347" t="s">
        <v>111324</v>
      </c>
      <c r="E38347" t="s">
        <v>115045</v>
      </c>
      <c r="F38347">
        <v>3</v>
      </c>
      <c r="G38347" t="s">
        <v>155679</v>
      </c>
      <c r="H38347" t="s">
        <v>210865</v>
      </c>
      <c r="J38347" t="s">
        <v>305425</v>
      </c>
    </row>
    <row r="38348" spans="1:10">
      <c r="A38348" t="s">
        <v>38215</v>
      </c>
      <c r="B38348" t="s">
        <v>93933</v>
      </c>
      <c r="C38348">
        <v>290484374</v>
      </c>
      <c r="D38348" t="s">
        <v>111324</v>
      </c>
      <c r="E38348" t="s">
        <v>115045</v>
      </c>
      <c r="F38348">
        <v>28</v>
      </c>
      <c r="G38348" t="s">
        <v>155680</v>
      </c>
      <c r="H38348" t="s">
        <v>210866</v>
      </c>
      <c r="I38348" t="s">
        <v>254685</v>
      </c>
      <c r="J38348" t="s">
        <v>305426</v>
      </c>
    </row>
    <row r="38349" spans="1:10">
      <c r="A38349" t="s">
        <v>38216</v>
      </c>
      <c r="B38349" t="s">
        <v>93934</v>
      </c>
      <c r="C38349">
        <v>290484399</v>
      </c>
      <c r="D38349" t="s">
        <v>112028</v>
      </c>
      <c r="E38349" t="s">
        <v>115726</v>
      </c>
      <c r="F38349">
        <v>204</v>
      </c>
      <c r="G38349" t="s">
        <v>155681</v>
      </c>
      <c r="H38349" t="s">
        <v>210867</v>
      </c>
      <c r="I38349" t="s">
        <v>254686</v>
      </c>
      <c r="J38349" t="s">
        <v>305427</v>
      </c>
    </row>
    <row r="38350" spans="1:10">
      <c r="A38350" t="s">
        <v>38217</v>
      </c>
      <c r="B38350" t="s">
        <v>93935</v>
      </c>
      <c r="C38350">
        <v>291050303</v>
      </c>
      <c r="D38350" t="s">
        <v>111324</v>
      </c>
      <c r="E38350" t="s">
        <v>115045</v>
      </c>
      <c r="F38350">
        <v>22</v>
      </c>
      <c r="G38350" t="s">
        <v>155682</v>
      </c>
      <c r="H38350" t="s">
        <v>210868</v>
      </c>
      <c r="I38350" t="s">
        <v>254687</v>
      </c>
      <c r="J38350" t="s">
        <v>305428</v>
      </c>
    </row>
    <row r="38351" spans="1:10">
      <c r="A38351" t="s">
        <v>38218</v>
      </c>
      <c r="B38351" t="s">
        <v>93936</v>
      </c>
      <c r="C38351">
        <v>290488850</v>
      </c>
      <c r="D38351" t="s">
        <v>111324</v>
      </c>
      <c r="E38351" t="s">
        <v>115045</v>
      </c>
      <c r="F38351">
        <v>50</v>
      </c>
      <c r="G38351" t="s">
        <v>155683</v>
      </c>
      <c r="H38351" t="s">
        <v>210869</v>
      </c>
      <c r="J38351" t="s">
        <v>305429</v>
      </c>
    </row>
    <row r="38352" spans="1:10">
      <c r="A38352" t="s">
        <v>38219</v>
      </c>
      <c r="B38352" t="s">
        <v>93937</v>
      </c>
      <c r="C38352">
        <v>290487902</v>
      </c>
      <c r="D38352" t="s">
        <v>111324</v>
      </c>
      <c r="E38352" t="s">
        <v>115045</v>
      </c>
      <c r="F38352">
        <v>3</v>
      </c>
      <c r="G38352" t="s">
        <v>155684</v>
      </c>
      <c r="H38352" t="s">
        <v>210870</v>
      </c>
      <c r="I38352" t="s">
        <v>254688</v>
      </c>
      <c r="J38352" t="s">
        <v>305430</v>
      </c>
    </row>
    <row r="38353" spans="1:10">
      <c r="A38353" t="s">
        <v>38220</v>
      </c>
      <c r="B38353" t="s">
        <v>93938</v>
      </c>
      <c r="C38353">
        <v>290488447</v>
      </c>
      <c r="D38353" t="s">
        <v>111324</v>
      </c>
      <c r="E38353" t="s">
        <v>115045</v>
      </c>
      <c r="F38353">
        <v>6</v>
      </c>
      <c r="G38353" t="s">
        <v>155685</v>
      </c>
      <c r="H38353" t="s">
        <v>210871</v>
      </c>
      <c r="I38353" t="s">
        <v>254689</v>
      </c>
      <c r="J38353" t="s">
        <v>305431</v>
      </c>
    </row>
    <row r="38354" spans="1:10">
      <c r="A38354" t="s">
        <v>38221</v>
      </c>
      <c r="B38354" t="s">
        <v>93939</v>
      </c>
      <c r="C38354">
        <v>290524559</v>
      </c>
      <c r="D38354" t="s">
        <v>111324</v>
      </c>
      <c r="E38354" t="s">
        <v>115045</v>
      </c>
      <c r="F38354">
        <v>4</v>
      </c>
      <c r="G38354" t="s">
        <v>155686</v>
      </c>
      <c r="H38354" t="s">
        <v>210872</v>
      </c>
      <c r="J38354" t="s">
        <v>305432</v>
      </c>
    </row>
    <row r="38355" spans="1:10">
      <c r="A38355" t="s">
        <v>38222</v>
      </c>
      <c r="B38355" t="s">
        <v>93940</v>
      </c>
      <c r="C38355">
        <v>290488899</v>
      </c>
      <c r="D38355" t="s">
        <v>111324</v>
      </c>
      <c r="E38355" t="s">
        <v>115727</v>
      </c>
      <c r="F38355">
        <v>25</v>
      </c>
      <c r="G38355" t="s">
        <v>155687</v>
      </c>
      <c r="H38355" t="s">
        <v>210873</v>
      </c>
      <c r="J38355" t="s">
        <v>305433</v>
      </c>
    </row>
    <row r="38356" spans="1:10">
      <c r="A38356" t="s">
        <v>38223</v>
      </c>
      <c r="B38356" t="s">
        <v>93941</v>
      </c>
      <c r="C38356">
        <v>291049973</v>
      </c>
      <c r="D38356" t="s">
        <v>111324</v>
      </c>
      <c r="E38356" t="s">
        <v>115045</v>
      </c>
      <c r="F38356">
        <v>9</v>
      </c>
      <c r="G38356" t="s">
        <v>155688</v>
      </c>
      <c r="H38356" t="s">
        <v>210874</v>
      </c>
      <c r="I38356" t="s">
        <v>254690</v>
      </c>
      <c r="J38356" t="s">
        <v>305434</v>
      </c>
    </row>
    <row r="38357" spans="1:10">
      <c r="A38357" t="s">
        <v>38224</v>
      </c>
      <c r="B38357" t="s">
        <v>93942</v>
      </c>
      <c r="C38357">
        <v>283119975</v>
      </c>
      <c r="D38357" t="s">
        <v>111324</v>
      </c>
      <c r="E38357" t="s">
        <v>115045</v>
      </c>
      <c r="F38357">
        <v>26</v>
      </c>
      <c r="G38357" t="s">
        <v>155689</v>
      </c>
      <c r="H38357" t="s">
        <v>210875</v>
      </c>
      <c r="I38357" t="s">
        <v>254691</v>
      </c>
      <c r="J38357" t="s">
        <v>305435</v>
      </c>
    </row>
    <row r="38358" spans="1:10">
      <c r="A38358" t="s">
        <v>38225</v>
      </c>
      <c r="B38358" t="s">
        <v>93943</v>
      </c>
      <c r="C38358">
        <v>290486004</v>
      </c>
      <c r="D38358" t="s">
        <v>111324</v>
      </c>
      <c r="E38358" t="s">
        <v>115045</v>
      </c>
      <c r="F38358">
        <v>1</v>
      </c>
      <c r="G38358" t="s">
        <v>155690</v>
      </c>
      <c r="H38358" t="s">
        <v>210876</v>
      </c>
      <c r="J38358" t="s">
        <v>305436</v>
      </c>
    </row>
    <row r="38359" spans="1:10">
      <c r="A38359" t="s">
        <v>38226</v>
      </c>
      <c r="B38359" t="s">
        <v>93944</v>
      </c>
      <c r="C38359">
        <v>290487470</v>
      </c>
      <c r="D38359" t="s">
        <v>111324</v>
      </c>
      <c r="E38359" t="s">
        <v>115045</v>
      </c>
      <c r="F38359">
        <v>4</v>
      </c>
      <c r="G38359" t="s">
        <v>155691</v>
      </c>
      <c r="H38359" t="s">
        <v>210877</v>
      </c>
      <c r="I38359" t="s">
        <v>254692</v>
      </c>
      <c r="J38359" t="s">
        <v>305437</v>
      </c>
    </row>
    <row r="38360" spans="1:10">
      <c r="A38360" t="s">
        <v>38227</v>
      </c>
      <c r="B38360" t="s">
        <v>93945</v>
      </c>
      <c r="C38360">
        <v>291050309</v>
      </c>
      <c r="D38360" t="s">
        <v>111324</v>
      </c>
      <c r="E38360" t="s">
        <v>115045</v>
      </c>
      <c r="F38360">
        <v>59</v>
      </c>
      <c r="G38360" t="s">
        <v>155692</v>
      </c>
      <c r="H38360" t="s">
        <v>210878</v>
      </c>
      <c r="I38360" t="s">
        <v>254693</v>
      </c>
      <c r="J38360" t="s">
        <v>305438</v>
      </c>
    </row>
    <row r="38361" spans="1:10">
      <c r="A38361" t="s">
        <v>38228</v>
      </c>
      <c r="B38361" t="s">
        <v>93946</v>
      </c>
      <c r="C38361">
        <v>290490294</v>
      </c>
      <c r="D38361" t="s">
        <v>111324</v>
      </c>
      <c r="E38361" t="s">
        <v>115045</v>
      </c>
      <c r="F38361">
        <v>16</v>
      </c>
      <c r="G38361" t="s">
        <v>155693</v>
      </c>
      <c r="H38361" t="s">
        <v>210879</v>
      </c>
      <c r="J38361" t="s">
        <v>305439</v>
      </c>
    </row>
    <row r="38362" spans="1:10">
      <c r="A38362" t="s">
        <v>38229</v>
      </c>
      <c r="B38362" t="s">
        <v>93947</v>
      </c>
      <c r="C38362">
        <v>291050253</v>
      </c>
      <c r="D38362" t="s">
        <v>111324</v>
      </c>
      <c r="E38362" t="s">
        <v>115045</v>
      </c>
      <c r="F38362">
        <v>15</v>
      </c>
      <c r="G38362" t="s">
        <v>155694</v>
      </c>
      <c r="H38362" t="s">
        <v>210880</v>
      </c>
      <c r="I38362" t="s">
        <v>254694</v>
      </c>
      <c r="J38362" t="s">
        <v>305440</v>
      </c>
    </row>
    <row r="38363" spans="1:10">
      <c r="A38363" t="s">
        <v>38230</v>
      </c>
      <c r="B38363" t="s">
        <v>93948</v>
      </c>
      <c r="C38363">
        <v>291050304</v>
      </c>
      <c r="D38363" t="s">
        <v>112028</v>
      </c>
      <c r="E38363" t="s">
        <v>115728</v>
      </c>
      <c r="F38363">
        <v>35</v>
      </c>
      <c r="G38363" t="s">
        <v>155695</v>
      </c>
      <c r="H38363" t="s">
        <v>210881</v>
      </c>
      <c r="I38363" t="s">
        <v>254695</v>
      </c>
      <c r="J38363" t="s">
        <v>305441</v>
      </c>
    </row>
    <row r="38364" spans="1:10">
      <c r="A38364" t="s">
        <v>38231</v>
      </c>
      <c r="B38364" t="s">
        <v>93949</v>
      </c>
      <c r="C38364">
        <v>291050306</v>
      </c>
      <c r="D38364" t="s">
        <v>112037</v>
      </c>
      <c r="E38364" t="s">
        <v>115729</v>
      </c>
      <c r="F38364">
        <v>471</v>
      </c>
      <c r="G38364" t="s">
        <v>155696</v>
      </c>
      <c r="H38364" t="s">
        <v>210882</v>
      </c>
      <c r="J38364" t="s">
        <v>305442</v>
      </c>
    </row>
    <row r="38365" spans="1:10">
      <c r="A38365" t="s">
        <v>38232</v>
      </c>
      <c r="B38365" t="s">
        <v>93950</v>
      </c>
      <c r="C38365">
        <v>290488846</v>
      </c>
      <c r="D38365" t="s">
        <v>111324</v>
      </c>
      <c r="E38365" t="s">
        <v>115045</v>
      </c>
      <c r="F38365">
        <v>29</v>
      </c>
      <c r="G38365" t="s">
        <v>155697</v>
      </c>
      <c r="H38365" t="s">
        <v>210883</v>
      </c>
      <c r="I38365" t="s">
        <v>254696</v>
      </c>
      <c r="J38365" t="s">
        <v>305443</v>
      </c>
    </row>
    <row r="38366" spans="1:10">
      <c r="A38366" t="s">
        <v>38233</v>
      </c>
      <c r="B38366" t="s">
        <v>93951</v>
      </c>
      <c r="C38366">
        <v>291050308</v>
      </c>
      <c r="D38366" t="s">
        <v>111324</v>
      </c>
      <c r="E38366" t="s">
        <v>115045</v>
      </c>
      <c r="F38366">
        <v>7</v>
      </c>
      <c r="G38366" t="s">
        <v>155698</v>
      </c>
      <c r="H38366" t="s">
        <v>210884</v>
      </c>
      <c r="I38366" t="s">
        <v>254697</v>
      </c>
      <c r="J38366" t="s">
        <v>305444</v>
      </c>
    </row>
    <row r="38367" spans="1:10">
      <c r="A38367" t="s">
        <v>38234</v>
      </c>
      <c r="B38367" t="s">
        <v>93952</v>
      </c>
      <c r="C38367">
        <v>291049849</v>
      </c>
      <c r="D38367" t="s">
        <v>111324</v>
      </c>
      <c r="E38367" t="s">
        <v>115045</v>
      </c>
      <c r="F38367">
        <v>1</v>
      </c>
      <c r="G38367" t="s">
        <v>155699</v>
      </c>
      <c r="H38367" t="s">
        <v>210885</v>
      </c>
      <c r="I38367" t="s">
        <v>254698</v>
      </c>
      <c r="J38367" t="s">
        <v>305445</v>
      </c>
    </row>
    <row r="38368" spans="1:10">
      <c r="A38368" t="s">
        <v>38235</v>
      </c>
      <c r="B38368" t="s">
        <v>93953</v>
      </c>
      <c r="C38368">
        <v>290485792</v>
      </c>
      <c r="D38368" t="s">
        <v>111324</v>
      </c>
      <c r="E38368" t="s">
        <v>115045</v>
      </c>
      <c r="F38368">
        <v>4</v>
      </c>
      <c r="G38368" t="s">
        <v>155700</v>
      </c>
      <c r="H38368" t="s">
        <v>210886</v>
      </c>
      <c r="J38368" t="s">
        <v>305446</v>
      </c>
    </row>
    <row r="38369" spans="1:10">
      <c r="A38369" t="s">
        <v>38236</v>
      </c>
      <c r="B38369" t="s">
        <v>93954</v>
      </c>
      <c r="C38369">
        <v>291049359</v>
      </c>
      <c r="D38369" t="s">
        <v>111324</v>
      </c>
      <c r="E38369" t="s">
        <v>115045</v>
      </c>
      <c r="F38369">
        <v>7</v>
      </c>
      <c r="G38369" t="s">
        <v>155701</v>
      </c>
      <c r="H38369" t="s">
        <v>210887</v>
      </c>
      <c r="J38369" t="s">
        <v>305447</v>
      </c>
    </row>
    <row r="38370" spans="1:10">
      <c r="A38370" t="s">
        <v>38237</v>
      </c>
      <c r="B38370" t="s">
        <v>93955</v>
      </c>
      <c r="C38370">
        <v>291050195</v>
      </c>
      <c r="D38370" t="s">
        <v>112028</v>
      </c>
      <c r="E38370" t="s">
        <v>115720</v>
      </c>
      <c r="F38370">
        <v>4</v>
      </c>
      <c r="G38370" t="s">
        <v>155702</v>
      </c>
      <c r="H38370" t="s">
        <v>210888</v>
      </c>
      <c r="I38370" t="s">
        <v>254699</v>
      </c>
      <c r="J38370" t="s">
        <v>305448</v>
      </c>
    </row>
    <row r="38371" spans="1:10">
      <c r="A38371" t="s">
        <v>38238</v>
      </c>
      <c r="B38371" t="s">
        <v>93956</v>
      </c>
      <c r="C38371">
        <v>291050320</v>
      </c>
      <c r="D38371" t="s">
        <v>111324</v>
      </c>
      <c r="E38371" t="s">
        <v>115045</v>
      </c>
      <c r="F38371">
        <v>815</v>
      </c>
      <c r="G38371" t="s">
        <v>155703</v>
      </c>
      <c r="H38371" t="s">
        <v>210889</v>
      </c>
      <c r="I38371" t="s">
        <v>254700</v>
      </c>
      <c r="J38371" t="s">
        <v>305449</v>
      </c>
    </row>
    <row r="38372" spans="1:10">
      <c r="A38372" t="s">
        <v>38239</v>
      </c>
      <c r="B38372" t="s">
        <v>93957</v>
      </c>
      <c r="C38372">
        <v>291445416</v>
      </c>
      <c r="D38372" t="s">
        <v>111324</v>
      </c>
      <c r="E38372" t="s">
        <v>115045</v>
      </c>
      <c r="F38372">
        <v>17249</v>
      </c>
      <c r="G38372" t="s">
        <v>155704</v>
      </c>
      <c r="H38372" t="s">
        <v>210890</v>
      </c>
      <c r="I38372" t="s">
        <v>254701</v>
      </c>
      <c r="J38372" t="s">
        <v>305450</v>
      </c>
    </row>
    <row r="38373" spans="1:10">
      <c r="A38373" t="s">
        <v>38240</v>
      </c>
      <c r="B38373" t="s">
        <v>93958</v>
      </c>
      <c r="C38373">
        <v>291049992</v>
      </c>
      <c r="D38373" t="s">
        <v>111324</v>
      </c>
      <c r="E38373" t="s">
        <v>115045</v>
      </c>
      <c r="F38373">
        <v>2</v>
      </c>
      <c r="G38373" t="s">
        <v>155705</v>
      </c>
      <c r="H38373" t="s">
        <v>210891</v>
      </c>
      <c r="J38373" t="s">
        <v>305451</v>
      </c>
    </row>
    <row r="38374" spans="1:10">
      <c r="A38374" t="s">
        <v>38241</v>
      </c>
      <c r="B38374" t="s">
        <v>93959</v>
      </c>
      <c r="C38374">
        <v>291050104</v>
      </c>
      <c r="D38374" t="s">
        <v>112000</v>
      </c>
      <c r="E38374" t="s">
        <v>115730</v>
      </c>
      <c r="F38374">
        <v>5</v>
      </c>
      <c r="G38374" t="s">
        <v>155706</v>
      </c>
      <c r="H38374" t="s">
        <v>210892</v>
      </c>
      <c r="J38374" t="s">
        <v>305452</v>
      </c>
    </row>
    <row r="38375" spans="1:10">
      <c r="A38375" t="s">
        <v>38242</v>
      </c>
      <c r="B38375" t="s">
        <v>93960</v>
      </c>
      <c r="C38375">
        <v>291049463</v>
      </c>
      <c r="D38375" t="s">
        <v>111324</v>
      </c>
      <c r="E38375" t="s">
        <v>115045</v>
      </c>
      <c r="F38375">
        <v>47</v>
      </c>
      <c r="G38375" t="s">
        <v>155707</v>
      </c>
      <c r="H38375" t="s">
        <v>210893</v>
      </c>
      <c r="J38375" t="s">
        <v>305453</v>
      </c>
    </row>
    <row r="38376" spans="1:10">
      <c r="A38376" t="s">
        <v>38243</v>
      </c>
      <c r="B38376" t="s">
        <v>93961</v>
      </c>
      <c r="C38376">
        <v>291050331</v>
      </c>
      <c r="D38376" t="s">
        <v>112028</v>
      </c>
      <c r="E38376" t="s">
        <v>115731</v>
      </c>
      <c r="F38376">
        <v>77</v>
      </c>
      <c r="G38376" t="s">
        <v>155708</v>
      </c>
      <c r="H38376" t="s">
        <v>210894</v>
      </c>
      <c r="I38376" t="s">
        <v>254702</v>
      </c>
      <c r="J38376" t="s">
        <v>305454</v>
      </c>
    </row>
    <row r="38377" spans="1:10">
      <c r="A38377" t="s">
        <v>38244</v>
      </c>
      <c r="B38377" t="s">
        <v>93962</v>
      </c>
      <c r="C38377">
        <v>291034748</v>
      </c>
      <c r="D38377" t="s">
        <v>111324</v>
      </c>
      <c r="E38377" t="s">
        <v>115045</v>
      </c>
      <c r="F38377">
        <v>1</v>
      </c>
      <c r="G38377" t="s">
        <v>155709</v>
      </c>
      <c r="H38377" t="s">
        <v>210895</v>
      </c>
      <c r="I38377" t="s">
        <v>254703</v>
      </c>
      <c r="J38377" t="s">
        <v>305455</v>
      </c>
    </row>
    <row r="38378" spans="1:10">
      <c r="A38378" t="s">
        <v>38245</v>
      </c>
      <c r="B38378" t="s">
        <v>93963</v>
      </c>
      <c r="C38378">
        <v>291050018</v>
      </c>
      <c r="D38378" t="s">
        <v>111324</v>
      </c>
      <c r="E38378" t="s">
        <v>115045</v>
      </c>
      <c r="F38378">
        <v>17</v>
      </c>
      <c r="G38378" t="s">
        <v>155710</v>
      </c>
      <c r="H38378" t="s">
        <v>210896</v>
      </c>
      <c r="J38378" t="s">
        <v>305456</v>
      </c>
    </row>
    <row r="38379" spans="1:10">
      <c r="A38379" t="s">
        <v>38246</v>
      </c>
      <c r="B38379" t="s">
        <v>93964</v>
      </c>
      <c r="C38379">
        <v>288405297</v>
      </c>
      <c r="D38379" t="s">
        <v>112004</v>
      </c>
      <c r="E38379" t="s">
        <v>115732</v>
      </c>
      <c r="F38379">
        <v>2</v>
      </c>
      <c r="G38379" t="s">
        <v>155711</v>
      </c>
      <c r="H38379" t="s">
        <v>210897</v>
      </c>
      <c r="J38379" t="s">
        <v>305457</v>
      </c>
    </row>
    <row r="38380" spans="1:10">
      <c r="A38380" t="s">
        <v>38247</v>
      </c>
      <c r="B38380" t="s">
        <v>93965</v>
      </c>
      <c r="C38380">
        <v>290488889</v>
      </c>
      <c r="D38380" t="s">
        <v>111324</v>
      </c>
      <c r="E38380" t="s">
        <v>115045</v>
      </c>
      <c r="F38380">
        <v>32</v>
      </c>
      <c r="G38380" t="s">
        <v>155712</v>
      </c>
      <c r="H38380" t="s">
        <v>210898</v>
      </c>
      <c r="I38380" t="s">
        <v>254704</v>
      </c>
      <c r="J38380" t="s">
        <v>305458</v>
      </c>
    </row>
    <row r="38381" spans="1:10">
      <c r="A38381" t="s">
        <v>38248</v>
      </c>
      <c r="B38381" t="s">
        <v>93966</v>
      </c>
      <c r="C38381">
        <v>291049815</v>
      </c>
      <c r="D38381" t="s">
        <v>111324</v>
      </c>
      <c r="E38381" t="s">
        <v>115045</v>
      </c>
      <c r="F38381">
        <v>20</v>
      </c>
      <c r="G38381" t="s">
        <v>155713</v>
      </c>
      <c r="H38381" t="s">
        <v>210899</v>
      </c>
      <c r="J38381" t="s">
        <v>305459</v>
      </c>
    </row>
    <row r="38382" spans="1:10">
      <c r="A38382" t="s">
        <v>38249</v>
      </c>
      <c r="B38382" t="s">
        <v>93967</v>
      </c>
      <c r="C38382">
        <v>291050327</v>
      </c>
      <c r="D38382" t="s">
        <v>111324</v>
      </c>
      <c r="E38382" t="s">
        <v>115045</v>
      </c>
      <c r="F38382">
        <v>27</v>
      </c>
      <c r="G38382" t="s">
        <v>155714</v>
      </c>
      <c r="H38382" t="s">
        <v>210900</v>
      </c>
      <c r="I38382" t="s">
        <v>254705</v>
      </c>
      <c r="J38382" t="s">
        <v>305460</v>
      </c>
    </row>
    <row r="38383" spans="1:10">
      <c r="A38383" t="s">
        <v>38250</v>
      </c>
      <c r="B38383" t="s">
        <v>93968</v>
      </c>
      <c r="C38383">
        <v>290491337</v>
      </c>
      <c r="D38383" t="s">
        <v>111324</v>
      </c>
      <c r="E38383" t="s">
        <v>115045</v>
      </c>
      <c r="F38383">
        <v>7</v>
      </c>
      <c r="G38383" t="s">
        <v>155715</v>
      </c>
      <c r="H38383" t="s">
        <v>210901</v>
      </c>
      <c r="I38383" t="s">
        <v>254706</v>
      </c>
      <c r="J38383" t="s">
        <v>305461</v>
      </c>
    </row>
    <row r="38384" spans="1:10">
      <c r="A38384" t="s">
        <v>38251</v>
      </c>
      <c r="B38384" t="s">
        <v>93969</v>
      </c>
      <c r="C38384">
        <v>291050071</v>
      </c>
      <c r="D38384" t="s">
        <v>111324</v>
      </c>
      <c r="E38384" t="s">
        <v>115045</v>
      </c>
      <c r="F38384">
        <v>5</v>
      </c>
      <c r="G38384" t="s">
        <v>155716</v>
      </c>
      <c r="H38384" t="s">
        <v>210902</v>
      </c>
      <c r="I38384" t="s">
        <v>254707</v>
      </c>
      <c r="J38384" t="s">
        <v>305462</v>
      </c>
    </row>
    <row r="38385" spans="1:10">
      <c r="A38385" t="s">
        <v>38252</v>
      </c>
      <c r="B38385" t="s">
        <v>93970</v>
      </c>
      <c r="C38385">
        <v>291050299</v>
      </c>
      <c r="D38385" t="s">
        <v>111324</v>
      </c>
      <c r="E38385" t="s">
        <v>115045</v>
      </c>
      <c r="F38385">
        <v>7576</v>
      </c>
      <c r="G38385" t="s">
        <v>155717</v>
      </c>
      <c r="H38385" t="s">
        <v>210903</v>
      </c>
      <c r="I38385" t="s">
        <v>254708</v>
      </c>
      <c r="J38385" t="s">
        <v>305463</v>
      </c>
    </row>
    <row r="38386" spans="1:10">
      <c r="A38386" t="s">
        <v>38253</v>
      </c>
      <c r="B38386" t="s">
        <v>93971</v>
      </c>
      <c r="C38386">
        <v>291049211</v>
      </c>
      <c r="D38386" t="s">
        <v>111324</v>
      </c>
      <c r="E38386" t="s">
        <v>115045</v>
      </c>
      <c r="F38386">
        <v>7</v>
      </c>
      <c r="G38386" t="s">
        <v>155718</v>
      </c>
      <c r="H38386" t="s">
        <v>210904</v>
      </c>
      <c r="J38386" t="s">
        <v>305464</v>
      </c>
    </row>
    <row r="38387" spans="1:10">
      <c r="A38387" t="s">
        <v>38254</v>
      </c>
      <c r="B38387" t="s">
        <v>93972</v>
      </c>
      <c r="C38387">
        <v>290483683</v>
      </c>
      <c r="D38387" t="s">
        <v>111324</v>
      </c>
      <c r="E38387" t="s">
        <v>115045</v>
      </c>
      <c r="F38387">
        <v>34</v>
      </c>
      <c r="G38387" t="s">
        <v>155719</v>
      </c>
      <c r="H38387" t="s">
        <v>210905</v>
      </c>
      <c r="I38387" t="s">
        <v>254709</v>
      </c>
      <c r="J38387" t="s">
        <v>305465</v>
      </c>
    </row>
    <row r="38388" spans="1:10">
      <c r="A38388" t="s">
        <v>38255</v>
      </c>
      <c r="B38388" t="s">
        <v>93973</v>
      </c>
      <c r="C38388">
        <v>290489041</v>
      </c>
      <c r="D38388" t="s">
        <v>111324</v>
      </c>
      <c r="E38388" t="s">
        <v>115045</v>
      </c>
      <c r="F38388">
        <v>3</v>
      </c>
      <c r="G38388" t="s">
        <v>155720</v>
      </c>
      <c r="H38388" t="s">
        <v>210906</v>
      </c>
      <c r="J38388" t="s">
        <v>305466</v>
      </c>
    </row>
    <row r="38389" spans="1:10">
      <c r="A38389" t="s">
        <v>38256</v>
      </c>
      <c r="B38389" t="s">
        <v>93974</v>
      </c>
      <c r="C38389">
        <v>290488906</v>
      </c>
      <c r="D38389" t="s">
        <v>111324</v>
      </c>
      <c r="E38389" t="s">
        <v>115045</v>
      </c>
      <c r="F38389">
        <v>4</v>
      </c>
      <c r="G38389" t="s">
        <v>155721</v>
      </c>
      <c r="H38389" t="s">
        <v>210907</v>
      </c>
      <c r="J38389" t="s">
        <v>305467</v>
      </c>
    </row>
    <row r="38390" spans="1:10">
      <c r="A38390" t="s">
        <v>38257</v>
      </c>
      <c r="B38390" t="s">
        <v>93975</v>
      </c>
      <c r="C38390">
        <v>290492110</v>
      </c>
      <c r="D38390" t="s">
        <v>112011</v>
      </c>
      <c r="E38390" t="s">
        <v>115733</v>
      </c>
      <c r="F38390">
        <v>2702</v>
      </c>
      <c r="G38390" t="s">
        <v>155722</v>
      </c>
      <c r="H38390" t="s">
        <v>210908</v>
      </c>
      <c r="I38390" t="s">
        <v>254710</v>
      </c>
      <c r="J38390" t="s">
        <v>305468</v>
      </c>
    </row>
    <row r="38391" spans="1:10">
      <c r="A38391" t="s">
        <v>38258</v>
      </c>
      <c r="B38391" t="s">
        <v>93976</v>
      </c>
      <c r="C38391">
        <v>290485253</v>
      </c>
      <c r="D38391" t="s">
        <v>111324</v>
      </c>
      <c r="E38391" t="s">
        <v>115045</v>
      </c>
      <c r="F38391">
        <v>25</v>
      </c>
      <c r="G38391" t="s">
        <v>155723</v>
      </c>
      <c r="H38391" t="s">
        <v>210909</v>
      </c>
      <c r="I38391" t="s">
        <v>254711</v>
      </c>
      <c r="J38391" t="s">
        <v>305469</v>
      </c>
    </row>
    <row r="38392" spans="1:10">
      <c r="A38392" t="s">
        <v>38259</v>
      </c>
      <c r="B38392" t="s">
        <v>93977</v>
      </c>
      <c r="C38392">
        <v>290488886</v>
      </c>
      <c r="D38392" t="s">
        <v>111324</v>
      </c>
      <c r="E38392" t="s">
        <v>115045</v>
      </c>
      <c r="F38392">
        <v>3</v>
      </c>
      <c r="G38392" t="s">
        <v>155724</v>
      </c>
      <c r="H38392" t="s">
        <v>210910</v>
      </c>
      <c r="J38392" t="s">
        <v>305470</v>
      </c>
    </row>
    <row r="38393" spans="1:10">
      <c r="A38393" t="s">
        <v>29874</v>
      </c>
      <c r="B38393" t="s">
        <v>85582</v>
      </c>
      <c r="C38393">
        <v>290327835</v>
      </c>
      <c r="D38393" t="s">
        <v>111324</v>
      </c>
      <c r="E38393" t="s">
        <v>115045</v>
      </c>
      <c r="F38393">
        <v>15</v>
      </c>
      <c r="G38393" t="s">
        <v>147415</v>
      </c>
      <c r="H38393" t="s">
        <v>202529</v>
      </c>
      <c r="I38393" t="s">
        <v>249605</v>
      </c>
      <c r="J38393" t="s">
        <v>297164</v>
      </c>
    </row>
    <row r="38394" spans="1:10">
      <c r="A38394" t="s">
        <v>38260</v>
      </c>
      <c r="B38394" t="s">
        <v>93978</v>
      </c>
      <c r="C38394">
        <v>290485286</v>
      </c>
      <c r="D38394" t="s">
        <v>111324</v>
      </c>
      <c r="E38394" t="s">
        <v>115045</v>
      </c>
      <c r="F38394">
        <v>34</v>
      </c>
      <c r="G38394" t="s">
        <v>155725</v>
      </c>
      <c r="H38394" t="s">
        <v>210911</v>
      </c>
      <c r="I38394" t="s">
        <v>254712</v>
      </c>
      <c r="J38394" t="s">
        <v>305471</v>
      </c>
    </row>
    <row r="38395" spans="1:10">
      <c r="A38395" t="s">
        <v>32652</v>
      </c>
      <c r="B38395" t="s">
        <v>93979</v>
      </c>
      <c r="C38395">
        <v>290524458</v>
      </c>
      <c r="D38395" t="s">
        <v>111324</v>
      </c>
      <c r="E38395" t="s">
        <v>115045</v>
      </c>
      <c r="F38395">
        <v>5</v>
      </c>
      <c r="G38395" t="s">
        <v>155726</v>
      </c>
      <c r="H38395" t="s">
        <v>210912</v>
      </c>
      <c r="J38395" t="s">
        <v>305472</v>
      </c>
    </row>
    <row r="38396" spans="1:10">
      <c r="A38396" t="s">
        <v>38261</v>
      </c>
      <c r="B38396" t="s">
        <v>93980</v>
      </c>
      <c r="C38396">
        <v>291049383</v>
      </c>
      <c r="D38396" t="s">
        <v>111324</v>
      </c>
      <c r="E38396" t="s">
        <v>115045</v>
      </c>
      <c r="F38396">
        <v>20</v>
      </c>
      <c r="G38396" t="s">
        <v>155727</v>
      </c>
      <c r="H38396" t="s">
        <v>210913</v>
      </c>
      <c r="I38396" t="s">
        <v>254713</v>
      </c>
      <c r="J38396" t="s">
        <v>305473</v>
      </c>
    </row>
    <row r="38397" spans="1:10">
      <c r="A38397" t="s">
        <v>38262</v>
      </c>
      <c r="B38397" t="s">
        <v>93981</v>
      </c>
      <c r="C38397">
        <v>290486303</v>
      </c>
      <c r="D38397" t="s">
        <v>111324</v>
      </c>
      <c r="E38397" t="s">
        <v>115045</v>
      </c>
      <c r="F38397">
        <v>39</v>
      </c>
      <c r="G38397" t="s">
        <v>155728</v>
      </c>
      <c r="H38397" t="s">
        <v>210914</v>
      </c>
      <c r="I38397" t="s">
        <v>254714</v>
      </c>
      <c r="J38397" t="s">
        <v>305474</v>
      </c>
    </row>
    <row r="38398" spans="1:10">
      <c r="A38398" t="s">
        <v>38263</v>
      </c>
      <c r="B38398" t="s">
        <v>93982</v>
      </c>
      <c r="C38398">
        <v>291049926</v>
      </c>
      <c r="D38398" t="s">
        <v>111324</v>
      </c>
      <c r="E38398" t="s">
        <v>115045</v>
      </c>
      <c r="F38398">
        <v>40</v>
      </c>
      <c r="G38398" t="s">
        <v>155729</v>
      </c>
      <c r="H38398" t="s">
        <v>210915</v>
      </c>
      <c r="J38398" t="s">
        <v>305475</v>
      </c>
    </row>
    <row r="38399" spans="1:10">
      <c r="A38399" t="s">
        <v>38264</v>
      </c>
      <c r="B38399" t="s">
        <v>93983</v>
      </c>
      <c r="C38399">
        <v>291050248</v>
      </c>
      <c r="D38399" t="s">
        <v>111324</v>
      </c>
      <c r="E38399" t="s">
        <v>115045</v>
      </c>
      <c r="F38399">
        <v>479</v>
      </c>
      <c r="G38399" t="s">
        <v>155730</v>
      </c>
      <c r="H38399" t="s">
        <v>210916</v>
      </c>
      <c r="I38399" t="s">
        <v>254715</v>
      </c>
      <c r="J38399" t="s">
        <v>305476</v>
      </c>
    </row>
    <row r="38400" spans="1:10">
      <c r="A38400" t="s">
        <v>38265</v>
      </c>
      <c r="B38400" t="s">
        <v>93984</v>
      </c>
      <c r="C38400">
        <v>290488895</v>
      </c>
      <c r="D38400" t="s">
        <v>111324</v>
      </c>
      <c r="E38400" t="s">
        <v>115045</v>
      </c>
      <c r="F38400">
        <v>6</v>
      </c>
      <c r="G38400" t="s">
        <v>155731</v>
      </c>
      <c r="H38400" t="s">
        <v>210917</v>
      </c>
      <c r="J38400" t="s">
        <v>305477</v>
      </c>
    </row>
    <row r="38401" spans="1:10">
      <c r="A38401" t="s">
        <v>38266</v>
      </c>
      <c r="B38401" t="s">
        <v>93985</v>
      </c>
      <c r="C38401">
        <v>290484372</v>
      </c>
      <c r="D38401" t="s">
        <v>111324</v>
      </c>
      <c r="E38401" t="s">
        <v>115045</v>
      </c>
      <c r="F38401">
        <v>18</v>
      </c>
      <c r="G38401" t="s">
        <v>155732</v>
      </c>
      <c r="H38401" t="s">
        <v>210918</v>
      </c>
      <c r="J38401" t="s">
        <v>305478</v>
      </c>
    </row>
    <row r="38402" spans="1:10">
      <c r="A38402" t="s">
        <v>38267</v>
      </c>
      <c r="B38402" t="s">
        <v>93986</v>
      </c>
      <c r="C38402">
        <v>291049969</v>
      </c>
      <c r="D38402" t="s">
        <v>111324</v>
      </c>
      <c r="E38402" t="s">
        <v>115045</v>
      </c>
      <c r="F38402">
        <v>3</v>
      </c>
      <c r="G38402" t="s">
        <v>155733</v>
      </c>
      <c r="H38402" t="s">
        <v>210919</v>
      </c>
      <c r="J38402" t="s">
        <v>305479</v>
      </c>
    </row>
    <row r="38403" spans="1:10">
      <c r="A38403" t="s">
        <v>38268</v>
      </c>
      <c r="B38403" t="s">
        <v>93987</v>
      </c>
      <c r="C38403">
        <v>291049846</v>
      </c>
      <c r="D38403" t="s">
        <v>111324</v>
      </c>
      <c r="E38403" t="s">
        <v>115045</v>
      </c>
      <c r="F38403">
        <v>9</v>
      </c>
      <c r="G38403" t="s">
        <v>155734</v>
      </c>
      <c r="H38403" t="s">
        <v>210920</v>
      </c>
      <c r="J38403" t="s">
        <v>305480</v>
      </c>
    </row>
    <row r="38404" spans="1:10">
      <c r="A38404" t="s">
        <v>38269</v>
      </c>
      <c r="B38404" t="s">
        <v>93988</v>
      </c>
      <c r="C38404">
        <v>290524452</v>
      </c>
      <c r="D38404" t="s">
        <v>111324</v>
      </c>
      <c r="E38404" t="s">
        <v>115045</v>
      </c>
      <c r="F38404">
        <v>16</v>
      </c>
      <c r="G38404" t="s">
        <v>155735</v>
      </c>
      <c r="H38404" t="s">
        <v>210921</v>
      </c>
      <c r="I38404" t="s">
        <v>254716</v>
      </c>
      <c r="J38404" t="s">
        <v>305481</v>
      </c>
    </row>
    <row r="38405" spans="1:10">
      <c r="A38405" t="s">
        <v>38270</v>
      </c>
      <c r="B38405" t="s">
        <v>93989</v>
      </c>
      <c r="C38405">
        <v>290522575</v>
      </c>
      <c r="D38405" t="s">
        <v>111324</v>
      </c>
      <c r="E38405" t="s">
        <v>115045</v>
      </c>
      <c r="F38405">
        <v>15</v>
      </c>
      <c r="G38405" t="s">
        <v>155736</v>
      </c>
      <c r="H38405" t="s">
        <v>210922</v>
      </c>
      <c r="J38405" t="s">
        <v>305482</v>
      </c>
    </row>
    <row r="38406" spans="1:10">
      <c r="A38406" t="s">
        <v>38271</v>
      </c>
      <c r="B38406" t="s">
        <v>93990</v>
      </c>
      <c r="C38406">
        <v>291050326</v>
      </c>
      <c r="D38406" t="s">
        <v>111324</v>
      </c>
      <c r="E38406" t="s">
        <v>115045</v>
      </c>
      <c r="F38406">
        <v>1</v>
      </c>
      <c r="G38406" t="s">
        <v>155737</v>
      </c>
      <c r="H38406" t="s">
        <v>210923</v>
      </c>
      <c r="I38406" t="s">
        <v>254717</v>
      </c>
      <c r="J38406" t="s">
        <v>305483</v>
      </c>
    </row>
    <row r="38407" spans="1:10">
      <c r="A38407" t="s">
        <v>38272</v>
      </c>
      <c r="B38407" t="s">
        <v>93991</v>
      </c>
      <c r="C38407">
        <v>290488914</v>
      </c>
      <c r="D38407" t="s">
        <v>111324</v>
      </c>
      <c r="E38407" t="s">
        <v>115045</v>
      </c>
      <c r="F38407">
        <v>31</v>
      </c>
      <c r="G38407" t="s">
        <v>155738</v>
      </c>
      <c r="H38407" t="s">
        <v>210924</v>
      </c>
      <c r="I38407" t="s">
        <v>254718</v>
      </c>
      <c r="J38407" t="s">
        <v>305484</v>
      </c>
    </row>
    <row r="38408" spans="1:10">
      <c r="A38408" t="s">
        <v>38273</v>
      </c>
      <c r="B38408" t="s">
        <v>93992</v>
      </c>
      <c r="C38408">
        <v>290408821</v>
      </c>
      <c r="D38408" t="s">
        <v>111324</v>
      </c>
      <c r="E38408" t="s">
        <v>115045</v>
      </c>
      <c r="F38408">
        <v>57</v>
      </c>
      <c r="G38408" t="s">
        <v>155739</v>
      </c>
      <c r="H38408" t="s">
        <v>210925</v>
      </c>
      <c r="J38408" t="s">
        <v>305485</v>
      </c>
    </row>
    <row r="38409" spans="1:10">
      <c r="A38409" t="s">
        <v>38274</v>
      </c>
      <c r="B38409" t="s">
        <v>93993</v>
      </c>
      <c r="C38409">
        <v>291049835</v>
      </c>
      <c r="D38409" t="s">
        <v>111324</v>
      </c>
      <c r="E38409" t="s">
        <v>115045</v>
      </c>
      <c r="F38409">
        <v>1</v>
      </c>
      <c r="G38409" t="s">
        <v>155740</v>
      </c>
      <c r="H38409" t="s">
        <v>210926</v>
      </c>
      <c r="J38409" t="s">
        <v>305486</v>
      </c>
    </row>
    <row r="38410" spans="1:10">
      <c r="A38410" t="s">
        <v>38275</v>
      </c>
      <c r="B38410" t="s">
        <v>93994</v>
      </c>
      <c r="C38410">
        <v>290488842</v>
      </c>
      <c r="D38410" t="s">
        <v>111324</v>
      </c>
      <c r="E38410" t="s">
        <v>115045</v>
      </c>
      <c r="F38410">
        <v>5</v>
      </c>
      <c r="G38410" t="s">
        <v>155741</v>
      </c>
      <c r="H38410" t="s">
        <v>210927</v>
      </c>
      <c r="I38410" t="s">
        <v>254719</v>
      </c>
      <c r="J38410" t="s">
        <v>305487</v>
      </c>
    </row>
    <row r="38411" spans="1:10">
      <c r="A38411" t="s">
        <v>38276</v>
      </c>
      <c r="B38411" t="s">
        <v>93995</v>
      </c>
      <c r="C38411">
        <v>291049838</v>
      </c>
      <c r="D38411" t="s">
        <v>111324</v>
      </c>
      <c r="E38411" t="s">
        <v>115045</v>
      </c>
      <c r="F38411">
        <v>1000</v>
      </c>
      <c r="G38411" t="s">
        <v>155742</v>
      </c>
      <c r="H38411" t="s">
        <v>210928</v>
      </c>
      <c r="I38411" t="s">
        <v>254720</v>
      </c>
      <c r="J38411" t="s">
        <v>305488</v>
      </c>
    </row>
    <row r="38412" spans="1:10">
      <c r="A38412" t="s">
        <v>38277</v>
      </c>
      <c r="B38412" t="s">
        <v>93996</v>
      </c>
      <c r="C38412">
        <v>291049828</v>
      </c>
      <c r="D38412" t="s">
        <v>111324</v>
      </c>
      <c r="E38412" t="s">
        <v>115045</v>
      </c>
      <c r="F38412">
        <v>10</v>
      </c>
      <c r="G38412" t="s">
        <v>155743</v>
      </c>
      <c r="H38412" t="s">
        <v>210929</v>
      </c>
      <c r="J38412" t="s">
        <v>305489</v>
      </c>
    </row>
    <row r="38413" spans="1:10">
      <c r="A38413" t="s">
        <v>38278</v>
      </c>
      <c r="B38413" t="s">
        <v>93997</v>
      </c>
      <c r="C38413">
        <v>290488863</v>
      </c>
      <c r="D38413" t="s">
        <v>111324</v>
      </c>
      <c r="E38413" t="s">
        <v>115045</v>
      </c>
      <c r="F38413">
        <v>8</v>
      </c>
      <c r="G38413" t="s">
        <v>155744</v>
      </c>
      <c r="H38413" t="s">
        <v>210930</v>
      </c>
      <c r="J38413" t="s">
        <v>305490</v>
      </c>
    </row>
    <row r="38414" spans="1:10">
      <c r="A38414" t="s">
        <v>38279</v>
      </c>
      <c r="B38414" t="s">
        <v>93998</v>
      </c>
      <c r="C38414">
        <v>290488890</v>
      </c>
      <c r="D38414" t="s">
        <v>111324</v>
      </c>
      <c r="E38414" t="s">
        <v>115045</v>
      </c>
      <c r="F38414">
        <v>17</v>
      </c>
      <c r="G38414" t="s">
        <v>155745</v>
      </c>
      <c r="H38414" t="s">
        <v>210931</v>
      </c>
      <c r="J38414" t="s">
        <v>305491</v>
      </c>
    </row>
    <row r="38415" spans="1:10">
      <c r="A38415" t="s">
        <v>38280</v>
      </c>
      <c r="B38415" t="s">
        <v>93999</v>
      </c>
      <c r="C38415">
        <v>291049242</v>
      </c>
      <c r="D38415" t="s">
        <v>111324</v>
      </c>
      <c r="E38415" t="s">
        <v>115045</v>
      </c>
      <c r="F38415">
        <v>26</v>
      </c>
      <c r="G38415" t="s">
        <v>155746</v>
      </c>
      <c r="H38415" t="s">
        <v>210932</v>
      </c>
      <c r="I38415" t="s">
        <v>254721</v>
      </c>
      <c r="J38415" t="s">
        <v>305492</v>
      </c>
    </row>
    <row r="38416" spans="1:10">
      <c r="A38416" t="s">
        <v>38281</v>
      </c>
      <c r="B38416" t="s">
        <v>94000</v>
      </c>
      <c r="C38416">
        <v>291049947</v>
      </c>
      <c r="D38416" t="s">
        <v>111324</v>
      </c>
      <c r="E38416" t="s">
        <v>115045</v>
      </c>
      <c r="F38416">
        <v>10551</v>
      </c>
      <c r="G38416" t="s">
        <v>155747</v>
      </c>
      <c r="H38416" t="s">
        <v>210933</v>
      </c>
      <c r="J38416" t="s">
        <v>305493</v>
      </c>
    </row>
    <row r="38417" spans="1:10">
      <c r="A38417" t="s">
        <v>38282</v>
      </c>
      <c r="B38417" t="s">
        <v>94001</v>
      </c>
      <c r="C38417">
        <v>291050332</v>
      </c>
      <c r="D38417" t="s">
        <v>111324</v>
      </c>
      <c r="E38417" t="s">
        <v>115045</v>
      </c>
      <c r="F38417">
        <v>14</v>
      </c>
      <c r="G38417" t="s">
        <v>155748</v>
      </c>
      <c r="H38417" t="s">
        <v>210934</v>
      </c>
      <c r="J38417" t="s">
        <v>305494</v>
      </c>
    </row>
    <row r="38418" spans="1:10">
      <c r="A38418" t="s">
        <v>38283</v>
      </c>
      <c r="B38418" t="s">
        <v>94002</v>
      </c>
      <c r="C38418">
        <v>291034561</v>
      </c>
      <c r="D38418" t="s">
        <v>111324</v>
      </c>
      <c r="E38418" t="s">
        <v>115045</v>
      </c>
      <c r="F38418">
        <v>13</v>
      </c>
      <c r="G38418" t="s">
        <v>155749</v>
      </c>
      <c r="H38418" t="s">
        <v>210935</v>
      </c>
      <c r="I38418" t="s">
        <v>254722</v>
      </c>
      <c r="J38418" t="s">
        <v>305495</v>
      </c>
    </row>
    <row r="38419" spans="1:10">
      <c r="A38419" t="s">
        <v>38284</v>
      </c>
      <c r="B38419" t="s">
        <v>94003</v>
      </c>
      <c r="C38419">
        <v>290485295</v>
      </c>
      <c r="D38419" t="s">
        <v>111324</v>
      </c>
      <c r="E38419" t="s">
        <v>115045</v>
      </c>
      <c r="F38419">
        <v>43</v>
      </c>
      <c r="G38419" t="s">
        <v>155750</v>
      </c>
      <c r="H38419" t="s">
        <v>210936</v>
      </c>
      <c r="I38419" t="s">
        <v>254723</v>
      </c>
      <c r="J38419" t="s">
        <v>305496</v>
      </c>
    </row>
    <row r="38420" spans="1:10">
      <c r="A38420" t="s">
        <v>38285</v>
      </c>
      <c r="B38420" t="s">
        <v>94004</v>
      </c>
      <c r="C38420">
        <v>290489698</v>
      </c>
      <c r="D38420" t="s">
        <v>111324</v>
      </c>
      <c r="E38420" t="s">
        <v>115045</v>
      </c>
      <c r="F38420">
        <v>49</v>
      </c>
      <c r="G38420" t="s">
        <v>155751</v>
      </c>
      <c r="H38420" t="s">
        <v>210937</v>
      </c>
      <c r="I38420" t="s">
        <v>254724</v>
      </c>
      <c r="J38420" t="s">
        <v>305497</v>
      </c>
    </row>
    <row r="38421" spans="1:10">
      <c r="A38421" t="s">
        <v>38286</v>
      </c>
      <c r="B38421" t="s">
        <v>94005</v>
      </c>
      <c r="C38421">
        <v>290488909</v>
      </c>
      <c r="D38421" t="s">
        <v>111324</v>
      </c>
      <c r="E38421" t="s">
        <v>115045</v>
      </c>
      <c r="F38421">
        <v>2</v>
      </c>
      <c r="G38421" t="s">
        <v>155752</v>
      </c>
      <c r="H38421" t="s">
        <v>210938</v>
      </c>
      <c r="I38421" t="s">
        <v>254725</v>
      </c>
      <c r="J38421" t="s">
        <v>305498</v>
      </c>
    </row>
    <row r="38422" spans="1:10">
      <c r="A38422" t="s">
        <v>38287</v>
      </c>
      <c r="B38422" t="s">
        <v>94006</v>
      </c>
      <c r="C38422">
        <v>290484357</v>
      </c>
      <c r="D38422" t="s">
        <v>111324</v>
      </c>
      <c r="E38422" t="s">
        <v>115045</v>
      </c>
      <c r="F38422">
        <v>30</v>
      </c>
      <c r="G38422" t="s">
        <v>155753</v>
      </c>
      <c r="H38422" t="s">
        <v>210939</v>
      </c>
      <c r="J38422" t="s">
        <v>305499</v>
      </c>
    </row>
    <row r="38423" spans="1:10">
      <c r="A38423" t="s">
        <v>38288</v>
      </c>
      <c r="B38423" t="s">
        <v>94007</v>
      </c>
      <c r="C38423">
        <v>291049801</v>
      </c>
      <c r="D38423" t="s">
        <v>111324</v>
      </c>
      <c r="E38423" t="s">
        <v>115045</v>
      </c>
      <c r="F38423">
        <v>12</v>
      </c>
      <c r="G38423" t="s">
        <v>155754</v>
      </c>
      <c r="H38423" t="s">
        <v>210940</v>
      </c>
      <c r="J38423" t="s">
        <v>305500</v>
      </c>
    </row>
    <row r="38424" spans="1:10">
      <c r="A38424" t="s">
        <v>38289</v>
      </c>
      <c r="B38424" t="s">
        <v>94008</v>
      </c>
      <c r="C38424">
        <v>291049394</v>
      </c>
      <c r="D38424" t="s">
        <v>111324</v>
      </c>
      <c r="E38424" t="s">
        <v>115045</v>
      </c>
      <c r="F38424">
        <v>11</v>
      </c>
      <c r="G38424" t="s">
        <v>155755</v>
      </c>
      <c r="H38424" t="s">
        <v>210941</v>
      </c>
      <c r="J38424" t="s">
        <v>305501</v>
      </c>
    </row>
    <row r="38425" spans="1:10">
      <c r="A38425" t="s">
        <v>38290</v>
      </c>
      <c r="B38425" t="s">
        <v>94009</v>
      </c>
      <c r="C38425">
        <v>291049270</v>
      </c>
      <c r="D38425" t="s">
        <v>111324</v>
      </c>
      <c r="E38425" t="s">
        <v>115045</v>
      </c>
      <c r="F38425">
        <v>11618</v>
      </c>
      <c r="G38425" t="s">
        <v>155756</v>
      </c>
      <c r="H38425" t="s">
        <v>210942</v>
      </c>
      <c r="I38425" t="s">
        <v>254726</v>
      </c>
      <c r="J38425" t="s">
        <v>305502</v>
      </c>
    </row>
    <row r="38426" spans="1:10">
      <c r="A38426" t="s">
        <v>38291</v>
      </c>
      <c r="B38426" t="s">
        <v>94010</v>
      </c>
      <c r="C38426">
        <v>291049583</v>
      </c>
      <c r="D38426" t="s">
        <v>111324</v>
      </c>
      <c r="E38426" t="s">
        <v>115045</v>
      </c>
      <c r="F38426">
        <v>95</v>
      </c>
      <c r="G38426" t="s">
        <v>155757</v>
      </c>
      <c r="H38426" t="s">
        <v>210943</v>
      </c>
      <c r="I38426" t="s">
        <v>254727</v>
      </c>
      <c r="J38426" t="s">
        <v>305503</v>
      </c>
    </row>
    <row r="38427" spans="1:10">
      <c r="A38427" t="s">
        <v>38292</v>
      </c>
      <c r="B38427" t="s">
        <v>94011</v>
      </c>
      <c r="C38427">
        <v>291049459</v>
      </c>
      <c r="D38427" t="s">
        <v>111324</v>
      </c>
      <c r="E38427" t="s">
        <v>115045</v>
      </c>
      <c r="F38427">
        <v>4</v>
      </c>
      <c r="G38427" t="s">
        <v>155758</v>
      </c>
      <c r="H38427" t="s">
        <v>210944</v>
      </c>
      <c r="I38427" t="s">
        <v>254728</v>
      </c>
      <c r="J38427" t="s">
        <v>305504</v>
      </c>
    </row>
    <row r="38428" spans="1:10">
      <c r="A38428" t="s">
        <v>38293</v>
      </c>
      <c r="B38428" t="s">
        <v>94012</v>
      </c>
      <c r="C38428">
        <v>291049364</v>
      </c>
      <c r="D38428" t="s">
        <v>112105</v>
      </c>
      <c r="E38428" t="s">
        <v>115734</v>
      </c>
      <c r="F38428">
        <v>343</v>
      </c>
      <c r="G38428" t="s">
        <v>155759</v>
      </c>
      <c r="H38428" t="s">
        <v>210945</v>
      </c>
      <c r="I38428" t="s">
        <v>254729</v>
      </c>
      <c r="J38428" t="s">
        <v>305505</v>
      </c>
    </row>
    <row r="38429" spans="1:10">
      <c r="A38429" t="s">
        <v>38294</v>
      </c>
      <c r="B38429" t="s">
        <v>94013</v>
      </c>
      <c r="C38429">
        <v>291049854</v>
      </c>
      <c r="D38429" t="s">
        <v>111324</v>
      </c>
      <c r="E38429" t="s">
        <v>115045</v>
      </c>
      <c r="F38429">
        <v>77</v>
      </c>
      <c r="G38429" t="s">
        <v>155760</v>
      </c>
      <c r="H38429" t="s">
        <v>210946</v>
      </c>
      <c r="I38429" t="s">
        <v>254730</v>
      </c>
      <c r="J38429" t="s">
        <v>305506</v>
      </c>
    </row>
    <row r="38430" spans="1:10">
      <c r="A38430" t="s">
        <v>38295</v>
      </c>
      <c r="B38430" t="s">
        <v>94014</v>
      </c>
      <c r="C38430">
        <v>291050312</v>
      </c>
      <c r="D38430" t="s">
        <v>111324</v>
      </c>
      <c r="E38430" t="s">
        <v>115045</v>
      </c>
      <c r="F38430">
        <v>2</v>
      </c>
      <c r="G38430" t="s">
        <v>155761</v>
      </c>
      <c r="H38430" t="s">
        <v>210947</v>
      </c>
      <c r="J38430" t="s">
        <v>305507</v>
      </c>
    </row>
    <row r="38431" spans="1:10">
      <c r="A38431" t="s">
        <v>38296</v>
      </c>
      <c r="B38431" t="s">
        <v>94015</v>
      </c>
      <c r="C38431">
        <v>291050239</v>
      </c>
      <c r="D38431" t="s">
        <v>111324</v>
      </c>
      <c r="E38431" t="s">
        <v>115045</v>
      </c>
      <c r="F38431">
        <v>6</v>
      </c>
      <c r="G38431" t="s">
        <v>155762</v>
      </c>
      <c r="H38431" t="s">
        <v>210948</v>
      </c>
      <c r="I38431" t="s">
        <v>254731</v>
      </c>
      <c r="J38431" t="s">
        <v>305508</v>
      </c>
    </row>
    <row r="38432" spans="1:10">
      <c r="A38432" t="s">
        <v>38297</v>
      </c>
      <c r="B38432" t="s">
        <v>94016</v>
      </c>
      <c r="C38432">
        <v>291034746</v>
      </c>
      <c r="D38432" t="s">
        <v>111324</v>
      </c>
      <c r="E38432" t="s">
        <v>115045</v>
      </c>
      <c r="F38432">
        <v>13</v>
      </c>
      <c r="G38432" t="s">
        <v>155763</v>
      </c>
      <c r="H38432" t="s">
        <v>210949</v>
      </c>
      <c r="I38432" t="s">
        <v>254732</v>
      </c>
      <c r="J38432" t="s">
        <v>305509</v>
      </c>
    </row>
    <row r="38433" spans="1:10">
      <c r="A38433" t="s">
        <v>38298</v>
      </c>
      <c r="B38433" t="s">
        <v>94017</v>
      </c>
      <c r="C38433">
        <v>291049491</v>
      </c>
      <c r="D38433" t="s">
        <v>111324</v>
      </c>
      <c r="E38433" t="s">
        <v>115045</v>
      </c>
      <c r="F38433">
        <v>32</v>
      </c>
      <c r="G38433" t="s">
        <v>155764</v>
      </c>
      <c r="H38433" t="s">
        <v>210950</v>
      </c>
      <c r="I38433" t="s">
        <v>254733</v>
      </c>
      <c r="J38433" t="s">
        <v>305510</v>
      </c>
    </row>
    <row r="38434" spans="1:10">
      <c r="A38434" t="s">
        <v>38299</v>
      </c>
      <c r="B38434" t="s">
        <v>94018</v>
      </c>
      <c r="C38434">
        <v>291050264</v>
      </c>
      <c r="D38434" t="s">
        <v>111324</v>
      </c>
      <c r="E38434" t="s">
        <v>115045</v>
      </c>
      <c r="F38434">
        <v>91</v>
      </c>
      <c r="G38434" t="s">
        <v>155765</v>
      </c>
      <c r="H38434" t="s">
        <v>210951</v>
      </c>
      <c r="I38434" t="s">
        <v>254734</v>
      </c>
      <c r="J38434" t="s">
        <v>305511</v>
      </c>
    </row>
    <row r="38435" spans="1:10">
      <c r="A38435" t="s">
        <v>38300</v>
      </c>
      <c r="B38435" t="s">
        <v>94019</v>
      </c>
      <c r="C38435">
        <v>290485943</v>
      </c>
      <c r="D38435" t="s">
        <v>111324</v>
      </c>
      <c r="E38435" t="s">
        <v>115045</v>
      </c>
      <c r="F38435">
        <v>37</v>
      </c>
      <c r="G38435" t="s">
        <v>155766</v>
      </c>
      <c r="H38435" t="s">
        <v>210952</v>
      </c>
      <c r="I38435" t="s">
        <v>254735</v>
      </c>
      <c r="J38435" t="s">
        <v>305512</v>
      </c>
    </row>
    <row r="38436" spans="1:10">
      <c r="A38436" t="s">
        <v>38301</v>
      </c>
      <c r="B38436" t="s">
        <v>94020</v>
      </c>
      <c r="C38436">
        <v>290482345</v>
      </c>
      <c r="D38436" t="s">
        <v>111324</v>
      </c>
      <c r="E38436" t="s">
        <v>115045</v>
      </c>
      <c r="F38436">
        <v>51</v>
      </c>
      <c r="G38436" t="s">
        <v>155767</v>
      </c>
      <c r="H38436" t="s">
        <v>210953</v>
      </c>
      <c r="I38436" t="s">
        <v>254736</v>
      </c>
      <c r="J38436" t="s">
        <v>305513</v>
      </c>
    </row>
    <row r="38437" spans="1:10">
      <c r="A38437" t="s">
        <v>38302</v>
      </c>
      <c r="B38437" t="s">
        <v>94021</v>
      </c>
      <c r="C38437">
        <v>290180534</v>
      </c>
      <c r="D38437" t="s">
        <v>111324</v>
      </c>
      <c r="E38437" t="s">
        <v>115045</v>
      </c>
      <c r="F38437">
        <v>20</v>
      </c>
      <c r="G38437" t="s">
        <v>155768</v>
      </c>
      <c r="H38437" t="s">
        <v>210954</v>
      </c>
      <c r="J38437" t="s">
        <v>305514</v>
      </c>
    </row>
    <row r="38438" spans="1:10">
      <c r="A38438" t="s">
        <v>38303</v>
      </c>
      <c r="B38438" t="s">
        <v>94022</v>
      </c>
      <c r="C38438">
        <v>291049964</v>
      </c>
      <c r="D38438" t="s">
        <v>112029</v>
      </c>
      <c r="E38438" t="s">
        <v>115735</v>
      </c>
      <c r="F38438">
        <v>1</v>
      </c>
      <c r="G38438" t="s">
        <v>155769</v>
      </c>
      <c r="H38438" t="s">
        <v>210955</v>
      </c>
      <c r="I38438" t="s">
        <v>254737</v>
      </c>
      <c r="J38438" t="s">
        <v>305515</v>
      </c>
    </row>
    <row r="38439" spans="1:10">
      <c r="A38439" t="s">
        <v>38304</v>
      </c>
      <c r="B38439" t="s">
        <v>94023</v>
      </c>
      <c r="C38439">
        <v>291050328</v>
      </c>
      <c r="D38439" t="s">
        <v>111324</v>
      </c>
      <c r="E38439" t="s">
        <v>115045</v>
      </c>
      <c r="F38439">
        <v>18</v>
      </c>
      <c r="G38439" t="s">
        <v>155770</v>
      </c>
      <c r="H38439" t="s">
        <v>210956</v>
      </c>
      <c r="I38439" t="s">
        <v>254738</v>
      </c>
      <c r="J38439" t="s">
        <v>305516</v>
      </c>
    </row>
    <row r="38440" spans="1:10">
      <c r="A38440" t="s">
        <v>38305</v>
      </c>
      <c r="B38440" t="s">
        <v>94024</v>
      </c>
      <c r="C38440">
        <v>291050313</v>
      </c>
      <c r="D38440" t="s">
        <v>111324</v>
      </c>
      <c r="E38440" t="s">
        <v>115045</v>
      </c>
      <c r="F38440">
        <v>2</v>
      </c>
      <c r="G38440" t="s">
        <v>155771</v>
      </c>
      <c r="H38440" t="s">
        <v>210957</v>
      </c>
      <c r="I38440" t="s">
        <v>254739</v>
      </c>
      <c r="J38440" t="s">
        <v>305517</v>
      </c>
    </row>
    <row r="38441" spans="1:10">
      <c r="A38441" t="s">
        <v>38306</v>
      </c>
      <c r="B38441" t="s">
        <v>94025</v>
      </c>
      <c r="C38441">
        <v>290490555</v>
      </c>
      <c r="D38441" t="s">
        <v>111324</v>
      </c>
      <c r="E38441" t="s">
        <v>115045</v>
      </c>
      <c r="F38441">
        <v>171</v>
      </c>
      <c r="G38441" t="s">
        <v>155772</v>
      </c>
      <c r="H38441" t="s">
        <v>210958</v>
      </c>
      <c r="I38441" t="s">
        <v>254740</v>
      </c>
      <c r="J38441" t="s">
        <v>305518</v>
      </c>
    </row>
    <row r="38442" spans="1:10">
      <c r="A38442" t="s">
        <v>38307</v>
      </c>
      <c r="B38442" t="s">
        <v>94026</v>
      </c>
      <c r="C38442">
        <v>290488835</v>
      </c>
      <c r="D38442" t="s">
        <v>111324</v>
      </c>
      <c r="E38442" t="s">
        <v>115045</v>
      </c>
      <c r="F38442">
        <v>5</v>
      </c>
      <c r="G38442" t="s">
        <v>155773</v>
      </c>
      <c r="H38442" t="s">
        <v>210959</v>
      </c>
      <c r="J38442" t="s">
        <v>305519</v>
      </c>
    </row>
    <row r="38443" spans="1:10">
      <c r="A38443" t="s">
        <v>38308</v>
      </c>
      <c r="B38443" t="s">
        <v>94027</v>
      </c>
      <c r="C38443">
        <v>291050324</v>
      </c>
      <c r="D38443" t="s">
        <v>111324</v>
      </c>
      <c r="E38443" t="s">
        <v>115045</v>
      </c>
      <c r="F38443">
        <v>28875</v>
      </c>
      <c r="G38443" t="s">
        <v>155774</v>
      </c>
      <c r="H38443" t="s">
        <v>210960</v>
      </c>
      <c r="I38443" t="s">
        <v>254741</v>
      </c>
      <c r="J38443" t="s">
        <v>305520</v>
      </c>
    </row>
    <row r="38444" spans="1:10">
      <c r="A38444" t="s">
        <v>38309</v>
      </c>
      <c r="B38444" t="s">
        <v>94028</v>
      </c>
      <c r="C38444">
        <v>290485847</v>
      </c>
      <c r="D38444" t="s">
        <v>111324</v>
      </c>
      <c r="E38444" t="s">
        <v>115045</v>
      </c>
      <c r="F38444">
        <v>5</v>
      </c>
      <c r="G38444" t="s">
        <v>155775</v>
      </c>
      <c r="H38444" t="s">
        <v>210961</v>
      </c>
      <c r="J38444" t="s">
        <v>305521</v>
      </c>
    </row>
    <row r="38445" spans="1:10">
      <c r="A38445" t="s">
        <v>38310</v>
      </c>
      <c r="B38445" t="s">
        <v>94029</v>
      </c>
      <c r="C38445">
        <v>290520752</v>
      </c>
      <c r="D38445" t="s">
        <v>111324</v>
      </c>
      <c r="E38445" t="s">
        <v>115045</v>
      </c>
      <c r="F38445">
        <v>1041</v>
      </c>
      <c r="G38445" t="s">
        <v>155776</v>
      </c>
      <c r="H38445" t="s">
        <v>210962</v>
      </c>
      <c r="I38445" t="s">
        <v>254742</v>
      </c>
      <c r="J38445" t="s">
        <v>305522</v>
      </c>
    </row>
    <row r="38446" spans="1:10">
      <c r="A38446" t="s">
        <v>38311</v>
      </c>
      <c r="B38446" t="s">
        <v>94030</v>
      </c>
      <c r="C38446">
        <v>291049979</v>
      </c>
      <c r="D38446" t="s">
        <v>111324</v>
      </c>
      <c r="E38446" t="s">
        <v>115045</v>
      </c>
      <c r="F38446">
        <v>21</v>
      </c>
      <c r="G38446" t="s">
        <v>155777</v>
      </c>
      <c r="H38446" t="s">
        <v>210963</v>
      </c>
      <c r="I38446" t="s">
        <v>254743</v>
      </c>
      <c r="J38446" t="s">
        <v>305523</v>
      </c>
    </row>
    <row r="38447" spans="1:10">
      <c r="A38447" t="s">
        <v>38312</v>
      </c>
      <c r="B38447" t="s">
        <v>94031</v>
      </c>
      <c r="C38447">
        <v>291050009</v>
      </c>
      <c r="D38447" t="s">
        <v>111324</v>
      </c>
      <c r="E38447" t="s">
        <v>115045</v>
      </c>
      <c r="F38447">
        <v>33</v>
      </c>
      <c r="G38447" t="s">
        <v>155778</v>
      </c>
      <c r="H38447" t="s">
        <v>210964</v>
      </c>
      <c r="J38447" t="s">
        <v>305524</v>
      </c>
    </row>
    <row r="38448" spans="1:10">
      <c r="A38448" t="s">
        <v>38313</v>
      </c>
      <c r="B38448" t="s">
        <v>94032</v>
      </c>
      <c r="C38448">
        <v>290524346</v>
      </c>
      <c r="D38448" t="s">
        <v>111324</v>
      </c>
      <c r="E38448" t="s">
        <v>115045</v>
      </c>
      <c r="F38448">
        <v>1</v>
      </c>
      <c r="G38448" t="s">
        <v>155779</v>
      </c>
      <c r="H38448" t="s">
        <v>210965</v>
      </c>
      <c r="J38448" t="s">
        <v>305525</v>
      </c>
    </row>
    <row r="38449" spans="1:10">
      <c r="A38449" t="s">
        <v>38314</v>
      </c>
      <c r="B38449" t="s">
        <v>94033</v>
      </c>
      <c r="C38449">
        <v>290488900</v>
      </c>
      <c r="D38449" t="s">
        <v>111324</v>
      </c>
      <c r="E38449" t="s">
        <v>115045</v>
      </c>
      <c r="F38449">
        <v>1</v>
      </c>
      <c r="G38449" t="s">
        <v>155780</v>
      </c>
      <c r="H38449" t="s">
        <v>210966</v>
      </c>
      <c r="J38449" t="s">
        <v>305526</v>
      </c>
    </row>
    <row r="38450" spans="1:10">
      <c r="A38450" t="s">
        <v>38315</v>
      </c>
      <c r="B38450" t="s">
        <v>94034</v>
      </c>
      <c r="C38450">
        <v>291049353</v>
      </c>
      <c r="D38450" t="s">
        <v>111324</v>
      </c>
      <c r="E38450" t="s">
        <v>115045</v>
      </c>
      <c r="F38450">
        <v>2</v>
      </c>
      <c r="G38450" t="s">
        <v>155781</v>
      </c>
      <c r="H38450" t="s">
        <v>210967</v>
      </c>
      <c r="J38450" t="s">
        <v>305527</v>
      </c>
    </row>
    <row r="38451" spans="1:10">
      <c r="A38451" t="s">
        <v>38316</v>
      </c>
      <c r="B38451" t="s">
        <v>94035</v>
      </c>
      <c r="C38451">
        <v>290489681</v>
      </c>
      <c r="D38451" t="s">
        <v>111324</v>
      </c>
      <c r="E38451" t="s">
        <v>115045</v>
      </c>
      <c r="F38451">
        <v>529</v>
      </c>
      <c r="G38451" t="s">
        <v>155782</v>
      </c>
      <c r="H38451" t="s">
        <v>210968</v>
      </c>
      <c r="I38451" t="s">
        <v>254744</v>
      </c>
      <c r="J38451" t="s">
        <v>305528</v>
      </c>
    </row>
    <row r="38452" spans="1:10">
      <c r="A38452" t="s">
        <v>38317</v>
      </c>
      <c r="B38452" t="s">
        <v>94036</v>
      </c>
      <c r="C38452">
        <v>291049906</v>
      </c>
      <c r="D38452" t="s">
        <v>111324</v>
      </c>
      <c r="E38452" t="s">
        <v>115045</v>
      </c>
      <c r="F38452">
        <v>47</v>
      </c>
      <c r="G38452" t="s">
        <v>155783</v>
      </c>
      <c r="H38452" t="s">
        <v>210969</v>
      </c>
      <c r="I38452" t="s">
        <v>254745</v>
      </c>
      <c r="J38452" t="s">
        <v>305529</v>
      </c>
    </row>
    <row r="38453" spans="1:10">
      <c r="A38453" t="s">
        <v>38318</v>
      </c>
      <c r="B38453" t="s">
        <v>94037</v>
      </c>
      <c r="C38453">
        <v>290488903</v>
      </c>
      <c r="D38453" t="s">
        <v>111324</v>
      </c>
      <c r="E38453" t="s">
        <v>115045</v>
      </c>
      <c r="F38453">
        <v>10</v>
      </c>
      <c r="G38453" t="s">
        <v>155784</v>
      </c>
      <c r="H38453" t="s">
        <v>210970</v>
      </c>
      <c r="I38453" t="s">
        <v>254746</v>
      </c>
      <c r="J38453" t="s">
        <v>305530</v>
      </c>
    </row>
    <row r="38454" spans="1:10">
      <c r="A38454" t="s">
        <v>38319</v>
      </c>
      <c r="B38454" t="s">
        <v>94038</v>
      </c>
      <c r="C38454">
        <v>282935677</v>
      </c>
      <c r="D38454" t="s">
        <v>111324</v>
      </c>
      <c r="E38454" t="s">
        <v>115045</v>
      </c>
      <c r="F38454">
        <v>201</v>
      </c>
      <c r="G38454" t="s">
        <v>155785</v>
      </c>
      <c r="H38454" t="s">
        <v>210971</v>
      </c>
      <c r="I38454" t="s">
        <v>254747</v>
      </c>
      <c r="J38454" t="s">
        <v>305531</v>
      </c>
    </row>
    <row r="38455" spans="1:10">
      <c r="A38455" t="s">
        <v>38320</v>
      </c>
      <c r="B38455" t="s">
        <v>94039</v>
      </c>
      <c r="C38455">
        <v>291050202</v>
      </c>
      <c r="D38455" t="s">
        <v>111324</v>
      </c>
      <c r="E38455" t="s">
        <v>115045</v>
      </c>
      <c r="F38455">
        <v>51</v>
      </c>
      <c r="G38455" t="s">
        <v>155786</v>
      </c>
      <c r="H38455" t="s">
        <v>210972</v>
      </c>
      <c r="I38455" t="s">
        <v>254748</v>
      </c>
      <c r="J38455" t="s">
        <v>305532</v>
      </c>
    </row>
    <row r="38456" spans="1:10">
      <c r="A38456" t="s">
        <v>38321</v>
      </c>
      <c r="B38456" t="s">
        <v>94040</v>
      </c>
      <c r="C38456">
        <v>291049388</v>
      </c>
      <c r="D38456" t="s">
        <v>111324</v>
      </c>
      <c r="E38456" t="s">
        <v>115045</v>
      </c>
      <c r="F38456">
        <v>56</v>
      </c>
      <c r="G38456" t="s">
        <v>155787</v>
      </c>
      <c r="H38456" t="s">
        <v>210973</v>
      </c>
      <c r="I38456" t="s">
        <v>254749</v>
      </c>
      <c r="J38456" t="s">
        <v>305533</v>
      </c>
    </row>
    <row r="38457" spans="1:10">
      <c r="A38457" t="s">
        <v>38322</v>
      </c>
      <c r="B38457" t="s">
        <v>94041</v>
      </c>
      <c r="C38457">
        <v>290484447</v>
      </c>
      <c r="D38457" t="s">
        <v>111324</v>
      </c>
      <c r="E38457" t="s">
        <v>115045</v>
      </c>
      <c r="F38457">
        <v>25</v>
      </c>
      <c r="G38457" t="s">
        <v>155788</v>
      </c>
      <c r="H38457" t="s">
        <v>210974</v>
      </c>
      <c r="I38457" t="s">
        <v>254750</v>
      </c>
      <c r="J38457" t="s">
        <v>305534</v>
      </c>
    </row>
    <row r="38458" spans="1:10">
      <c r="A38458" t="s">
        <v>38323</v>
      </c>
      <c r="B38458" t="s">
        <v>94042</v>
      </c>
      <c r="C38458">
        <v>291050316</v>
      </c>
      <c r="D38458" t="s">
        <v>111324</v>
      </c>
      <c r="E38458" t="s">
        <v>115045</v>
      </c>
      <c r="F38458">
        <v>21</v>
      </c>
      <c r="G38458" t="s">
        <v>155789</v>
      </c>
      <c r="H38458" t="s">
        <v>210975</v>
      </c>
      <c r="J38458" t="s">
        <v>305535</v>
      </c>
    </row>
    <row r="38459" spans="1:10">
      <c r="A38459" t="s">
        <v>38324</v>
      </c>
      <c r="B38459" t="s">
        <v>94043</v>
      </c>
      <c r="C38459">
        <v>291049985</v>
      </c>
      <c r="D38459" t="s">
        <v>111324</v>
      </c>
      <c r="E38459" t="s">
        <v>115045</v>
      </c>
      <c r="F38459">
        <v>48</v>
      </c>
      <c r="G38459" t="s">
        <v>155790</v>
      </c>
      <c r="H38459" t="s">
        <v>210976</v>
      </c>
      <c r="I38459" t="s">
        <v>254751</v>
      </c>
      <c r="J38459" t="s">
        <v>305536</v>
      </c>
    </row>
    <row r="38460" spans="1:10">
      <c r="A38460" t="s">
        <v>38325</v>
      </c>
      <c r="B38460" t="s">
        <v>94044</v>
      </c>
      <c r="C38460">
        <v>291050315</v>
      </c>
      <c r="D38460" t="s">
        <v>111324</v>
      </c>
      <c r="E38460" t="s">
        <v>115045</v>
      </c>
      <c r="F38460">
        <v>47</v>
      </c>
      <c r="G38460" t="s">
        <v>155791</v>
      </c>
      <c r="H38460" t="s">
        <v>210977</v>
      </c>
      <c r="J38460" t="s">
        <v>305537</v>
      </c>
    </row>
    <row r="38461" spans="1:10">
      <c r="A38461" t="s">
        <v>38326</v>
      </c>
      <c r="B38461" t="s">
        <v>94045</v>
      </c>
      <c r="C38461">
        <v>291050260</v>
      </c>
      <c r="D38461" t="s">
        <v>111324</v>
      </c>
      <c r="E38461" t="s">
        <v>115045</v>
      </c>
      <c r="F38461">
        <v>1</v>
      </c>
      <c r="G38461" t="s">
        <v>155792</v>
      </c>
      <c r="H38461" t="s">
        <v>210978</v>
      </c>
      <c r="I38461" t="s">
        <v>254752</v>
      </c>
      <c r="J38461" t="s">
        <v>305538</v>
      </c>
    </row>
    <row r="38462" spans="1:10">
      <c r="A38462" t="s">
        <v>38327</v>
      </c>
      <c r="B38462" t="s">
        <v>94046</v>
      </c>
      <c r="C38462">
        <v>291050307</v>
      </c>
      <c r="D38462" t="s">
        <v>111324</v>
      </c>
      <c r="E38462" t="s">
        <v>115045</v>
      </c>
      <c r="F38462">
        <v>2</v>
      </c>
      <c r="G38462" t="s">
        <v>155793</v>
      </c>
      <c r="H38462" t="s">
        <v>210979</v>
      </c>
      <c r="J38462" t="s">
        <v>305539</v>
      </c>
    </row>
    <row r="38463" spans="1:10">
      <c r="A38463" t="s">
        <v>38328</v>
      </c>
      <c r="B38463" t="s">
        <v>94047</v>
      </c>
      <c r="C38463">
        <v>289599675</v>
      </c>
      <c r="D38463" t="s">
        <v>111324</v>
      </c>
      <c r="E38463" t="s">
        <v>115045</v>
      </c>
      <c r="F38463">
        <v>19</v>
      </c>
      <c r="G38463" t="s">
        <v>155794</v>
      </c>
      <c r="H38463" t="s">
        <v>210980</v>
      </c>
      <c r="J38463" t="s">
        <v>305540</v>
      </c>
    </row>
    <row r="38464" spans="1:10">
      <c r="A38464" t="s">
        <v>38329</v>
      </c>
      <c r="B38464" t="s">
        <v>94048</v>
      </c>
      <c r="C38464">
        <v>291049700</v>
      </c>
      <c r="D38464" t="s">
        <v>111324</v>
      </c>
      <c r="E38464" t="s">
        <v>115045</v>
      </c>
      <c r="F38464">
        <v>53</v>
      </c>
      <c r="G38464" t="s">
        <v>155795</v>
      </c>
      <c r="H38464" t="s">
        <v>210981</v>
      </c>
      <c r="I38464" t="s">
        <v>254753</v>
      </c>
      <c r="J38464" t="s">
        <v>305541</v>
      </c>
    </row>
    <row r="38465" spans="1:10">
      <c r="A38465" t="s">
        <v>38330</v>
      </c>
      <c r="B38465" t="s">
        <v>94049</v>
      </c>
      <c r="C38465">
        <v>290491831</v>
      </c>
      <c r="D38465" t="s">
        <v>111324</v>
      </c>
      <c r="E38465" t="s">
        <v>115045</v>
      </c>
      <c r="F38465">
        <v>1635</v>
      </c>
      <c r="G38465" t="s">
        <v>155796</v>
      </c>
      <c r="H38465" t="s">
        <v>210982</v>
      </c>
      <c r="I38465" t="s">
        <v>254754</v>
      </c>
      <c r="J38465" t="s">
        <v>305542</v>
      </c>
    </row>
    <row r="38466" spans="1:10">
      <c r="A38466" t="s">
        <v>38331</v>
      </c>
      <c r="B38466" t="s">
        <v>94050</v>
      </c>
      <c r="C38466">
        <v>291049902</v>
      </c>
      <c r="D38466" t="s">
        <v>112039</v>
      </c>
      <c r="E38466" t="s">
        <v>115736</v>
      </c>
      <c r="F38466">
        <v>674</v>
      </c>
      <c r="G38466" t="s">
        <v>155797</v>
      </c>
      <c r="H38466" t="s">
        <v>210983</v>
      </c>
      <c r="J38466" t="s">
        <v>305543</v>
      </c>
    </row>
    <row r="38467" spans="1:10">
      <c r="A38467" t="s">
        <v>38332</v>
      </c>
      <c r="B38467" t="s">
        <v>94051</v>
      </c>
      <c r="C38467">
        <v>291050191</v>
      </c>
      <c r="D38467" t="s">
        <v>111324</v>
      </c>
      <c r="E38467" t="s">
        <v>115045</v>
      </c>
      <c r="F38467">
        <v>10</v>
      </c>
      <c r="G38467" t="s">
        <v>155798</v>
      </c>
      <c r="H38467" t="s">
        <v>210984</v>
      </c>
      <c r="I38467" t="s">
        <v>254755</v>
      </c>
      <c r="J38467" t="s">
        <v>305544</v>
      </c>
    </row>
    <row r="38468" spans="1:10">
      <c r="A38468" t="s">
        <v>38333</v>
      </c>
      <c r="B38468" t="s">
        <v>94052</v>
      </c>
      <c r="C38468">
        <v>290483056</v>
      </c>
      <c r="D38468" t="s">
        <v>111324</v>
      </c>
      <c r="E38468" t="s">
        <v>115045</v>
      </c>
      <c r="F38468">
        <v>67</v>
      </c>
      <c r="G38468" t="s">
        <v>155799</v>
      </c>
      <c r="H38468" t="s">
        <v>210985</v>
      </c>
      <c r="I38468" t="s">
        <v>254756</v>
      </c>
      <c r="J38468" t="s">
        <v>305545</v>
      </c>
    </row>
    <row r="38469" spans="1:10">
      <c r="A38469" t="s">
        <v>38334</v>
      </c>
      <c r="B38469" t="s">
        <v>94053</v>
      </c>
      <c r="C38469">
        <v>291050078</v>
      </c>
      <c r="D38469" t="s">
        <v>111324</v>
      </c>
      <c r="E38469" t="s">
        <v>115045</v>
      </c>
      <c r="F38469">
        <v>65</v>
      </c>
      <c r="G38469" t="s">
        <v>155800</v>
      </c>
      <c r="H38469" t="s">
        <v>210986</v>
      </c>
      <c r="I38469" t="s">
        <v>254757</v>
      </c>
      <c r="J38469" t="s">
        <v>305546</v>
      </c>
    </row>
    <row r="38470" spans="1:10">
      <c r="A38470" t="s">
        <v>38335</v>
      </c>
      <c r="B38470" t="s">
        <v>94054</v>
      </c>
      <c r="C38470">
        <v>290488905</v>
      </c>
      <c r="D38470" t="s">
        <v>111324</v>
      </c>
      <c r="E38470" t="s">
        <v>115045</v>
      </c>
      <c r="F38470">
        <v>86</v>
      </c>
      <c r="G38470" t="s">
        <v>155801</v>
      </c>
      <c r="H38470" t="s">
        <v>210987</v>
      </c>
      <c r="I38470" t="s">
        <v>254758</v>
      </c>
      <c r="J38470" t="s">
        <v>305547</v>
      </c>
    </row>
    <row r="38471" spans="1:10">
      <c r="A38471" t="s">
        <v>38336</v>
      </c>
      <c r="B38471" t="s">
        <v>94055</v>
      </c>
      <c r="C38471">
        <v>290520803</v>
      </c>
      <c r="D38471" t="s">
        <v>111324</v>
      </c>
      <c r="E38471" t="s">
        <v>115045</v>
      </c>
      <c r="F38471">
        <v>1</v>
      </c>
      <c r="G38471" t="s">
        <v>155802</v>
      </c>
      <c r="H38471" t="s">
        <v>210988</v>
      </c>
      <c r="I38471" t="s">
        <v>254759</v>
      </c>
      <c r="J38471" t="s">
        <v>305548</v>
      </c>
    </row>
    <row r="38472" spans="1:10">
      <c r="A38472" t="s">
        <v>38337</v>
      </c>
      <c r="B38472" t="s">
        <v>94056</v>
      </c>
      <c r="C38472">
        <v>291049262</v>
      </c>
      <c r="D38472" t="s">
        <v>111324</v>
      </c>
      <c r="E38472" t="s">
        <v>115045</v>
      </c>
      <c r="F38472">
        <v>584</v>
      </c>
      <c r="G38472" t="s">
        <v>155803</v>
      </c>
      <c r="H38472" t="s">
        <v>210989</v>
      </c>
      <c r="I38472" t="s">
        <v>254760</v>
      </c>
      <c r="J38472" t="s">
        <v>305549</v>
      </c>
    </row>
    <row r="38473" spans="1:10">
      <c r="A38473" t="s">
        <v>38338</v>
      </c>
      <c r="B38473" t="s">
        <v>94057</v>
      </c>
      <c r="C38473">
        <v>290487362</v>
      </c>
      <c r="D38473" t="s">
        <v>112001</v>
      </c>
      <c r="E38473" t="s">
        <v>115737</v>
      </c>
      <c r="F38473">
        <v>21</v>
      </c>
      <c r="G38473" t="s">
        <v>155804</v>
      </c>
      <c r="H38473" t="s">
        <v>210990</v>
      </c>
      <c r="I38473" t="s">
        <v>254761</v>
      </c>
      <c r="J38473" t="s">
        <v>305550</v>
      </c>
    </row>
    <row r="38474" spans="1:10">
      <c r="A38474" t="s">
        <v>38339</v>
      </c>
      <c r="B38474" t="s">
        <v>94058</v>
      </c>
      <c r="C38474">
        <v>290488843</v>
      </c>
      <c r="D38474" t="s">
        <v>111324</v>
      </c>
      <c r="E38474" t="s">
        <v>115045</v>
      </c>
      <c r="F38474">
        <v>63</v>
      </c>
      <c r="G38474" t="s">
        <v>155805</v>
      </c>
      <c r="H38474" t="s">
        <v>210991</v>
      </c>
      <c r="J38474" t="s">
        <v>305551</v>
      </c>
    </row>
    <row r="38475" spans="1:10">
      <c r="A38475" t="s">
        <v>38340</v>
      </c>
      <c r="B38475" t="s">
        <v>94059</v>
      </c>
      <c r="C38475">
        <v>290524453</v>
      </c>
      <c r="D38475" t="s">
        <v>111324</v>
      </c>
      <c r="E38475" t="s">
        <v>115045</v>
      </c>
      <c r="F38475">
        <v>1</v>
      </c>
      <c r="G38475" t="s">
        <v>155806</v>
      </c>
      <c r="H38475" t="s">
        <v>210992</v>
      </c>
      <c r="I38475" t="s">
        <v>155806</v>
      </c>
      <c r="J38475" t="s">
        <v>305552</v>
      </c>
    </row>
    <row r="38476" spans="1:10">
      <c r="A38476" t="s">
        <v>38341</v>
      </c>
      <c r="B38476" t="s">
        <v>94060</v>
      </c>
      <c r="C38476">
        <v>291049215</v>
      </c>
      <c r="D38476" t="s">
        <v>111324</v>
      </c>
      <c r="E38476" t="s">
        <v>115045</v>
      </c>
      <c r="F38476">
        <v>23</v>
      </c>
      <c r="G38476" t="s">
        <v>155807</v>
      </c>
      <c r="H38476" t="s">
        <v>210993</v>
      </c>
      <c r="J38476" t="s">
        <v>305553</v>
      </c>
    </row>
    <row r="38477" spans="1:10">
      <c r="A38477" t="s">
        <v>38342</v>
      </c>
      <c r="B38477" t="s">
        <v>94061</v>
      </c>
      <c r="C38477">
        <v>290485306</v>
      </c>
      <c r="D38477" t="s">
        <v>111324</v>
      </c>
      <c r="E38477" t="s">
        <v>115045</v>
      </c>
      <c r="F38477">
        <v>7</v>
      </c>
      <c r="G38477" t="s">
        <v>155808</v>
      </c>
      <c r="H38477" t="s">
        <v>210994</v>
      </c>
      <c r="I38477" t="s">
        <v>155808</v>
      </c>
      <c r="J38477" t="s">
        <v>305554</v>
      </c>
    </row>
    <row r="38478" spans="1:10">
      <c r="A38478" t="s">
        <v>38343</v>
      </c>
      <c r="B38478" t="s">
        <v>94062</v>
      </c>
      <c r="C38478">
        <v>291049910</v>
      </c>
      <c r="D38478" t="s">
        <v>111324</v>
      </c>
      <c r="E38478" t="s">
        <v>115045</v>
      </c>
      <c r="F38478">
        <v>7</v>
      </c>
      <c r="G38478" t="s">
        <v>155809</v>
      </c>
      <c r="H38478" t="s">
        <v>210995</v>
      </c>
      <c r="I38478" t="s">
        <v>254762</v>
      </c>
      <c r="J38478" t="s">
        <v>305555</v>
      </c>
    </row>
    <row r="38479" spans="1:10">
      <c r="A38479" t="s">
        <v>38344</v>
      </c>
      <c r="B38479" t="s">
        <v>94063</v>
      </c>
      <c r="C38479">
        <v>290525571</v>
      </c>
      <c r="D38479" t="s">
        <v>111324</v>
      </c>
      <c r="E38479" t="s">
        <v>115045</v>
      </c>
      <c r="F38479">
        <v>207</v>
      </c>
      <c r="G38479" t="s">
        <v>155810</v>
      </c>
      <c r="H38479" t="s">
        <v>210996</v>
      </c>
      <c r="I38479" t="s">
        <v>254763</v>
      </c>
      <c r="J38479" t="s">
        <v>305556</v>
      </c>
    </row>
    <row r="38480" spans="1:10">
      <c r="A38480" t="s">
        <v>29535</v>
      </c>
      <c r="B38480" t="s">
        <v>94064</v>
      </c>
      <c r="C38480">
        <v>290487211</v>
      </c>
      <c r="D38480" t="s">
        <v>111324</v>
      </c>
      <c r="E38480" t="s">
        <v>115045</v>
      </c>
      <c r="F38480">
        <v>12</v>
      </c>
      <c r="G38480" t="s">
        <v>155811</v>
      </c>
      <c r="H38480" t="s">
        <v>210997</v>
      </c>
      <c r="J38480" t="s">
        <v>305557</v>
      </c>
    </row>
    <row r="38481" spans="1:10">
      <c r="A38481" t="s">
        <v>38345</v>
      </c>
      <c r="B38481" t="s">
        <v>94065</v>
      </c>
      <c r="C38481">
        <v>291049400</v>
      </c>
      <c r="D38481" t="s">
        <v>111324</v>
      </c>
      <c r="E38481" t="s">
        <v>115045</v>
      </c>
      <c r="F38481">
        <v>4</v>
      </c>
      <c r="G38481" t="s">
        <v>155812</v>
      </c>
      <c r="H38481" t="s">
        <v>210998</v>
      </c>
      <c r="I38481" t="s">
        <v>254764</v>
      </c>
      <c r="J38481" t="s">
        <v>305558</v>
      </c>
    </row>
    <row r="38482" spans="1:10">
      <c r="A38482" t="s">
        <v>38346</v>
      </c>
      <c r="B38482" t="s">
        <v>94066</v>
      </c>
      <c r="C38482">
        <v>290524455</v>
      </c>
      <c r="D38482" t="s">
        <v>111324</v>
      </c>
      <c r="E38482" t="s">
        <v>115045</v>
      </c>
      <c r="F38482">
        <v>1</v>
      </c>
      <c r="G38482" t="s">
        <v>155813</v>
      </c>
      <c r="H38482" t="s">
        <v>210999</v>
      </c>
      <c r="I38482" t="s">
        <v>254765</v>
      </c>
      <c r="J38482" t="s">
        <v>305559</v>
      </c>
    </row>
    <row r="38483" spans="1:10">
      <c r="A38483" t="s">
        <v>38347</v>
      </c>
      <c r="B38483" t="s">
        <v>94067</v>
      </c>
      <c r="C38483">
        <v>291050121</v>
      </c>
      <c r="D38483" t="s">
        <v>111324</v>
      </c>
      <c r="E38483" t="s">
        <v>115045</v>
      </c>
      <c r="F38483">
        <v>10</v>
      </c>
      <c r="G38483" t="s">
        <v>155814</v>
      </c>
      <c r="H38483" t="s">
        <v>211000</v>
      </c>
      <c r="I38483" t="s">
        <v>254766</v>
      </c>
      <c r="J38483" t="s">
        <v>305560</v>
      </c>
    </row>
    <row r="38484" spans="1:10">
      <c r="A38484" t="s">
        <v>38348</v>
      </c>
      <c r="B38484" t="s">
        <v>94068</v>
      </c>
      <c r="C38484">
        <v>290483501</v>
      </c>
      <c r="D38484" t="s">
        <v>112000</v>
      </c>
      <c r="E38484" t="s">
        <v>115730</v>
      </c>
      <c r="F38484">
        <v>140</v>
      </c>
      <c r="G38484" t="s">
        <v>155815</v>
      </c>
      <c r="H38484" t="s">
        <v>211001</v>
      </c>
      <c r="I38484" t="s">
        <v>254767</v>
      </c>
      <c r="J38484" t="s">
        <v>305561</v>
      </c>
    </row>
    <row r="38485" spans="1:10">
      <c r="A38485" t="s">
        <v>38349</v>
      </c>
      <c r="B38485" t="s">
        <v>94069</v>
      </c>
      <c r="C38485">
        <v>284200777</v>
      </c>
      <c r="D38485" t="s">
        <v>111330</v>
      </c>
      <c r="E38485" t="s">
        <v>115738</v>
      </c>
      <c r="F38485">
        <v>213278</v>
      </c>
      <c r="G38485" t="s">
        <v>155816</v>
      </c>
      <c r="H38485" t="s">
        <v>211002</v>
      </c>
      <c r="I38485" t="s">
        <v>254768</v>
      </c>
      <c r="J38485" t="s">
        <v>305562</v>
      </c>
    </row>
    <row r="38486" spans="1:10">
      <c r="A38486" t="s">
        <v>38350</v>
      </c>
      <c r="B38486" t="s">
        <v>94070</v>
      </c>
      <c r="C38486">
        <v>291049682</v>
      </c>
      <c r="D38486" t="s">
        <v>111324</v>
      </c>
      <c r="E38486" t="s">
        <v>115045</v>
      </c>
      <c r="F38486">
        <v>1</v>
      </c>
      <c r="G38486" t="s">
        <v>155817</v>
      </c>
      <c r="H38486" t="s">
        <v>211003</v>
      </c>
      <c r="J38486" t="s">
        <v>305563</v>
      </c>
    </row>
    <row r="38487" spans="1:10">
      <c r="A38487" t="s">
        <v>38351</v>
      </c>
      <c r="B38487" t="s">
        <v>94071</v>
      </c>
      <c r="C38487">
        <v>290488840</v>
      </c>
      <c r="D38487" t="s">
        <v>111324</v>
      </c>
      <c r="E38487" t="s">
        <v>115045</v>
      </c>
      <c r="F38487">
        <v>2</v>
      </c>
      <c r="G38487" t="s">
        <v>155818</v>
      </c>
      <c r="H38487" t="s">
        <v>211004</v>
      </c>
      <c r="J38487" t="s">
        <v>305564</v>
      </c>
    </row>
    <row r="38488" spans="1:10">
      <c r="A38488" t="s">
        <v>38352</v>
      </c>
      <c r="B38488" t="s">
        <v>94072</v>
      </c>
      <c r="C38488">
        <v>282935251</v>
      </c>
      <c r="D38488" t="s">
        <v>111324</v>
      </c>
      <c r="E38488" t="s">
        <v>115045</v>
      </c>
      <c r="F38488">
        <v>91631</v>
      </c>
      <c r="G38488" t="s">
        <v>155819</v>
      </c>
      <c r="H38488" t="s">
        <v>211005</v>
      </c>
      <c r="I38488" t="s">
        <v>254769</v>
      </c>
      <c r="J38488" t="s">
        <v>305565</v>
      </c>
    </row>
    <row r="38489" spans="1:10">
      <c r="A38489" t="s">
        <v>38353</v>
      </c>
      <c r="B38489" t="s">
        <v>94073</v>
      </c>
      <c r="C38489">
        <v>289599679</v>
      </c>
      <c r="D38489" t="s">
        <v>111324</v>
      </c>
      <c r="E38489" t="s">
        <v>115739</v>
      </c>
      <c r="F38489">
        <v>1</v>
      </c>
      <c r="G38489" t="s">
        <v>155820</v>
      </c>
      <c r="H38489" t="s">
        <v>211006</v>
      </c>
      <c r="I38489" t="s">
        <v>254770</v>
      </c>
      <c r="J38489" t="s">
        <v>305566</v>
      </c>
    </row>
    <row r="38490" spans="1:10">
      <c r="A38490" t="s">
        <v>38354</v>
      </c>
      <c r="B38490" t="s">
        <v>94074</v>
      </c>
      <c r="C38490">
        <v>291034991</v>
      </c>
      <c r="D38490" t="s">
        <v>111324</v>
      </c>
      <c r="E38490" t="s">
        <v>115739</v>
      </c>
      <c r="F38490">
        <v>5</v>
      </c>
      <c r="G38490" t="s">
        <v>155821</v>
      </c>
      <c r="H38490" t="s">
        <v>211007</v>
      </c>
      <c r="I38490" t="s">
        <v>254771</v>
      </c>
      <c r="J38490" t="s">
        <v>305567</v>
      </c>
    </row>
    <row r="38491" spans="1:10">
      <c r="A38491" t="s">
        <v>38355</v>
      </c>
      <c r="B38491" t="s">
        <v>94075</v>
      </c>
      <c r="C38491">
        <v>290484828</v>
      </c>
      <c r="D38491" t="s">
        <v>111998</v>
      </c>
      <c r="E38491" t="s">
        <v>115740</v>
      </c>
      <c r="F38491">
        <v>6</v>
      </c>
      <c r="G38491" t="s">
        <v>155822</v>
      </c>
      <c r="H38491" t="s">
        <v>211008</v>
      </c>
      <c r="I38491" t="s">
        <v>254772</v>
      </c>
      <c r="J38491" t="s">
        <v>305568</v>
      </c>
    </row>
    <row r="38492" spans="1:10">
      <c r="A38492" t="s">
        <v>38356</v>
      </c>
      <c r="B38492" t="s">
        <v>94076</v>
      </c>
      <c r="C38492">
        <v>284200683</v>
      </c>
      <c r="D38492" t="s">
        <v>111324</v>
      </c>
      <c r="E38492" t="s">
        <v>115739</v>
      </c>
      <c r="F38492">
        <v>92</v>
      </c>
      <c r="G38492" t="s">
        <v>155823</v>
      </c>
      <c r="H38492" t="s">
        <v>211009</v>
      </c>
      <c r="I38492" t="s">
        <v>254773</v>
      </c>
      <c r="J38492" t="s">
        <v>305569</v>
      </c>
    </row>
    <row r="38493" spans="1:10">
      <c r="A38493" t="s">
        <v>38357</v>
      </c>
      <c r="B38493" t="s">
        <v>94077</v>
      </c>
      <c r="C38493">
        <v>290488138</v>
      </c>
      <c r="D38493" t="s">
        <v>111324</v>
      </c>
      <c r="E38493" t="s">
        <v>115741</v>
      </c>
      <c r="F38493">
        <v>9</v>
      </c>
      <c r="G38493" t="s">
        <v>155824</v>
      </c>
      <c r="H38493" t="s">
        <v>211010</v>
      </c>
      <c r="I38493" t="s">
        <v>254774</v>
      </c>
      <c r="J38493" t="s">
        <v>305570</v>
      </c>
    </row>
    <row r="38494" spans="1:10">
      <c r="A38494" t="s">
        <v>38358</v>
      </c>
      <c r="B38494" t="s">
        <v>94078</v>
      </c>
      <c r="C38494">
        <v>290492192</v>
      </c>
      <c r="D38494" t="s">
        <v>111324</v>
      </c>
      <c r="E38494" t="s">
        <v>115739</v>
      </c>
      <c r="F38494">
        <v>2</v>
      </c>
      <c r="G38494" t="s">
        <v>155825</v>
      </c>
      <c r="H38494" t="s">
        <v>211011</v>
      </c>
      <c r="J38494" t="s">
        <v>305571</v>
      </c>
    </row>
    <row r="38495" spans="1:10">
      <c r="A38495" t="s">
        <v>38359</v>
      </c>
      <c r="B38495" t="s">
        <v>94079</v>
      </c>
      <c r="C38495">
        <v>290487092</v>
      </c>
      <c r="D38495" t="s">
        <v>111324</v>
      </c>
      <c r="E38495" t="s">
        <v>115739</v>
      </c>
      <c r="F38495">
        <v>2</v>
      </c>
      <c r="G38495" t="s">
        <v>155826</v>
      </c>
      <c r="H38495" t="s">
        <v>211012</v>
      </c>
      <c r="I38495" t="s">
        <v>254775</v>
      </c>
      <c r="J38495" t="s">
        <v>305572</v>
      </c>
    </row>
    <row r="38496" spans="1:10">
      <c r="A38496" t="s">
        <v>38360</v>
      </c>
      <c r="B38496" t="s">
        <v>94080</v>
      </c>
      <c r="C38496">
        <v>290523367</v>
      </c>
      <c r="D38496" t="s">
        <v>111324</v>
      </c>
      <c r="E38496" t="s">
        <v>115739</v>
      </c>
      <c r="F38496">
        <v>26</v>
      </c>
      <c r="G38496" t="s">
        <v>155827</v>
      </c>
      <c r="H38496" t="s">
        <v>211013</v>
      </c>
      <c r="J38496" t="s">
        <v>305573</v>
      </c>
    </row>
    <row r="38497" spans="1:10">
      <c r="A38497" t="s">
        <v>38361</v>
      </c>
      <c r="B38497" t="s">
        <v>94081</v>
      </c>
      <c r="C38497">
        <v>290484007</v>
      </c>
      <c r="D38497" t="s">
        <v>111324</v>
      </c>
      <c r="E38497" t="s">
        <v>115739</v>
      </c>
      <c r="F38497">
        <v>7</v>
      </c>
      <c r="G38497" t="s">
        <v>155828</v>
      </c>
      <c r="H38497" t="s">
        <v>211014</v>
      </c>
      <c r="I38497" t="s">
        <v>254776</v>
      </c>
      <c r="J38497" t="s">
        <v>305574</v>
      </c>
    </row>
    <row r="38498" spans="1:10">
      <c r="A38498" t="s">
        <v>38362</v>
      </c>
      <c r="B38498" t="s">
        <v>94082</v>
      </c>
      <c r="C38498">
        <v>290488115</v>
      </c>
      <c r="D38498" t="s">
        <v>111324</v>
      </c>
      <c r="E38498" t="s">
        <v>115739</v>
      </c>
      <c r="F38498">
        <v>7</v>
      </c>
      <c r="G38498" t="s">
        <v>155829</v>
      </c>
      <c r="H38498" t="s">
        <v>211015</v>
      </c>
      <c r="J38498" t="s">
        <v>305575</v>
      </c>
    </row>
    <row r="38499" spans="1:10">
      <c r="A38499" t="s">
        <v>38363</v>
      </c>
      <c r="B38499" t="s">
        <v>94083</v>
      </c>
      <c r="C38499">
        <v>290482349</v>
      </c>
      <c r="D38499" t="s">
        <v>112141</v>
      </c>
      <c r="E38499" t="s">
        <v>115742</v>
      </c>
      <c r="F38499">
        <v>463</v>
      </c>
      <c r="G38499" t="s">
        <v>155830</v>
      </c>
      <c r="H38499" t="s">
        <v>211016</v>
      </c>
      <c r="I38499" t="s">
        <v>254777</v>
      </c>
      <c r="J38499" t="s">
        <v>305576</v>
      </c>
    </row>
    <row r="38500" spans="1:10">
      <c r="A38500" t="s">
        <v>38364</v>
      </c>
      <c r="B38500" t="s">
        <v>94084</v>
      </c>
      <c r="C38500">
        <v>290489484</v>
      </c>
      <c r="D38500" t="s">
        <v>111324</v>
      </c>
      <c r="E38500" t="s">
        <v>115739</v>
      </c>
      <c r="F38500">
        <v>37</v>
      </c>
      <c r="G38500" t="s">
        <v>155831</v>
      </c>
      <c r="H38500" t="s">
        <v>211017</v>
      </c>
      <c r="I38500" t="s">
        <v>254778</v>
      </c>
      <c r="J38500" t="s">
        <v>305577</v>
      </c>
    </row>
    <row r="38501" spans="1:10">
      <c r="A38501" t="s">
        <v>38365</v>
      </c>
      <c r="B38501" t="s">
        <v>94085</v>
      </c>
      <c r="C38501">
        <v>290488223</v>
      </c>
      <c r="D38501" t="s">
        <v>111324</v>
      </c>
      <c r="E38501" t="s">
        <v>115739</v>
      </c>
      <c r="F38501">
        <v>1</v>
      </c>
      <c r="G38501" t="s">
        <v>155832</v>
      </c>
      <c r="H38501" t="s">
        <v>211018</v>
      </c>
      <c r="J38501" t="s">
        <v>305578</v>
      </c>
    </row>
    <row r="38502" spans="1:10">
      <c r="A38502" t="s">
        <v>38366</v>
      </c>
      <c r="B38502" t="s">
        <v>94086</v>
      </c>
      <c r="C38502">
        <v>290488096</v>
      </c>
      <c r="D38502" t="s">
        <v>111324</v>
      </c>
      <c r="E38502" t="s">
        <v>115741</v>
      </c>
      <c r="F38502">
        <v>40</v>
      </c>
      <c r="G38502" t="s">
        <v>155833</v>
      </c>
      <c r="H38502" t="s">
        <v>211019</v>
      </c>
      <c r="I38502" t="s">
        <v>254779</v>
      </c>
      <c r="J38502" t="s">
        <v>305579</v>
      </c>
    </row>
    <row r="38503" spans="1:10">
      <c r="A38503" t="s">
        <v>38367</v>
      </c>
      <c r="B38503" t="s">
        <v>94087</v>
      </c>
      <c r="C38503">
        <v>283396223</v>
      </c>
      <c r="D38503" t="s">
        <v>111324</v>
      </c>
      <c r="E38503" t="s">
        <v>115739</v>
      </c>
      <c r="F38503">
        <v>52</v>
      </c>
      <c r="G38503" t="s">
        <v>155834</v>
      </c>
      <c r="H38503" t="s">
        <v>211020</v>
      </c>
      <c r="I38503" t="s">
        <v>254780</v>
      </c>
      <c r="J38503" t="s">
        <v>305580</v>
      </c>
    </row>
    <row r="38504" spans="1:10">
      <c r="A38504" t="s">
        <v>38368</v>
      </c>
      <c r="B38504" t="s">
        <v>94088</v>
      </c>
      <c r="C38504">
        <v>291439787</v>
      </c>
      <c r="D38504" t="s">
        <v>112011</v>
      </c>
      <c r="E38504" t="s">
        <v>115743</v>
      </c>
      <c r="F38504">
        <v>1</v>
      </c>
      <c r="G38504" t="s">
        <v>155835</v>
      </c>
      <c r="H38504" t="s">
        <v>211021</v>
      </c>
      <c r="I38504" t="s">
        <v>254781</v>
      </c>
      <c r="J38504" t="s">
        <v>305581</v>
      </c>
    </row>
    <row r="38505" spans="1:10">
      <c r="A38505" t="s">
        <v>38369</v>
      </c>
      <c r="B38505" t="s">
        <v>94089</v>
      </c>
      <c r="C38505">
        <v>290488113</v>
      </c>
      <c r="D38505" t="s">
        <v>111324</v>
      </c>
      <c r="E38505" t="s">
        <v>115739</v>
      </c>
      <c r="F38505">
        <v>1</v>
      </c>
      <c r="G38505" t="s">
        <v>155836</v>
      </c>
      <c r="H38505" t="s">
        <v>211022</v>
      </c>
      <c r="J38505" t="s">
        <v>305582</v>
      </c>
    </row>
    <row r="38506" spans="1:10">
      <c r="A38506" t="s">
        <v>38370</v>
      </c>
      <c r="B38506" t="s">
        <v>94090</v>
      </c>
      <c r="C38506">
        <v>291177516</v>
      </c>
      <c r="D38506" t="s">
        <v>111324</v>
      </c>
      <c r="E38506" t="s">
        <v>115739</v>
      </c>
      <c r="F38506">
        <v>1</v>
      </c>
      <c r="G38506" t="s">
        <v>155837</v>
      </c>
      <c r="H38506" t="s">
        <v>211023</v>
      </c>
      <c r="I38506" t="s">
        <v>254782</v>
      </c>
      <c r="J38506" t="s">
        <v>305583</v>
      </c>
    </row>
    <row r="38507" spans="1:10">
      <c r="A38507" t="s">
        <v>38371</v>
      </c>
      <c r="B38507" t="s">
        <v>94091</v>
      </c>
      <c r="C38507">
        <v>290490133</v>
      </c>
      <c r="D38507" t="s">
        <v>112007</v>
      </c>
      <c r="E38507" t="s">
        <v>115744</v>
      </c>
      <c r="F38507">
        <v>29</v>
      </c>
      <c r="G38507" t="s">
        <v>155838</v>
      </c>
      <c r="H38507" t="s">
        <v>211024</v>
      </c>
      <c r="J38507" t="s">
        <v>305584</v>
      </c>
    </row>
    <row r="38508" spans="1:10">
      <c r="A38508" t="s">
        <v>38372</v>
      </c>
      <c r="B38508" t="s">
        <v>94092</v>
      </c>
      <c r="C38508">
        <v>290488092</v>
      </c>
      <c r="D38508" t="s">
        <v>111324</v>
      </c>
      <c r="E38508" t="s">
        <v>115739</v>
      </c>
      <c r="F38508">
        <v>6</v>
      </c>
      <c r="G38508" t="s">
        <v>155839</v>
      </c>
      <c r="H38508" t="s">
        <v>211025</v>
      </c>
      <c r="I38508" t="s">
        <v>254783</v>
      </c>
      <c r="J38508" t="s">
        <v>305585</v>
      </c>
    </row>
    <row r="38509" spans="1:10">
      <c r="A38509" t="s">
        <v>38373</v>
      </c>
      <c r="B38509" t="s">
        <v>94093</v>
      </c>
      <c r="C38509">
        <v>290483750</v>
      </c>
      <c r="D38509" t="s">
        <v>111324</v>
      </c>
      <c r="E38509" t="s">
        <v>115745</v>
      </c>
      <c r="F38509">
        <v>121</v>
      </c>
      <c r="G38509" t="s">
        <v>155840</v>
      </c>
      <c r="H38509" t="s">
        <v>211026</v>
      </c>
      <c r="I38509" t="s">
        <v>254784</v>
      </c>
      <c r="J38509" t="s">
        <v>305586</v>
      </c>
    </row>
    <row r="38510" spans="1:10">
      <c r="A38510" t="s">
        <v>38374</v>
      </c>
      <c r="B38510" t="s">
        <v>94094</v>
      </c>
      <c r="C38510">
        <v>290488097</v>
      </c>
      <c r="D38510" t="s">
        <v>111324</v>
      </c>
      <c r="E38510" t="s">
        <v>115741</v>
      </c>
      <c r="F38510">
        <v>142</v>
      </c>
      <c r="G38510" t="s">
        <v>155841</v>
      </c>
      <c r="H38510" t="s">
        <v>211027</v>
      </c>
      <c r="I38510" t="s">
        <v>254785</v>
      </c>
      <c r="J38510" t="s">
        <v>305587</v>
      </c>
    </row>
    <row r="38511" spans="1:10">
      <c r="A38511" t="s">
        <v>38375</v>
      </c>
      <c r="B38511" t="s">
        <v>94095</v>
      </c>
      <c r="C38511">
        <v>291438094</v>
      </c>
      <c r="D38511" t="s">
        <v>111324</v>
      </c>
      <c r="E38511" t="s">
        <v>115741</v>
      </c>
      <c r="F38511">
        <v>18</v>
      </c>
      <c r="G38511" t="s">
        <v>155842</v>
      </c>
      <c r="H38511" t="s">
        <v>211028</v>
      </c>
      <c r="I38511" t="s">
        <v>254786</v>
      </c>
      <c r="J38511" t="s">
        <v>305588</v>
      </c>
    </row>
    <row r="38512" spans="1:10">
      <c r="A38512" t="s">
        <v>38376</v>
      </c>
      <c r="B38512" t="s">
        <v>94096</v>
      </c>
      <c r="C38512">
        <v>291034468</v>
      </c>
      <c r="D38512" t="s">
        <v>111324</v>
      </c>
      <c r="E38512" t="s">
        <v>115739</v>
      </c>
      <c r="F38512">
        <v>9</v>
      </c>
      <c r="G38512" t="s">
        <v>155843</v>
      </c>
      <c r="H38512" t="s">
        <v>211029</v>
      </c>
      <c r="I38512" t="s">
        <v>254787</v>
      </c>
      <c r="J38512" t="s">
        <v>305589</v>
      </c>
    </row>
    <row r="38513" spans="1:10">
      <c r="A38513" t="s">
        <v>38377</v>
      </c>
      <c r="B38513" t="s">
        <v>94097</v>
      </c>
      <c r="C38513">
        <v>290488106</v>
      </c>
      <c r="D38513" t="s">
        <v>111324</v>
      </c>
      <c r="E38513" t="s">
        <v>115739</v>
      </c>
      <c r="F38513">
        <v>62</v>
      </c>
      <c r="G38513" t="s">
        <v>155844</v>
      </c>
      <c r="H38513" t="s">
        <v>211030</v>
      </c>
      <c r="I38513" t="s">
        <v>254788</v>
      </c>
      <c r="J38513" t="s">
        <v>305590</v>
      </c>
    </row>
    <row r="38514" spans="1:10">
      <c r="A38514" t="s">
        <v>38378</v>
      </c>
      <c r="B38514" t="s">
        <v>94098</v>
      </c>
      <c r="C38514">
        <v>291417608</v>
      </c>
      <c r="D38514" t="s">
        <v>111324</v>
      </c>
      <c r="E38514" t="s">
        <v>115741</v>
      </c>
      <c r="F38514">
        <v>9</v>
      </c>
      <c r="G38514" t="s">
        <v>155845</v>
      </c>
      <c r="H38514" t="s">
        <v>211031</v>
      </c>
      <c r="J38514" t="s">
        <v>305591</v>
      </c>
    </row>
    <row r="38515" spans="1:10">
      <c r="A38515" t="s">
        <v>38379</v>
      </c>
      <c r="B38515" t="s">
        <v>94099</v>
      </c>
      <c r="C38515">
        <v>290490901</v>
      </c>
      <c r="D38515" t="s">
        <v>111324</v>
      </c>
      <c r="E38515" t="s">
        <v>115739</v>
      </c>
      <c r="F38515">
        <v>12</v>
      </c>
      <c r="G38515" t="s">
        <v>155846</v>
      </c>
      <c r="H38515" t="s">
        <v>211032</v>
      </c>
      <c r="I38515" t="s">
        <v>254789</v>
      </c>
      <c r="J38515" t="s">
        <v>305592</v>
      </c>
    </row>
    <row r="38516" spans="1:10">
      <c r="A38516" t="s">
        <v>38380</v>
      </c>
      <c r="B38516" t="s">
        <v>94100</v>
      </c>
      <c r="C38516">
        <v>291569534</v>
      </c>
      <c r="D38516" t="s">
        <v>111324</v>
      </c>
      <c r="E38516" t="s">
        <v>115739</v>
      </c>
      <c r="F38516">
        <v>32</v>
      </c>
      <c r="G38516" t="s">
        <v>155847</v>
      </c>
      <c r="H38516" t="s">
        <v>211033</v>
      </c>
      <c r="J38516" t="s">
        <v>305593</v>
      </c>
    </row>
    <row r="38517" spans="1:10">
      <c r="A38517" t="s">
        <v>38381</v>
      </c>
      <c r="B38517" t="s">
        <v>94101</v>
      </c>
      <c r="C38517">
        <v>290486293</v>
      </c>
      <c r="D38517" t="s">
        <v>111324</v>
      </c>
      <c r="E38517" t="s">
        <v>115739</v>
      </c>
      <c r="F38517">
        <v>71</v>
      </c>
      <c r="G38517" t="s">
        <v>155848</v>
      </c>
      <c r="H38517" t="s">
        <v>211034</v>
      </c>
      <c r="J38517" t="s">
        <v>305594</v>
      </c>
    </row>
    <row r="38518" spans="1:10">
      <c r="A38518" t="s">
        <v>38382</v>
      </c>
      <c r="B38518" t="s">
        <v>94102</v>
      </c>
      <c r="C38518">
        <v>290491688</v>
      </c>
      <c r="D38518" t="s">
        <v>111324</v>
      </c>
      <c r="E38518" t="s">
        <v>115739</v>
      </c>
      <c r="F38518">
        <v>3</v>
      </c>
      <c r="G38518" t="s">
        <v>155849</v>
      </c>
      <c r="H38518" t="s">
        <v>211035</v>
      </c>
      <c r="J38518" t="s">
        <v>305595</v>
      </c>
    </row>
    <row r="38519" spans="1:10">
      <c r="A38519" t="s">
        <v>38383</v>
      </c>
      <c r="B38519" t="s">
        <v>94103</v>
      </c>
      <c r="C38519">
        <v>290520534</v>
      </c>
      <c r="D38519" t="s">
        <v>111324</v>
      </c>
      <c r="E38519" t="s">
        <v>115739</v>
      </c>
      <c r="F38519">
        <v>10</v>
      </c>
      <c r="G38519" t="s">
        <v>155850</v>
      </c>
      <c r="H38519" t="s">
        <v>211036</v>
      </c>
      <c r="J38519" t="s">
        <v>305596</v>
      </c>
    </row>
    <row r="38520" spans="1:10">
      <c r="A38520" t="s">
        <v>38384</v>
      </c>
      <c r="B38520" t="s">
        <v>94104</v>
      </c>
      <c r="C38520">
        <v>290488809</v>
      </c>
      <c r="D38520" t="s">
        <v>111324</v>
      </c>
      <c r="E38520" t="s">
        <v>115746</v>
      </c>
      <c r="F38520">
        <v>5</v>
      </c>
      <c r="G38520" t="s">
        <v>155851</v>
      </c>
      <c r="H38520" t="s">
        <v>211037</v>
      </c>
      <c r="J38520" t="s">
        <v>305597</v>
      </c>
    </row>
    <row r="38521" spans="1:10">
      <c r="A38521" t="s">
        <v>38385</v>
      </c>
      <c r="B38521" t="s">
        <v>94105</v>
      </c>
      <c r="C38521">
        <v>290487495</v>
      </c>
      <c r="D38521" t="s">
        <v>111324</v>
      </c>
      <c r="E38521" t="s">
        <v>115741</v>
      </c>
      <c r="F38521">
        <v>19</v>
      </c>
      <c r="G38521" t="s">
        <v>155852</v>
      </c>
      <c r="H38521" t="s">
        <v>211038</v>
      </c>
      <c r="I38521" t="s">
        <v>254790</v>
      </c>
      <c r="J38521" t="s">
        <v>305598</v>
      </c>
    </row>
    <row r="38522" spans="1:10">
      <c r="A38522" t="s">
        <v>38386</v>
      </c>
      <c r="B38522" t="s">
        <v>94106</v>
      </c>
      <c r="C38522">
        <v>290488098</v>
      </c>
      <c r="D38522" t="s">
        <v>111324</v>
      </c>
      <c r="E38522" t="s">
        <v>115739</v>
      </c>
      <c r="F38522">
        <v>1</v>
      </c>
      <c r="G38522" t="s">
        <v>155853</v>
      </c>
      <c r="H38522" t="s">
        <v>211039</v>
      </c>
      <c r="J38522" t="s">
        <v>305599</v>
      </c>
    </row>
    <row r="38523" spans="1:10">
      <c r="A38523" t="s">
        <v>38387</v>
      </c>
      <c r="B38523" t="s">
        <v>94107</v>
      </c>
      <c r="C38523">
        <v>290524761</v>
      </c>
      <c r="D38523" t="s">
        <v>111324</v>
      </c>
      <c r="E38523" t="s">
        <v>115739</v>
      </c>
      <c r="F38523">
        <v>3</v>
      </c>
      <c r="G38523" t="s">
        <v>155854</v>
      </c>
      <c r="H38523" t="s">
        <v>211040</v>
      </c>
      <c r="I38523" t="s">
        <v>254791</v>
      </c>
      <c r="J38523" t="s">
        <v>305600</v>
      </c>
    </row>
    <row r="38524" spans="1:10">
      <c r="A38524" t="s">
        <v>38388</v>
      </c>
      <c r="B38524" t="s">
        <v>94108</v>
      </c>
      <c r="C38524">
        <v>291425316</v>
      </c>
      <c r="D38524" t="s">
        <v>111324</v>
      </c>
      <c r="E38524" t="s">
        <v>115747</v>
      </c>
      <c r="F38524">
        <v>38</v>
      </c>
      <c r="G38524" t="s">
        <v>155855</v>
      </c>
      <c r="H38524" t="s">
        <v>211041</v>
      </c>
      <c r="I38524" t="s">
        <v>254792</v>
      </c>
      <c r="J38524" t="s">
        <v>305601</v>
      </c>
    </row>
    <row r="38525" spans="1:10">
      <c r="A38525" t="s">
        <v>38389</v>
      </c>
      <c r="B38525" t="s">
        <v>94109</v>
      </c>
      <c r="C38525">
        <v>291063697</v>
      </c>
      <c r="D38525" t="s">
        <v>111330</v>
      </c>
      <c r="E38525" t="s">
        <v>115748</v>
      </c>
      <c r="F38525">
        <v>27</v>
      </c>
      <c r="G38525" t="s">
        <v>155856</v>
      </c>
      <c r="H38525" t="s">
        <v>211042</v>
      </c>
      <c r="I38525" t="s">
        <v>254793</v>
      </c>
      <c r="J38525" t="s">
        <v>305602</v>
      </c>
    </row>
    <row r="38526" spans="1:10">
      <c r="A38526" t="s">
        <v>38390</v>
      </c>
      <c r="B38526" t="s">
        <v>94110</v>
      </c>
      <c r="C38526">
        <v>290488236</v>
      </c>
      <c r="D38526" t="s">
        <v>111324</v>
      </c>
      <c r="E38526" t="s">
        <v>115739</v>
      </c>
      <c r="F38526">
        <v>3</v>
      </c>
      <c r="G38526" t="s">
        <v>155857</v>
      </c>
      <c r="H38526" t="s">
        <v>211043</v>
      </c>
      <c r="J38526" t="s">
        <v>305603</v>
      </c>
    </row>
    <row r="38527" spans="1:10">
      <c r="A38527" t="s">
        <v>38391</v>
      </c>
      <c r="B38527" t="s">
        <v>94111</v>
      </c>
      <c r="C38527">
        <v>290492702</v>
      </c>
      <c r="D38527" t="s">
        <v>111324</v>
      </c>
      <c r="E38527" t="s">
        <v>115739</v>
      </c>
      <c r="F38527">
        <v>18</v>
      </c>
      <c r="G38527" t="s">
        <v>155858</v>
      </c>
      <c r="H38527" t="s">
        <v>211044</v>
      </c>
      <c r="I38527" t="s">
        <v>254794</v>
      </c>
      <c r="J38527" t="s">
        <v>305604</v>
      </c>
    </row>
    <row r="38528" spans="1:10">
      <c r="A38528" t="s">
        <v>38392</v>
      </c>
      <c r="B38528" t="s">
        <v>94112</v>
      </c>
      <c r="C38528">
        <v>290491686</v>
      </c>
      <c r="D38528" t="s">
        <v>111324</v>
      </c>
      <c r="E38528" t="s">
        <v>115739</v>
      </c>
      <c r="F38528">
        <v>1</v>
      </c>
      <c r="G38528" t="s">
        <v>155859</v>
      </c>
      <c r="H38528" t="s">
        <v>211045</v>
      </c>
      <c r="J38528" t="s">
        <v>305605</v>
      </c>
    </row>
    <row r="38529" spans="1:10">
      <c r="A38529" t="s">
        <v>38393</v>
      </c>
      <c r="B38529" t="s">
        <v>94113</v>
      </c>
      <c r="C38529">
        <v>291419655</v>
      </c>
      <c r="D38529" t="s">
        <v>111324</v>
      </c>
      <c r="E38529" t="s">
        <v>115749</v>
      </c>
      <c r="F38529">
        <v>62</v>
      </c>
      <c r="G38529" t="s">
        <v>155860</v>
      </c>
      <c r="H38529" t="s">
        <v>211046</v>
      </c>
      <c r="I38529" t="s">
        <v>254795</v>
      </c>
      <c r="J38529" t="s">
        <v>305606</v>
      </c>
    </row>
    <row r="38530" spans="1:10">
      <c r="A38530" t="s">
        <v>38394</v>
      </c>
      <c r="B38530" t="s">
        <v>94114</v>
      </c>
      <c r="C38530">
        <v>291425333</v>
      </c>
      <c r="D38530" t="s">
        <v>111324</v>
      </c>
      <c r="E38530" t="s">
        <v>115739</v>
      </c>
      <c r="F38530">
        <v>59</v>
      </c>
      <c r="G38530" t="s">
        <v>155861</v>
      </c>
      <c r="H38530" t="s">
        <v>211047</v>
      </c>
      <c r="J38530" t="s">
        <v>305607</v>
      </c>
    </row>
    <row r="38531" spans="1:10">
      <c r="A38531" t="s">
        <v>38395</v>
      </c>
      <c r="B38531" t="s">
        <v>94115</v>
      </c>
      <c r="C38531">
        <v>291436935</v>
      </c>
      <c r="D38531" t="s">
        <v>112112</v>
      </c>
      <c r="E38531" t="s">
        <v>115750</v>
      </c>
      <c r="F38531">
        <v>111</v>
      </c>
      <c r="G38531" t="s">
        <v>155862</v>
      </c>
      <c r="H38531" t="s">
        <v>211048</v>
      </c>
      <c r="J38531" t="s">
        <v>305608</v>
      </c>
    </row>
    <row r="38532" spans="1:10">
      <c r="A38532" t="s">
        <v>38396</v>
      </c>
      <c r="B38532" t="s">
        <v>94116</v>
      </c>
      <c r="C38532">
        <v>290487332</v>
      </c>
      <c r="D38532" t="s">
        <v>111324</v>
      </c>
      <c r="E38532" t="s">
        <v>115739</v>
      </c>
      <c r="F38532">
        <v>68</v>
      </c>
      <c r="G38532" t="s">
        <v>155863</v>
      </c>
      <c r="H38532" t="s">
        <v>211049</v>
      </c>
      <c r="I38532" t="s">
        <v>254796</v>
      </c>
      <c r="J38532" t="s">
        <v>305609</v>
      </c>
    </row>
    <row r="38533" spans="1:10">
      <c r="A38533" t="s">
        <v>38397</v>
      </c>
      <c r="B38533" t="s">
        <v>94117</v>
      </c>
      <c r="C38533">
        <v>290492624</v>
      </c>
      <c r="D38533" t="s">
        <v>111324</v>
      </c>
      <c r="E38533" t="s">
        <v>115739</v>
      </c>
      <c r="F38533">
        <v>13</v>
      </c>
      <c r="G38533" t="s">
        <v>155864</v>
      </c>
      <c r="H38533" t="s">
        <v>211050</v>
      </c>
      <c r="J38533" t="s">
        <v>305610</v>
      </c>
    </row>
    <row r="38534" spans="1:10">
      <c r="A38534" t="s">
        <v>38398</v>
      </c>
      <c r="B38534" t="s">
        <v>94118</v>
      </c>
      <c r="C38534">
        <v>291425293</v>
      </c>
      <c r="D38534" t="s">
        <v>112001</v>
      </c>
      <c r="E38534" t="s">
        <v>115751</v>
      </c>
      <c r="F38534">
        <v>43</v>
      </c>
      <c r="G38534" t="s">
        <v>155865</v>
      </c>
      <c r="H38534" t="s">
        <v>211051</v>
      </c>
      <c r="I38534" t="s">
        <v>254797</v>
      </c>
      <c r="J38534" t="s">
        <v>305611</v>
      </c>
    </row>
    <row r="38535" spans="1:10">
      <c r="A38535" t="s">
        <v>38399</v>
      </c>
      <c r="B38535" t="s">
        <v>94119</v>
      </c>
      <c r="C38535">
        <v>291419824</v>
      </c>
      <c r="D38535" t="s">
        <v>111324</v>
      </c>
      <c r="E38535" t="s">
        <v>115739</v>
      </c>
      <c r="F38535">
        <v>4</v>
      </c>
      <c r="G38535" t="s">
        <v>155866</v>
      </c>
      <c r="H38535" t="s">
        <v>211052</v>
      </c>
      <c r="I38535" t="s">
        <v>254798</v>
      </c>
      <c r="J38535" t="s">
        <v>305612</v>
      </c>
    </row>
    <row r="38536" spans="1:10">
      <c r="A38536" t="s">
        <v>38400</v>
      </c>
      <c r="B38536" t="s">
        <v>94120</v>
      </c>
      <c r="C38536">
        <v>290492945</v>
      </c>
      <c r="D38536" t="s">
        <v>111324</v>
      </c>
      <c r="E38536" t="s">
        <v>115739</v>
      </c>
      <c r="F38536">
        <v>39</v>
      </c>
      <c r="G38536" t="s">
        <v>155867</v>
      </c>
      <c r="H38536" t="s">
        <v>211053</v>
      </c>
      <c r="I38536" t="s">
        <v>254799</v>
      </c>
      <c r="J38536" t="s">
        <v>305613</v>
      </c>
    </row>
    <row r="38537" spans="1:10">
      <c r="A38537" t="s">
        <v>38401</v>
      </c>
      <c r="B38537" t="s">
        <v>94121</v>
      </c>
      <c r="C38537">
        <v>290488081</v>
      </c>
      <c r="D38537" t="s">
        <v>111324</v>
      </c>
      <c r="E38537" t="s">
        <v>115739</v>
      </c>
      <c r="F38537">
        <v>8</v>
      </c>
      <c r="G38537" t="s">
        <v>155868</v>
      </c>
      <c r="H38537" t="s">
        <v>211054</v>
      </c>
      <c r="I38537" t="s">
        <v>254800</v>
      </c>
      <c r="J38537" t="s">
        <v>305614</v>
      </c>
    </row>
    <row r="38538" spans="1:10">
      <c r="A38538" t="s">
        <v>38402</v>
      </c>
      <c r="B38538" t="s">
        <v>94122</v>
      </c>
      <c r="C38538">
        <v>290485971</v>
      </c>
      <c r="D38538" t="s">
        <v>111324</v>
      </c>
      <c r="E38538" t="s">
        <v>115739</v>
      </c>
      <c r="F38538">
        <v>40</v>
      </c>
      <c r="G38538" t="s">
        <v>155869</v>
      </c>
      <c r="H38538" t="s">
        <v>211055</v>
      </c>
      <c r="J38538" t="s">
        <v>305615</v>
      </c>
    </row>
    <row r="38539" spans="1:10">
      <c r="A38539" t="s">
        <v>38403</v>
      </c>
      <c r="B38539" t="s">
        <v>94123</v>
      </c>
      <c r="C38539">
        <v>290488203</v>
      </c>
      <c r="D38539" t="s">
        <v>111324</v>
      </c>
      <c r="E38539" t="s">
        <v>115739</v>
      </c>
      <c r="F38539">
        <v>1</v>
      </c>
      <c r="G38539" t="s">
        <v>155870</v>
      </c>
      <c r="H38539" t="s">
        <v>211056</v>
      </c>
      <c r="J38539" t="s">
        <v>305616</v>
      </c>
    </row>
    <row r="38540" spans="1:10">
      <c r="A38540" t="s">
        <v>38404</v>
      </c>
      <c r="B38540" t="s">
        <v>94124</v>
      </c>
      <c r="C38540">
        <v>290489607</v>
      </c>
      <c r="D38540" t="s">
        <v>111324</v>
      </c>
      <c r="E38540" t="s">
        <v>115739</v>
      </c>
      <c r="F38540">
        <v>6</v>
      </c>
      <c r="G38540" t="s">
        <v>155871</v>
      </c>
      <c r="H38540" t="s">
        <v>211057</v>
      </c>
      <c r="I38540" t="s">
        <v>254801</v>
      </c>
      <c r="J38540" t="s">
        <v>305617</v>
      </c>
    </row>
    <row r="38541" spans="1:10">
      <c r="A38541" t="s">
        <v>38405</v>
      </c>
      <c r="B38541" t="s">
        <v>94125</v>
      </c>
      <c r="C38541">
        <v>290490142</v>
      </c>
      <c r="D38541" t="s">
        <v>111324</v>
      </c>
      <c r="E38541" t="s">
        <v>115739</v>
      </c>
      <c r="F38541">
        <v>25</v>
      </c>
      <c r="G38541" t="s">
        <v>155872</v>
      </c>
      <c r="H38541" t="s">
        <v>211058</v>
      </c>
      <c r="J38541" t="s">
        <v>305618</v>
      </c>
    </row>
    <row r="38542" spans="1:10">
      <c r="A38542" t="s">
        <v>38406</v>
      </c>
      <c r="B38542" t="s">
        <v>94126</v>
      </c>
      <c r="C38542">
        <v>290483269</v>
      </c>
      <c r="D38542" t="s">
        <v>111324</v>
      </c>
      <c r="E38542" t="s">
        <v>115739</v>
      </c>
      <c r="F38542">
        <v>257</v>
      </c>
      <c r="G38542" t="s">
        <v>155873</v>
      </c>
      <c r="H38542" t="s">
        <v>211059</v>
      </c>
      <c r="J38542" t="s">
        <v>305619</v>
      </c>
    </row>
    <row r="38543" spans="1:10">
      <c r="A38543" t="s">
        <v>38407</v>
      </c>
      <c r="B38543" t="s">
        <v>94127</v>
      </c>
      <c r="C38543">
        <v>290487633</v>
      </c>
      <c r="D38543" t="s">
        <v>111324</v>
      </c>
      <c r="E38543" t="s">
        <v>115739</v>
      </c>
      <c r="F38543">
        <v>8</v>
      </c>
      <c r="G38543" t="s">
        <v>155874</v>
      </c>
      <c r="H38543" t="s">
        <v>211060</v>
      </c>
      <c r="J38543" t="s">
        <v>305620</v>
      </c>
    </row>
    <row r="38544" spans="1:10">
      <c r="A38544" t="s">
        <v>38408</v>
      </c>
      <c r="B38544" t="s">
        <v>94128</v>
      </c>
      <c r="C38544">
        <v>290488093</v>
      </c>
      <c r="D38544" t="s">
        <v>111324</v>
      </c>
      <c r="E38544" t="s">
        <v>115739</v>
      </c>
      <c r="F38544">
        <v>11</v>
      </c>
      <c r="G38544" t="s">
        <v>155875</v>
      </c>
      <c r="H38544" t="s">
        <v>211061</v>
      </c>
      <c r="I38544" t="s">
        <v>254802</v>
      </c>
      <c r="J38544" t="s">
        <v>305621</v>
      </c>
    </row>
    <row r="38545" spans="1:10">
      <c r="A38545" t="s">
        <v>38409</v>
      </c>
      <c r="B38545" t="s">
        <v>94129</v>
      </c>
      <c r="C38545">
        <v>291420185</v>
      </c>
      <c r="D38545" t="s">
        <v>111324</v>
      </c>
      <c r="E38545" t="s">
        <v>115746</v>
      </c>
      <c r="F38545">
        <v>135</v>
      </c>
      <c r="G38545" t="s">
        <v>155876</v>
      </c>
      <c r="H38545" t="s">
        <v>211062</v>
      </c>
      <c r="I38545" t="s">
        <v>254803</v>
      </c>
      <c r="J38545" t="s">
        <v>305622</v>
      </c>
    </row>
    <row r="38546" spans="1:10">
      <c r="A38546" t="s">
        <v>38410</v>
      </c>
      <c r="B38546" t="s">
        <v>94130</v>
      </c>
      <c r="C38546">
        <v>290488399</v>
      </c>
      <c r="D38546" t="s">
        <v>111324</v>
      </c>
      <c r="E38546" t="s">
        <v>115739</v>
      </c>
      <c r="F38546">
        <v>23</v>
      </c>
      <c r="G38546" t="s">
        <v>155877</v>
      </c>
      <c r="H38546" t="s">
        <v>211063</v>
      </c>
      <c r="I38546" t="s">
        <v>254804</v>
      </c>
      <c r="J38546" t="s">
        <v>305623</v>
      </c>
    </row>
    <row r="38547" spans="1:10">
      <c r="A38547" t="s">
        <v>38411</v>
      </c>
      <c r="B38547" t="s">
        <v>94131</v>
      </c>
      <c r="C38547">
        <v>290482466</v>
      </c>
      <c r="D38547" t="s">
        <v>111324</v>
      </c>
      <c r="E38547" t="s">
        <v>115741</v>
      </c>
      <c r="F38547">
        <v>66</v>
      </c>
      <c r="G38547" t="s">
        <v>155878</v>
      </c>
      <c r="H38547" t="s">
        <v>211064</v>
      </c>
      <c r="I38547" t="s">
        <v>254805</v>
      </c>
      <c r="J38547" t="s">
        <v>305624</v>
      </c>
    </row>
    <row r="38548" spans="1:10">
      <c r="A38548" t="s">
        <v>38412</v>
      </c>
      <c r="B38548" t="s">
        <v>94132</v>
      </c>
      <c r="C38548">
        <v>290482463</v>
      </c>
      <c r="D38548" t="s">
        <v>111324</v>
      </c>
      <c r="E38548" t="s">
        <v>115739</v>
      </c>
      <c r="F38548">
        <v>43</v>
      </c>
      <c r="G38548" t="s">
        <v>155879</v>
      </c>
      <c r="H38548" t="s">
        <v>211065</v>
      </c>
      <c r="I38548" t="s">
        <v>254806</v>
      </c>
      <c r="J38548" t="s">
        <v>305625</v>
      </c>
    </row>
    <row r="38549" spans="1:10">
      <c r="A38549" t="s">
        <v>38413</v>
      </c>
      <c r="B38549" t="s">
        <v>94133</v>
      </c>
      <c r="C38549">
        <v>290489616</v>
      </c>
      <c r="D38549" t="s">
        <v>111324</v>
      </c>
      <c r="E38549" t="s">
        <v>115739</v>
      </c>
      <c r="F38549">
        <v>63</v>
      </c>
      <c r="G38549" t="s">
        <v>155880</v>
      </c>
      <c r="H38549" t="s">
        <v>211066</v>
      </c>
      <c r="J38549" t="s">
        <v>305626</v>
      </c>
    </row>
    <row r="38550" spans="1:10">
      <c r="A38550" t="s">
        <v>38414</v>
      </c>
      <c r="B38550" t="s">
        <v>94134</v>
      </c>
      <c r="C38550">
        <v>290488114</v>
      </c>
      <c r="D38550" t="s">
        <v>111324</v>
      </c>
      <c r="E38550" t="s">
        <v>115739</v>
      </c>
      <c r="F38550">
        <v>5</v>
      </c>
      <c r="G38550" t="s">
        <v>155881</v>
      </c>
      <c r="H38550" t="s">
        <v>211067</v>
      </c>
      <c r="J38550" t="s">
        <v>305627</v>
      </c>
    </row>
    <row r="38551" spans="1:10">
      <c r="A38551" t="s">
        <v>38415</v>
      </c>
      <c r="B38551" t="s">
        <v>94135</v>
      </c>
      <c r="C38551">
        <v>290520542</v>
      </c>
      <c r="D38551" t="s">
        <v>111324</v>
      </c>
      <c r="E38551" t="s">
        <v>115739</v>
      </c>
      <c r="F38551">
        <v>1</v>
      </c>
      <c r="G38551" t="s">
        <v>155882</v>
      </c>
      <c r="H38551" t="s">
        <v>211068</v>
      </c>
      <c r="I38551" t="s">
        <v>254807</v>
      </c>
      <c r="J38551" t="s">
        <v>305628</v>
      </c>
    </row>
    <row r="38552" spans="1:10">
      <c r="A38552" t="s">
        <v>38416</v>
      </c>
      <c r="B38552" t="s">
        <v>94136</v>
      </c>
      <c r="C38552">
        <v>290488077</v>
      </c>
      <c r="D38552" t="s">
        <v>111324</v>
      </c>
      <c r="E38552" t="s">
        <v>115739</v>
      </c>
      <c r="F38552">
        <v>11</v>
      </c>
      <c r="G38552" t="s">
        <v>155883</v>
      </c>
      <c r="H38552" t="s">
        <v>211069</v>
      </c>
      <c r="J38552" t="s">
        <v>305629</v>
      </c>
    </row>
    <row r="38553" spans="1:10">
      <c r="A38553" t="s">
        <v>38417</v>
      </c>
      <c r="B38553" t="s">
        <v>94137</v>
      </c>
      <c r="C38553">
        <v>290488073</v>
      </c>
      <c r="D38553" t="s">
        <v>111324</v>
      </c>
      <c r="E38553" t="s">
        <v>115739</v>
      </c>
      <c r="F38553">
        <v>8</v>
      </c>
      <c r="G38553" t="s">
        <v>155884</v>
      </c>
      <c r="H38553" t="s">
        <v>211070</v>
      </c>
      <c r="I38553" t="s">
        <v>254808</v>
      </c>
      <c r="J38553" t="s">
        <v>305630</v>
      </c>
    </row>
    <row r="38554" spans="1:10">
      <c r="A38554" t="s">
        <v>38418</v>
      </c>
      <c r="B38554" t="s">
        <v>94138</v>
      </c>
      <c r="C38554">
        <v>291418538</v>
      </c>
      <c r="D38554" t="s">
        <v>111324</v>
      </c>
      <c r="E38554" t="s">
        <v>115741</v>
      </c>
      <c r="F38554">
        <v>26</v>
      </c>
      <c r="G38554" t="s">
        <v>155885</v>
      </c>
      <c r="H38554" t="s">
        <v>211071</v>
      </c>
      <c r="I38554" t="s">
        <v>254809</v>
      </c>
      <c r="J38554" t="s">
        <v>305631</v>
      </c>
    </row>
    <row r="38555" spans="1:10">
      <c r="A38555" t="s">
        <v>38419</v>
      </c>
      <c r="B38555" t="s">
        <v>94139</v>
      </c>
      <c r="C38555">
        <v>289599689</v>
      </c>
      <c r="D38555" t="s">
        <v>111324</v>
      </c>
      <c r="E38555" t="s">
        <v>115739</v>
      </c>
      <c r="F38555">
        <v>7</v>
      </c>
      <c r="G38555" t="s">
        <v>155886</v>
      </c>
      <c r="H38555" t="s">
        <v>211072</v>
      </c>
      <c r="J38555" t="s">
        <v>305632</v>
      </c>
    </row>
    <row r="38556" spans="1:10">
      <c r="A38556" t="s">
        <v>38420</v>
      </c>
      <c r="B38556" t="s">
        <v>94140</v>
      </c>
      <c r="C38556">
        <v>290488194</v>
      </c>
      <c r="D38556" t="s">
        <v>111324</v>
      </c>
      <c r="E38556" t="s">
        <v>115739</v>
      </c>
      <c r="F38556">
        <v>2</v>
      </c>
      <c r="G38556" t="s">
        <v>155887</v>
      </c>
      <c r="H38556" t="s">
        <v>211073</v>
      </c>
      <c r="J38556" t="s">
        <v>305633</v>
      </c>
    </row>
    <row r="38557" spans="1:10">
      <c r="A38557" t="s">
        <v>38421</v>
      </c>
      <c r="B38557" t="s">
        <v>94141</v>
      </c>
      <c r="C38557">
        <v>290484825</v>
      </c>
      <c r="D38557" t="s">
        <v>111324</v>
      </c>
      <c r="E38557" t="s">
        <v>115739</v>
      </c>
      <c r="F38557">
        <v>3</v>
      </c>
      <c r="G38557" t="s">
        <v>155888</v>
      </c>
      <c r="H38557" t="s">
        <v>211074</v>
      </c>
      <c r="I38557" t="s">
        <v>254810</v>
      </c>
      <c r="J38557" t="s">
        <v>305634</v>
      </c>
    </row>
    <row r="38558" spans="1:10">
      <c r="A38558" t="s">
        <v>38422</v>
      </c>
      <c r="B38558" t="s">
        <v>94142</v>
      </c>
      <c r="C38558">
        <v>291414868</v>
      </c>
      <c r="D38558" t="s">
        <v>111324</v>
      </c>
      <c r="E38558" t="s">
        <v>115739</v>
      </c>
      <c r="F38558">
        <v>63</v>
      </c>
      <c r="G38558" t="s">
        <v>155889</v>
      </c>
      <c r="H38558" t="s">
        <v>211075</v>
      </c>
      <c r="J38558" t="s">
        <v>305635</v>
      </c>
    </row>
    <row r="38559" spans="1:10">
      <c r="A38559" t="s">
        <v>38423</v>
      </c>
      <c r="B38559" t="s">
        <v>94143</v>
      </c>
      <c r="C38559">
        <v>291428299</v>
      </c>
      <c r="D38559" t="s">
        <v>111324</v>
      </c>
      <c r="E38559" t="s">
        <v>115739</v>
      </c>
      <c r="F38559">
        <v>5</v>
      </c>
      <c r="G38559" t="s">
        <v>155890</v>
      </c>
      <c r="H38559" t="s">
        <v>211076</v>
      </c>
      <c r="I38559" t="s">
        <v>254811</v>
      </c>
      <c r="J38559" t="s">
        <v>305636</v>
      </c>
    </row>
    <row r="38560" spans="1:10">
      <c r="A38560" t="s">
        <v>38424</v>
      </c>
      <c r="B38560" t="s">
        <v>94144</v>
      </c>
      <c r="C38560">
        <v>291425321</v>
      </c>
      <c r="D38560" t="s">
        <v>112105</v>
      </c>
      <c r="E38560" t="s">
        <v>115752</v>
      </c>
      <c r="F38560">
        <v>4</v>
      </c>
      <c r="G38560" t="s">
        <v>155891</v>
      </c>
      <c r="H38560" t="s">
        <v>211077</v>
      </c>
      <c r="J38560" t="s">
        <v>305637</v>
      </c>
    </row>
    <row r="38561" spans="1:10">
      <c r="A38561" t="s">
        <v>38425</v>
      </c>
      <c r="B38561" t="s">
        <v>94145</v>
      </c>
      <c r="C38561">
        <v>290488076</v>
      </c>
      <c r="D38561" t="s">
        <v>111324</v>
      </c>
      <c r="E38561" t="s">
        <v>115741</v>
      </c>
      <c r="F38561">
        <v>1</v>
      </c>
      <c r="G38561" t="s">
        <v>155892</v>
      </c>
      <c r="H38561" t="s">
        <v>211078</v>
      </c>
      <c r="J38561" t="s">
        <v>305638</v>
      </c>
    </row>
    <row r="38562" spans="1:10">
      <c r="A38562" t="s">
        <v>38426</v>
      </c>
      <c r="B38562" t="s">
        <v>94146</v>
      </c>
      <c r="C38562">
        <v>290482488</v>
      </c>
      <c r="D38562" t="s">
        <v>111324</v>
      </c>
      <c r="E38562" t="s">
        <v>115739</v>
      </c>
      <c r="F38562">
        <v>236</v>
      </c>
      <c r="G38562" t="s">
        <v>155893</v>
      </c>
      <c r="H38562" t="s">
        <v>211079</v>
      </c>
      <c r="I38562" t="s">
        <v>254812</v>
      </c>
      <c r="J38562" t="s">
        <v>305639</v>
      </c>
    </row>
    <row r="38563" spans="1:10">
      <c r="A38563" t="s">
        <v>38427</v>
      </c>
      <c r="B38563" t="s">
        <v>94147</v>
      </c>
      <c r="C38563">
        <v>291442483</v>
      </c>
      <c r="D38563" t="s">
        <v>111324</v>
      </c>
      <c r="E38563" t="s">
        <v>115739</v>
      </c>
      <c r="F38563">
        <v>118</v>
      </c>
      <c r="G38563" t="s">
        <v>155894</v>
      </c>
      <c r="H38563" t="s">
        <v>211080</v>
      </c>
      <c r="J38563" t="s">
        <v>305640</v>
      </c>
    </row>
    <row r="38564" spans="1:10">
      <c r="A38564" t="s">
        <v>38428</v>
      </c>
      <c r="B38564" t="s">
        <v>94148</v>
      </c>
      <c r="C38564">
        <v>290488235</v>
      </c>
      <c r="D38564" t="s">
        <v>111324</v>
      </c>
      <c r="E38564" t="s">
        <v>115739</v>
      </c>
      <c r="F38564">
        <v>2</v>
      </c>
      <c r="G38564" t="s">
        <v>155895</v>
      </c>
      <c r="H38564" t="s">
        <v>211081</v>
      </c>
      <c r="J38564" t="s">
        <v>305641</v>
      </c>
    </row>
    <row r="38565" spans="1:10">
      <c r="A38565" t="s">
        <v>38429</v>
      </c>
      <c r="B38565" t="s">
        <v>94149</v>
      </c>
      <c r="C38565">
        <v>290489776</v>
      </c>
      <c r="D38565" t="s">
        <v>111324</v>
      </c>
      <c r="E38565" t="s">
        <v>115739</v>
      </c>
      <c r="F38565">
        <v>16</v>
      </c>
      <c r="G38565" t="s">
        <v>155896</v>
      </c>
      <c r="H38565" t="s">
        <v>211082</v>
      </c>
      <c r="I38565" t="s">
        <v>254813</v>
      </c>
      <c r="J38565" t="s">
        <v>305642</v>
      </c>
    </row>
    <row r="38566" spans="1:10">
      <c r="A38566" t="s">
        <v>38430</v>
      </c>
      <c r="B38566" t="s">
        <v>94150</v>
      </c>
      <c r="C38566">
        <v>290521793</v>
      </c>
      <c r="D38566" t="s">
        <v>111324</v>
      </c>
      <c r="E38566" t="s">
        <v>115739</v>
      </c>
      <c r="F38566">
        <v>1</v>
      </c>
      <c r="G38566" t="s">
        <v>155897</v>
      </c>
      <c r="H38566" t="s">
        <v>211083</v>
      </c>
      <c r="I38566" t="s">
        <v>254814</v>
      </c>
      <c r="J38566" t="s">
        <v>305643</v>
      </c>
    </row>
    <row r="38567" spans="1:10">
      <c r="A38567" t="s">
        <v>38431</v>
      </c>
      <c r="B38567" t="s">
        <v>94151</v>
      </c>
      <c r="C38567">
        <v>290490346</v>
      </c>
      <c r="D38567" t="s">
        <v>111324</v>
      </c>
      <c r="E38567" t="s">
        <v>115739</v>
      </c>
      <c r="F38567">
        <v>1</v>
      </c>
      <c r="G38567" t="s">
        <v>155898</v>
      </c>
      <c r="H38567" t="s">
        <v>211084</v>
      </c>
      <c r="I38567" t="s">
        <v>254815</v>
      </c>
      <c r="J38567" t="s">
        <v>305644</v>
      </c>
    </row>
    <row r="38568" spans="1:10">
      <c r="A38568" t="s">
        <v>38432</v>
      </c>
      <c r="B38568" t="s">
        <v>94152</v>
      </c>
      <c r="C38568">
        <v>291421141</v>
      </c>
      <c r="D38568" t="s">
        <v>111324</v>
      </c>
      <c r="E38568" t="s">
        <v>115739</v>
      </c>
      <c r="F38568">
        <v>1</v>
      </c>
      <c r="G38568" t="s">
        <v>155899</v>
      </c>
      <c r="H38568" t="s">
        <v>211085</v>
      </c>
      <c r="J38568" t="s">
        <v>305645</v>
      </c>
    </row>
    <row r="38569" spans="1:10">
      <c r="A38569" t="s">
        <v>38433</v>
      </c>
      <c r="B38569" t="s">
        <v>94153</v>
      </c>
      <c r="C38569">
        <v>291425682</v>
      </c>
      <c r="D38569" t="s">
        <v>111324</v>
      </c>
      <c r="E38569" t="s">
        <v>115739</v>
      </c>
      <c r="F38569">
        <v>96</v>
      </c>
      <c r="G38569" t="s">
        <v>155900</v>
      </c>
      <c r="H38569" t="s">
        <v>211086</v>
      </c>
      <c r="I38569" t="s">
        <v>254816</v>
      </c>
      <c r="J38569" t="s">
        <v>305646</v>
      </c>
    </row>
    <row r="38570" spans="1:10">
      <c r="A38570" t="s">
        <v>38434</v>
      </c>
      <c r="B38570" t="s">
        <v>94154</v>
      </c>
      <c r="C38570">
        <v>283125006</v>
      </c>
      <c r="D38570" t="s">
        <v>111330</v>
      </c>
      <c r="E38570" t="s">
        <v>115753</v>
      </c>
      <c r="F38570">
        <v>1546</v>
      </c>
      <c r="G38570" t="s">
        <v>155901</v>
      </c>
      <c r="H38570" t="s">
        <v>211087</v>
      </c>
      <c r="I38570" t="s">
        <v>254817</v>
      </c>
      <c r="J38570" t="s">
        <v>305647</v>
      </c>
    </row>
    <row r="38571" spans="1:10">
      <c r="A38571" t="s">
        <v>38435</v>
      </c>
      <c r="B38571" t="s">
        <v>94155</v>
      </c>
      <c r="C38571">
        <v>290522326</v>
      </c>
      <c r="D38571" t="s">
        <v>111324</v>
      </c>
      <c r="E38571" t="s">
        <v>115739</v>
      </c>
      <c r="F38571">
        <v>75</v>
      </c>
      <c r="G38571" t="s">
        <v>155902</v>
      </c>
      <c r="H38571" t="s">
        <v>211088</v>
      </c>
      <c r="I38571" t="s">
        <v>254818</v>
      </c>
      <c r="J38571" t="s">
        <v>305648</v>
      </c>
    </row>
    <row r="38572" spans="1:10">
      <c r="A38572" t="s">
        <v>38436</v>
      </c>
      <c r="B38572" t="s">
        <v>94156</v>
      </c>
      <c r="C38572">
        <v>290488075</v>
      </c>
      <c r="D38572" t="s">
        <v>111324</v>
      </c>
      <c r="E38572" t="s">
        <v>115739</v>
      </c>
      <c r="F38572">
        <v>3</v>
      </c>
      <c r="G38572" t="s">
        <v>155903</v>
      </c>
      <c r="H38572" t="s">
        <v>211089</v>
      </c>
      <c r="J38572" t="s">
        <v>305649</v>
      </c>
    </row>
    <row r="38573" spans="1:10">
      <c r="A38573" t="s">
        <v>38437</v>
      </c>
      <c r="B38573" t="s">
        <v>94157</v>
      </c>
      <c r="C38573">
        <v>291414296</v>
      </c>
      <c r="D38573" t="s">
        <v>111324</v>
      </c>
      <c r="E38573" t="s">
        <v>115739</v>
      </c>
      <c r="F38573">
        <v>5</v>
      </c>
      <c r="G38573" t="s">
        <v>155904</v>
      </c>
      <c r="H38573" t="s">
        <v>211090</v>
      </c>
      <c r="J38573" t="s">
        <v>305650</v>
      </c>
    </row>
    <row r="38574" spans="1:10">
      <c r="A38574" t="s">
        <v>38438</v>
      </c>
      <c r="B38574" t="s">
        <v>94158</v>
      </c>
      <c r="C38574">
        <v>291424777</v>
      </c>
      <c r="D38574" t="s">
        <v>112142</v>
      </c>
      <c r="E38574" t="s">
        <v>115754</v>
      </c>
      <c r="F38574">
        <v>2175</v>
      </c>
      <c r="G38574" t="s">
        <v>155905</v>
      </c>
      <c r="H38574" t="s">
        <v>211091</v>
      </c>
      <c r="I38574" t="s">
        <v>254819</v>
      </c>
      <c r="J38574" t="s">
        <v>305651</v>
      </c>
    </row>
    <row r="38575" spans="1:10">
      <c r="A38575" t="s">
        <v>38439</v>
      </c>
      <c r="B38575" t="s">
        <v>94159</v>
      </c>
      <c r="C38575">
        <v>290487194</v>
      </c>
      <c r="D38575" t="s">
        <v>111324</v>
      </c>
      <c r="E38575" t="s">
        <v>115739</v>
      </c>
      <c r="F38575">
        <v>12</v>
      </c>
      <c r="G38575" t="s">
        <v>155906</v>
      </c>
      <c r="H38575" t="s">
        <v>211092</v>
      </c>
      <c r="I38575" t="s">
        <v>254820</v>
      </c>
      <c r="J38575" t="s">
        <v>305652</v>
      </c>
    </row>
    <row r="38576" spans="1:10">
      <c r="A38576" t="s">
        <v>38440</v>
      </c>
      <c r="B38576" t="s">
        <v>94160</v>
      </c>
      <c r="C38576">
        <v>284200681</v>
      </c>
      <c r="D38576" t="s">
        <v>111324</v>
      </c>
      <c r="E38576" t="s">
        <v>115755</v>
      </c>
      <c r="F38576">
        <v>91</v>
      </c>
      <c r="G38576" t="s">
        <v>155907</v>
      </c>
      <c r="H38576" t="s">
        <v>211093</v>
      </c>
      <c r="J38576" t="s">
        <v>305653</v>
      </c>
    </row>
    <row r="38577" spans="1:10">
      <c r="A38577" t="s">
        <v>38441</v>
      </c>
      <c r="B38577" t="s">
        <v>94161</v>
      </c>
      <c r="C38577">
        <v>290483130</v>
      </c>
      <c r="D38577" t="s">
        <v>111324</v>
      </c>
      <c r="E38577" t="s">
        <v>115739</v>
      </c>
      <c r="F38577">
        <v>14</v>
      </c>
      <c r="G38577" t="s">
        <v>155908</v>
      </c>
      <c r="H38577" t="s">
        <v>211094</v>
      </c>
      <c r="I38577" t="s">
        <v>254821</v>
      </c>
      <c r="J38577" t="s">
        <v>305654</v>
      </c>
    </row>
    <row r="38578" spans="1:10">
      <c r="A38578" t="s">
        <v>38442</v>
      </c>
      <c r="B38578" t="s">
        <v>94162</v>
      </c>
      <c r="C38578">
        <v>283105432</v>
      </c>
      <c r="D38578" t="s">
        <v>112143</v>
      </c>
      <c r="E38578" t="s">
        <v>115756</v>
      </c>
      <c r="F38578">
        <v>1222</v>
      </c>
      <c r="G38578" t="s">
        <v>155909</v>
      </c>
      <c r="H38578" t="s">
        <v>211095</v>
      </c>
      <c r="I38578" t="s">
        <v>254822</v>
      </c>
      <c r="J38578" t="s">
        <v>305655</v>
      </c>
    </row>
    <row r="38579" spans="1:10">
      <c r="A38579" t="s">
        <v>38443</v>
      </c>
      <c r="B38579" t="s">
        <v>94163</v>
      </c>
      <c r="C38579">
        <v>289599694</v>
      </c>
      <c r="D38579" t="s">
        <v>111324</v>
      </c>
      <c r="E38579" t="s">
        <v>115739</v>
      </c>
      <c r="F38579">
        <v>3</v>
      </c>
      <c r="G38579" t="s">
        <v>155910</v>
      </c>
      <c r="H38579" t="s">
        <v>211096</v>
      </c>
      <c r="J38579" t="s">
        <v>305656</v>
      </c>
    </row>
    <row r="38580" spans="1:10">
      <c r="A38580" t="s">
        <v>38444</v>
      </c>
      <c r="B38580" t="s">
        <v>94164</v>
      </c>
      <c r="C38580">
        <v>290488094</v>
      </c>
      <c r="D38580" t="s">
        <v>111324</v>
      </c>
      <c r="E38580" t="s">
        <v>115739</v>
      </c>
      <c r="F38580">
        <v>4</v>
      </c>
      <c r="G38580" t="s">
        <v>155911</v>
      </c>
      <c r="H38580" t="s">
        <v>211097</v>
      </c>
      <c r="J38580" t="s">
        <v>305657</v>
      </c>
    </row>
    <row r="38581" spans="1:10">
      <c r="A38581" t="s">
        <v>38445</v>
      </c>
      <c r="B38581" t="s">
        <v>94165</v>
      </c>
      <c r="C38581">
        <v>289599696</v>
      </c>
      <c r="D38581" t="s">
        <v>111324</v>
      </c>
      <c r="E38581" t="s">
        <v>115739</v>
      </c>
      <c r="F38581">
        <v>2</v>
      </c>
      <c r="G38581" t="s">
        <v>155912</v>
      </c>
      <c r="H38581" t="s">
        <v>211098</v>
      </c>
      <c r="J38581" t="s">
        <v>305658</v>
      </c>
    </row>
    <row r="38582" spans="1:10">
      <c r="A38582" t="s">
        <v>38446</v>
      </c>
      <c r="B38582" t="s">
        <v>94166</v>
      </c>
      <c r="C38582">
        <v>291417460</v>
      </c>
      <c r="D38582" t="s">
        <v>111324</v>
      </c>
      <c r="E38582" t="s">
        <v>115739</v>
      </c>
      <c r="F38582">
        <v>7</v>
      </c>
      <c r="G38582" t="s">
        <v>155913</v>
      </c>
      <c r="H38582" t="s">
        <v>211099</v>
      </c>
      <c r="I38582" t="s">
        <v>254823</v>
      </c>
      <c r="J38582" t="s">
        <v>305659</v>
      </c>
    </row>
    <row r="38583" spans="1:10">
      <c r="A38583" t="s">
        <v>38447</v>
      </c>
      <c r="B38583" t="s">
        <v>94167</v>
      </c>
      <c r="C38583">
        <v>291419866</v>
      </c>
      <c r="D38583" t="s">
        <v>111324</v>
      </c>
      <c r="E38583" t="s">
        <v>115739</v>
      </c>
      <c r="F38583">
        <v>19</v>
      </c>
      <c r="G38583" t="s">
        <v>155914</v>
      </c>
      <c r="H38583" t="s">
        <v>211100</v>
      </c>
      <c r="J38583" t="s">
        <v>305660</v>
      </c>
    </row>
    <row r="38584" spans="1:10">
      <c r="A38584" t="s">
        <v>38448</v>
      </c>
      <c r="B38584" t="s">
        <v>94168</v>
      </c>
      <c r="C38584">
        <v>290488074</v>
      </c>
      <c r="D38584" t="s">
        <v>112144</v>
      </c>
      <c r="E38584" t="s">
        <v>115757</v>
      </c>
      <c r="F38584">
        <v>15</v>
      </c>
      <c r="G38584" t="s">
        <v>155915</v>
      </c>
      <c r="H38584" t="s">
        <v>211101</v>
      </c>
      <c r="I38584" t="s">
        <v>254824</v>
      </c>
      <c r="J38584" t="s">
        <v>305661</v>
      </c>
    </row>
    <row r="38585" spans="1:10">
      <c r="A38585" t="s">
        <v>38449</v>
      </c>
      <c r="B38585" t="s">
        <v>94169</v>
      </c>
      <c r="C38585">
        <v>291414817</v>
      </c>
      <c r="D38585" t="s">
        <v>111324</v>
      </c>
      <c r="E38585" t="s">
        <v>115739</v>
      </c>
      <c r="F38585">
        <v>1</v>
      </c>
      <c r="G38585" t="s">
        <v>155916</v>
      </c>
      <c r="H38585" t="s">
        <v>211102</v>
      </c>
      <c r="I38585" t="s">
        <v>254825</v>
      </c>
      <c r="J38585" t="s">
        <v>305662</v>
      </c>
    </row>
    <row r="38586" spans="1:10">
      <c r="A38586" t="s">
        <v>38450</v>
      </c>
      <c r="B38586" t="s">
        <v>94170</v>
      </c>
      <c r="C38586">
        <v>290487630</v>
      </c>
      <c r="D38586" t="s">
        <v>112039</v>
      </c>
      <c r="E38586" t="s">
        <v>115758</v>
      </c>
      <c r="F38586">
        <v>47</v>
      </c>
      <c r="G38586" t="s">
        <v>155917</v>
      </c>
      <c r="H38586" t="s">
        <v>211103</v>
      </c>
      <c r="J38586" t="s">
        <v>305663</v>
      </c>
    </row>
    <row r="38587" spans="1:10">
      <c r="A38587" t="s">
        <v>38451</v>
      </c>
      <c r="B38587" t="s">
        <v>94171</v>
      </c>
      <c r="C38587">
        <v>290489849</v>
      </c>
      <c r="D38587" t="s">
        <v>111324</v>
      </c>
      <c r="E38587" t="s">
        <v>115739</v>
      </c>
      <c r="F38587">
        <v>9</v>
      </c>
      <c r="G38587" t="s">
        <v>155918</v>
      </c>
      <c r="H38587" t="s">
        <v>211104</v>
      </c>
      <c r="J38587" t="s">
        <v>305664</v>
      </c>
    </row>
    <row r="38588" spans="1:10">
      <c r="A38588" t="s">
        <v>38452</v>
      </c>
      <c r="B38588" t="s">
        <v>94172</v>
      </c>
      <c r="C38588">
        <v>290489848</v>
      </c>
      <c r="D38588" t="s">
        <v>111324</v>
      </c>
      <c r="E38588" t="s">
        <v>115739</v>
      </c>
      <c r="F38588">
        <v>87</v>
      </c>
      <c r="G38588" t="s">
        <v>155919</v>
      </c>
      <c r="H38588" t="s">
        <v>211105</v>
      </c>
      <c r="I38588" t="s">
        <v>254826</v>
      </c>
      <c r="J38588" t="s">
        <v>305665</v>
      </c>
    </row>
    <row r="38589" spans="1:10">
      <c r="A38589" t="s">
        <v>38453</v>
      </c>
      <c r="B38589" t="s">
        <v>94173</v>
      </c>
      <c r="C38589">
        <v>289599697</v>
      </c>
      <c r="D38589" t="s">
        <v>111324</v>
      </c>
      <c r="E38589" t="s">
        <v>115739</v>
      </c>
      <c r="F38589">
        <v>3</v>
      </c>
      <c r="G38589" t="s">
        <v>155920</v>
      </c>
      <c r="H38589" t="s">
        <v>211106</v>
      </c>
      <c r="J38589" t="s">
        <v>305666</v>
      </c>
    </row>
    <row r="38590" spans="1:10">
      <c r="A38590" t="s">
        <v>38454</v>
      </c>
      <c r="B38590" t="s">
        <v>94174</v>
      </c>
      <c r="C38590">
        <v>291420058</v>
      </c>
      <c r="D38590" t="s">
        <v>111324</v>
      </c>
      <c r="E38590" t="s">
        <v>115739</v>
      </c>
      <c r="F38590">
        <v>43</v>
      </c>
      <c r="G38590" t="s">
        <v>155921</v>
      </c>
      <c r="H38590" t="s">
        <v>211107</v>
      </c>
      <c r="I38590" t="s">
        <v>254827</v>
      </c>
      <c r="J38590" t="s">
        <v>305667</v>
      </c>
    </row>
    <row r="38591" spans="1:10">
      <c r="A38591" t="s">
        <v>38455</v>
      </c>
      <c r="B38591" t="s">
        <v>94175</v>
      </c>
      <c r="C38591">
        <v>291418893</v>
      </c>
      <c r="D38591" t="s">
        <v>111324</v>
      </c>
      <c r="E38591" t="s">
        <v>115739</v>
      </c>
      <c r="F38591">
        <v>27948</v>
      </c>
      <c r="G38591" t="s">
        <v>155922</v>
      </c>
      <c r="H38591" t="s">
        <v>211108</v>
      </c>
      <c r="J38591" t="s">
        <v>305668</v>
      </c>
    </row>
    <row r="38592" spans="1:10">
      <c r="A38592" t="s">
        <v>38456</v>
      </c>
      <c r="B38592" t="s">
        <v>94176</v>
      </c>
      <c r="C38592">
        <v>290488497</v>
      </c>
      <c r="D38592" t="s">
        <v>111324</v>
      </c>
      <c r="E38592" t="s">
        <v>115759</v>
      </c>
      <c r="F38592">
        <v>15</v>
      </c>
      <c r="G38592" t="s">
        <v>155923</v>
      </c>
      <c r="H38592" t="s">
        <v>211109</v>
      </c>
      <c r="I38592" t="s">
        <v>254828</v>
      </c>
      <c r="J38592" t="s">
        <v>305669</v>
      </c>
    </row>
    <row r="38593" spans="1:10">
      <c r="A38593" t="s">
        <v>38457</v>
      </c>
      <c r="B38593" t="s">
        <v>94177</v>
      </c>
      <c r="C38593">
        <v>290487657</v>
      </c>
      <c r="D38593" t="s">
        <v>111324</v>
      </c>
      <c r="E38593" t="s">
        <v>115739</v>
      </c>
      <c r="F38593">
        <v>20</v>
      </c>
      <c r="G38593" t="s">
        <v>155924</v>
      </c>
      <c r="H38593" t="s">
        <v>211110</v>
      </c>
      <c r="I38593" t="s">
        <v>254829</v>
      </c>
      <c r="J38593" t="s">
        <v>305670</v>
      </c>
    </row>
    <row r="38594" spans="1:10">
      <c r="A38594" t="s">
        <v>38458</v>
      </c>
      <c r="B38594" t="s">
        <v>94178</v>
      </c>
      <c r="C38594">
        <v>291425821</v>
      </c>
      <c r="D38594" t="s">
        <v>111324</v>
      </c>
      <c r="E38594" t="s">
        <v>115741</v>
      </c>
      <c r="F38594">
        <v>41</v>
      </c>
      <c r="G38594" t="s">
        <v>155925</v>
      </c>
      <c r="H38594" t="s">
        <v>211111</v>
      </c>
      <c r="I38594" t="s">
        <v>254830</v>
      </c>
      <c r="J38594" t="s">
        <v>305671</v>
      </c>
    </row>
    <row r="38595" spans="1:10">
      <c r="A38595" t="s">
        <v>38459</v>
      </c>
      <c r="B38595" t="s">
        <v>94179</v>
      </c>
      <c r="C38595">
        <v>290492626</v>
      </c>
      <c r="D38595" t="s">
        <v>111324</v>
      </c>
      <c r="E38595" t="s">
        <v>115760</v>
      </c>
      <c r="F38595">
        <v>5</v>
      </c>
      <c r="G38595" t="s">
        <v>155926</v>
      </c>
      <c r="H38595" t="s">
        <v>211112</v>
      </c>
      <c r="J38595" t="s">
        <v>305672</v>
      </c>
    </row>
    <row r="38596" spans="1:10">
      <c r="A38596" t="s">
        <v>38460</v>
      </c>
      <c r="B38596" t="s">
        <v>94180</v>
      </c>
      <c r="C38596">
        <v>290490903</v>
      </c>
      <c r="D38596" t="s">
        <v>111324</v>
      </c>
      <c r="E38596" t="s">
        <v>115739</v>
      </c>
      <c r="F38596">
        <v>10</v>
      </c>
      <c r="G38596" t="s">
        <v>155927</v>
      </c>
      <c r="H38596" t="s">
        <v>211113</v>
      </c>
      <c r="I38596" t="s">
        <v>254831</v>
      </c>
      <c r="J38596" t="s">
        <v>305673</v>
      </c>
    </row>
    <row r="38597" spans="1:10">
      <c r="A38597" t="s">
        <v>38461</v>
      </c>
      <c r="B38597" t="s">
        <v>94181</v>
      </c>
      <c r="C38597">
        <v>291429683</v>
      </c>
      <c r="D38597" t="s">
        <v>111324</v>
      </c>
      <c r="E38597" t="s">
        <v>115741</v>
      </c>
      <c r="F38597">
        <v>201</v>
      </c>
      <c r="G38597" t="s">
        <v>155928</v>
      </c>
      <c r="H38597" t="s">
        <v>211114</v>
      </c>
      <c r="J38597" t="s">
        <v>305674</v>
      </c>
    </row>
    <row r="38598" spans="1:10">
      <c r="A38598" t="s">
        <v>38462</v>
      </c>
      <c r="B38598" t="s">
        <v>94182</v>
      </c>
      <c r="C38598">
        <v>290487466</v>
      </c>
      <c r="D38598" t="s">
        <v>112121</v>
      </c>
      <c r="E38598" t="s">
        <v>115761</v>
      </c>
      <c r="F38598">
        <v>2070</v>
      </c>
      <c r="G38598" t="s">
        <v>155929</v>
      </c>
      <c r="H38598" t="s">
        <v>211115</v>
      </c>
      <c r="I38598" t="s">
        <v>254832</v>
      </c>
      <c r="J38598" t="s">
        <v>305675</v>
      </c>
    </row>
    <row r="38599" spans="1:10">
      <c r="A38599" t="s">
        <v>38463</v>
      </c>
      <c r="B38599" t="s">
        <v>94183</v>
      </c>
      <c r="C38599">
        <v>291425400</v>
      </c>
      <c r="D38599" t="s">
        <v>111324</v>
      </c>
      <c r="E38599" t="s">
        <v>115762</v>
      </c>
      <c r="F38599">
        <v>8</v>
      </c>
      <c r="G38599" t="s">
        <v>155930</v>
      </c>
      <c r="H38599" t="s">
        <v>211116</v>
      </c>
      <c r="J38599" t="s">
        <v>305676</v>
      </c>
    </row>
    <row r="38600" spans="1:10">
      <c r="A38600" t="s">
        <v>38464</v>
      </c>
      <c r="B38600" t="s">
        <v>94184</v>
      </c>
      <c r="C38600">
        <v>290482056</v>
      </c>
      <c r="D38600" t="s">
        <v>111324</v>
      </c>
      <c r="E38600" t="s">
        <v>115739</v>
      </c>
      <c r="F38600">
        <v>13</v>
      </c>
      <c r="G38600" t="s">
        <v>155931</v>
      </c>
      <c r="H38600" t="s">
        <v>211117</v>
      </c>
      <c r="I38600" t="s">
        <v>254833</v>
      </c>
      <c r="J38600" t="s">
        <v>305677</v>
      </c>
    </row>
    <row r="38601" spans="1:10">
      <c r="A38601" t="s">
        <v>38465</v>
      </c>
      <c r="B38601" t="s">
        <v>94185</v>
      </c>
      <c r="C38601">
        <v>285274826</v>
      </c>
      <c r="D38601" t="s">
        <v>112145</v>
      </c>
      <c r="E38601" t="s">
        <v>115763</v>
      </c>
      <c r="F38601">
        <v>846</v>
      </c>
      <c r="G38601" t="s">
        <v>155932</v>
      </c>
      <c r="H38601" t="s">
        <v>211118</v>
      </c>
      <c r="I38601" t="s">
        <v>254834</v>
      </c>
      <c r="J38601" t="s">
        <v>305678</v>
      </c>
    </row>
    <row r="38602" spans="1:10">
      <c r="A38602" t="s">
        <v>38466</v>
      </c>
      <c r="B38602" t="s">
        <v>94186</v>
      </c>
      <c r="C38602">
        <v>290829259</v>
      </c>
      <c r="D38602" t="s">
        <v>111324</v>
      </c>
      <c r="E38602" t="s">
        <v>115739</v>
      </c>
      <c r="F38602">
        <v>5</v>
      </c>
      <c r="G38602" t="s">
        <v>155933</v>
      </c>
      <c r="H38602" t="s">
        <v>211119</v>
      </c>
      <c r="I38602" t="s">
        <v>254835</v>
      </c>
      <c r="J38602" t="s">
        <v>305679</v>
      </c>
    </row>
    <row r="38603" spans="1:10">
      <c r="A38603" t="s">
        <v>38467</v>
      </c>
      <c r="B38603" t="s">
        <v>94187</v>
      </c>
      <c r="C38603">
        <v>290488119</v>
      </c>
      <c r="D38603" t="s">
        <v>111324</v>
      </c>
      <c r="E38603" t="s">
        <v>115739</v>
      </c>
      <c r="F38603">
        <v>5</v>
      </c>
      <c r="G38603" t="s">
        <v>155934</v>
      </c>
      <c r="H38603" t="s">
        <v>211120</v>
      </c>
      <c r="J38603" t="s">
        <v>305680</v>
      </c>
    </row>
    <row r="38604" spans="1:10">
      <c r="A38604" t="s">
        <v>38468</v>
      </c>
      <c r="B38604" t="s">
        <v>94188</v>
      </c>
      <c r="C38604">
        <v>291429997</v>
      </c>
      <c r="D38604" t="s">
        <v>111324</v>
      </c>
      <c r="E38604" t="s">
        <v>115739</v>
      </c>
      <c r="F38604">
        <v>5</v>
      </c>
      <c r="G38604" t="s">
        <v>155935</v>
      </c>
      <c r="H38604" t="s">
        <v>211121</v>
      </c>
      <c r="J38604" t="s">
        <v>305681</v>
      </c>
    </row>
    <row r="38605" spans="1:10">
      <c r="A38605" t="s">
        <v>38469</v>
      </c>
      <c r="B38605" t="s">
        <v>94189</v>
      </c>
      <c r="C38605">
        <v>289599700</v>
      </c>
      <c r="D38605" t="s">
        <v>111324</v>
      </c>
      <c r="E38605" t="s">
        <v>115739</v>
      </c>
      <c r="F38605">
        <v>1</v>
      </c>
      <c r="G38605" t="s">
        <v>155936</v>
      </c>
      <c r="H38605" t="s">
        <v>211122</v>
      </c>
      <c r="J38605" t="s">
        <v>305682</v>
      </c>
    </row>
    <row r="38606" spans="1:10">
      <c r="A38606" t="s">
        <v>38470</v>
      </c>
      <c r="B38606" t="s">
        <v>94190</v>
      </c>
      <c r="C38606">
        <v>290488078</v>
      </c>
      <c r="D38606" t="s">
        <v>111324</v>
      </c>
      <c r="E38606" t="s">
        <v>115741</v>
      </c>
      <c r="F38606">
        <v>1</v>
      </c>
      <c r="G38606" t="s">
        <v>155937</v>
      </c>
      <c r="H38606" t="s">
        <v>211123</v>
      </c>
      <c r="J38606" t="s">
        <v>305683</v>
      </c>
    </row>
    <row r="38607" spans="1:10">
      <c r="A38607" t="s">
        <v>38471</v>
      </c>
      <c r="B38607" t="s">
        <v>94191</v>
      </c>
      <c r="C38607">
        <v>290488145</v>
      </c>
      <c r="D38607" t="s">
        <v>111324</v>
      </c>
      <c r="E38607" t="s">
        <v>115739</v>
      </c>
      <c r="F38607">
        <v>1</v>
      </c>
      <c r="G38607" t="s">
        <v>155938</v>
      </c>
      <c r="H38607" t="s">
        <v>211124</v>
      </c>
      <c r="I38607" t="s">
        <v>254836</v>
      </c>
      <c r="J38607" t="s">
        <v>305684</v>
      </c>
    </row>
    <row r="38608" spans="1:10">
      <c r="A38608" t="s">
        <v>38472</v>
      </c>
      <c r="B38608" t="s">
        <v>94192</v>
      </c>
      <c r="C38608">
        <v>290489256</v>
      </c>
      <c r="D38608" t="s">
        <v>111324</v>
      </c>
      <c r="E38608" t="s">
        <v>115739</v>
      </c>
      <c r="F38608">
        <v>6</v>
      </c>
      <c r="G38608" t="s">
        <v>155939</v>
      </c>
      <c r="H38608" t="s">
        <v>211125</v>
      </c>
      <c r="I38608" t="s">
        <v>254837</v>
      </c>
      <c r="J38608" t="s">
        <v>305685</v>
      </c>
    </row>
    <row r="38609" spans="1:10">
      <c r="A38609" t="s">
        <v>38473</v>
      </c>
      <c r="B38609" t="s">
        <v>94193</v>
      </c>
      <c r="C38609">
        <v>291177505</v>
      </c>
      <c r="D38609" t="s">
        <v>111324</v>
      </c>
      <c r="E38609" t="s">
        <v>115739</v>
      </c>
      <c r="F38609">
        <v>5</v>
      </c>
      <c r="G38609" t="s">
        <v>155940</v>
      </c>
      <c r="H38609" t="s">
        <v>211126</v>
      </c>
      <c r="I38609" t="s">
        <v>254838</v>
      </c>
      <c r="J38609" t="s">
        <v>305686</v>
      </c>
    </row>
    <row r="38610" spans="1:10">
      <c r="A38610" t="s">
        <v>38474</v>
      </c>
      <c r="B38610" t="s">
        <v>94194</v>
      </c>
      <c r="C38610">
        <v>56836833</v>
      </c>
      <c r="D38610" t="s">
        <v>112080</v>
      </c>
      <c r="E38610" t="s">
        <v>115764</v>
      </c>
      <c r="F38610">
        <v>23</v>
      </c>
      <c r="G38610" t="s">
        <v>155941</v>
      </c>
      <c r="H38610" t="s">
        <v>211127</v>
      </c>
      <c r="J38610" t="s">
        <v>305687</v>
      </c>
    </row>
    <row r="38611" spans="1:10">
      <c r="A38611" t="s">
        <v>38475</v>
      </c>
      <c r="B38611" t="s">
        <v>94195</v>
      </c>
      <c r="C38611">
        <v>290488144</v>
      </c>
      <c r="D38611" t="s">
        <v>111324</v>
      </c>
      <c r="E38611" t="s">
        <v>115739</v>
      </c>
      <c r="F38611">
        <v>5</v>
      </c>
      <c r="G38611" t="s">
        <v>155942</v>
      </c>
      <c r="H38611" t="s">
        <v>211128</v>
      </c>
      <c r="I38611" t="s">
        <v>254839</v>
      </c>
      <c r="J38611" t="s">
        <v>305688</v>
      </c>
    </row>
    <row r="38612" spans="1:10">
      <c r="A38612" t="s">
        <v>38476</v>
      </c>
      <c r="B38612" t="s">
        <v>94196</v>
      </c>
      <c r="C38612">
        <v>289599701</v>
      </c>
      <c r="D38612" t="s">
        <v>111324</v>
      </c>
      <c r="E38612" t="s">
        <v>115739</v>
      </c>
      <c r="F38612">
        <v>3</v>
      </c>
      <c r="G38612" t="s">
        <v>155943</v>
      </c>
      <c r="H38612" t="s">
        <v>211129</v>
      </c>
      <c r="I38612" t="s">
        <v>254840</v>
      </c>
      <c r="J38612" t="s">
        <v>305689</v>
      </c>
    </row>
    <row r="38613" spans="1:10">
      <c r="A38613" t="s">
        <v>38477</v>
      </c>
      <c r="B38613" t="s">
        <v>94197</v>
      </c>
      <c r="C38613">
        <v>290487155</v>
      </c>
      <c r="D38613" t="s">
        <v>111324</v>
      </c>
      <c r="E38613" t="s">
        <v>115739</v>
      </c>
      <c r="F38613">
        <v>2</v>
      </c>
      <c r="G38613" t="s">
        <v>155944</v>
      </c>
      <c r="H38613" t="s">
        <v>211130</v>
      </c>
      <c r="J38613" t="s">
        <v>305690</v>
      </c>
    </row>
    <row r="38614" spans="1:10">
      <c r="A38614" t="s">
        <v>38478</v>
      </c>
      <c r="B38614" t="s">
        <v>94198</v>
      </c>
      <c r="C38614">
        <v>290488237</v>
      </c>
      <c r="D38614" t="s">
        <v>111324</v>
      </c>
      <c r="E38614" t="s">
        <v>115739</v>
      </c>
      <c r="F38614">
        <v>23</v>
      </c>
      <c r="G38614" t="s">
        <v>155945</v>
      </c>
      <c r="H38614" t="s">
        <v>211131</v>
      </c>
      <c r="J38614" t="s">
        <v>305691</v>
      </c>
    </row>
    <row r="38615" spans="1:10">
      <c r="A38615" t="s">
        <v>38479</v>
      </c>
      <c r="B38615" t="s">
        <v>94199</v>
      </c>
      <c r="C38615">
        <v>290492063</v>
      </c>
      <c r="D38615" t="s">
        <v>111324</v>
      </c>
      <c r="E38615" t="s">
        <v>115739</v>
      </c>
      <c r="F38615">
        <v>83</v>
      </c>
      <c r="G38615" t="s">
        <v>155946</v>
      </c>
      <c r="H38615" t="s">
        <v>211132</v>
      </c>
      <c r="I38615" t="s">
        <v>254841</v>
      </c>
      <c r="J38615" t="s">
        <v>305692</v>
      </c>
    </row>
    <row r="38616" spans="1:10">
      <c r="A38616" t="s">
        <v>38480</v>
      </c>
      <c r="B38616" t="s">
        <v>94200</v>
      </c>
      <c r="C38616">
        <v>290488137</v>
      </c>
      <c r="D38616" t="s">
        <v>111324</v>
      </c>
      <c r="E38616" t="s">
        <v>115741</v>
      </c>
      <c r="F38616">
        <v>62</v>
      </c>
      <c r="G38616" t="s">
        <v>155947</v>
      </c>
      <c r="H38616" t="s">
        <v>211133</v>
      </c>
      <c r="I38616" t="s">
        <v>254842</v>
      </c>
      <c r="J38616" t="s">
        <v>305693</v>
      </c>
    </row>
    <row r="38617" spans="1:10">
      <c r="A38617" t="s">
        <v>38481</v>
      </c>
      <c r="B38617" t="s">
        <v>94201</v>
      </c>
      <c r="C38617">
        <v>290488108</v>
      </c>
      <c r="D38617" t="s">
        <v>111324</v>
      </c>
      <c r="E38617" t="s">
        <v>115739</v>
      </c>
      <c r="F38617">
        <v>11</v>
      </c>
      <c r="G38617" t="s">
        <v>155948</v>
      </c>
      <c r="H38617" t="s">
        <v>211134</v>
      </c>
      <c r="I38617" t="s">
        <v>254843</v>
      </c>
      <c r="J38617" t="s">
        <v>305694</v>
      </c>
    </row>
    <row r="38618" spans="1:10">
      <c r="A38618" t="s">
        <v>38482</v>
      </c>
      <c r="B38618" t="s">
        <v>94202</v>
      </c>
      <c r="C38618">
        <v>290526132</v>
      </c>
      <c r="D38618" t="s">
        <v>111324</v>
      </c>
      <c r="E38618" t="s">
        <v>115739</v>
      </c>
      <c r="F38618">
        <v>22</v>
      </c>
      <c r="G38618" t="s">
        <v>155949</v>
      </c>
      <c r="H38618" t="s">
        <v>211135</v>
      </c>
      <c r="J38618" t="s">
        <v>305695</v>
      </c>
    </row>
    <row r="38619" spans="1:10">
      <c r="A38619" t="s">
        <v>38483</v>
      </c>
      <c r="B38619" t="s">
        <v>94203</v>
      </c>
      <c r="C38619">
        <v>291414901</v>
      </c>
      <c r="D38619" t="s">
        <v>111324</v>
      </c>
      <c r="E38619" t="s">
        <v>115739</v>
      </c>
      <c r="F38619">
        <v>80</v>
      </c>
      <c r="G38619" t="s">
        <v>155950</v>
      </c>
      <c r="H38619" t="s">
        <v>211136</v>
      </c>
      <c r="I38619" t="s">
        <v>254844</v>
      </c>
      <c r="J38619" t="s">
        <v>305696</v>
      </c>
    </row>
    <row r="38620" spans="1:10">
      <c r="A38620" t="s">
        <v>38484</v>
      </c>
      <c r="B38620" t="s">
        <v>94204</v>
      </c>
      <c r="C38620">
        <v>290488082</v>
      </c>
      <c r="D38620" t="s">
        <v>111324</v>
      </c>
      <c r="E38620" t="s">
        <v>115739</v>
      </c>
      <c r="F38620">
        <v>86</v>
      </c>
      <c r="G38620" t="s">
        <v>155951</v>
      </c>
      <c r="H38620" t="s">
        <v>211137</v>
      </c>
      <c r="I38620" t="s">
        <v>254845</v>
      </c>
      <c r="J38620" t="s">
        <v>305697</v>
      </c>
    </row>
    <row r="38621" spans="1:10">
      <c r="A38621" t="s">
        <v>38485</v>
      </c>
      <c r="B38621" t="s">
        <v>94205</v>
      </c>
      <c r="C38621">
        <v>290483842</v>
      </c>
      <c r="D38621" t="s">
        <v>111324</v>
      </c>
      <c r="E38621" t="s">
        <v>115739</v>
      </c>
      <c r="F38621">
        <v>10</v>
      </c>
      <c r="G38621" t="s">
        <v>155952</v>
      </c>
      <c r="H38621" t="s">
        <v>211138</v>
      </c>
      <c r="I38621" t="s">
        <v>254846</v>
      </c>
      <c r="J38621" t="s">
        <v>305698</v>
      </c>
    </row>
    <row r="38622" spans="1:10">
      <c r="A38622" t="s">
        <v>38486</v>
      </c>
      <c r="B38622" t="s">
        <v>94206</v>
      </c>
      <c r="C38622">
        <v>290485392</v>
      </c>
      <c r="D38622" t="s">
        <v>112003</v>
      </c>
      <c r="E38622" t="s">
        <v>115765</v>
      </c>
      <c r="F38622">
        <v>6</v>
      </c>
      <c r="G38622" t="s">
        <v>155953</v>
      </c>
      <c r="H38622" t="s">
        <v>211139</v>
      </c>
      <c r="J38622" t="s">
        <v>305699</v>
      </c>
    </row>
    <row r="38623" spans="1:10">
      <c r="A38623" t="s">
        <v>38487</v>
      </c>
      <c r="B38623" t="s">
        <v>94207</v>
      </c>
      <c r="C38623">
        <v>291432483</v>
      </c>
      <c r="D38623" t="s">
        <v>111324</v>
      </c>
      <c r="E38623" t="s">
        <v>115739</v>
      </c>
      <c r="F38623">
        <v>13</v>
      </c>
      <c r="G38623" t="s">
        <v>155954</v>
      </c>
      <c r="H38623" t="s">
        <v>211140</v>
      </c>
      <c r="I38623" t="s">
        <v>254847</v>
      </c>
      <c r="J38623" t="s">
        <v>305700</v>
      </c>
    </row>
    <row r="38624" spans="1:10">
      <c r="A38624" t="s">
        <v>38488</v>
      </c>
      <c r="B38624" t="s">
        <v>94208</v>
      </c>
      <c r="C38624">
        <v>290525935</v>
      </c>
      <c r="D38624" t="s">
        <v>111324</v>
      </c>
      <c r="E38624" t="s">
        <v>115739</v>
      </c>
      <c r="F38624">
        <v>3</v>
      </c>
      <c r="G38624" t="s">
        <v>155955</v>
      </c>
      <c r="H38624" t="s">
        <v>211141</v>
      </c>
      <c r="J38624" t="s">
        <v>305701</v>
      </c>
    </row>
    <row r="38625" spans="1:10">
      <c r="A38625" t="s">
        <v>38489</v>
      </c>
      <c r="B38625" t="s">
        <v>94209</v>
      </c>
      <c r="C38625">
        <v>291425937</v>
      </c>
      <c r="D38625" t="s">
        <v>111324</v>
      </c>
      <c r="E38625" t="s">
        <v>115739</v>
      </c>
      <c r="F38625">
        <v>71</v>
      </c>
      <c r="G38625" t="s">
        <v>155956</v>
      </c>
      <c r="H38625" t="s">
        <v>211142</v>
      </c>
      <c r="J38625" t="s">
        <v>305702</v>
      </c>
    </row>
    <row r="38626" spans="1:10">
      <c r="A38626" t="s">
        <v>38490</v>
      </c>
      <c r="B38626" t="s">
        <v>94210</v>
      </c>
      <c r="C38626">
        <v>283120408</v>
      </c>
      <c r="D38626" t="s">
        <v>111324</v>
      </c>
      <c r="E38626" t="s">
        <v>115739</v>
      </c>
      <c r="F38626">
        <v>43</v>
      </c>
      <c r="G38626" t="s">
        <v>155957</v>
      </c>
      <c r="H38626" t="s">
        <v>211143</v>
      </c>
      <c r="J38626" t="s">
        <v>305703</v>
      </c>
    </row>
    <row r="38627" spans="1:10">
      <c r="A38627" t="s">
        <v>38491</v>
      </c>
      <c r="B38627" t="s">
        <v>94211</v>
      </c>
      <c r="C38627">
        <v>290488086</v>
      </c>
      <c r="D38627" t="s">
        <v>111324</v>
      </c>
      <c r="E38627" t="s">
        <v>115739</v>
      </c>
      <c r="F38627">
        <v>1</v>
      </c>
      <c r="G38627" t="s">
        <v>155958</v>
      </c>
      <c r="H38627" t="s">
        <v>211144</v>
      </c>
      <c r="I38627" t="s">
        <v>254848</v>
      </c>
      <c r="J38627" t="s">
        <v>305704</v>
      </c>
    </row>
    <row r="38628" spans="1:10">
      <c r="A38628" t="s">
        <v>38492</v>
      </c>
      <c r="B38628" t="s">
        <v>94212</v>
      </c>
      <c r="C38628">
        <v>289599703</v>
      </c>
      <c r="D38628" t="s">
        <v>111324</v>
      </c>
      <c r="E38628" t="s">
        <v>115739</v>
      </c>
      <c r="F38628">
        <v>1</v>
      </c>
      <c r="H38628" t="s">
        <v>211145</v>
      </c>
    </row>
    <row r="38629" spans="1:10">
      <c r="A38629" t="s">
        <v>38493</v>
      </c>
      <c r="B38629" t="s">
        <v>94213</v>
      </c>
      <c r="C38629">
        <v>290485569</v>
      </c>
      <c r="D38629" t="s">
        <v>111324</v>
      </c>
      <c r="E38629" t="s">
        <v>115739</v>
      </c>
      <c r="F38629">
        <v>7</v>
      </c>
      <c r="G38629" t="s">
        <v>155959</v>
      </c>
      <c r="H38629" t="s">
        <v>211146</v>
      </c>
      <c r="I38629" t="s">
        <v>254849</v>
      </c>
      <c r="J38629" t="s">
        <v>305705</v>
      </c>
    </row>
    <row r="38630" spans="1:10">
      <c r="A38630" t="s">
        <v>38494</v>
      </c>
      <c r="B38630" t="s">
        <v>94214</v>
      </c>
      <c r="C38630">
        <v>289599704</v>
      </c>
      <c r="D38630" t="s">
        <v>111324</v>
      </c>
      <c r="E38630" t="s">
        <v>115739</v>
      </c>
      <c r="F38630">
        <v>2</v>
      </c>
      <c r="G38630" t="s">
        <v>155960</v>
      </c>
      <c r="H38630" t="s">
        <v>211147</v>
      </c>
      <c r="J38630" t="s">
        <v>305706</v>
      </c>
    </row>
    <row r="38631" spans="1:10">
      <c r="A38631" t="s">
        <v>38495</v>
      </c>
      <c r="B38631" t="s">
        <v>94215</v>
      </c>
      <c r="C38631">
        <v>290487331</v>
      </c>
      <c r="D38631" t="s">
        <v>111324</v>
      </c>
      <c r="E38631" t="s">
        <v>115739</v>
      </c>
      <c r="F38631">
        <v>37</v>
      </c>
      <c r="G38631" t="s">
        <v>155961</v>
      </c>
      <c r="H38631" t="s">
        <v>211148</v>
      </c>
      <c r="I38631" t="s">
        <v>254850</v>
      </c>
      <c r="J38631" t="s">
        <v>305707</v>
      </c>
    </row>
    <row r="38632" spans="1:10">
      <c r="A38632" t="s">
        <v>38496</v>
      </c>
      <c r="B38632" t="s">
        <v>94216</v>
      </c>
      <c r="C38632">
        <v>290490325</v>
      </c>
      <c r="D38632" t="s">
        <v>112002</v>
      </c>
      <c r="E38632" t="s">
        <v>115766</v>
      </c>
      <c r="F38632">
        <v>58</v>
      </c>
      <c r="G38632" t="s">
        <v>155962</v>
      </c>
      <c r="H38632" t="s">
        <v>211149</v>
      </c>
      <c r="I38632" t="s">
        <v>254851</v>
      </c>
      <c r="J38632" t="s">
        <v>305708</v>
      </c>
    </row>
    <row r="38633" spans="1:10">
      <c r="A38633" t="s">
        <v>38497</v>
      </c>
      <c r="B38633" t="s">
        <v>94217</v>
      </c>
      <c r="C38633">
        <v>291429186</v>
      </c>
      <c r="D38633" t="s">
        <v>111324</v>
      </c>
      <c r="E38633" t="s">
        <v>115749</v>
      </c>
      <c r="F38633">
        <v>2</v>
      </c>
      <c r="G38633" t="s">
        <v>155963</v>
      </c>
      <c r="H38633" t="s">
        <v>211150</v>
      </c>
      <c r="J38633" t="s">
        <v>305709</v>
      </c>
    </row>
    <row r="38634" spans="1:10">
      <c r="A38634" t="s">
        <v>38498</v>
      </c>
      <c r="B38634" t="s">
        <v>94218</v>
      </c>
      <c r="C38634">
        <v>291439048</v>
      </c>
      <c r="D38634" t="s">
        <v>111324</v>
      </c>
      <c r="E38634" t="s">
        <v>115739</v>
      </c>
      <c r="F38634">
        <v>2</v>
      </c>
      <c r="G38634" t="s">
        <v>155964</v>
      </c>
      <c r="H38634" t="s">
        <v>211151</v>
      </c>
      <c r="J38634" t="s">
        <v>305710</v>
      </c>
    </row>
    <row r="38635" spans="1:10">
      <c r="A38635" t="s">
        <v>38499</v>
      </c>
      <c r="B38635" t="s">
        <v>94219</v>
      </c>
      <c r="C38635">
        <v>290488100</v>
      </c>
      <c r="D38635" t="s">
        <v>111324</v>
      </c>
      <c r="E38635" t="s">
        <v>115739</v>
      </c>
      <c r="F38635">
        <v>28</v>
      </c>
      <c r="G38635" t="s">
        <v>155965</v>
      </c>
      <c r="H38635" t="s">
        <v>211152</v>
      </c>
      <c r="I38635" t="s">
        <v>254852</v>
      </c>
      <c r="J38635" t="s">
        <v>305711</v>
      </c>
    </row>
    <row r="38636" spans="1:10">
      <c r="A38636" t="s">
        <v>38500</v>
      </c>
      <c r="B38636" t="s">
        <v>94220</v>
      </c>
      <c r="C38636">
        <v>291430168</v>
      </c>
      <c r="D38636" t="s">
        <v>111324</v>
      </c>
      <c r="E38636" t="s">
        <v>115767</v>
      </c>
      <c r="F38636">
        <v>22466</v>
      </c>
      <c r="G38636" t="s">
        <v>155966</v>
      </c>
      <c r="H38636" t="s">
        <v>211153</v>
      </c>
      <c r="I38636" t="s">
        <v>254853</v>
      </c>
      <c r="J38636" t="s">
        <v>305712</v>
      </c>
    </row>
    <row r="38637" spans="1:10">
      <c r="A38637" t="s">
        <v>38501</v>
      </c>
      <c r="B38637" t="s">
        <v>94221</v>
      </c>
      <c r="C38637">
        <v>291177413</v>
      </c>
      <c r="D38637" t="s">
        <v>111324</v>
      </c>
      <c r="E38637" t="s">
        <v>115768</v>
      </c>
      <c r="F38637">
        <v>1</v>
      </c>
      <c r="G38637" t="s">
        <v>155967</v>
      </c>
      <c r="H38637" t="s">
        <v>211154</v>
      </c>
      <c r="I38637" t="s">
        <v>254854</v>
      </c>
      <c r="J38637" t="s">
        <v>305713</v>
      </c>
    </row>
    <row r="38638" spans="1:10">
      <c r="A38638" t="s">
        <v>38502</v>
      </c>
      <c r="B38638" t="s">
        <v>94222</v>
      </c>
      <c r="C38638">
        <v>290489700</v>
      </c>
      <c r="D38638" t="s">
        <v>112004</v>
      </c>
      <c r="E38638" t="s">
        <v>115769</v>
      </c>
      <c r="F38638">
        <v>2</v>
      </c>
      <c r="G38638" t="s">
        <v>155968</v>
      </c>
      <c r="H38638" t="s">
        <v>211155</v>
      </c>
      <c r="I38638" t="s">
        <v>254855</v>
      </c>
      <c r="J38638" t="s">
        <v>305714</v>
      </c>
    </row>
    <row r="38639" spans="1:10">
      <c r="A38639" t="s">
        <v>38503</v>
      </c>
      <c r="B38639" t="s">
        <v>94223</v>
      </c>
      <c r="C38639">
        <v>290488099</v>
      </c>
      <c r="D38639" t="s">
        <v>111324</v>
      </c>
      <c r="E38639" t="s">
        <v>115739</v>
      </c>
      <c r="F38639">
        <v>9</v>
      </c>
      <c r="G38639" t="s">
        <v>155969</v>
      </c>
      <c r="H38639" t="s">
        <v>211156</v>
      </c>
      <c r="I38639" t="s">
        <v>254856</v>
      </c>
      <c r="J38639" t="s">
        <v>305715</v>
      </c>
    </row>
    <row r="38640" spans="1:10">
      <c r="A38640" t="s">
        <v>38504</v>
      </c>
      <c r="B38640" t="s">
        <v>94224</v>
      </c>
      <c r="C38640">
        <v>290524240</v>
      </c>
      <c r="D38640" t="s">
        <v>111324</v>
      </c>
      <c r="E38640" t="s">
        <v>115739</v>
      </c>
      <c r="F38640">
        <v>20</v>
      </c>
      <c r="G38640" t="s">
        <v>155970</v>
      </c>
      <c r="H38640" t="s">
        <v>211157</v>
      </c>
      <c r="I38640" t="s">
        <v>254857</v>
      </c>
      <c r="J38640" t="s">
        <v>305716</v>
      </c>
    </row>
    <row r="38641" spans="1:10">
      <c r="A38641" t="s">
        <v>38505</v>
      </c>
      <c r="B38641" t="s">
        <v>94225</v>
      </c>
      <c r="C38641">
        <v>290482150</v>
      </c>
      <c r="D38641" t="s">
        <v>112003</v>
      </c>
      <c r="E38641" t="s">
        <v>115770</v>
      </c>
      <c r="F38641">
        <v>60</v>
      </c>
      <c r="G38641" t="s">
        <v>155971</v>
      </c>
      <c r="H38641" t="s">
        <v>211158</v>
      </c>
      <c r="I38641" t="s">
        <v>254858</v>
      </c>
      <c r="J38641" t="s">
        <v>305717</v>
      </c>
    </row>
    <row r="38642" spans="1:10">
      <c r="A38642" t="s">
        <v>38506</v>
      </c>
      <c r="B38642" t="s">
        <v>94226</v>
      </c>
      <c r="C38642">
        <v>291421117</v>
      </c>
      <c r="D38642" t="s">
        <v>111324</v>
      </c>
      <c r="E38642" t="s">
        <v>115749</v>
      </c>
      <c r="F38642">
        <v>1</v>
      </c>
      <c r="G38642" t="s">
        <v>155972</v>
      </c>
      <c r="H38642" t="s">
        <v>211159</v>
      </c>
      <c r="I38642" t="s">
        <v>254859</v>
      </c>
      <c r="J38642" t="s">
        <v>305718</v>
      </c>
    </row>
    <row r="38643" spans="1:10">
      <c r="A38643" t="s">
        <v>38507</v>
      </c>
      <c r="B38643" t="s">
        <v>94227</v>
      </c>
      <c r="C38643">
        <v>290488087</v>
      </c>
      <c r="D38643" t="s">
        <v>111324</v>
      </c>
      <c r="E38643" t="s">
        <v>115739</v>
      </c>
      <c r="F38643">
        <v>2</v>
      </c>
      <c r="G38643" t="s">
        <v>155973</v>
      </c>
      <c r="H38643" t="s">
        <v>211160</v>
      </c>
      <c r="J38643" t="s">
        <v>305719</v>
      </c>
    </row>
    <row r="38644" spans="1:10">
      <c r="A38644" t="s">
        <v>38508</v>
      </c>
      <c r="B38644" t="s">
        <v>94228</v>
      </c>
      <c r="C38644">
        <v>290492963</v>
      </c>
      <c r="D38644" t="s">
        <v>112146</v>
      </c>
      <c r="E38644" t="s">
        <v>115771</v>
      </c>
      <c r="F38644">
        <v>53</v>
      </c>
      <c r="G38644" t="s">
        <v>155974</v>
      </c>
      <c r="H38644" t="s">
        <v>211161</v>
      </c>
      <c r="I38644" t="s">
        <v>254860</v>
      </c>
      <c r="J38644" t="s">
        <v>305720</v>
      </c>
    </row>
    <row r="38645" spans="1:10">
      <c r="A38645" t="s">
        <v>38509</v>
      </c>
      <c r="B38645" t="s">
        <v>94229</v>
      </c>
      <c r="C38645">
        <v>290487360</v>
      </c>
      <c r="D38645" t="s">
        <v>111324</v>
      </c>
      <c r="E38645" t="s">
        <v>115739</v>
      </c>
      <c r="F38645">
        <v>40</v>
      </c>
      <c r="G38645" t="s">
        <v>155975</v>
      </c>
      <c r="H38645" t="s">
        <v>211162</v>
      </c>
      <c r="I38645" t="s">
        <v>254861</v>
      </c>
      <c r="J38645" t="s">
        <v>305721</v>
      </c>
    </row>
    <row r="38646" spans="1:10">
      <c r="A38646" t="s">
        <v>38510</v>
      </c>
      <c r="B38646" t="s">
        <v>94230</v>
      </c>
      <c r="C38646">
        <v>290482380</v>
      </c>
      <c r="D38646" t="s">
        <v>111324</v>
      </c>
      <c r="E38646" t="s">
        <v>115741</v>
      </c>
      <c r="F38646">
        <v>10</v>
      </c>
      <c r="G38646" t="s">
        <v>155976</v>
      </c>
      <c r="H38646" t="s">
        <v>211163</v>
      </c>
      <c r="J38646" t="s">
        <v>305722</v>
      </c>
    </row>
    <row r="38647" spans="1:10">
      <c r="A38647" t="s">
        <v>38511</v>
      </c>
      <c r="B38647" t="s">
        <v>94231</v>
      </c>
      <c r="C38647">
        <v>291431098</v>
      </c>
      <c r="D38647" t="s">
        <v>111324</v>
      </c>
      <c r="E38647" t="s">
        <v>115739</v>
      </c>
      <c r="F38647">
        <v>12</v>
      </c>
      <c r="G38647" t="s">
        <v>155977</v>
      </c>
      <c r="H38647" t="s">
        <v>211164</v>
      </c>
      <c r="J38647" t="s">
        <v>305723</v>
      </c>
    </row>
    <row r="38648" spans="1:10">
      <c r="A38648" t="s">
        <v>38512</v>
      </c>
      <c r="B38648" t="s">
        <v>94232</v>
      </c>
      <c r="C38648">
        <v>290489244</v>
      </c>
      <c r="D38648" t="s">
        <v>111324</v>
      </c>
      <c r="E38648" t="s">
        <v>115739</v>
      </c>
      <c r="F38648">
        <v>20</v>
      </c>
      <c r="G38648" t="s">
        <v>155978</v>
      </c>
      <c r="H38648" t="s">
        <v>211165</v>
      </c>
      <c r="I38648" t="s">
        <v>254862</v>
      </c>
      <c r="J38648" t="s">
        <v>305724</v>
      </c>
    </row>
    <row r="38649" spans="1:10">
      <c r="A38649" t="s">
        <v>38513</v>
      </c>
      <c r="B38649" t="s">
        <v>94233</v>
      </c>
      <c r="C38649">
        <v>291440471</v>
      </c>
      <c r="D38649" t="s">
        <v>111324</v>
      </c>
      <c r="E38649" t="s">
        <v>115739</v>
      </c>
      <c r="F38649">
        <v>3325</v>
      </c>
      <c r="G38649" t="s">
        <v>155979</v>
      </c>
      <c r="H38649" t="s">
        <v>211166</v>
      </c>
      <c r="I38649" t="s">
        <v>254863</v>
      </c>
      <c r="J38649" t="s">
        <v>305725</v>
      </c>
    </row>
    <row r="38650" spans="1:10">
      <c r="A38650" t="s">
        <v>38514</v>
      </c>
      <c r="B38650" t="s">
        <v>94234</v>
      </c>
      <c r="C38650">
        <v>289599723</v>
      </c>
      <c r="D38650" t="s">
        <v>111324</v>
      </c>
      <c r="E38650" t="s">
        <v>115739</v>
      </c>
      <c r="F38650">
        <v>1</v>
      </c>
      <c r="G38650" t="s">
        <v>155980</v>
      </c>
      <c r="H38650" t="s">
        <v>211167</v>
      </c>
      <c r="J38650" t="s">
        <v>305726</v>
      </c>
    </row>
    <row r="38651" spans="1:10">
      <c r="A38651" t="s">
        <v>38515</v>
      </c>
      <c r="B38651" t="s">
        <v>94235</v>
      </c>
      <c r="C38651">
        <v>290488156</v>
      </c>
      <c r="D38651" t="s">
        <v>111324</v>
      </c>
      <c r="E38651" t="s">
        <v>115739</v>
      </c>
      <c r="F38651">
        <v>1</v>
      </c>
      <c r="G38651" t="s">
        <v>155981</v>
      </c>
      <c r="H38651" t="s">
        <v>211168</v>
      </c>
      <c r="J38651" t="s">
        <v>305727</v>
      </c>
    </row>
    <row r="38652" spans="1:10">
      <c r="A38652" t="s">
        <v>38516</v>
      </c>
      <c r="B38652" t="s">
        <v>94236</v>
      </c>
      <c r="C38652">
        <v>290488089</v>
      </c>
      <c r="D38652" t="s">
        <v>111324</v>
      </c>
      <c r="E38652" t="s">
        <v>115739</v>
      </c>
      <c r="F38652">
        <v>1</v>
      </c>
      <c r="G38652" t="s">
        <v>155982</v>
      </c>
      <c r="H38652" t="s">
        <v>211169</v>
      </c>
      <c r="J38652" t="s">
        <v>305728</v>
      </c>
    </row>
    <row r="38653" spans="1:10">
      <c r="A38653" t="s">
        <v>38517</v>
      </c>
      <c r="B38653" t="s">
        <v>94237</v>
      </c>
      <c r="C38653">
        <v>290488118</v>
      </c>
      <c r="D38653" t="s">
        <v>111324</v>
      </c>
      <c r="E38653" t="s">
        <v>115741</v>
      </c>
      <c r="F38653">
        <v>1</v>
      </c>
      <c r="G38653" t="s">
        <v>155983</v>
      </c>
      <c r="H38653" t="s">
        <v>211170</v>
      </c>
      <c r="J38653" t="s">
        <v>305729</v>
      </c>
    </row>
    <row r="38654" spans="1:10">
      <c r="A38654" t="s">
        <v>38518</v>
      </c>
      <c r="B38654" t="s">
        <v>94238</v>
      </c>
      <c r="C38654">
        <v>290489452</v>
      </c>
      <c r="D38654" t="s">
        <v>111324</v>
      </c>
      <c r="E38654" t="s">
        <v>115739</v>
      </c>
      <c r="F38654">
        <v>1</v>
      </c>
      <c r="G38654" t="s">
        <v>155984</v>
      </c>
      <c r="H38654" t="s">
        <v>211171</v>
      </c>
      <c r="I38654" t="s">
        <v>254864</v>
      </c>
      <c r="J38654" t="s">
        <v>305730</v>
      </c>
    </row>
    <row r="38655" spans="1:10">
      <c r="A38655" t="s">
        <v>38519</v>
      </c>
      <c r="B38655" t="s">
        <v>94239</v>
      </c>
      <c r="C38655">
        <v>290483259</v>
      </c>
      <c r="D38655" t="s">
        <v>111324</v>
      </c>
      <c r="E38655" t="s">
        <v>115046</v>
      </c>
      <c r="F38655">
        <v>22</v>
      </c>
      <c r="G38655" t="s">
        <v>155985</v>
      </c>
      <c r="H38655" t="s">
        <v>211172</v>
      </c>
      <c r="I38655" t="s">
        <v>254865</v>
      </c>
      <c r="J38655" t="s">
        <v>305731</v>
      </c>
    </row>
    <row r="38656" spans="1:10">
      <c r="A38656" t="s">
        <v>38520</v>
      </c>
      <c r="B38656" t="s">
        <v>94240</v>
      </c>
      <c r="C38656">
        <v>290829320</v>
      </c>
      <c r="D38656" t="s">
        <v>111324</v>
      </c>
      <c r="E38656" t="s">
        <v>115046</v>
      </c>
      <c r="F38656">
        <v>629</v>
      </c>
      <c r="G38656" t="s">
        <v>155986</v>
      </c>
      <c r="H38656" t="s">
        <v>211173</v>
      </c>
      <c r="I38656" t="s">
        <v>254866</v>
      </c>
      <c r="J38656" t="s">
        <v>305732</v>
      </c>
    </row>
    <row r="38657" spans="1:10">
      <c r="A38657" t="s">
        <v>38521</v>
      </c>
      <c r="B38657" t="s">
        <v>94241</v>
      </c>
      <c r="C38657">
        <v>291441870</v>
      </c>
      <c r="D38657" t="s">
        <v>111324</v>
      </c>
      <c r="E38657" t="s">
        <v>115046</v>
      </c>
      <c r="F38657">
        <v>48</v>
      </c>
      <c r="G38657" t="s">
        <v>155987</v>
      </c>
      <c r="H38657" t="s">
        <v>211174</v>
      </c>
      <c r="J38657" t="s">
        <v>305733</v>
      </c>
    </row>
    <row r="38658" spans="1:10">
      <c r="A38658" t="s">
        <v>38522</v>
      </c>
      <c r="B38658" t="s">
        <v>38522</v>
      </c>
      <c r="C38658">
        <v>291177444</v>
      </c>
      <c r="D38658" t="s">
        <v>111324</v>
      </c>
      <c r="E38658" t="s">
        <v>115046</v>
      </c>
      <c r="F38658">
        <v>45</v>
      </c>
      <c r="G38658" t="s">
        <v>155988</v>
      </c>
      <c r="H38658" t="s">
        <v>211175</v>
      </c>
      <c r="I38658" t="s">
        <v>254867</v>
      </c>
      <c r="J38658" t="s">
        <v>305734</v>
      </c>
    </row>
    <row r="38659" spans="1:10">
      <c r="A38659" t="s">
        <v>38523</v>
      </c>
      <c r="B38659" t="s">
        <v>94242</v>
      </c>
      <c r="C38659">
        <v>290957504</v>
      </c>
      <c r="D38659" t="s">
        <v>111324</v>
      </c>
      <c r="E38659" t="s">
        <v>115046</v>
      </c>
      <c r="F38659">
        <v>151</v>
      </c>
      <c r="G38659" t="s">
        <v>155989</v>
      </c>
      <c r="H38659" t="s">
        <v>211176</v>
      </c>
      <c r="I38659" t="s">
        <v>254868</v>
      </c>
      <c r="J38659" t="s">
        <v>305735</v>
      </c>
    </row>
    <row r="38660" spans="1:10">
      <c r="A38660" t="s">
        <v>38524</v>
      </c>
      <c r="B38660" t="s">
        <v>94243</v>
      </c>
      <c r="C38660">
        <v>290491943</v>
      </c>
      <c r="D38660" t="s">
        <v>111324</v>
      </c>
      <c r="E38660" t="s">
        <v>115046</v>
      </c>
      <c r="F38660">
        <v>38</v>
      </c>
      <c r="G38660" t="s">
        <v>155990</v>
      </c>
      <c r="H38660" t="s">
        <v>211177</v>
      </c>
      <c r="I38660" t="s">
        <v>254869</v>
      </c>
      <c r="J38660" t="s">
        <v>305736</v>
      </c>
    </row>
    <row r="38661" spans="1:10">
      <c r="A38661" t="s">
        <v>38525</v>
      </c>
      <c r="B38661" t="s">
        <v>94244</v>
      </c>
      <c r="C38661">
        <v>290486998</v>
      </c>
      <c r="D38661" t="s">
        <v>111998</v>
      </c>
      <c r="E38661" t="s">
        <v>115772</v>
      </c>
      <c r="F38661">
        <v>8</v>
      </c>
      <c r="G38661" t="s">
        <v>155991</v>
      </c>
      <c r="H38661" t="s">
        <v>211178</v>
      </c>
      <c r="J38661" t="s">
        <v>305737</v>
      </c>
    </row>
    <row r="38662" spans="1:10">
      <c r="A38662" t="s">
        <v>38526</v>
      </c>
      <c r="B38662" t="s">
        <v>94245</v>
      </c>
      <c r="C38662">
        <v>290490904</v>
      </c>
      <c r="D38662" t="s">
        <v>111324</v>
      </c>
      <c r="E38662" t="s">
        <v>115046</v>
      </c>
      <c r="F38662">
        <v>24</v>
      </c>
      <c r="G38662" t="s">
        <v>155992</v>
      </c>
      <c r="H38662" t="s">
        <v>211179</v>
      </c>
      <c r="I38662" t="s">
        <v>254870</v>
      </c>
      <c r="J38662" t="s">
        <v>305738</v>
      </c>
    </row>
    <row r="38663" spans="1:10">
      <c r="A38663" t="s">
        <v>38527</v>
      </c>
      <c r="B38663" t="s">
        <v>94246</v>
      </c>
      <c r="C38663">
        <v>290485954</v>
      </c>
      <c r="D38663" t="s">
        <v>111324</v>
      </c>
      <c r="E38663" t="s">
        <v>115046</v>
      </c>
      <c r="F38663">
        <v>5</v>
      </c>
      <c r="G38663" t="s">
        <v>155993</v>
      </c>
      <c r="H38663" t="s">
        <v>211180</v>
      </c>
      <c r="J38663" t="s">
        <v>305739</v>
      </c>
    </row>
    <row r="38664" spans="1:10">
      <c r="A38664" t="s">
        <v>38528</v>
      </c>
      <c r="B38664" t="s">
        <v>94247</v>
      </c>
      <c r="C38664">
        <v>291445598</v>
      </c>
      <c r="D38664" t="s">
        <v>111324</v>
      </c>
      <c r="E38664" t="s">
        <v>115046</v>
      </c>
      <c r="F38664">
        <v>36</v>
      </c>
      <c r="G38664" t="s">
        <v>155994</v>
      </c>
      <c r="H38664" t="s">
        <v>211181</v>
      </c>
      <c r="I38664" t="s">
        <v>254871</v>
      </c>
      <c r="J38664" t="s">
        <v>305740</v>
      </c>
    </row>
    <row r="38665" spans="1:10">
      <c r="A38665" t="s">
        <v>38529</v>
      </c>
      <c r="B38665" t="s">
        <v>94248</v>
      </c>
      <c r="C38665">
        <v>291418091</v>
      </c>
      <c r="D38665" t="s">
        <v>111324</v>
      </c>
      <c r="E38665" t="s">
        <v>115046</v>
      </c>
      <c r="F38665">
        <v>6</v>
      </c>
      <c r="G38665" t="s">
        <v>155995</v>
      </c>
      <c r="H38665" t="s">
        <v>211182</v>
      </c>
      <c r="J38665" t="s">
        <v>305741</v>
      </c>
    </row>
    <row r="38666" spans="1:10">
      <c r="A38666" t="s">
        <v>38530</v>
      </c>
      <c r="B38666" t="s">
        <v>94249</v>
      </c>
      <c r="C38666">
        <v>283115907</v>
      </c>
      <c r="D38666" t="s">
        <v>111324</v>
      </c>
      <c r="E38666" t="s">
        <v>115046</v>
      </c>
      <c r="F38666">
        <v>3</v>
      </c>
      <c r="G38666" t="s">
        <v>155996</v>
      </c>
      <c r="H38666" t="s">
        <v>211183</v>
      </c>
      <c r="I38666" t="s">
        <v>254872</v>
      </c>
      <c r="J38666" t="s">
        <v>305742</v>
      </c>
    </row>
    <row r="38667" spans="1:10">
      <c r="A38667" t="s">
        <v>38531</v>
      </c>
      <c r="B38667" t="s">
        <v>94250</v>
      </c>
      <c r="C38667">
        <v>291049087</v>
      </c>
      <c r="D38667" t="s">
        <v>112147</v>
      </c>
      <c r="E38667" t="s">
        <v>115773</v>
      </c>
      <c r="F38667">
        <v>1118</v>
      </c>
      <c r="G38667" t="s">
        <v>155997</v>
      </c>
      <c r="H38667" t="s">
        <v>211184</v>
      </c>
      <c r="J38667" t="s">
        <v>305743</v>
      </c>
    </row>
    <row r="38668" spans="1:10">
      <c r="A38668" t="s">
        <v>38532</v>
      </c>
      <c r="B38668" t="s">
        <v>94251</v>
      </c>
      <c r="C38668">
        <v>290521342</v>
      </c>
      <c r="D38668" t="s">
        <v>111324</v>
      </c>
      <c r="E38668" t="s">
        <v>115046</v>
      </c>
      <c r="F38668">
        <v>228</v>
      </c>
      <c r="G38668" t="s">
        <v>155998</v>
      </c>
      <c r="H38668" t="s">
        <v>211185</v>
      </c>
      <c r="I38668" t="s">
        <v>254873</v>
      </c>
      <c r="J38668" t="s">
        <v>305744</v>
      </c>
    </row>
    <row r="38669" spans="1:10">
      <c r="A38669" t="s">
        <v>38533</v>
      </c>
      <c r="B38669" t="s">
        <v>94252</v>
      </c>
      <c r="C38669">
        <v>290492669</v>
      </c>
      <c r="D38669" t="s">
        <v>111324</v>
      </c>
      <c r="E38669" t="s">
        <v>115046</v>
      </c>
      <c r="F38669">
        <v>32</v>
      </c>
      <c r="G38669" t="s">
        <v>155999</v>
      </c>
      <c r="H38669" t="s">
        <v>211186</v>
      </c>
      <c r="I38669" t="s">
        <v>254874</v>
      </c>
      <c r="J38669" t="s">
        <v>305745</v>
      </c>
    </row>
    <row r="38670" spans="1:10">
      <c r="A38670" t="s">
        <v>38534</v>
      </c>
      <c r="B38670" t="s">
        <v>94253</v>
      </c>
      <c r="C38670">
        <v>290491025</v>
      </c>
      <c r="D38670" t="s">
        <v>111324</v>
      </c>
      <c r="E38670" t="s">
        <v>115046</v>
      </c>
      <c r="F38670">
        <v>5</v>
      </c>
      <c r="G38670" t="s">
        <v>156000</v>
      </c>
      <c r="H38670" t="s">
        <v>211187</v>
      </c>
      <c r="I38670" t="s">
        <v>254875</v>
      </c>
      <c r="J38670" t="s">
        <v>305746</v>
      </c>
    </row>
    <row r="38671" spans="1:10">
      <c r="A38671" t="s">
        <v>38535</v>
      </c>
      <c r="B38671" t="s">
        <v>94254</v>
      </c>
      <c r="C38671">
        <v>291418621</v>
      </c>
      <c r="D38671" t="s">
        <v>111324</v>
      </c>
      <c r="E38671" t="s">
        <v>115046</v>
      </c>
      <c r="F38671">
        <v>54</v>
      </c>
      <c r="G38671" t="s">
        <v>156001</v>
      </c>
      <c r="H38671" t="s">
        <v>211188</v>
      </c>
      <c r="I38671" t="s">
        <v>254876</v>
      </c>
      <c r="J38671" t="s">
        <v>305747</v>
      </c>
    </row>
    <row r="38672" spans="1:10">
      <c r="A38672" t="s">
        <v>38536</v>
      </c>
      <c r="B38672" t="s">
        <v>94255</v>
      </c>
      <c r="C38672">
        <v>290488195</v>
      </c>
      <c r="D38672" t="s">
        <v>111324</v>
      </c>
      <c r="E38672" t="s">
        <v>115046</v>
      </c>
      <c r="F38672">
        <v>1</v>
      </c>
      <c r="G38672" t="s">
        <v>156002</v>
      </c>
      <c r="H38672" t="s">
        <v>211189</v>
      </c>
      <c r="I38672" t="s">
        <v>254877</v>
      </c>
      <c r="J38672" t="s">
        <v>305748</v>
      </c>
    </row>
    <row r="38673" spans="1:10">
      <c r="A38673" t="s">
        <v>38537</v>
      </c>
      <c r="B38673" t="s">
        <v>94256</v>
      </c>
      <c r="C38673">
        <v>291177399</v>
      </c>
      <c r="D38673" t="s">
        <v>111324</v>
      </c>
      <c r="E38673" t="s">
        <v>115046</v>
      </c>
      <c r="F38673">
        <v>4</v>
      </c>
      <c r="G38673" t="s">
        <v>156003</v>
      </c>
      <c r="H38673" t="s">
        <v>211190</v>
      </c>
      <c r="J38673" t="s">
        <v>305749</v>
      </c>
    </row>
    <row r="38674" spans="1:10">
      <c r="A38674" t="s">
        <v>38538</v>
      </c>
      <c r="B38674" t="s">
        <v>94257</v>
      </c>
      <c r="C38674">
        <v>290957577</v>
      </c>
      <c r="D38674" t="s">
        <v>111324</v>
      </c>
      <c r="E38674" t="s">
        <v>115046</v>
      </c>
      <c r="F38674">
        <v>1</v>
      </c>
      <c r="G38674" t="s">
        <v>156004</v>
      </c>
      <c r="H38674" t="s">
        <v>211191</v>
      </c>
      <c r="I38674" t="s">
        <v>254878</v>
      </c>
      <c r="J38674" t="s">
        <v>305750</v>
      </c>
    </row>
    <row r="38675" spans="1:10">
      <c r="A38675" t="s">
        <v>38539</v>
      </c>
      <c r="B38675" t="s">
        <v>94258</v>
      </c>
      <c r="C38675">
        <v>290065646</v>
      </c>
      <c r="D38675" t="s">
        <v>111324</v>
      </c>
      <c r="E38675" t="s">
        <v>115046</v>
      </c>
      <c r="F38675">
        <v>22</v>
      </c>
      <c r="G38675" t="s">
        <v>156005</v>
      </c>
      <c r="H38675" t="s">
        <v>211192</v>
      </c>
      <c r="I38675" t="s">
        <v>254879</v>
      </c>
      <c r="J38675" t="s">
        <v>305751</v>
      </c>
    </row>
    <row r="38676" spans="1:10">
      <c r="A38676" t="s">
        <v>38540</v>
      </c>
      <c r="B38676" t="s">
        <v>94259</v>
      </c>
      <c r="C38676">
        <v>290491832</v>
      </c>
      <c r="D38676" t="s">
        <v>111324</v>
      </c>
      <c r="E38676" t="s">
        <v>115046</v>
      </c>
      <c r="F38676">
        <v>435</v>
      </c>
      <c r="G38676" t="s">
        <v>156006</v>
      </c>
      <c r="H38676" t="s">
        <v>211193</v>
      </c>
      <c r="I38676" t="s">
        <v>254880</v>
      </c>
      <c r="J38676" t="s">
        <v>305752</v>
      </c>
    </row>
    <row r="38677" spans="1:10">
      <c r="A38677" t="s">
        <v>38541</v>
      </c>
      <c r="B38677" t="s">
        <v>94260</v>
      </c>
      <c r="C38677">
        <v>291414997</v>
      </c>
      <c r="D38677" t="s">
        <v>111324</v>
      </c>
      <c r="E38677" t="s">
        <v>115046</v>
      </c>
      <c r="F38677">
        <v>42</v>
      </c>
      <c r="G38677" t="s">
        <v>156007</v>
      </c>
      <c r="H38677" t="s">
        <v>211194</v>
      </c>
      <c r="I38677" t="s">
        <v>254881</v>
      </c>
      <c r="J38677" t="s">
        <v>305753</v>
      </c>
    </row>
    <row r="38678" spans="1:10">
      <c r="A38678" t="s">
        <v>38542</v>
      </c>
      <c r="B38678" t="s">
        <v>94261</v>
      </c>
      <c r="C38678">
        <v>291035330</v>
      </c>
      <c r="D38678" t="s">
        <v>111324</v>
      </c>
      <c r="E38678" t="s">
        <v>115046</v>
      </c>
      <c r="F38678">
        <v>2</v>
      </c>
      <c r="G38678" t="s">
        <v>156008</v>
      </c>
      <c r="H38678" t="s">
        <v>211195</v>
      </c>
      <c r="I38678" t="s">
        <v>254882</v>
      </c>
      <c r="J38678" t="s">
        <v>305754</v>
      </c>
    </row>
    <row r="38679" spans="1:10">
      <c r="A38679" t="s">
        <v>38543</v>
      </c>
      <c r="B38679" t="s">
        <v>94262</v>
      </c>
      <c r="C38679">
        <v>291425337</v>
      </c>
      <c r="D38679" t="s">
        <v>111324</v>
      </c>
      <c r="E38679" t="s">
        <v>115046</v>
      </c>
      <c r="F38679">
        <v>9</v>
      </c>
      <c r="G38679" t="s">
        <v>156009</v>
      </c>
      <c r="H38679" t="s">
        <v>211196</v>
      </c>
      <c r="I38679" t="s">
        <v>254883</v>
      </c>
      <c r="J38679" t="s">
        <v>305755</v>
      </c>
    </row>
    <row r="38680" spans="1:10">
      <c r="A38680" t="s">
        <v>38544</v>
      </c>
      <c r="B38680" t="s">
        <v>94263</v>
      </c>
      <c r="C38680">
        <v>291415298</v>
      </c>
      <c r="D38680" t="s">
        <v>111324</v>
      </c>
      <c r="E38680" t="s">
        <v>115046</v>
      </c>
      <c r="F38680">
        <v>26</v>
      </c>
      <c r="G38680" t="s">
        <v>156010</v>
      </c>
      <c r="H38680" t="s">
        <v>211197</v>
      </c>
      <c r="I38680" t="s">
        <v>254884</v>
      </c>
      <c r="J38680" t="s">
        <v>305756</v>
      </c>
    </row>
    <row r="38681" spans="1:10">
      <c r="A38681" t="s">
        <v>38545</v>
      </c>
      <c r="B38681" t="s">
        <v>94264</v>
      </c>
      <c r="C38681">
        <v>290522577</v>
      </c>
      <c r="D38681" t="s">
        <v>111324</v>
      </c>
      <c r="E38681" t="s">
        <v>115046</v>
      </c>
      <c r="F38681">
        <v>2</v>
      </c>
      <c r="G38681" t="s">
        <v>156011</v>
      </c>
      <c r="H38681" t="s">
        <v>211198</v>
      </c>
      <c r="I38681" t="s">
        <v>254885</v>
      </c>
      <c r="J38681" t="s">
        <v>305757</v>
      </c>
    </row>
    <row r="38682" spans="1:10">
      <c r="A38682" t="s">
        <v>38546</v>
      </c>
      <c r="B38682" t="s">
        <v>94265</v>
      </c>
      <c r="C38682">
        <v>290483307</v>
      </c>
      <c r="D38682" t="s">
        <v>111324</v>
      </c>
      <c r="E38682" t="s">
        <v>115046</v>
      </c>
      <c r="F38682">
        <v>8</v>
      </c>
      <c r="G38682" t="s">
        <v>156012</v>
      </c>
      <c r="H38682" t="s">
        <v>211199</v>
      </c>
      <c r="I38682" t="s">
        <v>254886</v>
      </c>
      <c r="J38682" t="s">
        <v>305758</v>
      </c>
    </row>
    <row r="38683" spans="1:10">
      <c r="A38683" t="s">
        <v>38547</v>
      </c>
      <c r="B38683" t="s">
        <v>94266</v>
      </c>
      <c r="C38683">
        <v>291442917</v>
      </c>
      <c r="D38683" t="s">
        <v>111324</v>
      </c>
      <c r="E38683" t="s">
        <v>115046</v>
      </c>
      <c r="F38683">
        <v>28</v>
      </c>
      <c r="G38683" t="s">
        <v>156013</v>
      </c>
      <c r="H38683" t="s">
        <v>211200</v>
      </c>
      <c r="I38683" t="s">
        <v>254887</v>
      </c>
      <c r="J38683" t="s">
        <v>305759</v>
      </c>
    </row>
    <row r="38684" spans="1:10">
      <c r="A38684" t="s">
        <v>38548</v>
      </c>
      <c r="B38684" t="s">
        <v>94267</v>
      </c>
      <c r="C38684">
        <v>290491293</v>
      </c>
      <c r="D38684" t="s">
        <v>111324</v>
      </c>
      <c r="E38684" t="s">
        <v>115046</v>
      </c>
      <c r="F38684">
        <v>10</v>
      </c>
      <c r="G38684" t="s">
        <v>156014</v>
      </c>
      <c r="H38684" t="s">
        <v>211201</v>
      </c>
      <c r="J38684" t="s">
        <v>305760</v>
      </c>
    </row>
    <row r="38685" spans="1:10">
      <c r="A38685" t="s">
        <v>38549</v>
      </c>
      <c r="B38685" t="s">
        <v>94268</v>
      </c>
      <c r="C38685">
        <v>290491015</v>
      </c>
      <c r="D38685" t="s">
        <v>111324</v>
      </c>
      <c r="E38685" t="s">
        <v>115046</v>
      </c>
      <c r="F38685">
        <v>94</v>
      </c>
      <c r="G38685" t="s">
        <v>156015</v>
      </c>
      <c r="H38685" t="s">
        <v>211202</v>
      </c>
      <c r="I38685" t="s">
        <v>254888</v>
      </c>
      <c r="J38685" t="s">
        <v>305761</v>
      </c>
    </row>
    <row r="38686" spans="1:10">
      <c r="A38686" t="s">
        <v>38550</v>
      </c>
      <c r="B38686" t="s">
        <v>94269</v>
      </c>
      <c r="C38686">
        <v>290485564</v>
      </c>
      <c r="D38686" t="s">
        <v>111324</v>
      </c>
      <c r="E38686" t="s">
        <v>115046</v>
      </c>
      <c r="F38686">
        <v>205</v>
      </c>
      <c r="G38686" t="s">
        <v>156016</v>
      </c>
      <c r="H38686" t="s">
        <v>211203</v>
      </c>
      <c r="I38686" t="s">
        <v>254889</v>
      </c>
      <c r="J38686" t="s">
        <v>305762</v>
      </c>
    </row>
    <row r="38687" spans="1:10">
      <c r="A38687" t="s">
        <v>38551</v>
      </c>
      <c r="B38687" t="s">
        <v>94270</v>
      </c>
      <c r="C38687">
        <v>290520551</v>
      </c>
      <c r="D38687" t="s">
        <v>111324</v>
      </c>
      <c r="E38687" t="s">
        <v>115046</v>
      </c>
      <c r="F38687">
        <v>36</v>
      </c>
      <c r="G38687" t="s">
        <v>156017</v>
      </c>
      <c r="H38687" t="s">
        <v>211204</v>
      </c>
      <c r="I38687" t="s">
        <v>254890</v>
      </c>
      <c r="J38687" t="s">
        <v>305763</v>
      </c>
    </row>
    <row r="38688" spans="1:10">
      <c r="A38688" t="s">
        <v>38552</v>
      </c>
      <c r="B38688" t="s">
        <v>94271</v>
      </c>
      <c r="C38688">
        <v>290491794</v>
      </c>
      <c r="D38688" t="s">
        <v>111324</v>
      </c>
      <c r="E38688" t="s">
        <v>115046</v>
      </c>
      <c r="F38688">
        <v>8</v>
      </c>
      <c r="G38688" t="s">
        <v>156018</v>
      </c>
      <c r="H38688" t="s">
        <v>211205</v>
      </c>
      <c r="I38688" t="s">
        <v>254891</v>
      </c>
      <c r="J38688" t="s">
        <v>305764</v>
      </c>
    </row>
    <row r="38689" spans="1:10">
      <c r="A38689" t="s">
        <v>38553</v>
      </c>
      <c r="B38689" t="s">
        <v>94272</v>
      </c>
      <c r="C38689">
        <v>148158006</v>
      </c>
      <c r="D38689" t="s">
        <v>111324</v>
      </c>
      <c r="E38689" t="s">
        <v>115046</v>
      </c>
      <c r="F38689">
        <v>150</v>
      </c>
      <c r="G38689" t="s">
        <v>156019</v>
      </c>
      <c r="H38689" t="s">
        <v>211206</v>
      </c>
      <c r="I38689" t="s">
        <v>254892</v>
      </c>
      <c r="J38689" t="s">
        <v>305765</v>
      </c>
    </row>
    <row r="38690" spans="1:10">
      <c r="A38690" t="s">
        <v>38554</v>
      </c>
      <c r="B38690" t="s">
        <v>94273</v>
      </c>
      <c r="C38690">
        <v>290957473</v>
      </c>
      <c r="D38690" t="s">
        <v>111324</v>
      </c>
      <c r="E38690" t="s">
        <v>115046</v>
      </c>
      <c r="F38690">
        <v>10</v>
      </c>
      <c r="G38690" t="s">
        <v>156020</v>
      </c>
      <c r="H38690" t="s">
        <v>211207</v>
      </c>
      <c r="J38690" t="s">
        <v>305766</v>
      </c>
    </row>
    <row r="38691" spans="1:10">
      <c r="A38691" t="s">
        <v>38555</v>
      </c>
      <c r="B38691" t="s">
        <v>94274</v>
      </c>
      <c r="C38691">
        <v>291420784</v>
      </c>
      <c r="D38691" t="s">
        <v>111324</v>
      </c>
      <c r="E38691" t="s">
        <v>115046</v>
      </c>
      <c r="F38691">
        <v>1</v>
      </c>
      <c r="G38691" t="s">
        <v>156021</v>
      </c>
      <c r="H38691" t="s">
        <v>211208</v>
      </c>
      <c r="I38691" t="s">
        <v>254893</v>
      </c>
      <c r="J38691" t="s">
        <v>305767</v>
      </c>
    </row>
    <row r="38692" spans="1:10">
      <c r="A38692" t="s">
        <v>38556</v>
      </c>
      <c r="B38692" t="s">
        <v>94275</v>
      </c>
      <c r="C38692">
        <v>290490137</v>
      </c>
      <c r="D38692" t="s">
        <v>111324</v>
      </c>
      <c r="E38692" t="s">
        <v>115046</v>
      </c>
      <c r="F38692">
        <v>40</v>
      </c>
      <c r="G38692" t="s">
        <v>156022</v>
      </c>
      <c r="H38692" t="s">
        <v>211209</v>
      </c>
      <c r="I38692" t="s">
        <v>254894</v>
      </c>
      <c r="J38692" t="s">
        <v>305768</v>
      </c>
    </row>
    <row r="38693" spans="1:10">
      <c r="A38693" t="s">
        <v>38557</v>
      </c>
      <c r="B38693" t="s">
        <v>94276</v>
      </c>
      <c r="C38693">
        <v>290957445</v>
      </c>
      <c r="D38693" t="s">
        <v>111324</v>
      </c>
      <c r="E38693" t="s">
        <v>115046</v>
      </c>
      <c r="F38693">
        <v>12</v>
      </c>
      <c r="G38693" t="s">
        <v>156023</v>
      </c>
      <c r="H38693" t="s">
        <v>211210</v>
      </c>
      <c r="J38693" t="s">
        <v>305769</v>
      </c>
    </row>
    <row r="38694" spans="1:10">
      <c r="A38694" t="s">
        <v>38558</v>
      </c>
      <c r="B38694" t="s">
        <v>94277</v>
      </c>
      <c r="C38694">
        <v>291177461</v>
      </c>
      <c r="D38694" t="s">
        <v>111324</v>
      </c>
      <c r="E38694" t="s">
        <v>115046</v>
      </c>
      <c r="F38694">
        <v>5</v>
      </c>
      <c r="G38694" t="s">
        <v>156024</v>
      </c>
      <c r="H38694" t="s">
        <v>211211</v>
      </c>
      <c r="I38694" t="s">
        <v>254895</v>
      </c>
      <c r="J38694" t="s">
        <v>305770</v>
      </c>
    </row>
    <row r="38695" spans="1:10">
      <c r="A38695" t="s">
        <v>38559</v>
      </c>
      <c r="B38695" t="s">
        <v>94278</v>
      </c>
      <c r="C38695">
        <v>290491095</v>
      </c>
      <c r="D38695" t="s">
        <v>111324</v>
      </c>
      <c r="E38695" t="s">
        <v>115046</v>
      </c>
      <c r="F38695">
        <v>11</v>
      </c>
      <c r="G38695" t="s">
        <v>156025</v>
      </c>
      <c r="H38695" t="s">
        <v>211212</v>
      </c>
      <c r="I38695" t="s">
        <v>254896</v>
      </c>
      <c r="J38695" t="s">
        <v>305771</v>
      </c>
    </row>
    <row r="38696" spans="1:10">
      <c r="A38696" t="s">
        <v>38560</v>
      </c>
      <c r="B38696" t="s">
        <v>94279</v>
      </c>
      <c r="C38696">
        <v>291427646</v>
      </c>
      <c r="D38696" t="s">
        <v>111324</v>
      </c>
      <c r="E38696" t="s">
        <v>115046</v>
      </c>
      <c r="F38696">
        <v>11</v>
      </c>
      <c r="G38696" t="s">
        <v>156026</v>
      </c>
      <c r="H38696" t="s">
        <v>211213</v>
      </c>
      <c r="I38696" t="s">
        <v>254897</v>
      </c>
      <c r="J38696" t="s">
        <v>305772</v>
      </c>
    </row>
    <row r="38697" spans="1:10">
      <c r="A38697" t="s">
        <v>38561</v>
      </c>
      <c r="B38697" t="s">
        <v>94280</v>
      </c>
      <c r="C38697">
        <v>291445559</v>
      </c>
      <c r="D38697" t="s">
        <v>111324</v>
      </c>
      <c r="E38697" t="s">
        <v>115046</v>
      </c>
      <c r="F38697">
        <v>1</v>
      </c>
      <c r="G38697" t="s">
        <v>156027</v>
      </c>
      <c r="H38697" t="s">
        <v>211214</v>
      </c>
      <c r="J38697" t="s">
        <v>305773</v>
      </c>
    </row>
    <row r="38698" spans="1:10">
      <c r="A38698" t="s">
        <v>38562</v>
      </c>
      <c r="B38698" t="s">
        <v>94281</v>
      </c>
      <c r="C38698">
        <v>285274349</v>
      </c>
      <c r="D38698" t="s">
        <v>111324</v>
      </c>
      <c r="E38698" t="s">
        <v>115046</v>
      </c>
      <c r="F38698">
        <v>3012</v>
      </c>
      <c r="G38698" t="s">
        <v>156028</v>
      </c>
      <c r="H38698" t="s">
        <v>211215</v>
      </c>
      <c r="I38698" t="s">
        <v>254898</v>
      </c>
      <c r="J38698" t="s">
        <v>305774</v>
      </c>
    </row>
    <row r="38699" spans="1:10">
      <c r="A38699" t="s">
        <v>38563</v>
      </c>
      <c r="B38699" t="s">
        <v>94282</v>
      </c>
      <c r="C38699">
        <v>290491006</v>
      </c>
      <c r="D38699" t="s">
        <v>111324</v>
      </c>
      <c r="E38699" t="s">
        <v>115046</v>
      </c>
      <c r="F38699">
        <v>46</v>
      </c>
      <c r="G38699" t="s">
        <v>156029</v>
      </c>
      <c r="H38699" t="s">
        <v>211216</v>
      </c>
      <c r="J38699" t="s">
        <v>305775</v>
      </c>
    </row>
    <row r="38700" spans="1:10">
      <c r="A38700" t="s">
        <v>38564</v>
      </c>
      <c r="B38700" t="s">
        <v>94283</v>
      </c>
      <c r="C38700">
        <v>284200023</v>
      </c>
      <c r="D38700" t="s">
        <v>111324</v>
      </c>
      <c r="E38700" t="s">
        <v>115046</v>
      </c>
      <c r="F38700">
        <v>36</v>
      </c>
      <c r="G38700" t="s">
        <v>156030</v>
      </c>
      <c r="H38700" t="s">
        <v>211217</v>
      </c>
      <c r="I38700" t="s">
        <v>254899</v>
      </c>
      <c r="J38700" t="s">
        <v>305776</v>
      </c>
    </row>
    <row r="38701" spans="1:10">
      <c r="A38701" t="s">
        <v>38565</v>
      </c>
      <c r="B38701" t="s">
        <v>94284</v>
      </c>
      <c r="C38701">
        <v>290490036</v>
      </c>
      <c r="D38701" t="s">
        <v>111324</v>
      </c>
      <c r="E38701" t="s">
        <v>115046</v>
      </c>
      <c r="F38701">
        <v>28</v>
      </c>
      <c r="G38701" t="s">
        <v>156031</v>
      </c>
      <c r="H38701" t="s">
        <v>211218</v>
      </c>
      <c r="I38701" t="s">
        <v>254900</v>
      </c>
      <c r="J38701" t="s">
        <v>305777</v>
      </c>
    </row>
    <row r="38702" spans="1:10">
      <c r="A38702" t="s">
        <v>38566</v>
      </c>
      <c r="B38702" t="s">
        <v>94285</v>
      </c>
      <c r="C38702">
        <v>290491508</v>
      </c>
      <c r="D38702" t="s">
        <v>111324</v>
      </c>
      <c r="E38702" t="s">
        <v>115046</v>
      </c>
      <c r="F38702">
        <v>2</v>
      </c>
      <c r="G38702" t="s">
        <v>156032</v>
      </c>
      <c r="H38702" t="s">
        <v>211219</v>
      </c>
      <c r="J38702" t="s">
        <v>305778</v>
      </c>
    </row>
    <row r="38703" spans="1:10">
      <c r="A38703" t="s">
        <v>38567</v>
      </c>
      <c r="B38703" t="s">
        <v>94286</v>
      </c>
      <c r="C38703">
        <v>290490557</v>
      </c>
      <c r="D38703" t="s">
        <v>111324</v>
      </c>
      <c r="E38703" t="s">
        <v>115046</v>
      </c>
      <c r="F38703">
        <v>30</v>
      </c>
      <c r="G38703" t="s">
        <v>156033</v>
      </c>
      <c r="H38703" t="s">
        <v>211220</v>
      </c>
      <c r="J38703" t="s">
        <v>305779</v>
      </c>
    </row>
    <row r="38704" spans="1:10">
      <c r="A38704" t="s">
        <v>38568</v>
      </c>
      <c r="B38704" t="s">
        <v>94287</v>
      </c>
      <c r="C38704">
        <v>291177410</v>
      </c>
      <c r="D38704" t="s">
        <v>111324</v>
      </c>
      <c r="E38704" t="s">
        <v>115046</v>
      </c>
      <c r="F38704">
        <v>3</v>
      </c>
      <c r="G38704" t="s">
        <v>156034</v>
      </c>
      <c r="H38704" t="s">
        <v>211221</v>
      </c>
      <c r="I38704" t="s">
        <v>254901</v>
      </c>
      <c r="J38704" t="s">
        <v>305780</v>
      </c>
    </row>
    <row r="38705" spans="1:10">
      <c r="A38705" t="s">
        <v>38569</v>
      </c>
      <c r="B38705" t="s">
        <v>94288</v>
      </c>
      <c r="C38705">
        <v>290491519</v>
      </c>
      <c r="D38705" t="s">
        <v>111324</v>
      </c>
      <c r="E38705" t="s">
        <v>115046</v>
      </c>
      <c r="F38705">
        <v>23</v>
      </c>
      <c r="G38705" t="s">
        <v>156035</v>
      </c>
      <c r="H38705" t="s">
        <v>211222</v>
      </c>
      <c r="J38705" t="s">
        <v>305781</v>
      </c>
    </row>
    <row r="38706" spans="1:10">
      <c r="A38706" t="s">
        <v>38570</v>
      </c>
      <c r="B38706" t="s">
        <v>94289</v>
      </c>
      <c r="C38706">
        <v>291428291</v>
      </c>
      <c r="D38706" t="s">
        <v>112059</v>
      </c>
      <c r="E38706" t="s">
        <v>115774</v>
      </c>
      <c r="F38706">
        <v>921</v>
      </c>
      <c r="G38706" t="s">
        <v>156036</v>
      </c>
      <c r="H38706" t="s">
        <v>211223</v>
      </c>
      <c r="I38706" t="s">
        <v>254902</v>
      </c>
      <c r="J38706" t="s">
        <v>305782</v>
      </c>
    </row>
    <row r="38707" spans="1:10">
      <c r="A38707" t="s">
        <v>38571</v>
      </c>
      <c r="B38707" t="s">
        <v>94290</v>
      </c>
      <c r="C38707">
        <v>290957407</v>
      </c>
      <c r="D38707" t="s">
        <v>112126</v>
      </c>
      <c r="E38707" t="s">
        <v>115775</v>
      </c>
      <c r="F38707">
        <v>1</v>
      </c>
      <c r="G38707" t="s">
        <v>156037</v>
      </c>
      <c r="H38707" t="s">
        <v>211224</v>
      </c>
      <c r="J38707" t="s">
        <v>305783</v>
      </c>
    </row>
    <row r="38708" spans="1:10">
      <c r="A38708" t="s">
        <v>38572</v>
      </c>
      <c r="B38708" t="s">
        <v>94291</v>
      </c>
      <c r="C38708">
        <v>291419566</v>
      </c>
      <c r="D38708" t="s">
        <v>111324</v>
      </c>
      <c r="E38708" t="s">
        <v>115046</v>
      </c>
      <c r="F38708">
        <v>63</v>
      </c>
      <c r="G38708" t="s">
        <v>156038</v>
      </c>
      <c r="H38708" t="s">
        <v>211225</v>
      </c>
      <c r="I38708" t="s">
        <v>254903</v>
      </c>
      <c r="J38708" t="s">
        <v>305784</v>
      </c>
    </row>
    <row r="38709" spans="1:10">
      <c r="A38709" t="s">
        <v>38573</v>
      </c>
      <c r="B38709" t="s">
        <v>94292</v>
      </c>
      <c r="C38709">
        <v>289599730</v>
      </c>
      <c r="D38709" t="s">
        <v>111324</v>
      </c>
      <c r="E38709" t="s">
        <v>115046</v>
      </c>
      <c r="F38709">
        <v>1</v>
      </c>
      <c r="H38709" t="s">
        <v>211226</v>
      </c>
    </row>
    <row r="38710" spans="1:10">
      <c r="A38710" t="s">
        <v>38574</v>
      </c>
      <c r="B38710" t="s">
        <v>94293</v>
      </c>
      <c r="C38710">
        <v>290491110</v>
      </c>
      <c r="D38710" t="s">
        <v>111324</v>
      </c>
      <c r="E38710" t="s">
        <v>115046</v>
      </c>
      <c r="F38710">
        <v>2</v>
      </c>
      <c r="G38710" t="s">
        <v>156039</v>
      </c>
      <c r="H38710" t="s">
        <v>211227</v>
      </c>
      <c r="J38710" t="s">
        <v>305785</v>
      </c>
    </row>
    <row r="38711" spans="1:10">
      <c r="A38711" t="s">
        <v>38575</v>
      </c>
      <c r="B38711" t="s">
        <v>94294</v>
      </c>
      <c r="C38711">
        <v>291417517</v>
      </c>
      <c r="D38711" t="s">
        <v>111324</v>
      </c>
      <c r="E38711" t="s">
        <v>115046</v>
      </c>
      <c r="F38711">
        <v>5</v>
      </c>
      <c r="G38711" t="s">
        <v>156040</v>
      </c>
      <c r="H38711" t="s">
        <v>211228</v>
      </c>
      <c r="I38711" t="s">
        <v>254904</v>
      </c>
      <c r="J38711" t="s">
        <v>305786</v>
      </c>
    </row>
    <row r="38712" spans="1:10">
      <c r="A38712" t="s">
        <v>38576</v>
      </c>
      <c r="B38712" t="s">
        <v>94295</v>
      </c>
      <c r="C38712">
        <v>290491705</v>
      </c>
      <c r="D38712" t="s">
        <v>111324</v>
      </c>
      <c r="E38712" t="s">
        <v>115046</v>
      </c>
      <c r="F38712">
        <v>18</v>
      </c>
      <c r="G38712" t="s">
        <v>156041</v>
      </c>
      <c r="H38712" t="s">
        <v>211229</v>
      </c>
      <c r="J38712" t="s">
        <v>305787</v>
      </c>
    </row>
    <row r="38713" spans="1:10">
      <c r="A38713" t="s">
        <v>38577</v>
      </c>
      <c r="B38713" t="s">
        <v>94296</v>
      </c>
      <c r="C38713">
        <v>285275446</v>
      </c>
      <c r="D38713" t="s">
        <v>111324</v>
      </c>
      <c r="E38713" t="s">
        <v>115046</v>
      </c>
      <c r="F38713">
        <v>848</v>
      </c>
      <c r="G38713" t="s">
        <v>156042</v>
      </c>
      <c r="H38713" t="s">
        <v>211230</v>
      </c>
      <c r="J38713" t="s">
        <v>305788</v>
      </c>
    </row>
    <row r="38714" spans="1:10">
      <c r="A38714" t="s">
        <v>38578</v>
      </c>
      <c r="B38714" t="s">
        <v>94297</v>
      </c>
      <c r="C38714">
        <v>290483207</v>
      </c>
      <c r="D38714" t="s">
        <v>111324</v>
      </c>
      <c r="E38714" t="s">
        <v>115046</v>
      </c>
      <c r="F38714">
        <v>19</v>
      </c>
      <c r="G38714" t="s">
        <v>156043</v>
      </c>
      <c r="H38714" t="s">
        <v>211231</v>
      </c>
      <c r="I38714" t="s">
        <v>254905</v>
      </c>
      <c r="J38714" t="s">
        <v>305789</v>
      </c>
    </row>
    <row r="38715" spans="1:10">
      <c r="A38715" t="s">
        <v>38579</v>
      </c>
      <c r="B38715" t="s">
        <v>94298</v>
      </c>
      <c r="C38715">
        <v>290526063</v>
      </c>
      <c r="D38715" t="s">
        <v>111324</v>
      </c>
      <c r="E38715" t="s">
        <v>115046</v>
      </c>
      <c r="F38715">
        <v>43</v>
      </c>
      <c r="G38715" t="s">
        <v>156044</v>
      </c>
      <c r="H38715" t="s">
        <v>211232</v>
      </c>
      <c r="I38715" t="s">
        <v>254906</v>
      </c>
      <c r="J38715" t="s">
        <v>305790</v>
      </c>
    </row>
    <row r="38716" spans="1:10">
      <c r="A38716" t="s">
        <v>38580</v>
      </c>
      <c r="B38716" t="s">
        <v>94299</v>
      </c>
      <c r="C38716">
        <v>291436853</v>
      </c>
      <c r="D38716" t="s">
        <v>111324</v>
      </c>
      <c r="E38716" t="s">
        <v>115046</v>
      </c>
      <c r="F38716">
        <v>4</v>
      </c>
      <c r="G38716" t="s">
        <v>156045</v>
      </c>
      <c r="H38716" t="s">
        <v>211233</v>
      </c>
      <c r="I38716" t="s">
        <v>254907</v>
      </c>
      <c r="J38716" t="s">
        <v>305791</v>
      </c>
    </row>
    <row r="38717" spans="1:10">
      <c r="A38717" t="s">
        <v>38581</v>
      </c>
      <c r="B38717" t="s">
        <v>94300</v>
      </c>
      <c r="C38717">
        <v>291418483</v>
      </c>
      <c r="D38717" t="s">
        <v>111324</v>
      </c>
      <c r="E38717" t="s">
        <v>115046</v>
      </c>
      <c r="F38717">
        <v>10</v>
      </c>
      <c r="G38717" t="s">
        <v>156046</v>
      </c>
      <c r="H38717" t="s">
        <v>211234</v>
      </c>
      <c r="J38717" t="s">
        <v>305792</v>
      </c>
    </row>
    <row r="38718" spans="1:10">
      <c r="A38718" t="s">
        <v>38582</v>
      </c>
      <c r="B38718" t="s">
        <v>94301</v>
      </c>
      <c r="C38718">
        <v>291415274</v>
      </c>
      <c r="D38718" t="s">
        <v>111324</v>
      </c>
      <c r="E38718" t="s">
        <v>115046</v>
      </c>
      <c r="F38718">
        <v>17</v>
      </c>
      <c r="G38718" t="s">
        <v>156047</v>
      </c>
      <c r="H38718" t="s">
        <v>211235</v>
      </c>
      <c r="I38718" t="s">
        <v>254908</v>
      </c>
      <c r="J38718" t="s">
        <v>305793</v>
      </c>
    </row>
    <row r="38719" spans="1:10">
      <c r="A38719" t="s">
        <v>38583</v>
      </c>
      <c r="B38719" t="s">
        <v>94302</v>
      </c>
      <c r="C38719">
        <v>290482528</v>
      </c>
      <c r="D38719" t="s">
        <v>111324</v>
      </c>
      <c r="E38719" t="s">
        <v>115046</v>
      </c>
      <c r="F38719">
        <v>17</v>
      </c>
      <c r="G38719" t="s">
        <v>156048</v>
      </c>
      <c r="H38719" t="s">
        <v>211236</v>
      </c>
      <c r="I38719" t="s">
        <v>254909</v>
      </c>
      <c r="J38719" t="s">
        <v>305794</v>
      </c>
    </row>
    <row r="38720" spans="1:10">
      <c r="A38720" t="s">
        <v>38584</v>
      </c>
      <c r="B38720" t="s">
        <v>94303</v>
      </c>
      <c r="C38720">
        <v>291425334</v>
      </c>
      <c r="D38720" t="s">
        <v>112037</v>
      </c>
      <c r="E38720" t="s">
        <v>115776</v>
      </c>
      <c r="F38720">
        <v>11</v>
      </c>
      <c r="G38720" t="s">
        <v>156049</v>
      </c>
      <c r="H38720" t="s">
        <v>211237</v>
      </c>
      <c r="J38720" t="s">
        <v>305795</v>
      </c>
    </row>
    <row r="38721" spans="1:10">
      <c r="A38721" t="s">
        <v>38585</v>
      </c>
      <c r="B38721" t="s">
        <v>94304</v>
      </c>
      <c r="C38721">
        <v>290492536</v>
      </c>
      <c r="D38721" t="s">
        <v>111324</v>
      </c>
      <c r="E38721" t="s">
        <v>115046</v>
      </c>
      <c r="F38721">
        <v>14</v>
      </c>
      <c r="G38721" t="s">
        <v>156050</v>
      </c>
      <c r="H38721" t="s">
        <v>211238</v>
      </c>
      <c r="I38721" t="s">
        <v>254910</v>
      </c>
      <c r="J38721" t="s">
        <v>305796</v>
      </c>
    </row>
    <row r="38722" spans="1:10">
      <c r="A38722" t="s">
        <v>38586</v>
      </c>
      <c r="B38722" t="s">
        <v>94305</v>
      </c>
      <c r="C38722">
        <v>290491292</v>
      </c>
      <c r="D38722" t="s">
        <v>111324</v>
      </c>
      <c r="E38722" t="s">
        <v>115046</v>
      </c>
      <c r="F38722">
        <v>7</v>
      </c>
      <c r="G38722" t="s">
        <v>156051</v>
      </c>
      <c r="H38722" t="s">
        <v>211239</v>
      </c>
      <c r="J38722" t="s">
        <v>305797</v>
      </c>
    </row>
    <row r="38723" spans="1:10">
      <c r="A38723" t="s">
        <v>38587</v>
      </c>
      <c r="B38723" t="s">
        <v>94306</v>
      </c>
      <c r="C38723">
        <v>291425319</v>
      </c>
      <c r="D38723" t="s">
        <v>111330</v>
      </c>
      <c r="E38723" t="s">
        <v>115777</v>
      </c>
      <c r="F38723">
        <v>84</v>
      </c>
      <c r="G38723" t="s">
        <v>156052</v>
      </c>
      <c r="H38723" t="s">
        <v>211240</v>
      </c>
      <c r="J38723" t="s">
        <v>305798</v>
      </c>
    </row>
    <row r="38724" spans="1:10">
      <c r="A38724" t="s">
        <v>38588</v>
      </c>
      <c r="B38724" t="s">
        <v>94307</v>
      </c>
      <c r="C38724">
        <v>290523272</v>
      </c>
      <c r="D38724" t="s">
        <v>111324</v>
      </c>
      <c r="E38724" t="s">
        <v>115046</v>
      </c>
      <c r="F38724">
        <v>2</v>
      </c>
      <c r="G38724" t="s">
        <v>156053</v>
      </c>
      <c r="H38724" t="s">
        <v>211241</v>
      </c>
      <c r="I38724" t="s">
        <v>254911</v>
      </c>
      <c r="J38724" t="s">
        <v>305799</v>
      </c>
    </row>
    <row r="38725" spans="1:10">
      <c r="A38725" t="s">
        <v>38589</v>
      </c>
      <c r="B38725" t="s">
        <v>94308</v>
      </c>
      <c r="C38725">
        <v>290491000</v>
      </c>
      <c r="D38725" t="s">
        <v>111324</v>
      </c>
      <c r="E38725" t="s">
        <v>115046</v>
      </c>
      <c r="F38725">
        <v>16</v>
      </c>
      <c r="G38725" t="s">
        <v>156054</v>
      </c>
      <c r="H38725" t="s">
        <v>211242</v>
      </c>
      <c r="J38725" t="s">
        <v>305800</v>
      </c>
    </row>
    <row r="38726" spans="1:10">
      <c r="A38726" t="s">
        <v>38590</v>
      </c>
      <c r="B38726" t="s">
        <v>94309</v>
      </c>
      <c r="C38726">
        <v>291427020</v>
      </c>
      <c r="D38726" t="s">
        <v>111324</v>
      </c>
      <c r="E38726" t="s">
        <v>115046</v>
      </c>
      <c r="F38726">
        <v>60</v>
      </c>
      <c r="G38726" t="s">
        <v>156055</v>
      </c>
      <c r="H38726" t="s">
        <v>211243</v>
      </c>
      <c r="I38726" t="s">
        <v>254912</v>
      </c>
      <c r="J38726" t="s">
        <v>305801</v>
      </c>
    </row>
    <row r="38727" spans="1:10">
      <c r="A38727" t="s">
        <v>38591</v>
      </c>
      <c r="B38727" t="s">
        <v>94310</v>
      </c>
      <c r="C38727">
        <v>290488697</v>
      </c>
      <c r="D38727" t="s">
        <v>111324</v>
      </c>
      <c r="E38727" t="s">
        <v>115046</v>
      </c>
      <c r="F38727">
        <v>5</v>
      </c>
      <c r="G38727" t="s">
        <v>156056</v>
      </c>
      <c r="H38727" t="s">
        <v>211244</v>
      </c>
      <c r="J38727" t="s">
        <v>305802</v>
      </c>
    </row>
    <row r="38728" spans="1:10">
      <c r="A38728" t="s">
        <v>38592</v>
      </c>
      <c r="B38728" t="s">
        <v>94311</v>
      </c>
      <c r="C38728">
        <v>291429047</v>
      </c>
      <c r="D38728" t="s">
        <v>111324</v>
      </c>
      <c r="E38728" t="s">
        <v>115046</v>
      </c>
      <c r="F38728">
        <v>12</v>
      </c>
      <c r="G38728" t="s">
        <v>156057</v>
      </c>
      <c r="H38728" t="s">
        <v>211245</v>
      </c>
      <c r="I38728" t="s">
        <v>254913</v>
      </c>
      <c r="J38728" t="s">
        <v>305803</v>
      </c>
    </row>
    <row r="38729" spans="1:10">
      <c r="A38729" t="s">
        <v>38593</v>
      </c>
      <c r="B38729" t="s">
        <v>94312</v>
      </c>
      <c r="C38729">
        <v>290520701</v>
      </c>
      <c r="D38729" t="s">
        <v>111324</v>
      </c>
      <c r="E38729" t="s">
        <v>115046</v>
      </c>
      <c r="F38729">
        <v>14</v>
      </c>
      <c r="G38729" t="s">
        <v>156058</v>
      </c>
      <c r="H38729" t="s">
        <v>211246</v>
      </c>
      <c r="J38729" t="s">
        <v>305804</v>
      </c>
    </row>
    <row r="38730" spans="1:10">
      <c r="A38730" t="s">
        <v>38594</v>
      </c>
      <c r="B38730" t="s">
        <v>94313</v>
      </c>
      <c r="C38730">
        <v>290526511</v>
      </c>
      <c r="D38730" t="s">
        <v>111324</v>
      </c>
      <c r="E38730" t="s">
        <v>115046</v>
      </c>
      <c r="F38730">
        <v>2</v>
      </c>
      <c r="G38730" t="s">
        <v>156059</v>
      </c>
      <c r="H38730" t="s">
        <v>211247</v>
      </c>
      <c r="I38730" t="s">
        <v>254914</v>
      </c>
      <c r="J38730" t="s">
        <v>305805</v>
      </c>
    </row>
    <row r="38731" spans="1:10">
      <c r="A38731" t="s">
        <v>38595</v>
      </c>
      <c r="B38731" t="s">
        <v>94314</v>
      </c>
      <c r="C38731">
        <v>290483607</v>
      </c>
      <c r="D38731" t="s">
        <v>111324</v>
      </c>
      <c r="E38731" t="s">
        <v>115046</v>
      </c>
      <c r="F38731">
        <v>1</v>
      </c>
      <c r="G38731" t="s">
        <v>156060</v>
      </c>
      <c r="H38731" t="s">
        <v>211248</v>
      </c>
      <c r="J38731" t="s">
        <v>305806</v>
      </c>
    </row>
    <row r="38732" spans="1:10">
      <c r="A38732" t="s">
        <v>38596</v>
      </c>
      <c r="B38732" t="s">
        <v>94315</v>
      </c>
      <c r="C38732">
        <v>291049095</v>
      </c>
      <c r="D38732" t="s">
        <v>112003</v>
      </c>
      <c r="E38732" t="s">
        <v>115778</v>
      </c>
      <c r="F38732">
        <v>12</v>
      </c>
      <c r="G38732" t="s">
        <v>156061</v>
      </c>
      <c r="H38732" t="s">
        <v>211249</v>
      </c>
      <c r="I38732" t="s">
        <v>254915</v>
      </c>
      <c r="J38732" t="s">
        <v>305807</v>
      </c>
    </row>
    <row r="38733" spans="1:10">
      <c r="A38733" t="s">
        <v>38597</v>
      </c>
      <c r="B38733" t="s">
        <v>94316</v>
      </c>
      <c r="C38733">
        <v>291426610</v>
      </c>
      <c r="D38733" t="s">
        <v>111324</v>
      </c>
      <c r="E38733" t="s">
        <v>115046</v>
      </c>
      <c r="F38733">
        <v>98</v>
      </c>
      <c r="G38733" t="s">
        <v>156062</v>
      </c>
      <c r="H38733" t="s">
        <v>211250</v>
      </c>
      <c r="I38733" t="s">
        <v>254916</v>
      </c>
      <c r="J38733" t="s">
        <v>305808</v>
      </c>
    </row>
    <row r="38734" spans="1:10">
      <c r="A38734" t="s">
        <v>38598</v>
      </c>
      <c r="B38734" t="s">
        <v>94317</v>
      </c>
      <c r="C38734">
        <v>291177416</v>
      </c>
      <c r="D38734" t="s">
        <v>111324</v>
      </c>
      <c r="E38734" t="s">
        <v>115046</v>
      </c>
      <c r="F38734">
        <v>5</v>
      </c>
      <c r="G38734" t="s">
        <v>156063</v>
      </c>
      <c r="H38734" t="s">
        <v>211251</v>
      </c>
      <c r="I38734" t="s">
        <v>254917</v>
      </c>
      <c r="J38734" t="s">
        <v>305809</v>
      </c>
    </row>
    <row r="38735" spans="1:10">
      <c r="A38735" t="s">
        <v>38599</v>
      </c>
      <c r="B38735" t="s">
        <v>94318</v>
      </c>
      <c r="C38735">
        <v>224651543</v>
      </c>
      <c r="D38735" t="s">
        <v>111324</v>
      </c>
      <c r="E38735" t="s">
        <v>115046</v>
      </c>
      <c r="F38735">
        <v>7</v>
      </c>
      <c r="G38735" t="s">
        <v>156064</v>
      </c>
      <c r="H38735" t="s">
        <v>211252</v>
      </c>
      <c r="J38735" t="s">
        <v>305810</v>
      </c>
    </row>
    <row r="38736" spans="1:10">
      <c r="A38736" t="s">
        <v>38600</v>
      </c>
      <c r="B38736" t="s">
        <v>94319</v>
      </c>
      <c r="C38736">
        <v>290491113</v>
      </c>
      <c r="D38736" t="s">
        <v>111324</v>
      </c>
      <c r="E38736" t="s">
        <v>115046</v>
      </c>
      <c r="F38736">
        <v>1</v>
      </c>
      <c r="G38736" t="s">
        <v>156065</v>
      </c>
      <c r="H38736" t="s">
        <v>211253</v>
      </c>
      <c r="J38736" t="s">
        <v>305811</v>
      </c>
    </row>
    <row r="38737" spans="1:10">
      <c r="A38737" t="s">
        <v>38601</v>
      </c>
      <c r="B38737" t="s">
        <v>94320</v>
      </c>
      <c r="C38737">
        <v>291034570</v>
      </c>
      <c r="D38737" t="s">
        <v>111324</v>
      </c>
      <c r="E38737" t="s">
        <v>115046</v>
      </c>
      <c r="F38737">
        <v>2</v>
      </c>
      <c r="G38737" t="s">
        <v>156066</v>
      </c>
      <c r="H38737" t="s">
        <v>211254</v>
      </c>
      <c r="I38737" t="s">
        <v>254918</v>
      </c>
      <c r="J38737" t="s">
        <v>305812</v>
      </c>
    </row>
    <row r="38738" spans="1:10">
      <c r="A38738" t="s">
        <v>17824</v>
      </c>
      <c r="B38738" t="s">
        <v>94321</v>
      </c>
      <c r="C38738">
        <v>291177411</v>
      </c>
      <c r="D38738" t="s">
        <v>111324</v>
      </c>
      <c r="E38738" t="s">
        <v>115046</v>
      </c>
      <c r="F38738">
        <v>13</v>
      </c>
      <c r="G38738" t="s">
        <v>156067</v>
      </c>
      <c r="H38738" t="s">
        <v>211255</v>
      </c>
      <c r="J38738" t="s">
        <v>305813</v>
      </c>
    </row>
    <row r="38739" spans="1:10">
      <c r="A38739" t="s">
        <v>38602</v>
      </c>
      <c r="B38739" t="s">
        <v>94322</v>
      </c>
      <c r="C38739">
        <v>290957456</v>
      </c>
      <c r="D38739" t="s">
        <v>111324</v>
      </c>
      <c r="E38739" t="s">
        <v>115046</v>
      </c>
      <c r="F38739">
        <v>230</v>
      </c>
      <c r="G38739" t="s">
        <v>156068</v>
      </c>
      <c r="H38739" t="s">
        <v>211256</v>
      </c>
      <c r="J38739" t="s">
        <v>305814</v>
      </c>
    </row>
    <row r="38740" spans="1:10">
      <c r="A38740" t="s">
        <v>38603</v>
      </c>
      <c r="B38740" t="s">
        <v>94323</v>
      </c>
      <c r="C38740">
        <v>291438497</v>
      </c>
      <c r="D38740" t="s">
        <v>111324</v>
      </c>
      <c r="E38740" t="s">
        <v>115046</v>
      </c>
      <c r="F38740">
        <v>16</v>
      </c>
      <c r="G38740" t="s">
        <v>156069</v>
      </c>
      <c r="H38740" t="s">
        <v>211257</v>
      </c>
      <c r="J38740" t="s">
        <v>305815</v>
      </c>
    </row>
    <row r="38741" spans="1:10">
      <c r="A38741" t="s">
        <v>38604</v>
      </c>
      <c r="B38741" t="s">
        <v>94324</v>
      </c>
      <c r="C38741">
        <v>290491187</v>
      </c>
      <c r="D38741" t="s">
        <v>111324</v>
      </c>
      <c r="E38741" t="s">
        <v>115046</v>
      </c>
      <c r="F38741">
        <v>9</v>
      </c>
      <c r="G38741" t="s">
        <v>156070</v>
      </c>
      <c r="H38741" t="s">
        <v>211258</v>
      </c>
      <c r="J38741" t="s">
        <v>305816</v>
      </c>
    </row>
    <row r="38742" spans="1:10">
      <c r="A38742" t="s">
        <v>38605</v>
      </c>
      <c r="B38742" t="s">
        <v>94325</v>
      </c>
      <c r="C38742">
        <v>290957436</v>
      </c>
      <c r="D38742" t="s">
        <v>111324</v>
      </c>
      <c r="E38742" t="s">
        <v>115046</v>
      </c>
      <c r="F38742">
        <v>8</v>
      </c>
      <c r="G38742" t="s">
        <v>156071</v>
      </c>
      <c r="J38742" t="s">
        <v>305817</v>
      </c>
    </row>
    <row r="38743" spans="1:10">
      <c r="A38743" t="s">
        <v>38606</v>
      </c>
      <c r="B38743" t="s">
        <v>94326</v>
      </c>
      <c r="C38743">
        <v>290491094</v>
      </c>
      <c r="D38743" t="s">
        <v>111324</v>
      </c>
      <c r="E38743" t="s">
        <v>115046</v>
      </c>
      <c r="F38743">
        <v>4</v>
      </c>
      <c r="G38743" t="s">
        <v>156072</v>
      </c>
      <c r="H38743" t="s">
        <v>211259</v>
      </c>
      <c r="I38743" t="s">
        <v>254919</v>
      </c>
      <c r="J38743" t="s">
        <v>305818</v>
      </c>
    </row>
    <row r="38744" spans="1:10">
      <c r="A38744" t="s">
        <v>38607</v>
      </c>
      <c r="B38744" t="s">
        <v>94327</v>
      </c>
      <c r="C38744">
        <v>291177458</v>
      </c>
      <c r="D38744" t="s">
        <v>111324</v>
      </c>
      <c r="E38744" t="s">
        <v>115046</v>
      </c>
      <c r="F38744">
        <v>3</v>
      </c>
      <c r="G38744" t="s">
        <v>156073</v>
      </c>
      <c r="H38744" t="s">
        <v>211260</v>
      </c>
      <c r="J38744" t="s">
        <v>305819</v>
      </c>
    </row>
    <row r="38745" spans="1:10">
      <c r="A38745" t="s">
        <v>38608</v>
      </c>
      <c r="B38745" t="s">
        <v>94328</v>
      </c>
      <c r="C38745">
        <v>291421024</v>
      </c>
      <c r="D38745" t="s">
        <v>111324</v>
      </c>
      <c r="E38745" t="s">
        <v>115046</v>
      </c>
      <c r="F38745">
        <v>59</v>
      </c>
      <c r="G38745" t="s">
        <v>156074</v>
      </c>
      <c r="H38745" t="s">
        <v>211261</v>
      </c>
      <c r="I38745" t="s">
        <v>254920</v>
      </c>
      <c r="J38745" t="s">
        <v>305820</v>
      </c>
    </row>
    <row r="38746" spans="1:10">
      <c r="A38746" t="s">
        <v>38609</v>
      </c>
      <c r="B38746" t="s">
        <v>94329</v>
      </c>
      <c r="C38746">
        <v>290526427</v>
      </c>
      <c r="D38746" t="s">
        <v>111324</v>
      </c>
      <c r="E38746" t="s">
        <v>115046</v>
      </c>
      <c r="F38746">
        <v>25</v>
      </c>
      <c r="G38746" t="s">
        <v>156075</v>
      </c>
      <c r="H38746" t="s">
        <v>211262</v>
      </c>
      <c r="I38746" t="s">
        <v>254921</v>
      </c>
      <c r="J38746" t="s">
        <v>305821</v>
      </c>
    </row>
    <row r="38747" spans="1:10">
      <c r="A38747" t="s">
        <v>38610</v>
      </c>
      <c r="B38747" t="s">
        <v>94330</v>
      </c>
      <c r="C38747">
        <v>290957514</v>
      </c>
      <c r="D38747" t="s">
        <v>111324</v>
      </c>
      <c r="E38747" t="s">
        <v>115046</v>
      </c>
      <c r="F38747">
        <v>3</v>
      </c>
      <c r="G38747" t="s">
        <v>156076</v>
      </c>
      <c r="H38747" t="s">
        <v>211263</v>
      </c>
      <c r="J38747" t="s">
        <v>305822</v>
      </c>
    </row>
    <row r="38748" spans="1:10">
      <c r="A38748" t="s">
        <v>38611</v>
      </c>
      <c r="B38748" t="s">
        <v>94331</v>
      </c>
      <c r="C38748">
        <v>290491007</v>
      </c>
      <c r="D38748" t="s">
        <v>111324</v>
      </c>
      <c r="E38748" t="s">
        <v>115046</v>
      </c>
      <c r="F38748">
        <v>4</v>
      </c>
      <c r="G38748" t="s">
        <v>156077</v>
      </c>
      <c r="H38748" t="s">
        <v>211264</v>
      </c>
      <c r="I38748" t="s">
        <v>254922</v>
      </c>
      <c r="J38748" t="s">
        <v>305823</v>
      </c>
    </row>
    <row r="38749" spans="1:10">
      <c r="A38749" t="s">
        <v>38612</v>
      </c>
      <c r="B38749" t="s">
        <v>94332</v>
      </c>
      <c r="C38749">
        <v>290491103</v>
      </c>
      <c r="D38749" t="s">
        <v>111789</v>
      </c>
      <c r="E38749" t="s">
        <v>115779</v>
      </c>
      <c r="F38749">
        <v>36</v>
      </c>
      <c r="G38749" t="s">
        <v>156078</v>
      </c>
      <c r="H38749" t="s">
        <v>211265</v>
      </c>
      <c r="I38749" t="s">
        <v>254923</v>
      </c>
      <c r="J38749" t="s">
        <v>305824</v>
      </c>
    </row>
    <row r="38750" spans="1:10">
      <c r="A38750" t="s">
        <v>38613</v>
      </c>
      <c r="B38750" t="s">
        <v>94333</v>
      </c>
      <c r="C38750">
        <v>284200450</v>
      </c>
      <c r="D38750" t="s">
        <v>111324</v>
      </c>
      <c r="E38750" t="s">
        <v>115046</v>
      </c>
      <c r="F38750">
        <v>26</v>
      </c>
      <c r="G38750" t="s">
        <v>156079</v>
      </c>
      <c r="H38750" t="s">
        <v>211266</v>
      </c>
      <c r="I38750" t="s">
        <v>254924</v>
      </c>
      <c r="J38750" t="s">
        <v>305825</v>
      </c>
    </row>
    <row r="38751" spans="1:10">
      <c r="A38751" t="s">
        <v>38614</v>
      </c>
      <c r="B38751" t="s">
        <v>94334</v>
      </c>
      <c r="C38751">
        <v>290526520</v>
      </c>
      <c r="D38751" t="s">
        <v>112040</v>
      </c>
      <c r="E38751" t="s">
        <v>115780</v>
      </c>
      <c r="F38751">
        <v>3</v>
      </c>
      <c r="G38751" t="s">
        <v>156080</v>
      </c>
      <c r="H38751" t="s">
        <v>211267</v>
      </c>
      <c r="I38751" t="s">
        <v>254925</v>
      </c>
      <c r="J38751" t="s">
        <v>305826</v>
      </c>
    </row>
    <row r="38752" spans="1:10">
      <c r="A38752" t="s">
        <v>38615</v>
      </c>
      <c r="B38752" t="s">
        <v>94335</v>
      </c>
      <c r="C38752">
        <v>291419609</v>
      </c>
      <c r="D38752" t="s">
        <v>111324</v>
      </c>
      <c r="E38752" t="s">
        <v>115046</v>
      </c>
      <c r="F38752">
        <v>70</v>
      </c>
      <c r="G38752" t="s">
        <v>156081</v>
      </c>
      <c r="H38752" t="s">
        <v>211268</v>
      </c>
      <c r="J38752" t="s">
        <v>305827</v>
      </c>
    </row>
    <row r="38753" spans="1:10">
      <c r="A38753" t="s">
        <v>38616</v>
      </c>
      <c r="B38753" t="s">
        <v>94336</v>
      </c>
      <c r="C38753">
        <v>291177449</v>
      </c>
      <c r="D38753" t="s">
        <v>111324</v>
      </c>
      <c r="E38753" t="s">
        <v>115046</v>
      </c>
      <c r="F38753">
        <v>19</v>
      </c>
      <c r="G38753" t="s">
        <v>156082</v>
      </c>
      <c r="I38753" t="s">
        <v>254926</v>
      </c>
      <c r="J38753" t="s">
        <v>305828</v>
      </c>
    </row>
    <row r="38754" spans="1:10">
      <c r="A38754" t="s">
        <v>38617</v>
      </c>
      <c r="B38754" t="s">
        <v>94337</v>
      </c>
      <c r="C38754">
        <v>291420369</v>
      </c>
      <c r="D38754" t="s">
        <v>111324</v>
      </c>
      <c r="E38754" t="s">
        <v>115046</v>
      </c>
      <c r="F38754">
        <v>3</v>
      </c>
      <c r="G38754" t="s">
        <v>156083</v>
      </c>
      <c r="H38754" t="s">
        <v>211269</v>
      </c>
      <c r="J38754" t="s">
        <v>305829</v>
      </c>
    </row>
    <row r="38755" spans="1:10">
      <c r="A38755" t="s">
        <v>38618</v>
      </c>
      <c r="B38755" t="s">
        <v>94338</v>
      </c>
      <c r="C38755">
        <v>290485568</v>
      </c>
      <c r="D38755" t="s">
        <v>111324</v>
      </c>
      <c r="E38755" t="s">
        <v>115046</v>
      </c>
      <c r="F38755">
        <v>1</v>
      </c>
      <c r="G38755" t="s">
        <v>156084</v>
      </c>
      <c r="H38755" t="s">
        <v>211270</v>
      </c>
      <c r="I38755" t="s">
        <v>254927</v>
      </c>
      <c r="J38755" t="s">
        <v>305830</v>
      </c>
    </row>
    <row r="38756" spans="1:10">
      <c r="A38756" t="s">
        <v>38619</v>
      </c>
      <c r="B38756" t="s">
        <v>94339</v>
      </c>
      <c r="C38756">
        <v>290524180</v>
      </c>
      <c r="D38756" t="s">
        <v>112040</v>
      </c>
      <c r="E38756" t="s">
        <v>115781</v>
      </c>
      <c r="F38756">
        <v>1</v>
      </c>
      <c r="G38756" t="s">
        <v>156085</v>
      </c>
      <c r="H38756" t="s">
        <v>211271</v>
      </c>
      <c r="I38756" t="s">
        <v>254928</v>
      </c>
      <c r="J38756" t="s">
        <v>305831</v>
      </c>
    </row>
    <row r="38757" spans="1:10">
      <c r="A38757" t="s">
        <v>38620</v>
      </c>
      <c r="B38757" t="s">
        <v>94340</v>
      </c>
      <c r="C38757">
        <v>290491297</v>
      </c>
      <c r="D38757" t="s">
        <v>111324</v>
      </c>
      <c r="E38757" t="s">
        <v>115046</v>
      </c>
      <c r="F38757">
        <v>6</v>
      </c>
      <c r="G38757" t="s">
        <v>156086</v>
      </c>
      <c r="H38757" t="s">
        <v>211272</v>
      </c>
      <c r="J38757" t="s">
        <v>305832</v>
      </c>
    </row>
    <row r="38758" spans="1:10">
      <c r="A38758" t="s">
        <v>38621</v>
      </c>
      <c r="B38758" t="s">
        <v>94341</v>
      </c>
      <c r="C38758">
        <v>291444809</v>
      </c>
      <c r="D38758" t="s">
        <v>111324</v>
      </c>
      <c r="E38758" t="s">
        <v>115046</v>
      </c>
      <c r="F38758">
        <v>4</v>
      </c>
      <c r="G38758" t="s">
        <v>156087</v>
      </c>
      <c r="H38758" t="s">
        <v>211273</v>
      </c>
      <c r="I38758" t="s">
        <v>254929</v>
      </c>
      <c r="J38758" t="s">
        <v>305833</v>
      </c>
    </row>
    <row r="38759" spans="1:10">
      <c r="A38759" t="s">
        <v>38622</v>
      </c>
      <c r="B38759" t="s">
        <v>94342</v>
      </c>
      <c r="C38759">
        <v>291429058</v>
      </c>
      <c r="D38759" t="s">
        <v>111324</v>
      </c>
      <c r="E38759" t="s">
        <v>115046</v>
      </c>
      <c r="F38759">
        <v>50</v>
      </c>
      <c r="G38759" t="s">
        <v>156088</v>
      </c>
      <c r="H38759" t="s">
        <v>211274</v>
      </c>
      <c r="I38759" t="s">
        <v>254930</v>
      </c>
      <c r="J38759" t="s">
        <v>305834</v>
      </c>
    </row>
    <row r="38760" spans="1:10">
      <c r="A38760" t="s">
        <v>38623</v>
      </c>
      <c r="B38760" t="s">
        <v>94343</v>
      </c>
      <c r="C38760">
        <v>290483306</v>
      </c>
      <c r="D38760" t="s">
        <v>111324</v>
      </c>
      <c r="E38760" t="s">
        <v>115046</v>
      </c>
      <c r="F38760">
        <v>29</v>
      </c>
      <c r="G38760" t="s">
        <v>156089</v>
      </c>
      <c r="H38760" t="s">
        <v>211275</v>
      </c>
      <c r="J38760" t="s">
        <v>305835</v>
      </c>
    </row>
    <row r="38761" spans="1:10">
      <c r="A38761" t="s">
        <v>38624</v>
      </c>
      <c r="B38761" t="s">
        <v>94344</v>
      </c>
      <c r="C38761">
        <v>290523250</v>
      </c>
      <c r="D38761" t="s">
        <v>111324</v>
      </c>
      <c r="E38761" t="s">
        <v>115046</v>
      </c>
      <c r="F38761">
        <v>705</v>
      </c>
      <c r="G38761" t="s">
        <v>156090</v>
      </c>
      <c r="H38761" t="s">
        <v>211276</v>
      </c>
      <c r="I38761" t="s">
        <v>254931</v>
      </c>
      <c r="J38761" t="s">
        <v>305836</v>
      </c>
    </row>
    <row r="38762" spans="1:10">
      <c r="A38762" t="s">
        <v>38625</v>
      </c>
      <c r="B38762" t="s">
        <v>94345</v>
      </c>
      <c r="C38762">
        <v>290484353</v>
      </c>
      <c r="D38762" t="s">
        <v>111324</v>
      </c>
      <c r="E38762" t="s">
        <v>115046</v>
      </c>
      <c r="F38762">
        <v>33</v>
      </c>
      <c r="G38762" t="s">
        <v>156091</v>
      </c>
      <c r="H38762" t="s">
        <v>211277</v>
      </c>
      <c r="I38762" t="s">
        <v>254932</v>
      </c>
      <c r="J38762" t="s">
        <v>305837</v>
      </c>
    </row>
    <row r="38763" spans="1:10">
      <c r="A38763" t="s">
        <v>38626</v>
      </c>
      <c r="B38763" t="s">
        <v>94346</v>
      </c>
      <c r="C38763">
        <v>290489577</v>
      </c>
      <c r="D38763" t="s">
        <v>111324</v>
      </c>
      <c r="E38763" t="s">
        <v>115046</v>
      </c>
      <c r="F38763">
        <v>2</v>
      </c>
      <c r="G38763" t="s">
        <v>156092</v>
      </c>
      <c r="H38763" t="s">
        <v>211278</v>
      </c>
      <c r="I38763" t="s">
        <v>254933</v>
      </c>
      <c r="J38763" t="s">
        <v>305838</v>
      </c>
    </row>
    <row r="38764" spans="1:10">
      <c r="A38764" t="s">
        <v>38627</v>
      </c>
      <c r="B38764" t="s">
        <v>94347</v>
      </c>
      <c r="C38764">
        <v>284199468</v>
      </c>
      <c r="D38764" t="s">
        <v>111324</v>
      </c>
      <c r="E38764" t="s">
        <v>115046</v>
      </c>
      <c r="F38764">
        <v>1</v>
      </c>
      <c r="G38764" t="s">
        <v>156093</v>
      </c>
      <c r="H38764" t="s">
        <v>211279</v>
      </c>
      <c r="I38764" t="s">
        <v>254934</v>
      </c>
      <c r="J38764" t="s">
        <v>305839</v>
      </c>
    </row>
    <row r="38765" spans="1:10">
      <c r="A38765" t="s">
        <v>38628</v>
      </c>
      <c r="B38765" t="s">
        <v>94348</v>
      </c>
      <c r="C38765">
        <v>290484214</v>
      </c>
      <c r="D38765" t="s">
        <v>111324</v>
      </c>
      <c r="E38765" t="s">
        <v>115046</v>
      </c>
      <c r="F38765">
        <v>9</v>
      </c>
      <c r="G38765" t="s">
        <v>156094</v>
      </c>
      <c r="H38765" t="s">
        <v>211280</v>
      </c>
      <c r="I38765" t="s">
        <v>254935</v>
      </c>
      <c r="J38765" t="s">
        <v>305840</v>
      </c>
    </row>
    <row r="38766" spans="1:10">
      <c r="A38766" t="s">
        <v>38629</v>
      </c>
      <c r="B38766" t="s">
        <v>94349</v>
      </c>
      <c r="C38766">
        <v>290524619</v>
      </c>
      <c r="D38766" t="s">
        <v>112148</v>
      </c>
      <c r="E38766" t="s">
        <v>115782</v>
      </c>
      <c r="F38766">
        <v>44</v>
      </c>
      <c r="G38766" t="s">
        <v>156095</v>
      </c>
      <c r="H38766" t="s">
        <v>211281</v>
      </c>
      <c r="J38766" t="s">
        <v>305841</v>
      </c>
    </row>
    <row r="38767" spans="1:10">
      <c r="A38767" t="s">
        <v>38630</v>
      </c>
      <c r="B38767" t="s">
        <v>94350</v>
      </c>
      <c r="C38767">
        <v>289599756</v>
      </c>
      <c r="D38767" t="s">
        <v>111324</v>
      </c>
      <c r="E38767" t="s">
        <v>115046</v>
      </c>
      <c r="F38767">
        <v>14</v>
      </c>
      <c r="G38767" t="s">
        <v>156096</v>
      </c>
      <c r="H38767" t="s">
        <v>211282</v>
      </c>
      <c r="J38767" t="s">
        <v>305842</v>
      </c>
    </row>
    <row r="38768" spans="1:10">
      <c r="A38768" t="s">
        <v>38631</v>
      </c>
      <c r="B38768" t="s">
        <v>94351</v>
      </c>
      <c r="C38768">
        <v>291414972</v>
      </c>
      <c r="D38768" t="s">
        <v>112149</v>
      </c>
      <c r="E38768" t="s">
        <v>115783</v>
      </c>
      <c r="F38768">
        <v>505</v>
      </c>
      <c r="G38768" t="s">
        <v>156097</v>
      </c>
      <c r="H38768" t="s">
        <v>211283</v>
      </c>
      <c r="I38768" t="s">
        <v>254936</v>
      </c>
      <c r="J38768" t="s">
        <v>305843</v>
      </c>
    </row>
    <row r="38769" spans="1:10">
      <c r="A38769" t="s">
        <v>38632</v>
      </c>
      <c r="B38769" t="s">
        <v>94352</v>
      </c>
      <c r="C38769">
        <v>291438965</v>
      </c>
      <c r="D38769" t="s">
        <v>111324</v>
      </c>
      <c r="E38769" t="s">
        <v>115046</v>
      </c>
      <c r="F38769">
        <v>22</v>
      </c>
      <c r="G38769" t="s">
        <v>156098</v>
      </c>
      <c r="H38769" t="s">
        <v>211284</v>
      </c>
      <c r="J38769" t="s">
        <v>305844</v>
      </c>
    </row>
    <row r="38770" spans="1:10">
      <c r="A38770" t="s">
        <v>38633</v>
      </c>
      <c r="B38770" t="s">
        <v>94353</v>
      </c>
      <c r="C38770">
        <v>290491011</v>
      </c>
      <c r="D38770" t="s">
        <v>111324</v>
      </c>
      <c r="E38770" t="s">
        <v>115046</v>
      </c>
      <c r="F38770">
        <v>65</v>
      </c>
      <c r="G38770" t="s">
        <v>156099</v>
      </c>
      <c r="H38770" t="s">
        <v>211285</v>
      </c>
      <c r="I38770" t="s">
        <v>254937</v>
      </c>
      <c r="J38770" t="s">
        <v>305845</v>
      </c>
    </row>
    <row r="38771" spans="1:10">
      <c r="A38771" t="s">
        <v>38634</v>
      </c>
      <c r="B38771" t="s">
        <v>94354</v>
      </c>
      <c r="C38771">
        <v>290491102</v>
      </c>
      <c r="D38771" t="s">
        <v>111324</v>
      </c>
      <c r="E38771" t="s">
        <v>115046</v>
      </c>
      <c r="F38771">
        <v>8</v>
      </c>
      <c r="G38771" t="s">
        <v>156100</v>
      </c>
      <c r="H38771" t="s">
        <v>211286</v>
      </c>
      <c r="I38771" t="s">
        <v>254938</v>
      </c>
      <c r="J38771" t="s">
        <v>305846</v>
      </c>
    </row>
    <row r="38772" spans="1:10">
      <c r="A38772" t="s">
        <v>38635</v>
      </c>
      <c r="B38772" t="s">
        <v>94355</v>
      </c>
      <c r="C38772">
        <v>291425292</v>
      </c>
      <c r="D38772" t="s">
        <v>111324</v>
      </c>
      <c r="E38772" t="s">
        <v>115046</v>
      </c>
      <c r="F38772">
        <v>1</v>
      </c>
      <c r="G38772" t="s">
        <v>156101</v>
      </c>
      <c r="H38772" t="s">
        <v>211287</v>
      </c>
      <c r="J38772" t="s">
        <v>305847</v>
      </c>
    </row>
    <row r="38773" spans="1:10">
      <c r="A38773" t="s">
        <v>38636</v>
      </c>
      <c r="B38773" t="s">
        <v>94356</v>
      </c>
      <c r="C38773">
        <v>291419308</v>
      </c>
      <c r="D38773" t="s">
        <v>111324</v>
      </c>
      <c r="E38773" t="s">
        <v>115046</v>
      </c>
      <c r="F38773">
        <v>2</v>
      </c>
      <c r="G38773" t="s">
        <v>156102</v>
      </c>
      <c r="H38773" t="s">
        <v>211288</v>
      </c>
      <c r="J38773" t="s">
        <v>305848</v>
      </c>
    </row>
    <row r="38774" spans="1:10">
      <c r="A38774" t="s">
        <v>38637</v>
      </c>
      <c r="B38774" t="s">
        <v>94357</v>
      </c>
      <c r="C38774">
        <v>291420167</v>
      </c>
      <c r="D38774" t="s">
        <v>111324</v>
      </c>
      <c r="E38774" t="s">
        <v>115046</v>
      </c>
      <c r="F38774">
        <v>12</v>
      </c>
      <c r="G38774" t="s">
        <v>156103</v>
      </c>
      <c r="H38774" t="s">
        <v>211289</v>
      </c>
      <c r="I38774" t="s">
        <v>254939</v>
      </c>
      <c r="J38774" t="s">
        <v>305849</v>
      </c>
    </row>
    <row r="38775" spans="1:10">
      <c r="A38775" t="s">
        <v>38638</v>
      </c>
      <c r="B38775" t="s">
        <v>94358</v>
      </c>
      <c r="C38775">
        <v>290489707</v>
      </c>
      <c r="D38775" t="s">
        <v>111324</v>
      </c>
      <c r="E38775" t="s">
        <v>115046</v>
      </c>
      <c r="F38775">
        <v>8</v>
      </c>
      <c r="G38775" t="s">
        <v>156104</v>
      </c>
      <c r="H38775" t="s">
        <v>211290</v>
      </c>
      <c r="I38775" t="s">
        <v>254940</v>
      </c>
      <c r="J38775" t="s">
        <v>305850</v>
      </c>
    </row>
    <row r="38776" spans="1:10">
      <c r="A38776" t="s">
        <v>38639</v>
      </c>
      <c r="B38776" t="s">
        <v>94359</v>
      </c>
      <c r="C38776">
        <v>290490546</v>
      </c>
      <c r="D38776" t="s">
        <v>111324</v>
      </c>
      <c r="E38776" t="s">
        <v>115046</v>
      </c>
      <c r="F38776">
        <v>22</v>
      </c>
      <c r="G38776" t="s">
        <v>156105</v>
      </c>
      <c r="H38776" t="s">
        <v>211291</v>
      </c>
      <c r="I38776" t="s">
        <v>254941</v>
      </c>
      <c r="J38776" t="s">
        <v>305851</v>
      </c>
    </row>
    <row r="38777" spans="1:10">
      <c r="A38777" t="s">
        <v>38640</v>
      </c>
      <c r="B38777" t="s">
        <v>94360</v>
      </c>
      <c r="C38777">
        <v>291435635</v>
      </c>
      <c r="D38777" t="s">
        <v>111324</v>
      </c>
      <c r="E38777" t="s">
        <v>115046</v>
      </c>
      <c r="F38777">
        <v>25</v>
      </c>
      <c r="G38777" t="s">
        <v>156106</v>
      </c>
      <c r="H38777" t="s">
        <v>211292</v>
      </c>
      <c r="I38777" t="s">
        <v>254942</v>
      </c>
      <c r="J38777" t="s">
        <v>305852</v>
      </c>
    </row>
    <row r="38778" spans="1:10">
      <c r="A38778" t="s">
        <v>38641</v>
      </c>
      <c r="B38778" t="s">
        <v>94361</v>
      </c>
      <c r="C38778">
        <v>291443724</v>
      </c>
      <c r="D38778" t="s">
        <v>111324</v>
      </c>
      <c r="E38778" t="s">
        <v>115046</v>
      </c>
      <c r="F38778">
        <v>127</v>
      </c>
      <c r="G38778" t="s">
        <v>156107</v>
      </c>
      <c r="H38778" t="s">
        <v>211293</v>
      </c>
      <c r="I38778" t="s">
        <v>254943</v>
      </c>
      <c r="J38778" t="s">
        <v>305853</v>
      </c>
    </row>
    <row r="38779" spans="1:10">
      <c r="A38779" t="s">
        <v>38642</v>
      </c>
      <c r="B38779" t="s">
        <v>94362</v>
      </c>
      <c r="C38779">
        <v>282935115</v>
      </c>
      <c r="D38779" t="s">
        <v>112150</v>
      </c>
      <c r="E38779" t="s">
        <v>115784</v>
      </c>
      <c r="F38779">
        <v>4513</v>
      </c>
      <c r="G38779" t="s">
        <v>156108</v>
      </c>
      <c r="H38779" t="s">
        <v>211294</v>
      </c>
      <c r="J38779" t="s">
        <v>305854</v>
      </c>
    </row>
    <row r="38780" spans="1:10">
      <c r="A38780" t="s">
        <v>38643</v>
      </c>
      <c r="B38780" t="s">
        <v>94363</v>
      </c>
      <c r="C38780">
        <v>290484340</v>
      </c>
      <c r="D38780" t="s">
        <v>111324</v>
      </c>
      <c r="E38780" t="s">
        <v>115046</v>
      </c>
      <c r="F38780">
        <v>1</v>
      </c>
      <c r="G38780" t="s">
        <v>156109</v>
      </c>
      <c r="H38780" t="s">
        <v>211295</v>
      </c>
      <c r="I38780" t="s">
        <v>254944</v>
      </c>
      <c r="J38780" t="s">
        <v>305855</v>
      </c>
    </row>
    <row r="38781" spans="1:10">
      <c r="A38781" t="s">
        <v>38644</v>
      </c>
      <c r="B38781" t="s">
        <v>94364</v>
      </c>
      <c r="C38781">
        <v>290491042</v>
      </c>
      <c r="D38781" t="s">
        <v>111324</v>
      </c>
      <c r="E38781" t="s">
        <v>115046</v>
      </c>
      <c r="F38781">
        <v>1</v>
      </c>
      <c r="G38781" t="s">
        <v>156110</v>
      </c>
      <c r="H38781" t="s">
        <v>211296</v>
      </c>
      <c r="J38781" t="s">
        <v>305856</v>
      </c>
    </row>
    <row r="38782" spans="1:10">
      <c r="A38782" t="s">
        <v>38645</v>
      </c>
      <c r="B38782" t="s">
        <v>94365</v>
      </c>
      <c r="C38782">
        <v>284199662</v>
      </c>
      <c r="D38782" t="s">
        <v>111324</v>
      </c>
      <c r="E38782" t="s">
        <v>115046</v>
      </c>
      <c r="F38782">
        <v>3</v>
      </c>
      <c r="G38782" t="s">
        <v>156111</v>
      </c>
      <c r="H38782" t="s">
        <v>211297</v>
      </c>
      <c r="J38782" t="s">
        <v>305857</v>
      </c>
    </row>
    <row r="38783" spans="1:10">
      <c r="A38783" t="s">
        <v>38646</v>
      </c>
      <c r="B38783" t="s">
        <v>94366</v>
      </c>
      <c r="C38783">
        <v>291177542</v>
      </c>
      <c r="D38783" t="s">
        <v>111324</v>
      </c>
      <c r="E38783" t="s">
        <v>115046</v>
      </c>
      <c r="F38783">
        <v>1</v>
      </c>
      <c r="G38783" t="s">
        <v>156112</v>
      </c>
      <c r="H38783" t="s">
        <v>211298</v>
      </c>
      <c r="I38783" t="s">
        <v>254945</v>
      </c>
      <c r="J38783" t="s">
        <v>305858</v>
      </c>
    </row>
    <row r="38784" spans="1:10">
      <c r="A38784" t="s">
        <v>38647</v>
      </c>
      <c r="B38784" t="s">
        <v>94367</v>
      </c>
      <c r="C38784">
        <v>291034655</v>
      </c>
      <c r="D38784" t="s">
        <v>111324</v>
      </c>
      <c r="E38784" t="s">
        <v>115046</v>
      </c>
      <c r="F38784">
        <v>2</v>
      </c>
      <c r="G38784" t="s">
        <v>156113</v>
      </c>
      <c r="H38784" t="s">
        <v>211299</v>
      </c>
      <c r="J38784" t="s">
        <v>305859</v>
      </c>
    </row>
    <row r="38785" spans="1:10">
      <c r="A38785" t="s">
        <v>38648</v>
      </c>
      <c r="B38785" t="s">
        <v>94368</v>
      </c>
      <c r="C38785">
        <v>290957464</v>
      </c>
      <c r="D38785" t="s">
        <v>111324</v>
      </c>
      <c r="E38785" t="s">
        <v>115046</v>
      </c>
      <c r="F38785">
        <v>9</v>
      </c>
      <c r="G38785" t="s">
        <v>156114</v>
      </c>
      <c r="H38785" t="s">
        <v>211300</v>
      </c>
      <c r="I38785" t="s">
        <v>254946</v>
      </c>
      <c r="J38785" t="s">
        <v>305860</v>
      </c>
    </row>
    <row r="38786" spans="1:10">
      <c r="A38786" t="s">
        <v>38649</v>
      </c>
      <c r="B38786" t="s">
        <v>94369</v>
      </c>
      <c r="C38786">
        <v>290482525</v>
      </c>
      <c r="D38786" t="s">
        <v>111324</v>
      </c>
      <c r="E38786" t="s">
        <v>115046</v>
      </c>
      <c r="F38786">
        <v>32</v>
      </c>
      <c r="G38786" t="s">
        <v>156115</v>
      </c>
      <c r="H38786" t="s">
        <v>211301</v>
      </c>
      <c r="I38786" t="s">
        <v>254947</v>
      </c>
      <c r="J38786" t="s">
        <v>305861</v>
      </c>
    </row>
    <row r="38787" spans="1:10">
      <c r="A38787" t="s">
        <v>38650</v>
      </c>
      <c r="B38787" t="s">
        <v>94370</v>
      </c>
      <c r="C38787">
        <v>290491690</v>
      </c>
      <c r="D38787" t="s">
        <v>111324</v>
      </c>
      <c r="E38787" t="s">
        <v>115046</v>
      </c>
      <c r="F38787">
        <v>6</v>
      </c>
      <c r="G38787" t="s">
        <v>156116</v>
      </c>
      <c r="H38787" t="s">
        <v>211302</v>
      </c>
      <c r="J38787" t="s">
        <v>305862</v>
      </c>
    </row>
    <row r="38788" spans="1:10">
      <c r="A38788" t="s">
        <v>38651</v>
      </c>
      <c r="B38788" t="s">
        <v>94371</v>
      </c>
      <c r="C38788">
        <v>290520539</v>
      </c>
      <c r="D38788" t="s">
        <v>112120</v>
      </c>
      <c r="E38788" t="s">
        <v>115785</v>
      </c>
      <c r="F38788">
        <v>37</v>
      </c>
      <c r="G38788" t="s">
        <v>156117</v>
      </c>
      <c r="H38788" t="s">
        <v>211303</v>
      </c>
      <c r="I38788" t="s">
        <v>254948</v>
      </c>
      <c r="J38788" t="s">
        <v>305863</v>
      </c>
    </row>
    <row r="38789" spans="1:10">
      <c r="A38789" t="s">
        <v>38652</v>
      </c>
      <c r="B38789" t="s">
        <v>94372</v>
      </c>
      <c r="C38789">
        <v>291418087</v>
      </c>
      <c r="D38789" t="s">
        <v>111324</v>
      </c>
      <c r="E38789" t="s">
        <v>115046</v>
      </c>
      <c r="F38789">
        <v>554</v>
      </c>
      <c r="G38789" t="s">
        <v>156118</v>
      </c>
      <c r="H38789" t="s">
        <v>211304</v>
      </c>
      <c r="I38789" t="s">
        <v>254949</v>
      </c>
      <c r="J38789" t="s">
        <v>305864</v>
      </c>
    </row>
    <row r="38790" spans="1:10">
      <c r="A38790" t="s">
        <v>38653</v>
      </c>
      <c r="B38790" t="s">
        <v>94373</v>
      </c>
      <c r="C38790">
        <v>291426423</v>
      </c>
      <c r="D38790" t="s">
        <v>111324</v>
      </c>
      <c r="E38790" t="s">
        <v>115046</v>
      </c>
      <c r="F38790">
        <v>25</v>
      </c>
      <c r="G38790" t="s">
        <v>156119</v>
      </c>
      <c r="H38790" t="s">
        <v>211305</v>
      </c>
      <c r="I38790" t="s">
        <v>254950</v>
      </c>
      <c r="J38790" t="s">
        <v>305865</v>
      </c>
    </row>
    <row r="38791" spans="1:10">
      <c r="A38791" t="s">
        <v>38654</v>
      </c>
      <c r="B38791" t="s">
        <v>94374</v>
      </c>
      <c r="C38791">
        <v>290485162</v>
      </c>
      <c r="D38791" t="s">
        <v>111324</v>
      </c>
      <c r="E38791" t="s">
        <v>115046</v>
      </c>
      <c r="F38791">
        <v>22</v>
      </c>
      <c r="G38791" t="s">
        <v>156120</v>
      </c>
      <c r="H38791" t="s">
        <v>211306</v>
      </c>
      <c r="I38791" t="s">
        <v>254951</v>
      </c>
      <c r="J38791" t="s">
        <v>305866</v>
      </c>
    </row>
    <row r="38792" spans="1:10">
      <c r="A38792" t="s">
        <v>38655</v>
      </c>
      <c r="B38792" t="s">
        <v>94375</v>
      </c>
      <c r="C38792">
        <v>291441070</v>
      </c>
      <c r="D38792" t="s">
        <v>111324</v>
      </c>
      <c r="E38792" t="s">
        <v>115046</v>
      </c>
      <c r="F38792">
        <v>8</v>
      </c>
      <c r="G38792" t="s">
        <v>156121</v>
      </c>
      <c r="H38792" t="s">
        <v>211307</v>
      </c>
      <c r="I38792" t="s">
        <v>254952</v>
      </c>
      <c r="J38792" t="s">
        <v>305867</v>
      </c>
    </row>
    <row r="38793" spans="1:10">
      <c r="A38793" t="s">
        <v>38656</v>
      </c>
      <c r="B38793" t="s">
        <v>94376</v>
      </c>
      <c r="C38793">
        <v>291430436</v>
      </c>
      <c r="D38793" t="s">
        <v>111324</v>
      </c>
      <c r="E38793" t="s">
        <v>115046</v>
      </c>
      <c r="F38793">
        <v>4</v>
      </c>
      <c r="G38793" t="s">
        <v>156122</v>
      </c>
      <c r="H38793" t="s">
        <v>211308</v>
      </c>
      <c r="I38793" t="s">
        <v>254953</v>
      </c>
      <c r="J38793" t="s">
        <v>305868</v>
      </c>
    </row>
    <row r="38794" spans="1:10">
      <c r="A38794" t="s">
        <v>38657</v>
      </c>
      <c r="B38794" t="s">
        <v>94377</v>
      </c>
      <c r="C38794">
        <v>291431941</v>
      </c>
      <c r="D38794" t="s">
        <v>111324</v>
      </c>
      <c r="E38794" t="s">
        <v>115046</v>
      </c>
      <c r="F38794">
        <v>2</v>
      </c>
      <c r="G38794" t="s">
        <v>156123</v>
      </c>
      <c r="H38794" t="s">
        <v>211309</v>
      </c>
      <c r="I38794" t="s">
        <v>254954</v>
      </c>
      <c r="J38794" t="s">
        <v>305869</v>
      </c>
    </row>
    <row r="38795" spans="1:10">
      <c r="A38795" t="s">
        <v>2733</v>
      </c>
      <c r="B38795" t="s">
        <v>94378</v>
      </c>
      <c r="C38795">
        <v>163287318</v>
      </c>
      <c r="D38795" t="s">
        <v>112059</v>
      </c>
      <c r="E38795" t="s">
        <v>115786</v>
      </c>
      <c r="F38795">
        <v>4616</v>
      </c>
      <c r="G38795" t="s">
        <v>156124</v>
      </c>
      <c r="H38795" t="s">
        <v>211310</v>
      </c>
      <c r="I38795" t="s">
        <v>254955</v>
      </c>
      <c r="J38795" t="s">
        <v>305870</v>
      </c>
    </row>
    <row r="38796" spans="1:10">
      <c r="A38796" t="s">
        <v>38658</v>
      </c>
      <c r="B38796" t="s">
        <v>94379</v>
      </c>
      <c r="C38796">
        <v>290491063</v>
      </c>
      <c r="D38796" t="s">
        <v>111324</v>
      </c>
      <c r="E38796" t="s">
        <v>115046</v>
      </c>
      <c r="F38796">
        <v>5</v>
      </c>
      <c r="G38796" t="s">
        <v>156125</v>
      </c>
      <c r="H38796" t="s">
        <v>211311</v>
      </c>
      <c r="I38796" t="s">
        <v>254956</v>
      </c>
      <c r="J38796" t="s">
        <v>305871</v>
      </c>
    </row>
    <row r="38797" spans="1:10">
      <c r="A38797" t="s">
        <v>38659</v>
      </c>
      <c r="B38797" t="s">
        <v>94380</v>
      </c>
      <c r="C38797">
        <v>290957452</v>
      </c>
      <c r="D38797" t="s">
        <v>111324</v>
      </c>
      <c r="E38797" t="s">
        <v>115046</v>
      </c>
      <c r="F38797">
        <v>160</v>
      </c>
      <c r="G38797" t="s">
        <v>156126</v>
      </c>
      <c r="I38797" t="s">
        <v>254957</v>
      </c>
      <c r="J38797" t="s">
        <v>305872</v>
      </c>
    </row>
    <row r="38798" spans="1:10">
      <c r="A38798" t="s">
        <v>38660</v>
      </c>
      <c r="B38798" t="s">
        <v>94381</v>
      </c>
      <c r="C38798">
        <v>291428848</v>
      </c>
      <c r="D38798" t="s">
        <v>111324</v>
      </c>
      <c r="E38798" t="s">
        <v>115046</v>
      </c>
      <c r="F38798">
        <v>29</v>
      </c>
      <c r="G38798" t="s">
        <v>156127</v>
      </c>
      <c r="H38798" t="s">
        <v>211312</v>
      </c>
      <c r="I38798" t="s">
        <v>254958</v>
      </c>
      <c r="J38798" t="s">
        <v>305873</v>
      </c>
    </row>
    <row r="38799" spans="1:10">
      <c r="A38799" t="s">
        <v>38661</v>
      </c>
      <c r="B38799" t="s">
        <v>94382</v>
      </c>
      <c r="C38799">
        <v>289599764</v>
      </c>
      <c r="D38799" t="s">
        <v>111324</v>
      </c>
      <c r="E38799" t="s">
        <v>115046</v>
      </c>
      <c r="F38799">
        <v>1</v>
      </c>
      <c r="G38799" t="s">
        <v>156128</v>
      </c>
      <c r="H38799" t="s">
        <v>211313</v>
      </c>
      <c r="J38799" t="s">
        <v>305874</v>
      </c>
    </row>
    <row r="38800" spans="1:10">
      <c r="A38800" t="s">
        <v>38662</v>
      </c>
      <c r="B38800" t="s">
        <v>94383</v>
      </c>
      <c r="C38800">
        <v>290132529</v>
      </c>
      <c r="D38800" t="s">
        <v>112151</v>
      </c>
      <c r="E38800" t="s">
        <v>115787</v>
      </c>
      <c r="F38800">
        <v>66</v>
      </c>
      <c r="G38800" t="s">
        <v>156129</v>
      </c>
      <c r="H38800" t="s">
        <v>211314</v>
      </c>
      <c r="I38800" t="s">
        <v>254959</v>
      </c>
      <c r="J38800" t="s">
        <v>305875</v>
      </c>
    </row>
    <row r="38801" spans="1:10">
      <c r="A38801" t="s">
        <v>38663</v>
      </c>
      <c r="B38801" t="s">
        <v>94384</v>
      </c>
      <c r="C38801">
        <v>290489596</v>
      </c>
      <c r="D38801" t="s">
        <v>111324</v>
      </c>
      <c r="E38801" t="s">
        <v>115046</v>
      </c>
      <c r="F38801">
        <v>30</v>
      </c>
      <c r="G38801" t="s">
        <v>156130</v>
      </c>
      <c r="H38801" t="s">
        <v>211315</v>
      </c>
      <c r="I38801" t="s">
        <v>254960</v>
      </c>
      <c r="J38801" t="s">
        <v>305876</v>
      </c>
    </row>
    <row r="38802" spans="1:10">
      <c r="A38802" t="s">
        <v>38664</v>
      </c>
      <c r="B38802" t="s">
        <v>94385</v>
      </c>
      <c r="C38802">
        <v>291432259</v>
      </c>
      <c r="D38802" t="s">
        <v>111324</v>
      </c>
      <c r="E38802" t="s">
        <v>115046</v>
      </c>
      <c r="F38802">
        <v>3</v>
      </c>
      <c r="G38802" t="s">
        <v>156131</v>
      </c>
      <c r="H38802" t="s">
        <v>211316</v>
      </c>
      <c r="J38802" t="s">
        <v>305877</v>
      </c>
    </row>
    <row r="38803" spans="1:10">
      <c r="A38803" t="s">
        <v>38665</v>
      </c>
      <c r="B38803" t="s">
        <v>94386</v>
      </c>
      <c r="C38803">
        <v>290957540</v>
      </c>
      <c r="D38803" t="s">
        <v>111324</v>
      </c>
      <c r="E38803" t="s">
        <v>115046</v>
      </c>
      <c r="F38803">
        <v>10</v>
      </c>
      <c r="G38803" t="s">
        <v>156132</v>
      </c>
      <c r="H38803" t="s">
        <v>211317</v>
      </c>
      <c r="I38803" t="s">
        <v>254961</v>
      </c>
      <c r="J38803" t="s">
        <v>305878</v>
      </c>
    </row>
    <row r="38804" spans="1:10">
      <c r="A38804" t="s">
        <v>38666</v>
      </c>
      <c r="B38804" t="s">
        <v>94387</v>
      </c>
      <c r="C38804">
        <v>291421064</v>
      </c>
      <c r="D38804" t="s">
        <v>111324</v>
      </c>
      <c r="E38804" t="s">
        <v>115046</v>
      </c>
      <c r="F38804">
        <v>12</v>
      </c>
      <c r="G38804" t="s">
        <v>156133</v>
      </c>
      <c r="H38804" t="s">
        <v>211318</v>
      </c>
      <c r="I38804" t="s">
        <v>254962</v>
      </c>
      <c r="J38804" t="s">
        <v>305879</v>
      </c>
    </row>
    <row r="38805" spans="1:10">
      <c r="A38805" t="s">
        <v>38667</v>
      </c>
      <c r="B38805" t="s">
        <v>94388</v>
      </c>
      <c r="C38805">
        <v>290481556</v>
      </c>
      <c r="D38805" t="s">
        <v>112010</v>
      </c>
      <c r="E38805" t="s">
        <v>115788</v>
      </c>
      <c r="F38805">
        <v>17</v>
      </c>
      <c r="G38805" t="s">
        <v>156134</v>
      </c>
      <c r="H38805" t="s">
        <v>211319</v>
      </c>
      <c r="I38805" t="s">
        <v>254963</v>
      </c>
      <c r="J38805" t="s">
        <v>305880</v>
      </c>
    </row>
    <row r="38806" spans="1:10">
      <c r="A38806" t="s">
        <v>38668</v>
      </c>
      <c r="B38806" t="s">
        <v>94389</v>
      </c>
      <c r="C38806">
        <v>290492573</v>
      </c>
      <c r="D38806" t="s">
        <v>111324</v>
      </c>
      <c r="E38806" t="s">
        <v>115046</v>
      </c>
      <c r="F38806">
        <v>21</v>
      </c>
      <c r="G38806" t="s">
        <v>156135</v>
      </c>
      <c r="H38806" t="s">
        <v>211320</v>
      </c>
      <c r="I38806" t="s">
        <v>254964</v>
      </c>
      <c r="J38806" t="s">
        <v>305881</v>
      </c>
    </row>
    <row r="38807" spans="1:10">
      <c r="A38807" t="s">
        <v>38669</v>
      </c>
      <c r="B38807" t="s">
        <v>94390</v>
      </c>
      <c r="C38807">
        <v>291034654</v>
      </c>
      <c r="D38807" t="s">
        <v>111324</v>
      </c>
      <c r="E38807" t="s">
        <v>115046</v>
      </c>
      <c r="F38807">
        <v>49</v>
      </c>
      <c r="G38807" t="s">
        <v>156136</v>
      </c>
      <c r="H38807" t="s">
        <v>211321</v>
      </c>
      <c r="J38807" t="s">
        <v>305882</v>
      </c>
    </row>
    <row r="38808" spans="1:10">
      <c r="A38808" t="s">
        <v>38670</v>
      </c>
      <c r="B38808" t="s">
        <v>94391</v>
      </c>
      <c r="C38808">
        <v>290483397</v>
      </c>
      <c r="D38808" t="s">
        <v>111324</v>
      </c>
      <c r="E38808" t="s">
        <v>115046</v>
      </c>
      <c r="F38808">
        <v>15</v>
      </c>
      <c r="G38808" t="s">
        <v>156137</v>
      </c>
      <c r="H38808" t="s">
        <v>211322</v>
      </c>
      <c r="I38808" t="s">
        <v>254965</v>
      </c>
      <c r="J38808" t="s">
        <v>305883</v>
      </c>
    </row>
    <row r="38809" spans="1:10">
      <c r="A38809" t="s">
        <v>38671</v>
      </c>
      <c r="B38809" t="s">
        <v>94392</v>
      </c>
      <c r="C38809">
        <v>291440932</v>
      </c>
      <c r="D38809" t="s">
        <v>111324</v>
      </c>
      <c r="E38809" t="s">
        <v>115046</v>
      </c>
      <c r="F38809">
        <v>4</v>
      </c>
      <c r="G38809" t="s">
        <v>156138</v>
      </c>
      <c r="H38809" t="s">
        <v>211323</v>
      </c>
      <c r="I38809" t="s">
        <v>254966</v>
      </c>
      <c r="J38809" t="s">
        <v>305884</v>
      </c>
    </row>
    <row r="38810" spans="1:10">
      <c r="A38810" t="s">
        <v>38672</v>
      </c>
      <c r="B38810" t="s">
        <v>94393</v>
      </c>
      <c r="C38810">
        <v>284200259</v>
      </c>
      <c r="D38810" t="s">
        <v>111324</v>
      </c>
      <c r="E38810" t="s">
        <v>115046</v>
      </c>
      <c r="F38810">
        <v>962</v>
      </c>
      <c r="G38810" t="s">
        <v>156139</v>
      </c>
      <c r="H38810" t="s">
        <v>211324</v>
      </c>
      <c r="J38810" t="s">
        <v>305885</v>
      </c>
    </row>
    <row r="38811" spans="1:10">
      <c r="A38811" t="s">
        <v>38673</v>
      </c>
      <c r="B38811" t="s">
        <v>94394</v>
      </c>
      <c r="C38811">
        <v>289599765</v>
      </c>
      <c r="D38811" t="s">
        <v>111324</v>
      </c>
      <c r="E38811" t="s">
        <v>115046</v>
      </c>
      <c r="F38811">
        <v>1</v>
      </c>
      <c r="G38811" t="s">
        <v>156140</v>
      </c>
      <c r="H38811" t="s">
        <v>211325</v>
      </c>
      <c r="J38811" t="s">
        <v>305886</v>
      </c>
    </row>
    <row r="38812" spans="1:10">
      <c r="A38812" t="s">
        <v>38674</v>
      </c>
      <c r="B38812" t="s">
        <v>94395</v>
      </c>
      <c r="C38812">
        <v>290957442</v>
      </c>
      <c r="D38812" t="s">
        <v>111324</v>
      </c>
      <c r="E38812" t="s">
        <v>115046</v>
      </c>
      <c r="F38812">
        <v>13</v>
      </c>
      <c r="G38812" t="s">
        <v>156141</v>
      </c>
      <c r="H38812" t="s">
        <v>211326</v>
      </c>
      <c r="J38812" t="s">
        <v>305887</v>
      </c>
    </row>
    <row r="38813" spans="1:10">
      <c r="A38813" t="s">
        <v>38675</v>
      </c>
      <c r="B38813" t="s">
        <v>94396</v>
      </c>
      <c r="C38813">
        <v>291414478</v>
      </c>
      <c r="D38813" t="s">
        <v>111324</v>
      </c>
      <c r="E38813" t="s">
        <v>115046</v>
      </c>
      <c r="F38813">
        <v>1</v>
      </c>
      <c r="G38813" t="s">
        <v>156142</v>
      </c>
      <c r="H38813" t="s">
        <v>211327</v>
      </c>
      <c r="I38813" t="s">
        <v>254967</v>
      </c>
      <c r="J38813" t="s">
        <v>305888</v>
      </c>
    </row>
    <row r="38814" spans="1:10">
      <c r="A38814" t="s">
        <v>38676</v>
      </c>
      <c r="B38814" t="s">
        <v>94397</v>
      </c>
      <c r="C38814">
        <v>290488785</v>
      </c>
      <c r="D38814" t="s">
        <v>112010</v>
      </c>
      <c r="E38814" t="s">
        <v>115789</v>
      </c>
      <c r="F38814">
        <v>524</v>
      </c>
      <c r="G38814" t="s">
        <v>156143</v>
      </c>
      <c r="H38814" t="s">
        <v>211328</v>
      </c>
      <c r="I38814" t="s">
        <v>254968</v>
      </c>
      <c r="J38814" t="s">
        <v>305889</v>
      </c>
    </row>
    <row r="38815" spans="1:10">
      <c r="A38815" t="s">
        <v>38677</v>
      </c>
      <c r="B38815" t="s">
        <v>94398</v>
      </c>
      <c r="C38815">
        <v>291433245</v>
      </c>
      <c r="D38815" t="s">
        <v>111324</v>
      </c>
      <c r="E38815" t="s">
        <v>115046</v>
      </c>
      <c r="F38815">
        <v>17</v>
      </c>
      <c r="G38815" t="s">
        <v>156144</v>
      </c>
      <c r="H38815" t="s">
        <v>211329</v>
      </c>
      <c r="I38815" t="s">
        <v>254969</v>
      </c>
      <c r="J38815" t="s">
        <v>305890</v>
      </c>
    </row>
    <row r="38816" spans="1:10">
      <c r="A38816" t="s">
        <v>38678</v>
      </c>
      <c r="B38816" t="s">
        <v>94399</v>
      </c>
      <c r="C38816">
        <v>291446386</v>
      </c>
      <c r="D38816" t="s">
        <v>111324</v>
      </c>
      <c r="E38816" t="s">
        <v>115046</v>
      </c>
      <c r="F38816">
        <v>201</v>
      </c>
      <c r="G38816" t="s">
        <v>156145</v>
      </c>
      <c r="H38816" t="s">
        <v>211330</v>
      </c>
      <c r="I38816" t="s">
        <v>254970</v>
      </c>
      <c r="J38816" t="s">
        <v>305891</v>
      </c>
    </row>
    <row r="38817" spans="1:10">
      <c r="A38817" t="s">
        <v>38679</v>
      </c>
      <c r="B38817" t="s">
        <v>94400</v>
      </c>
      <c r="C38817">
        <v>291422805</v>
      </c>
      <c r="D38817" t="s">
        <v>112152</v>
      </c>
      <c r="E38817" t="s">
        <v>115790</v>
      </c>
      <c r="F38817">
        <v>50</v>
      </c>
      <c r="G38817" t="s">
        <v>156146</v>
      </c>
      <c r="H38817" t="s">
        <v>211331</v>
      </c>
      <c r="I38817" t="s">
        <v>254971</v>
      </c>
      <c r="J38817" t="s">
        <v>305892</v>
      </c>
    </row>
    <row r="38818" spans="1:10">
      <c r="A38818" t="s">
        <v>38680</v>
      </c>
      <c r="B38818" t="s">
        <v>94401</v>
      </c>
      <c r="C38818">
        <v>291438679</v>
      </c>
      <c r="D38818" t="s">
        <v>111324</v>
      </c>
      <c r="E38818" t="s">
        <v>115046</v>
      </c>
      <c r="F38818">
        <v>5</v>
      </c>
      <c r="G38818" t="s">
        <v>156147</v>
      </c>
      <c r="H38818" t="s">
        <v>211332</v>
      </c>
      <c r="I38818" t="s">
        <v>254972</v>
      </c>
      <c r="J38818" t="s">
        <v>305893</v>
      </c>
    </row>
    <row r="38819" spans="1:10">
      <c r="A38819" t="s">
        <v>38681</v>
      </c>
      <c r="B38819" t="s">
        <v>94402</v>
      </c>
      <c r="C38819">
        <v>290491290</v>
      </c>
      <c r="D38819" t="s">
        <v>111324</v>
      </c>
      <c r="E38819" t="s">
        <v>115046</v>
      </c>
      <c r="F38819">
        <v>34</v>
      </c>
      <c r="G38819" t="s">
        <v>156148</v>
      </c>
      <c r="H38819" t="s">
        <v>211333</v>
      </c>
      <c r="I38819" t="s">
        <v>254973</v>
      </c>
      <c r="J38819" t="s">
        <v>305894</v>
      </c>
    </row>
    <row r="38820" spans="1:10">
      <c r="A38820" t="s">
        <v>38682</v>
      </c>
      <c r="B38820" t="s">
        <v>94403</v>
      </c>
      <c r="C38820">
        <v>290491300</v>
      </c>
      <c r="D38820" t="s">
        <v>111324</v>
      </c>
      <c r="E38820" t="s">
        <v>115046</v>
      </c>
      <c r="F38820">
        <v>99</v>
      </c>
      <c r="G38820" t="s">
        <v>156149</v>
      </c>
      <c r="H38820" t="s">
        <v>211334</v>
      </c>
      <c r="I38820" t="s">
        <v>254974</v>
      </c>
      <c r="J38820" t="s">
        <v>305895</v>
      </c>
    </row>
    <row r="38821" spans="1:10">
      <c r="A38821" t="s">
        <v>38683</v>
      </c>
      <c r="B38821" t="s">
        <v>94404</v>
      </c>
      <c r="C38821">
        <v>291177494</v>
      </c>
      <c r="D38821" t="s">
        <v>111324</v>
      </c>
      <c r="E38821" t="s">
        <v>115046</v>
      </c>
      <c r="F38821">
        <v>34</v>
      </c>
      <c r="G38821" t="s">
        <v>156150</v>
      </c>
      <c r="H38821" t="s">
        <v>211335</v>
      </c>
      <c r="I38821" t="s">
        <v>254975</v>
      </c>
      <c r="J38821" t="s">
        <v>305896</v>
      </c>
    </row>
    <row r="38822" spans="1:10">
      <c r="A38822" t="s">
        <v>38684</v>
      </c>
      <c r="B38822" t="s">
        <v>94405</v>
      </c>
      <c r="C38822">
        <v>284130159</v>
      </c>
      <c r="D38822" t="s">
        <v>111324</v>
      </c>
      <c r="E38822" t="s">
        <v>115046</v>
      </c>
      <c r="F38822">
        <v>62</v>
      </c>
      <c r="G38822" t="s">
        <v>156151</v>
      </c>
      <c r="H38822" t="s">
        <v>211336</v>
      </c>
      <c r="I38822" t="s">
        <v>254976</v>
      </c>
      <c r="J38822" t="s">
        <v>305897</v>
      </c>
    </row>
    <row r="38823" spans="1:10">
      <c r="A38823" t="s">
        <v>38685</v>
      </c>
      <c r="B38823" t="s">
        <v>94406</v>
      </c>
      <c r="C38823">
        <v>290491109</v>
      </c>
      <c r="D38823" t="s">
        <v>111324</v>
      </c>
      <c r="E38823" t="s">
        <v>115046</v>
      </c>
      <c r="F38823">
        <v>1</v>
      </c>
      <c r="G38823" t="s">
        <v>156152</v>
      </c>
      <c r="H38823" t="s">
        <v>211337</v>
      </c>
      <c r="J38823" t="s">
        <v>305898</v>
      </c>
    </row>
    <row r="38824" spans="1:10">
      <c r="A38824" t="s">
        <v>38686</v>
      </c>
      <c r="B38824" t="s">
        <v>94407</v>
      </c>
      <c r="C38824">
        <v>284674802</v>
      </c>
      <c r="D38824" t="s">
        <v>112153</v>
      </c>
      <c r="E38824" t="s">
        <v>115791</v>
      </c>
      <c r="F38824">
        <v>43</v>
      </c>
      <c r="G38824" t="s">
        <v>156153</v>
      </c>
      <c r="J38824" t="s">
        <v>305899</v>
      </c>
    </row>
    <row r="38825" spans="1:10">
      <c r="A38825" t="s">
        <v>38687</v>
      </c>
      <c r="B38825" t="s">
        <v>94408</v>
      </c>
      <c r="C38825">
        <v>290491075</v>
      </c>
      <c r="D38825" t="s">
        <v>111324</v>
      </c>
      <c r="E38825" t="s">
        <v>115046</v>
      </c>
      <c r="F38825">
        <v>32</v>
      </c>
      <c r="G38825" t="s">
        <v>156154</v>
      </c>
      <c r="H38825" t="s">
        <v>211338</v>
      </c>
      <c r="I38825" t="s">
        <v>254977</v>
      </c>
      <c r="J38825" t="s">
        <v>305900</v>
      </c>
    </row>
    <row r="38826" spans="1:10">
      <c r="A38826" t="s">
        <v>38688</v>
      </c>
      <c r="B38826" t="s">
        <v>94409</v>
      </c>
      <c r="C38826">
        <v>290490525</v>
      </c>
      <c r="D38826" t="s">
        <v>112062</v>
      </c>
      <c r="E38826" t="s">
        <v>115792</v>
      </c>
      <c r="F38826">
        <v>377</v>
      </c>
      <c r="G38826" t="s">
        <v>156155</v>
      </c>
      <c r="H38826" t="s">
        <v>211339</v>
      </c>
      <c r="I38826" t="s">
        <v>254978</v>
      </c>
      <c r="J38826" t="s">
        <v>305901</v>
      </c>
    </row>
    <row r="38827" spans="1:10">
      <c r="A38827" t="s">
        <v>38689</v>
      </c>
      <c r="B38827" t="s">
        <v>94410</v>
      </c>
      <c r="C38827">
        <v>291425874</v>
      </c>
      <c r="D38827" t="s">
        <v>111324</v>
      </c>
      <c r="E38827" t="s">
        <v>115046</v>
      </c>
      <c r="F38827">
        <v>34</v>
      </c>
      <c r="G38827" t="s">
        <v>156156</v>
      </c>
      <c r="H38827" t="s">
        <v>211340</v>
      </c>
      <c r="I38827" t="s">
        <v>254979</v>
      </c>
      <c r="J38827" t="s">
        <v>305902</v>
      </c>
    </row>
    <row r="38828" spans="1:10">
      <c r="A38828" t="s">
        <v>38690</v>
      </c>
      <c r="B38828" t="s">
        <v>94411</v>
      </c>
      <c r="C38828">
        <v>291441022</v>
      </c>
      <c r="D38828" t="s">
        <v>111324</v>
      </c>
      <c r="E38828" t="s">
        <v>115046</v>
      </c>
      <c r="F38828">
        <v>440</v>
      </c>
      <c r="G38828" t="s">
        <v>156157</v>
      </c>
      <c r="H38828" t="s">
        <v>211341</v>
      </c>
      <c r="I38828" t="s">
        <v>254980</v>
      </c>
      <c r="J38828" t="s">
        <v>305903</v>
      </c>
    </row>
    <row r="38829" spans="1:10">
      <c r="A38829" t="s">
        <v>38691</v>
      </c>
      <c r="B38829" t="s">
        <v>94412</v>
      </c>
      <c r="C38829">
        <v>290489891</v>
      </c>
      <c r="D38829" t="s">
        <v>111324</v>
      </c>
      <c r="E38829" t="s">
        <v>115046</v>
      </c>
      <c r="F38829">
        <v>29</v>
      </c>
      <c r="G38829" t="s">
        <v>156158</v>
      </c>
      <c r="H38829" t="s">
        <v>211342</v>
      </c>
      <c r="I38829" t="s">
        <v>254981</v>
      </c>
      <c r="J38829" t="s">
        <v>305904</v>
      </c>
    </row>
    <row r="38830" spans="1:10">
      <c r="A38830" t="s">
        <v>38692</v>
      </c>
      <c r="B38830" t="s">
        <v>94413</v>
      </c>
      <c r="C38830">
        <v>290491010</v>
      </c>
      <c r="D38830" t="s">
        <v>111324</v>
      </c>
      <c r="E38830" t="s">
        <v>115046</v>
      </c>
      <c r="F38830">
        <v>1</v>
      </c>
      <c r="G38830" t="s">
        <v>156159</v>
      </c>
      <c r="H38830" t="s">
        <v>211343</v>
      </c>
      <c r="J38830" t="s">
        <v>305905</v>
      </c>
    </row>
    <row r="38831" spans="1:10">
      <c r="A38831" t="s">
        <v>38693</v>
      </c>
      <c r="B38831" t="s">
        <v>94414</v>
      </c>
      <c r="C38831">
        <v>290491142</v>
      </c>
      <c r="D38831" t="s">
        <v>111324</v>
      </c>
      <c r="E38831" t="s">
        <v>115046</v>
      </c>
      <c r="F38831">
        <v>3</v>
      </c>
      <c r="G38831" t="s">
        <v>156160</v>
      </c>
      <c r="H38831" t="s">
        <v>211344</v>
      </c>
      <c r="I38831" t="s">
        <v>254982</v>
      </c>
      <c r="J38831" t="s">
        <v>305906</v>
      </c>
    </row>
    <row r="38832" spans="1:10">
      <c r="A38832" t="s">
        <v>38694</v>
      </c>
      <c r="B38832" t="s">
        <v>94415</v>
      </c>
      <c r="C38832">
        <v>289599768</v>
      </c>
      <c r="D38832" t="s">
        <v>111324</v>
      </c>
      <c r="E38832" t="s">
        <v>115046</v>
      </c>
      <c r="F38832">
        <v>1</v>
      </c>
      <c r="G38832" t="s">
        <v>156161</v>
      </c>
      <c r="H38832" t="s">
        <v>211345</v>
      </c>
      <c r="J38832" t="s">
        <v>305907</v>
      </c>
    </row>
    <row r="38833" spans="1:10">
      <c r="A38833" t="s">
        <v>38695</v>
      </c>
      <c r="B38833" t="s">
        <v>94416</v>
      </c>
      <c r="C38833">
        <v>290482608</v>
      </c>
      <c r="D38833" t="s">
        <v>111324</v>
      </c>
      <c r="E38833" t="s">
        <v>115046</v>
      </c>
      <c r="F38833">
        <v>100</v>
      </c>
      <c r="G38833" t="s">
        <v>156162</v>
      </c>
      <c r="H38833" t="s">
        <v>211346</v>
      </c>
      <c r="I38833" t="s">
        <v>254983</v>
      </c>
      <c r="J38833" t="s">
        <v>305908</v>
      </c>
    </row>
    <row r="38834" spans="1:10">
      <c r="A38834" t="s">
        <v>38696</v>
      </c>
      <c r="B38834" t="s">
        <v>94417</v>
      </c>
      <c r="C38834">
        <v>291417852</v>
      </c>
      <c r="D38834" t="s">
        <v>111324</v>
      </c>
      <c r="E38834" t="s">
        <v>115046</v>
      </c>
      <c r="F38834">
        <v>2</v>
      </c>
      <c r="G38834" t="s">
        <v>156163</v>
      </c>
      <c r="H38834" t="s">
        <v>211347</v>
      </c>
      <c r="J38834" t="s">
        <v>305909</v>
      </c>
    </row>
    <row r="38835" spans="1:10">
      <c r="A38835" t="s">
        <v>38697</v>
      </c>
      <c r="B38835" t="s">
        <v>94418</v>
      </c>
      <c r="C38835">
        <v>290484680</v>
      </c>
      <c r="D38835" t="s">
        <v>111324</v>
      </c>
      <c r="E38835" t="s">
        <v>115046</v>
      </c>
      <c r="F38835">
        <v>27</v>
      </c>
      <c r="G38835" t="s">
        <v>156164</v>
      </c>
      <c r="H38835" t="s">
        <v>211348</v>
      </c>
      <c r="I38835" t="s">
        <v>254984</v>
      </c>
      <c r="J38835" t="s">
        <v>305910</v>
      </c>
    </row>
    <row r="38836" spans="1:10">
      <c r="A38836" t="s">
        <v>38698</v>
      </c>
      <c r="B38836" t="s">
        <v>94419</v>
      </c>
      <c r="C38836">
        <v>290491144</v>
      </c>
      <c r="D38836" t="s">
        <v>111324</v>
      </c>
      <c r="E38836" t="s">
        <v>115046</v>
      </c>
      <c r="F38836">
        <v>21</v>
      </c>
      <c r="G38836" t="s">
        <v>156165</v>
      </c>
      <c r="H38836" t="s">
        <v>211349</v>
      </c>
      <c r="I38836" t="s">
        <v>254985</v>
      </c>
      <c r="J38836" t="s">
        <v>305911</v>
      </c>
    </row>
    <row r="38837" spans="1:10">
      <c r="A38837" t="s">
        <v>38699</v>
      </c>
      <c r="B38837" t="s">
        <v>94420</v>
      </c>
      <c r="C38837">
        <v>290488927</v>
      </c>
      <c r="D38837" t="s">
        <v>111324</v>
      </c>
      <c r="E38837" t="s">
        <v>115046</v>
      </c>
      <c r="F38837">
        <v>23</v>
      </c>
      <c r="G38837" t="s">
        <v>156166</v>
      </c>
      <c r="H38837" t="s">
        <v>211350</v>
      </c>
      <c r="J38837" t="s">
        <v>305912</v>
      </c>
    </row>
    <row r="38838" spans="1:10">
      <c r="A38838" t="s">
        <v>38700</v>
      </c>
      <c r="B38838" t="s">
        <v>94421</v>
      </c>
      <c r="C38838">
        <v>291418607</v>
      </c>
      <c r="D38838" t="s">
        <v>111324</v>
      </c>
      <c r="E38838" t="s">
        <v>115046</v>
      </c>
      <c r="F38838">
        <v>1</v>
      </c>
      <c r="G38838" t="s">
        <v>156167</v>
      </c>
      <c r="H38838" t="s">
        <v>211351</v>
      </c>
      <c r="J38838" t="s">
        <v>305913</v>
      </c>
    </row>
    <row r="38839" spans="1:10">
      <c r="A38839" t="s">
        <v>38701</v>
      </c>
      <c r="B38839" t="s">
        <v>94422</v>
      </c>
      <c r="C38839">
        <v>291034870</v>
      </c>
      <c r="D38839" t="s">
        <v>111324</v>
      </c>
      <c r="E38839" t="s">
        <v>115046</v>
      </c>
      <c r="F38839">
        <v>5</v>
      </c>
      <c r="G38839" t="s">
        <v>156168</v>
      </c>
      <c r="H38839" t="s">
        <v>211352</v>
      </c>
      <c r="J38839" t="s">
        <v>305914</v>
      </c>
    </row>
    <row r="38840" spans="1:10">
      <c r="A38840" t="s">
        <v>38702</v>
      </c>
      <c r="B38840" t="s">
        <v>94423</v>
      </c>
      <c r="C38840">
        <v>291414066</v>
      </c>
      <c r="D38840" t="s">
        <v>111324</v>
      </c>
      <c r="E38840" t="s">
        <v>115046</v>
      </c>
      <c r="F38840">
        <v>2</v>
      </c>
      <c r="G38840" t="s">
        <v>156169</v>
      </c>
      <c r="H38840" t="s">
        <v>211353</v>
      </c>
      <c r="I38840" t="s">
        <v>254986</v>
      </c>
      <c r="J38840" t="s">
        <v>305915</v>
      </c>
    </row>
    <row r="38841" spans="1:10">
      <c r="A38841" t="s">
        <v>38703</v>
      </c>
      <c r="B38841" t="s">
        <v>94424</v>
      </c>
      <c r="C38841">
        <v>284200271</v>
      </c>
      <c r="D38841" t="s">
        <v>111324</v>
      </c>
      <c r="E38841" t="s">
        <v>115046</v>
      </c>
      <c r="F38841">
        <v>30</v>
      </c>
      <c r="G38841" t="s">
        <v>156170</v>
      </c>
      <c r="H38841" t="s">
        <v>211354</v>
      </c>
      <c r="I38841" t="s">
        <v>254987</v>
      </c>
      <c r="J38841" t="s">
        <v>305916</v>
      </c>
    </row>
    <row r="38842" spans="1:10">
      <c r="A38842" t="s">
        <v>38704</v>
      </c>
      <c r="B38842" t="s">
        <v>94425</v>
      </c>
      <c r="C38842">
        <v>290525222</v>
      </c>
      <c r="D38842" t="s">
        <v>111324</v>
      </c>
      <c r="E38842" t="s">
        <v>115046</v>
      </c>
      <c r="F38842">
        <v>1</v>
      </c>
      <c r="G38842" t="s">
        <v>156171</v>
      </c>
      <c r="H38842" t="s">
        <v>211355</v>
      </c>
      <c r="I38842" t="s">
        <v>254988</v>
      </c>
      <c r="J38842" t="s">
        <v>305917</v>
      </c>
    </row>
    <row r="38843" spans="1:10">
      <c r="A38843" t="s">
        <v>38705</v>
      </c>
      <c r="B38843" t="s">
        <v>94426</v>
      </c>
      <c r="C38843">
        <v>285274468</v>
      </c>
      <c r="D38843" t="s">
        <v>111324</v>
      </c>
      <c r="E38843" t="s">
        <v>115046</v>
      </c>
      <c r="F38843">
        <v>40</v>
      </c>
      <c r="G38843" t="s">
        <v>156172</v>
      </c>
      <c r="H38843" t="s">
        <v>211356</v>
      </c>
      <c r="I38843" t="s">
        <v>254989</v>
      </c>
      <c r="J38843" t="s">
        <v>305918</v>
      </c>
    </row>
    <row r="38844" spans="1:10">
      <c r="A38844" t="s">
        <v>38706</v>
      </c>
      <c r="B38844" t="s">
        <v>94427</v>
      </c>
      <c r="C38844">
        <v>291435955</v>
      </c>
      <c r="D38844" t="s">
        <v>111324</v>
      </c>
      <c r="E38844" t="s">
        <v>115046</v>
      </c>
      <c r="F38844">
        <v>7</v>
      </c>
      <c r="G38844" t="s">
        <v>156173</v>
      </c>
      <c r="H38844" t="s">
        <v>211357</v>
      </c>
      <c r="I38844" t="s">
        <v>254990</v>
      </c>
      <c r="J38844" t="s">
        <v>305919</v>
      </c>
    </row>
    <row r="38845" spans="1:10">
      <c r="A38845" t="s">
        <v>38707</v>
      </c>
      <c r="B38845" t="s">
        <v>94428</v>
      </c>
      <c r="C38845">
        <v>290490207</v>
      </c>
      <c r="D38845" t="s">
        <v>111324</v>
      </c>
      <c r="E38845" t="s">
        <v>115046</v>
      </c>
      <c r="F38845">
        <v>10</v>
      </c>
      <c r="G38845" t="s">
        <v>156174</v>
      </c>
      <c r="H38845" t="s">
        <v>211358</v>
      </c>
      <c r="I38845" t="s">
        <v>254991</v>
      </c>
      <c r="J38845" t="s">
        <v>305920</v>
      </c>
    </row>
    <row r="38846" spans="1:10">
      <c r="A38846" t="s">
        <v>38708</v>
      </c>
      <c r="B38846" t="s">
        <v>94429</v>
      </c>
      <c r="C38846">
        <v>291416335</v>
      </c>
      <c r="D38846" t="s">
        <v>111324</v>
      </c>
      <c r="E38846" t="s">
        <v>115046</v>
      </c>
      <c r="F38846">
        <v>1</v>
      </c>
      <c r="G38846" t="s">
        <v>156175</v>
      </c>
      <c r="H38846" t="s">
        <v>211359</v>
      </c>
      <c r="I38846" t="s">
        <v>254992</v>
      </c>
      <c r="J38846" t="s">
        <v>305921</v>
      </c>
    </row>
    <row r="38847" spans="1:10">
      <c r="A38847" t="s">
        <v>38709</v>
      </c>
      <c r="B38847" t="s">
        <v>94430</v>
      </c>
      <c r="C38847">
        <v>291426239</v>
      </c>
      <c r="D38847" t="s">
        <v>111324</v>
      </c>
      <c r="E38847" t="s">
        <v>115046</v>
      </c>
      <c r="F38847">
        <v>13</v>
      </c>
      <c r="G38847" t="s">
        <v>156176</v>
      </c>
      <c r="H38847" t="s">
        <v>211360</v>
      </c>
      <c r="J38847" t="s">
        <v>305922</v>
      </c>
    </row>
    <row r="38848" spans="1:10">
      <c r="A38848" t="s">
        <v>38710</v>
      </c>
      <c r="B38848" t="s">
        <v>94431</v>
      </c>
      <c r="C38848">
        <v>291177412</v>
      </c>
      <c r="D38848" t="s">
        <v>111324</v>
      </c>
      <c r="E38848" t="s">
        <v>115046</v>
      </c>
      <c r="F38848">
        <v>19</v>
      </c>
      <c r="G38848" t="s">
        <v>156177</v>
      </c>
      <c r="I38848" t="s">
        <v>254993</v>
      </c>
      <c r="J38848" t="s">
        <v>305923</v>
      </c>
    </row>
    <row r="38849" spans="1:10">
      <c r="A38849" t="s">
        <v>38711</v>
      </c>
      <c r="B38849" t="s">
        <v>94432</v>
      </c>
      <c r="C38849">
        <v>290483588</v>
      </c>
      <c r="D38849" t="s">
        <v>111324</v>
      </c>
      <c r="E38849" t="s">
        <v>115046</v>
      </c>
      <c r="F38849">
        <v>18</v>
      </c>
      <c r="G38849" t="s">
        <v>156178</v>
      </c>
      <c r="H38849" t="s">
        <v>211361</v>
      </c>
      <c r="I38849" t="s">
        <v>254994</v>
      </c>
      <c r="J38849" t="s">
        <v>305924</v>
      </c>
    </row>
    <row r="38850" spans="1:10">
      <c r="A38850" t="s">
        <v>38712</v>
      </c>
      <c r="B38850" t="s">
        <v>94433</v>
      </c>
      <c r="C38850">
        <v>139435106</v>
      </c>
      <c r="D38850" t="s">
        <v>111324</v>
      </c>
      <c r="E38850" t="s">
        <v>115046</v>
      </c>
      <c r="F38850">
        <v>5</v>
      </c>
      <c r="G38850" t="s">
        <v>156179</v>
      </c>
      <c r="I38850" t="s">
        <v>254995</v>
      </c>
      <c r="J38850" t="s">
        <v>305925</v>
      </c>
    </row>
    <row r="38851" spans="1:10">
      <c r="A38851" t="s">
        <v>38713</v>
      </c>
      <c r="B38851" t="s">
        <v>94434</v>
      </c>
      <c r="C38851">
        <v>290491031</v>
      </c>
      <c r="D38851" t="s">
        <v>111324</v>
      </c>
      <c r="E38851" t="s">
        <v>115046</v>
      </c>
      <c r="F38851">
        <v>15</v>
      </c>
      <c r="G38851" t="s">
        <v>156180</v>
      </c>
      <c r="H38851" t="s">
        <v>211362</v>
      </c>
      <c r="J38851" t="s">
        <v>305926</v>
      </c>
    </row>
    <row r="38852" spans="1:10">
      <c r="A38852" t="s">
        <v>38714</v>
      </c>
      <c r="B38852" t="s">
        <v>94435</v>
      </c>
      <c r="C38852">
        <v>290491066</v>
      </c>
      <c r="D38852" t="s">
        <v>111324</v>
      </c>
      <c r="E38852" t="s">
        <v>115046</v>
      </c>
      <c r="F38852">
        <v>7</v>
      </c>
      <c r="G38852" t="s">
        <v>156181</v>
      </c>
      <c r="H38852" t="s">
        <v>211363</v>
      </c>
      <c r="J38852" t="s">
        <v>305927</v>
      </c>
    </row>
    <row r="38853" spans="1:10">
      <c r="A38853" t="s">
        <v>38715</v>
      </c>
      <c r="B38853" t="s">
        <v>94436</v>
      </c>
      <c r="C38853">
        <v>290491181</v>
      </c>
      <c r="D38853" t="s">
        <v>111324</v>
      </c>
      <c r="E38853" t="s">
        <v>115046</v>
      </c>
      <c r="F38853">
        <v>4</v>
      </c>
      <c r="G38853" t="s">
        <v>156182</v>
      </c>
      <c r="H38853" t="s">
        <v>211364</v>
      </c>
      <c r="J38853" t="s">
        <v>305928</v>
      </c>
    </row>
    <row r="38854" spans="1:10">
      <c r="A38854" t="s">
        <v>38716</v>
      </c>
      <c r="B38854" t="s">
        <v>94437</v>
      </c>
      <c r="C38854">
        <v>290490902</v>
      </c>
      <c r="D38854" t="s">
        <v>112010</v>
      </c>
      <c r="E38854" t="s">
        <v>115789</v>
      </c>
      <c r="F38854">
        <v>494</v>
      </c>
      <c r="G38854" t="s">
        <v>156183</v>
      </c>
      <c r="H38854" t="s">
        <v>211365</v>
      </c>
      <c r="I38854" t="s">
        <v>254996</v>
      </c>
      <c r="J38854" t="s">
        <v>305929</v>
      </c>
    </row>
    <row r="38855" spans="1:10">
      <c r="A38855" t="s">
        <v>38717</v>
      </c>
      <c r="B38855" t="s">
        <v>94438</v>
      </c>
      <c r="C38855">
        <v>290491296</v>
      </c>
      <c r="D38855" t="s">
        <v>111324</v>
      </c>
      <c r="E38855" t="s">
        <v>115046</v>
      </c>
      <c r="F38855">
        <v>8</v>
      </c>
      <c r="G38855" t="s">
        <v>156184</v>
      </c>
      <c r="H38855" t="s">
        <v>211366</v>
      </c>
      <c r="I38855" t="s">
        <v>254997</v>
      </c>
      <c r="J38855" t="s">
        <v>305930</v>
      </c>
    </row>
    <row r="38856" spans="1:10">
      <c r="A38856" t="s">
        <v>38718</v>
      </c>
      <c r="B38856" t="s">
        <v>94439</v>
      </c>
      <c r="C38856">
        <v>291433634</v>
      </c>
      <c r="D38856" t="s">
        <v>111324</v>
      </c>
      <c r="E38856" t="s">
        <v>115046</v>
      </c>
      <c r="F38856">
        <v>3</v>
      </c>
      <c r="G38856" t="s">
        <v>156185</v>
      </c>
      <c r="H38856" t="s">
        <v>211367</v>
      </c>
      <c r="J38856" t="s">
        <v>305931</v>
      </c>
    </row>
    <row r="38857" spans="1:10">
      <c r="A38857" t="s">
        <v>38719</v>
      </c>
      <c r="B38857" t="s">
        <v>94440</v>
      </c>
      <c r="C38857">
        <v>290491082</v>
      </c>
      <c r="D38857" t="s">
        <v>111324</v>
      </c>
      <c r="E38857" t="s">
        <v>115046</v>
      </c>
      <c r="F38857">
        <v>2</v>
      </c>
      <c r="G38857" t="s">
        <v>156186</v>
      </c>
      <c r="H38857" t="s">
        <v>211368</v>
      </c>
      <c r="I38857" t="s">
        <v>254998</v>
      </c>
      <c r="J38857" t="s">
        <v>305932</v>
      </c>
    </row>
    <row r="38858" spans="1:10">
      <c r="A38858" t="s">
        <v>38720</v>
      </c>
      <c r="B38858" t="s">
        <v>94441</v>
      </c>
      <c r="C38858">
        <v>290522542</v>
      </c>
      <c r="D38858" t="s">
        <v>111324</v>
      </c>
      <c r="E38858" t="s">
        <v>115046</v>
      </c>
      <c r="F38858">
        <v>11</v>
      </c>
      <c r="G38858" t="s">
        <v>156187</v>
      </c>
      <c r="H38858" t="s">
        <v>211369</v>
      </c>
      <c r="I38858" t="s">
        <v>254999</v>
      </c>
      <c r="J38858" t="s">
        <v>305933</v>
      </c>
    </row>
    <row r="38859" spans="1:10">
      <c r="A38859" t="s">
        <v>38721</v>
      </c>
      <c r="B38859" t="s">
        <v>94442</v>
      </c>
      <c r="C38859">
        <v>291415496</v>
      </c>
      <c r="D38859" t="s">
        <v>111324</v>
      </c>
      <c r="E38859" t="s">
        <v>115046</v>
      </c>
      <c r="F38859">
        <v>3</v>
      </c>
      <c r="G38859" t="s">
        <v>156188</v>
      </c>
      <c r="H38859" t="s">
        <v>211370</v>
      </c>
      <c r="I38859" t="s">
        <v>255000</v>
      </c>
      <c r="J38859" t="s">
        <v>305934</v>
      </c>
    </row>
    <row r="38860" spans="1:10">
      <c r="A38860" t="s">
        <v>38722</v>
      </c>
      <c r="B38860" t="s">
        <v>94443</v>
      </c>
      <c r="C38860">
        <v>290485140</v>
      </c>
      <c r="D38860" t="s">
        <v>111324</v>
      </c>
      <c r="E38860" t="s">
        <v>115046</v>
      </c>
      <c r="F38860">
        <v>65</v>
      </c>
      <c r="G38860" t="s">
        <v>156189</v>
      </c>
      <c r="H38860" t="s">
        <v>211371</v>
      </c>
      <c r="I38860" t="s">
        <v>255001</v>
      </c>
      <c r="J38860" t="s">
        <v>305935</v>
      </c>
    </row>
    <row r="38861" spans="1:10">
      <c r="A38861" t="s">
        <v>38723</v>
      </c>
      <c r="B38861" t="s">
        <v>94444</v>
      </c>
      <c r="C38861">
        <v>290521878</v>
      </c>
      <c r="D38861" t="s">
        <v>112005</v>
      </c>
      <c r="E38861" t="s">
        <v>115793</v>
      </c>
      <c r="F38861">
        <v>35</v>
      </c>
      <c r="G38861" t="s">
        <v>156190</v>
      </c>
      <c r="H38861" t="s">
        <v>211372</v>
      </c>
      <c r="I38861" t="s">
        <v>255002</v>
      </c>
      <c r="J38861" t="s">
        <v>305936</v>
      </c>
    </row>
    <row r="38862" spans="1:10">
      <c r="A38862" t="s">
        <v>38724</v>
      </c>
      <c r="B38862" t="s">
        <v>94445</v>
      </c>
      <c r="C38862">
        <v>291414496</v>
      </c>
      <c r="D38862" t="s">
        <v>111324</v>
      </c>
      <c r="E38862" t="s">
        <v>115046</v>
      </c>
      <c r="F38862">
        <v>1</v>
      </c>
      <c r="G38862" t="s">
        <v>156191</v>
      </c>
      <c r="H38862" t="s">
        <v>211373</v>
      </c>
      <c r="I38862" t="s">
        <v>255003</v>
      </c>
      <c r="J38862" t="s">
        <v>305937</v>
      </c>
    </row>
    <row r="38863" spans="1:10">
      <c r="A38863" t="s">
        <v>38725</v>
      </c>
      <c r="B38863" t="s">
        <v>94446</v>
      </c>
      <c r="C38863">
        <v>291427151</v>
      </c>
      <c r="D38863" t="s">
        <v>111324</v>
      </c>
      <c r="E38863" t="s">
        <v>115046</v>
      </c>
      <c r="F38863">
        <v>1</v>
      </c>
      <c r="G38863" t="s">
        <v>156192</v>
      </c>
      <c r="H38863" t="s">
        <v>211374</v>
      </c>
      <c r="J38863" t="s">
        <v>305938</v>
      </c>
    </row>
    <row r="38864" spans="1:10">
      <c r="A38864" t="s">
        <v>38726</v>
      </c>
      <c r="B38864" t="s">
        <v>94447</v>
      </c>
      <c r="C38864">
        <v>291434785</v>
      </c>
      <c r="D38864" t="s">
        <v>112002</v>
      </c>
      <c r="E38864" t="s">
        <v>115794</v>
      </c>
      <c r="F38864">
        <v>57</v>
      </c>
      <c r="G38864" t="s">
        <v>156193</v>
      </c>
      <c r="H38864" t="s">
        <v>211375</v>
      </c>
      <c r="I38864" t="s">
        <v>255004</v>
      </c>
      <c r="J38864" t="s">
        <v>305939</v>
      </c>
    </row>
    <row r="38865" spans="1:10">
      <c r="A38865" t="s">
        <v>38727</v>
      </c>
      <c r="B38865" t="s">
        <v>94448</v>
      </c>
      <c r="C38865">
        <v>290490854</v>
      </c>
      <c r="D38865" t="s">
        <v>112154</v>
      </c>
      <c r="E38865" t="s">
        <v>115795</v>
      </c>
      <c r="F38865">
        <v>257</v>
      </c>
      <c r="G38865" t="s">
        <v>156194</v>
      </c>
      <c r="H38865" t="s">
        <v>211376</v>
      </c>
      <c r="I38865" t="s">
        <v>255005</v>
      </c>
      <c r="J38865" t="s">
        <v>305940</v>
      </c>
    </row>
    <row r="38866" spans="1:10">
      <c r="A38866" t="s">
        <v>38728</v>
      </c>
      <c r="B38866" t="s">
        <v>94449</v>
      </c>
      <c r="C38866">
        <v>291417961</v>
      </c>
      <c r="D38866" t="s">
        <v>111324</v>
      </c>
      <c r="E38866" t="s">
        <v>115046</v>
      </c>
      <c r="F38866">
        <v>1</v>
      </c>
      <c r="G38866" t="s">
        <v>156195</v>
      </c>
      <c r="H38866" t="s">
        <v>211377</v>
      </c>
      <c r="I38866" t="s">
        <v>255006</v>
      </c>
      <c r="J38866" t="s">
        <v>305941</v>
      </c>
    </row>
    <row r="38867" spans="1:10">
      <c r="A38867" t="s">
        <v>38729</v>
      </c>
      <c r="B38867" t="s">
        <v>94450</v>
      </c>
      <c r="C38867">
        <v>289599779</v>
      </c>
      <c r="D38867" t="s">
        <v>111324</v>
      </c>
      <c r="E38867" t="s">
        <v>115046</v>
      </c>
      <c r="F38867">
        <v>1</v>
      </c>
      <c r="G38867" t="s">
        <v>156196</v>
      </c>
      <c r="H38867" t="s">
        <v>211378</v>
      </c>
      <c r="J38867" t="s">
        <v>305942</v>
      </c>
    </row>
    <row r="38868" spans="1:10">
      <c r="A38868" t="s">
        <v>38730</v>
      </c>
      <c r="B38868" t="s">
        <v>94451</v>
      </c>
      <c r="C38868">
        <v>290491059</v>
      </c>
      <c r="D38868" t="s">
        <v>111324</v>
      </c>
      <c r="E38868" t="s">
        <v>115046</v>
      </c>
      <c r="F38868">
        <v>2</v>
      </c>
      <c r="G38868" t="s">
        <v>156197</v>
      </c>
      <c r="H38868" t="s">
        <v>211379</v>
      </c>
      <c r="J38868" t="s">
        <v>305943</v>
      </c>
    </row>
    <row r="38869" spans="1:10">
      <c r="A38869" t="s">
        <v>38731</v>
      </c>
      <c r="B38869" t="s">
        <v>94452</v>
      </c>
      <c r="C38869">
        <v>290525937</v>
      </c>
      <c r="D38869" t="s">
        <v>111324</v>
      </c>
      <c r="E38869" t="s">
        <v>115046</v>
      </c>
      <c r="F38869">
        <v>2</v>
      </c>
      <c r="G38869" t="s">
        <v>156198</v>
      </c>
      <c r="H38869" t="s">
        <v>211380</v>
      </c>
      <c r="I38869" t="s">
        <v>255007</v>
      </c>
      <c r="J38869" t="s">
        <v>305944</v>
      </c>
    </row>
    <row r="38870" spans="1:10">
      <c r="A38870" t="s">
        <v>38732</v>
      </c>
      <c r="B38870" t="s">
        <v>94453</v>
      </c>
      <c r="C38870">
        <v>290481462</v>
      </c>
      <c r="D38870" t="s">
        <v>112018</v>
      </c>
      <c r="E38870" t="s">
        <v>115796</v>
      </c>
      <c r="F38870">
        <v>177</v>
      </c>
      <c r="G38870" t="s">
        <v>156199</v>
      </c>
      <c r="H38870" t="s">
        <v>211381</v>
      </c>
      <c r="J38870" t="s">
        <v>305945</v>
      </c>
    </row>
    <row r="38871" spans="1:10">
      <c r="A38871" t="s">
        <v>38733</v>
      </c>
      <c r="B38871" t="s">
        <v>94454</v>
      </c>
      <c r="C38871">
        <v>291177391</v>
      </c>
      <c r="D38871" t="s">
        <v>111324</v>
      </c>
      <c r="E38871" t="s">
        <v>115046</v>
      </c>
      <c r="F38871">
        <v>8</v>
      </c>
      <c r="G38871" t="s">
        <v>156200</v>
      </c>
      <c r="I38871" t="s">
        <v>255008</v>
      </c>
      <c r="J38871" t="s">
        <v>305946</v>
      </c>
    </row>
    <row r="38872" spans="1:10">
      <c r="A38872" t="s">
        <v>38734</v>
      </c>
      <c r="B38872" t="s">
        <v>94455</v>
      </c>
      <c r="C38872">
        <v>289599788</v>
      </c>
      <c r="D38872" t="s">
        <v>111324</v>
      </c>
      <c r="E38872" t="s">
        <v>115046</v>
      </c>
      <c r="F38872">
        <v>1</v>
      </c>
      <c r="G38872" t="s">
        <v>156201</v>
      </c>
      <c r="H38872" t="s">
        <v>211382</v>
      </c>
      <c r="J38872" t="s">
        <v>305947</v>
      </c>
    </row>
    <row r="38873" spans="1:10">
      <c r="A38873" t="s">
        <v>38735</v>
      </c>
      <c r="B38873" t="s">
        <v>94456</v>
      </c>
      <c r="C38873">
        <v>290525873</v>
      </c>
      <c r="D38873" t="s">
        <v>111324</v>
      </c>
      <c r="E38873" t="s">
        <v>115046</v>
      </c>
      <c r="F38873">
        <v>2</v>
      </c>
      <c r="G38873" t="s">
        <v>156202</v>
      </c>
      <c r="H38873" t="s">
        <v>211383</v>
      </c>
      <c r="I38873" t="s">
        <v>255009</v>
      </c>
      <c r="J38873" t="s">
        <v>305948</v>
      </c>
    </row>
    <row r="38874" spans="1:10">
      <c r="A38874" t="s">
        <v>38736</v>
      </c>
      <c r="B38874" t="s">
        <v>94457</v>
      </c>
      <c r="C38874">
        <v>291177438</v>
      </c>
      <c r="D38874" t="s">
        <v>111324</v>
      </c>
      <c r="E38874" t="s">
        <v>115046</v>
      </c>
      <c r="F38874">
        <v>45</v>
      </c>
      <c r="G38874" t="s">
        <v>156203</v>
      </c>
      <c r="H38874" t="s">
        <v>211384</v>
      </c>
      <c r="I38874" t="s">
        <v>255010</v>
      </c>
      <c r="J38874" t="s">
        <v>305949</v>
      </c>
    </row>
    <row r="38875" spans="1:10">
      <c r="A38875" t="s">
        <v>38737</v>
      </c>
      <c r="B38875" t="s">
        <v>94458</v>
      </c>
      <c r="C38875">
        <v>291420261</v>
      </c>
      <c r="D38875" t="s">
        <v>111324</v>
      </c>
      <c r="E38875" t="s">
        <v>115046</v>
      </c>
      <c r="F38875">
        <v>2</v>
      </c>
      <c r="G38875" t="s">
        <v>156204</v>
      </c>
      <c r="H38875" t="s">
        <v>211385</v>
      </c>
      <c r="J38875" t="s">
        <v>305950</v>
      </c>
    </row>
    <row r="38876" spans="1:10">
      <c r="A38876" t="s">
        <v>38738</v>
      </c>
      <c r="B38876" t="s">
        <v>94459</v>
      </c>
      <c r="C38876">
        <v>291430348</v>
      </c>
      <c r="D38876" t="s">
        <v>111324</v>
      </c>
      <c r="E38876" t="s">
        <v>115046</v>
      </c>
      <c r="F38876">
        <v>1</v>
      </c>
      <c r="G38876" t="s">
        <v>156205</v>
      </c>
      <c r="H38876" t="s">
        <v>211386</v>
      </c>
      <c r="J38876" t="s">
        <v>305951</v>
      </c>
    </row>
    <row r="38877" spans="1:10">
      <c r="A38877" t="s">
        <v>38739</v>
      </c>
      <c r="B38877" t="s">
        <v>94460</v>
      </c>
      <c r="C38877">
        <v>290525220</v>
      </c>
      <c r="D38877" t="s">
        <v>111324</v>
      </c>
      <c r="E38877" t="s">
        <v>115046</v>
      </c>
      <c r="F38877">
        <v>3</v>
      </c>
      <c r="G38877" t="s">
        <v>156206</v>
      </c>
      <c r="H38877" t="s">
        <v>211387</v>
      </c>
      <c r="I38877" t="s">
        <v>255011</v>
      </c>
      <c r="J38877" t="s">
        <v>305952</v>
      </c>
    </row>
    <row r="38878" spans="1:10">
      <c r="A38878" t="s">
        <v>38740</v>
      </c>
      <c r="B38878" t="s">
        <v>94461</v>
      </c>
      <c r="C38878">
        <v>290491101</v>
      </c>
      <c r="D38878" t="s">
        <v>111324</v>
      </c>
      <c r="E38878" t="s">
        <v>115046</v>
      </c>
      <c r="F38878">
        <v>4</v>
      </c>
      <c r="G38878" t="s">
        <v>156207</v>
      </c>
      <c r="H38878" t="s">
        <v>211388</v>
      </c>
      <c r="I38878" t="s">
        <v>255012</v>
      </c>
      <c r="J38878" t="s">
        <v>305953</v>
      </c>
    </row>
    <row r="38879" spans="1:10">
      <c r="A38879" t="s">
        <v>38741</v>
      </c>
      <c r="B38879" t="s">
        <v>94462</v>
      </c>
      <c r="C38879">
        <v>290490543</v>
      </c>
      <c r="D38879" t="s">
        <v>111324</v>
      </c>
      <c r="E38879" t="s">
        <v>115046</v>
      </c>
      <c r="F38879">
        <v>184</v>
      </c>
      <c r="G38879" t="s">
        <v>156208</v>
      </c>
      <c r="H38879" t="s">
        <v>211389</v>
      </c>
      <c r="I38879" t="s">
        <v>255013</v>
      </c>
      <c r="J38879" t="s">
        <v>305954</v>
      </c>
    </row>
    <row r="38880" spans="1:10">
      <c r="A38880" t="s">
        <v>38742</v>
      </c>
      <c r="B38880" t="s">
        <v>94463</v>
      </c>
      <c r="C38880">
        <v>290483495</v>
      </c>
      <c r="D38880" t="s">
        <v>111324</v>
      </c>
      <c r="E38880" t="s">
        <v>115046</v>
      </c>
      <c r="F38880">
        <v>57</v>
      </c>
      <c r="G38880" t="s">
        <v>156209</v>
      </c>
      <c r="H38880" t="s">
        <v>211390</v>
      </c>
      <c r="I38880" t="s">
        <v>255014</v>
      </c>
      <c r="J38880" t="s">
        <v>305955</v>
      </c>
    </row>
    <row r="38881" spans="1:10">
      <c r="A38881" t="s">
        <v>38743</v>
      </c>
      <c r="B38881" t="s">
        <v>94464</v>
      </c>
      <c r="C38881">
        <v>290483241</v>
      </c>
      <c r="D38881" t="s">
        <v>111324</v>
      </c>
      <c r="E38881" t="s">
        <v>115046</v>
      </c>
      <c r="F38881">
        <v>17</v>
      </c>
      <c r="G38881" t="s">
        <v>156210</v>
      </c>
      <c r="H38881" t="s">
        <v>211391</v>
      </c>
      <c r="I38881" t="s">
        <v>255015</v>
      </c>
      <c r="J38881" t="s">
        <v>305956</v>
      </c>
    </row>
    <row r="38882" spans="1:10">
      <c r="A38882" t="s">
        <v>38744</v>
      </c>
      <c r="B38882" t="s">
        <v>94465</v>
      </c>
      <c r="C38882">
        <v>290491048</v>
      </c>
      <c r="D38882" t="s">
        <v>111324</v>
      </c>
      <c r="E38882" t="s">
        <v>115046</v>
      </c>
      <c r="F38882">
        <v>11</v>
      </c>
      <c r="G38882" t="s">
        <v>156211</v>
      </c>
      <c r="H38882" t="s">
        <v>211392</v>
      </c>
      <c r="J38882" t="s">
        <v>305957</v>
      </c>
    </row>
    <row r="38883" spans="1:10">
      <c r="A38883" t="s">
        <v>38745</v>
      </c>
      <c r="B38883" t="s">
        <v>94466</v>
      </c>
      <c r="C38883">
        <v>290523279</v>
      </c>
      <c r="D38883" t="s">
        <v>111324</v>
      </c>
      <c r="E38883" t="s">
        <v>115046</v>
      </c>
      <c r="F38883">
        <v>32</v>
      </c>
      <c r="G38883" t="s">
        <v>156212</v>
      </c>
      <c r="H38883" t="s">
        <v>211393</v>
      </c>
      <c r="I38883" t="s">
        <v>255016</v>
      </c>
      <c r="J38883" t="s">
        <v>305958</v>
      </c>
    </row>
    <row r="38884" spans="1:10">
      <c r="A38884" t="s">
        <v>38746</v>
      </c>
      <c r="B38884" t="s">
        <v>94467</v>
      </c>
      <c r="C38884">
        <v>290491108</v>
      </c>
      <c r="D38884" t="s">
        <v>111324</v>
      </c>
      <c r="E38884" t="s">
        <v>115046</v>
      </c>
      <c r="F38884">
        <v>1</v>
      </c>
      <c r="H38884" t="s">
        <v>211394</v>
      </c>
    </row>
    <row r="38885" spans="1:10">
      <c r="A38885" t="s">
        <v>38747</v>
      </c>
      <c r="B38885" t="s">
        <v>94468</v>
      </c>
      <c r="C38885">
        <v>289599793</v>
      </c>
      <c r="D38885" t="s">
        <v>111324</v>
      </c>
      <c r="E38885" t="s">
        <v>115046</v>
      </c>
      <c r="F38885">
        <v>2</v>
      </c>
      <c r="G38885" t="s">
        <v>156213</v>
      </c>
      <c r="H38885" t="s">
        <v>211395</v>
      </c>
      <c r="J38885" t="s">
        <v>305959</v>
      </c>
    </row>
    <row r="38886" spans="1:10">
      <c r="A38886" t="s">
        <v>38748</v>
      </c>
      <c r="B38886" t="s">
        <v>94469</v>
      </c>
      <c r="C38886">
        <v>290484339</v>
      </c>
      <c r="D38886" t="s">
        <v>111324</v>
      </c>
      <c r="E38886" t="s">
        <v>115046</v>
      </c>
      <c r="F38886">
        <v>9</v>
      </c>
      <c r="G38886" t="s">
        <v>156214</v>
      </c>
      <c r="H38886" t="s">
        <v>211396</v>
      </c>
      <c r="J38886" t="s">
        <v>305960</v>
      </c>
    </row>
    <row r="38887" spans="1:10">
      <c r="A38887" t="s">
        <v>38749</v>
      </c>
      <c r="B38887" t="s">
        <v>94470</v>
      </c>
      <c r="C38887">
        <v>291415343</v>
      </c>
      <c r="D38887" t="s">
        <v>111324</v>
      </c>
      <c r="E38887" t="s">
        <v>115046</v>
      </c>
      <c r="F38887">
        <v>6</v>
      </c>
      <c r="G38887" t="s">
        <v>156215</v>
      </c>
      <c r="H38887" t="s">
        <v>211397</v>
      </c>
      <c r="J38887" t="s">
        <v>305961</v>
      </c>
    </row>
    <row r="38888" spans="1:10">
      <c r="A38888" t="s">
        <v>38750</v>
      </c>
      <c r="B38888" t="s">
        <v>94471</v>
      </c>
      <c r="C38888">
        <v>290491704</v>
      </c>
      <c r="D38888" t="s">
        <v>111324</v>
      </c>
      <c r="E38888" t="s">
        <v>115046</v>
      </c>
      <c r="F38888">
        <v>1</v>
      </c>
      <c r="G38888" t="s">
        <v>156216</v>
      </c>
      <c r="H38888" t="s">
        <v>211398</v>
      </c>
      <c r="I38888" t="s">
        <v>255017</v>
      </c>
      <c r="J38888" t="s">
        <v>305962</v>
      </c>
    </row>
    <row r="38889" spans="1:10">
      <c r="A38889" t="s">
        <v>38751</v>
      </c>
      <c r="B38889" t="s">
        <v>94472</v>
      </c>
      <c r="C38889">
        <v>290492670</v>
      </c>
      <c r="D38889" t="s">
        <v>111324</v>
      </c>
      <c r="E38889" t="s">
        <v>115046</v>
      </c>
      <c r="F38889">
        <v>41</v>
      </c>
      <c r="G38889" t="s">
        <v>156217</v>
      </c>
      <c r="H38889" t="s">
        <v>211399</v>
      </c>
      <c r="J38889" t="s">
        <v>305963</v>
      </c>
    </row>
    <row r="38890" spans="1:10">
      <c r="A38890" t="s">
        <v>38752</v>
      </c>
      <c r="B38890" t="s">
        <v>94473</v>
      </c>
      <c r="C38890">
        <v>291177402</v>
      </c>
      <c r="D38890" t="s">
        <v>111324</v>
      </c>
      <c r="E38890" t="s">
        <v>115046</v>
      </c>
      <c r="F38890">
        <v>5</v>
      </c>
      <c r="G38890" t="s">
        <v>156218</v>
      </c>
      <c r="H38890" t="s">
        <v>211400</v>
      </c>
      <c r="J38890" t="s">
        <v>305964</v>
      </c>
    </row>
    <row r="38891" spans="1:10">
      <c r="A38891" t="s">
        <v>38753</v>
      </c>
      <c r="B38891" t="s">
        <v>94474</v>
      </c>
      <c r="C38891">
        <v>290491526</v>
      </c>
      <c r="D38891" t="s">
        <v>111324</v>
      </c>
      <c r="E38891" t="s">
        <v>115046</v>
      </c>
      <c r="F38891">
        <v>20</v>
      </c>
      <c r="G38891" t="s">
        <v>156219</v>
      </c>
      <c r="H38891" t="s">
        <v>211401</v>
      </c>
      <c r="J38891" t="s">
        <v>305965</v>
      </c>
    </row>
    <row r="38892" spans="1:10">
      <c r="A38892" t="s">
        <v>38754</v>
      </c>
      <c r="B38892" t="s">
        <v>94475</v>
      </c>
      <c r="C38892">
        <v>290520590</v>
      </c>
      <c r="D38892" t="s">
        <v>111324</v>
      </c>
      <c r="E38892" t="s">
        <v>115046</v>
      </c>
      <c r="F38892">
        <v>17</v>
      </c>
      <c r="G38892" t="s">
        <v>156220</v>
      </c>
      <c r="H38892" t="s">
        <v>211402</v>
      </c>
      <c r="J38892" t="s">
        <v>305966</v>
      </c>
    </row>
    <row r="38893" spans="1:10">
      <c r="A38893" t="s">
        <v>38755</v>
      </c>
      <c r="B38893" t="s">
        <v>94476</v>
      </c>
      <c r="C38893">
        <v>289599798</v>
      </c>
      <c r="D38893" t="s">
        <v>111324</v>
      </c>
      <c r="E38893" t="s">
        <v>115046</v>
      </c>
      <c r="F38893">
        <v>1</v>
      </c>
      <c r="H38893" t="s">
        <v>211403</v>
      </c>
    </row>
    <row r="38894" spans="1:10">
      <c r="A38894" t="s">
        <v>38756</v>
      </c>
      <c r="B38894" t="s">
        <v>94477</v>
      </c>
      <c r="C38894">
        <v>290488521</v>
      </c>
      <c r="D38894" t="s">
        <v>111324</v>
      </c>
      <c r="E38894" t="s">
        <v>115046</v>
      </c>
      <c r="F38894">
        <v>3</v>
      </c>
      <c r="G38894" t="s">
        <v>156221</v>
      </c>
      <c r="H38894" t="s">
        <v>211404</v>
      </c>
      <c r="I38894" t="s">
        <v>255018</v>
      </c>
      <c r="J38894" t="s">
        <v>305967</v>
      </c>
    </row>
    <row r="38895" spans="1:10">
      <c r="A38895" t="s">
        <v>38757</v>
      </c>
      <c r="B38895" t="s">
        <v>94478</v>
      </c>
      <c r="C38895">
        <v>290491065</v>
      </c>
      <c r="D38895" t="s">
        <v>111324</v>
      </c>
      <c r="E38895" t="s">
        <v>115046</v>
      </c>
      <c r="F38895">
        <v>2</v>
      </c>
      <c r="G38895" t="s">
        <v>156222</v>
      </c>
      <c r="H38895" t="s">
        <v>211405</v>
      </c>
      <c r="J38895" t="s">
        <v>305968</v>
      </c>
    </row>
    <row r="38896" spans="1:10">
      <c r="A38896" t="s">
        <v>38758</v>
      </c>
      <c r="B38896" t="s">
        <v>94479</v>
      </c>
      <c r="C38896">
        <v>290491745</v>
      </c>
      <c r="D38896" t="s">
        <v>111324</v>
      </c>
      <c r="E38896" t="s">
        <v>115046</v>
      </c>
      <c r="F38896">
        <v>4</v>
      </c>
      <c r="G38896" t="s">
        <v>156223</v>
      </c>
      <c r="H38896" t="s">
        <v>211406</v>
      </c>
      <c r="I38896" t="s">
        <v>255019</v>
      </c>
      <c r="J38896" t="s">
        <v>305969</v>
      </c>
    </row>
    <row r="38897" spans="1:10">
      <c r="A38897" t="s">
        <v>38759</v>
      </c>
      <c r="B38897" t="s">
        <v>94480</v>
      </c>
      <c r="C38897">
        <v>290490962</v>
      </c>
      <c r="D38897" t="s">
        <v>111324</v>
      </c>
      <c r="E38897" t="s">
        <v>115046</v>
      </c>
      <c r="F38897">
        <v>3</v>
      </c>
      <c r="G38897" t="s">
        <v>156224</v>
      </c>
      <c r="H38897" t="s">
        <v>211407</v>
      </c>
      <c r="J38897" t="s">
        <v>305970</v>
      </c>
    </row>
    <row r="38898" spans="1:10">
      <c r="A38898" t="s">
        <v>38760</v>
      </c>
      <c r="B38898" t="s">
        <v>94481</v>
      </c>
      <c r="C38898">
        <v>290492712</v>
      </c>
      <c r="D38898" t="s">
        <v>111324</v>
      </c>
      <c r="E38898" t="s">
        <v>115046</v>
      </c>
      <c r="F38898">
        <v>270</v>
      </c>
      <c r="G38898" t="s">
        <v>156225</v>
      </c>
      <c r="H38898" t="s">
        <v>211408</v>
      </c>
      <c r="I38898" t="s">
        <v>255020</v>
      </c>
      <c r="J38898" t="s">
        <v>305971</v>
      </c>
    </row>
    <row r="38899" spans="1:10">
      <c r="A38899" t="s">
        <v>38761</v>
      </c>
      <c r="B38899" t="s">
        <v>94482</v>
      </c>
      <c r="C38899">
        <v>291430783</v>
      </c>
      <c r="D38899" t="s">
        <v>111324</v>
      </c>
      <c r="E38899" t="s">
        <v>115046</v>
      </c>
      <c r="F38899">
        <v>2</v>
      </c>
      <c r="G38899" t="s">
        <v>156226</v>
      </c>
      <c r="H38899" t="s">
        <v>211409</v>
      </c>
      <c r="J38899" t="s">
        <v>305972</v>
      </c>
    </row>
    <row r="38900" spans="1:10">
      <c r="A38900" t="s">
        <v>38762</v>
      </c>
      <c r="B38900" t="s">
        <v>94483</v>
      </c>
      <c r="C38900">
        <v>290491005</v>
      </c>
      <c r="D38900" t="s">
        <v>111324</v>
      </c>
      <c r="E38900" t="s">
        <v>115046</v>
      </c>
      <c r="F38900">
        <v>15</v>
      </c>
      <c r="G38900" t="s">
        <v>156227</v>
      </c>
      <c r="H38900" t="s">
        <v>211410</v>
      </c>
      <c r="I38900" t="s">
        <v>255021</v>
      </c>
      <c r="J38900" t="s">
        <v>305973</v>
      </c>
    </row>
    <row r="38901" spans="1:10">
      <c r="A38901" t="s">
        <v>38763</v>
      </c>
      <c r="B38901" t="s">
        <v>94484</v>
      </c>
      <c r="C38901">
        <v>291432113</v>
      </c>
      <c r="D38901" t="s">
        <v>111324</v>
      </c>
      <c r="E38901" t="s">
        <v>115046</v>
      </c>
      <c r="F38901">
        <v>5</v>
      </c>
      <c r="G38901" t="s">
        <v>156228</v>
      </c>
      <c r="H38901" t="s">
        <v>211411</v>
      </c>
      <c r="I38901" t="s">
        <v>255022</v>
      </c>
      <c r="J38901" t="s">
        <v>305974</v>
      </c>
    </row>
    <row r="38902" spans="1:10">
      <c r="A38902" t="s">
        <v>38764</v>
      </c>
      <c r="B38902" t="s">
        <v>94485</v>
      </c>
      <c r="C38902">
        <v>290491067</v>
      </c>
      <c r="D38902" t="s">
        <v>111324</v>
      </c>
      <c r="E38902" t="s">
        <v>115046</v>
      </c>
      <c r="F38902">
        <v>19</v>
      </c>
      <c r="G38902" t="s">
        <v>156229</v>
      </c>
      <c r="H38902" t="s">
        <v>211412</v>
      </c>
      <c r="J38902" t="s">
        <v>305975</v>
      </c>
    </row>
    <row r="38903" spans="1:10">
      <c r="A38903" t="s">
        <v>38765</v>
      </c>
      <c r="B38903" t="s">
        <v>94486</v>
      </c>
      <c r="C38903">
        <v>290957463</v>
      </c>
      <c r="D38903" t="s">
        <v>111324</v>
      </c>
      <c r="E38903" t="s">
        <v>115046</v>
      </c>
      <c r="F38903">
        <v>5</v>
      </c>
      <c r="G38903" t="s">
        <v>156230</v>
      </c>
      <c r="H38903" t="s">
        <v>211413</v>
      </c>
      <c r="I38903" t="s">
        <v>255023</v>
      </c>
      <c r="J38903" t="s">
        <v>305976</v>
      </c>
    </row>
    <row r="38904" spans="1:10">
      <c r="A38904" t="s">
        <v>38766</v>
      </c>
      <c r="B38904" t="s">
        <v>94487</v>
      </c>
      <c r="C38904">
        <v>291415278</v>
      </c>
      <c r="D38904" t="s">
        <v>111324</v>
      </c>
      <c r="E38904" t="s">
        <v>115046</v>
      </c>
      <c r="F38904">
        <v>10</v>
      </c>
      <c r="G38904" t="s">
        <v>156231</v>
      </c>
      <c r="H38904" t="s">
        <v>211414</v>
      </c>
      <c r="I38904" t="s">
        <v>255024</v>
      </c>
      <c r="J38904" t="s">
        <v>305977</v>
      </c>
    </row>
    <row r="38905" spans="1:10">
      <c r="A38905" t="s">
        <v>38767</v>
      </c>
      <c r="B38905" t="s">
        <v>94488</v>
      </c>
      <c r="C38905">
        <v>291426381</v>
      </c>
      <c r="D38905" t="s">
        <v>111324</v>
      </c>
      <c r="E38905" t="s">
        <v>115046</v>
      </c>
      <c r="F38905">
        <v>6</v>
      </c>
      <c r="G38905" t="s">
        <v>156232</v>
      </c>
      <c r="H38905" t="s">
        <v>211415</v>
      </c>
      <c r="J38905" t="s">
        <v>305978</v>
      </c>
    </row>
    <row r="38906" spans="1:10">
      <c r="A38906" t="s">
        <v>38768</v>
      </c>
      <c r="B38906" t="s">
        <v>94489</v>
      </c>
      <c r="C38906">
        <v>291424876</v>
      </c>
      <c r="D38906" t="s">
        <v>112010</v>
      </c>
      <c r="E38906" t="s">
        <v>115789</v>
      </c>
      <c r="F38906">
        <v>90</v>
      </c>
      <c r="G38906" t="s">
        <v>156233</v>
      </c>
      <c r="H38906" t="s">
        <v>211416</v>
      </c>
      <c r="I38906" t="s">
        <v>255025</v>
      </c>
      <c r="J38906" t="s">
        <v>305979</v>
      </c>
    </row>
    <row r="38907" spans="1:10">
      <c r="A38907" t="s">
        <v>38769</v>
      </c>
      <c r="B38907" t="s">
        <v>94490</v>
      </c>
      <c r="C38907">
        <v>290521416</v>
      </c>
      <c r="D38907" t="s">
        <v>111324</v>
      </c>
      <c r="E38907" t="s">
        <v>115046</v>
      </c>
      <c r="F38907">
        <v>16</v>
      </c>
      <c r="G38907" t="s">
        <v>156234</v>
      </c>
      <c r="H38907" t="s">
        <v>211417</v>
      </c>
      <c r="I38907" t="s">
        <v>255026</v>
      </c>
      <c r="J38907" t="s">
        <v>305980</v>
      </c>
    </row>
    <row r="38908" spans="1:10">
      <c r="A38908" t="s">
        <v>38770</v>
      </c>
      <c r="B38908" t="s">
        <v>94491</v>
      </c>
      <c r="C38908">
        <v>290492674</v>
      </c>
      <c r="D38908" t="s">
        <v>111324</v>
      </c>
      <c r="E38908" t="s">
        <v>115046</v>
      </c>
      <c r="F38908">
        <v>121</v>
      </c>
      <c r="G38908" t="s">
        <v>156235</v>
      </c>
      <c r="H38908" t="s">
        <v>211418</v>
      </c>
      <c r="I38908" t="s">
        <v>255027</v>
      </c>
      <c r="J38908" t="s">
        <v>305981</v>
      </c>
    </row>
    <row r="38909" spans="1:10">
      <c r="A38909" t="s">
        <v>38771</v>
      </c>
      <c r="B38909" t="s">
        <v>94492</v>
      </c>
      <c r="C38909">
        <v>284199725</v>
      </c>
      <c r="D38909" t="s">
        <v>111324</v>
      </c>
      <c r="E38909" t="s">
        <v>115046</v>
      </c>
      <c r="F38909">
        <v>7</v>
      </c>
      <c r="G38909" t="s">
        <v>156236</v>
      </c>
      <c r="H38909" t="s">
        <v>211419</v>
      </c>
      <c r="I38909" t="s">
        <v>255028</v>
      </c>
      <c r="J38909" t="s">
        <v>305982</v>
      </c>
    </row>
    <row r="38910" spans="1:10">
      <c r="A38910" t="s">
        <v>38772</v>
      </c>
      <c r="B38910" t="s">
        <v>94493</v>
      </c>
      <c r="C38910">
        <v>291177426</v>
      </c>
      <c r="D38910" t="s">
        <v>111324</v>
      </c>
      <c r="E38910" t="s">
        <v>115046</v>
      </c>
      <c r="F38910">
        <v>38</v>
      </c>
      <c r="G38910" t="s">
        <v>156237</v>
      </c>
      <c r="H38910" t="s">
        <v>211420</v>
      </c>
      <c r="I38910" t="s">
        <v>255029</v>
      </c>
      <c r="J38910" t="s">
        <v>305983</v>
      </c>
    </row>
    <row r="38911" spans="1:10">
      <c r="A38911" t="s">
        <v>38773</v>
      </c>
      <c r="B38911" t="s">
        <v>94494</v>
      </c>
      <c r="C38911">
        <v>290490938</v>
      </c>
      <c r="D38911" t="s">
        <v>111324</v>
      </c>
      <c r="E38911" t="s">
        <v>115046</v>
      </c>
      <c r="F38911">
        <v>5</v>
      </c>
      <c r="G38911" t="s">
        <v>156238</v>
      </c>
      <c r="H38911" t="s">
        <v>211421</v>
      </c>
      <c r="J38911" t="s">
        <v>305984</v>
      </c>
    </row>
    <row r="38912" spans="1:10">
      <c r="A38912" t="s">
        <v>38774</v>
      </c>
      <c r="B38912" t="s">
        <v>94495</v>
      </c>
      <c r="C38912">
        <v>291415799</v>
      </c>
      <c r="D38912" t="s">
        <v>111324</v>
      </c>
      <c r="E38912" t="s">
        <v>115046</v>
      </c>
      <c r="F38912">
        <v>1</v>
      </c>
      <c r="G38912" t="s">
        <v>156239</v>
      </c>
      <c r="H38912" t="s">
        <v>211422</v>
      </c>
      <c r="I38912" t="s">
        <v>255030</v>
      </c>
      <c r="J38912" t="s">
        <v>305985</v>
      </c>
    </row>
    <row r="38913" spans="1:10">
      <c r="A38913" t="s">
        <v>38775</v>
      </c>
      <c r="B38913" t="s">
        <v>94496</v>
      </c>
      <c r="C38913">
        <v>291049100</v>
      </c>
      <c r="D38913" t="s">
        <v>112006</v>
      </c>
      <c r="E38913" t="s">
        <v>115797</v>
      </c>
      <c r="F38913">
        <v>3</v>
      </c>
      <c r="G38913" t="s">
        <v>156240</v>
      </c>
      <c r="H38913" t="s">
        <v>211423</v>
      </c>
      <c r="J38913" t="s">
        <v>305986</v>
      </c>
    </row>
    <row r="38914" spans="1:10">
      <c r="A38914" t="s">
        <v>38776</v>
      </c>
      <c r="B38914" t="s">
        <v>94497</v>
      </c>
      <c r="C38914">
        <v>290523348</v>
      </c>
      <c r="D38914" t="s">
        <v>111324</v>
      </c>
      <c r="E38914" t="s">
        <v>115046</v>
      </c>
      <c r="F38914">
        <v>1496</v>
      </c>
      <c r="G38914" t="s">
        <v>156241</v>
      </c>
      <c r="H38914" t="s">
        <v>211424</v>
      </c>
      <c r="I38914" t="s">
        <v>255031</v>
      </c>
      <c r="J38914" t="s">
        <v>305987</v>
      </c>
    </row>
    <row r="38915" spans="1:10">
      <c r="A38915" t="s">
        <v>38777</v>
      </c>
      <c r="B38915" t="s">
        <v>94498</v>
      </c>
      <c r="C38915">
        <v>284200382</v>
      </c>
      <c r="D38915" t="s">
        <v>111324</v>
      </c>
      <c r="E38915" t="s">
        <v>115798</v>
      </c>
      <c r="F38915">
        <v>1</v>
      </c>
      <c r="G38915" t="s">
        <v>156242</v>
      </c>
      <c r="H38915" t="s">
        <v>211425</v>
      </c>
      <c r="J38915" t="s">
        <v>305988</v>
      </c>
    </row>
    <row r="38916" spans="1:10">
      <c r="A38916" t="s">
        <v>38778</v>
      </c>
      <c r="B38916" t="s">
        <v>94499</v>
      </c>
      <c r="C38916">
        <v>291419311</v>
      </c>
      <c r="D38916" t="s">
        <v>111324</v>
      </c>
      <c r="E38916" t="s">
        <v>115046</v>
      </c>
      <c r="F38916">
        <v>186</v>
      </c>
      <c r="G38916" t="s">
        <v>156243</v>
      </c>
      <c r="H38916" t="s">
        <v>211426</v>
      </c>
      <c r="J38916" t="s">
        <v>305989</v>
      </c>
    </row>
    <row r="38917" spans="1:10">
      <c r="A38917" t="s">
        <v>38779</v>
      </c>
      <c r="B38917" t="s">
        <v>94500</v>
      </c>
      <c r="C38917">
        <v>284199616</v>
      </c>
      <c r="D38917" t="s">
        <v>111324</v>
      </c>
      <c r="E38917" t="s">
        <v>115046</v>
      </c>
      <c r="F38917">
        <v>6</v>
      </c>
      <c r="G38917" t="s">
        <v>156244</v>
      </c>
      <c r="H38917" t="s">
        <v>211427</v>
      </c>
      <c r="I38917" t="s">
        <v>255032</v>
      </c>
      <c r="J38917" t="s">
        <v>305990</v>
      </c>
    </row>
    <row r="38918" spans="1:10">
      <c r="A38918" t="s">
        <v>38780</v>
      </c>
      <c r="B38918" t="s">
        <v>94501</v>
      </c>
      <c r="C38918">
        <v>290489115</v>
      </c>
      <c r="D38918" t="s">
        <v>111324</v>
      </c>
      <c r="E38918" t="s">
        <v>115046</v>
      </c>
      <c r="F38918">
        <v>28</v>
      </c>
      <c r="G38918" t="s">
        <v>156245</v>
      </c>
      <c r="H38918" t="s">
        <v>211428</v>
      </c>
      <c r="I38918" t="s">
        <v>255033</v>
      </c>
      <c r="J38918" t="s">
        <v>305991</v>
      </c>
    </row>
    <row r="38919" spans="1:10">
      <c r="A38919" t="s">
        <v>38781</v>
      </c>
      <c r="B38919" t="s">
        <v>94502</v>
      </c>
      <c r="C38919">
        <v>290485573</v>
      </c>
      <c r="D38919" t="s">
        <v>111324</v>
      </c>
      <c r="E38919" t="s">
        <v>115046</v>
      </c>
      <c r="F38919">
        <v>5</v>
      </c>
      <c r="G38919" t="s">
        <v>156246</v>
      </c>
      <c r="H38919" t="s">
        <v>211429</v>
      </c>
      <c r="J38919" t="s">
        <v>305992</v>
      </c>
    </row>
    <row r="38920" spans="1:10">
      <c r="A38920" t="s">
        <v>38782</v>
      </c>
      <c r="B38920" t="s">
        <v>94503</v>
      </c>
      <c r="C38920">
        <v>284200385</v>
      </c>
      <c r="D38920" t="s">
        <v>111324</v>
      </c>
      <c r="E38920" t="s">
        <v>115046</v>
      </c>
      <c r="F38920">
        <v>1</v>
      </c>
      <c r="G38920" t="s">
        <v>156247</v>
      </c>
      <c r="H38920" t="s">
        <v>211430</v>
      </c>
      <c r="J38920" t="s">
        <v>305993</v>
      </c>
    </row>
    <row r="38921" spans="1:10">
      <c r="A38921" t="s">
        <v>38783</v>
      </c>
      <c r="B38921" t="s">
        <v>94504</v>
      </c>
      <c r="C38921">
        <v>285274555</v>
      </c>
      <c r="D38921" t="s">
        <v>111324</v>
      </c>
      <c r="E38921" t="s">
        <v>115046</v>
      </c>
      <c r="F38921">
        <v>114</v>
      </c>
      <c r="G38921" t="s">
        <v>156248</v>
      </c>
      <c r="H38921" t="s">
        <v>211431</v>
      </c>
      <c r="J38921" t="s">
        <v>305994</v>
      </c>
    </row>
    <row r="38922" spans="1:10">
      <c r="A38922" t="s">
        <v>38784</v>
      </c>
      <c r="B38922" t="s">
        <v>94505</v>
      </c>
      <c r="C38922">
        <v>290489096</v>
      </c>
      <c r="D38922" t="s">
        <v>111324</v>
      </c>
      <c r="E38922" t="s">
        <v>115046</v>
      </c>
      <c r="F38922">
        <v>1</v>
      </c>
      <c r="G38922" t="s">
        <v>156249</v>
      </c>
      <c r="H38922" t="s">
        <v>211432</v>
      </c>
      <c r="J38922" t="s">
        <v>305995</v>
      </c>
    </row>
    <row r="38923" spans="1:10">
      <c r="A38923" t="s">
        <v>38785</v>
      </c>
      <c r="B38923" t="s">
        <v>94506</v>
      </c>
      <c r="C38923">
        <v>290957560</v>
      </c>
      <c r="D38923" t="s">
        <v>111324</v>
      </c>
      <c r="E38923" t="s">
        <v>115046</v>
      </c>
      <c r="F38923">
        <v>4</v>
      </c>
      <c r="G38923" t="s">
        <v>156250</v>
      </c>
      <c r="H38923" t="s">
        <v>211433</v>
      </c>
      <c r="J38923" t="s">
        <v>305996</v>
      </c>
    </row>
    <row r="38924" spans="1:10">
      <c r="A38924" t="s">
        <v>38786</v>
      </c>
      <c r="B38924" t="s">
        <v>94507</v>
      </c>
      <c r="C38924">
        <v>291035329</v>
      </c>
      <c r="D38924" t="s">
        <v>111324</v>
      </c>
      <c r="E38924" t="s">
        <v>115046</v>
      </c>
      <c r="F38924">
        <v>1</v>
      </c>
      <c r="H38924" t="s">
        <v>211434</v>
      </c>
    </row>
    <row r="38925" spans="1:10">
      <c r="A38925" t="s">
        <v>38787</v>
      </c>
      <c r="B38925" t="s">
        <v>94508</v>
      </c>
      <c r="C38925">
        <v>290524983</v>
      </c>
      <c r="D38925" t="s">
        <v>111324</v>
      </c>
      <c r="E38925" t="s">
        <v>115046</v>
      </c>
      <c r="F38925">
        <v>1</v>
      </c>
      <c r="G38925" t="s">
        <v>156251</v>
      </c>
      <c r="H38925" t="s">
        <v>211435</v>
      </c>
      <c r="J38925" t="s">
        <v>305997</v>
      </c>
    </row>
    <row r="38926" spans="1:10">
      <c r="A38926" t="s">
        <v>38788</v>
      </c>
      <c r="B38926" t="s">
        <v>94509</v>
      </c>
      <c r="C38926">
        <v>291429730</v>
      </c>
      <c r="D38926" t="s">
        <v>111324</v>
      </c>
      <c r="E38926" t="s">
        <v>115046</v>
      </c>
      <c r="F38926">
        <v>4</v>
      </c>
      <c r="G38926" t="s">
        <v>156252</v>
      </c>
      <c r="H38926" t="s">
        <v>211436</v>
      </c>
      <c r="I38926" t="s">
        <v>255034</v>
      </c>
      <c r="J38926" t="s">
        <v>305998</v>
      </c>
    </row>
    <row r="38927" spans="1:10">
      <c r="A38927" t="s">
        <v>38789</v>
      </c>
      <c r="B38927" t="s">
        <v>94510</v>
      </c>
      <c r="C38927">
        <v>291417955</v>
      </c>
      <c r="D38927" t="s">
        <v>111324</v>
      </c>
      <c r="E38927" t="s">
        <v>115046</v>
      </c>
      <c r="F38927">
        <v>3</v>
      </c>
      <c r="G38927" t="s">
        <v>156253</v>
      </c>
      <c r="H38927" t="s">
        <v>211437</v>
      </c>
      <c r="I38927" t="s">
        <v>255035</v>
      </c>
      <c r="J38927" t="s">
        <v>305999</v>
      </c>
    </row>
    <row r="38928" spans="1:10">
      <c r="A38928" t="s">
        <v>38790</v>
      </c>
      <c r="B38928" t="s">
        <v>94511</v>
      </c>
      <c r="C38928">
        <v>290491579</v>
      </c>
      <c r="D38928" t="s">
        <v>111324</v>
      </c>
      <c r="E38928" t="s">
        <v>115046</v>
      </c>
      <c r="F38928">
        <v>1</v>
      </c>
      <c r="G38928" t="s">
        <v>156254</v>
      </c>
      <c r="H38928" t="s">
        <v>211438</v>
      </c>
      <c r="J38928" t="s">
        <v>306000</v>
      </c>
    </row>
    <row r="38929" spans="1:10">
      <c r="A38929" t="s">
        <v>38791</v>
      </c>
      <c r="B38929" t="s">
        <v>94512</v>
      </c>
      <c r="C38929">
        <v>290490961</v>
      </c>
      <c r="D38929" t="s">
        <v>111324</v>
      </c>
      <c r="E38929" t="s">
        <v>115046</v>
      </c>
      <c r="F38929">
        <v>8</v>
      </c>
      <c r="G38929" t="s">
        <v>156255</v>
      </c>
      <c r="H38929" t="s">
        <v>211439</v>
      </c>
      <c r="I38929" t="s">
        <v>255036</v>
      </c>
      <c r="J38929" t="s">
        <v>306001</v>
      </c>
    </row>
    <row r="38930" spans="1:10">
      <c r="A38930" t="s">
        <v>38792</v>
      </c>
      <c r="B38930" t="s">
        <v>94513</v>
      </c>
      <c r="C38930">
        <v>291049058</v>
      </c>
      <c r="D38930" t="s">
        <v>112093</v>
      </c>
      <c r="E38930" t="s">
        <v>115799</v>
      </c>
      <c r="F38930">
        <v>20</v>
      </c>
      <c r="G38930" t="s">
        <v>156256</v>
      </c>
      <c r="H38930" t="s">
        <v>211440</v>
      </c>
      <c r="I38930" t="s">
        <v>255037</v>
      </c>
      <c r="J38930" t="s">
        <v>306002</v>
      </c>
    </row>
    <row r="38931" spans="1:10">
      <c r="A38931" t="s">
        <v>38793</v>
      </c>
      <c r="B38931" t="s">
        <v>94514</v>
      </c>
      <c r="C38931">
        <v>284200061</v>
      </c>
      <c r="D38931" t="s">
        <v>111330</v>
      </c>
      <c r="E38931" t="s">
        <v>115800</v>
      </c>
      <c r="F38931">
        <v>63</v>
      </c>
      <c r="G38931" t="s">
        <v>156257</v>
      </c>
      <c r="H38931" t="s">
        <v>211441</v>
      </c>
      <c r="J38931" t="s">
        <v>306003</v>
      </c>
    </row>
    <row r="38932" spans="1:10">
      <c r="A38932" t="s">
        <v>38794</v>
      </c>
      <c r="B38932" t="s">
        <v>94515</v>
      </c>
      <c r="C38932">
        <v>290484342</v>
      </c>
      <c r="D38932" t="s">
        <v>111324</v>
      </c>
      <c r="E38932" t="s">
        <v>115046</v>
      </c>
      <c r="F38932">
        <v>19</v>
      </c>
      <c r="G38932" t="s">
        <v>156258</v>
      </c>
      <c r="H38932" t="s">
        <v>211442</v>
      </c>
      <c r="J38932" t="s">
        <v>306004</v>
      </c>
    </row>
    <row r="38933" spans="1:10">
      <c r="A38933" t="s">
        <v>38795</v>
      </c>
      <c r="B38933" t="s">
        <v>94516</v>
      </c>
      <c r="C38933">
        <v>290520605</v>
      </c>
      <c r="D38933" t="s">
        <v>111324</v>
      </c>
      <c r="E38933" t="s">
        <v>115046</v>
      </c>
      <c r="F38933">
        <v>8</v>
      </c>
      <c r="G38933" t="s">
        <v>156259</v>
      </c>
      <c r="H38933" t="s">
        <v>211443</v>
      </c>
      <c r="J38933" t="s">
        <v>306005</v>
      </c>
    </row>
    <row r="38934" spans="1:10">
      <c r="A38934" t="s">
        <v>38796</v>
      </c>
      <c r="B38934" t="s">
        <v>94517</v>
      </c>
      <c r="C38934">
        <v>284199276</v>
      </c>
      <c r="D38934" t="s">
        <v>111324</v>
      </c>
      <c r="E38934" t="s">
        <v>115046</v>
      </c>
      <c r="F38934">
        <v>50</v>
      </c>
      <c r="G38934" t="s">
        <v>156260</v>
      </c>
      <c r="H38934" t="s">
        <v>211444</v>
      </c>
      <c r="I38934" t="s">
        <v>255038</v>
      </c>
      <c r="J38934" t="s">
        <v>306006</v>
      </c>
    </row>
    <row r="38935" spans="1:10">
      <c r="A38935" t="s">
        <v>38797</v>
      </c>
      <c r="B38935" t="s">
        <v>94518</v>
      </c>
      <c r="C38935">
        <v>290491185</v>
      </c>
      <c r="D38935" t="s">
        <v>111324</v>
      </c>
      <c r="E38935" t="s">
        <v>115046</v>
      </c>
      <c r="F38935">
        <v>9</v>
      </c>
      <c r="G38935" t="s">
        <v>156261</v>
      </c>
      <c r="H38935" t="s">
        <v>211445</v>
      </c>
      <c r="I38935" t="s">
        <v>255039</v>
      </c>
      <c r="J38935" t="s">
        <v>306007</v>
      </c>
    </row>
    <row r="38936" spans="1:10">
      <c r="A38936" t="s">
        <v>38798</v>
      </c>
      <c r="B38936" t="s">
        <v>94519</v>
      </c>
      <c r="C38936">
        <v>290491294</v>
      </c>
      <c r="D38936" t="s">
        <v>111324</v>
      </c>
      <c r="E38936" t="s">
        <v>115046</v>
      </c>
      <c r="F38936">
        <v>7</v>
      </c>
      <c r="G38936" t="s">
        <v>156262</v>
      </c>
      <c r="H38936" t="s">
        <v>211446</v>
      </c>
      <c r="J38936" t="s">
        <v>306008</v>
      </c>
    </row>
    <row r="38937" spans="1:10">
      <c r="A38937" t="s">
        <v>38799</v>
      </c>
      <c r="B38937" t="s">
        <v>94520</v>
      </c>
      <c r="C38937">
        <v>284200086</v>
      </c>
      <c r="D38937" t="s">
        <v>111324</v>
      </c>
      <c r="E38937" t="s">
        <v>115046</v>
      </c>
      <c r="F38937">
        <v>5</v>
      </c>
      <c r="G38937" t="s">
        <v>156263</v>
      </c>
      <c r="H38937" t="s">
        <v>211447</v>
      </c>
      <c r="J38937" t="s">
        <v>306009</v>
      </c>
    </row>
    <row r="38938" spans="1:10">
      <c r="A38938" t="s">
        <v>38800</v>
      </c>
      <c r="B38938" t="s">
        <v>94521</v>
      </c>
      <c r="C38938">
        <v>291177479</v>
      </c>
      <c r="D38938" t="s">
        <v>111324</v>
      </c>
      <c r="E38938" t="s">
        <v>115046</v>
      </c>
      <c r="F38938">
        <v>11</v>
      </c>
      <c r="G38938" t="s">
        <v>156264</v>
      </c>
      <c r="H38938" t="s">
        <v>211448</v>
      </c>
      <c r="I38938" t="s">
        <v>255040</v>
      </c>
      <c r="J38938" t="s">
        <v>306010</v>
      </c>
    </row>
    <row r="38939" spans="1:10">
      <c r="A38939" t="s">
        <v>38801</v>
      </c>
      <c r="B38939" t="s">
        <v>94522</v>
      </c>
      <c r="C38939">
        <v>291034869</v>
      </c>
      <c r="D38939" t="s">
        <v>111324</v>
      </c>
      <c r="E38939" t="s">
        <v>115046</v>
      </c>
      <c r="F38939">
        <v>4</v>
      </c>
      <c r="G38939" t="s">
        <v>156265</v>
      </c>
      <c r="H38939" t="s">
        <v>211449</v>
      </c>
      <c r="J38939" t="s">
        <v>306011</v>
      </c>
    </row>
    <row r="38940" spans="1:10">
      <c r="A38940" t="s">
        <v>38802</v>
      </c>
      <c r="B38940" t="s">
        <v>94523</v>
      </c>
      <c r="C38940">
        <v>290491306</v>
      </c>
      <c r="D38940" t="s">
        <v>111324</v>
      </c>
      <c r="E38940" t="s">
        <v>115046</v>
      </c>
      <c r="F38940">
        <v>93</v>
      </c>
      <c r="G38940" t="s">
        <v>156266</v>
      </c>
      <c r="H38940" t="s">
        <v>211450</v>
      </c>
      <c r="I38940" t="s">
        <v>255041</v>
      </c>
      <c r="J38940" t="s">
        <v>306012</v>
      </c>
    </row>
    <row r="38941" spans="1:10">
      <c r="A38941" t="s">
        <v>38803</v>
      </c>
      <c r="B38941" t="s">
        <v>94524</v>
      </c>
      <c r="C38941">
        <v>290484367</v>
      </c>
      <c r="D38941" t="s">
        <v>111324</v>
      </c>
      <c r="E38941" t="s">
        <v>115046</v>
      </c>
      <c r="F38941">
        <v>76</v>
      </c>
      <c r="G38941" t="s">
        <v>156267</v>
      </c>
      <c r="H38941" t="s">
        <v>211451</v>
      </c>
      <c r="I38941" t="s">
        <v>255042</v>
      </c>
      <c r="J38941" t="s">
        <v>306013</v>
      </c>
    </row>
    <row r="38942" spans="1:10">
      <c r="A38942" t="s">
        <v>38804</v>
      </c>
      <c r="B38942" t="s">
        <v>94525</v>
      </c>
      <c r="C38942">
        <v>290491190</v>
      </c>
      <c r="D38942" t="s">
        <v>111324</v>
      </c>
      <c r="E38942" t="s">
        <v>115046</v>
      </c>
      <c r="F38942">
        <v>10</v>
      </c>
      <c r="G38942" t="s">
        <v>156268</v>
      </c>
      <c r="H38942" t="s">
        <v>211452</v>
      </c>
      <c r="I38942" t="s">
        <v>255043</v>
      </c>
      <c r="J38942" t="s">
        <v>306014</v>
      </c>
    </row>
    <row r="38943" spans="1:10">
      <c r="A38943" t="s">
        <v>38805</v>
      </c>
      <c r="B38943" t="s">
        <v>94526</v>
      </c>
      <c r="C38943">
        <v>290492634</v>
      </c>
      <c r="D38943" t="s">
        <v>111324</v>
      </c>
      <c r="E38943" t="s">
        <v>115046</v>
      </c>
      <c r="F38943">
        <v>12</v>
      </c>
      <c r="G38943" t="s">
        <v>156269</v>
      </c>
      <c r="H38943" t="s">
        <v>211453</v>
      </c>
      <c r="I38943" t="s">
        <v>255044</v>
      </c>
      <c r="J38943" t="s">
        <v>306015</v>
      </c>
    </row>
    <row r="38944" spans="1:10">
      <c r="A38944" t="s">
        <v>38806</v>
      </c>
      <c r="B38944" t="s">
        <v>94527</v>
      </c>
      <c r="C38944">
        <v>291427403</v>
      </c>
      <c r="D38944" t="s">
        <v>111324</v>
      </c>
      <c r="E38944" t="s">
        <v>115046</v>
      </c>
      <c r="F38944">
        <v>9</v>
      </c>
      <c r="G38944" t="s">
        <v>156270</v>
      </c>
      <c r="H38944" t="s">
        <v>211454</v>
      </c>
      <c r="I38944" t="s">
        <v>255045</v>
      </c>
      <c r="J38944" t="s">
        <v>306016</v>
      </c>
    </row>
    <row r="38945" spans="1:10">
      <c r="A38945" t="s">
        <v>38807</v>
      </c>
      <c r="B38945" t="s">
        <v>94528</v>
      </c>
      <c r="C38945">
        <v>291441761</v>
      </c>
      <c r="D38945" t="s">
        <v>111324</v>
      </c>
      <c r="E38945" t="s">
        <v>115046</v>
      </c>
      <c r="F38945">
        <v>15</v>
      </c>
      <c r="G38945" t="s">
        <v>156271</v>
      </c>
      <c r="H38945" t="s">
        <v>211455</v>
      </c>
      <c r="I38945" t="s">
        <v>255046</v>
      </c>
      <c r="J38945" t="s">
        <v>306017</v>
      </c>
    </row>
    <row r="38946" spans="1:10">
      <c r="A38946" t="s">
        <v>38808</v>
      </c>
      <c r="B38946" t="s">
        <v>94529</v>
      </c>
      <c r="C38946">
        <v>290521298</v>
      </c>
      <c r="D38946" t="s">
        <v>112015</v>
      </c>
      <c r="E38946" t="s">
        <v>115801</v>
      </c>
      <c r="F38946">
        <v>182</v>
      </c>
      <c r="G38946" t="s">
        <v>156272</v>
      </c>
      <c r="H38946" t="s">
        <v>211456</v>
      </c>
      <c r="I38946" t="s">
        <v>255047</v>
      </c>
      <c r="J38946" t="s">
        <v>306018</v>
      </c>
    </row>
    <row r="38947" spans="1:10">
      <c r="A38947" t="s">
        <v>38809</v>
      </c>
      <c r="B38947" t="s">
        <v>94530</v>
      </c>
      <c r="C38947">
        <v>290481577</v>
      </c>
      <c r="D38947" t="s">
        <v>111324</v>
      </c>
      <c r="E38947" t="s">
        <v>115046</v>
      </c>
      <c r="F38947">
        <v>288</v>
      </c>
      <c r="G38947" t="s">
        <v>156273</v>
      </c>
      <c r="H38947" t="s">
        <v>211457</v>
      </c>
      <c r="I38947" t="s">
        <v>255048</v>
      </c>
      <c r="J38947" t="s">
        <v>306019</v>
      </c>
    </row>
    <row r="38948" spans="1:10">
      <c r="A38948" t="s">
        <v>38810</v>
      </c>
      <c r="B38948" t="s">
        <v>94531</v>
      </c>
      <c r="C38948">
        <v>290491516</v>
      </c>
      <c r="D38948" t="s">
        <v>111324</v>
      </c>
      <c r="E38948" t="s">
        <v>115046</v>
      </c>
      <c r="F38948">
        <v>1</v>
      </c>
      <c r="G38948" t="s">
        <v>156274</v>
      </c>
      <c r="H38948" t="s">
        <v>211458</v>
      </c>
      <c r="I38948" t="s">
        <v>255049</v>
      </c>
      <c r="J38948" t="s">
        <v>306020</v>
      </c>
    </row>
    <row r="38949" spans="1:10">
      <c r="A38949" t="s">
        <v>38811</v>
      </c>
      <c r="B38949" t="s">
        <v>94532</v>
      </c>
      <c r="C38949">
        <v>284200315</v>
      </c>
      <c r="D38949" t="s">
        <v>111324</v>
      </c>
      <c r="E38949" t="s">
        <v>115046</v>
      </c>
      <c r="F38949">
        <v>354</v>
      </c>
      <c r="G38949" t="s">
        <v>156275</v>
      </c>
      <c r="H38949" t="s">
        <v>211459</v>
      </c>
      <c r="I38949" t="s">
        <v>255050</v>
      </c>
      <c r="J38949" t="s">
        <v>306021</v>
      </c>
    </row>
    <row r="38950" spans="1:10">
      <c r="A38950" t="s">
        <v>38812</v>
      </c>
      <c r="B38950" t="s">
        <v>94533</v>
      </c>
      <c r="C38950">
        <v>291442143</v>
      </c>
      <c r="D38950" t="s">
        <v>111324</v>
      </c>
      <c r="E38950" t="s">
        <v>115046</v>
      </c>
      <c r="F38950">
        <v>84</v>
      </c>
      <c r="G38950" t="s">
        <v>156276</v>
      </c>
      <c r="H38950" t="s">
        <v>211460</v>
      </c>
      <c r="I38950" t="s">
        <v>255051</v>
      </c>
      <c r="J38950" t="s">
        <v>306022</v>
      </c>
    </row>
    <row r="38951" spans="1:10">
      <c r="A38951" t="s">
        <v>38813</v>
      </c>
      <c r="B38951" t="s">
        <v>94534</v>
      </c>
      <c r="C38951">
        <v>291441673</v>
      </c>
      <c r="D38951" t="s">
        <v>111324</v>
      </c>
      <c r="E38951" t="s">
        <v>115046</v>
      </c>
      <c r="F38951">
        <v>162</v>
      </c>
      <c r="G38951" t="s">
        <v>156277</v>
      </c>
      <c r="H38951" t="s">
        <v>211461</v>
      </c>
      <c r="I38951" t="s">
        <v>255052</v>
      </c>
      <c r="J38951" t="s">
        <v>306023</v>
      </c>
    </row>
    <row r="38952" spans="1:10">
      <c r="A38952" t="s">
        <v>38814</v>
      </c>
      <c r="B38952" t="s">
        <v>94535</v>
      </c>
      <c r="C38952">
        <v>290485571</v>
      </c>
      <c r="D38952" t="s">
        <v>111324</v>
      </c>
      <c r="E38952" t="s">
        <v>115046</v>
      </c>
      <c r="F38952">
        <v>65</v>
      </c>
      <c r="G38952" t="s">
        <v>156278</v>
      </c>
      <c r="H38952" t="s">
        <v>211462</v>
      </c>
      <c r="I38952" t="s">
        <v>255053</v>
      </c>
      <c r="J38952" t="s">
        <v>306024</v>
      </c>
    </row>
    <row r="38953" spans="1:10">
      <c r="A38953" t="s">
        <v>38815</v>
      </c>
      <c r="B38953" t="s">
        <v>94536</v>
      </c>
      <c r="C38953">
        <v>290492571</v>
      </c>
      <c r="D38953" t="s">
        <v>111324</v>
      </c>
      <c r="E38953" t="s">
        <v>115046</v>
      </c>
      <c r="F38953">
        <v>28</v>
      </c>
      <c r="G38953" t="s">
        <v>156279</v>
      </c>
      <c r="H38953" t="s">
        <v>211463</v>
      </c>
      <c r="I38953" t="s">
        <v>255054</v>
      </c>
      <c r="J38953" t="s">
        <v>306025</v>
      </c>
    </row>
    <row r="38954" spans="1:10">
      <c r="A38954" t="s">
        <v>38816</v>
      </c>
      <c r="B38954" t="s">
        <v>94537</v>
      </c>
      <c r="C38954">
        <v>291177496</v>
      </c>
      <c r="D38954" t="s">
        <v>111324</v>
      </c>
      <c r="E38954" t="s">
        <v>115046</v>
      </c>
      <c r="F38954">
        <v>10</v>
      </c>
      <c r="G38954" t="s">
        <v>156280</v>
      </c>
      <c r="H38954" t="s">
        <v>211464</v>
      </c>
      <c r="I38954" t="s">
        <v>255055</v>
      </c>
      <c r="J38954" t="s">
        <v>306026</v>
      </c>
    </row>
    <row r="38955" spans="1:10">
      <c r="A38955" t="s">
        <v>38817</v>
      </c>
      <c r="B38955" t="s">
        <v>94538</v>
      </c>
      <c r="C38955">
        <v>290485551</v>
      </c>
      <c r="D38955" t="s">
        <v>111324</v>
      </c>
      <c r="E38955" t="s">
        <v>115046</v>
      </c>
      <c r="F38955">
        <v>12</v>
      </c>
      <c r="G38955" t="s">
        <v>156281</v>
      </c>
      <c r="H38955" t="s">
        <v>211465</v>
      </c>
      <c r="J38955" t="s">
        <v>306027</v>
      </c>
    </row>
    <row r="38956" spans="1:10">
      <c r="A38956" t="s">
        <v>38818</v>
      </c>
      <c r="B38956" t="s">
        <v>94539</v>
      </c>
      <c r="C38956">
        <v>290483303</v>
      </c>
      <c r="D38956" t="s">
        <v>111324</v>
      </c>
      <c r="E38956" t="s">
        <v>115046</v>
      </c>
      <c r="F38956">
        <v>287</v>
      </c>
      <c r="G38956" t="s">
        <v>156282</v>
      </c>
      <c r="H38956" t="s">
        <v>211466</v>
      </c>
      <c r="I38956" t="s">
        <v>255056</v>
      </c>
      <c r="J38956" t="s">
        <v>306028</v>
      </c>
    </row>
    <row r="38957" spans="1:10">
      <c r="A38957" t="s">
        <v>38819</v>
      </c>
      <c r="B38957" t="s">
        <v>94540</v>
      </c>
      <c r="C38957">
        <v>291418178</v>
      </c>
      <c r="D38957" t="s">
        <v>111324</v>
      </c>
      <c r="E38957" t="s">
        <v>115046</v>
      </c>
      <c r="F38957">
        <v>39</v>
      </c>
      <c r="G38957" t="s">
        <v>156283</v>
      </c>
      <c r="H38957" t="s">
        <v>211467</v>
      </c>
      <c r="I38957" t="s">
        <v>255057</v>
      </c>
      <c r="J38957" t="s">
        <v>306029</v>
      </c>
    </row>
    <row r="38958" spans="1:10">
      <c r="A38958" t="s">
        <v>38820</v>
      </c>
      <c r="B38958" t="s">
        <v>94541</v>
      </c>
      <c r="C38958">
        <v>290488110</v>
      </c>
      <c r="D38958" t="s">
        <v>111324</v>
      </c>
      <c r="E38958" t="s">
        <v>115046</v>
      </c>
      <c r="F38958">
        <v>48</v>
      </c>
      <c r="G38958" t="s">
        <v>156284</v>
      </c>
      <c r="H38958" t="s">
        <v>211468</v>
      </c>
      <c r="I38958" t="s">
        <v>255058</v>
      </c>
      <c r="J38958" t="s">
        <v>306030</v>
      </c>
    </row>
    <row r="38959" spans="1:10">
      <c r="A38959" t="s">
        <v>38821</v>
      </c>
      <c r="B38959" t="s">
        <v>94542</v>
      </c>
      <c r="C38959">
        <v>290491345</v>
      </c>
      <c r="D38959" t="s">
        <v>111324</v>
      </c>
      <c r="E38959" t="s">
        <v>115046</v>
      </c>
      <c r="F38959">
        <v>4</v>
      </c>
      <c r="G38959" t="s">
        <v>156285</v>
      </c>
      <c r="H38959" t="s">
        <v>211469</v>
      </c>
      <c r="J38959" t="s">
        <v>306031</v>
      </c>
    </row>
    <row r="38960" spans="1:10">
      <c r="A38960" t="s">
        <v>38822</v>
      </c>
      <c r="B38960" t="s">
        <v>94543</v>
      </c>
      <c r="C38960">
        <v>290486634</v>
      </c>
      <c r="D38960" t="s">
        <v>112058</v>
      </c>
      <c r="E38960" t="s">
        <v>115802</v>
      </c>
      <c r="F38960">
        <v>97</v>
      </c>
      <c r="G38960" t="s">
        <v>156286</v>
      </c>
      <c r="H38960" t="s">
        <v>211470</v>
      </c>
      <c r="I38960" t="s">
        <v>255059</v>
      </c>
      <c r="J38960" t="s">
        <v>306032</v>
      </c>
    </row>
    <row r="38961" spans="1:10">
      <c r="A38961" t="s">
        <v>38823</v>
      </c>
      <c r="B38961" t="s">
        <v>94544</v>
      </c>
      <c r="C38961">
        <v>290526216</v>
      </c>
      <c r="D38961" t="s">
        <v>111324</v>
      </c>
      <c r="E38961" t="s">
        <v>115046</v>
      </c>
      <c r="F38961">
        <v>20</v>
      </c>
      <c r="G38961" t="s">
        <v>156287</v>
      </c>
      <c r="H38961" t="s">
        <v>211471</v>
      </c>
      <c r="I38961" t="s">
        <v>255060</v>
      </c>
      <c r="J38961" t="s">
        <v>306033</v>
      </c>
    </row>
    <row r="38962" spans="1:10">
      <c r="A38962" t="s">
        <v>38824</v>
      </c>
      <c r="B38962" t="s">
        <v>94545</v>
      </c>
      <c r="C38962">
        <v>291428415</v>
      </c>
      <c r="D38962" t="s">
        <v>111324</v>
      </c>
      <c r="E38962" t="s">
        <v>115046</v>
      </c>
      <c r="F38962">
        <v>1</v>
      </c>
      <c r="G38962" t="s">
        <v>156288</v>
      </c>
      <c r="H38962" t="s">
        <v>211472</v>
      </c>
      <c r="J38962" t="s">
        <v>306034</v>
      </c>
    </row>
    <row r="38963" spans="1:10">
      <c r="A38963" t="s">
        <v>38825</v>
      </c>
      <c r="B38963" t="s">
        <v>94546</v>
      </c>
      <c r="C38963">
        <v>284200325</v>
      </c>
      <c r="D38963" t="s">
        <v>111324</v>
      </c>
      <c r="E38963" t="s">
        <v>115046</v>
      </c>
      <c r="F38963">
        <v>7</v>
      </c>
      <c r="G38963" t="s">
        <v>156289</v>
      </c>
      <c r="H38963" t="s">
        <v>211473</v>
      </c>
      <c r="I38963" t="s">
        <v>255061</v>
      </c>
      <c r="J38963" t="s">
        <v>306035</v>
      </c>
    </row>
    <row r="38964" spans="1:10">
      <c r="A38964" t="s">
        <v>38826</v>
      </c>
      <c r="B38964" t="s">
        <v>94547</v>
      </c>
      <c r="C38964">
        <v>289599809</v>
      </c>
      <c r="D38964" t="s">
        <v>111324</v>
      </c>
      <c r="E38964" t="s">
        <v>115046</v>
      </c>
      <c r="F38964">
        <v>1</v>
      </c>
      <c r="G38964" t="s">
        <v>156290</v>
      </c>
      <c r="H38964" t="s">
        <v>211474</v>
      </c>
      <c r="J38964" t="s">
        <v>306036</v>
      </c>
    </row>
    <row r="38965" spans="1:10">
      <c r="A38965" t="s">
        <v>38827</v>
      </c>
      <c r="B38965" t="s">
        <v>94548</v>
      </c>
      <c r="C38965">
        <v>289599810</v>
      </c>
      <c r="D38965" t="s">
        <v>111324</v>
      </c>
      <c r="E38965" t="s">
        <v>115046</v>
      </c>
      <c r="F38965">
        <v>1</v>
      </c>
      <c r="G38965" t="s">
        <v>156291</v>
      </c>
      <c r="H38965" t="s">
        <v>211475</v>
      </c>
      <c r="J38965" t="s">
        <v>306037</v>
      </c>
    </row>
    <row r="38966" spans="1:10">
      <c r="A38966" t="s">
        <v>38828</v>
      </c>
      <c r="B38966" t="s">
        <v>94549</v>
      </c>
      <c r="C38966">
        <v>291177544</v>
      </c>
      <c r="D38966" t="s">
        <v>111324</v>
      </c>
      <c r="E38966" t="s">
        <v>115046</v>
      </c>
      <c r="F38966">
        <v>4</v>
      </c>
      <c r="G38966" t="s">
        <v>156292</v>
      </c>
      <c r="J38966" t="s">
        <v>306038</v>
      </c>
    </row>
    <row r="38967" spans="1:10">
      <c r="A38967" t="s">
        <v>38829</v>
      </c>
      <c r="B38967" t="s">
        <v>94550</v>
      </c>
      <c r="C38967">
        <v>290492911</v>
      </c>
      <c r="D38967" t="s">
        <v>111324</v>
      </c>
      <c r="E38967" t="s">
        <v>115046</v>
      </c>
      <c r="F38967">
        <v>19</v>
      </c>
      <c r="G38967" t="s">
        <v>156293</v>
      </c>
      <c r="H38967" t="s">
        <v>211476</v>
      </c>
      <c r="J38967" t="s">
        <v>306039</v>
      </c>
    </row>
    <row r="38968" spans="1:10">
      <c r="A38968" t="s">
        <v>38830</v>
      </c>
      <c r="B38968" t="s">
        <v>94551</v>
      </c>
      <c r="C38968">
        <v>291437432</v>
      </c>
      <c r="D38968" t="s">
        <v>111324</v>
      </c>
      <c r="E38968" t="s">
        <v>115046</v>
      </c>
      <c r="F38968">
        <v>1</v>
      </c>
      <c r="G38968" t="s">
        <v>156294</v>
      </c>
      <c r="H38968" t="s">
        <v>211477</v>
      </c>
      <c r="I38968" t="s">
        <v>255062</v>
      </c>
      <c r="J38968" t="s">
        <v>306040</v>
      </c>
    </row>
    <row r="38969" spans="1:10">
      <c r="A38969" t="s">
        <v>38831</v>
      </c>
      <c r="B38969" t="s">
        <v>94552</v>
      </c>
      <c r="C38969">
        <v>290524472</v>
      </c>
      <c r="D38969" t="s">
        <v>111324</v>
      </c>
      <c r="E38969" t="s">
        <v>112845</v>
      </c>
      <c r="F38969">
        <v>3</v>
      </c>
      <c r="G38969" t="s">
        <v>156295</v>
      </c>
      <c r="H38969" t="s">
        <v>211478</v>
      </c>
      <c r="J38969" t="s">
        <v>306041</v>
      </c>
    </row>
    <row r="38970" spans="1:10">
      <c r="A38970" t="s">
        <v>38832</v>
      </c>
      <c r="B38970" t="s">
        <v>94553</v>
      </c>
      <c r="C38970">
        <v>290520341</v>
      </c>
      <c r="D38970" t="s">
        <v>111324</v>
      </c>
      <c r="E38970" t="s">
        <v>112845</v>
      </c>
      <c r="F38970">
        <v>4</v>
      </c>
      <c r="G38970" t="s">
        <v>156296</v>
      </c>
      <c r="H38970" t="s">
        <v>211479</v>
      </c>
      <c r="J38970" t="s">
        <v>306042</v>
      </c>
    </row>
    <row r="38971" spans="1:10">
      <c r="A38971" t="s">
        <v>38833</v>
      </c>
      <c r="B38971" t="s">
        <v>94554</v>
      </c>
      <c r="C38971">
        <v>284200263</v>
      </c>
      <c r="D38971" t="s">
        <v>111324</v>
      </c>
      <c r="E38971" t="s">
        <v>112845</v>
      </c>
      <c r="F38971">
        <v>2</v>
      </c>
      <c r="G38971" t="s">
        <v>156297</v>
      </c>
      <c r="H38971" t="s">
        <v>211480</v>
      </c>
      <c r="J38971" t="s">
        <v>306043</v>
      </c>
    </row>
    <row r="38972" spans="1:10">
      <c r="A38972" t="s">
        <v>38834</v>
      </c>
      <c r="B38972" t="s">
        <v>94555</v>
      </c>
      <c r="C38972">
        <v>291420540</v>
      </c>
      <c r="D38972" t="s">
        <v>111324</v>
      </c>
      <c r="E38972" t="s">
        <v>112845</v>
      </c>
      <c r="F38972">
        <v>9</v>
      </c>
      <c r="G38972" t="s">
        <v>156298</v>
      </c>
      <c r="H38972" t="s">
        <v>211481</v>
      </c>
      <c r="I38972" t="s">
        <v>255063</v>
      </c>
      <c r="J38972" t="s">
        <v>306044</v>
      </c>
    </row>
    <row r="38973" spans="1:10">
      <c r="A38973" t="s">
        <v>38835</v>
      </c>
      <c r="B38973" t="s">
        <v>94556</v>
      </c>
      <c r="C38973">
        <v>291431934</v>
      </c>
      <c r="D38973" t="s">
        <v>111324</v>
      </c>
      <c r="E38973" t="s">
        <v>112845</v>
      </c>
      <c r="F38973">
        <v>54</v>
      </c>
      <c r="G38973" t="s">
        <v>156299</v>
      </c>
      <c r="H38973" t="s">
        <v>211482</v>
      </c>
      <c r="I38973" t="s">
        <v>255064</v>
      </c>
      <c r="J38973" t="s">
        <v>306045</v>
      </c>
    </row>
    <row r="38974" spans="1:10">
      <c r="A38974" t="s">
        <v>38836</v>
      </c>
      <c r="B38974" t="s">
        <v>94557</v>
      </c>
      <c r="C38974">
        <v>290523163</v>
      </c>
      <c r="D38974" t="s">
        <v>111324</v>
      </c>
      <c r="E38974" t="s">
        <v>112845</v>
      </c>
      <c r="F38974">
        <v>103</v>
      </c>
      <c r="G38974" t="s">
        <v>156300</v>
      </c>
      <c r="H38974" t="s">
        <v>211483</v>
      </c>
      <c r="I38974" t="s">
        <v>255065</v>
      </c>
      <c r="J38974" t="s">
        <v>306046</v>
      </c>
    </row>
    <row r="38975" spans="1:10">
      <c r="A38975" t="s">
        <v>38837</v>
      </c>
      <c r="B38975" t="s">
        <v>94558</v>
      </c>
      <c r="C38975">
        <v>290492786</v>
      </c>
      <c r="D38975" t="s">
        <v>111324</v>
      </c>
      <c r="E38975" t="s">
        <v>112845</v>
      </c>
      <c r="F38975">
        <v>4</v>
      </c>
      <c r="G38975" t="s">
        <v>156301</v>
      </c>
      <c r="H38975" t="s">
        <v>211484</v>
      </c>
      <c r="I38975" t="s">
        <v>255066</v>
      </c>
      <c r="J38975" t="s">
        <v>306047</v>
      </c>
    </row>
    <row r="38976" spans="1:10">
      <c r="A38976" t="s">
        <v>38838</v>
      </c>
      <c r="B38976" t="s">
        <v>94559</v>
      </c>
      <c r="C38976">
        <v>291426638</v>
      </c>
      <c r="D38976" t="s">
        <v>111324</v>
      </c>
      <c r="E38976" t="s">
        <v>112845</v>
      </c>
      <c r="F38976">
        <v>3039</v>
      </c>
      <c r="G38976" t="s">
        <v>156302</v>
      </c>
      <c r="H38976" t="s">
        <v>211485</v>
      </c>
      <c r="I38976" t="s">
        <v>255067</v>
      </c>
      <c r="J38976" t="s">
        <v>306048</v>
      </c>
    </row>
    <row r="38977" spans="1:10">
      <c r="A38977" t="s">
        <v>38839</v>
      </c>
      <c r="B38977" t="s">
        <v>94560</v>
      </c>
      <c r="C38977">
        <v>291428302</v>
      </c>
      <c r="D38977" t="s">
        <v>111324</v>
      </c>
      <c r="E38977" t="s">
        <v>112845</v>
      </c>
      <c r="F38977">
        <v>5</v>
      </c>
      <c r="G38977" t="s">
        <v>156303</v>
      </c>
      <c r="H38977" t="s">
        <v>211486</v>
      </c>
      <c r="J38977" t="s">
        <v>306049</v>
      </c>
    </row>
    <row r="38978" spans="1:10">
      <c r="A38978" t="s">
        <v>38840</v>
      </c>
      <c r="B38978" t="s">
        <v>94561</v>
      </c>
      <c r="C38978">
        <v>291432781</v>
      </c>
      <c r="D38978" t="s">
        <v>111324</v>
      </c>
      <c r="E38978" t="s">
        <v>112845</v>
      </c>
      <c r="F38978">
        <v>34</v>
      </c>
      <c r="G38978" t="s">
        <v>156304</v>
      </c>
      <c r="H38978" t="s">
        <v>211487</v>
      </c>
      <c r="I38978" t="s">
        <v>255068</v>
      </c>
      <c r="J38978" t="s">
        <v>306050</v>
      </c>
    </row>
    <row r="38979" spans="1:10">
      <c r="A38979" t="s">
        <v>38841</v>
      </c>
      <c r="B38979" t="s">
        <v>94562</v>
      </c>
      <c r="C38979">
        <v>290492100</v>
      </c>
      <c r="D38979" t="s">
        <v>111324</v>
      </c>
      <c r="E38979" t="s">
        <v>112845</v>
      </c>
      <c r="F38979">
        <v>9</v>
      </c>
      <c r="G38979" t="s">
        <v>156305</v>
      </c>
      <c r="H38979" t="s">
        <v>211488</v>
      </c>
      <c r="I38979" t="s">
        <v>255069</v>
      </c>
      <c r="J38979" t="s">
        <v>306051</v>
      </c>
    </row>
    <row r="38980" spans="1:10">
      <c r="A38980" t="s">
        <v>38842</v>
      </c>
      <c r="B38980" t="s">
        <v>94563</v>
      </c>
      <c r="C38980">
        <v>290483412</v>
      </c>
      <c r="D38980" t="s">
        <v>111324</v>
      </c>
      <c r="E38980" t="s">
        <v>112845</v>
      </c>
      <c r="F38980">
        <v>115</v>
      </c>
      <c r="G38980" t="s">
        <v>156306</v>
      </c>
      <c r="H38980" t="s">
        <v>211489</v>
      </c>
      <c r="J38980" t="s">
        <v>306052</v>
      </c>
    </row>
    <row r="38981" spans="1:10">
      <c r="A38981" t="s">
        <v>38843</v>
      </c>
      <c r="B38981" t="s">
        <v>94564</v>
      </c>
      <c r="C38981">
        <v>290520337</v>
      </c>
      <c r="D38981" t="s">
        <v>111324</v>
      </c>
      <c r="E38981" t="s">
        <v>112845</v>
      </c>
      <c r="F38981">
        <v>6</v>
      </c>
      <c r="G38981" t="s">
        <v>156307</v>
      </c>
      <c r="H38981" t="s">
        <v>211490</v>
      </c>
      <c r="I38981" t="s">
        <v>255070</v>
      </c>
      <c r="J38981" t="s">
        <v>306053</v>
      </c>
    </row>
    <row r="38982" spans="1:10">
      <c r="A38982" t="s">
        <v>38844</v>
      </c>
      <c r="B38982" t="s">
        <v>94565</v>
      </c>
      <c r="C38982">
        <v>291418529</v>
      </c>
      <c r="D38982" t="s">
        <v>111324</v>
      </c>
      <c r="E38982" t="s">
        <v>112845</v>
      </c>
      <c r="F38982">
        <v>1</v>
      </c>
      <c r="G38982" t="s">
        <v>156308</v>
      </c>
      <c r="H38982" t="s">
        <v>211491</v>
      </c>
      <c r="I38982" t="s">
        <v>255071</v>
      </c>
      <c r="J38982" t="s">
        <v>306054</v>
      </c>
    </row>
    <row r="38983" spans="1:10">
      <c r="A38983" t="s">
        <v>38845</v>
      </c>
      <c r="B38983" t="s">
        <v>94566</v>
      </c>
      <c r="C38983">
        <v>291426679</v>
      </c>
      <c r="D38983" t="s">
        <v>111324</v>
      </c>
      <c r="E38983" t="s">
        <v>112845</v>
      </c>
      <c r="F38983">
        <v>245</v>
      </c>
      <c r="G38983" t="s">
        <v>156309</v>
      </c>
      <c r="H38983" t="s">
        <v>211492</v>
      </c>
      <c r="I38983" t="s">
        <v>255072</v>
      </c>
      <c r="J38983" t="s">
        <v>306055</v>
      </c>
    </row>
    <row r="38984" spans="1:10">
      <c r="A38984" t="s">
        <v>38846</v>
      </c>
      <c r="B38984" t="s">
        <v>94567</v>
      </c>
      <c r="C38984">
        <v>290482428</v>
      </c>
      <c r="D38984" t="s">
        <v>111324</v>
      </c>
      <c r="E38984" t="s">
        <v>112845</v>
      </c>
      <c r="F38984">
        <v>802</v>
      </c>
      <c r="G38984" t="s">
        <v>156310</v>
      </c>
      <c r="H38984" t="s">
        <v>211493</v>
      </c>
      <c r="I38984" t="s">
        <v>255073</v>
      </c>
      <c r="J38984" t="s">
        <v>306056</v>
      </c>
    </row>
    <row r="38985" spans="1:10">
      <c r="A38985" t="s">
        <v>38847</v>
      </c>
      <c r="B38985" t="s">
        <v>94568</v>
      </c>
      <c r="C38985">
        <v>290482042</v>
      </c>
      <c r="D38985" t="s">
        <v>112002</v>
      </c>
      <c r="E38985" t="s">
        <v>115803</v>
      </c>
      <c r="F38985">
        <v>83</v>
      </c>
      <c r="G38985" t="s">
        <v>156311</v>
      </c>
      <c r="H38985" t="s">
        <v>211494</v>
      </c>
      <c r="I38985" t="s">
        <v>255074</v>
      </c>
      <c r="J38985" t="s">
        <v>306057</v>
      </c>
    </row>
    <row r="38986" spans="1:10">
      <c r="A38986" t="s">
        <v>38848</v>
      </c>
      <c r="B38986" t="s">
        <v>94569</v>
      </c>
      <c r="C38986">
        <v>291416319</v>
      </c>
      <c r="D38986" t="s">
        <v>111324</v>
      </c>
      <c r="E38986" t="s">
        <v>112845</v>
      </c>
      <c r="F38986">
        <v>4</v>
      </c>
      <c r="G38986" t="s">
        <v>156312</v>
      </c>
      <c r="H38986" t="s">
        <v>211495</v>
      </c>
      <c r="I38986" t="s">
        <v>255075</v>
      </c>
      <c r="J38986" t="s">
        <v>306058</v>
      </c>
    </row>
    <row r="38987" spans="1:10">
      <c r="A38987" t="s">
        <v>38849</v>
      </c>
      <c r="B38987" t="s">
        <v>94570</v>
      </c>
      <c r="C38987">
        <v>291417829</v>
      </c>
      <c r="D38987" t="s">
        <v>111324</v>
      </c>
      <c r="E38987" t="s">
        <v>112845</v>
      </c>
      <c r="F38987">
        <v>10</v>
      </c>
      <c r="G38987" t="s">
        <v>156313</v>
      </c>
      <c r="H38987" t="s">
        <v>211496</v>
      </c>
      <c r="I38987" t="s">
        <v>255076</v>
      </c>
      <c r="J38987" t="s">
        <v>306059</v>
      </c>
    </row>
    <row r="38988" spans="1:10">
      <c r="A38988" t="s">
        <v>38850</v>
      </c>
      <c r="B38988" t="s">
        <v>94571</v>
      </c>
      <c r="C38988">
        <v>290493001</v>
      </c>
      <c r="D38988" t="s">
        <v>111324</v>
      </c>
      <c r="E38988" t="s">
        <v>112845</v>
      </c>
      <c r="F38988">
        <v>7</v>
      </c>
      <c r="G38988" t="s">
        <v>156314</v>
      </c>
      <c r="H38988" t="s">
        <v>211497</v>
      </c>
      <c r="I38988" t="s">
        <v>255077</v>
      </c>
      <c r="J38988" t="s">
        <v>306060</v>
      </c>
    </row>
    <row r="38989" spans="1:10">
      <c r="A38989" t="s">
        <v>38851</v>
      </c>
      <c r="B38989" t="s">
        <v>94572</v>
      </c>
      <c r="C38989">
        <v>291416421</v>
      </c>
      <c r="D38989" t="s">
        <v>111324</v>
      </c>
      <c r="E38989" t="s">
        <v>112845</v>
      </c>
      <c r="F38989">
        <v>5</v>
      </c>
      <c r="G38989" t="s">
        <v>156315</v>
      </c>
      <c r="H38989" t="s">
        <v>211498</v>
      </c>
      <c r="J38989" t="s">
        <v>306061</v>
      </c>
    </row>
    <row r="38990" spans="1:10">
      <c r="A38990" t="s">
        <v>33901</v>
      </c>
      <c r="B38990" t="s">
        <v>94573</v>
      </c>
      <c r="C38990">
        <v>290482418</v>
      </c>
      <c r="D38990" t="s">
        <v>112155</v>
      </c>
      <c r="E38990" t="s">
        <v>115804</v>
      </c>
      <c r="F38990">
        <v>5</v>
      </c>
      <c r="G38990" t="s">
        <v>156316</v>
      </c>
      <c r="H38990" t="s">
        <v>211499</v>
      </c>
      <c r="I38990" t="s">
        <v>255078</v>
      </c>
      <c r="J38990" t="s">
        <v>306062</v>
      </c>
    </row>
    <row r="38991" spans="1:10">
      <c r="A38991" t="s">
        <v>38852</v>
      </c>
      <c r="B38991" t="s">
        <v>94574</v>
      </c>
      <c r="C38991">
        <v>291444340</v>
      </c>
      <c r="D38991" t="s">
        <v>111324</v>
      </c>
      <c r="E38991" t="s">
        <v>112845</v>
      </c>
      <c r="F38991">
        <v>24</v>
      </c>
      <c r="G38991" t="s">
        <v>156317</v>
      </c>
      <c r="H38991" t="s">
        <v>211500</v>
      </c>
      <c r="J38991" t="s">
        <v>306063</v>
      </c>
    </row>
    <row r="38992" spans="1:10">
      <c r="A38992" t="s">
        <v>38853</v>
      </c>
      <c r="B38992" t="s">
        <v>94575</v>
      </c>
      <c r="C38992">
        <v>291582498</v>
      </c>
      <c r="D38992" t="s">
        <v>111324</v>
      </c>
      <c r="E38992" t="s">
        <v>112845</v>
      </c>
      <c r="F38992">
        <v>15</v>
      </c>
      <c r="G38992" t="s">
        <v>156318</v>
      </c>
      <c r="H38992" t="s">
        <v>211501</v>
      </c>
      <c r="J38992" t="s">
        <v>306064</v>
      </c>
    </row>
    <row r="38993" spans="1:10">
      <c r="A38993" t="s">
        <v>38854</v>
      </c>
      <c r="B38993" t="s">
        <v>94576</v>
      </c>
      <c r="C38993">
        <v>290487375</v>
      </c>
      <c r="D38993" t="s">
        <v>112156</v>
      </c>
      <c r="E38993" t="s">
        <v>115805</v>
      </c>
      <c r="F38993">
        <v>146</v>
      </c>
      <c r="G38993" t="s">
        <v>156319</v>
      </c>
      <c r="H38993" t="s">
        <v>211502</v>
      </c>
      <c r="I38993" t="s">
        <v>255079</v>
      </c>
      <c r="J38993" t="s">
        <v>306065</v>
      </c>
    </row>
    <row r="38994" spans="1:10">
      <c r="A38994" t="s">
        <v>38855</v>
      </c>
      <c r="B38994" t="s">
        <v>94577</v>
      </c>
      <c r="C38994">
        <v>290491531</v>
      </c>
      <c r="D38994" t="s">
        <v>111324</v>
      </c>
      <c r="E38994" t="s">
        <v>112845</v>
      </c>
      <c r="F38994">
        <v>2</v>
      </c>
      <c r="G38994" t="s">
        <v>156320</v>
      </c>
      <c r="H38994" t="s">
        <v>211503</v>
      </c>
      <c r="I38994" t="s">
        <v>255080</v>
      </c>
      <c r="J38994" t="s">
        <v>306066</v>
      </c>
    </row>
    <row r="38995" spans="1:10">
      <c r="A38995" t="s">
        <v>38856</v>
      </c>
      <c r="B38995" t="s">
        <v>94578</v>
      </c>
      <c r="C38995">
        <v>291419439</v>
      </c>
      <c r="D38995" t="s">
        <v>112007</v>
      </c>
      <c r="E38995" t="s">
        <v>115806</v>
      </c>
      <c r="F38995">
        <v>493</v>
      </c>
      <c r="G38995" t="s">
        <v>156321</v>
      </c>
      <c r="H38995" t="s">
        <v>211504</v>
      </c>
      <c r="J38995" t="s">
        <v>306067</v>
      </c>
    </row>
    <row r="38996" spans="1:10">
      <c r="A38996" t="s">
        <v>38857</v>
      </c>
      <c r="B38996" t="s">
        <v>94579</v>
      </c>
      <c r="C38996">
        <v>290483779</v>
      </c>
      <c r="D38996" t="s">
        <v>111324</v>
      </c>
      <c r="E38996" t="s">
        <v>112845</v>
      </c>
      <c r="F38996">
        <v>55</v>
      </c>
      <c r="G38996" t="s">
        <v>156322</v>
      </c>
      <c r="H38996" t="s">
        <v>211505</v>
      </c>
      <c r="J38996" t="s">
        <v>306068</v>
      </c>
    </row>
    <row r="38997" spans="1:10">
      <c r="A38997" t="s">
        <v>38858</v>
      </c>
      <c r="B38997" t="s">
        <v>94580</v>
      </c>
      <c r="C38997">
        <v>290520418</v>
      </c>
      <c r="D38997" t="s">
        <v>111324</v>
      </c>
      <c r="E38997" t="s">
        <v>112845</v>
      </c>
      <c r="F38997">
        <v>2</v>
      </c>
      <c r="G38997" t="s">
        <v>156323</v>
      </c>
      <c r="H38997" t="s">
        <v>211506</v>
      </c>
      <c r="J38997" t="s">
        <v>306069</v>
      </c>
    </row>
    <row r="38998" spans="1:10">
      <c r="A38998" t="s">
        <v>38859</v>
      </c>
      <c r="B38998" t="s">
        <v>94581</v>
      </c>
      <c r="C38998">
        <v>291436491</v>
      </c>
      <c r="D38998" t="s">
        <v>111324</v>
      </c>
      <c r="E38998" t="s">
        <v>112845</v>
      </c>
      <c r="F38998">
        <v>64</v>
      </c>
      <c r="G38998" t="s">
        <v>156324</v>
      </c>
      <c r="H38998" t="s">
        <v>211507</v>
      </c>
      <c r="I38998" t="s">
        <v>255081</v>
      </c>
      <c r="J38998" t="s">
        <v>306070</v>
      </c>
    </row>
    <row r="38999" spans="1:10">
      <c r="A38999" t="s">
        <v>38860</v>
      </c>
      <c r="B38999" t="s">
        <v>94582</v>
      </c>
      <c r="C38999">
        <v>290521709</v>
      </c>
      <c r="D38999" t="s">
        <v>111324</v>
      </c>
      <c r="E38999" t="s">
        <v>112845</v>
      </c>
      <c r="F38999">
        <v>23</v>
      </c>
      <c r="G38999" t="s">
        <v>156325</v>
      </c>
      <c r="H38999" t="s">
        <v>211508</v>
      </c>
      <c r="I38999" t="s">
        <v>255082</v>
      </c>
      <c r="J38999" t="s">
        <v>306071</v>
      </c>
    </row>
    <row r="39000" spans="1:10">
      <c r="A39000" t="s">
        <v>38861</v>
      </c>
      <c r="B39000" t="s">
        <v>94583</v>
      </c>
      <c r="C39000">
        <v>291430873</v>
      </c>
      <c r="D39000" t="s">
        <v>111324</v>
      </c>
      <c r="E39000" t="s">
        <v>112845</v>
      </c>
      <c r="F39000">
        <v>6</v>
      </c>
      <c r="G39000" t="s">
        <v>156326</v>
      </c>
      <c r="H39000" t="s">
        <v>211509</v>
      </c>
      <c r="I39000" t="s">
        <v>255083</v>
      </c>
      <c r="J39000" t="s">
        <v>306072</v>
      </c>
    </row>
    <row r="39001" spans="1:10">
      <c r="A39001" t="s">
        <v>38862</v>
      </c>
      <c r="B39001" t="s">
        <v>94584</v>
      </c>
      <c r="C39001">
        <v>291426089</v>
      </c>
      <c r="D39001" t="s">
        <v>111324</v>
      </c>
      <c r="E39001" t="s">
        <v>112845</v>
      </c>
      <c r="F39001">
        <v>4</v>
      </c>
      <c r="G39001" t="s">
        <v>156327</v>
      </c>
      <c r="H39001" t="s">
        <v>211510</v>
      </c>
      <c r="J39001" t="s">
        <v>306073</v>
      </c>
    </row>
    <row r="39002" spans="1:10">
      <c r="A39002" t="s">
        <v>38863</v>
      </c>
      <c r="B39002" t="s">
        <v>94585</v>
      </c>
      <c r="C39002">
        <v>290484489</v>
      </c>
      <c r="D39002" t="s">
        <v>111324</v>
      </c>
      <c r="E39002" t="s">
        <v>112845</v>
      </c>
      <c r="F39002">
        <v>108</v>
      </c>
      <c r="G39002" t="s">
        <v>156328</v>
      </c>
      <c r="H39002" t="s">
        <v>211511</v>
      </c>
      <c r="I39002" t="s">
        <v>255084</v>
      </c>
      <c r="J39002" t="s">
        <v>306074</v>
      </c>
    </row>
    <row r="39003" spans="1:10">
      <c r="A39003" t="s">
        <v>38864</v>
      </c>
      <c r="B39003" t="s">
        <v>94586</v>
      </c>
      <c r="C39003">
        <v>290520477</v>
      </c>
      <c r="D39003" t="s">
        <v>111324</v>
      </c>
      <c r="E39003" t="s">
        <v>112845</v>
      </c>
      <c r="F39003">
        <v>20</v>
      </c>
      <c r="G39003" t="s">
        <v>156329</v>
      </c>
      <c r="H39003" t="s">
        <v>211512</v>
      </c>
      <c r="I39003" t="s">
        <v>255085</v>
      </c>
      <c r="J39003" t="s">
        <v>306075</v>
      </c>
    </row>
    <row r="39004" spans="1:10">
      <c r="A39004" t="s">
        <v>38865</v>
      </c>
      <c r="B39004" t="s">
        <v>94587</v>
      </c>
      <c r="C39004">
        <v>290487271</v>
      </c>
      <c r="D39004" t="s">
        <v>111324</v>
      </c>
      <c r="E39004" t="s">
        <v>112845</v>
      </c>
      <c r="F39004">
        <v>5</v>
      </c>
      <c r="G39004" t="s">
        <v>156330</v>
      </c>
      <c r="H39004" t="s">
        <v>211513</v>
      </c>
      <c r="I39004" t="s">
        <v>255086</v>
      </c>
      <c r="J39004" t="s">
        <v>306076</v>
      </c>
    </row>
    <row r="39005" spans="1:10">
      <c r="A39005" t="s">
        <v>38866</v>
      </c>
      <c r="B39005" t="s">
        <v>94588</v>
      </c>
      <c r="C39005">
        <v>291416589</v>
      </c>
      <c r="D39005" t="s">
        <v>111324</v>
      </c>
      <c r="E39005" t="s">
        <v>112845</v>
      </c>
      <c r="F39005">
        <v>53</v>
      </c>
      <c r="G39005" t="s">
        <v>156331</v>
      </c>
      <c r="H39005" t="s">
        <v>211514</v>
      </c>
      <c r="J39005" t="s">
        <v>306077</v>
      </c>
    </row>
    <row r="39006" spans="1:10">
      <c r="A39006" t="s">
        <v>38867</v>
      </c>
      <c r="B39006" t="s">
        <v>94589</v>
      </c>
      <c r="C39006">
        <v>290487834</v>
      </c>
      <c r="D39006" t="s">
        <v>111324</v>
      </c>
      <c r="E39006" t="s">
        <v>112845</v>
      </c>
      <c r="F39006">
        <v>4</v>
      </c>
      <c r="G39006" t="s">
        <v>156332</v>
      </c>
      <c r="H39006" t="s">
        <v>211515</v>
      </c>
      <c r="I39006" t="s">
        <v>255087</v>
      </c>
      <c r="J39006" t="s">
        <v>306078</v>
      </c>
    </row>
    <row r="39007" spans="1:10">
      <c r="A39007" t="s">
        <v>38868</v>
      </c>
      <c r="B39007" t="s">
        <v>94590</v>
      </c>
      <c r="C39007">
        <v>291439078</v>
      </c>
      <c r="D39007" t="s">
        <v>111324</v>
      </c>
      <c r="E39007" t="s">
        <v>112845</v>
      </c>
      <c r="F39007">
        <v>12</v>
      </c>
      <c r="G39007" t="s">
        <v>156333</v>
      </c>
      <c r="H39007" t="s">
        <v>211516</v>
      </c>
      <c r="I39007" t="s">
        <v>255088</v>
      </c>
      <c r="J39007" t="s">
        <v>306079</v>
      </c>
    </row>
    <row r="39008" spans="1:10">
      <c r="A39008" t="s">
        <v>38869</v>
      </c>
      <c r="B39008" t="s">
        <v>94591</v>
      </c>
      <c r="C39008">
        <v>284199909</v>
      </c>
      <c r="D39008" t="s">
        <v>112007</v>
      </c>
      <c r="E39008" t="s">
        <v>115807</v>
      </c>
      <c r="F39008">
        <v>9089</v>
      </c>
      <c r="G39008" t="s">
        <v>156334</v>
      </c>
      <c r="H39008" t="s">
        <v>211517</v>
      </c>
      <c r="I39008" t="s">
        <v>255089</v>
      </c>
      <c r="J39008" t="s">
        <v>306080</v>
      </c>
    </row>
    <row r="39009" spans="1:10">
      <c r="A39009" t="s">
        <v>38870</v>
      </c>
      <c r="B39009" t="s">
        <v>94592</v>
      </c>
      <c r="C39009">
        <v>291427690</v>
      </c>
      <c r="D39009" t="s">
        <v>111324</v>
      </c>
      <c r="E39009" t="s">
        <v>112845</v>
      </c>
      <c r="F39009">
        <v>16459</v>
      </c>
      <c r="G39009" t="s">
        <v>156335</v>
      </c>
      <c r="H39009" t="s">
        <v>211518</v>
      </c>
      <c r="I39009" t="s">
        <v>255090</v>
      </c>
      <c r="J39009" t="s">
        <v>306081</v>
      </c>
    </row>
    <row r="39010" spans="1:10">
      <c r="A39010" t="s">
        <v>19532</v>
      </c>
      <c r="B39010" t="s">
        <v>94593</v>
      </c>
      <c r="C39010">
        <v>290525599</v>
      </c>
      <c r="D39010" t="s">
        <v>112007</v>
      </c>
      <c r="E39010" t="s">
        <v>115807</v>
      </c>
      <c r="F39010">
        <v>2360</v>
      </c>
      <c r="G39010" t="s">
        <v>156336</v>
      </c>
      <c r="H39010" t="s">
        <v>211519</v>
      </c>
      <c r="J39010" t="s">
        <v>306082</v>
      </c>
    </row>
    <row r="39011" spans="1:10">
      <c r="A39011" t="s">
        <v>38871</v>
      </c>
      <c r="B39011" t="s">
        <v>94594</v>
      </c>
      <c r="C39011">
        <v>291415137</v>
      </c>
      <c r="D39011" t="s">
        <v>111324</v>
      </c>
      <c r="E39011" t="s">
        <v>112845</v>
      </c>
      <c r="F39011">
        <v>9</v>
      </c>
      <c r="G39011" t="s">
        <v>156337</v>
      </c>
      <c r="H39011" t="s">
        <v>211520</v>
      </c>
      <c r="I39011" t="s">
        <v>255091</v>
      </c>
      <c r="J39011" t="s">
        <v>306083</v>
      </c>
    </row>
    <row r="39012" spans="1:10">
      <c r="A39012" t="s">
        <v>38872</v>
      </c>
      <c r="B39012" t="s">
        <v>94595</v>
      </c>
      <c r="C39012">
        <v>283104943</v>
      </c>
      <c r="D39012" t="s">
        <v>112006</v>
      </c>
      <c r="E39012" t="s">
        <v>115808</v>
      </c>
      <c r="F39012">
        <v>44</v>
      </c>
      <c r="G39012" t="s">
        <v>156338</v>
      </c>
      <c r="H39012" t="s">
        <v>211521</v>
      </c>
      <c r="I39012" t="s">
        <v>255092</v>
      </c>
      <c r="J39012" t="s">
        <v>306084</v>
      </c>
    </row>
    <row r="39013" spans="1:10">
      <c r="A39013" t="s">
        <v>38873</v>
      </c>
      <c r="B39013" t="s">
        <v>94596</v>
      </c>
      <c r="C39013">
        <v>290491328</v>
      </c>
      <c r="D39013" t="s">
        <v>111324</v>
      </c>
      <c r="E39013" t="s">
        <v>112845</v>
      </c>
      <c r="F39013">
        <v>254</v>
      </c>
      <c r="G39013" t="s">
        <v>156339</v>
      </c>
      <c r="H39013" t="s">
        <v>211522</v>
      </c>
      <c r="J39013" t="s">
        <v>306085</v>
      </c>
    </row>
    <row r="39014" spans="1:10">
      <c r="A39014" t="s">
        <v>38874</v>
      </c>
      <c r="B39014" t="s">
        <v>94597</v>
      </c>
      <c r="C39014">
        <v>290829015</v>
      </c>
      <c r="D39014" t="s">
        <v>111324</v>
      </c>
      <c r="E39014" t="s">
        <v>112845</v>
      </c>
      <c r="F39014">
        <v>405</v>
      </c>
      <c r="G39014" t="s">
        <v>156340</v>
      </c>
      <c r="H39014" t="s">
        <v>211523</v>
      </c>
      <c r="J39014" t="s">
        <v>306086</v>
      </c>
    </row>
    <row r="39015" spans="1:10">
      <c r="A39015" t="s">
        <v>38875</v>
      </c>
      <c r="B39015" t="s">
        <v>94598</v>
      </c>
      <c r="C39015">
        <v>290491959</v>
      </c>
      <c r="D39015" t="s">
        <v>111324</v>
      </c>
      <c r="E39015" t="s">
        <v>112845</v>
      </c>
      <c r="F39015">
        <v>20</v>
      </c>
      <c r="G39015" t="s">
        <v>156341</v>
      </c>
      <c r="H39015" t="s">
        <v>211524</v>
      </c>
      <c r="I39015" t="s">
        <v>255093</v>
      </c>
      <c r="J39015" t="s">
        <v>306087</v>
      </c>
    </row>
    <row r="39016" spans="1:10">
      <c r="A39016" t="s">
        <v>38876</v>
      </c>
      <c r="B39016" t="s">
        <v>94599</v>
      </c>
      <c r="C39016">
        <v>291433236</v>
      </c>
      <c r="D39016" t="s">
        <v>111324</v>
      </c>
      <c r="E39016" t="s">
        <v>112845</v>
      </c>
      <c r="F39016">
        <v>26</v>
      </c>
      <c r="G39016" t="s">
        <v>156342</v>
      </c>
      <c r="H39016" t="s">
        <v>211525</v>
      </c>
      <c r="I39016" t="s">
        <v>255094</v>
      </c>
      <c r="J39016" t="s">
        <v>306088</v>
      </c>
    </row>
    <row r="39017" spans="1:10">
      <c r="A39017" t="s">
        <v>38877</v>
      </c>
      <c r="B39017" t="s">
        <v>94600</v>
      </c>
      <c r="C39017">
        <v>291420195</v>
      </c>
      <c r="D39017" t="s">
        <v>111324</v>
      </c>
      <c r="E39017" t="s">
        <v>112845</v>
      </c>
      <c r="F39017">
        <v>894</v>
      </c>
      <c r="G39017" t="s">
        <v>156343</v>
      </c>
      <c r="H39017" t="s">
        <v>211526</v>
      </c>
      <c r="I39017" t="s">
        <v>255095</v>
      </c>
      <c r="J39017" t="s">
        <v>306089</v>
      </c>
    </row>
    <row r="39018" spans="1:10">
      <c r="A39018" t="s">
        <v>38878</v>
      </c>
      <c r="B39018" t="s">
        <v>94601</v>
      </c>
      <c r="C39018">
        <v>291425783</v>
      </c>
      <c r="D39018" t="s">
        <v>111324</v>
      </c>
      <c r="E39018" t="s">
        <v>112845</v>
      </c>
      <c r="F39018">
        <v>1261</v>
      </c>
      <c r="G39018" t="s">
        <v>156344</v>
      </c>
      <c r="H39018" t="s">
        <v>211527</v>
      </c>
      <c r="I39018" t="s">
        <v>255096</v>
      </c>
      <c r="J39018" t="s">
        <v>306090</v>
      </c>
    </row>
    <row r="39019" spans="1:10">
      <c r="A39019" t="s">
        <v>38879</v>
      </c>
      <c r="B39019" t="s">
        <v>94602</v>
      </c>
      <c r="C39019">
        <v>291420530</v>
      </c>
      <c r="D39019" t="s">
        <v>111324</v>
      </c>
      <c r="E39019" t="s">
        <v>112845</v>
      </c>
      <c r="F39019">
        <v>19</v>
      </c>
      <c r="G39019" t="s">
        <v>156345</v>
      </c>
      <c r="H39019" t="s">
        <v>211528</v>
      </c>
      <c r="J39019" t="s">
        <v>306091</v>
      </c>
    </row>
    <row r="39020" spans="1:10">
      <c r="A39020" t="s">
        <v>38880</v>
      </c>
      <c r="B39020" t="s">
        <v>94603</v>
      </c>
      <c r="C39020">
        <v>289598421</v>
      </c>
      <c r="D39020" t="s">
        <v>111324</v>
      </c>
      <c r="E39020" t="s">
        <v>112845</v>
      </c>
      <c r="F39020">
        <v>12</v>
      </c>
      <c r="G39020" t="s">
        <v>156346</v>
      </c>
      <c r="H39020" t="s">
        <v>211529</v>
      </c>
      <c r="J39020" t="s">
        <v>306092</v>
      </c>
    </row>
    <row r="39021" spans="1:10">
      <c r="A39021" t="s">
        <v>38881</v>
      </c>
      <c r="B39021" t="s">
        <v>94604</v>
      </c>
      <c r="C39021">
        <v>290526549</v>
      </c>
      <c r="D39021" t="s">
        <v>111324</v>
      </c>
      <c r="E39021" t="s">
        <v>112845</v>
      </c>
      <c r="F39021">
        <v>12</v>
      </c>
      <c r="G39021" t="s">
        <v>156347</v>
      </c>
      <c r="H39021" t="s">
        <v>211530</v>
      </c>
      <c r="J39021" t="s">
        <v>306093</v>
      </c>
    </row>
    <row r="39022" spans="1:10">
      <c r="A39022" t="s">
        <v>38882</v>
      </c>
      <c r="B39022" t="s">
        <v>94605</v>
      </c>
      <c r="C39022">
        <v>290481732</v>
      </c>
      <c r="D39022" t="s">
        <v>112040</v>
      </c>
      <c r="E39022" t="s">
        <v>115261</v>
      </c>
      <c r="F39022">
        <v>57</v>
      </c>
      <c r="G39022" t="s">
        <v>156348</v>
      </c>
      <c r="H39022" t="s">
        <v>211531</v>
      </c>
      <c r="I39022" t="s">
        <v>255097</v>
      </c>
      <c r="J39022" t="s">
        <v>306094</v>
      </c>
    </row>
    <row r="39023" spans="1:10">
      <c r="A39023" t="s">
        <v>38883</v>
      </c>
      <c r="B39023" t="s">
        <v>94606</v>
      </c>
      <c r="C39023">
        <v>291422833</v>
      </c>
      <c r="D39023" t="s">
        <v>111324</v>
      </c>
      <c r="E39023" t="s">
        <v>112845</v>
      </c>
      <c r="F39023">
        <v>1</v>
      </c>
      <c r="G39023" t="s">
        <v>156349</v>
      </c>
      <c r="H39023" t="s">
        <v>211532</v>
      </c>
      <c r="J39023" t="s">
        <v>306095</v>
      </c>
    </row>
    <row r="39024" spans="1:10">
      <c r="A39024" t="s">
        <v>38884</v>
      </c>
      <c r="B39024" t="s">
        <v>94607</v>
      </c>
      <c r="C39024">
        <v>290520476</v>
      </c>
      <c r="D39024" t="s">
        <v>111324</v>
      </c>
      <c r="E39024" t="s">
        <v>112845</v>
      </c>
      <c r="F39024">
        <v>20</v>
      </c>
      <c r="G39024" t="s">
        <v>156350</v>
      </c>
      <c r="H39024" t="s">
        <v>211533</v>
      </c>
      <c r="I39024" t="s">
        <v>255098</v>
      </c>
      <c r="J39024" t="s">
        <v>306096</v>
      </c>
    </row>
    <row r="39025" spans="1:10">
      <c r="A39025" t="s">
        <v>38885</v>
      </c>
      <c r="B39025" t="s">
        <v>94608</v>
      </c>
      <c r="C39025">
        <v>291429769</v>
      </c>
      <c r="D39025" t="s">
        <v>112157</v>
      </c>
      <c r="E39025" t="s">
        <v>115806</v>
      </c>
      <c r="F39025">
        <v>5</v>
      </c>
      <c r="G39025" t="s">
        <v>156351</v>
      </c>
      <c r="H39025" t="s">
        <v>211534</v>
      </c>
      <c r="I39025" t="s">
        <v>255099</v>
      </c>
      <c r="J39025" t="s">
        <v>306097</v>
      </c>
    </row>
    <row r="39026" spans="1:10">
      <c r="A39026" t="s">
        <v>38886</v>
      </c>
      <c r="B39026" t="s">
        <v>94609</v>
      </c>
      <c r="C39026">
        <v>290490257</v>
      </c>
      <c r="D39026" t="s">
        <v>111324</v>
      </c>
      <c r="E39026" t="s">
        <v>112845</v>
      </c>
      <c r="F39026">
        <v>9</v>
      </c>
      <c r="G39026" t="s">
        <v>156352</v>
      </c>
      <c r="H39026" t="s">
        <v>211535</v>
      </c>
      <c r="J39026" t="s">
        <v>306098</v>
      </c>
    </row>
    <row r="39027" spans="1:10">
      <c r="A39027" t="s">
        <v>38887</v>
      </c>
      <c r="B39027" t="s">
        <v>94610</v>
      </c>
      <c r="C39027">
        <v>2178700</v>
      </c>
      <c r="D39027" t="s">
        <v>111324</v>
      </c>
      <c r="E39027" t="s">
        <v>112845</v>
      </c>
      <c r="F39027">
        <v>126</v>
      </c>
      <c r="G39027" t="s">
        <v>156353</v>
      </c>
      <c r="H39027" t="s">
        <v>211536</v>
      </c>
      <c r="I39027" t="s">
        <v>255100</v>
      </c>
      <c r="J39027" t="s">
        <v>306099</v>
      </c>
    </row>
    <row r="39028" spans="1:10">
      <c r="A39028" t="s">
        <v>38888</v>
      </c>
      <c r="B39028" t="s">
        <v>94611</v>
      </c>
      <c r="C39028">
        <v>291424258</v>
      </c>
      <c r="D39028" t="s">
        <v>111324</v>
      </c>
      <c r="E39028" t="s">
        <v>112845</v>
      </c>
      <c r="F39028">
        <v>4</v>
      </c>
      <c r="G39028" t="s">
        <v>156354</v>
      </c>
      <c r="H39028" t="s">
        <v>211537</v>
      </c>
      <c r="J39028" t="s">
        <v>306100</v>
      </c>
    </row>
    <row r="39029" spans="1:10">
      <c r="A39029" t="s">
        <v>38889</v>
      </c>
      <c r="B39029" t="s">
        <v>94612</v>
      </c>
      <c r="C39029">
        <v>290487541</v>
      </c>
      <c r="D39029" t="s">
        <v>111324</v>
      </c>
      <c r="E39029" t="s">
        <v>112845</v>
      </c>
      <c r="F39029">
        <v>666</v>
      </c>
      <c r="G39029" t="s">
        <v>156355</v>
      </c>
      <c r="H39029" t="s">
        <v>211538</v>
      </c>
      <c r="I39029" t="s">
        <v>255101</v>
      </c>
      <c r="J39029" t="s">
        <v>306101</v>
      </c>
    </row>
    <row r="39030" spans="1:10">
      <c r="A39030" t="s">
        <v>38890</v>
      </c>
      <c r="B39030" t="s">
        <v>94613</v>
      </c>
      <c r="C39030">
        <v>291440425</v>
      </c>
      <c r="D39030" t="s">
        <v>111324</v>
      </c>
      <c r="E39030" t="s">
        <v>112845</v>
      </c>
      <c r="F39030">
        <v>11</v>
      </c>
      <c r="G39030" t="s">
        <v>156356</v>
      </c>
      <c r="H39030" t="s">
        <v>211539</v>
      </c>
      <c r="I39030" t="s">
        <v>255102</v>
      </c>
      <c r="J39030" t="s">
        <v>306102</v>
      </c>
    </row>
    <row r="39031" spans="1:10">
      <c r="A39031" t="s">
        <v>38891</v>
      </c>
      <c r="B39031" t="s">
        <v>94614</v>
      </c>
      <c r="C39031">
        <v>291418680</v>
      </c>
      <c r="D39031" t="s">
        <v>111324</v>
      </c>
      <c r="E39031" t="s">
        <v>112845</v>
      </c>
      <c r="F39031">
        <v>118</v>
      </c>
      <c r="G39031" t="s">
        <v>156357</v>
      </c>
      <c r="H39031" t="s">
        <v>211540</v>
      </c>
      <c r="I39031" t="s">
        <v>255103</v>
      </c>
      <c r="J39031" t="s">
        <v>306103</v>
      </c>
    </row>
    <row r="39032" spans="1:10">
      <c r="A39032" t="s">
        <v>38892</v>
      </c>
      <c r="B39032" t="s">
        <v>94615</v>
      </c>
      <c r="C39032">
        <v>291440463</v>
      </c>
      <c r="D39032" t="s">
        <v>111324</v>
      </c>
      <c r="E39032" t="s">
        <v>112845</v>
      </c>
      <c r="F39032">
        <v>32</v>
      </c>
      <c r="G39032" t="s">
        <v>156358</v>
      </c>
      <c r="H39032" t="s">
        <v>211541</v>
      </c>
      <c r="I39032" t="s">
        <v>255104</v>
      </c>
      <c r="J39032" t="s">
        <v>306104</v>
      </c>
    </row>
    <row r="39033" spans="1:10">
      <c r="A39033" t="s">
        <v>38893</v>
      </c>
      <c r="B39033" t="s">
        <v>94616</v>
      </c>
      <c r="C39033">
        <v>291424473</v>
      </c>
      <c r="D39033" t="s">
        <v>112007</v>
      </c>
      <c r="E39033" t="s">
        <v>115807</v>
      </c>
      <c r="F39033">
        <v>1</v>
      </c>
      <c r="G39033" t="s">
        <v>156359</v>
      </c>
      <c r="H39033" t="s">
        <v>211542</v>
      </c>
      <c r="J39033" t="s">
        <v>306105</v>
      </c>
    </row>
    <row r="39034" spans="1:10">
      <c r="A39034" t="s">
        <v>38894</v>
      </c>
      <c r="B39034" t="s">
        <v>94617</v>
      </c>
      <c r="C39034">
        <v>290525974</v>
      </c>
      <c r="D39034" t="s">
        <v>111324</v>
      </c>
      <c r="E39034" t="s">
        <v>112845</v>
      </c>
      <c r="F39034">
        <v>1293</v>
      </c>
      <c r="G39034" t="s">
        <v>156360</v>
      </c>
      <c r="H39034" t="s">
        <v>211543</v>
      </c>
      <c r="J39034" t="s">
        <v>306106</v>
      </c>
    </row>
    <row r="39035" spans="1:10">
      <c r="A39035" t="s">
        <v>38895</v>
      </c>
      <c r="B39035" t="s">
        <v>94618</v>
      </c>
      <c r="C39035">
        <v>291427652</v>
      </c>
      <c r="D39035" t="s">
        <v>111324</v>
      </c>
      <c r="E39035" t="s">
        <v>112845</v>
      </c>
      <c r="F39035">
        <v>4</v>
      </c>
      <c r="G39035" t="s">
        <v>156361</v>
      </c>
      <c r="H39035" t="s">
        <v>211544</v>
      </c>
      <c r="I39035" t="s">
        <v>255105</v>
      </c>
      <c r="J39035" t="s">
        <v>306107</v>
      </c>
    </row>
    <row r="39036" spans="1:10">
      <c r="A39036" t="s">
        <v>38896</v>
      </c>
      <c r="B39036" t="s">
        <v>94619</v>
      </c>
      <c r="C39036">
        <v>290483264</v>
      </c>
      <c r="D39036" t="s">
        <v>111324</v>
      </c>
      <c r="E39036" t="s">
        <v>112845</v>
      </c>
      <c r="F39036">
        <v>34</v>
      </c>
      <c r="G39036" t="s">
        <v>156362</v>
      </c>
      <c r="H39036" t="s">
        <v>211545</v>
      </c>
      <c r="I39036" t="s">
        <v>255106</v>
      </c>
      <c r="J39036" t="s">
        <v>306108</v>
      </c>
    </row>
    <row r="39037" spans="1:10">
      <c r="A39037" t="s">
        <v>38897</v>
      </c>
      <c r="B39037" t="s">
        <v>94620</v>
      </c>
      <c r="C39037">
        <v>291419556</v>
      </c>
      <c r="D39037" t="s">
        <v>111324</v>
      </c>
      <c r="E39037" t="s">
        <v>112845</v>
      </c>
      <c r="F39037">
        <v>3</v>
      </c>
      <c r="G39037" t="s">
        <v>156363</v>
      </c>
      <c r="H39037" t="s">
        <v>211546</v>
      </c>
      <c r="I39037" t="s">
        <v>255107</v>
      </c>
      <c r="J39037" t="s">
        <v>306109</v>
      </c>
    </row>
    <row r="39038" spans="1:10">
      <c r="A39038" t="s">
        <v>38898</v>
      </c>
      <c r="B39038" t="s">
        <v>94621</v>
      </c>
      <c r="C39038">
        <v>290520474</v>
      </c>
      <c r="D39038" t="s">
        <v>111324</v>
      </c>
      <c r="E39038" t="s">
        <v>112845</v>
      </c>
      <c r="F39038">
        <v>2</v>
      </c>
      <c r="G39038" t="s">
        <v>156364</v>
      </c>
      <c r="H39038" t="s">
        <v>211547</v>
      </c>
      <c r="I39038" t="s">
        <v>255108</v>
      </c>
      <c r="J39038" t="s">
        <v>306110</v>
      </c>
    </row>
    <row r="39039" spans="1:10">
      <c r="A39039" t="s">
        <v>38899</v>
      </c>
      <c r="B39039" t="s">
        <v>94622</v>
      </c>
      <c r="C39039">
        <v>290829019</v>
      </c>
      <c r="D39039" t="s">
        <v>111324</v>
      </c>
      <c r="E39039" t="s">
        <v>112845</v>
      </c>
      <c r="F39039">
        <v>11</v>
      </c>
      <c r="G39039" t="s">
        <v>156365</v>
      </c>
      <c r="H39039" t="s">
        <v>211548</v>
      </c>
      <c r="J39039" t="s">
        <v>306111</v>
      </c>
    </row>
    <row r="39040" spans="1:10">
      <c r="A39040" t="s">
        <v>38900</v>
      </c>
      <c r="B39040" t="s">
        <v>94623</v>
      </c>
      <c r="C39040">
        <v>289773749</v>
      </c>
      <c r="D39040" t="s">
        <v>111324</v>
      </c>
      <c r="E39040" t="s">
        <v>112845</v>
      </c>
      <c r="F39040">
        <v>239</v>
      </c>
      <c r="G39040" t="s">
        <v>156366</v>
      </c>
      <c r="H39040" t="s">
        <v>211549</v>
      </c>
      <c r="I39040" t="s">
        <v>255109</v>
      </c>
      <c r="J39040" t="s">
        <v>306112</v>
      </c>
    </row>
    <row r="39041" spans="1:10">
      <c r="A39041" t="s">
        <v>38901</v>
      </c>
      <c r="B39041" t="s">
        <v>94624</v>
      </c>
      <c r="C39041">
        <v>290520407</v>
      </c>
      <c r="D39041" t="s">
        <v>111324</v>
      </c>
      <c r="E39041" t="s">
        <v>112845</v>
      </c>
      <c r="F39041">
        <v>23</v>
      </c>
      <c r="G39041" t="s">
        <v>156367</v>
      </c>
      <c r="H39041" t="s">
        <v>211550</v>
      </c>
      <c r="J39041" t="s">
        <v>306113</v>
      </c>
    </row>
    <row r="39042" spans="1:10">
      <c r="A39042" t="s">
        <v>38902</v>
      </c>
      <c r="B39042" t="s">
        <v>94625</v>
      </c>
      <c r="C39042">
        <v>283312115</v>
      </c>
      <c r="D39042" t="s">
        <v>111324</v>
      </c>
      <c r="E39042" t="s">
        <v>112845</v>
      </c>
      <c r="F39042">
        <v>6</v>
      </c>
      <c r="G39042" t="s">
        <v>156368</v>
      </c>
      <c r="H39042" t="s">
        <v>211551</v>
      </c>
      <c r="J39042" t="s">
        <v>306114</v>
      </c>
    </row>
    <row r="39043" spans="1:10">
      <c r="A39043" t="s">
        <v>38903</v>
      </c>
      <c r="B39043" t="s">
        <v>94626</v>
      </c>
      <c r="C39043">
        <v>291440764</v>
      </c>
      <c r="D39043" t="s">
        <v>111324</v>
      </c>
      <c r="E39043" t="s">
        <v>112845</v>
      </c>
      <c r="F39043">
        <v>42</v>
      </c>
      <c r="G39043" t="s">
        <v>156369</v>
      </c>
      <c r="H39043" t="s">
        <v>211552</v>
      </c>
      <c r="I39043" t="s">
        <v>255110</v>
      </c>
      <c r="J39043" t="s">
        <v>306115</v>
      </c>
    </row>
    <row r="39044" spans="1:10">
      <c r="A39044" t="s">
        <v>38904</v>
      </c>
      <c r="B39044" t="s">
        <v>94627</v>
      </c>
      <c r="C39044">
        <v>290481717</v>
      </c>
      <c r="D39044" t="s">
        <v>111324</v>
      </c>
      <c r="E39044" t="s">
        <v>112845</v>
      </c>
      <c r="F39044">
        <v>71</v>
      </c>
      <c r="G39044" t="s">
        <v>156370</v>
      </c>
      <c r="H39044" t="s">
        <v>211553</v>
      </c>
      <c r="I39044" t="s">
        <v>255111</v>
      </c>
      <c r="J39044" t="s">
        <v>306116</v>
      </c>
    </row>
    <row r="39045" spans="1:10">
      <c r="A39045" t="s">
        <v>38905</v>
      </c>
      <c r="B39045" t="s">
        <v>94628</v>
      </c>
      <c r="C39045">
        <v>291425651</v>
      </c>
      <c r="D39045" t="s">
        <v>111324</v>
      </c>
      <c r="E39045" t="s">
        <v>112845</v>
      </c>
      <c r="F39045">
        <v>8</v>
      </c>
      <c r="G39045" t="s">
        <v>156371</v>
      </c>
      <c r="H39045" t="s">
        <v>211554</v>
      </c>
      <c r="I39045" t="s">
        <v>255112</v>
      </c>
      <c r="J39045" t="s">
        <v>306117</v>
      </c>
    </row>
    <row r="39046" spans="1:10">
      <c r="A39046" t="s">
        <v>38906</v>
      </c>
      <c r="B39046" t="s">
        <v>94629</v>
      </c>
      <c r="C39046">
        <v>291440595</v>
      </c>
      <c r="D39046" t="s">
        <v>111324</v>
      </c>
      <c r="E39046" t="s">
        <v>112845</v>
      </c>
      <c r="F39046">
        <v>124</v>
      </c>
      <c r="G39046" t="s">
        <v>156372</v>
      </c>
      <c r="H39046" t="s">
        <v>211555</v>
      </c>
      <c r="I39046" t="s">
        <v>255113</v>
      </c>
      <c r="J39046" t="s">
        <v>306118</v>
      </c>
    </row>
    <row r="39047" spans="1:10">
      <c r="A39047" t="s">
        <v>38907</v>
      </c>
      <c r="B39047" t="s">
        <v>94630</v>
      </c>
      <c r="C39047">
        <v>290491193</v>
      </c>
      <c r="D39047" t="s">
        <v>111324</v>
      </c>
      <c r="E39047" t="s">
        <v>112845</v>
      </c>
      <c r="F39047">
        <v>3</v>
      </c>
      <c r="G39047" t="s">
        <v>156373</v>
      </c>
      <c r="H39047" t="s">
        <v>211556</v>
      </c>
      <c r="I39047" t="s">
        <v>255114</v>
      </c>
      <c r="J39047" t="s">
        <v>306119</v>
      </c>
    </row>
    <row r="39048" spans="1:10">
      <c r="A39048" t="s">
        <v>38908</v>
      </c>
      <c r="B39048" t="s">
        <v>94631</v>
      </c>
      <c r="C39048">
        <v>291429777</v>
      </c>
      <c r="D39048" t="s">
        <v>111324</v>
      </c>
      <c r="E39048" t="s">
        <v>112845</v>
      </c>
      <c r="F39048">
        <v>139</v>
      </c>
      <c r="G39048" t="s">
        <v>156374</v>
      </c>
      <c r="H39048" t="s">
        <v>211557</v>
      </c>
      <c r="I39048" t="s">
        <v>255115</v>
      </c>
      <c r="J39048" t="s">
        <v>306120</v>
      </c>
    </row>
    <row r="39049" spans="1:10">
      <c r="A39049" t="s">
        <v>38909</v>
      </c>
      <c r="B39049" t="s">
        <v>94632</v>
      </c>
      <c r="C39049">
        <v>290485447</v>
      </c>
      <c r="D39049" t="s">
        <v>111324</v>
      </c>
      <c r="E39049" t="s">
        <v>112845</v>
      </c>
      <c r="F39049">
        <v>64</v>
      </c>
      <c r="G39049" t="s">
        <v>156375</v>
      </c>
      <c r="H39049" t="s">
        <v>211558</v>
      </c>
      <c r="J39049" t="s">
        <v>306121</v>
      </c>
    </row>
    <row r="39050" spans="1:10">
      <c r="A39050" t="s">
        <v>38910</v>
      </c>
      <c r="B39050" t="s">
        <v>94633</v>
      </c>
      <c r="C39050">
        <v>290490827</v>
      </c>
      <c r="D39050" t="s">
        <v>111324</v>
      </c>
      <c r="E39050" t="s">
        <v>112845</v>
      </c>
      <c r="F39050">
        <v>20</v>
      </c>
      <c r="G39050" t="s">
        <v>156376</v>
      </c>
      <c r="H39050" t="s">
        <v>211559</v>
      </c>
      <c r="I39050" t="s">
        <v>255116</v>
      </c>
      <c r="J39050" t="s">
        <v>306122</v>
      </c>
    </row>
    <row r="39051" spans="1:10">
      <c r="A39051" t="s">
        <v>38911</v>
      </c>
      <c r="B39051" t="s">
        <v>94634</v>
      </c>
      <c r="C39051">
        <v>291435704</v>
      </c>
      <c r="D39051" t="s">
        <v>111324</v>
      </c>
      <c r="E39051" t="s">
        <v>112845</v>
      </c>
      <c r="F39051">
        <v>32</v>
      </c>
      <c r="G39051" t="s">
        <v>156377</v>
      </c>
      <c r="H39051" t="s">
        <v>211560</v>
      </c>
      <c r="I39051" t="s">
        <v>255117</v>
      </c>
      <c r="J39051" t="s">
        <v>306123</v>
      </c>
    </row>
    <row r="39052" spans="1:10">
      <c r="A39052" t="s">
        <v>38912</v>
      </c>
      <c r="B39052" t="s">
        <v>94635</v>
      </c>
      <c r="C39052">
        <v>290490424</v>
      </c>
      <c r="D39052" t="s">
        <v>111324</v>
      </c>
      <c r="E39052" t="s">
        <v>112845</v>
      </c>
      <c r="F39052">
        <v>27</v>
      </c>
      <c r="G39052" t="s">
        <v>156378</v>
      </c>
      <c r="H39052" t="s">
        <v>211561</v>
      </c>
      <c r="I39052" t="s">
        <v>255118</v>
      </c>
      <c r="J39052" t="s">
        <v>306124</v>
      </c>
    </row>
    <row r="39053" spans="1:10">
      <c r="A39053" t="s">
        <v>38913</v>
      </c>
      <c r="B39053" t="s">
        <v>94636</v>
      </c>
      <c r="C39053">
        <v>291429573</v>
      </c>
      <c r="D39053" t="s">
        <v>111324</v>
      </c>
      <c r="E39053" t="s">
        <v>112845</v>
      </c>
      <c r="F39053">
        <v>284</v>
      </c>
      <c r="G39053" t="s">
        <v>156379</v>
      </c>
      <c r="H39053" t="s">
        <v>211562</v>
      </c>
      <c r="I39053" t="s">
        <v>255119</v>
      </c>
      <c r="J39053" t="s">
        <v>306125</v>
      </c>
    </row>
    <row r="39054" spans="1:10">
      <c r="A39054" t="s">
        <v>38914</v>
      </c>
      <c r="B39054" t="s">
        <v>94637</v>
      </c>
      <c r="C39054">
        <v>290492122</v>
      </c>
      <c r="D39054" t="s">
        <v>111324</v>
      </c>
      <c r="E39054" t="s">
        <v>112845</v>
      </c>
      <c r="F39054">
        <v>60</v>
      </c>
      <c r="G39054" t="s">
        <v>156380</v>
      </c>
      <c r="H39054" t="s">
        <v>211563</v>
      </c>
      <c r="I39054" t="s">
        <v>255120</v>
      </c>
      <c r="J39054" t="s">
        <v>306126</v>
      </c>
    </row>
    <row r="39055" spans="1:10">
      <c r="A39055" t="s">
        <v>38915</v>
      </c>
      <c r="B39055" t="s">
        <v>94638</v>
      </c>
      <c r="C39055">
        <v>291443268</v>
      </c>
      <c r="D39055" t="s">
        <v>111324</v>
      </c>
      <c r="E39055" t="s">
        <v>112845</v>
      </c>
      <c r="F39055">
        <v>65</v>
      </c>
      <c r="G39055" t="s">
        <v>156381</v>
      </c>
      <c r="H39055" t="s">
        <v>211564</v>
      </c>
      <c r="I39055" t="s">
        <v>255121</v>
      </c>
      <c r="J39055" t="s">
        <v>306127</v>
      </c>
    </row>
    <row r="39056" spans="1:10">
      <c r="A39056" t="s">
        <v>38916</v>
      </c>
      <c r="B39056" t="s">
        <v>94639</v>
      </c>
      <c r="C39056">
        <v>291417244</v>
      </c>
      <c r="D39056" t="s">
        <v>111324</v>
      </c>
      <c r="E39056" t="s">
        <v>112845</v>
      </c>
      <c r="F39056">
        <v>36</v>
      </c>
      <c r="G39056" t="s">
        <v>156382</v>
      </c>
      <c r="H39056" t="s">
        <v>211565</v>
      </c>
      <c r="I39056" t="s">
        <v>255122</v>
      </c>
      <c r="J39056" t="s">
        <v>306128</v>
      </c>
    </row>
    <row r="39057" spans="1:10">
      <c r="A39057" t="s">
        <v>38917</v>
      </c>
      <c r="B39057" t="s">
        <v>94640</v>
      </c>
      <c r="C39057">
        <v>290487734</v>
      </c>
      <c r="D39057" t="s">
        <v>111324</v>
      </c>
      <c r="E39057" t="s">
        <v>112845</v>
      </c>
      <c r="F39057">
        <v>36</v>
      </c>
      <c r="G39057" t="s">
        <v>156383</v>
      </c>
      <c r="H39057" t="s">
        <v>211566</v>
      </c>
      <c r="I39057" t="s">
        <v>255123</v>
      </c>
      <c r="J39057" t="s">
        <v>306129</v>
      </c>
    </row>
    <row r="39058" spans="1:10">
      <c r="A39058" t="s">
        <v>38918</v>
      </c>
      <c r="B39058" t="s">
        <v>94641</v>
      </c>
      <c r="C39058">
        <v>291414409</v>
      </c>
      <c r="D39058" t="s">
        <v>111324</v>
      </c>
      <c r="E39058" t="s">
        <v>112845</v>
      </c>
      <c r="F39058">
        <v>10</v>
      </c>
      <c r="G39058" t="s">
        <v>156384</v>
      </c>
      <c r="H39058" t="s">
        <v>211567</v>
      </c>
      <c r="I39058" t="s">
        <v>255124</v>
      </c>
      <c r="J39058" t="s">
        <v>306130</v>
      </c>
    </row>
    <row r="39059" spans="1:10">
      <c r="A39059" t="s">
        <v>38919</v>
      </c>
      <c r="B39059" t="s">
        <v>94642</v>
      </c>
      <c r="C39059">
        <v>291426075</v>
      </c>
      <c r="D39059" t="s">
        <v>111324</v>
      </c>
      <c r="E39059" t="s">
        <v>112845</v>
      </c>
      <c r="F39059">
        <v>8</v>
      </c>
      <c r="G39059" t="s">
        <v>156385</v>
      </c>
      <c r="H39059" t="s">
        <v>211568</v>
      </c>
      <c r="J39059" t="s">
        <v>306131</v>
      </c>
    </row>
    <row r="39060" spans="1:10">
      <c r="A39060" t="s">
        <v>38920</v>
      </c>
      <c r="B39060" t="s">
        <v>94643</v>
      </c>
      <c r="C39060">
        <v>290483386</v>
      </c>
      <c r="D39060" t="s">
        <v>111324</v>
      </c>
      <c r="E39060" t="s">
        <v>112845</v>
      </c>
      <c r="F39060">
        <v>25</v>
      </c>
      <c r="G39060" t="s">
        <v>156386</v>
      </c>
      <c r="H39060" t="s">
        <v>211569</v>
      </c>
      <c r="I39060" t="s">
        <v>255125</v>
      </c>
      <c r="J39060" t="s">
        <v>306132</v>
      </c>
    </row>
    <row r="39061" spans="1:10">
      <c r="A39061" t="s">
        <v>38921</v>
      </c>
      <c r="B39061" t="s">
        <v>94644</v>
      </c>
      <c r="C39061">
        <v>152820886</v>
      </c>
      <c r="D39061" t="s">
        <v>111324</v>
      </c>
      <c r="E39061" t="s">
        <v>112845</v>
      </c>
      <c r="F39061">
        <v>17</v>
      </c>
      <c r="G39061" t="s">
        <v>156387</v>
      </c>
      <c r="H39061" t="s">
        <v>211570</v>
      </c>
      <c r="I39061" t="s">
        <v>255126</v>
      </c>
      <c r="J39061" t="s">
        <v>306133</v>
      </c>
    </row>
    <row r="39062" spans="1:10">
      <c r="A39062" t="s">
        <v>38922</v>
      </c>
      <c r="B39062" t="s">
        <v>94645</v>
      </c>
      <c r="C39062">
        <v>290492245</v>
      </c>
      <c r="D39062" t="s">
        <v>111324</v>
      </c>
      <c r="E39062" t="s">
        <v>112845</v>
      </c>
      <c r="F39062">
        <v>52</v>
      </c>
      <c r="G39062" t="s">
        <v>156388</v>
      </c>
      <c r="H39062" t="s">
        <v>211571</v>
      </c>
      <c r="J39062" t="s">
        <v>306134</v>
      </c>
    </row>
    <row r="39063" spans="1:10">
      <c r="A39063" t="s">
        <v>38923</v>
      </c>
      <c r="B39063" t="s">
        <v>94646</v>
      </c>
      <c r="C39063">
        <v>290490784</v>
      </c>
      <c r="D39063" t="s">
        <v>111324</v>
      </c>
      <c r="E39063" t="s">
        <v>112845</v>
      </c>
      <c r="F39063">
        <v>109</v>
      </c>
      <c r="G39063" t="s">
        <v>156389</v>
      </c>
      <c r="H39063" t="s">
        <v>211572</v>
      </c>
      <c r="I39063" t="s">
        <v>255127</v>
      </c>
      <c r="J39063" t="s">
        <v>306135</v>
      </c>
    </row>
    <row r="39064" spans="1:10">
      <c r="A39064" t="s">
        <v>38924</v>
      </c>
      <c r="B39064" t="s">
        <v>94647</v>
      </c>
      <c r="C39064">
        <v>291430562</v>
      </c>
      <c r="D39064" t="s">
        <v>111324</v>
      </c>
      <c r="E39064" t="s">
        <v>112845</v>
      </c>
      <c r="F39064">
        <v>339</v>
      </c>
      <c r="G39064" t="s">
        <v>156390</v>
      </c>
      <c r="H39064" t="s">
        <v>211573</v>
      </c>
      <c r="J39064" t="s">
        <v>306136</v>
      </c>
    </row>
    <row r="39065" spans="1:10">
      <c r="A39065" t="s">
        <v>38925</v>
      </c>
      <c r="B39065" t="s">
        <v>94648</v>
      </c>
      <c r="C39065">
        <v>290526159</v>
      </c>
      <c r="D39065" t="s">
        <v>111324</v>
      </c>
      <c r="E39065" t="s">
        <v>112845</v>
      </c>
      <c r="F39065">
        <v>3</v>
      </c>
      <c r="G39065" t="s">
        <v>156391</v>
      </c>
      <c r="H39065" t="s">
        <v>211574</v>
      </c>
      <c r="I39065" t="s">
        <v>255128</v>
      </c>
      <c r="J39065" t="s">
        <v>306137</v>
      </c>
    </row>
    <row r="39066" spans="1:10">
      <c r="A39066" t="s">
        <v>38926</v>
      </c>
      <c r="B39066" t="s">
        <v>94649</v>
      </c>
      <c r="C39066">
        <v>291419988</v>
      </c>
      <c r="D39066" t="s">
        <v>111324</v>
      </c>
      <c r="E39066" t="s">
        <v>112845</v>
      </c>
      <c r="F39066">
        <v>23</v>
      </c>
      <c r="G39066" t="s">
        <v>156392</v>
      </c>
      <c r="H39066" t="s">
        <v>211575</v>
      </c>
      <c r="I39066" t="s">
        <v>255129</v>
      </c>
      <c r="J39066" t="s">
        <v>306138</v>
      </c>
    </row>
    <row r="39067" spans="1:10">
      <c r="A39067" t="s">
        <v>38927</v>
      </c>
      <c r="B39067" t="s">
        <v>94650</v>
      </c>
      <c r="C39067">
        <v>290491552</v>
      </c>
      <c r="D39067" t="s">
        <v>111324</v>
      </c>
      <c r="E39067" t="s">
        <v>112845</v>
      </c>
      <c r="F39067">
        <v>23</v>
      </c>
      <c r="G39067" t="s">
        <v>156393</v>
      </c>
      <c r="H39067" t="s">
        <v>211576</v>
      </c>
      <c r="I39067" t="s">
        <v>255130</v>
      </c>
      <c r="J39067" t="s">
        <v>306139</v>
      </c>
    </row>
    <row r="39068" spans="1:10">
      <c r="A39068" t="s">
        <v>38928</v>
      </c>
      <c r="B39068" t="s">
        <v>94651</v>
      </c>
      <c r="C39068">
        <v>290490381</v>
      </c>
      <c r="D39068" t="s">
        <v>111324</v>
      </c>
      <c r="E39068" t="s">
        <v>112845</v>
      </c>
      <c r="F39068">
        <v>3</v>
      </c>
      <c r="G39068" t="s">
        <v>156394</v>
      </c>
      <c r="H39068" t="s">
        <v>211577</v>
      </c>
      <c r="I39068" t="s">
        <v>255131</v>
      </c>
      <c r="J39068" t="s">
        <v>306140</v>
      </c>
    </row>
    <row r="39069" spans="1:10">
      <c r="A39069" t="s">
        <v>38929</v>
      </c>
      <c r="B39069" t="s">
        <v>94652</v>
      </c>
      <c r="C39069">
        <v>291424259</v>
      </c>
      <c r="D39069" t="s">
        <v>111324</v>
      </c>
      <c r="E39069" t="s">
        <v>112845</v>
      </c>
      <c r="F39069">
        <v>1</v>
      </c>
      <c r="G39069" t="s">
        <v>156395</v>
      </c>
      <c r="H39069" t="s">
        <v>211578</v>
      </c>
      <c r="J39069" t="s">
        <v>306141</v>
      </c>
    </row>
    <row r="39070" spans="1:10">
      <c r="A39070" t="s">
        <v>38930</v>
      </c>
      <c r="B39070" t="s">
        <v>94653</v>
      </c>
      <c r="C39070">
        <v>290492518</v>
      </c>
      <c r="D39070" t="s">
        <v>111324</v>
      </c>
      <c r="E39070" t="s">
        <v>112845</v>
      </c>
      <c r="F39070">
        <v>25</v>
      </c>
      <c r="G39070" t="s">
        <v>156396</v>
      </c>
      <c r="H39070" t="s">
        <v>211579</v>
      </c>
      <c r="J39070" t="s">
        <v>306142</v>
      </c>
    </row>
    <row r="39071" spans="1:10">
      <c r="A39071" t="s">
        <v>38931</v>
      </c>
      <c r="B39071" t="s">
        <v>94654</v>
      </c>
      <c r="C39071">
        <v>290485800</v>
      </c>
      <c r="D39071" t="s">
        <v>112000</v>
      </c>
      <c r="E39071" t="s">
        <v>115809</v>
      </c>
      <c r="F39071">
        <v>15</v>
      </c>
      <c r="G39071" t="s">
        <v>156397</v>
      </c>
      <c r="H39071" t="s">
        <v>211580</v>
      </c>
      <c r="I39071" t="s">
        <v>255132</v>
      </c>
      <c r="J39071" t="s">
        <v>306143</v>
      </c>
    </row>
    <row r="39072" spans="1:10">
      <c r="A39072" t="s">
        <v>38932</v>
      </c>
      <c r="B39072" t="s">
        <v>94655</v>
      </c>
      <c r="C39072">
        <v>291423366</v>
      </c>
      <c r="D39072" t="s">
        <v>111324</v>
      </c>
      <c r="E39072" t="s">
        <v>112845</v>
      </c>
      <c r="F39072">
        <v>3</v>
      </c>
      <c r="G39072" t="s">
        <v>156398</v>
      </c>
      <c r="H39072" t="s">
        <v>211581</v>
      </c>
      <c r="J39072" t="s">
        <v>306144</v>
      </c>
    </row>
    <row r="39073" spans="1:10">
      <c r="A39073" t="s">
        <v>38933</v>
      </c>
      <c r="B39073" t="s">
        <v>94656</v>
      </c>
      <c r="C39073">
        <v>224639613</v>
      </c>
      <c r="D39073" t="s">
        <v>111324</v>
      </c>
      <c r="E39073" t="s">
        <v>112845</v>
      </c>
      <c r="F39073">
        <v>25</v>
      </c>
      <c r="G39073" t="s">
        <v>156399</v>
      </c>
      <c r="H39073" t="s">
        <v>211582</v>
      </c>
      <c r="I39073" t="s">
        <v>255133</v>
      </c>
      <c r="J39073" t="s">
        <v>306145</v>
      </c>
    </row>
    <row r="39074" spans="1:10">
      <c r="A39074" t="s">
        <v>38934</v>
      </c>
      <c r="B39074" t="s">
        <v>38934</v>
      </c>
      <c r="C39074">
        <v>290525738</v>
      </c>
      <c r="D39074" t="s">
        <v>111324</v>
      </c>
      <c r="E39074" t="s">
        <v>112845</v>
      </c>
      <c r="F39074">
        <v>8</v>
      </c>
      <c r="G39074" t="s">
        <v>156400</v>
      </c>
      <c r="H39074" t="s">
        <v>211583</v>
      </c>
      <c r="I39074" t="s">
        <v>255134</v>
      </c>
      <c r="J39074" t="s">
        <v>306146</v>
      </c>
    </row>
    <row r="39075" spans="1:10">
      <c r="A39075" t="s">
        <v>38935</v>
      </c>
      <c r="B39075" t="s">
        <v>94657</v>
      </c>
      <c r="C39075">
        <v>291415102</v>
      </c>
      <c r="D39075" t="s">
        <v>111324</v>
      </c>
      <c r="E39075" t="s">
        <v>112845</v>
      </c>
      <c r="F39075">
        <v>21</v>
      </c>
      <c r="G39075" t="s">
        <v>156401</v>
      </c>
      <c r="H39075" t="s">
        <v>211584</v>
      </c>
      <c r="J39075" t="s">
        <v>306147</v>
      </c>
    </row>
    <row r="39076" spans="1:10">
      <c r="A39076" t="s">
        <v>38936</v>
      </c>
      <c r="B39076" t="s">
        <v>94658</v>
      </c>
      <c r="C39076">
        <v>290492460</v>
      </c>
      <c r="D39076" t="s">
        <v>111324</v>
      </c>
      <c r="E39076" t="s">
        <v>112845</v>
      </c>
      <c r="F39076">
        <v>1</v>
      </c>
      <c r="G39076" t="s">
        <v>156402</v>
      </c>
      <c r="H39076" t="s">
        <v>211585</v>
      </c>
      <c r="J39076" t="s">
        <v>306148</v>
      </c>
    </row>
    <row r="39077" spans="1:10">
      <c r="A39077" t="s">
        <v>38937</v>
      </c>
      <c r="B39077" t="s">
        <v>94659</v>
      </c>
      <c r="C39077">
        <v>291419957</v>
      </c>
      <c r="D39077" t="s">
        <v>111324</v>
      </c>
      <c r="E39077" t="s">
        <v>112845</v>
      </c>
      <c r="F39077">
        <v>338</v>
      </c>
      <c r="G39077" t="s">
        <v>156403</v>
      </c>
      <c r="H39077" t="s">
        <v>211586</v>
      </c>
      <c r="J39077" t="s">
        <v>306149</v>
      </c>
    </row>
    <row r="39078" spans="1:10">
      <c r="A39078" t="s">
        <v>38938</v>
      </c>
      <c r="B39078" t="s">
        <v>94660</v>
      </c>
      <c r="C39078">
        <v>291437558</v>
      </c>
      <c r="D39078" t="s">
        <v>111324</v>
      </c>
      <c r="E39078" t="s">
        <v>112845</v>
      </c>
      <c r="F39078">
        <v>23</v>
      </c>
      <c r="G39078" t="s">
        <v>156404</v>
      </c>
      <c r="H39078" t="s">
        <v>211587</v>
      </c>
      <c r="J39078" t="s">
        <v>306150</v>
      </c>
    </row>
    <row r="39079" spans="1:10">
      <c r="A39079" t="s">
        <v>38939</v>
      </c>
      <c r="B39079" t="s">
        <v>94661</v>
      </c>
      <c r="C39079">
        <v>291414287</v>
      </c>
      <c r="D39079" t="s">
        <v>111324</v>
      </c>
      <c r="E39079" t="s">
        <v>112845</v>
      </c>
      <c r="F39079">
        <v>4</v>
      </c>
      <c r="G39079" t="s">
        <v>156405</v>
      </c>
      <c r="H39079" t="s">
        <v>211588</v>
      </c>
      <c r="I39079" t="s">
        <v>255135</v>
      </c>
      <c r="J39079" t="s">
        <v>306151</v>
      </c>
    </row>
    <row r="39080" spans="1:10">
      <c r="A39080" t="s">
        <v>38940</v>
      </c>
      <c r="B39080" t="s">
        <v>94662</v>
      </c>
      <c r="C39080">
        <v>290491677</v>
      </c>
      <c r="D39080" t="s">
        <v>111324</v>
      </c>
      <c r="E39080" t="s">
        <v>112845</v>
      </c>
      <c r="F39080">
        <v>4</v>
      </c>
      <c r="G39080" t="s">
        <v>156406</v>
      </c>
      <c r="H39080" t="s">
        <v>211589</v>
      </c>
      <c r="J39080" t="s">
        <v>306152</v>
      </c>
    </row>
    <row r="39081" spans="1:10">
      <c r="A39081" t="s">
        <v>38941</v>
      </c>
      <c r="B39081" t="s">
        <v>94663</v>
      </c>
      <c r="C39081">
        <v>291438228</v>
      </c>
      <c r="D39081" t="s">
        <v>111324</v>
      </c>
      <c r="E39081" t="s">
        <v>112845</v>
      </c>
      <c r="F39081">
        <v>13</v>
      </c>
      <c r="G39081" t="s">
        <v>156407</v>
      </c>
      <c r="H39081" t="s">
        <v>211590</v>
      </c>
      <c r="I39081" t="s">
        <v>255136</v>
      </c>
      <c r="J39081" t="s">
        <v>306153</v>
      </c>
    </row>
    <row r="39082" spans="1:10">
      <c r="A39082" t="s">
        <v>38942</v>
      </c>
      <c r="B39082" t="s">
        <v>94664</v>
      </c>
      <c r="C39082">
        <v>290526481</v>
      </c>
      <c r="D39082" t="s">
        <v>112006</v>
      </c>
      <c r="E39082" t="s">
        <v>115810</v>
      </c>
      <c r="F39082">
        <v>12</v>
      </c>
      <c r="G39082" t="s">
        <v>156408</v>
      </c>
      <c r="H39082" t="s">
        <v>211591</v>
      </c>
      <c r="J39082" t="s">
        <v>306154</v>
      </c>
    </row>
    <row r="39083" spans="1:10">
      <c r="A39083" t="s">
        <v>38943</v>
      </c>
      <c r="B39083" t="s">
        <v>94665</v>
      </c>
      <c r="C39083">
        <v>283059708</v>
      </c>
      <c r="D39083" t="s">
        <v>111324</v>
      </c>
      <c r="E39083" t="s">
        <v>112845</v>
      </c>
      <c r="F39083">
        <v>6</v>
      </c>
      <c r="G39083" t="s">
        <v>156409</v>
      </c>
      <c r="H39083" t="s">
        <v>211592</v>
      </c>
      <c r="J39083" t="s">
        <v>306155</v>
      </c>
    </row>
    <row r="39084" spans="1:10">
      <c r="A39084" t="s">
        <v>38944</v>
      </c>
      <c r="B39084" t="s">
        <v>94666</v>
      </c>
      <c r="C39084">
        <v>291441347</v>
      </c>
      <c r="D39084" t="s">
        <v>112000</v>
      </c>
      <c r="E39084" t="s">
        <v>115811</v>
      </c>
      <c r="F39084">
        <v>55</v>
      </c>
      <c r="G39084" t="s">
        <v>156410</v>
      </c>
      <c r="H39084" t="s">
        <v>211593</v>
      </c>
      <c r="I39084" t="s">
        <v>255137</v>
      </c>
      <c r="J39084" t="s">
        <v>306156</v>
      </c>
    </row>
    <row r="39085" spans="1:10">
      <c r="A39085" t="s">
        <v>38945</v>
      </c>
      <c r="B39085" t="s">
        <v>94667</v>
      </c>
      <c r="C39085">
        <v>291437630</v>
      </c>
      <c r="D39085" t="s">
        <v>111324</v>
      </c>
      <c r="E39085" t="s">
        <v>112845</v>
      </c>
      <c r="F39085">
        <v>5</v>
      </c>
      <c r="G39085" t="s">
        <v>134321</v>
      </c>
      <c r="H39085" t="s">
        <v>211594</v>
      </c>
      <c r="I39085" t="s">
        <v>255138</v>
      </c>
      <c r="J39085" t="s">
        <v>284075</v>
      </c>
    </row>
    <row r="39086" spans="1:10">
      <c r="A39086" t="s">
        <v>38946</v>
      </c>
      <c r="B39086" t="s">
        <v>94668</v>
      </c>
      <c r="C39086">
        <v>291428935</v>
      </c>
      <c r="D39086" t="s">
        <v>111324</v>
      </c>
      <c r="E39086" t="s">
        <v>112845</v>
      </c>
      <c r="F39086">
        <v>30</v>
      </c>
      <c r="G39086" t="s">
        <v>156411</v>
      </c>
      <c r="H39086" t="s">
        <v>211595</v>
      </c>
      <c r="I39086" t="s">
        <v>255139</v>
      </c>
      <c r="J39086" t="s">
        <v>306157</v>
      </c>
    </row>
    <row r="39087" spans="1:10">
      <c r="A39087" t="s">
        <v>38947</v>
      </c>
      <c r="B39087" t="s">
        <v>94669</v>
      </c>
      <c r="C39087">
        <v>289598469</v>
      </c>
      <c r="D39087" t="s">
        <v>111324</v>
      </c>
      <c r="E39087" t="s">
        <v>112845</v>
      </c>
      <c r="F39087">
        <v>7</v>
      </c>
      <c r="G39087" t="s">
        <v>156412</v>
      </c>
      <c r="H39087" t="s">
        <v>211596</v>
      </c>
      <c r="J39087" t="s">
        <v>306158</v>
      </c>
    </row>
    <row r="39088" spans="1:10">
      <c r="A39088" t="s">
        <v>38948</v>
      </c>
      <c r="B39088" t="s">
        <v>94670</v>
      </c>
      <c r="C39088">
        <v>291427218</v>
      </c>
      <c r="D39088" t="s">
        <v>112000</v>
      </c>
      <c r="E39088" t="s">
        <v>115812</v>
      </c>
      <c r="F39088">
        <v>14</v>
      </c>
      <c r="G39088" t="s">
        <v>156413</v>
      </c>
      <c r="H39088" t="s">
        <v>211597</v>
      </c>
      <c r="I39088" t="s">
        <v>255140</v>
      </c>
      <c r="J39088" t="s">
        <v>306159</v>
      </c>
    </row>
    <row r="39089" spans="1:10">
      <c r="A39089" t="s">
        <v>38949</v>
      </c>
      <c r="B39089" t="s">
        <v>94671</v>
      </c>
      <c r="C39089">
        <v>290492514</v>
      </c>
      <c r="D39089" t="s">
        <v>111324</v>
      </c>
      <c r="E39089" t="s">
        <v>112845</v>
      </c>
      <c r="F39089">
        <v>30</v>
      </c>
      <c r="G39089" t="s">
        <v>156414</v>
      </c>
      <c r="H39089" t="s">
        <v>211598</v>
      </c>
      <c r="I39089" t="s">
        <v>255141</v>
      </c>
      <c r="J39089" t="s">
        <v>306160</v>
      </c>
    </row>
    <row r="39090" spans="1:10">
      <c r="A39090" t="s">
        <v>38950</v>
      </c>
      <c r="B39090" t="s">
        <v>94672</v>
      </c>
      <c r="C39090">
        <v>291427077</v>
      </c>
      <c r="D39090" t="s">
        <v>111324</v>
      </c>
      <c r="E39090" t="s">
        <v>112845</v>
      </c>
      <c r="F39090">
        <v>21</v>
      </c>
      <c r="G39090" t="s">
        <v>156415</v>
      </c>
      <c r="H39090" t="s">
        <v>211599</v>
      </c>
      <c r="I39090" t="s">
        <v>255142</v>
      </c>
      <c r="J39090" t="s">
        <v>306161</v>
      </c>
    </row>
    <row r="39091" spans="1:10">
      <c r="A39091" t="s">
        <v>38951</v>
      </c>
      <c r="B39091" t="s">
        <v>94673</v>
      </c>
      <c r="C39091">
        <v>290522331</v>
      </c>
      <c r="D39091" t="s">
        <v>111324</v>
      </c>
      <c r="E39091" t="s">
        <v>112845</v>
      </c>
      <c r="F39091">
        <v>18</v>
      </c>
      <c r="G39091" t="s">
        <v>156416</v>
      </c>
      <c r="H39091" t="s">
        <v>211600</v>
      </c>
      <c r="I39091" t="s">
        <v>255143</v>
      </c>
      <c r="J39091" t="s">
        <v>306162</v>
      </c>
    </row>
    <row r="39092" spans="1:10">
      <c r="A39092" t="s">
        <v>38952</v>
      </c>
      <c r="B39092" t="s">
        <v>94674</v>
      </c>
      <c r="C39092">
        <v>291430261</v>
      </c>
      <c r="D39092" t="s">
        <v>111324</v>
      </c>
      <c r="E39092" t="s">
        <v>112845</v>
      </c>
      <c r="F39092">
        <v>13</v>
      </c>
      <c r="G39092" t="s">
        <v>156417</v>
      </c>
      <c r="H39092" t="s">
        <v>211601</v>
      </c>
      <c r="J39092" t="s">
        <v>306163</v>
      </c>
    </row>
    <row r="39093" spans="1:10">
      <c r="A39093" t="s">
        <v>38953</v>
      </c>
      <c r="B39093" t="s">
        <v>94675</v>
      </c>
      <c r="C39093">
        <v>291414536</v>
      </c>
      <c r="D39093" t="s">
        <v>111324</v>
      </c>
      <c r="E39093" t="s">
        <v>112845</v>
      </c>
      <c r="F39093">
        <v>10</v>
      </c>
      <c r="G39093" t="s">
        <v>156418</v>
      </c>
      <c r="H39093" t="s">
        <v>211602</v>
      </c>
      <c r="I39093" t="s">
        <v>255144</v>
      </c>
      <c r="J39093" t="s">
        <v>306164</v>
      </c>
    </row>
    <row r="39094" spans="1:10">
      <c r="A39094" t="s">
        <v>38954</v>
      </c>
      <c r="B39094" t="s">
        <v>94676</v>
      </c>
      <c r="C39094">
        <v>290482751</v>
      </c>
      <c r="D39094" t="s">
        <v>112007</v>
      </c>
      <c r="E39094" t="s">
        <v>115807</v>
      </c>
      <c r="F39094">
        <v>77</v>
      </c>
      <c r="G39094" t="s">
        <v>156419</v>
      </c>
      <c r="H39094" t="s">
        <v>211603</v>
      </c>
      <c r="I39094" t="s">
        <v>255145</v>
      </c>
      <c r="J39094" t="s">
        <v>306165</v>
      </c>
    </row>
    <row r="39095" spans="1:10">
      <c r="A39095" t="s">
        <v>38955</v>
      </c>
      <c r="B39095" t="s">
        <v>94677</v>
      </c>
      <c r="C39095">
        <v>289598471</v>
      </c>
      <c r="D39095" t="s">
        <v>111324</v>
      </c>
      <c r="E39095" t="s">
        <v>112845</v>
      </c>
      <c r="F39095">
        <v>2</v>
      </c>
      <c r="G39095" t="s">
        <v>156420</v>
      </c>
      <c r="H39095" t="s">
        <v>211604</v>
      </c>
      <c r="J39095" t="s">
        <v>306166</v>
      </c>
    </row>
    <row r="39096" spans="1:10">
      <c r="A39096" t="s">
        <v>38956</v>
      </c>
      <c r="B39096" t="s">
        <v>94678</v>
      </c>
      <c r="C39096">
        <v>291443432</v>
      </c>
      <c r="D39096" t="s">
        <v>111324</v>
      </c>
      <c r="E39096" t="s">
        <v>112845</v>
      </c>
      <c r="F39096">
        <v>7</v>
      </c>
      <c r="G39096" t="s">
        <v>156421</v>
      </c>
      <c r="H39096" t="s">
        <v>211605</v>
      </c>
      <c r="I39096" t="s">
        <v>255146</v>
      </c>
      <c r="J39096" t="s">
        <v>306167</v>
      </c>
    </row>
    <row r="39097" spans="1:10">
      <c r="A39097" t="s">
        <v>38957</v>
      </c>
      <c r="B39097" t="s">
        <v>94679</v>
      </c>
      <c r="C39097">
        <v>290489802</v>
      </c>
      <c r="D39097" t="s">
        <v>111324</v>
      </c>
      <c r="E39097" t="s">
        <v>112845</v>
      </c>
      <c r="F39097">
        <v>1357</v>
      </c>
      <c r="G39097" t="s">
        <v>156422</v>
      </c>
      <c r="H39097" t="s">
        <v>211606</v>
      </c>
      <c r="I39097" t="s">
        <v>255147</v>
      </c>
      <c r="J39097" t="s">
        <v>306168</v>
      </c>
    </row>
    <row r="39098" spans="1:10">
      <c r="A39098" t="s">
        <v>38958</v>
      </c>
      <c r="B39098" t="s">
        <v>94680</v>
      </c>
      <c r="C39098">
        <v>290485733</v>
      </c>
      <c r="D39098" t="s">
        <v>111324</v>
      </c>
      <c r="E39098" t="s">
        <v>112845</v>
      </c>
      <c r="F39098">
        <v>12</v>
      </c>
      <c r="G39098" t="s">
        <v>156423</v>
      </c>
      <c r="H39098" t="s">
        <v>211607</v>
      </c>
      <c r="I39098" t="s">
        <v>255148</v>
      </c>
      <c r="J39098" t="s">
        <v>306169</v>
      </c>
    </row>
    <row r="39099" spans="1:10">
      <c r="A39099" t="s">
        <v>38959</v>
      </c>
      <c r="B39099" t="s">
        <v>94681</v>
      </c>
      <c r="C39099">
        <v>290526710</v>
      </c>
      <c r="D39099" t="s">
        <v>111324</v>
      </c>
      <c r="E39099" t="s">
        <v>112845</v>
      </c>
      <c r="F39099">
        <v>1</v>
      </c>
      <c r="G39099" t="s">
        <v>156424</v>
      </c>
      <c r="H39099" t="s">
        <v>211608</v>
      </c>
      <c r="J39099" t="s">
        <v>306170</v>
      </c>
    </row>
    <row r="39100" spans="1:10">
      <c r="A39100" t="s">
        <v>38960</v>
      </c>
      <c r="B39100" t="s">
        <v>94682</v>
      </c>
      <c r="C39100">
        <v>291437173</v>
      </c>
      <c r="D39100" t="s">
        <v>111324</v>
      </c>
      <c r="E39100" t="s">
        <v>112845</v>
      </c>
      <c r="F39100">
        <v>2</v>
      </c>
      <c r="G39100" t="s">
        <v>156425</v>
      </c>
      <c r="H39100" t="s">
        <v>211609</v>
      </c>
      <c r="I39100" t="s">
        <v>255149</v>
      </c>
      <c r="J39100" t="s">
        <v>306171</v>
      </c>
    </row>
    <row r="39101" spans="1:10">
      <c r="A39101" t="s">
        <v>38961</v>
      </c>
      <c r="B39101" t="s">
        <v>94683</v>
      </c>
      <c r="C39101">
        <v>289598474</v>
      </c>
      <c r="D39101" t="s">
        <v>111324</v>
      </c>
      <c r="E39101" t="s">
        <v>112845</v>
      </c>
      <c r="F39101">
        <v>1</v>
      </c>
      <c r="G39101" t="s">
        <v>156426</v>
      </c>
      <c r="H39101" t="s">
        <v>211610</v>
      </c>
      <c r="J39101" t="s">
        <v>306172</v>
      </c>
    </row>
    <row r="39102" spans="1:10">
      <c r="A39102" t="s">
        <v>38962</v>
      </c>
      <c r="B39102" t="s">
        <v>94684</v>
      </c>
      <c r="C39102">
        <v>289598476</v>
      </c>
      <c r="D39102" t="s">
        <v>112024</v>
      </c>
      <c r="E39102" t="s">
        <v>115813</v>
      </c>
      <c r="F39102">
        <v>51</v>
      </c>
      <c r="G39102" t="s">
        <v>156427</v>
      </c>
      <c r="H39102" t="s">
        <v>211611</v>
      </c>
      <c r="J39102" t="s">
        <v>306173</v>
      </c>
    </row>
    <row r="39103" spans="1:10">
      <c r="A39103" t="s">
        <v>38963</v>
      </c>
      <c r="B39103" t="s">
        <v>94685</v>
      </c>
      <c r="C39103">
        <v>290482603</v>
      </c>
      <c r="D39103" t="s">
        <v>112015</v>
      </c>
      <c r="E39103" t="s">
        <v>115814</v>
      </c>
      <c r="F39103">
        <v>9906</v>
      </c>
      <c r="G39103" t="s">
        <v>156428</v>
      </c>
      <c r="H39103" t="s">
        <v>211612</v>
      </c>
      <c r="I39103" t="s">
        <v>255150</v>
      </c>
      <c r="J39103" t="s">
        <v>306174</v>
      </c>
    </row>
    <row r="39104" spans="1:10">
      <c r="A39104" t="s">
        <v>38964</v>
      </c>
      <c r="B39104" t="s">
        <v>94686</v>
      </c>
      <c r="C39104">
        <v>291445641</v>
      </c>
      <c r="D39104" t="s">
        <v>111324</v>
      </c>
      <c r="E39104" t="s">
        <v>112845</v>
      </c>
      <c r="F39104">
        <v>6</v>
      </c>
      <c r="G39104" t="s">
        <v>156429</v>
      </c>
      <c r="H39104" t="s">
        <v>211613</v>
      </c>
      <c r="I39104" t="s">
        <v>255151</v>
      </c>
      <c r="J39104" t="s">
        <v>306175</v>
      </c>
    </row>
    <row r="39105" spans="1:10">
      <c r="A39105" t="s">
        <v>38965</v>
      </c>
      <c r="B39105" t="s">
        <v>94687</v>
      </c>
      <c r="C39105">
        <v>290491864</v>
      </c>
      <c r="D39105" t="s">
        <v>111324</v>
      </c>
      <c r="E39105" t="s">
        <v>112845</v>
      </c>
      <c r="F39105">
        <v>16</v>
      </c>
      <c r="G39105" t="s">
        <v>156430</v>
      </c>
      <c r="H39105" t="s">
        <v>211614</v>
      </c>
      <c r="I39105" t="s">
        <v>255152</v>
      </c>
      <c r="J39105" t="s">
        <v>306176</v>
      </c>
    </row>
    <row r="39106" spans="1:10">
      <c r="A39106" t="s">
        <v>38966</v>
      </c>
      <c r="B39106" t="s">
        <v>94688</v>
      </c>
      <c r="C39106">
        <v>289598477</v>
      </c>
      <c r="D39106" t="s">
        <v>111324</v>
      </c>
      <c r="E39106" t="s">
        <v>112845</v>
      </c>
      <c r="F39106">
        <v>21</v>
      </c>
      <c r="G39106" t="s">
        <v>156431</v>
      </c>
      <c r="H39106" t="s">
        <v>211615</v>
      </c>
      <c r="J39106" t="s">
        <v>306177</v>
      </c>
    </row>
    <row r="39107" spans="1:10">
      <c r="A39107" t="s">
        <v>38967</v>
      </c>
      <c r="B39107" t="s">
        <v>94689</v>
      </c>
      <c r="C39107">
        <v>290488043</v>
      </c>
      <c r="D39107" t="s">
        <v>111324</v>
      </c>
      <c r="E39107" t="s">
        <v>112845</v>
      </c>
      <c r="F39107">
        <v>34</v>
      </c>
      <c r="G39107" t="s">
        <v>156432</v>
      </c>
      <c r="H39107" t="s">
        <v>211616</v>
      </c>
      <c r="J39107" t="s">
        <v>306178</v>
      </c>
    </row>
    <row r="39108" spans="1:10">
      <c r="A39108" t="s">
        <v>38968</v>
      </c>
      <c r="B39108" t="s">
        <v>94690</v>
      </c>
      <c r="C39108">
        <v>290481722</v>
      </c>
      <c r="D39108" t="s">
        <v>111324</v>
      </c>
      <c r="E39108" t="s">
        <v>112845</v>
      </c>
      <c r="F39108">
        <v>141</v>
      </c>
      <c r="G39108" t="s">
        <v>156433</v>
      </c>
      <c r="H39108" t="s">
        <v>211617</v>
      </c>
      <c r="I39108" t="s">
        <v>255153</v>
      </c>
      <c r="J39108" t="s">
        <v>306179</v>
      </c>
    </row>
    <row r="39109" spans="1:10">
      <c r="A39109" t="s">
        <v>38969</v>
      </c>
      <c r="B39109" t="s">
        <v>94691</v>
      </c>
      <c r="C39109">
        <v>290488426</v>
      </c>
      <c r="D39109" t="s">
        <v>111324</v>
      </c>
      <c r="E39109" t="s">
        <v>112845</v>
      </c>
      <c r="F39109">
        <v>2</v>
      </c>
      <c r="G39109" t="s">
        <v>156434</v>
      </c>
      <c r="H39109" t="s">
        <v>211618</v>
      </c>
      <c r="I39109" t="s">
        <v>255154</v>
      </c>
      <c r="J39109" t="s">
        <v>306180</v>
      </c>
    </row>
    <row r="39110" spans="1:10">
      <c r="A39110" t="s">
        <v>38970</v>
      </c>
      <c r="B39110" t="s">
        <v>94692</v>
      </c>
      <c r="C39110">
        <v>114714991</v>
      </c>
      <c r="D39110" t="s">
        <v>111324</v>
      </c>
      <c r="E39110" t="s">
        <v>112845</v>
      </c>
      <c r="F39110">
        <v>119</v>
      </c>
      <c r="G39110" t="s">
        <v>156435</v>
      </c>
      <c r="H39110" t="s">
        <v>211619</v>
      </c>
      <c r="I39110" t="s">
        <v>255155</v>
      </c>
      <c r="J39110" t="s">
        <v>306181</v>
      </c>
    </row>
    <row r="39111" spans="1:10">
      <c r="A39111" t="s">
        <v>38971</v>
      </c>
      <c r="B39111" t="s">
        <v>94693</v>
      </c>
      <c r="C39111">
        <v>291425640</v>
      </c>
      <c r="D39111" t="s">
        <v>111324</v>
      </c>
      <c r="E39111" t="s">
        <v>112845</v>
      </c>
      <c r="F39111">
        <v>5</v>
      </c>
      <c r="G39111" t="s">
        <v>156436</v>
      </c>
      <c r="H39111" t="s">
        <v>211620</v>
      </c>
      <c r="J39111" t="s">
        <v>306182</v>
      </c>
    </row>
    <row r="39112" spans="1:10">
      <c r="A39112" t="s">
        <v>38972</v>
      </c>
      <c r="B39112" t="s">
        <v>94694</v>
      </c>
      <c r="C39112">
        <v>291425236</v>
      </c>
      <c r="D39112" t="s">
        <v>111324</v>
      </c>
      <c r="E39112" t="s">
        <v>112845</v>
      </c>
      <c r="F39112">
        <v>1</v>
      </c>
      <c r="G39112" t="s">
        <v>156437</v>
      </c>
      <c r="H39112" t="s">
        <v>211621</v>
      </c>
      <c r="I39112" t="s">
        <v>255156</v>
      </c>
      <c r="J39112" t="s">
        <v>306183</v>
      </c>
    </row>
    <row r="39113" spans="1:10">
      <c r="A39113" t="s">
        <v>38973</v>
      </c>
      <c r="B39113" t="s">
        <v>94695</v>
      </c>
      <c r="C39113">
        <v>291434385</v>
      </c>
      <c r="D39113" t="s">
        <v>111324</v>
      </c>
      <c r="E39113" t="s">
        <v>112845</v>
      </c>
      <c r="F39113">
        <v>6</v>
      </c>
      <c r="G39113" t="s">
        <v>156438</v>
      </c>
      <c r="H39113" t="s">
        <v>211622</v>
      </c>
      <c r="I39113" t="s">
        <v>255157</v>
      </c>
      <c r="J39113" t="s">
        <v>306184</v>
      </c>
    </row>
    <row r="39114" spans="1:10">
      <c r="A39114" t="s">
        <v>38974</v>
      </c>
      <c r="B39114" t="s">
        <v>94696</v>
      </c>
      <c r="C39114">
        <v>290484053</v>
      </c>
      <c r="D39114" t="s">
        <v>111324</v>
      </c>
      <c r="E39114" t="s">
        <v>112845</v>
      </c>
      <c r="F39114">
        <v>5</v>
      </c>
      <c r="G39114" t="s">
        <v>156439</v>
      </c>
      <c r="H39114" t="s">
        <v>211623</v>
      </c>
      <c r="I39114" t="s">
        <v>255158</v>
      </c>
      <c r="J39114" t="s">
        <v>306185</v>
      </c>
    </row>
    <row r="39115" spans="1:10">
      <c r="A39115" t="s">
        <v>38975</v>
      </c>
      <c r="B39115" t="s">
        <v>94697</v>
      </c>
      <c r="C39115">
        <v>291424875</v>
      </c>
      <c r="D39115" t="s">
        <v>111324</v>
      </c>
      <c r="E39115" t="s">
        <v>112845</v>
      </c>
      <c r="F39115">
        <v>129</v>
      </c>
      <c r="G39115" t="s">
        <v>156440</v>
      </c>
      <c r="H39115" t="s">
        <v>211624</v>
      </c>
      <c r="J39115" t="s">
        <v>306186</v>
      </c>
    </row>
    <row r="39116" spans="1:10">
      <c r="A39116" t="s">
        <v>38976</v>
      </c>
      <c r="B39116" t="s">
        <v>38976</v>
      </c>
      <c r="C39116">
        <v>291428813</v>
      </c>
      <c r="D39116" t="s">
        <v>111324</v>
      </c>
      <c r="E39116" t="s">
        <v>112845</v>
      </c>
      <c r="F39116">
        <v>36</v>
      </c>
      <c r="G39116" t="s">
        <v>156441</v>
      </c>
      <c r="H39116" t="s">
        <v>211625</v>
      </c>
      <c r="J39116" t="s">
        <v>306187</v>
      </c>
    </row>
    <row r="39117" spans="1:10">
      <c r="A39117" t="s">
        <v>38977</v>
      </c>
      <c r="B39117" t="s">
        <v>94698</v>
      </c>
      <c r="C39117">
        <v>291583736</v>
      </c>
      <c r="D39117" t="s">
        <v>111324</v>
      </c>
      <c r="E39117" t="s">
        <v>112845</v>
      </c>
      <c r="F39117">
        <v>6</v>
      </c>
      <c r="G39117" t="s">
        <v>156442</v>
      </c>
      <c r="H39117" t="s">
        <v>211626</v>
      </c>
      <c r="J39117" t="s">
        <v>306188</v>
      </c>
    </row>
    <row r="39118" spans="1:10">
      <c r="A39118" t="s">
        <v>38978</v>
      </c>
      <c r="B39118" t="s">
        <v>94699</v>
      </c>
      <c r="C39118">
        <v>291424990</v>
      </c>
      <c r="D39118" t="s">
        <v>111324</v>
      </c>
      <c r="E39118" t="s">
        <v>112845</v>
      </c>
      <c r="F39118">
        <v>16</v>
      </c>
      <c r="G39118" t="s">
        <v>156443</v>
      </c>
      <c r="H39118" t="s">
        <v>211627</v>
      </c>
      <c r="I39118" t="s">
        <v>255159</v>
      </c>
      <c r="J39118" t="s">
        <v>306189</v>
      </c>
    </row>
    <row r="39119" spans="1:10">
      <c r="A39119" t="s">
        <v>38979</v>
      </c>
      <c r="B39119" t="s">
        <v>94700</v>
      </c>
      <c r="C39119">
        <v>291434314</v>
      </c>
      <c r="D39119" t="s">
        <v>111324</v>
      </c>
      <c r="E39119" t="s">
        <v>112845</v>
      </c>
      <c r="F39119">
        <v>289</v>
      </c>
      <c r="G39119" t="s">
        <v>156444</v>
      </c>
      <c r="H39119" t="s">
        <v>211628</v>
      </c>
      <c r="J39119" t="s">
        <v>306190</v>
      </c>
    </row>
    <row r="39120" spans="1:10">
      <c r="A39120" t="s">
        <v>38980</v>
      </c>
      <c r="B39120" t="s">
        <v>94701</v>
      </c>
      <c r="C39120">
        <v>291425624</v>
      </c>
      <c r="D39120" t="s">
        <v>111324</v>
      </c>
      <c r="E39120" t="s">
        <v>112845</v>
      </c>
      <c r="F39120">
        <v>5</v>
      </c>
      <c r="G39120" t="s">
        <v>156445</v>
      </c>
      <c r="H39120" t="s">
        <v>211629</v>
      </c>
      <c r="J39120" t="s">
        <v>306191</v>
      </c>
    </row>
    <row r="39121" spans="1:10">
      <c r="A39121" t="s">
        <v>38981</v>
      </c>
      <c r="B39121" t="s">
        <v>94702</v>
      </c>
      <c r="C39121">
        <v>290492695</v>
      </c>
      <c r="D39121" t="s">
        <v>111324</v>
      </c>
      <c r="E39121" t="s">
        <v>112845</v>
      </c>
      <c r="F39121">
        <v>1</v>
      </c>
      <c r="G39121" t="s">
        <v>156446</v>
      </c>
      <c r="H39121" t="s">
        <v>211630</v>
      </c>
      <c r="J39121" t="s">
        <v>306192</v>
      </c>
    </row>
    <row r="39122" spans="1:10">
      <c r="A39122" t="s">
        <v>38982</v>
      </c>
      <c r="B39122" t="s">
        <v>94703</v>
      </c>
      <c r="C39122">
        <v>291419798</v>
      </c>
      <c r="D39122" t="s">
        <v>111324</v>
      </c>
      <c r="E39122" t="s">
        <v>112845</v>
      </c>
      <c r="F39122">
        <v>8</v>
      </c>
      <c r="G39122" t="s">
        <v>156447</v>
      </c>
      <c r="H39122" t="s">
        <v>211631</v>
      </c>
      <c r="J39122" t="s">
        <v>306193</v>
      </c>
    </row>
    <row r="39123" spans="1:10">
      <c r="A39123" t="s">
        <v>38983</v>
      </c>
      <c r="B39123" t="s">
        <v>94704</v>
      </c>
      <c r="C39123">
        <v>291433450</v>
      </c>
      <c r="D39123" t="s">
        <v>111324</v>
      </c>
      <c r="E39123" t="s">
        <v>112845</v>
      </c>
      <c r="F39123">
        <v>967</v>
      </c>
      <c r="G39123" t="s">
        <v>156448</v>
      </c>
      <c r="H39123" t="s">
        <v>211632</v>
      </c>
      <c r="I39123" t="s">
        <v>255160</v>
      </c>
      <c r="J39123" t="s">
        <v>306194</v>
      </c>
    </row>
    <row r="39124" spans="1:10">
      <c r="A39124" t="s">
        <v>38984</v>
      </c>
      <c r="B39124" t="s">
        <v>94705</v>
      </c>
      <c r="C39124">
        <v>290484095</v>
      </c>
      <c r="D39124" t="s">
        <v>112037</v>
      </c>
      <c r="E39124" t="s">
        <v>115815</v>
      </c>
      <c r="F39124">
        <v>104</v>
      </c>
      <c r="G39124" t="s">
        <v>156449</v>
      </c>
      <c r="H39124" t="s">
        <v>211633</v>
      </c>
      <c r="I39124" t="s">
        <v>255161</v>
      </c>
      <c r="J39124" t="s">
        <v>306195</v>
      </c>
    </row>
    <row r="39125" spans="1:10">
      <c r="A39125" t="s">
        <v>38985</v>
      </c>
      <c r="B39125" t="s">
        <v>94706</v>
      </c>
      <c r="C39125">
        <v>291417614</v>
      </c>
      <c r="D39125" t="s">
        <v>111324</v>
      </c>
      <c r="E39125" t="s">
        <v>112845</v>
      </c>
      <c r="F39125">
        <v>30</v>
      </c>
      <c r="G39125" t="s">
        <v>156450</v>
      </c>
      <c r="H39125" t="s">
        <v>211634</v>
      </c>
      <c r="I39125" t="s">
        <v>255162</v>
      </c>
      <c r="J39125" t="s">
        <v>306196</v>
      </c>
    </row>
    <row r="39126" spans="1:10">
      <c r="A39126" t="s">
        <v>38986</v>
      </c>
      <c r="B39126" t="s">
        <v>94707</v>
      </c>
      <c r="C39126">
        <v>290520401</v>
      </c>
      <c r="D39126" t="s">
        <v>111324</v>
      </c>
      <c r="E39126" t="s">
        <v>112845</v>
      </c>
      <c r="F39126">
        <v>1</v>
      </c>
      <c r="G39126" t="s">
        <v>156451</v>
      </c>
      <c r="H39126" t="s">
        <v>211635</v>
      </c>
      <c r="I39126" t="s">
        <v>255163</v>
      </c>
      <c r="J39126" t="s">
        <v>306197</v>
      </c>
    </row>
    <row r="39127" spans="1:10">
      <c r="A39127" t="s">
        <v>38987</v>
      </c>
      <c r="B39127" t="s">
        <v>94708</v>
      </c>
      <c r="C39127">
        <v>290481404</v>
      </c>
      <c r="D39127" t="s">
        <v>111324</v>
      </c>
      <c r="E39127" t="s">
        <v>112845</v>
      </c>
      <c r="F39127">
        <v>59</v>
      </c>
      <c r="G39127" t="s">
        <v>156452</v>
      </c>
      <c r="H39127" t="s">
        <v>211636</v>
      </c>
      <c r="I39127" t="s">
        <v>255164</v>
      </c>
      <c r="J39127" t="s">
        <v>306198</v>
      </c>
    </row>
    <row r="39128" spans="1:10">
      <c r="A39128" t="s">
        <v>38988</v>
      </c>
      <c r="B39128" t="s">
        <v>94709</v>
      </c>
      <c r="C39128">
        <v>290487651</v>
      </c>
      <c r="D39128" t="s">
        <v>111324</v>
      </c>
      <c r="E39128" t="s">
        <v>112845</v>
      </c>
      <c r="F39128">
        <v>5</v>
      </c>
      <c r="G39128" t="s">
        <v>156453</v>
      </c>
      <c r="H39128" t="s">
        <v>211637</v>
      </c>
      <c r="I39128" t="s">
        <v>255165</v>
      </c>
      <c r="J39128" t="s">
        <v>306199</v>
      </c>
    </row>
    <row r="39129" spans="1:10">
      <c r="A39129" t="s">
        <v>38989</v>
      </c>
      <c r="B39129" t="s">
        <v>94710</v>
      </c>
      <c r="C39129">
        <v>290490913</v>
      </c>
      <c r="D39129" t="s">
        <v>111324</v>
      </c>
      <c r="E39129" t="s">
        <v>112845</v>
      </c>
      <c r="F39129">
        <v>10</v>
      </c>
      <c r="G39129" t="s">
        <v>156454</v>
      </c>
      <c r="H39129" t="s">
        <v>211638</v>
      </c>
      <c r="I39129" t="s">
        <v>255166</v>
      </c>
      <c r="J39129" t="s">
        <v>306200</v>
      </c>
    </row>
    <row r="39130" spans="1:10">
      <c r="A39130" t="s">
        <v>26841</v>
      </c>
      <c r="B39130" t="s">
        <v>94711</v>
      </c>
      <c r="C39130">
        <v>291440367</v>
      </c>
      <c r="D39130" t="s">
        <v>111324</v>
      </c>
      <c r="E39130" t="s">
        <v>112845</v>
      </c>
      <c r="F39130">
        <v>6</v>
      </c>
      <c r="G39130" t="s">
        <v>156455</v>
      </c>
      <c r="H39130" t="s">
        <v>211639</v>
      </c>
      <c r="I39130" t="s">
        <v>255167</v>
      </c>
      <c r="J39130" t="s">
        <v>306201</v>
      </c>
    </row>
    <row r="39131" spans="1:10">
      <c r="A39131" t="s">
        <v>38990</v>
      </c>
      <c r="B39131" t="s">
        <v>94712</v>
      </c>
      <c r="C39131">
        <v>291440365</v>
      </c>
      <c r="D39131" t="s">
        <v>111324</v>
      </c>
      <c r="E39131" t="s">
        <v>112845</v>
      </c>
      <c r="F39131">
        <v>3</v>
      </c>
      <c r="G39131" t="s">
        <v>156456</v>
      </c>
      <c r="H39131" t="s">
        <v>211640</v>
      </c>
      <c r="I39131" t="s">
        <v>255168</v>
      </c>
      <c r="J39131" t="s">
        <v>306202</v>
      </c>
    </row>
    <row r="39132" spans="1:10">
      <c r="A39132" t="s">
        <v>3461</v>
      </c>
      <c r="B39132" t="s">
        <v>94713</v>
      </c>
      <c r="C39132">
        <v>291444160</v>
      </c>
      <c r="D39132" t="s">
        <v>111324</v>
      </c>
      <c r="E39132" t="s">
        <v>112845</v>
      </c>
      <c r="F39132">
        <v>5</v>
      </c>
      <c r="G39132" t="s">
        <v>156457</v>
      </c>
      <c r="H39132" t="s">
        <v>211641</v>
      </c>
      <c r="I39132" t="s">
        <v>255169</v>
      </c>
      <c r="J39132" t="s">
        <v>306203</v>
      </c>
    </row>
    <row r="39133" spans="1:10">
      <c r="A39133" t="s">
        <v>38991</v>
      </c>
      <c r="B39133" t="s">
        <v>94714</v>
      </c>
      <c r="C39133">
        <v>291439567</v>
      </c>
      <c r="D39133" t="s">
        <v>111324</v>
      </c>
      <c r="E39133" t="s">
        <v>112845</v>
      </c>
      <c r="F39133">
        <v>18</v>
      </c>
      <c r="G39133" t="s">
        <v>156458</v>
      </c>
      <c r="H39133" t="s">
        <v>211642</v>
      </c>
      <c r="J39133" t="s">
        <v>306204</v>
      </c>
    </row>
    <row r="39134" spans="1:10">
      <c r="A39134" t="s">
        <v>38992</v>
      </c>
      <c r="B39134" t="s">
        <v>94715</v>
      </c>
      <c r="C39134">
        <v>291418176</v>
      </c>
      <c r="D39134" t="s">
        <v>111324</v>
      </c>
      <c r="E39134" t="s">
        <v>112845</v>
      </c>
      <c r="F39134">
        <v>142</v>
      </c>
      <c r="G39134" t="s">
        <v>156459</v>
      </c>
      <c r="H39134" t="s">
        <v>211643</v>
      </c>
      <c r="I39134" t="s">
        <v>255170</v>
      </c>
      <c r="J39134" t="s">
        <v>306205</v>
      </c>
    </row>
    <row r="39135" spans="1:10">
      <c r="A39135" t="s">
        <v>38993</v>
      </c>
      <c r="B39135" t="s">
        <v>94716</v>
      </c>
      <c r="C39135">
        <v>290482358</v>
      </c>
      <c r="D39135" t="s">
        <v>111324</v>
      </c>
      <c r="E39135" t="s">
        <v>112845</v>
      </c>
      <c r="F39135">
        <v>19</v>
      </c>
      <c r="G39135" t="s">
        <v>156460</v>
      </c>
      <c r="H39135" t="s">
        <v>211644</v>
      </c>
      <c r="J39135" t="s">
        <v>306206</v>
      </c>
    </row>
    <row r="39136" spans="1:10">
      <c r="A39136" t="s">
        <v>38994</v>
      </c>
      <c r="B39136" t="s">
        <v>94717</v>
      </c>
      <c r="C39136">
        <v>290829016</v>
      </c>
      <c r="D39136" t="s">
        <v>111324</v>
      </c>
      <c r="E39136" t="s">
        <v>112845</v>
      </c>
      <c r="F39136">
        <v>1</v>
      </c>
      <c r="G39136" t="s">
        <v>156461</v>
      </c>
      <c r="H39136" t="s">
        <v>211645</v>
      </c>
      <c r="J39136" t="s">
        <v>306207</v>
      </c>
    </row>
    <row r="39137" spans="1:10">
      <c r="A39137" t="s">
        <v>38995</v>
      </c>
      <c r="B39137" t="s">
        <v>94718</v>
      </c>
      <c r="C39137">
        <v>290491869</v>
      </c>
      <c r="D39137" t="s">
        <v>111324</v>
      </c>
      <c r="E39137" t="s">
        <v>112845</v>
      </c>
      <c r="F39137">
        <v>4</v>
      </c>
      <c r="G39137" t="s">
        <v>156462</v>
      </c>
      <c r="H39137" t="s">
        <v>211646</v>
      </c>
      <c r="I39137" t="s">
        <v>255171</v>
      </c>
      <c r="J39137" t="s">
        <v>306208</v>
      </c>
    </row>
    <row r="39138" spans="1:10">
      <c r="A39138" t="s">
        <v>38996</v>
      </c>
      <c r="B39138" t="s">
        <v>94719</v>
      </c>
      <c r="C39138">
        <v>290491823</v>
      </c>
      <c r="D39138" t="s">
        <v>111324</v>
      </c>
      <c r="E39138" t="s">
        <v>112845</v>
      </c>
      <c r="F39138">
        <v>45</v>
      </c>
      <c r="G39138" t="s">
        <v>156463</v>
      </c>
      <c r="H39138" t="s">
        <v>211647</v>
      </c>
      <c r="J39138" t="s">
        <v>306209</v>
      </c>
    </row>
    <row r="39139" spans="1:10">
      <c r="A39139" t="s">
        <v>38997</v>
      </c>
      <c r="B39139" t="s">
        <v>94720</v>
      </c>
      <c r="C39139">
        <v>290489310</v>
      </c>
      <c r="D39139" t="s">
        <v>111324</v>
      </c>
      <c r="E39139" t="s">
        <v>112845</v>
      </c>
      <c r="F39139">
        <v>593</v>
      </c>
      <c r="G39139" t="s">
        <v>156464</v>
      </c>
      <c r="H39139" t="s">
        <v>211648</v>
      </c>
      <c r="I39139" t="s">
        <v>255172</v>
      </c>
      <c r="J39139" t="s">
        <v>306210</v>
      </c>
    </row>
    <row r="39140" spans="1:10">
      <c r="A39140" t="s">
        <v>38998</v>
      </c>
      <c r="B39140" t="s">
        <v>94721</v>
      </c>
      <c r="C39140">
        <v>291443157</v>
      </c>
      <c r="D39140" t="s">
        <v>111324</v>
      </c>
      <c r="E39140" t="s">
        <v>112845</v>
      </c>
      <c r="F39140">
        <v>4</v>
      </c>
      <c r="G39140" t="s">
        <v>156465</v>
      </c>
      <c r="H39140" t="s">
        <v>211649</v>
      </c>
      <c r="I39140" t="s">
        <v>255173</v>
      </c>
      <c r="J39140" t="s">
        <v>306211</v>
      </c>
    </row>
    <row r="39141" spans="1:10">
      <c r="A39141" t="s">
        <v>38999</v>
      </c>
      <c r="B39141" t="s">
        <v>94722</v>
      </c>
      <c r="C39141">
        <v>291427315</v>
      </c>
      <c r="D39141" t="s">
        <v>111324</v>
      </c>
      <c r="E39141" t="s">
        <v>112845</v>
      </c>
      <c r="F39141">
        <v>12</v>
      </c>
      <c r="G39141" t="s">
        <v>156466</v>
      </c>
      <c r="H39141" t="s">
        <v>211650</v>
      </c>
      <c r="J39141" t="s">
        <v>306212</v>
      </c>
    </row>
    <row r="39142" spans="1:10">
      <c r="A39142" t="s">
        <v>39000</v>
      </c>
      <c r="B39142" t="s">
        <v>94723</v>
      </c>
      <c r="C39142">
        <v>291420212</v>
      </c>
      <c r="D39142" t="s">
        <v>111324</v>
      </c>
      <c r="E39142" t="s">
        <v>112845</v>
      </c>
      <c r="F39142">
        <v>1</v>
      </c>
      <c r="G39142" t="s">
        <v>156467</v>
      </c>
      <c r="H39142" t="s">
        <v>211651</v>
      </c>
      <c r="J39142" t="s">
        <v>306213</v>
      </c>
    </row>
    <row r="39143" spans="1:10">
      <c r="A39143" t="s">
        <v>39001</v>
      </c>
      <c r="B39143" t="s">
        <v>94724</v>
      </c>
      <c r="C39143">
        <v>290526589</v>
      </c>
      <c r="D39143" t="s">
        <v>111324</v>
      </c>
      <c r="E39143" t="s">
        <v>112845</v>
      </c>
      <c r="F39143">
        <v>2</v>
      </c>
      <c r="G39143" t="s">
        <v>156468</v>
      </c>
      <c r="H39143" t="s">
        <v>211652</v>
      </c>
      <c r="J39143" t="s">
        <v>306214</v>
      </c>
    </row>
    <row r="39144" spans="1:10">
      <c r="A39144" t="s">
        <v>18248</v>
      </c>
      <c r="B39144" t="s">
        <v>94725</v>
      </c>
      <c r="C39144">
        <v>291440426</v>
      </c>
      <c r="D39144" t="s">
        <v>111324</v>
      </c>
      <c r="E39144" t="s">
        <v>112845</v>
      </c>
      <c r="F39144">
        <v>26</v>
      </c>
      <c r="G39144" t="s">
        <v>156469</v>
      </c>
      <c r="H39144" t="s">
        <v>211653</v>
      </c>
      <c r="J39144" t="s">
        <v>306215</v>
      </c>
    </row>
    <row r="39145" spans="1:10">
      <c r="A39145" t="s">
        <v>39002</v>
      </c>
      <c r="B39145" t="s">
        <v>94726</v>
      </c>
      <c r="C39145">
        <v>290484634</v>
      </c>
      <c r="D39145" t="s">
        <v>111324</v>
      </c>
      <c r="E39145" t="s">
        <v>112845</v>
      </c>
      <c r="F39145">
        <v>31</v>
      </c>
      <c r="G39145" t="s">
        <v>156470</v>
      </c>
      <c r="H39145" t="s">
        <v>211654</v>
      </c>
      <c r="J39145" t="s">
        <v>306216</v>
      </c>
    </row>
    <row r="39146" spans="1:10">
      <c r="A39146" t="s">
        <v>39003</v>
      </c>
      <c r="B39146" t="s">
        <v>94727</v>
      </c>
      <c r="C39146">
        <v>290492146</v>
      </c>
      <c r="D39146" t="s">
        <v>111324</v>
      </c>
      <c r="E39146" t="s">
        <v>112845</v>
      </c>
      <c r="F39146">
        <v>7</v>
      </c>
      <c r="G39146" t="s">
        <v>156471</v>
      </c>
      <c r="H39146" t="s">
        <v>211655</v>
      </c>
      <c r="I39146" t="s">
        <v>255174</v>
      </c>
      <c r="J39146" t="s">
        <v>306217</v>
      </c>
    </row>
    <row r="39147" spans="1:10">
      <c r="A39147" t="s">
        <v>39004</v>
      </c>
      <c r="B39147" t="s">
        <v>94728</v>
      </c>
      <c r="C39147">
        <v>284128760</v>
      </c>
      <c r="D39147" t="s">
        <v>111324</v>
      </c>
      <c r="E39147" t="s">
        <v>115816</v>
      </c>
      <c r="F39147">
        <v>36</v>
      </c>
      <c r="G39147" t="s">
        <v>156472</v>
      </c>
      <c r="H39147" t="s">
        <v>211656</v>
      </c>
      <c r="I39147" t="s">
        <v>255175</v>
      </c>
      <c r="J39147" t="s">
        <v>306218</v>
      </c>
    </row>
    <row r="39148" spans="1:10">
      <c r="A39148" t="s">
        <v>39005</v>
      </c>
      <c r="B39148" t="s">
        <v>39005</v>
      </c>
      <c r="C39148">
        <v>290491987</v>
      </c>
      <c r="D39148" t="s">
        <v>111324</v>
      </c>
      <c r="E39148" t="s">
        <v>112845</v>
      </c>
      <c r="F39148">
        <v>377</v>
      </c>
      <c r="G39148" t="s">
        <v>156473</v>
      </c>
      <c r="H39148" t="s">
        <v>211657</v>
      </c>
      <c r="J39148" t="s">
        <v>306219</v>
      </c>
    </row>
    <row r="39149" spans="1:10">
      <c r="A39149" t="s">
        <v>39006</v>
      </c>
      <c r="B39149" t="s">
        <v>94729</v>
      </c>
      <c r="C39149">
        <v>291417306</v>
      </c>
      <c r="D39149" t="s">
        <v>111324</v>
      </c>
      <c r="E39149" t="s">
        <v>112845</v>
      </c>
      <c r="F39149">
        <v>18</v>
      </c>
      <c r="G39149" t="s">
        <v>156474</v>
      </c>
      <c r="H39149" t="s">
        <v>211658</v>
      </c>
      <c r="J39149" t="s">
        <v>306220</v>
      </c>
    </row>
    <row r="39150" spans="1:10">
      <c r="A39150" t="s">
        <v>39007</v>
      </c>
      <c r="B39150" t="s">
        <v>94730</v>
      </c>
      <c r="C39150">
        <v>290829025</v>
      </c>
      <c r="D39150" t="s">
        <v>111324</v>
      </c>
      <c r="E39150" t="s">
        <v>112845</v>
      </c>
      <c r="F39150">
        <v>5</v>
      </c>
      <c r="G39150" t="s">
        <v>156475</v>
      </c>
      <c r="H39150" t="s">
        <v>211659</v>
      </c>
      <c r="J39150" t="s">
        <v>306221</v>
      </c>
    </row>
    <row r="39151" spans="1:10">
      <c r="A39151" t="s">
        <v>39008</v>
      </c>
      <c r="B39151" t="s">
        <v>94731</v>
      </c>
      <c r="C39151">
        <v>290484592</v>
      </c>
      <c r="D39151" t="s">
        <v>112010</v>
      </c>
      <c r="E39151" t="s">
        <v>115817</v>
      </c>
      <c r="F39151">
        <v>30</v>
      </c>
      <c r="G39151" t="s">
        <v>156476</v>
      </c>
      <c r="H39151" t="s">
        <v>211660</v>
      </c>
      <c r="I39151" t="s">
        <v>255176</v>
      </c>
      <c r="J39151" t="s">
        <v>306222</v>
      </c>
    </row>
    <row r="39152" spans="1:10">
      <c r="A39152" t="s">
        <v>39009</v>
      </c>
      <c r="B39152" t="s">
        <v>94732</v>
      </c>
      <c r="C39152">
        <v>291418699</v>
      </c>
      <c r="D39152" t="s">
        <v>111324</v>
      </c>
      <c r="E39152" t="s">
        <v>112845</v>
      </c>
      <c r="F39152">
        <v>8</v>
      </c>
      <c r="G39152" t="s">
        <v>156477</v>
      </c>
      <c r="H39152" t="s">
        <v>211661</v>
      </c>
      <c r="J39152" t="s">
        <v>306223</v>
      </c>
    </row>
    <row r="39153" spans="1:10">
      <c r="A39153" t="s">
        <v>39010</v>
      </c>
      <c r="B39153" t="s">
        <v>94733</v>
      </c>
      <c r="C39153">
        <v>291440591</v>
      </c>
      <c r="D39153" t="s">
        <v>111324</v>
      </c>
      <c r="E39153" t="s">
        <v>112845</v>
      </c>
      <c r="F39153">
        <v>110</v>
      </c>
      <c r="G39153" t="s">
        <v>156478</v>
      </c>
      <c r="H39153" t="s">
        <v>211662</v>
      </c>
      <c r="I39153" t="s">
        <v>255177</v>
      </c>
      <c r="J39153" t="s">
        <v>306224</v>
      </c>
    </row>
    <row r="39154" spans="1:10">
      <c r="A39154" t="s">
        <v>39011</v>
      </c>
      <c r="B39154" t="s">
        <v>94734</v>
      </c>
      <c r="C39154">
        <v>290487306</v>
      </c>
      <c r="D39154" t="s">
        <v>111324</v>
      </c>
      <c r="E39154" t="s">
        <v>112845</v>
      </c>
      <c r="F39154">
        <v>11</v>
      </c>
      <c r="G39154" t="s">
        <v>156479</v>
      </c>
      <c r="H39154" t="s">
        <v>211663</v>
      </c>
      <c r="I39154" t="s">
        <v>255178</v>
      </c>
      <c r="J39154" t="s">
        <v>306225</v>
      </c>
    </row>
    <row r="39155" spans="1:10">
      <c r="A39155" t="s">
        <v>39012</v>
      </c>
      <c r="B39155" t="s">
        <v>94735</v>
      </c>
      <c r="C39155">
        <v>290481882</v>
      </c>
      <c r="D39155" t="s">
        <v>111324</v>
      </c>
      <c r="E39155" t="s">
        <v>112845</v>
      </c>
      <c r="F39155">
        <v>3549</v>
      </c>
      <c r="G39155" t="s">
        <v>156480</v>
      </c>
      <c r="H39155" t="s">
        <v>211664</v>
      </c>
      <c r="I39155" t="s">
        <v>255179</v>
      </c>
      <c r="J39155" t="s">
        <v>306226</v>
      </c>
    </row>
    <row r="39156" spans="1:10">
      <c r="A39156" t="s">
        <v>39013</v>
      </c>
      <c r="B39156" t="s">
        <v>94736</v>
      </c>
      <c r="C39156">
        <v>282083496</v>
      </c>
      <c r="D39156" t="s">
        <v>111324</v>
      </c>
      <c r="E39156" t="s">
        <v>112845</v>
      </c>
      <c r="F39156">
        <v>83</v>
      </c>
      <c r="G39156" t="s">
        <v>156481</v>
      </c>
      <c r="H39156" t="s">
        <v>211665</v>
      </c>
      <c r="I39156" t="s">
        <v>255180</v>
      </c>
      <c r="J39156" t="s">
        <v>306227</v>
      </c>
    </row>
    <row r="39157" spans="1:10">
      <c r="A39157" t="s">
        <v>39014</v>
      </c>
      <c r="B39157" t="s">
        <v>94737</v>
      </c>
      <c r="C39157">
        <v>291417745</v>
      </c>
      <c r="D39157" t="s">
        <v>111324</v>
      </c>
      <c r="E39157" t="s">
        <v>112845</v>
      </c>
      <c r="F39157">
        <v>66</v>
      </c>
      <c r="G39157" t="s">
        <v>156482</v>
      </c>
      <c r="H39157" t="s">
        <v>211666</v>
      </c>
      <c r="I39157" t="s">
        <v>255181</v>
      </c>
      <c r="J39157" t="s">
        <v>306228</v>
      </c>
    </row>
    <row r="39158" spans="1:10">
      <c r="A39158" t="s">
        <v>39015</v>
      </c>
      <c r="B39158" t="s">
        <v>94738</v>
      </c>
      <c r="C39158">
        <v>291419472</v>
      </c>
      <c r="D39158" t="s">
        <v>111324</v>
      </c>
      <c r="E39158" t="s">
        <v>112845</v>
      </c>
      <c r="F39158">
        <v>4</v>
      </c>
      <c r="G39158" t="s">
        <v>156483</v>
      </c>
      <c r="H39158" t="s">
        <v>211667</v>
      </c>
      <c r="J39158" t="s">
        <v>306229</v>
      </c>
    </row>
    <row r="39159" spans="1:10">
      <c r="A39159" t="s">
        <v>39016</v>
      </c>
      <c r="B39159" t="s">
        <v>94739</v>
      </c>
      <c r="C39159">
        <v>291446284</v>
      </c>
      <c r="D39159" t="s">
        <v>111324</v>
      </c>
      <c r="E39159" t="s">
        <v>112845</v>
      </c>
      <c r="F39159">
        <v>61</v>
      </c>
      <c r="G39159" t="s">
        <v>156484</v>
      </c>
      <c r="H39159" t="s">
        <v>211668</v>
      </c>
      <c r="I39159" t="s">
        <v>255182</v>
      </c>
      <c r="J39159" t="s">
        <v>306230</v>
      </c>
    </row>
    <row r="39160" spans="1:10">
      <c r="A39160" t="s">
        <v>39017</v>
      </c>
      <c r="B39160" t="s">
        <v>94740</v>
      </c>
      <c r="C39160">
        <v>290489529</v>
      </c>
      <c r="D39160" t="s">
        <v>111324</v>
      </c>
      <c r="E39160" t="s">
        <v>112845</v>
      </c>
      <c r="F39160">
        <v>276</v>
      </c>
      <c r="G39160" t="s">
        <v>156485</v>
      </c>
      <c r="H39160" t="s">
        <v>211669</v>
      </c>
      <c r="I39160" t="s">
        <v>255183</v>
      </c>
      <c r="J39160" t="s">
        <v>306231</v>
      </c>
    </row>
    <row r="39161" spans="1:10">
      <c r="A39161" t="s">
        <v>39018</v>
      </c>
      <c r="B39161" t="s">
        <v>94741</v>
      </c>
      <c r="C39161">
        <v>290523115</v>
      </c>
      <c r="D39161" t="s">
        <v>111324</v>
      </c>
      <c r="E39161" t="s">
        <v>112845</v>
      </c>
      <c r="F39161">
        <v>9</v>
      </c>
      <c r="G39161" t="s">
        <v>156486</v>
      </c>
      <c r="H39161" t="s">
        <v>211670</v>
      </c>
      <c r="I39161" t="s">
        <v>255184</v>
      </c>
      <c r="J39161" t="s">
        <v>306232</v>
      </c>
    </row>
    <row r="39162" spans="1:10">
      <c r="A39162" t="s">
        <v>39019</v>
      </c>
      <c r="B39162" t="s">
        <v>94742</v>
      </c>
      <c r="C39162">
        <v>290490254</v>
      </c>
      <c r="D39162" t="s">
        <v>111324</v>
      </c>
      <c r="E39162" t="s">
        <v>112845</v>
      </c>
      <c r="F39162">
        <v>27</v>
      </c>
      <c r="G39162" t="s">
        <v>156487</v>
      </c>
      <c r="H39162" t="s">
        <v>211671</v>
      </c>
      <c r="J39162" t="s">
        <v>306233</v>
      </c>
    </row>
    <row r="39163" spans="1:10">
      <c r="A39163" t="s">
        <v>39020</v>
      </c>
      <c r="B39163" t="s">
        <v>94743</v>
      </c>
      <c r="C39163">
        <v>290483736</v>
      </c>
      <c r="D39163" t="s">
        <v>112007</v>
      </c>
      <c r="E39163" t="s">
        <v>115807</v>
      </c>
      <c r="F39163">
        <v>359</v>
      </c>
      <c r="G39163" t="s">
        <v>156488</v>
      </c>
      <c r="H39163" t="s">
        <v>211672</v>
      </c>
      <c r="I39163" t="s">
        <v>255185</v>
      </c>
      <c r="J39163" t="s">
        <v>306234</v>
      </c>
    </row>
    <row r="39164" spans="1:10">
      <c r="A39164" t="s">
        <v>39021</v>
      </c>
      <c r="B39164" t="s">
        <v>94744</v>
      </c>
      <c r="C39164">
        <v>290483982</v>
      </c>
      <c r="D39164" t="s">
        <v>111324</v>
      </c>
      <c r="E39164" t="s">
        <v>112845</v>
      </c>
      <c r="F39164">
        <v>42</v>
      </c>
      <c r="G39164" t="s">
        <v>156489</v>
      </c>
      <c r="H39164" t="s">
        <v>211673</v>
      </c>
      <c r="I39164" t="s">
        <v>255186</v>
      </c>
      <c r="J39164" t="s">
        <v>306235</v>
      </c>
    </row>
    <row r="39165" spans="1:10">
      <c r="A39165" t="s">
        <v>39022</v>
      </c>
      <c r="B39165" t="s">
        <v>94745</v>
      </c>
      <c r="C39165">
        <v>290492715</v>
      </c>
      <c r="D39165" t="s">
        <v>111324</v>
      </c>
      <c r="E39165" t="s">
        <v>112845</v>
      </c>
      <c r="F39165">
        <v>27</v>
      </c>
      <c r="G39165" t="s">
        <v>156490</v>
      </c>
      <c r="H39165" t="s">
        <v>211674</v>
      </c>
      <c r="J39165" t="s">
        <v>306236</v>
      </c>
    </row>
    <row r="39166" spans="1:10">
      <c r="A39166" t="s">
        <v>39023</v>
      </c>
      <c r="B39166" t="s">
        <v>94746</v>
      </c>
      <c r="C39166">
        <v>289598514</v>
      </c>
      <c r="D39166" t="s">
        <v>111324</v>
      </c>
      <c r="E39166" t="s">
        <v>112845</v>
      </c>
      <c r="F39166">
        <v>1</v>
      </c>
      <c r="H39166" t="s">
        <v>211675</v>
      </c>
    </row>
    <row r="39167" spans="1:10">
      <c r="A39167" t="s">
        <v>39024</v>
      </c>
      <c r="B39167" t="s">
        <v>94747</v>
      </c>
      <c r="C39167">
        <v>291445238</v>
      </c>
      <c r="D39167" t="s">
        <v>112011</v>
      </c>
      <c r="E39167" t="s">
        <v>115818</v>
      </c>
      <c r="F39167">
        <v>15</v>
      </c>
      <c r="G39167" t="s">
        <v>156491</v>
      </c>
      <c r="H39167" t="s">
        <v>211676</v>
      </c>
      <c r="I39167" t="s">
        <v>255187</v>
      </c>
      <c r="J39167" t="s">
        <v>306237</v>
      </c>
    </row>
    <row r="39168" spans="1:10">
      <c r="A39168" t="s">
        <v>39025</v>
      </c>
      <c r="B39168" t="s">
        <v>94748</v>
      </c>
      <c r="C39168">
        <v>291426101</v>
      </c>
      <c r="D39168" t="s">
        <v>111324</v>
      </c>
      <c r="E39168" t="s">
        <v>112845</v>
      </c>
      <c r="F39168">
        <v>51</v>
      </c>
      <c r="G39168" t="s">
        <v>156492</v>
      </c>
      <c r="H39168" t="s">
        <v>211677</v>
      </c>
      <c r="I39168" t="s">
        <v>255188</v>
      </c>
      <c r="J39168" t="s">
        <v>306238</v>
      </c>
    </row>
    <row r="39169" spans="1:10">
      <c r="A39169" t="s">
        <v>39026</v>
      </c>
      <c r="B39169" t="s">
        <v>94749</v>
      </c>
      <c r="C39169">
        <v>290481734</v>
      </c>
      <c r="D39169" t="s">
        <v>111324</v>
      </c>
      <c r="E39169" t="s">
        <v>112845</v>
      </c>
      <c r="F39169">
        <v>1</v>
      </c>
      <c r="G39169" t="s">
        <v>156493</v>
      </c>
      <c r="H39169" t="s">
        <v>211678</v>
      </c>
      <c r="I39169" t="s">
        <v>255189</v>
      </c>
      <c r="J39169" t="s">
        <v>306239</v>
      </c>
    </row>
    <row r="39170" spans="1:10">
      <c r="A39170" t="s">
        <v>39027</v>
      </c>
      <c r="B39170" t="s">
        <v>94750</v>
      </c>
      <c r="C39170">
        <v>290490463</v>
      </c>
      <c r="D39170" t="s">
        <v>111324</v>
      </c>
      <c r="E39170" t="s">
        <v>112845</v>
      </c>
      <c r="F39170">
        <v>11</v>
      </c>
      <c r="G39170" t="s">
        <v>156494</v>
      </c>
      <c r="H39170" t="s">
        <v>211679</v>
      </c>
      <c r="I39170" t="s">
        <v>255190</v>
      </c>
      <c r="J39170" t="s">
        <v>306240</v>
      </c>
    </row>
    <row r="39171" spans="1:10">
      <c r="A39171" t="s">
        <v>39028</v>
      </c>
      <c r="B39171" t="s">
        <v>94751</v>
      </c>
      <c r="C39171">
        <v>290489293</v>
      </c>
      <c r="D39171" t="s">
        <v>111324</v>
      </c>
      <c r="E39171" t="s">
        <v>112845</v>
      </c>
      <c r="F39171">
        <v>71</v>
      </c>
      <c r="G39171" t="s">
        <v>156495</v>
      </c>
      <c r="H39171" t="s">
        <v>211680</v>
      </c>
      <c r="I39171" t="s">
        <v>255191</v>
      </c>
      <c r="J39171" t="s">
        <v>306241</v>
      </c>
    </row>
    <row r="39172" spans="1:10">
      <c r="A39172" t="s">
        <v>39029</v>
      </c>
      <c r="B39172" t="s">
        <v>94752</v>
      </c>
      <c r="C39172">
        <v>290484093</v>
      </c>
      <c r="D39172" t="s">
        <v>112039</v>
      </c>
      <c r="E39172" t="s">
        <v>115819</v>
      </c>
      <c r="F39172">
        <v>31</v>
      </c>
      <c r="G39172" t="s">
        <v>156496</v>
      </c>
      <c r="H39172" t="s">
        <v>211681</v>
      </c>
      <c r="I39172" t="s">
        <v>255192</v>
      </c>
      <c r="J39172" t="s">
        <v>306242</v>
      </c>
    </row>
    <row r="39173" spans="1:10">
      <c r="A39173" t="s">
        <v>39030</v>
      </c>
      <c r="B39173" t="s">
        <v>94753</v>
      </c>
      <c r="C39173">
        <v>290482058</v>
      </c>
      <c r="D39173" t="s">
        <v>111324</v>
      </c>
      <c r="E39173" t="s">
        <v>112845</v>
      </c>
      <c r="F39173">
        <v>60</v>
      </c>
      <c r="G39173" t="s">
        <v>156497</v>
      </c>
      <c r="H39173" t="s">
        <v>211682</v>
      </c>
      <c r="I39173" t="s">
        <v>255193</v>
      </c>
      <c r="J39173" t="s">
        <v>306243</v>
      </c>
    </row>
    <row r="39174" spans="1:10">
      <c r="A39174" t="s">
        <v>39031</v>
      </c>
      <c r="B39174" t="s">
        <v>94754</v>
      </c>
      <c r="C39174">
        <v>289598519</v>
      </c>
      <c r="D39174" t="s">
        <v>111324</v>
      </c>
      <c r="E39174" t="s">
        <v>112845</v>
      </c>
      <c r="F39174">
        <v>8</v>
      </c>
      <c r="G39174" t="s">
        <v>156498</v>
      </c>
      <c r="H39174" t="s">
        <v>211683</v>
      </c>
      <c r="J39174" t="s">
        <v>306244</v>
      </c>
    </row>
    <row r="39175" spans="1:10">
      <c r="A39175" t="s">
        <v>39032</v>
      </c>
      <c r="B39175" t="s">
        <v>94755</v>
      </c>
      <c r="C39175">
        <v>291589930</v>
      </c>
      <c r="D39175" t="s">
        <v>111324</v>
      </c>
      <c r="E39175" t="s">
        <v>112845</v>
      </c>
      <c r="F39175">
        <v>2</v>
      </c>
      <c r="G39175" t="s">
        <v>156499</v>
      </c>
      <c r="H39175" t="s">
        <v>211684</v>
      </c>
      <c r="I39175" t="s">
        <v>255194</v>
      </c>
      <c r="J39175" t="s">
        <v>306245</v>
      </c>
    </row>
    <row r="39176" spans="1:10">
      <c r="A39176" t="s">
        <v>39033</v>
      </c>
      <c r="B39176" t="s">
        <v>94756</v>
      </c>
      <c r="C39176">
        <v>290492655</v>
      </c>
      <c r="D39176" t="s">
        <v>111324</v>
      </c>
      <c r="E39176" t="s">
        <v>112845</v>
      </c>
      <c r="F39176">
        <v>4</v>
      </c>
      <c r="G39176" t="s">
        <v>156500</v>
      </c>
      <c r="H39176" t="s">
        <v>211685</v>
      </c>
      <c r="J39176" t="s">
        <v>306246</v>
      </c>
    </row>
    <row r="39177" spans="1:10">
      <c r="A39177" t="s">
        <v>39034</v>
      </c>
      <c r="B39177" t="s">
        <v>94757</v>
      </c>
      <c r="C39177">
        <v>293263192</v>
      </c>
      <c r="D39177" t="s">
        <v>111324</v>
      </c>
      <c r="E39177" t="s">
        <v>112845</v>
      </c>
      <c r="F39177">
        <v>159</v>
      </c>
      <c r="G39177" t="s">
        <v>156501</v>
      </c>
      <c r="H39177" t="s">
        <v>211686</v>
      </c>
      <c r="I39177" t="s">
        <v>255195</v>
      </c>
      <c r="J39177" t="s">
        <v>306247</v>
      </c>
    </row>
    <row r="39178" spans="1:10">
      <c r="A39178" t="s">
        <v>39035</v>
      </c>
      <c r="B39178" t="s">
        <v>94758</v>
      </c>
      <c r="C39178">
        <v>289598523</v>
      </c>
      <c r="D39178" t="s">
        <v>111324</v>
      </c>
      <c r="E39178" t="s">
        <v>112845</v>
      </c>
      <c r="F39178">
        <v>2</v>
      </c>
      <c r="H39178" t="s">
        <v>211687</v>
      </c>
    </row>
    <row r="39179" spans="1:10">
      <c r="A39179" t="s">
        <v>39036</v>
      </c>
      <c r="B39179" t="s">
        <v>94759</v>
      </c>
      <c r="C39179">
        <v>291427281</v>
      </c>
      <c r="D39179" t="s">
        <v>111324</v>
      </c>
      <c r="E39179" t="s">
        <v>112845</v>
      </c>
      <c r="F39179">
        <v>2</v>
      </c>
      <c r="G39179" t="s">
        <v>156502</v>
      </c>
      <c r="H39179" t="s">
        <v>211688</v>
      </c>
      <c r="I39179" t="s">
        <v>255196</v>
      </c>
      <c r="J39179" t="s">
        <v>306248</v>
      </c>
    </row>
    <row r="39180" spans="1:10">
      <c r="A39180" t="s">
        <v>39037</v>
      </c>
      <c r="B39180" t="s">
        <v>94760</v>
      </c>
      <c r="C39180">
        <v>290492768</v>
      </c>
      <c r="D39180" t="s">
        <v>111324</v>
      </c>
      <c r="E39180" t="s">
        <v>112845</v>
      </c>
      <c r="F39180">
        <v>1</v>
      </c>
      <c r="G39180" t="s">
        <v>156503</v>
      </c>
      <c r="H39180" t="s">
        <v>211689</v>
      </c>
      <c r="I39180" t="s">
        <v>255197</v>
      </c>
      <c r="J39180" t="s">
        <v>306249</v>
      </c>
    </row>
    <row r="39181" spans="1:10">
      <c r="A39181" t="s">
        <v>39038</v>
      </c>
      <c r="B39181" t="s">
        <v>94761</v>
      </c>
      <c r="C39181">
        <v>290525778</v>
      </c>
      <c r="D39181" t="s">
        <v>111324</v>
      </c>
      <c r="E39181" t="s">
        <v>112845</v>
      </c>
      <c r="F39181">
        <v>11</v>
      </c>
      <c r="G39181" t="s">
        <v>156504</v>
      </c>
      <c r="H39181" t="s">
        <v>211690</v>
      </c>
      <c r="J39181" t="s">
        <v>306250</v>
      </c>
    </row>
    <row r="39182" spans="1:10">
      <c r="A39182" t="s">
        <v>39039</v>
      </c>
      <c r="B39182" t="s">
        <v>94762</v>
      </c>
      <c r="C39182">
        <v>290488570</v>
      </c>
      <c r="D39182" t="s">
        <v>111324</v>
      </c>
      <c r="E39182" t="s">
        <v>112845</v>
      </c>
      <c r="F39182">
        <v>66</v>
      </c>
      <c r="G39182" t="s">
        <v>156505</v>
      </c>
      <c r="H39182" t="s">
        <v>211691</v>
      </c>
      <c r="I39182" t="s">
        <v>255198</v>
      </c>
      <c r="J39182" t="s">
        <v>306251</v>
      </c>
    </row>
    <row r="39183" spans="1:10">
      <c r="A39183" t="s">
        <v>39040</v>
      </c>
      <c r="B39183" t="s">
        <v>94763</v>
      </c>
      <c r="C39183">
        <v>290520491</v>
      </c>
      <c r="D39183" t="s">
        <v>111324</v>
      </c>
      <c r="E39183" t="s">
        <v>112845</v>
      </c>
      <c r="F39183">
        <v>1</v>
      </c>
      <c r="G39183" t="s">
        <v>156506</v>
      </c>
      <c r="H39183" t="s">
        <v>211692</v>
      </c>
      <c r="J39183" t="s">
        <v>306252</v>
      </c>
    </row>
    <row r="39184" spans="1:10">
      <c r="A39184" t="s">
        <v>39041</v>
      </c>
      <c r="B39184" t="s">
        <v>94764</v>
      </c>
      <c r="C39184">
        <v>290481703</v>
      </c>
      <c r="D39184" t="s">
        <v>111324</v>
      </c>
      <c r="E39184" t="s">
        <v>112845</v>
      </c>
      <c r="F39184">
        <v>28</v>
      </c>
      <c r="G39184" t="s">
        <v>156507</v>
      </c>
      <c r="H39184" t="s">
        <v>211693</v>
      </c>
      <c r="I39184" t="s">
        <v>255199</v>
      </c>
      <c r="J39184" t="s">
        <v>306253</v>
      </c>
    </row>
    <row r="39185" spans="1:10">
      <c r="A39185" t="s">
        <v>39042</v>
      </c>
      <c r="B39185" t="s">
        <v>94765</v>
      </c>
      <c r="C39185">
        <v>290490134</v>
      </c>
      <c r="D39185" t="s">
        <v>111324</v>
      </c>
      <c r="E39185" t="s">
        <v>112845</v>
      </c>
      <c r="F39185">
        <v>4</v>
      </c>
      <c r="G39185" t="s">
        <v>156508</v>
      </c>
      <c r="H39185" t="s">
        <v>211694</v>
      </c>
      <c r="J39185" t="s">
        <v>306254</v>
      </c>
    </row>
    <row r="39186" spans="1:10">
      <c r="A39186" t="s">
        <v>39043</v>
      </c>
      <c r="B39186" t="s">
        <v>94766</v>
      </c>
      <c r="C39186">
        <v>290520399</v>
      </c>
      <c r="D39186" t="s">
        <v>111324</v>
      </c>
      <c r="E39186" t="s">
        <v>112845</v>
      </c>
      <c r="F39186">
        <v>1</v>
      </c>
      <c r="G39186" t="s">
        <v>156509</v>
      </c>
      <c r="H39186" t="s">
        <v>211695</v>
      </c>
      <c r="I39186" t="s">
        <v>255200</v>
      </c>
      <c r="J39186" t="s">
        <v>306255</v>
      </c>
    </row>
    <row r="39187" spans="1:10">
      <c r="A39187" t="s">
        <v>39044</v>
      </c>
      <c r="B39187" t="s">
        <v>94767</v>
      </c>
      <c r="C39187">
        <v>290482384</v>
      </c>
      <c r="D39187" t="s">
        <v>111324</v>
      </c>
      <c r="E39187" t="s">
        <v>112845</v>
      </c>
      <c r="F39187">
        <v>73</v>
      </c>
      <c r="G39187" t="s">
        <v>156510</v>
      </c>
      <c r="H39187" t="s">
        <v>211696</v>
      </c>
      <c r="I39187" t="s">
        <v>255201</v>
      </c>
      <c r="J39187" t="s">
        <v>306256</v>
      </c>
    </row>
    <row r="39188" spans="1:10">
      <c r="A39188" t="s">
        <v>39045</v>
      </c>
      <c r="B39188" t="s">
        <v>94768</v>
      </c>
      <c r="C39188">
        <v>290524478</v>
      </c>
      <c r="D39188" t="s">
        <v>111324</v>
      </c>
      <c r="E39188" t="s">
        <v>112845</v>
      </c>
      <c r="F39188">
        <v>4</v>
      </c>
      <c r="G39188" t="s">
        <v>156511</v>
      </c>
      <c r="H39188" t="s">
        <v>211697</v>
      </c>
      <c r="I39188" t="s">
        <v>255202</v>
      </c>
      <c r="J39188" t="s">
        <v>306257</v>
      </c>
    </row>
    <row r="39189" spans="1:10">
      <c r="A39189" t="s">
        <v>39046</v>
      </c>
      <c r="B39189" t="s">
        <v>94769</v>
      </c>
      <c r="C39189">
        <v>290491935</v>
      </c>
      <c r="D39189" t="s">
        <v>111324</v>
      </c>
      <c r="E39189" t="s">
        <v>112845</v>
      </c>
      <c r="F39189">
        <v>1</v>
      </c>
      <c r="G39189" t="s">
        <v>156512</v>
      </c>
      <c r="H39189" t="s">
        <v>211698</v>
      </c>
      <c r="I39189" t="s">
        <v>255203</v>
      </c>
      <c r="J39189" t="s">
        <v>306258</v>
      </c>
    </row>
    <row r="39190" spans="1:10">
      <c r="A39190" t="s">
        <v>39047</v>
      </c>
      <c r="B39190" t="s">
        <v>94770</v>
      </c>
      <c r="C39190">
        <v>290492782</v>
      </c>
      <c r="D39190" t="s">
        <v>111324</v>
      </c>
      <c r="E39190" t="s">
        <v>112845</v>
      </c>
      <c r="F39190">
        <v>1036</v>
      </c>
      <c r="G39190" t="s">
        <v>156513</v>
      </c>
      <c r="H39190" t="s">
        <v>211699</v>
      </c>
      <c r="I39190" t="s">
        <v>255204</v>
      </c>
      <c r="J39190" t="s">
        <v>306259</v>
      </c>
    </row>
    <row r="39191" spans="1:10">
      <c r="A39191" t="s">
        <v>39048</v>
      </c>
      <c r="B39191" t="s">
        <v>94771</v>
      </c>
      <c r="C39191">
        <v>289598527</v>
      </c>
      <c r="D39191" t="s">
        <v>111324</v>
      </c>
      <c r="E39191" t="s">
        <v>112845</v>
      </c>
      <c r="F39191">
        <v>2</v>
      </c>
      <c r="G39191" t="s">
        <v>156514</v>
      </c>
      <c r="H39191" t="s">
        <v>211700</v>
      </c>
      <c r="J39191" t="s">
        <v>306260</v>
      </c>
    </row>
    <row r="39192" spans="1:10">
      <c r="A39192" t="s">
        <v>39049</v>
      </c>
      <c r="B39192" t="s">
        <v>94772</v>
      </c>
      <c r="C39192">
        <v>291442763</v>
      </c>
      <c r="D39192" t="s">
        <v>112000</v>
      </c>
      <c r="E39192" t="s">
        <v>115820</v>
      </c>
      <c r="F39192">
        <v>831</v>
      </c>
      <c r="G39192" t="s">
        <v>156515</v>
      </c>
      <c r="H39192" t="s">
        <v>211701</v>
      </c>
      <c r="I39192" t="s">
        <v>255205</v>
      </c>
      <c r="J39192" t="s">
        <v>306261</v>
      </c>
    </row>
    <row r="39193" spans="1:10">
      <c r="A39193" t="s">
        <v>39050</v>
      </c>
      <c r="B39193" t="s">
        <v>94773</v>
      </c>
      <c r="C39193">
        <v>290481758</v>
      </c>
      <c r="D39193" t="s">
        <v>111324</v>
      </c>
      <c r="E39193" t="s">
        <v>112845</v>
      </c>
      <c r="F39193">
        <v>42</v>
      </c>
      <c r="G39193" t="s">
        <v>156516</v>
      </c>
      <c r="H39193" t="s">
        <v>211702</v>
      </c>
      <c r="I39193" t="s">
        <v>255206</v>
      </c>
      <c r="J39193" t="s">
        <v>306262</v>
      </c>
    </row>
    <row r="39194" spans="1:10">
      <c r="A39194" t="s">
        <v>39051</v>
      </c>
      <c r="B39194" t="s">
        <v>94774</v>
      </c>
      <c r="C39194">
        <v>291430817</v>
      </c>
      <c r="D39194" t="s">
        <v>111324</v>
      </c>
      <c r="E39194" t="s">
        <v>112845</v>
      </c>
      <c r="F39194">
        <v>99</v>
      </c>
      <c r="G39194" t="s">
        <v>156517</v>
      </c>
      <c r="H39194" t="s">
        <v>211703</v>
      </c>
      <c r="I39194" t="s">
        <v>255207</v>
      </c>
      <c r="J39194" t="s">
        <v>306263</v>
      </c>
    </row>
    <row r="39195" spans="1:10">
      <c r="A39195" t="s">
        <v>39052</v>
      </c>
      <c r="B39195" t="s">
        <v>94775</v>
      </c>
      <c r="C39195">
        <v>291419310</v>
      </c>
      <c r="D39195" t="s">
        <v>111324</v>
      </c>
      <c r="E39195" t="s">
        <v>112845</v>
      </c>
      <c r="F39195">
        <v>14</v>
      </c>
      <c r="G39195" t="s">
        <v>156518</v>
      </c>
      <c r="H39195" t="s">
        <v>211704</v>
      </c>
      <c r="I39195" t="s">
        <v>255208</v>
      </c>
      <c r="J39195" t="s">
        <v>306264</v>
      </c>
    </row>
    <row r="39196" spans="1:10">
      <c r="A39196" t="s">
        <v>39053</v>
      </c>
      <c r="B39196" t="s">
        <v>94776</v>
      </c>
      <c r="C39196">
        <v>291430300</v>
      </c>
      <c r="D39196" t="s">
        <v>111324</v>
      </c>
      <c r="E39196" t="s">
        <v>112845</v>
      </c>
      <c r="F39196">
        <v>47</v>
      </c>
      <c r="G39196" t="s">
        <v>156519</v>
      </c>
      <c r="H39196" t="s">
        <v>211705</v>
      </c>
      <c r="I39196" t="s">
        <v>255209</v>
      </c>
      <c r="J39196" t="s">
        <v>306265</v>
      </c>
    </row>
    <row r="39197" spans="1:10">
      <c r="A39197" t="s">
        <v>39054</v>
      </c>
      <c r="B39197" t="s">
        <v>39054</v>
      </c>
      <c r="C39197">
        <v>291419775</v>
      </c>
      <c r="D39197" t="s">
        <v>111324</v>
      </c>
      <c r="E39197" t="s">
        <v>112845</v>
      </c>
      <c r="F39197">
        <v>1</v>
      </c>
      <c r="G39197" t="s">
        <v>156520</v>
      </c>
      <c r="H39197" t="s">
        <v>211706</v>
      </c>
      <c r="I39197" t="s">
        <v>255210</v>
      </c>
      <c r="J39197" t="s">
        <v>306266</v>
      </c>
    </row>
    <row r="39198" spans="1:10">
      <c r="A39198" t="s">
        <v>39055</v>
      </c>
      <c r="B39198" t="s">
        <v>94777</v>
      </c>
      <c r="C39198">
        <v>291436816</v>
      </c>
      <c r="D39198" t="s">
        <v>111324</v>
      </c>
      <c r="E39198" t="s">
        <v>112845</v>
      </c>
      <c r="F39198">
        <v>5</v>
      </c>
      <c r="G39198" t="s">
        <v>156521</v>
      </c>
      <c r="H39198" t="s">
        <v>211707</v>
      </c>
      <c r="I39198" t="s">
        <v>255211</v>
      </c>
      <c r="J39198" t="s">
        <v>306267</v>
      </c>
    </row>
    <row r="39199" spans="1:10">
      <c r="A39199" t="s">
        <v>39056</v>
      </c>
      <c r="B39199" t="s">
        <v>94778</v>
      </c>
      <c r="C39199">
        <v>290492126</v>
      </c>
      <c r="D39199" t="s">
        <v>111324</v>
      </c>
      <c r="E39199" t="s">
        <v>112845</v>
      </c>
      <c r="F39199">
        <v>7</v>
      </c>
      <c r="G39199" t="s">
        <v>156522</v>
      </c>
      <c r="H39199" t="s">
        <v>211708</v>
      </c>
      <c r="I39199" t="s">
        <v>255212</v>
      </c>
      <c r="J39199" t="s">
        <v>306268</v>
      </c>
    </row>
    <row r="39200" spans="1:10">
      <c r="A39200" t="s">
        <v>39057</v>
      </c>
      <c r="B39200" t="s">
        <v>94779</v>
      </c>
      <c r="C39200">
        <v>291049059</v>
      </c>
      <c r="D39200" t="s">
        <v>112158</v>
      </c>
      <c r="E39200" t="s">
        <v>115821</v>
      </c>
      <c r="F39200">
        <v>107</v>
      </c>
      <c r="G39200" t="s">
        <v>156523</v>
      </c>
      <c r="H39200" t="s">
        <v>211709</v>
      </c>
      <c r="I39200" t="s">
        <v>255213</v>
      </c>
      <c r="J39200" t="s">
        <v>306269</v>
      </c>
    </row>
    <row r="39201" spans="1:10">
      <c r="A39201" t="s">
        <v>39058</v>
      </c>
      <c r="B39201" t="s">
        <v>94780</v>
      </c>
      <c r="C39201">
        <v>290492774</v>
      </c>
      <c r="D39201" t="s">
        <v>111324</v>
      </c>
      <c r="E39201" t="s">
        <v>112845</v>
      </c>
      <c r="F39201">
        <v>2</v>
      </c>
      <c r="G39201" t="s">
        <v>156524</v>
      </c>
      <c r="H39201" t="s">
        <v>211710</v>
      </c>
      <c r="J39201" t="s">
        <v>306270</v>
      </c>
    </row>
    <row r="39202" spans="1:10">
      <c r="A39202" t="s">
        <v>39059</v>
      </c>
      <c r="B39202" t="s">
        <v>94781</v>
      </c>
      <c r="C39202">
        <v>291415200</v>
      </c>
      <c r="D39202" t="s">
        <v>111324</v>
      </c>
      <c r="E39202" t="s">
        <v>112845</v>
      </c>
      <c r="F39202">
        <v>17</v>
      </c>
      <c r="G39202" t="s">
        <v>156525</v>
      </c>
      <c r="H39202" t="s">
        <v>211711</v>
      </c>
      <c r="J39202" t="s">
        <v>306271</v>
      </c>
    </row>
    <row r="39203" spans="1:10">
      <c r="A39203" t="s">
        <v>39060</v>
      </c>
      <c r="B39203" t="s">
        <v>94782</v>
      </c>
      <c r="C39203">
        <v>290483726</v>
      </c>
      <c r="D39203" t="s">
        <v>111324</v>
      </c>
      <c r="E39203" t="s">
        <v>112845</v>
      </c>
      <c r="F39203">
        <v>75</v>
      </c>
      <c r="G39203" t="s">
        <v>156526</v>
      </c>
      <c r="H39203" t="s">
        <v>211712</v>
      </c>
      <c r="I39203" t="s">
        <v>255214</v>
      </c>
      <c r="J39203" t="s">
        <v>306272</v>
      </c>
    </row>
    <row r="39204" spans="1:10">
      <c r="A39204" t="s">
        <v>39061</v>
      </c>
      <c r="B39204" t="s">
        <v>94783</v>
      </c>
      <c r="C39204">
        <v>290481782</v>
      </c>
      <c r="D39204" t="s">
        <v>111324</v>
      </c>
      <c r="E39204" t="s">
        <v>112845</v>
      </c>
      <c r="F39204">
        <v>138</v>
      </c>
      <c r="G39204" t="s">
        <v>156527</v>
      </c>
      <c r="H39204" t="s">
        <v>211713</v>
      </c>
      <c r="I39204" t="s">
        <v>255215</v>
      </c>
      <c r="J39204" t="s">
        <v>306273</v>
      </c>
    </row>
    <row r="39205" spans="1:10">
      <c r="A39205" t="s">
        <v>39062</v>
      </c>
      <c r="B39205" t="s">
        <v>94784</v>
      </c>
      <c r="C39205">
        <v>291428095</v>
      </c>
      <c r="D39205" t="s">
        <v>111324</v>
      </c>
      <c r="E39205" t="s">
        <v>112845</v>
      </c>
      <c r="F39205">
        <v>3</v>
      </c>
      <c r="G39205" t="s">
        <v>156528</v>
      </c>
      <c r="H39205" t="s">
        <v>211714</v>
      </c>
      <c r="I39205" t="s">
        <v>255216</v>
      </c>
      <c r="J39205" t="s">
        <v>306274</v>
      </c>
    </row>
    <row r="39206" spans="1:10">
      <c r="A39206" t="s">
        <v>39063</v>
      </c>
      <c r="B39206" t="s">
        <v>94785</v>
      </c>
      <c r="C39206">
        <v>290524715</v>
      </c>
      <c r="D39206" t="s">
        <v>112119</v>
      </c>
      <c r="E39206" t="s">
        <v>115822</v>
      </c>
      <c r="F39206">
        <v>9</v>
      </c>
      <c r="G39206" t="s">
        <v>156529</v>
      </c>
      <c r="H39206" t="s">
        <v>211715</v>
      </c>
      <c r="I39206" t="s">
        <v>255217</v>
      </c>
      <c r="J39206" t="s">
        <v>306275</v>
      </c>
    </row>
    <row r="39207" spans="1:10">
      <c r="A39207" t="s">
        <v>39064</v>
      </c>
      <c r="B39207" t="s">
        <v>94786</v>
      </c>
      <c r="C39207">
        <v>290492102</v>
      </c>
      <c r="D39207" t="s">
        <v>111324</v>
      </c>
      <c r="E39207" t="s">
        <v>112845</v>
      </c>
      <c r="F39207">
        <v>25</v>
      </c>
      <c r="G39207" t="s">
        <v>156530</v>
      </c>
      <c r="H39207" t="s">
        <v>211716</v>
      </c>
      <c r="I39207" t="s">
        <v>255218</v>
      </c>
      <c r="J39207" t="s">
        <v>306276</v>
      </c>
    </row>
    <row r="39208" spans="1:10">
      <c r="A39208" t="s">
        <v>39065</v>
      </c>
      <c r="B39208" t="s">
        <v>94787</v>
      </c>
      <c r="C39208">
        <v>291587865</v>
      </c>
      <c r="D39208" t="s">
        <v>111324</v>
      </c>
      <c r="E39208" t="s">
        <v>112845</v>
      </c>
      <c r="F39208">
        <v>1</v>
      </c>
      <c r="G39208" t="s">
        <v>156531</v>
      </c>
      <c r="H39208" t="s">
        <v>211717</v>
      </c>
      <c r="I39208" t="s">
        <v>255219</v>
      </c>
      <c r="J39208" t="s">
        <v>306277</v>
      </c>
    </row>
    <row r="39209" spans="1:10">
      <c r="A39209" t="s">
        <v>39066</v>
      </c>
      <c r="B39209" t="s">
        <v>94788</v>
      </c>
      <c r="C39209">
        <v>290492431</v>
      </c>
      <c r="D39209" t="s">
        <v>111324</v>
      </c>
      <c r="E39209" t="s">
        <v>112845</v>
      </c>
      <c r="F39209">
        <v>42</v>
      </c>
      <c r="G39209" t="s">
        <v>156532</v>
      </c>
      <c r="H39209" t="s">
        <v>211718</v>
      </c>
      <c r="I39209" t="s">
        <v>255220</v>
      </c>
      <c r="J39209" t="s">
        <v>306278</v>
      </c>
    </row>
    <row r="39210" spans="1:10">
      <c r="A39210" t="s">
        <v>39067</v>
      </c>
      <c r="B39210" t="s">
        <v>94789</v>
      </c>
      <c r="C39210">
        <v>291437506</v>
      </c>
      <c r="D39210" t="s">
        <v>111324</v>
      </c>
      <c r="E39210" t="s">
        <v>112845</v>
      </c>
      <c r="F39210">
        <v>12</v>
      </c>
      <c r="G39210" t="s">
        <v>156533</v>
      </c>
      <c r="H39210" t="s">
        <v>211719</v>
      </c>
      <c r="I39210" t="s">
        <v>255221</v>
      </c>
      <c r="J39210" t="s">
        <v>306279</v>
      </c>
    </row>
    <row r="39211" spans="1:10">
      <c r="A39211" t="s">
        <v>39068</v>
      </c>
      <c r="B39211" t="s">
        <v>94790</v>
      </c>
      <c r="C39211">
        <v>291436244</v>
      </c>
      <c r="D39211" t="s">
        <v>111324</v>
      </c>
      <c r="E39211" t="s">
        <v>112845</v>
      </c>
      <c r="F39211">
        <v>8</v>
      </c>
      <c r="G39211" t="s">
        <v>156534</v>
      </c>
      <c r="H39211" t="s">
        <v>211720</v>
      </c>
      <c r="J39211" t="s">
        <v>306280</v>
      </c>
    </row>
    <row r="39212" spans="1:10">
      <c r="A39212" t="s">
        <v>39069</v>
      </c>
      <c r="B39212" t="s">
        <v>94791</v>
      </c>
      <c r="C39212">
        <v>291415869</v>
      </c>
      <c r="D39212" t="s">
        <v>111324</v>
      </c>
      <c r="E39212" t="s">
        <v>112845</v>
      </c>
      <c r="F39212">
        <v>150</v>
      </c>
      <c r="G39212" t="s">
        <v>156535</v>
      </c>
      <c r="H39212" t="s">
        <v>211721</v>
      </c>
      <c r="J39212" t="s">
        <v>306281</v>
      </c>
    </row>
    <row r="39213" spans="1:10">
      <c r="A39213" t="s">
        <v>39070</v>
      </c>
      <c r="B39213" t="s">
        <v>94792</v>
      </c>
      <c r="C39213">
        <v>291589718</v>
      </c>
      <c r="D39213" t="s">
        <v>111324</v>
      </c>
      <c r="E39213" t="s">
        <v>112845</v>
      </c>
      <c r="F39213">
        <v>11</v>
      </c>
      <c r="G39213" t="s">
        <v>156536</v>
      </c>
      <c r="H39213" t="s">
        <v>211722</v>
      </c>
      <c r="I39213" t="s">
        <v>255222</v>
      </c>
      <c r="J39213" t="s">
        <v>306282</v>
      </c>
    </row>
    <row r="39214" spans="1:10">
      <c r="A39214" t="s">
        <v>39071</v>
      </c>
      <c r="B39214" t="s">
        <v>94793</v>
      </c>
      <c r="C39214">
        <v>291444505</v>
      </c>
      <c r="D39214" t="s">
        <v>111324</v>
      </c>
      <c r="E39214" t="s">
        <v>112845</v>
      </c>
      <c r="F39214">
        <v>2</v>
      </c>
      <c r="G39214" t="s">
        <v>156537</v>
      </c>
      <c r="H39214" t="s">
        <v>211723</v>
      </c>
      <c r="J39214" t="s">
        <v>306283</v>
      </c>
    </row>
    <row r="39215" spans="1:10">
      <c r="A39215" t="s">
        <v>39072</v>
      </c>
      <c r="B39215" t="s">
        <v>94794</v>
      </c>
      <c r="C39215">
        <v>291426641</v>
      </c>
      <c r="D39215" t="s">
        <v>111324</v>
      </c>
      <c r="E39215" t="s">
        <v>112845</v>
      </c>
      <c r="F39215">
        <v>115</v>
      </c>
      <c r="G39215" t="s">
        <v>156538</v>
      </c>
      <c r="H39215" t="s">
        <v>211724</v>
      </c>
      <c r="I39215" t="s">
        <v>255223</v>
      </c>
      <c r="J39215" t="s">
        <v>306284</v>
      </c>
    </row>
    <row r="39216" spans="1:10">
      <c r="A39216" t="s">
        <v>39073</v>
      </c>
      <c r="B39216" t="s">
        <v>94795</v>
      </c>
      <c r="C39216">
        <v>291423451</v>
      </c>
      <c r="D39216" t="s">
        <v>111324</v>
      </c>
      <c r="E39216" t="s">
        <v>112845</v>
      </c>
      <c r="F39216">
        <v>13</v>
      </c>
      <c r="G39216" t="s">
        <v>156539</v>
      </c>
      <c r="H39216" t="s">
        <v>211725</v>
      </c>
      <c r="J39216" t="s">
        <v>306285</v>
      </c>
    </row>
    <row r="39217" spans="1:10">
      <c r="A39217" t="s">
        <v>39074</v>
      </c>
      <c r="B39217" t="s">
        <v>94796</v>
      </c>
      <c r="C39217">
        <v>290487197</v>
      </c>
      <c r="D39217" t="s">
        <v>111324</v>
      </c>
      <c r="E39217" t="s">
        <v>112845</v>
      </c>
      <c r="F39217">
        <v>102</v>
      </c>
      <c r="G39217" t="s">
        <v>156540</v>
      </c>
      <c r="H39217" t="s">
        <v>211726</v>
      </c>
      <c r="J39217" t="s">
        <v>306286</v>
      </c>
    </row>
    <row r="39218" spans="1:10">
      <c r="A39218" t="s">
        <v>39075</v>
      </c>
      <c r="B39218" t="s">
        <v>94797</v>
      </c>
      <c r="C39218">
        <v>290526030</v>
      </c>
      <c r="D39218" t="s">
        <v>111324</v>
      </c>
      <c r="E39218" t="s">
        <v>112845</v>
      </c>
      <c r="F39218">
        <v>8441</v>
      </c>
      <c r="G39218" t="s">
        <v>156541</v>
      </c>
      <c r="H39218" t="s">
        <v>211727</v>
      </c>
      <c r="J39218" t="s">
        <v>306287</v>
      </c>
    </row>
    <row r="39219" spans="1:10">
      <c r="A39219" t="s">
        <v>39076</v>
      </c>
      <c r="B39219" t="s">
        <v>94798</v>
      </c>
      <c r="C39219">
        <v>290492722</v>
      </c>
      <c r="D39219" t="s">
        <v>111324</v>
      </c>
      <c r="E39219" t="s">
        <v>112845</v>
      </c>
      <c r="F39219">
        <v>1</v>
      </c>
      <c r="G39219" t="s">
        <v>156542</v>
      </c>
      <c r="H39219" t="s">
        <v>211728</v>
      </c>
      <c r="J39219" t="s">
        <v>306288</v>
      </c>
    </row>
    <row r="39220" spans="1:10">
      <c r="A39220" t="s">
        <v>39077</v>
      </c>
      <c r="B39220" t="s">
        <v>94799</v>
      </c>
      <c r="C39220">
        <v>290525458</v>
      </c>
      <c r="D39220" t="s">
        <v>111324</v>
      </c>
      <c r="E39220" t="s">
        <v>112845</v>
      </c>
      <c r="F39220">
        <v>1</v>
      </c>
      <c r="G39220" t="s">
        <v>156543</v>
      </c>
      <c r="H39220" t="s">
        <v>211729</v>
      </c>
      <c r="I39220" t="s">
        <v>255224</v>
      </c>
      <c r="J39220" t="s">
        <v>306289</v>
      </c>
    </row>
    <row r="39221" spans="1:10">
      <c r="A39221" t="s">
        <v>39078</v>
      </c>
      <c r="B39221" t="s">
        <v>94800</v>
      </c>
      <c r="C39221">
        <v>290485632</v>
      </c>
      <c r="D39221" t="s">
        <v>112007</v>
      </c>
      <c r="E39221" t="s">
        <v>115807</v>
      </c>
      <c r="F39221">
        <v>72</v>
      </c>
      <c r="G39221" t="s">
        <v>156544</v>
      </c>
      <c r="H39221" t="s">
        <v>211730</v>
      </c>
      <c r="I39221" t="s">
        <v>255225</v>
      </c>
      <c r="J39221" t="s">
        <v>306290</v>
      </c>
    </row>
    <row r="39222" spans="1:10">
      <c r="A39222" t="s">
        <v>39079</v>
      </c>
      <c r="B39222" t="s">
        <v>94801</v>
      </c>
      <c r="C39222">
        <v>291420087</v>
      </c>
      <c r="D39222" t="s">
        <v>112117</v>
      </c>
      <c r="E39222" t="s">
        <v>115823</v>
      </c>
      <c r="F39222">
        <v>3</v>
      </c>
      <c r="G39222" t="s">
        <v>156545</v>
      </c>
      <c r="H39222" t="s">
        <v>211731</v>
      </c>
      <c r="I39222" t="s">
        <v>255226</v>
      </c>
      <c r="J39222" t="s">
        <v>306291</v>
      </c>
    </row>
    <row r="39223" spans="1:10">
      <c r="A39223" t="s">
        <v>39080</v>
      </c>
      <c r="B39223" t="s">
        <v>94802</v>
      </c>
      <c r="C39223">
        <v>291439871</v>
      </c>
      <c r="D39223" t="s">
        <v>111324</v>
      </c>
      <c r="E39223" t="s">
        <v>112845</v>
      </c>
      <c r="F39223">
        <v>287</v>
      </c>
      <c r="G39223" t="s">
        <v>156546</v>
      </c>
      <c r="H39223" t="s">
        <v>211732</v>
      </c>
      <c r="I39223" t="s">
        <v>255227</v>
      </c>
      <c r="J39223" t="s">
        <v>306292</v>
      </c>
    </row>
    <row r="39224" spans="1:10">
      <c r="A39224" t="s">
        <v>39081</v>
      </c>
      <c r="B39224" t="s">
        <v>94803</v>
      </c>
      <c r="C39224">
        <v>290483419</v>
      </c>
      <c r="D39224" t="s">
        <v>111324</v>
      </c>
      <c r="E39224" t="s">
        <v>112845</v>
      </c>
      <c r="F39224">
        <v>5</v>
      </c>
      <c r="G39224" t="s">
        <v>156547</v>
      </c>
      <c r="H39224" t="s">
        <v>211733</v>
      </c>
      <c r="I39224" t="s">
        <v>255228</v>
      </c>
      <c r="J39224" t="s">
        <v>306293</v>
      </c>
    </row>
    <row r="39225" spans="1:10">
      <c r="A39225" t="s">
        <v>39082</v>
      </c>
      <c r="B39225" t="s">
        <v>94804</v>
      </c>
      <c r="C39225">
        <v>291437444</v>
      </c>
      <c r="D39225" t="s">
        <v>111324</v>
      </c>
      <c r="E39225" t="s">
        <v>112845</v>
      </c>
      <c r="F39225">
        <v>108</v>
      </c>
      <c r="G39225" t="s">
        <v>156548</v>
      </c>
      <c r="H39225" t="s">
        <v>211734</v>
      </c>
      <c r="J39225" t="s">
        <v>306294</v>
      </c>
    </row>
    <row r="39226" spans="1:10">
      <c r="A39226" t="s">
        <v>39083</v>
      </c>
      <c r="B39226" t="s">
        <v>94805</v>
      </c>
      <c r="C39226">
        <v>290526891</v>
      </c>
      <c r="D39226" t="s">
        <v>111324</v>
      </c>
      <c r="E39226" t="s">
        <v>112845</v>
      </c>
      <c r="F39226">
        <v>19</v>
      </c>
      <c r="G39226" t="s">
        <v>156549</v>
      </c>
      <c r="H39226" t="s">
        <v>211735</v>
      </c>
      <c r="I39226" t="s">
        <v>255229</v>
      </c>
      <c r="J39226" t="s">
        <v>306295</v>
      </c>
    </row>
    <row r="39227" spans="1:10">
      <c r="A39227" t="s">
        <v>39084</v>
      </c>
      <c r="B39227" t="s">
        <v>94806</v>
      </c>
      <c r="C39227">
        <v>291434950</v>
      </c>
      <c r="D39227" t="s">
        <v>111324</v>
      </c>
      <c r="E39227" t="s">
        <v>112845</v>
      </c>
      <c r="F39227">
        <v>41</v>
      </c>
      <c r="G39227" t="s">
        <v>156550</v>
      </c>
      <c r="H39227" t="s">
        <v>211736</v>
      </c>
      <c r="J39227" t="s">
        <v>306296</v>
      </c>
    </row>
    <row r="39228" spans="1:10">
      <c r="A39228" t="s">
        <v>39085</v>
      </c>
      <c r="B39228" t="s">
        <v>94807</v>
      </c>
      <c r="C39228">
        <v>290489499</v>
      </c>
      <c r="D39228" t="s">
        <v>111324</v>
      </c>
      <c r="E39228" t="s">
        <v>112845</v>
      </c>
      <c r="F39228">
        <v>205</v>
      </c>
      <c r="G39228" t="s">
        <v>156551</v>
      </c>
      <c r="H39228" t="s">
        <v>211737</v>
      </c>
      <c r="I39228" t="s">
        <v>255230</v>
      </c>
      <c r="J39228" t="s">
        <v>306297</v>
      </c>
    </row>
    <row r="39229" spans="1:10">
      <c r="A39229" t="s">
        <v>39086</v>
      </c>
      <c r="B39229" t="s">
        <v>94808</v>
      </c>
      <c r="C39229">
        <v>291587191</v>
      </c>
      <c r="D39229" t="s">
        <v>111324</v>
      </c>
      <c r="E39229" t="s">
        <v>112845</v>
      </c>
      <c r="F39229">
        <v>26</v>
      </c>
      <c r="G39229" t="s">
        <v>156552</v>
      </c>
      <c r="H39229" t="s">
        <v>211738</v>
      </c>
      <c r="I39229" t="s">
        <v>255231</v>
      </c>
      <c r="J39229" t="s">
        <v>306298</v>
      </c>
    </row>
    <row r="39230" spans="1:10">
      <c r="A39230" t="s">
        <v>39087</v>
      </c>
      <c r="B39230" t="s">
        <v>94809</v>
      </c>
      <c r="C39230">
        <v>291436246</v>
      </c>
      <c r="D39230" t="s">
        <v>111324</v>
      </c>
      <c r="E39230" t="s">
        <v>112845</v>
      </c>
      <c r="F39230">
        <v>3</v>
      </c>
      <c r="G39230" t="s">
        <v>156553</v>
      </c>
      <c r="H39230" t="s">
        <v>211739</v>
      </c>
      <c r="J39230" t="s">
        <v>306299</v>
      </c>
    </row>
    <row r="39231" spans="1:10">
      <c r="A39231" t="s">
        <v>39088</v>
      </c>
      <c r="B39231" t="s">
        <v>94810</v>
      </c>
      <c r="C39231">
        <v>290490781</v>
      </c>
      <c r="D39231" t="s">
        <v>111324</v>
      </c>
      <c r="E39231" t="s">
        <v>112845</v>
      </c>
      <c r="F39231">
        <v>158</v>
      </c>
      <c r="G39231" t="s">
        <v>156554</v>
      </c>
      <c r="H39231" t="s">
        <v>211740</v>
      </c>
      <c r="I39231" t="s">
        <v>255232</v>
      </c>
      <c r="J39231" t="s">
        <v>306300</v>
      </c>
    </row>
    <row r="39232" spans="1:10">
      <c r="A39232" t="s">
        <v>39089</v>
      </c>
      <c r="B39232" t="s">
        <v>94811</v>
      </c>
      <c r="C39232">
        <v>290485894</v>
      </c>
      <c r="D39232" t="s">
        <v>111324</v>
      </c>
      <c r="E39232" t="s">
        <v>112845</v>
      </c>
      <c r="F39232">
        <v>193</v>
      </c>
      <c r="G39232" t="s">
        <v>156555</v>
      </c>
      <c r="H39232" t="s">
        <v>211741</v>
      </c>
      <c r="I39232" t="s">
        <v>255233</v>
      </c>
      <c r="J39232" t="s">
        <v>306301</v>
      </c>
    </row>
    <row r="39233" spans="1:10">
      <c r="A39233" t="s">
        <v>39090</v>
      </c>
      <c r="B39233" t="s">
        <v>94812</v>
      </c>
      <c r="C39233">
        <v>291436992</v>
      </c>
      <c r="D39233" t="s">
        <v>111324</v>
      </c>
      <c r="E39233" t="s">
        <v>112845</v>
      </c>
      <c r="F39233">
        <v>3</v>
      </c>
      <c r="G39233" t="s">
        <v>156556</v>
      </c>
      <c r="H39233" t="s">
        <v>211742</v>
      </c>
      <c r="I39233" t="s">
        <v>255234</v>
      </c>
      <c r="J39233" t="s">
        <v>306302</v>
      </c>
    </row>
    <row r="39234" spans="1:10">
      <c r="A39234" t="s">
        <v>39091</v>
      </c>
      <c r="B39234" t="s">
        <v>94813</v>
      </c>
      <c r="C39234">
        <v>290490751</v>
      </c>
      <c r="D39234" t="s">
        <v>111324</v>
      </c>
      <c r="E39234" t="s">
        <v>112845</v>
      </c>
      <c r="F39234">
        <v>4</v>
      </c>
      <c r="G39234" t="s">
        <v>156557</v>
      </c>
      <c r="H39234" t="s">
        <v>211743</v>
      </c>
      <c r="I39234" t="s">
        <v>255235</v>
      </c>
      <c r="J39234" t="s">
        <v>306303</v>
      </c>
    </row>
    <row r="39235" spans="1:10">
      <c r="A39235" t="s">
        <v>39092</v>
      </c>
      <c r="B39235" t="s">
        <v>94814</v>
      </c>
      <c r="C39235">
        <v>291419618</v>
      </c>
      <c r="D39235" t="s">
        <v>111324</v>
      </c>
      <c r="E39235" t="s">
        <v>112845</v>
      </c>
      <c r="F39235">
        <v>1</v>
      </c>
      <c r="G39235" t="s">
        <v>156558</v>
      </c>
      <c r="H39235" t="s">
        <v>211744</v>
      </c>
      <c r="J39235" t="s">
        <v>306304</v>
      </c>
    </row>
    <row r="39236" spans="1:10">
      <c r="A39236" t="s">
        <v>39093</v>
      </c>
      <c r="B39236" t="s">
        <v>94815</v>
      </c>
      <c r="C39236">
        <v>291416923</v>
      </c>
      <c r="D39236" t="s">
        <v>111324</v>
      </c>
      <c r="E39236" t="s">
        <v>112845</v>
      </c>
      <c r="F39236">
        <v>2</v>
      </c>
      <c r="G39236" t="s">
        <v>156559</v>
      </c>
      <c r="H39236" t="s">
        <v>211745</v>
      </c>
      <c r="J39236" t="s">
        <v>306305</v>
      </c>
    </row>
    <row r="39237" spans="1:10">
      <c r="A39237" t="s">
        <v>39094</v>
      </c>
      <c r="B39237" t="s">
        <v>94816</v>
      </c>
      <c r="C39237">
        <v>291440224</v>
      </c>
      <c r="D39237" t="s">
        <v>111324</v>
      </c>
      <c r="E39237" t="s">
        <v>112845</v>
      </c>
      <c r="F39237">
        <v>21</v>
      </c>
      <c r="G39237" t="s">
        <v>156560</v>
      </c>
      <c r="H39237" t="s">
        <v>211746</v>
      </c>
      <c r="J39237" t="s">
        <v>306306</v>
      </c>
    </row>
    <row r="39238" spans="1:10">
      <c r="A39238" t="s">
        <v>39095</v>
      </c>
      <c r="B39238" t="s">
        <v>94817</v>
      </c>
      <c r="C39238">
        <v>291034656</v>
      </c>
      <c r="D39238" t="s">
        <v>111324</v>
      </c>
      <c r="E39238" t="s">
        <v>112845</v>
      </c>
      <c r="F39238">
        <v>6</v>
      </c>
      <c r="G39238" t="s">
        <v>156561</v>
      </c>
      <c r="H39238" t="s">
        <v>211747</v>
      </c>
      <c r="J39238" t="s">
        <v>306307</v>
      </c>
    </row>
    <row r="39239" spans="1:10">
      <c r="A39239" t="s">
        <v>39096</v>
      </c>
      <c r="B39239" t="s">
        <v>94818</v>
      </c>
      <c r="C39239">
        <v>291427018</v>
      </c>
      <c r="D39239" t="s">
        <v>111324</v>
      </c>
      <c r="E39239" t="s">
        <v>112845</v>
      </c>
      <c r="F39239">
        <v>59</v>
      </c>
      <c r="G39239" t="s">
        <v>156562</v>
      </c>
      <c r="H39239" t="s">
        <v>211748</v>
      </c>
      <c r="I39239" t="s">
        <v>255236</v>
      </c>
      <c r="J39239" t="s">
        <v>306308</v>
      </c>
    </row>
    <row r="39240" spans="1:10">
      <c r="A39240" t="s">
        <v>39097</v>
      </c>
      <c r="B39240" t="s">
        <v>94819</v>
      </c>
      <c r="C39240">
        <v>291438862</v>
      </c>
      <c r="D39240" t="s">
        <v>111324</v>
      </c>
      <c r="E39240" t="s">
        <v>112845</v>
      </c>
      <c r="F39240">
        <v>7</v>
      </c>
      <c r="G39240" t="s">
        <v>156563</v>
      </c>
      <c r="H39240" t="s">
        <v>211749</v>
      </c>
      <c r="I39240" t="s">
        <v>255237</v>
      </c>
      <c r="J39240" t="s">
        <v>306309</v>
      </c>
    </row>
    <row r="39241" spans="1:10">
      <c r="A39241" t="s">
        <v>39098</v>
      </c>
      <c r="B39241" t="s">
        <v>94820</v>
      </c>
      <c r="C39241">
        <v>291416026</v>
      </c>
      <c r="D39241" t="s">
        <v>112159</v>
      </c>
      <c r="E39241" t="s">
        <v>115824</v>
      </c>
      <c r="F39241">
        <v>241</v>
      </c>
      <c r="G39241" t="s">
        <v>156564</v>
      </c>
      <c r="H39241" t="s">
        <v>211750</v>
      </c>
      <c r="I39241" t="s">
        <v>255238</v>
      </c>
      <c r="J39241" t="s">
        <v>306310</v>
      </c>
    </row>
    <row r="39242" spans="1:10">
      <c r="A39242" t="s">
        <v>39099</v>
      </c>
      <c r="B39242" t="s">
        <v>94821</v>
      </c>
      <c r="C39242">
        <v>290526594</v>
      </c>
      <c r="D39242" t="s">
        <v>111324</v>
      </c>
      <c r="E39242" t="s">
        <v>112845</v>
      </c>
      <c r="F39242">
        <v>5</v>
      </c>
      <c r="G39242" t="s">
        <v>156565</v>
      </c>
      <c r="H39242" t="s">
        <v>211751</v>
      </c>
      <c r="J39242" t="s">
        <v>306311</v>
      </c>
    </row>
    <row r="39243" spans="1:10">
      <c r="A39243" t="s">
        <v>39100</v>
      </c>
      <c r="B39243" t="s">
        <v>94822</v>
      </c>
      <c r="C39243">
        <v>280234103</v>
      </c>
      <c r="D39243" t="s">
        <v>111324</v>
      </c>
      <c r="E39243" t="s">
        <v>112845</v>
      </c>
      <c r="F39243">
        <v>65</v>
      </c>
      <c r="G39243" t="s">
        <v>156566</v>
      </c>
      <c r="H39243" t="s">
        <v>211752</v>
      </c>
      <c r="I39243" t="s">
        <v>255239</v>
      </c>
      <c r="J39243" t="s">
        <v>306312</v>
      </c>
    </row>
    <row r="39244" spans="1:10">
      <c r="A39244" t="s">
        <v>39101</v>
      </c>
      <c r="B39244" t="s">
        <v>94823</v>
      </c>
      <c r="C39244">
        <v>290491650</v>
      </c>
      <c r="D39244" t="s">
        <v>111324</v>
      </c>
      <c r="E39244" t="s">
        <v>112845</v>
      </c>
      <c r="F39244">
        <v>2</v>
      </c>
      <c r="G39244" t="s">
        <v>156567</v>
      </c>
      <c r="H39244" t="s">
        <v>211753</v>
      </c>
      <c r="I39244" t="s">
        <v>255240</v>
      </c>
      <c r="J39244" t="s">
        <v>306313</v>
      </c>
    </row>
    <row r="39245" spans="1:10">
      <c r="A39245" t="s">
        <v>39102</v>
      </c>
      <c r="B39245" t="s">
        <v>94824</v>
      </c>
      <c r="C39245">
        <v>291437689</v>
      </c>
      <c r="D39245" t="s">
        <v>111324</v>
      </c>
      <c r="E39245" t="s">
        <v>112845</v>
      </c>
      <c r="F39245">
        <v>33</v>
      </c>
      <c r="G39245" t="s">
        <v>156568</v>
      </c>
      <c r="H39245" t="s">
        <v>211754</v>
      </c>
      <c r="I39245" t="s">
        <v>255241</v>
      </c>
      <c r="J39245" t="s">
        <v>306314</v>
      </c>
    </row>
    <row r="39246" spans="1:10">
      <c r="A39246" t="s">
        <v>39103</v>
      </c>
      <c r="B39246" t="s">
        <v>94825</v>
      </c>
      <c r="C39246">
        <v>291416422</v>
      </c>
      <c r="D39246" t="s">
        <v>111324</v>
      </c>
      <c r="E39246" t="s">
        <v>112845</v>
      </c>
      <c r="F39246">
        <v>2</v>
      </c>
      <c r="G39246" t="s">
        <v>156569</v>
      </c>
      <c r="H39246" t="s">
        <v>211755</v>
      </c>
      <c r="J39246" t="s">
        <v>306315</v>
      </c>
    </row>
    <row r="39247" spans="1:10">
      <c r="A39247" t="s">
        <v>39104</v>
      </c>
      <c r="B39247" t="s">
        <v>94826</v>
      </c>
      <c r="C39247">
        <v>291426077</v>
      </c>
      <c r="D39247" t="s">
        <v>111324</v>
      </c>
      <c r="E39247" t="s">
        <v>112845</v>
      </c>
      <c r="F39247">
        <v>1503</v>
      </c>
      <c r="G39247" t="s">
        <v>156570</v>
      </c>
      <c r="H39247" t="s">
        <v>211756</v>
      </c>
      <c r="I39247" t="s">
        <v>255242</v>
      </c>
      <c r="J39247" t="s">
        <v>306316</v>
      </c>
    </row>
    <row r="39248" spans="1:10">
      <c r="A39248" t="s">
        <v>39105</v>
      </c>
      <c r="B39248" t="s">
        <v>94827</v>
      </c>
      <c r="C39248">
        <v>290482470</v>
      </c>
      <c r="D39248" t="s">
        <v>111324</v>
      </c>
      <c r="E39248" t="s">
        <v>112845</v>
      </c>
      <c r="F39248">
        <v>27</v>
      </c>
      <c r="G39248" t="s">
        <v>156571</v>
      </c>
      <c r="H39248" t="s">
        <v>211757</v>
      </c>
      <c r="J39248" t="s">
        <v>306317</v>
      </c>
    </row>
    <row r="39249" spans="1:10">
      <c r="A39249" t="s">
        <v>39106</v>
      </c>
      <c r="B39249" t="s">
        <v>94828</v>
      </c>
      <c r="C39249">
        <v>290484672</v>
      </c>
      <c r="D39249" t="s">
        <v>111324</v>
      </c>
      <c r="E39249" t="s">
        <v>115825</v>
      </c>
      <c r="F39249">
        <v>72</v>
      </c>
      <c r="G39249" t="s">
        <v>156572</v>
      </c>
      <c r="H39249" t="s">
        <v>211758</v>
      </c>
      <c r="I39249" t="s">
        <v>255243</v>
      </c>
      <c r="J39249" t="s">
        <v>306318</v>
      </c>
    </row>
    <row r="39250" spans="1:10">
      <c r="A39250" t="s">
        <v>22987</v>
      </c>
      <c r="B39250" t="s">
        <v>94829</v>
      </c>
      <c r="C39250">
        <v>291443709</v>
      </c>
      <c r="D39250" t="s">
        <v>111324</v>
      </c>
      <c r="E39250" t="s">
        <v>112845</v>
      </c>
      <c r="F39250">
        <v>51</v>
      </c>
      <c r="G39250" t="s">
        <v>156573</v>
      </c>
      <c r="H39250" t="s">
        <v>211759</v>
      </c>
      <c r="I39250" t="s">
        <v>255244</v>
      </c>
      <c r="J39250" t="s">
        <v>306319</v>
      </c>
    </row>
    <row r="39251" spans="1:10">
      <c r="A39251" t="s">
        <v>39107</v>
      </c>
      <c r="B39251" t="s">
        <v>94830</v>
      </c>
      <c r="C39251">
        <v>291442990</v>
      </c>
      <c r="D39251" t="s">
        <v>111324</v>
      </c>
      <c r="E39251" t="s">
        <v>112845</v>
      </c>
      <c r="F39251">
        <v>1</v>
      </c>
      <c r="G39251" t="s">
        <v>156574</v>
      </c>
      <c r="H39251" t="s">
        <v>211760</v>
      </c>
      <c r="I39251" t="s">
        <v>255245</v>
      </c>
      <c r="J39251" t="s">
        <v>306320</v>
      </c>
    </row>
    <row r="39252" spans="1:10">
      <c r="A39252" t="s">
        <v>39108</v>
      </c>
      <c r="B39252" t="s">
        <v>94831</v>
      </c>
      <c r="C39252">
        <v>291049102</v>
      </c>
      <c r="D39252" t="s">
        <v>112006</v>
      </c>
      <c r="E39252" t="s">
        <v>115826</v>
      </c>
      <c r="F39252">
        <v>547</v>
      </c>
      <c r="G39252" t="s">
        <v>156575</v>
      </c>
      <c r="H39252" t="s">
        <v>211761</v>
      </c>
      <c r="I39252" t="s">
        <v>255246</v>
      </c>
      <c r="J39252" t="s">
        <v>306321</v>
      </c>
    </row>
    <row r="39253" spans="1:10">
      <c r="A39253" t="s">
        <v>39109</v>
      </c>
      <c r="B39253" t="s">
        <v>94832</v>
      </c>
      <c r="C39253">
        <v>291446073</v>
      </c>
      <c r="D39253" t="s">
        <v>111324</v>
      </c>
      <c r="E39253" t="s">
        <v>112845</v>
      </c>
      <c r="F39253">
        <v>46</v>
      </c>
      <c r="G39253" t="s">
        <v>156576</v>
      </c>
      <c r="H39253" t="s">
        <v>211762</v>
      </c>
      <c r="I39253" t="s">
        <v>255247</v>
      </c>
      <c r="J39253" t="s">
        <v>306322</v>
      </c>
    </row>
    <row r="39254" spans="1:10">
      <c r="A39254" t="s">
        <v>39110</v>
      </c>
      <c r="B39254" t="s">
        <v>94833</v>
      </c>
      <c r="C39254">
        <v>291420534</v>
      </c>
      <c r="D39254" t="s">
        <v>111324</v>
      </c>
      <c r="E39254" t="s">
        <v>112845</v>
      </c>
      <c r="F39254">
        <v>52</v>
      </c>
      <c r="G39254" t="s">
        <v>156577</v>
      </c>
      <c r="H39254" t="s">
        <v>211763</v>
      </c>
      <c r="I39254" t="s">
        <v>255248</v>
      </c>
      <c r="J39254" t="s">
        <v>306323</v>
      </c>
    </row>
    <row r="39255" spans="1:10">
      <c r="A39255" t="s">
        <v>39111</v>
      </c>
      <c r="B39255" t="s">
        <v>94834</v>
      </c>
      <c r="C39255">
        <v>290491866</v>
      </c>
      <c r="D39255" t="s">
        <v>111324</v>
      </c>
      <c r="E39255" t="s">
        <v>112845</v>
      </c>
      <c r="F39255">
        <v>177</v>
      </c>
      <c r="G39255" t="s">
        <v>156578</v>
      </c>
      <c r="H39255" t="s">
        <v>211764</v>
      </c>
      <c r="I39255" t="s">
        <v>255249</v>
      </c>
      <c r="J39255" t="s">
        <v>306324</v>
      </c>
    </row>
    <row r="39256" spans="1:10">
      <c r="A39256" t="s">
        <v>39112</v>
      </c>
      <c r="B39256" t="s">
        <v>94835</v>
      </c>
      <c r="C39256">
        <v>291428247</v>
      </c>
      <c r="D39256" t="s">
        <v>111324</v>
      </c>
      <c r="E39256" t="s">
        <v>112845</v>
      </c>
      <c r="F39256">
        <v>40</v>
      </c>
      <c r="G39256" t="s">
        <v>156579</v>
      </c>
      <c r="H39256" t="s">
        <v>211765</v>
      </c>
      <c r="I39256" t="s">
        <v>255250</v>
      </c>
      <c r="J39256" t="s">
        <v>306325</v>
      </c>
    </row>
    <row r="39257" spans="1:10">
      <c r="A39257" t="s">
        <v>39113</v>
      </c>
      <c r="B39257" t="s">
        <v>94836</v>
      </c>
      <c r="C39257">
        <v>290492125</v>
      </c>
      <c r="D39257" t="s">
        <v>111324</v>
      </c>
      <c r="E39257" t="s">
        <v>112845</v>
      </c>
      <c r="F39257">
        <v>11</v>
      </c>
      <c r="G39257" t="s">
        <v>156580</v>
      </c>
      <c r="H39257" t="s">
        <v>211766</v>
      </c>
      <c r="I39257" t="s">
        <v>255251</v>
      </c>
      <c r="J39257" t="s">
        <v>306326</v>
      </c>
    </row>
    <row r="39258" spans="1:10">
      <c r="A39258" t="s">
        <v>39114</v>
      </c>
      <c r="B39258" t="s">
        <v>94837</v>
      </c>
      <c r="C39258">
        <v>291426931</v>
      </c>
      <c r="D39258" t="s">
        <v>111324</v>
      </c>
      <c r="E39258" t="s">
        <v>112845</v>
      </c>
      <c r="F39258">
        <v>2</v>
      </c>
      <c r="G39258" t="s">
        <v>156581</v>
      </c>
      <c r="H39258" t="s">
        <v>211767</v>
      </c>
      <c r="I39258" t="s">
        <v>255252</v>
      </c>
      <c r="J39258" t="s">
        <v>306327</v>
      </c>
    </row>
    <row r="39259" spans="1:10">
      <c r="A39259" t="s">
        <v>39115</v>
      </c>
      <c r="B39259" t="s">
        <v>94838</v>
      </c>
      <c r="C39259">
        <v>291420884</v>
      </c>
      <c r="D39259" t="s">
        <v>111324</v>
      </c>
      <c r="E39259" t="s">
        <v>112845</v>
      </c>
      <c r="F39259">
        <v>46</v>
      </c>
      <c r="G39259" t="s">
        <v>156582</v>
      </c>
      <c r="H39259" t="s">
        <v>211768</v>
      </c>
      <c r="I39259" t="s">
        <v>255253</v>
      </c>
      <c r="J39259" t="s">
        <v>306328</v>
      </c>
    </row>
    <row r="39260" spans="1:10">
      <c r="A39260" t="s">
        <v>39116</v>
      </c>
      <c r="B39260" t="s">
        <v>94839</v>
      </c>
      <c r="C39260">
        <v>291415147</v>
      </c>
      <c r="D39260" t="s">
        <v>111324</v>
      </c>
      <c r="E39260" t="s">
        <v>112845</v>
      </c>
      <c r="F39260">
        <v>13</v>
      </c>
      <c r="G39260" t="s">
        <v>156583</v>
      </c>
      <c r="H39260" t="s">
        <v>211769</v>
      </c>
      <c r="J39260" t="s">
        <v>306329</v>
      </c>
    </row>
    <row r="39261" spans="1:10">
      <c r="A39261" t="s">
        <v>39117</v>
      </c>
      <c r="B39261" t="s">
        <v>94840</v>
      </c>
      <c r="C39261">
        <v>290492178</v>
      </c>
      <c r="D39261" t="s">
        <v>111324</v>
      </c>
      <c r="E39261" t="s">
        <v>112845</v>
      </c>
      <c r="F39261">
        <v>3</v>
      </c>
      <c r="G39261" t="s">
        <v>156584</v>
      </c>
      <c r="H39261" t="s">
        <v>211770</v>
      </c>
      <c r="I39261" t="s">
        <v>255254</v>
      </c>
      <c r="J39261" t="s">
        <v>306330</v>
      </c>
    </row>
    <row r="39262" spans="1:10">
      <c r="A39262" t="s">
        <v>39118</v>
      </c>
      <c r="B39262" t="s">
        <v>94841</v>
      </c>
      <c r="C39262">
        <v>289598547</v>
      </c>
      <c r="D39262" t="s">
        <v>111324</v>
      </c>
      <c r="E39262" t="s">
        <v>112845</v>
      </c>
      <c r="F39262">
        <v>1</v>
      </c>
      <c r="G39262" t="s">
        <v>156585</v>
      </c>
      <c r="H39262" t="s">
        <v>211771</v>
      </c>
      <c r="J39262" t="s">
        <v>306331</v>
      </c>
    </row>
    <row r="39263" spans="1:10">
      <c r="A39263" t="s">
        <v>39119</v>
      </c>
      <c r="B39263" t="s">
        <v>94842</v>
      </c>
      <c r="C39263">
        <v>290520402</v>
      </c>
      <c r="D39263" t="s">
        <v>111324</v>
      </c>
      <c r="E39263" t="s">
        <v>112845</v>
      </c>
      <c r="F39263">
        <v>7</v>
      </c>
      <c r="G39263" t="s">
        <v>156586</v>
      </c>
      <c r="H39263" t="s">
        <v>211772</v>
      </c>
      <c r="J39263" t="s">
        <v>306332</v>
      </c>
    </row>
    <row r="39264" spans="1:10">
      <c r="A39264" t="s">
        <v>39120</v>
      </c>
      <c r="B39264" t="s">
        <v>94843</v>
      </c>
      <c r="C39264">
        <v>282423851</v>
      </c>
      <c r="D39264" t="s">
        <v>111324</v>
      </c>
      <c r="E39264" t="s">
        <v>112845</v>
      </c>
      <c r="F39264">
        <v>1</v>
      </c>
      <c r="G39264" t="s">
        <v>156587</v>
      </c>
      <c r="H39264" t="s">
        <v>211773</v>
      </c>
      <c r="J39264" t="s">
        <v>306333</v>
      </c>
    </row>
    <row r="39265" spans="1:10">
      <c r="A39265" t="s">
        <v>39121</v>
      </c>
      <c r="B39265" t="s">
        <v>94844</v>
      </c>
      <c r="C39265">
        <v>291415567</v>
      </c>
      <c r="D39265" t="s">
        <v>111324</v>
      </c>
      <c r="E39265" t="s">
        <v>112845</v>
      </c>
      <c r="F39265">
        <v>1</v>
      </c>
      <c r="G39265" t="s">
        <v>156588</v>
      </c>
      <c r="H39265" t="s">
        <v>211774</v>
      </c>
      <c r="I39265" t="s">
        <v>255255</v>
      </c>
      <c r="J39265" t="s">
        <v>306334</v>
      </c>
    </row>
    <row r="39266" spans="1:10">
      <c r="A39266" t="s">
        <v>39122</v>
      </c>
      <c r="B39266" t="s">
        <v>94845</v>
      </c>
      <c r="C39266">
        <v>290492457</v>
      </c>
      <c r="D39266" t="s">
        <v>111324</v>
      </c>
      <c r="E39266" t="s">
        <v>112845</v>
      </c>
      <c r="F39266">
        <v>1</v>
      </c>
      <c r="G39266" t="s">
        <v>156589</v>
      </c>
      <c r="H39266" t="s">
        <v>211775</v>
      </c>
      <c r="J39266" t="s">
        <v>306335</v>
      </c>
    </row>
    <row r="39267" spans="1:10">
      <c r="A39267" t="s">
        <v>39123</v>
      </c>
      <c r="B39267" t="s">
        <v>94846</v>
      </c>
      <c r="C39267">
        <v>291439803</v>
      </c>
      <c r="D39267" t="s">
        <v>111324</v>
      </c>
      <c r="E39267" t="s">
        <v>112845</v>
      </c>
      <c r="F39267">
        <v>53</v>
      </c>
      <c r="G39267" t="s">
        <v>156590</v>
      </c>
      <c r="H39267" t="s">
        <v>211776</v>
      </c>
      <c r="I39267" t="s">
        <v>255256</v>
      </c>
      <c r="J39267" t="s">
        <v>306336</v>
      </c>
    </row>
    <row r="39268" spans="1:10">
      <c r="A39268" t="s">
        <v>39124</v>
      </c>
      <c r="B39268" t="s">
        <v>94847</v>
      </c>
      <c r="C39268">
        <v>290524759</v>
      </c>
      <c r="D39268" t="s">
        <v>111324</v>
      </c>
      <c r="E39268" t="s">
        <v>112845</v>
      </c>
      <c r="F39268">
        <v>26</v>
      </c>
      <c r="G39268" t="s">
        <v>156591</v>
      </c>
      <c r="H39268" t="s">
        <v>211777</v>
      </c>
      <c r="I39268" t="s">
        <v>255257</v>
      </c>
      <c r="J39268" t="s">
        <v>306337</v>
      </c>
    </row>
    <row r="39269" spans="1:10">
      <c r="A39269" t="s">
        <v>39125</v>
      </c>
      <c r="B39269" t="s">
        <v>94848</v>
      </c>
      <c r="C39269">
        <v>290487071</v>
      </c>
      <c r="D39269" t="s">
        <v>111324</v>
      </c>
      <c r="E39269" t="s">
        <v>112845</v>
      </c>
      <c r="F39269">
        <v>5</v>
      </c>
      <c r="G39269" t="s">
        <v>156592</v>
      </c>
      <c r="H39269" t="s">
        <v>211778</v>
      </c>
      <c r="I39269" t="s">
        <v>255258</v>
      </c>
      <c r="J39269" t="s">
        <v>306338</v>
      </c>
    </row>
    <row r="39270" spans="1:10">
      <c r="A39270" t="s">
        <v>39126</v>
      </c>
      <c r="B39270" t="s">
        <v>94849</v>
      </c>
      <c r="C39270">
        <v>291443451</v>
      </c>
      <c r="D39270" t="s">
        <v>112040</v>
      </c>
      <c r="E39270" t="s">
        <v>115827</v>
      </c>
      <c r="F39270">
        <v>40</v>
      </c>
      <c r="G39270" t="s">
        <v>156593</v>
      </c>
      <c r="H39270" t="s">
        <v>211779</v>
      </c>
      <c r="I39270" t="s">
        <v>255259</v>
      </c>
      <c r="J39270" t="s">
        <v>306339</v>
      </c>
    </row>
    <row r="39271" spans="1:10">
      <c r="A39271" t="s">
        <v>39127</v>
      </c>
      <c r="B39271" t="s">
        <v>94850</v>
      </c>
      <c r="C39271">
        <v>291433240</v>
      </c>
      <c r="D39271" t="s">
        <v>111324</v>
      </c>
      <c r="E39271" t="s">
        <v>112845</v>
      </c>
      <c r="F39271">
        <v>42</v>
      </c>
      <c r="G39271" t="s">
        <v>156594</v>
      </c>
      <c r="H39271" t="s">
        <v>211780</v>
      </c>
      <c r="I39271" t="s">
        <v>255260</v>
      </c>
      <c r="J39271" t="s">
        <v>306340</v>
      </c>
    </row>
    <row r="39272" spans="1:10">
      <c r="A39272" t="s">
        <v>39128</v>
      </c>
      <c r="B39272" t="s">
        <v>94851</v>
      </c>
      <c r="C39272">
        <v>290526548</v>
      </c>
      <c r="D39272" t="s">
        <v>111324</v>
      </c>
      <c r="E39272" t="s">
        <v>112845</v>
      </c>
      <c r="F39272">
        <v>37</v>
      </c>
      <c r="G39272" t="s">
        <v>156595</v>
      </c>
      <c r="H39272" t="s">
        <v>211781</v>
      </c>
      <c r="I39272" t="s">
        <v>255261</v>
      </c>
      <c r="J39272" t="s">
        <v>306341</v>
      </c>
    </row>
    <row r="39273" spans="1:10">
      <c r="A39273" t="s">
        <v>39129</v>
      </c>
      <c r="B39273" t="s">
        <v>94852</v>
      </c>
      <c r="C39273">
        <v>289598550</v>
      </c>
      <c r="D39273" t="s">
        <v>111324</v>
      </c>
      <c r="E39273" t="s">
        <v>112845</v>
      </c>
      <c r="F39273">
        <v>8</v>
      </c>
      <c r="G39273" t="s">
        <v>156596</v>
      </c>
      <c r="H39273" t="s">
        <v>211782</v>
      </c>
      <c r="I39273" t="s">
        <v>156596</v>
      </c>
      <c r="J39273" t="s">
        <v>306342</v>
      </c>
    </row>
    <row r="39274" spans="1:10">
      <c r="A39274" t="s">
        <v>39130</v>
      </c>
      <c r="B39274" t="s">
        <v>94853</v>
      </c>
      <c r="C39274">
        <v>291588301</v>
      </c>
      <c r="D39274" t="s">
        <v>111324</v>
      </c>
      <c r="E39274" t="s">
        <v>112845</v>
      </c>
      <c r="F39274">
        <v>8</v>
      </c>
      <c r="G39274" t="s">
        <v>156597</v>
      </c>
      <c r="H39274" t="s">
        <v>211783</v>
      </c>
      <c r="J39274" t="s">
        <v>306343</v>
      </c>
    </row>
    <row r="39275" spans="1:10">
      <c r="A39275" t="s">
        <v>39131</v>
      </c>
      <c r="B39275" t="s">
        <v>94854</v>
      </c>
      <c r="C39275">
        <v>290490644</v>
      </c>
      <c r="D39275" t="s">
        <v>111324</v>
      </c>
      <c r="E39275" t="s">
        <v>112845</v>
      </c>
      <c r="F39275">
        <v>25</v>
      </c>
      <c r="G39275" t="s">
        <v>156598</v>
      </c>
      <c r="H39275" t="s">
        <v>211784</v>
      </c>
      <c r="I39275" t="s">
        <v>255262</v>
      </c>
      <c r="J39275" t="s">
        <v>306344</v>
      </c>
    </row>
    <row r="39276" spans="1:10">
      <c r="A39276" t="s">
        <v>39132</v>
      </c>
      <c r="B39276" t="s">
        <v>94855</v>
      </c>
      <c r="C39276">
        <v>291430299</v>
      </c>
      <c r="D39276" t="s">
        <v>111324</v>
      </c>
      <c r="E39276" t="s">
        <v>112845</v>
      </c>
      <c r="F39276">
        <v>19</v>
      </c>
      <c r="G39276" t="s">
        <v>156599</v>
      </c>
      <c r="H39276" t="s">
        <v>211785</v>
      </c>
      <c r="I39276" t="s">
        <v>255263</v>
      </c>
      <c r="J39276" t="s">
        <v>306345</v>
      </c>
    </row>
    <row r="39277" spans="1:10">
      <c r="A39277" t="s">
        <v>39133</v>
      </c>
      <c r="B39277" t="s">
        <v>94856</v>
      </c>
      <c r="C39277">
        <v>291415048</v>
      </c>
      <c r="D39277" t="s">
        <v>111324</v>
      </c>
      <c r="E39277" t="s">
        <v>112845</v>
      </c>
      <c r="F39277">
        <v>6</v>
      </c>
      <c r="G39277" t="s">
        <v>156600</v>
      </c>
      <c r="H39277" t="s">
        <v>211786</v>
      </c>
      <c r="I39277" t="s">
        <v>255264</v>
      </c>
      <c r="J39277" t="s">
        <v>306346</v>
      </c>
    </row>
    <row r="39278" spans="1:10">
      <c r="A39278" t="s">
        <v>39134</v>
      </c>
      <c r="B39278" t="s">
        <v>94857</v>
      </c>
      <c r="C39278">
        <v>290492166</v>
      </c>
      <c r="D39278" t="s">
        <v>111324</v>
      </c>
      <c r="E39278" t="s">
        <v>112845</v>
      </c>
      <c r="F39278">
        <v>2</v>
      </c>
      <c r="G39278" t="s">
        <v>156601</v>
      </c>
      <c r="H39278" t="s">
        <v>211787</v>
      </c>
      <c r="J39278" t="s">
        <v>306347</v>
      </c>
    </row>
    <row r="39279" spans="1:10">
      <c r="A39279" t="s">
        <v>39135</v>
      </c>
      <c r="B39279" t="s">
        <v>94858</v>
      </c>
      <c r="C39279">
        <v>290483798</v>
      </c>
      <c r="D39279" t="s">
        <v>111324</v>
      </c>
      <c r="E39279" t="s">
        <v>112845</v>
      </c>
      <c r="F39279">
        <v>226</v>
      </c>
      <c r="G39279" t="s">
        <v>156602</v>
      </c>
      <c r="H39279" t="s">
        <v>211788</v>
      </c>
      <c r="I39279" t="s">
        <v>255265</v>
      </c>
      <c r="J39279" t="s">
        <v>306348</v>
      </c>
    </row>
    <row r="39280" spans="1:10">
      <c r="A39280" t="s">
        <v>39136</v>
      </c>
      <c r="B39280" t="s">
        <v>94859</v>
      </c>
      <c r="C39280">
        <v>291431648</v>
      </c>
      <c r="D39280" t="s">
        <v>111324</v>
      </c>
      <c r="E39280" t="s">
        <v>112845</v>
      </c>
      <c r="F39280">
        <v>15</v>
      </c>
      <c r="G39280" t="s">
        <v>156603</v>
      </c>
      <c r="H39280" t="s">
        <v>211789</v>
      </c>
      <c r="I39280" t="s">
        <v>255266</v>
      </c>
      <c r="J39280" t="s">
        <v>306349</v>
      </c>
    </row>
    <row r="39281" spans="1:10">
      <c r="A39281" t="s">
        <v>39137</v>
      </c>
      <c r="B39281" t="s">
        <v>94860</v>
      </c>
      <c r="C39281">
        <v>290489653</v>
      </c>
      <c r="D39281" t="s">
        <v>111324</v>
      </c>
      <c r="E39281" t="s">
        <v>112845</v>
      </c>
      <c r="F39281">
        <v>515</v>
      </c>
      <c r="G39281" t="s">
        <v>156604</v>
      </c>
      <c r="H39281" t="s">
        <v>211790</v>
      </c>
      <c r="I39281" t="s">
        <v>255267</v>
      </c>
      <c r="J39281" t="s">
        <v>306350</v>
      </c>
    </row>
    <row r="39282" spans="1:10">
      <c r="A39282" t="s">
        <v>39138</v>
      </c>
      <c r="B39282" t="s">
        <v>94861</v>
      </c>
      <c r="C39282">
        <v>282316075</v>
      </c>
      <c r="D39282" t="s">
        <v>111324</v>
      </c>
      <c r="E39282" t="s">
        <v>112845</v>
      </c>
      <c r="F39282">
        <v>33</v>
      </c>
      <c r="G39282" t="s">
        <v>156605</v>
      </c>
      <c r="I39282" t="s">
        <v>255268</v>
      </c>
      <c r="J39282" t="s">
        <v>306351</v>
      </c>
    </row>
    <row r="39283" spans="1:10">
      <c r="A39283" t="s">
        <v>39139</v>
      </c>
      <c r="B39283" t="s">
        <v>94862</v>
      </c>
      <c r="C39283">
        <v>291419529</v>
      </c>
      <c r="D39283" t="s">
        <v>111324</v>
      </c>
      <c r="E39283" t="s">
        <v>112845</v>
      </c>
      <c r="F39283">
        <v>61</v>
      </c>
      <c r="G39283" t="s">
        <v>156606</v>
      </c>
      <c r="H39283" t="s">
        <v>211791</v>
      </c>
      <c r="I39283" t="s">
        <v>255269</v>
      </c>
      <c r="J39283" t="s">
        <v>306352</v>
      </c>
    </row>
    <row r="39284" spans="1:10">
      <c r="A39284" t="s">
        <v>39140</v>
      </c>
      <c r="B39284" t="s">
        <v>94863</v>
      </c>
      <c r="C39284">
        <v>290492801</v>
      </c>
      <c r="D39284" t="s">
        <v>111324</v>
      </c>
      <c r="E39284" t="s">
        <v>112845</v>
      </c>
      <c r="F39284">
        <v>6</v>
      </c>
      <c r="G39284" t="s">
        <v>156607</v>
      </c>
      <c r="H39284" t="s">
        <v>211792</v>
      </c>
      <c r="I39284" t="s">
        <v>255270</v>
      </c>
      <c r="J39284" t="s">
        <v>306353</v>
      </c>
    </row>
    <row r="39285" spans="1:10">
      <c r="A39285" t="s">
        <v>39141</v>
      </c>
      <c r="B39285" t="s">
        <v>94864</v>
      </c>
      <c r="C39285">
        <v>291418602</v>
      </c>
      <c r="D39285" t="s">
        <v>111324</v>
      </c>
      <c r="E39285" t="s">
        <v>112845</v>
      </c>
      <c r="F39285">
        <v>23</v>
      </c>
      <c r="G39285" t="s">
        <v>156608</v>
      </c>
      <c r="H39285" t="s">
        <v>211793</v>
      </c>
      <c r="I39285" t="s">
        <v>255271</v>
      </c>
      <c r="J39285" t="s">
        <v>306354</v>
      </c>
    </row>
    <row r="39286" spans="1:10">
      <c r="A39286" t="s">
        <v>39142</v>
      </c>
      <c r="B39286" t="s">
        <v>94865</v>
      </c>
      <c r="C39286">
        <v>290483409</v>
      </c>
      <c r="D39286" t="s">
        <v>111324</v>
      </c>
      <c r="E39286" t="s">
        <v>112845</v>
      </c>
      <c r="F39286">
        <v>9</v>
      </c>
      <c r="G39286" t="s">
        <v>156609</v>
      </c>
      <c r="H39286" t="s">
        <v>211794</v>
      </c>
      <c r="I39286" t="s">
        <v>255272</v>
      </c>
      <c r="J39286" t="s">
        <v>306355</v>
      </c>
    </row>
    <row r="39287" spans="1:10">
      <c r="A39287" t="s">
        <v>39143</v>
      </c>
      <c r="B39287" t="s">
        <v>94866</v>
      </c>
      <c r="C39287">
        <v>291417052</v>
      </c>
      <c r="D39287" t="s">
        <v>111324</v>
      </c>
      <c r="E39287" t="s">
        <v>112845</v>
      </c>
      <c r="F39287">
        <v>2</v>
      </c>
      <c r="G39287" t="s">
        <v>156610</v>
      </c>
      <c r="H39287" t="s">
        <v>211795</v>
      </c>
      <c r="J39287" t="s">
        <v>306356</v>
      </c>
    </row>
    <row r="39288" spans="1:10">
      <c r="A39288" t="s">
        <v>39144</v>
      </c>
      <c r="B39288" t="s">
        <v>94867</v>
      </c>
      <c r="C39288">
        <v>291430246</v>
      </c>
      <c r="D39288" t="s">
        <v>111324</v>
      </c>
      <c r="E39288" t="s">
        <v>112845</v>
      </c>
      <c r="F39288">
        <v>26</v>
      </c>
      <c r="G39288" t="s">
        <v>156611</v>
      </c>
      <c r="H39288" t="s">
        <v>211796</v>
      </c>
      <c r="I39288" t="s">
        <v>255273</v>
      </c>
      <c r="J39288" t="s">
        <v>306357</v>
      </c>
    </row>
    <row r="39289" spans="1:10">
      <c r="A39289" t="s">
        <v>39145</v>
      </c>
      <c r="B39289" t="s">
        <v>94868</v>
      </c>
      <c r="C39289">
        <v>291418031</v>
      </c>
      <c r="D39289" t="s">
        <v>111324</v>
      </c>
      <c r="E39289" t="s">
        <v>112845</v>
      </c>
      <c r="F39289">
        <v>99</v>
      </c>
      <c r="G39289" t="s">
        <v>156612</v>
      </c>
      <c r="H39289" t="s">
        <v>211797</v>
      </c>
      <c r="J39289" t="s">
        <v>306358</v>
      </c>
    </row>
    <row r="39290" spans="1:10">
      <c r="A39290" t="s">
        <v>39146</v>
      </c>
      <c r="B39290" t="s">
        <v>94869</v>
      </c>
      <c r="C39290">
        <v>290481718</v>
      </c>
      <c r="D39290" t="s">
        <v>111324</v>
      </c>
      <c r="E39290" t="s">
        <v>112845</v>
      </c>
      <c r="F39290">
        <v>104</v>
      </c>
      <c r="G39290" t="s">
        <v>156613</v>
      </c>
      <c r="H39290" t="s">
        <v>211798</v>
      </c>
      <c r="I39290" t="s">
        <v>255274</v>
      </c>
      <c r="J39290" t="s">
        <v>306359</v>
      </c>
    </row>
    <row r="39291" spans="1:10">
      <c r="A39291" t="s">
        <v>39147</v>
      </c>
      <c r="B39291" t="s">
        <v>94870</v>
      </c>
      <c r="C39291">
        <v>290492446</v>
      </c>
      <c r="D39291" t="s">
        <v>111324</v>
      </c>
      <c r="E39291" t="s">
        <v>112845</v>
      </c>
      <c r="F39291">
        <v>1</v>
      </c>
      <c r="G39291" t="s">
        <v>156614</v>
      </c>
      <c r="H39291" t="s">
        <v>211799</v>
      </c>
      <c r="J39291" t="s">
        <v>306360</v>
      </c>
    </row>
    <row r="39292" spans="1:10">
      <c r="A39292" t="s">
        <v>39148</v>
      </c>
      <c r="B39292" t="s">
        <v>94871</v>
      </c>
      <c r="C39292">
        <v>291419540</v>
      </c>
      <c r="D39292" t="s">
        <v>111324</v>
      </c>
      <c r="E39292" t="s">
        <v>112845</v>
      </c>
      <c r="F39292">
        <v>1</v>
      </c>
      <c r="G39292" t="s">
        <v>156615</v>
      </c>
      <c r="H39292" t="s">
        <v>211800</v>
      </c>
      <c r="J39292" t="s">
        <v>306361</v>
      </c>
    </row>
    <row r="39293" spans="1:10">
      <c r="A39293" t="s">
        <v>39149</v>
      </c>
      <c r="B39293" t="s">
        <v>94872</v>
      </c>
      <c r="C39293">
        <v>291436307</v>
      </c>
      <c r="D39293" t="s">
        <v>112010</v>
      </c>
      <c r="E39293" t="s">
        <v>115828</v>
      </c>
      <c r="F39293">
        <v>15</v>
      </c>
      <c r="G39293" t="s">
        <v>156616</v>
      </c>
      <c r="H39293" t="s">
        <v>211801</v>
      </c>
      <c r="J39293" t="s">
        <v>306362</v>
      </c>
    </row>
    <row r="39294" spans="1:10">
      <c r="A39294" t="s">
        <v>39150</v>
      </c>
      <c r="B39294" t="s">
        <v>94873</v>
      </c>
      <c r="C39294">
        <v>285471823</v>
      </c>
      <c r="D39294" t="s">
        <v>111324</v>
      </c>
      <c r="E39294" t="s">
        <v>112845</v>
      </c>
      <c r="F39294">
        <v>5</v>
      </c>
      <c r="G39294" t="s">
        <v>156617</v>
      </c>
      <c r="H39294" t="s">
        <v>211802</v>
      </c>
      <c r="I39294" t="s">
        <v>255275</v>
      </c>
      <c r="J39294" t="s">
        <v>306363</v>
      </c>
    </row>
    <row r="39295" spans="1:10">
      <c r="A39295" t="s">
        <v>39151</v>
      </c>
      <c r="B39295" t="s">
        <v>94874</v>
      </c>
      <c r="C39295">
        <v>290487252</v>
      </c>
      <c r="D39295" t="s">
        <v>111324</v>
      </c>
      <c r="E39295" t="s">
        <v>112845</v>
      </c>
      <c r="F39295">
        <v>73</v>
      </c>
      <c r="G39295" t="s">
        <v>156618</v>
      </c>
      <c r="H39295" t="s">
        <v>211803</v>
      </c>
      <c r="I39295" t="s">
        <v>255276</v>
      </c>
      <c r="J39295" t="s">
        <v>306364</v>
      </c>
    </row>
    <row r="39296" spans="1:10">
      <c r="A39296" t="s">
        <v>39152</v>
      </c>
      <c r="B39296" t="s">
        <v>94875</v>
      </c>
      <c r="C39296">
        <v>290482084</v>
      </c>
      <c r="D39296" t="s">
        <v>111324</v>
      </c>
      <c r="E39296" t="s">
        <v>112845</v>
      </c>
      <c r="F39296">
        <v>57</v>
      </c>
      <c r="G39296" t="s">
        <v>156619</v>
      </c>
      <c r="H39296" t="s">
        <v>211804</v>
      </c>
      <c r="J39296" t="s">
        <v>306365</v>
      </c>
    </row>
    <row r="39297" spans="1:10">
      <c r="A39297" t="s">
        <v>39153</v>
      </c>
      <c r="B39297" t="s">
        <v>94876</v>
      </c>
      <c r="C39297">
        <v>291443348</v>
      </c>
      <c r="D39297" t="s">
        <v>111324</v>
      </c>
      <c r="E39297" t="s">
        <v>112845</v>
      </c>
      <c r="F39297">
        <v>2708</v>
      </c>
      <c r="G39297" t="s">
        <v>156620</v>
      </c>
      <c r="H39297" t="s">
        <v>211805</v>
      </c>
      <c r="I39297" t="s">
        <v>255277</v>
      </c>
      <c r="J39297" t="s">
        <v>306366</v>
      </c>
    </row>
    <row r="39298" spans="1:10">
      <c r="A39298" t="s">
        <v>39154</v>
      </c>
      <c r="B39298" t="s">
        <v>94877</v>
      </c>
      <c r="C39298">
        <v>290482533</v>
      </c>
      <c r="D39298" t="s">
        <v>111324</v>
      </c>
      <c r="E39298" t="s">
        <v>112845</v>
      </c>
      <c r="F39298">
        <v>91</v>
      </c>
      <c r="G39298" t="s">
        <v>156621</v>
      </c>
      <c r="H39298" t="s">
        <v>211806</v>
      </c>
      <c r="I39298" t="s">
        <v>255278</v>
      </c>
      <c r="J39298" t="s">
        <v>306367</v>
      </c>
    </row>
    <row r="39299" spans="1:10">
      <c r="A39299" t="s">
        <v>39155</v>
      </c>
      <c r="B39299" t="s">
        <v>94878</v>
      </c>
      <c r="C39299">
        <v>290492371</v>
      </c>
      <c r="D39299" t="s">
        <v>111324</v>
      </c>
      <c r="E39299" t="s">
        <v>112845</v>
      </c>
      <c r="F39299">
        <v>6</v>
      </c>
      <c r="G39299" t="s">
        <v>156622</v>
      </c>
      <c r="H39299" t="s">
        <v>211807</v>
      </c>
      <c r="J39299" t="s">
        <v>306368</v>
      </c>
    </row>
    <row r="39300" spans="1:10">
      <c r="A39300" t="s">
        <v>39156</v>
      </c>
      <c r="B39300" t="s">
        <v>94879</v>
      </c>
      <c r="C39300">
        <v>290482652</v>
      </c>
      <c r="D39300" t="s">
        <v>111324</v>
      </c>
      <c r="E39300" t="s">
        <v>112845</v>
      </c>
      <c r="F39300">
        <v>37</v>
      </c>
      <c r="G39300" t="s">
        <v>156623</v>
      </c>
      <c r="H39300" t="s">
        <v>211808</v>
      </c>
      <c r="I39300" t="s">
        <v>255279</v>
      </c>
      <c r="J39300" t="s">
        <v>306369</v>
      </c>
    </row>
    <row r="39301" spans="1:10">
      <c r="A39301" t="s">
        <v>39157</v>
      </c>
      <c r="B39301" t="s">
        <v>94880</v>
      </c>
      <c r="C39301">
        <v>291439551</v>
      </c>
      <c r="D39301" t="s">
        <v>111324</v>
      </c>
      <c r="E39301" t="s">
        <v>112845</v>
      </c>
      <c r="F39301">
        <v>26</v>
      </c>
      <c r="G39301" t="s">
        <v>156624</v>
      </c>
      <c r="H39301" t="s">
        <v>211809</v>
      </c>
      <c r="I39301" t="s">
        <v>255280</v>
      </c>
      <c r="J39301" t="s">
        <v>306370</v>
      </c>
    </row>
    <row r="39302" spans="1:10">
      <c r="A39302" t="s">
        <v>39158</v>
      </c>
      <c r="B39302" t="s">
        <v>94881</v>
      </c>
      <c r="C39302">
        <v>289598552</v>
      </c>
      <c r="D39302" t="s">
        <v>111324</v>
      </c>
      <c r="E39302" t="s">
        <v>112845</v>
      </c>
      <c r="F39302">
        <v>1</v>
      </c>
      <c r="G39302" t="s">
        <v>156625</v>
      </c>
      <c r="H39302" t="s">
        <v>211810</v>
      </c>
      <c r="J39302" t="s">
        <v>306371</v>
      </c>
    </row>
    <row r="39303" spans="1:10">
      <c r="A39303" t="s">
        <v>39159</v>
      </c>
      <c r="B39303" t="s">
        <v>94882</v>
      </c>
      <c r="C39303">
        <v>291419852</v>
      </c>
      <c r="D39303" t="s">
        <v>111324</v>
      </c>
      <c r="E39303" t="s">
        <v>112845</v>
      </c>
      <c r="F39303">
        <v>10</v>
      </c>
      <c r="G39303" t="s">
        <v>156626</v>
      </c>
      <c r="H39303" t="s">
        <v>211811</v>
      </c>
      <c r="J39303" t="s">
        <v>306372</v>
      </c>
    </row>
    <row r="39304" spans="1:10">
      <c r="A39304" t="s">
        <v>39160</v>
      </c>
      <c r="B39304" t="s">
        <v>94883</v>
      </c>
      <c r="C39304">
        <v>291423593</v>
      </c>
      <c r="D39304" t="s">
        <v>111324</v>
      </c>
      <c r="E39304" t="s">
        <v>112845</v>
      </c>
      <c r="F39304">
        <v>51</v>
      </c>
      <c r="G39304" t="s">
        <v>156627</v>
      </c>
      <c r="H39304" t="s">
        <v>211812</v>
      </c>
      <c r="I39304" t="s">
        <v>255281</v>
      </c>
      <c r="J39304" t="s">
        <v>306373</v>
      </c>
    </row>
    <row r="39305" spans="1:10">
      <c r="A39305" t="s">
        <v>39161</v>
      </c>
      <c r="B39305" t="s">
        <v>94884</v>
      </c>
      <c r="C39305">
        <v>291416561</v>
      </c>
      <c r="D39305" t="s">
        <v>111324</v>
      </c>
      <c r="E39305" t="s">
        <v>112845</v>
      </c>
      <c r="F39305">
        <v>12</v>
      </c>
      <c r="G39305" t="s">
        <v>156628</v>
      </c>
      <c r="H39305" t="s">
        <v>211813</v>
      </c>
      <c r="I39305" t="s">
        <v>255282</v>
      </c>
      <c r="J39305" t="s">
        <v>306374</v>
      </c>
    </row>
    <row r="39306" spans="1:10">
      <c r="A39306" t="s">
        <v>39162</v>
      </c>
      <c r="B39306" t="s">
        <v>94885</v>
      </c>
      <c r="C39306">
        <v>291439606</v>
      </c>
      <c r="D39306" t="s">
        <v>111324</v>
      </c>
      <c r="E39306" t="s">
        <v>115829</v>
      </c>
      <c r="F39306">
        <v>1</v>
      </c>
      <c r="G39306" t="s">
        <v>156629</v>
      </c>
      <c r="H39306" t="s">
        <v>211814</v>
      </c>
      <c r="J39306" t="s">
        <v>306375</v>
      </c>
    </row>
    <row r="39307" spans="1:10">
      <c r="A39307" t="s">
        <v>39163</v>
      </c>
      <c r="B39307" t="s">
        <v>94886</v>
      </c>
      <c r="C39307">
        <v>291420563</v>
      </c>
      <c r="D39307" t="s">
        <v>111324</v>
      </c>
      <c r="E39307" t="s">
        <v>112845</v>
      </c>
      <c r="F39307">
        <v>237</v>
      </c>
      <c r="G39307" t="s">
        <v>156630</v>
      </c>
      <c r="H39307" t="s">
        <v>211815</v>
      </c>
      <c r="J39307" t="s">
        <v>306376</v>
      </c>
    </row>
    <row r="39308" spans="1:10">
      <c r="A39308" t="s">
        <v>39164</v>
      </c>
      <c r="B39308" t="s">
        <v>94887</v>
      </c>
      <c r="C39308">
        <v>290520488</v>
      </c>
      <c r="D39308" t="s">
        <v>111324</v>
      </c>
      <c r="E39308" t="s">
        <v>112845</v>
      </c>
      <c r="F39308">
        <v>4</v>
      </c>
      <c r="G39308" t="s">
        <v>156631</v>
      </c>
      <c r="H39308" t="s">
        <v>211816</v>
      </c>
      <c r="J39308" t="s">
        <v>306377</v>
      </c>
    </row>
    <row r="39309" spans="1:10">
      <c r="A39309" t="s">
        <v>39165</v>
      </c>
      <c r="B39309" t="s">
        <v>94888</v>
      </c>
      <c r="C39309">
        <v>291441440</v>
      </c>
      <c r="D39309" t="s">
        <v>111324</v>
      </c>
      <c r="E39309" t="s">
        <v>112845</v>
      </c>
      <c r="F39309">
        <v>40</v>
      </c>
      <c r="G39309" t="s">
        <v>156632</v>
      </c>
      <c r="H39309" t="s">
        <v>211817</v>
      </c>
      <c r="I39309" t="s">
        <v>255283</v>
      </c>
      <c r="J39309" t="s">
        <v>306378</v>
      </c>
    </row>
    <row r="39310" spans="1:10">
      <c r="A39310" t="s">
        <v>39166</v>
      </c>
      <c r="B39310" t="s">
        <v>94889</v>
      </c>
      <c r="C39310">
        <v>291416646</v>
      </c>
      <c r="D39310" t="s">
        <v>111324</v>
      </c>
      <c r="E39310" t="s">
        <v>112845</v>
      </c>
      <c r="F39310">
        <v>26</v>
      </c>
      <c r="G39310" t="s">
        <v>156633</v>
      </c>
      <c r="H39310" t="s">
        <v>211818</v>
      </c>
      <c r="J39310" t="s">
        <v>306379</v>
      </c>
    </row>
    <row r="39311" spans="1:10">
      <c r="A39311" t="s">
        <v>39167</v>
      </c>
      <c r="B39311" t="s">
        <v>94890</v>
      </c>
      <c r="C39311">
        <v>291429762</v>
      </c>
      <c r="D39311" t="s">
        <v>111324</v>
      </c>
      <c r="E39311" t="s">
        <v>112845</v>
      </c>
      <c r="F39311">
        <v>101</v>
      </c>
      <c r="G39311" t="s">
        <v>156634</v>
      </c>
      <c r="H39311" t="s">
        <v>211819</v>
      </c>
      <c r="I39311" t="s">
        <v>255284</v>
      </c>
      <c r="J39311" t="s">
        <v>306380</v>
      </c>
    </row>
    <row r="39312" spans="1:10">
      <c r="A39312" t="s">
        <v>39168</v>
      </c>
      <c r="B39312" t="s">
        <v>94891</v>
      </c>
      <c r="C39312">
        <v>290526587</v>
      </c>
      <c r="D39312" t="s">
        <v>111324</v>
      </c>
      <c r="E39312" t="s">
        <v>112845</v>
      </c>
      <c r="F39312">
        <v>2</v>
      </c>
      <c r="G39312" t="s">
        <v>156635</v>
      </c>
      <c r="H39312" t="s">
        <v>211820</v>
      </c>
      <c r="J39312" t="s">
        <v>306381</v>
      </c>
    </row>
    <row r="39313" spans="1:10">
      <c r="A39313" t="s">
        <v>39169</v>
      </c>
      <c r="B39313" t="s">
        <v>94892</v>
      </c>
      <c r="C39313">
        <v>291441954</v>
      </c>
      <c r="D39313" t="s">
        <v>111330</v>
      </c>
      <c r="E39313" t="s">
        <v>115830</v>
      </c>
      <c r="F39313">
        <v>2</v>
      </c>
      <c r="G39313" t="s">
        <v>156636</v>
      </c>
      <c r="H39313" t="s">
        <v>211821</v>
      </c>
      <c r="J39313" t="s">
        <v>306382</v>
      </c>
    </row>
    <row r="39314" spans="1:10">
      <c r="A39314" t="s">
        <v>39170</v>
      </c>
      <c r="B39314" t="s">
        <v>94893</v>
      </c>
      <c r="C39314">
        <v>291049071</v>
      </c>
      <c r="D39314" t="s">
        <v>112160</v>
      </c>
      <c r="E39314" t="s">
        <v>115831</v>
      </c>
      <c r="F39314">
        <v>16</v>
      </c>
      <c r="G39314" t="s">
        <v>156637</v>
      </c>
      <c r="H39314" t="s">
        <v>211822</v>
      </c>
      <c r="I39314" t="s">
        <v>255285</v>
      </c>
      <c r="J39314" t="s">
        <v>306383</v>
      </c>
    </row>
    <row r="39315" spans="1:10">
      <c r="A39315" t="s">
        <v>39171</v>
      </c>
      <c r="B39315" t="s">
        <v>94894</v>
      </c>
      <c r="C39315">
        <v>290486945</v>
      </c>
      <c r="D39315" t="s">
        <v>112157</v>
      </c>
      <c r="E39315" t="s">
        <v>115806</v>
      </c>
      <c r="F39315">
        <v>1397</v>
      </c>
      <c r="G39315" t="s">
        <v>156638</v>
      </c>
      <c r="H39315" t="s">
        <v>211823</v>
      </c>
      <c r="I39315" t="s">
        <v>255286</v>
      </c>
      <c r="J39315" t="s">
        <v>306384</v>
      </c>
    </row>
    <row r="39316" spans="1:10">
      <c r="A39316" t="s">
        <v>39172</v>
      </c>
      <c r="B39316" t="s">
        <v>94895</v>
      </c>
      <c r="C39316">
        <v>290483876</v>
      </c>
      <c r="D39316" t="s">
        <v>112062</v>
      </c>
      <c r="E39316" t="s">
        <v>115832</v>
      </c>
      <c r="F39316">
        <v>2</v>
      </c>
      <c r="G39316" t="s">
        <v>156639</v>
      </c>
      <c r="H39316" t="s">
        <v>211824</v>
      </c>
      <c r="J39316" t="s">
        <v>306385</v>
      </c>
    </row>
    <row r="39317" spans="1:10">
      <c r="A39317" t="s">
        <v>39173</v>
      </c>
      <c r="B39317" t="s">
        <v>94896</v>
      </c>
      <c r="C39317">
        <v>291415568</v>
      </c>
      <c r="D39317" t="s">
        <v>111324</v>
      </c>
      <c r="E39317" t="s">
        <v>112845</v>
      </c>
      <c r="F39317">
        <v>44</v>
      </c>
      <c r="G39317" t="s">
        <v>156640</v>
      </c>
      <c r="H39317" t="s">
        <v>211825</v>
      </c>
      <c r="I39317" t="s">
        <v>255287</v>
      </c>
      <c r="J39317" t="s">
        <v>306386</v>
      </c>
    </row>
    <row r="39318" spans="1:10">
      <c r="A39318" t="s">
        <v>39174</v>
      </c>
      <c r="B39318" t="s">
        <v>94897</v>
      </c>
      <c r="C39318">
        <v>291444979</v>
      </c>
      <c r="D39318" t="s">
        <v>111324</v>
      </c>
      <c r="E39318" t="s">
        <v>115833</v>
      </c>
      <c r="F39318">
        <v>64</v>
      </c>
      <c r="G39318" t="s">
        <v>156641</v>
      </c>
      <c r="H39318" t="s">
        <v>211826</v>
      </c>
      <c r="I39318" t="s">
        <v>255288</v>
      </c>
      <c r="J39318" t="s">
        <v>306387</v>
      </c>
    </row>
    <row r="39319" spans="1:10">
      <c r="A39319" t="s">
        <v>39175</v>
      </c>
      <c r="B39319" t="s">
        <v>94898</v>
      </c>
      <c r="C39319">
        <v>290487789</v>
      </c>
      <c r="D39319" t="s">
        <v>111324</v>
      </c>
      <c r="E39319" t="s">
        <v>112845</v>
      </c>
      <c r="F39319">
        <v>22</v>
      </c>
      <c r="G39319" t="s">
        <v>156642</v>
      </c>
      <c r="H39319" t="s">
        <v>211827</v>
      </c>
      <c r="J39319" t="s">
        <v>306388</v>
      </c>
    </row>
    <row r="39320" spans="1:10">
      <c r="A39320" t="s">
        <v>39176</v>
      </c>
      <c r="B39320" t="s">
        <v>94899</v>
      </c>
      <c r="C39320">
        <v>290481745</v>
      </c>
      <c r="D39320" t="s">
        <v>111324</v>
      </c>
      <c r="E39320" t="s">
        <v>112845</v>
      </c>
      <c r="F39320">
        <v>15</v>
      </c>
      <c r="G39320" t="s">
        <v>156643</v>
      </c>
      <c r="H39320" t="s">
        <v>211828</v>
      </c>
      <c r="I39320" t="s">
        <v>255289</v>
      </c>
      <c r="J39320" t="s">
        <v>306389</v>
      </c>
    </row>
    <row r="39321" spans="1:10">
      <c r="A39321" t="s">
        <v>39177</v>
      </c>
      <c r="B39321" t="s">
        <v>94900</v>
      </c>
      <c r="C39321">
        <v>291419892</v>
      </c>
      <c r="D39321" t="s">
        <v>111324</v>
      </c>
      <c r="E39321" t="s">
        <v>112845</v>
      </c>
      <c r="F39321">
        <v>8</v>
      </c>
      <c r="G39321" t="s">
        <v>156644</v>
      </c>
      <c r="H39321" t="s">
        <v>211829</v>
      </c>
      <c r="J39321" t="s">
        <v>306390</v>
      </c>
    </row>
    <row r="39322" spans="1:10">
      <c r="A39322" t="s">
        <v>39178</v>
      </c>
      <c r="B39322" t="s">
        <v>94901</v>
      </c>
      <c r="C39322">
        <v>291430298</v>
      </c>
      <c r="D39322" t="s">
        <v>111324</v>
      </c>
      <c r="E39322" t="s">
        <v>112845</v>
      </c>
      <c r="F39322">
        <v>1</v>
      </c>
      <c r="G39322" t="s">
        <v>156645</v>
      </c>
      <c r="H39322" t="s">
        <v>211830</v>
      </c>
      <c r="J39322" t="s">
        <v>306391</v>
      </c>
    </row>
    <row r="39323" spans="1:10">
      <c r="A39323" t="s">
        <v>39179</v>
      </c>
      <c r="B39323" t="s">
        <v>94902</v>
      </c>
      <c r="C39323">
        <v>289598563</v>
      </c>
      <c r="D39323" t="s">
        <v>111324</v>
      </c>
      <c r="E39323" t="s">
        <v>112845</v>
      </c>
      <c r="F39323">
        <v>21</v>
      </c>
      <c r="G39323" t="s">
        <v>156646</v>
      </c>
      <c r="H39323" t="s">
        <v>211831</v>
      </c>
      <c r="J39323" t="s">
        <v>306392</v>
      </c>
    </row>
    <row r="39324" spans="1:10">
      <c r="A39324" t="s">
        <v>39180</v>
      </c>
      <c r="B39324" t="s">
        <v>94903</v>
      </c>
      <c r="C39324">
        <v>291425846</v>
      </c>
      <c r="D39324" t="s">
        <v>111324</v>
      </c>
      <c r="E39324" t="s">
        <v>112845</v>
      </c>
      <c r="F39324">
        <v>12</v>
      </c>
      <c r="G39324" t="s">
        <v>156647</v>
      </c>
      <c r="H39324" t="s">
        <v>211832</v>
      </c>
      <c r="I39324" t="s">
        <v>255290</v>
      </c>
      <c r="J39324" t="s">
        <v>306393</v>
      </c>
    </row>
    <row r="39325" spans="1:10">
      <c r="A39325" t="s">
        <v>39181</v>
      </c>
      <c r="B39325" t="s">
        <v>94904</v>
      </c>
      <c r="C39325">
        <v>290526590</v>
      </c>
      <c r="D39325" t="s">
        <v>111324</v>
      </c>
      <c r="E39325" t="s">
        <v>112845</v>
      </c>
      <c r="F39325">
        <v>1</v>
      </c>
      <c r="G39325" t="s">
        <v>156648</v>
      </c>
      <c r="H39325" t="s">
        <v>211833</v>
      </c>
      <c r="J39325" t="s">
        <v>306394</v>
      </c>
    </row>
    <row r="39326" spans="1:10">
      <c r="A39326" t="s">
        <v>39182</v>
      </c>
      <c r="B39326" t="s">
        <v>94905</v>
      </c>
      <c r="C39326">
        <v>291428135</v>
      </c>
      <c r="D39326" t="s">
        <v>111324</v>
      </c>
      <c r="E39326" t="s">
        <v>112845</v>
      </c>
      <c r="F39326">
        <v>1</v>
      </c>
      <c r="G39326" t="s">
        <v>156649</v>
      </c>
      <c r="H39326" t="s">
        <v>211834</v>
      </c>
      <c r="J39326" t="s">
        <v>306395</v>
      </c>
    </row>
    <row r="39327" spans="1:10">
      <c r="A39327" t="s">
        <v>39183</v>
      </c>
      <c r="B39327" t="s">
        <v>94906</v>
      </c>
      <c r="C39327">
        <v>291446427</v>
      </c>
      <c r="D39327" t="s">
        <v>111324</v>
      </c>
      <c r="E39327" t="s">
        <v>112845</v>
      </c>
      <c r="F39327">
        <v>26</v>
      </c>
      <c r="G39327" t="s">
        <v>156650</v>
      </c>
      <c r="H39327" t="s">
        <v>211835</v>
      </c>
      <c r="J39327" t="s">
        <v>306396</v>
      </c>
    </row>
    <row r="39328" spans="1:10">
      <c r="A39328" t="s">
        <v>39184</v>
      </c>
      <c r="B39328" t="s">
        <v>94907</v>
      </c>
      <c r="C39328">
        <v>290491137</v>
      </c>
      <c r="D39328" t="s">
        <v>111324</v>
      </c>
      <c r="E39328" t="s">
        <v>112845</v>
      </c>
      <c r="F39328">
        <v>3</v>
      </c>
      <c r="G39328" t="s">
        <v>156651</v>
      </c>
      <c r="H39328" t="s">
        <v>211836</v>
      </c>
      <c r="I39328" t="s">
        <v>255291</v>
      </c>
      <c r="J39328" t="s">
        <v>306397</v>
      </c>
    </row>
    <row r="39329" spans="1:10">
      <c r="A39329" t="s">
        <v>39185</v>
      </c>
      <c r="B39329" t="s">
        <v>94908</v>
      </c>
      <c r="C39329">
        <v>161799991</v>
      </c>
      <c r="D39329" t="s">
        <v>111324</v>
      </c>
      <c r="E39329" t="s">
        <v>112845</v>
      </c>
      <c r="F39329">
        <v>230</v>
      </c>
      <c r="G39329" t="s">
        <v>156652</v>
      </c>
      <c r="J39329" t="s">
        <v>306398</v>
      </c>
    </row>
    <row r="39330" spans="1:10">
      <c r="A39330" t="s">
        <v>39186</v>
      </c>
      <c r="B39330" t="s">
        <v>94909</v>
      </c>
      <c r="C39330">
        <v>291421207</v>
      </c>
      <c r="D39330" t="s">
        <v>111324</v>
      </c>
      <c r="E39330" t="s">
        <v>112845</v>
      </c>
      <c r="F39330">
        <v>5</v>
      </c>
      <c r="G39330" t="s">
        <v>156653</v>
      </c>
      <c r="H39330" t="s">
        <v>211837</v>
      </c>
      <c r="I39330" t="s">
        <v>255292</v>
      </c>
      <c r="J39330" t="s">
        <v>306399</v>
      </c>
    </row>
    <row r="39331" spans="1:10">
      <c r="A39331" t="s">
        <v>39187</v>
      </c>
      <c r="B39331" t="s">
        <v>94910</v>
      </c>
      <c r="C39331">
        <v>291419588</v>
      </c>
      <c r="D39331" t="s">
        <v>111324</v>
      </c>
      <c r="E39331" t="s">
        <v>112845</v>
      </c>
      <c r="F39331">
        <v>12</v>
      </c>
      <c r="G39331" t="s">
        <v>156654</v>
      </c>
      <c r="H39331" t="s">
        <v>211838</v>
      </c>
      <c r="J39331" t="s">
        <v>306400</v>
      </c>
    </row>
    <row r="39332" spans="1:10">
      <c r="A39332" t="s">
        <v>39188</v>
      </c>
      <c r="B39332" t="s">
        <v>94911</v>
      </c>
      <c r="C39332">
        <v>291416496</v>
      </c>
      <c r="D39332" t="s">
        <v>111324</v>
      </c>
      <c r="E39332" t="s">
        <v>112845</v>
      </c>
      <c r="F39332">
        <v>1</v>
      </c>
      <c r="G39332" t="s">
        <v>156655</v>
      </c>
      <c r="H39332" t="s">
        <v>211839</v>
      </c>
      <c r="I39332" t="s">
        <v>255293</v>
      </c>
      <c r="J39332" t="s">
        <v>306401</v>
      </c>
    </row>
    <row r="39333" spans="1:10">
      <c r="A39333" t="s">
        <v>39189</v>
      </c>
      <c r="B39333" t="s">
        <v>94912</v>
      </c>
      <c r="C39333">
        <v>290487244</v>
      </c>
      <c r="D39333" t="s">
        <v>111324</v>
      </c>
      <c r="E39333" t="s">
        <v>112845</v>
      </c>
      <c r="F39333">
        <v>3</v>
      </c>
      <c r="G39333" t="s">
        <v>156656</v>
      </c>
      <c r="H39333" t="s">
        <v>211840</v>
      </c>
      <c r="J39333" t="s">
        <v>306402</v>
      </c>
    </row>
    <row r="39334" spans="1:10">
      <c r="A39334" t="s">
        <v>39190</v>
      </c>
      <c r="B39334" t="s">
        <v>94913</v>
      </c>
      <c r="C39334">
        <v>290482194</v>
      </c>
      <c r="D39334" t="s">
        <v>111324</v>
      </c>
      <c r="E39334" t="s">
        <v>112845</v>
      </c>
      <c r="F39334">
        <v>9</v>
      </c>
      <c r="G39334" t="s">
        <v>156657</v>
      </c>
      <c r="H39334" t="s">
        <v>211841</v>
      </c>
      <c r="I39334" t="s">
        <v>255294</v>
      </c>
      <c r="J39334" t="s">
        <v>306403</v>
      </c>
    </row>
    <row r="39335" spans="1:10">
      <c r="A39335" t="s">
        <v>39191</v>
      </c>
      <c r="B39335" t="s">
        <v>94914</v>
      </c>
      <c r="C39335">
        <v>289598598</v>
      </c>
      <c r="D39335" t="s">
        <v>111324</v>
      </c>
      <c r="E39335" t="s">
        <v>112845</v>
      </c>
      <c r="F39335">
        <v>8</v>
      </c>
      <c r="H39335" t="s">
        <v>211842</v>
      </c>
    </row>
    <row r="39336" spans="1:10">
      <c r="A39336" t="s">
        <v>39192</v>
      </c>
      <c r="B39336" t="s">
        <v>94915</v>
      </c>
      <c r="C39336">
        <v>290492787</v>
      </c>
      <c r="D39336" t="s">
        <v>111324</v>
      </c>
      <c r="E39336" t="s">
        <v>112845</v>
      </c>
      <c r="F39336">
        <v>15</v>
      </c>
      <c r="G39336" t="s">
        <v>156658</v>
      </c>
      <c r="H39336" t="s">
        <v>211843</v>
      </c>
      <c r="J39336" t="s">
        <v>306404</v>
      </c>
    </row>
    <row r="39337" spans="1:10">
      <c r="A39337" t="s">
        <v>39193</v>
      </c>
      <c r="B39337" t="s">
        <v>94916</v>
      </c>
      <c r="C39337">
        <v>290483998</v>
      </c>
      <c r="D39337" t="s">
        <v>111324</v>
      </c>
      <c r="E39337" t="s">
        <v>112845</v>
      </c>
      <c r="F39337">
        <v>29</v>
      </c>
      <c r="G39337" t="s">
        <v>156659</v>
      </c>
      <c r="H39337" t="s">
        <v>211844</v>
      </c>
      <c r="I39337" t="s">
        <v>255295</v>
      </c>
      <c r="J39337" t="s">
        <v>306405</v>
      </c>
    </row>
    <row r="39338" spans="1:10">
      <c r="A39338" t="s">
        <v>39194</v>
      </c>
      <c r="B39338" t="s">
        <v>94917</v>
      </c>
      <c r="C39338">
        <v>221043850</v>
      </c>
      <c r="D39338" t="s">
        <v>111324</v>
      </c>
      <c r="E39338" t="s">
        <v>112845</v>
      </c>
      <c r="F39338">
        <v>312</v>
      </c>
      <c r="G39338" t="s">
        <v>156660</v>
      </c>
      <c r="H39338" t="s">
        <v>211845</v>
      </c>
      <c r="I39338" t="s">
        <v>255296</v>
      </c>
      <c r="J39338" t="s">
        <v>306406</v>
      </c>
    </row>
    <row r="39339" spans="1:10">
      <c r="A39339" t="s">
        <v>39195</v>
      </c>
      <c r="B39339" t="s">
        <v>94918</v>
      </c>
      <c r="C39339">
        <v>290484602</v>
      </c>
      <c r="D39339" t="s">
        <v>111324</v>
      </c>
      <c r="E39339" t="s">
        <v>112845</v>
      </c>
      <c r="F39339">
        <v>62</v>
      </c>
      <c r="G39339" t="s">
        <v>156661</v>
      </c>
      <c r="H39339" t="s">
        <v>211846</v>
      </c>
      <c r="I39339" t="s">
        <v>255297</v>
      </c>
      <c r="J39339" t="s">
        <v>306407</v>
      </c>
    </row>
    <row r="39340" spans="1:10">
      <c r="A39340" t="s">
        <v>39196</v>
      </c>
      <c r="B39340" t="s">
        <v>94919</v>
      </c>
      <c r="C39340">
        <v>290487069</v>
      </c>
      <c r="D39340" t="s">
        <v>112007</v>
      </c>
      <c r="E39340" t="s">
        <v>115807</v>
      </c>
      <c r="F39340">
        <v>3</v>
      </c>
      <c r="G39340" t="s">
        <v>156662</v>
      </c>
      <c r="H39340" t="s">
        <v>211847</v>
      </c>
      <c r="I39340" t="s">
        <v>255298</v>
      </c>
      <c r="J39340" t="s">
        <v>306408</v>
      </c>
    </row>
    <row r="39341" spans="1:10">
      <c r="A39341" t="s">
        <v>39197</v>
      </c>
      <c r="B39341" t="s">
        <v>94920</v>
      </c>
      <c r="C39341">
        <v>291417774</v>
      </c>
      <c r="D39341" t="s">
        <v>111324</v>
      </c>
      <c r="E39341" t="s">
        <v>112845</v>
      </c>
      <c r="F39341">
        <v>1</v>
      </c>
      <c r="G39341" t="s">
        <v>156663</v>
      </c>
      <c r="H39341" t="s">
        <v>211848</v>
      </c>
      <c r="I39341" t="s">
        <v>255299</v>
      </c>
      <c r="J39341" t="s">
        <v>306409</v>
      </c>
    </row>
    <row r="39342" spans="1:10">
      <c r="A39342" t="s">
        <v>39198</v>
      </c>
      <c r="B39342" t="s">
        <v>94921</v>
      </c>
      <c r="C39342">
        <v>291428225</v>
      </c>
      <c r="D39342" t="s">
        <v>111324</v>
      </c>
      <c r="E39342" t="s">
        <v>112845</v>
      </c>
      <c r="F39342">
        <v>108</v>
      </c>
      <c r="G39342" t="s">
        <v>156664</v>
      </c>
      <c r="H39342" t="s">
        <v>211849</v>
      </c>
      <c r="J39342" t="s">
        <v>306410</v>
      </c>
    </row>
    <row r="39343" spans="1:10">
      <c r="A39343" t="s">
        <v>39199</v>
      </c>
      <c r="B39343" t="s">
        <v>94922</v>
      </c>
      <c r="C39343">
        <v>291430097</v>
      </c>
      <c r="D39343" t="s">
        <v>111324</v>
      </c>
      <c r="E39343" t="s">
        <v>112845</v>
      </c>
      <c r="F39343">
        <v>77</v>
      </c>
      <c r="G39343" t="s">
        <v>156665</v>
      </c>
      <c r="H39343" t="s">
        <v>211850</v>
      </c>
      <c r="I39343" t="s">
        <v>255300</v>
      </c>
      <c r="J39343" t="s">
        <v>306411</v>
      </c>
    </row>
    <row r="39344" spans="1:10">
      <c r="A39344" t="s">
        <v>39200</v>
      </c>
      <c r="B39344" t="s">
        <v>94923</v>
      </c>
      <c r="C39344">
        <v>291437501</v>
      </c>
      <c r="D39344" t="s">
        <v>111324</v>
      </c>
      <c r="E39344" t="s">
        <v>112845</v>
      </c>
      <c r="F39344">
        <v>2141</v>
      </c>
      <c r="G39344" t="s">
        <v>156666</v>
      </c>
      <c r="H39344" t="s">
        <v>211851</v>
      </c>
      <c r="I39344" t="s">
        <v>255301</v>
      </c>
      <c r="J39344" t="s">
        <v>306412</v>
      </c>
    </row>
    <row r="39345" spans="1:10">
      <c r="A39345" t="s">
        <v>39201</v>
      </c>
      <c r="B39345" t="s">
        <v>94924</v>
      </c>
      <c r="C39345">
        <v>290525464</v>
      </c>
      <c r="D39345" t="s">
        <v>111324</v>
      </c>
      <c r="E39345" t="s">
        <v>112845</v>
      </c>
      <c r="F39345">
        <v>2</v>
      </c>
      <c r="G39345" t="s">
        <v>156667</v>
      </c>
      <c r="H39345" t="s">
        <v>211852</v>
      </c>
      <c r="J39345" t="s">
        <v>306413</v>
      </c>
    </row>
    <row r="39346" spans="1:10">
      <c r="A39346" t="s">
        <v>39202</v>
      </c>
      <c r="B39346" t="s">
        <v>94925</v>
      </c>
      <c r="C39346">
        <v>291414475</v>
      </c>
      <c r="D39346" t="s">
        <v>111324</v>
      </c>
      <c r="E39346" t="s">
        <v>112845</v>
      </c>
      <c r="F39346">
        <v>24</v>
      </c>
      <c r="G39346" t="s">
        <v>156668</v>
      </c>
      <c r="H39346" t="s">
        <v>211853</v>
      </c>
      <c r="I39346" t="s">
        <v>255302</v>
      </c>
      <c r="J39346" t="s">
        <v>306414</v>
      </c>
    </row>
    <row r="39347" spans="1:10">
      <c r="A39347" t="s">
        <v>39203</v>
      </c>
      <c r="B39347" t="s">
        <v>94926</v>
      </c>
      <c r="C39347">
        <v>291442869</v>
      </c>
      <c r="D39347" t="s">
        <v>111324</v>
      </c>
      <c r="E39347" t="s">
        <v>112845</v>
      </c>
      <c r="F39347">
        <v>119</v>
      </c>
      <c r="G39347" t="s">
        <v>156669</v>
      </c>
      <c r="H39347" t="s">
        <v>211854</v>
      </c>
      <c r="I39347" t="s">
        <v>255303</v>
      </c>
      <c r="J39347" t="s">
        <v>306415</v>
      </c>
    </row>
    <row r="39348" spans="1:10">
      <c r="A39348" t="s">
        <v>39204</v>
      </c>
      <c r="B39348" t="s">
        <v>94927</v>
      </c>
      <c r="C39348">
        <v>291424256</v>
      </c>
      <c r="D39348" t="s">
        <v>111324</v>
      </c>
      <c r="E39348" t="s">
        <v>112845</v>
      </c>
      <c r="F39348">
        <v>4</v>
      </c>
      <c r="G39348" t="s">
        <v>156670</v>
      </c>
      <c r="H39348" t="s">
        <v>211855</v>
      </c>
      <c r="J39348" t="s">
        <v>306416</v>
      </c>
    </row>
    <row r="39349" spans="1:10">
      <c r="A39349" t="s">
        <v>39205</v>
      </c>
      <c r="B39349" t="s">
        <v>94928</v>
      </c>
      <c r="C39349">
        <v>290526741</v>
      </c>
      <c r="D39349" t="s">
        <v>111324</v>
      </c>
      <c r="E39349" t="s">
        <v>112845</v>
      </c>
      <c r="F39349">
        <v>2</v>
      </c>
      <c r="G39349" t="s">
        <v>156671</v>
      </c>
      <c r="H39349" t="s">
        <v>211856</v>
      </c>
      <c r="I39349" t="s">
        <v>255304</v>
      </c>
      <c r="J39349" t="s">
        <v>306417</v>
      </c>
    </row>
    <row r="39350" spans="1:10">
      <c r="A39350" t="s">
        <v>39206</v>
      </c>
      <c r="B39350" t="s">
        <v>94929</v>
      </c>
      <c r="C39350">
        <v>290492369</v>
      </c>
      <c r="D39350" t="s">
        <v>111324</v>
      </c>
      <c r="E39350" t="s">
        <v>112845</v>
      </c>
      <c r="F39350">
        <v>3</v>
      </c>
      <c r="G39350" t="s">
        <v>156672</v>
      </c>
      <c r="H39350" t="s">
        <v>211857</v>
      </c>
      <c r="J39350" t="s">
        <v>306418</v>
      </c>
    </row>
    <row r="39351" spans="1:10">
      <c r="A39351" t="s">
        <v>39207</v>
      </c>
      <c r="B39351" t="s">
        <v>94930</v>
      </c>
      <c r="C39351">
        <v>18816985</v>
      </c>
      <c r="D39351" t="s">
        <v>111324</v>
      </c>
      <c r="E39351" t="s">
        <v>112845</v>
      </c>
      <c r="F39351">
        <v>39</v>
      </c>
      <c r="G39351" t="s">
        <v>156673</v>
      </c>
      <c r="H39351" t="s">
        <v>211858</v>
      </c>
      <c r="I39351" t="s">
        <v>255305</v>
      </c>
      <c r="J39351" t="s">
        <v>306419</v>
      </c>
    </row>
    <row r="39352" spans="1:10">
      <c r="A39352" t="s">
        <v>39208</v>
      </c>
      <c r="B39352" t="s">
        <v>94931</v>
      </c>
      <c r="C39352">
        <v>290526592</v>
      </c>
      <c r="D39352" t="s">
        <v>111324</v>
      </c>
      <c r="E39352" t="s">
        <v>112845</v>
      </c>
      <c r="F39352">
        <v>15</v>
      </c>
      <c r="G39352" t="s">
        <v>156674</v>
      </c>
      <c r="H39352" t="s">
        <v>211859</v>
      </c>
      <c r="J39352" t="s">
        <v>306420</v>
      </c>
    </row>
    <row r="39353" spans="1:10">
      <c r="A39353" t="s">
        <v>39209</v>
      </c>
      <c r="B39353" t="s">
        <v>94932</v>
      </c>
      <c r="C39353">
        <v>291439773</v>
      </c>
      <c r="D39353" t="s">
        <v>111324</v>
      </c>
      <c r="E39353" t="s">
        <v>112845</v>
      </c>
      <c r="F39353">
        <v>45</v>
      </c>
      <c r="G39353" t="s">
        <v>156675</v>
      </c>
      <c r="H39353" t="s">
        <v>211860</v>
      </c>
      <c r="I39353" t="s">
        <v>255306</v>
      </c>
      <c r="J39353" t="s">
        <v>306421</v>
      </c>
    </row>
    <row r="39354" spans="1:10">
      <c r="A39354" t="s">
        <v>39210</v>
      </c>
      <c r="B39354" t="s">
        <v>94933</v>
      </c>
      <c r="C39354">
        <v>291437201</v>
      </c>
      <c r="D39354" t="s">
        <v>111324</v>
      </c>
      <c r="E39354" t="s">
        <v>112845</v>
      </c>
      <c r="F39354">
        <v>17</v>
      </c>
      <c r="G39354" t="s">
        <v>156676</v>
      </c>
      <c r="H39354" t="s">
        <v>211861</v>
      </c>
      <c r="I39354" t="s">
        <v>255307</v>
      </c>
      <c r="J39354" t="s">
        <v>306422</v>
      </c>
    </row>
    <row r="39355" spans="1:10">
      <c r="A39355" t="s">
        <v>39211</v>
      </c>
      <c r="B39355" t="s">
        <v>94934</v>
      </c>
      <c r="C39355">
        <v>290525457</v>
      </c>
      <c r="D39355" t="s">
        <v>111324</v>
      </c>
      <c r="E39355" t="s">
        <v>112845</v>
      </c>
      <c r="F39355">
        <v>18</v>
      </c>
      <c r="G39355" t="s">
        <v>156677</v>
      </c>
      <c r="H39355" t="s">
        <v>211862</v>
      </c>
      <c r="I39355" t="s">
        <v>255308</v>
      </c>
      <c r="J39355" t="s">
        <v>306423</v>
      </c>
    </row>
    <row r="39356" spans="1:10">
      <c r="A39356" t="s">
        <v>39212</v>
      </c>
      <c r="B39356" t="s">
        <v>94935</v>
      </c>
      <c r="C39356">
        <v>290489208</v>
      </c>
      <c r="D39356" t="s">
        <v>111324</v>
      </c>
      <c r="E39356" t="s">
        <v>112845</v>
      </c>
      <c r="F39356">
        <v>1</v>
      </c>
      <c r="G39356" t="s">
        <v>156678</v>
      </c>
      <c r="H39356" t="s">
        <v>211863</v>
      </c>
      <c r="I39356" t="s">
        <v>255309</v>
      </c>
      <c r="J39356" t="s">
        <v>306424</v>
      </c>
    </row>
    <row r="39357" spans="1:10">
      <c r="A39357" t="s">
        <v>39213</v>
      </c>
      <c r="B39357" t="s">
        <v>94936</v>
      </c>
      <c r="C39357">
        <v>290484668</v>
      </c>
      <c r="D39357" t="s">
        <v>111324</v>
      </c>
      <c r="E39357" t="s">
        <v>112845</v>
      </c>
      <c r="F39357">
        <v>6</v>
      </c>
      <c r="G39357" t="s">
        <v>156679</v>
      </c>
      <c r="H39357" t="s">
        <v>211864</v>
      </c>
      <c r="J39357" t="s">
        <v>306425</v>
      </c>
    </row>
    <row r="39358" spans="1:10">
      <c r="A39358" t="s">
        <v>39214</v>
      </c>
      <c r="B39358" t="s">
        <v>94937</v>
      </c>
      <c r="C39358">
        <v>290484647</v>
      </c>
      <c r="D39358" t="s">
        <v>111324</v>
      </c>
      <c r="E39358" t="s">
        <v>112845</v>
      </c>
      <c r="F39358">
        <v>6</v>
      </c>
      <c r="G39358" t="s">
        <v>156680</v>
      </c>
      <c r="H39358" t="s">
        <v>211865</v>
      </c>
      <c r="I39358" t="s">
        <v>255310</v>
      </c>
      <c r="J39358" t="s">
        <v>306426</v>
      </c>
    </row>
    <row r="39359" spans="1:10">
      <c r="A39359" t="s">
        <v>39215</v>
      </c>
      <c r="B39359" t="s">
        <v>94938</v>
      </c>
      <c r="C39359">
        <v>291416860</v>
      </c>
      <c r="D39359" t="s">
        <v>111324</v>
      </c>
      <c r="E39359" t="s">
        <v>112845</v>
      </c>
      <c r="F39359">
        <v>1</v>
      </c>
      <c r="G39359" t="s">
        <v>156681</v>
      </c>
      <c r="H39359" t="s">
        <v>211866</v>
      </c>
      <c r="I39359" t="s">
        <v>255311</v>
      </c>
      <c r="J39359" t="s">
        <v>306427</v>
      </c>
    </row>
    <row r="39360" spans="1:10">
      <c r="A39360" t="s">
        <v>39216</v>
      </c>
      <c r="B39360" t="s">
        <v>94939</v>
      </c>
      <c r="C39360">
        <v>290484626</v>
      </c>
      <c r="D39360" t="s">
        <v>111324</v>
      </c>
      <c r="E39360" t="s">
        <v>112845</v>
      </c>
      <c r="F39360">
        <v>25</v>
      </c>
      <c r="G39360" t="s">
        <v>156682</v>
      </c>
      <c r="H39360" t="s">
        <v>211867</v>
      </c>
      <c r="J39360" t="s">
        <v>306428</v>
      </c>
    </row>
    <row r="39361" spans="1:10">
      <c r="A39361" t="s">
        <v>39217</v>
      </c>
      <c r="B39361" t="s">
        <v>94940</v>
      </c>
      <c r="C39361">
        <v>290482456</v>
      </c>
      <c r="D39361" t="s">
        <v>111324</v>
      </c>
      <c r="E39361" t="s">
        <v>112845</v>
      </c>
      <c r="F39361">
        <v>3</v>
      </c>
      <c r="G39361" t="s">
        <v>156683</v>
      </c>
      <c r="H39361" t="s">
        <v>211868</v>
      </c>
      <c r="J39361" t="s">
        <v>306429</v>
      </c>
    </row>
    <row r="39362" spans="1:10">
      <c r="A39362" t="s">
        <v>39218</v>
      </c>
      <c r="B39362" t="s">
        <v>94941</v>
      </c>
      <c r="C39362">
        <v>290492099</v>
      </c>
      <c r="D39362" t="s">
        <v>111324</v>
      </c>
      <c r="E39362" t="s">
        <v>112845</v>
      </c>
      <c r="F39362">
        <v>1</v>
      </c>
      <c r="G39362" t="s">
        <v>156684</v>
      </c>
      <c r="H39362" t="s">
        <v>211869</v>
      </c>
      <c r="I39362" t="s">
        <v>255312</v>
      </c>
      <c r="J39362" t="s">
        <v>306430</v>
      </c>
    </row>
    <row r="39363" spans="1:10">
      <c r="A39363" t="s">
        <v>39219</v>
      </c>
      <c r="B39363" t="s">
        <v>94942</v>
      </c>
      <c r="C39363">
        <v>290523170</v>
      </c>
      <c r="D39363" t="s">
        <v>112040</v>
      </c>
      <c r="E39363" t="s">
        <v>115834</v>
      </c>
      <c r="F39363">
        <v>139</v>
      </c>
      <c r="G39363" t="s">
        <v>156685</v>
      </c>
      <c r="H39363" t="s">
        <v>211870</v>
      </c>
      <c r="I39363" t="s">
        <v>255313</v>
      </c>
      <c r="J39363" t="s">
        <v>306431</v>
      </c>
    </row>
    <row r="39364" spans="1:10">
      <c r="A39364" t="s">
        <v>18562</v>
      </c>
      <c r="B39364" t="s">
        <v>94943</v>
      </c>
      <c r="C39364">
        <v>291434078</v>
      </c>
      <c r="D39364" t="s">
        <v>111324</v>
      </c>
      <c r="E39364" t="s">
        <v>112845</v>
      </c>
      <c r="F39364">
        <v>9</v>
      </c>
      <c r="G39364" t="s">
        <v>156686</v>
      </c>
      <c r="H39364" t="s">
        <v>211871</v>
      </c>
      <c r="J39364" t="s">
        <v>306432</v>
      </c>
    </row>
    <row r="39365" spans="1:10">
      <c r="A39365" t="s">
        <v>39220</v>
      </c>
      <c r="B39365" t="s">
        <v>94944</v>
      </c>
      <c r="C39365">
        <v>291417526</v>
      </c>
      <c r="D39365" t="s">
        <v>111324</v>
      </c>
      <c r="E39365" t="s">
        <v>112845</v>
      </c>
      <c r="F39365">
        <v>7</v>
      </c>
      <c r="G39365" t="s">
        <v>156687</v>
      </c>
      <c r="H39365" t="s">
        <v>211872</v>
      </c>
      <c r="I39365" t="s">
        <v>255314</v>
      </c>
      <c r="J39365" t="s">
        <v>306433</v>
      </c>
    </row>
    <row r="39366" spans="1:10">
      <c r="A39366" t="s">
        <v>39221</v>
      </c>
      <c r="B39366" t="s">
        <v>94945</v>
      </c>
      <c r="C39366">
        <v>290481731</v>
      </c>
      <c r="D39366" t="s">
        <v>111324</v>
      </c>
      <c r="E39366" t="s">
        <v>112845</v>
      </c>
      <c r="F39366">
        <v>58</v>
      </c>
      <c r="G39366" t="s">
        <v>156688</v>
      </c>
      <c r="H39366" t="s">
        <v>211873</v>
      </c>
      <c r="I39366" t="s">
        <v>255315</v>
      </c>
      <c r="J39366" t="s">
        <v>306434</v>
      </c>
    </row>
    <row r="39367" spans="1:10">
      <c r="A39367" t="s">
        <v>39222</v>
      </c>
      <c r="B39367" t="s">
        <v>94946</v>
      </c>
      <c r="C39367">
        <v>291426996</v>
      </c>
      <c r="D39367" t="s">
        <v>111324</v>
      </c>
      <c r="E39367" t="s">
        <v>112845</v>
      </c>
      <c r="F39367">
        <v>7</v>
      </c>
      <c r="G39367" t="s">
        <v>156689</v>
      </c>
      <c r="H39367" t="s">
        <v>211874</v>
      </c>
      <c r="I39367" t="s">
        <v>255316</v>
      </c>
      <c r="J39367" t="s">
        <v>306435</v>
      </c>
    </row>
    <row r="39368" spans="1:10">
      <c r="A39368" t="s">
        <v>39223</v>
      </c>
      <c r="B39368" t="s">
        <v>94947</v>
      </c>
      <c r="C39368">
        <v>290486602</v>
      </c>
      <c r="D39368" t="s">
        <v>111324</v>
      </c>
      <c r="E39368" t="s">
        <v>112845</v>
      </c>
      <c r="F39368">
        <v>29</v>
      </c>
      <c r="G39368" t="s">
        <v>156690</v>
      </c>
      <c r="H39368" t="s">
        <v>211875</v>
      </c>
      <c r="I39368" t="s">
        <v>255317</v>
      </c>
      <c r="J39368" t="s">
        <v>306436</v>
      </c>
    </row>
    <row r="39369" spans="1:10">
      <c r="A39369" t="s">
        <v>39224</v>
      </c>
      <c r="B39369" t="s">
        <v>94948</v>
      </c>
      <c r="C39369">
        <v>290492580</v>
      </c>
      <c r="D39369" t="s">
        <v>111324</v>
      </c>
      <c r="E39369" t="s">
        <v>112845</v>
      </c>
      <c r="F39369">
        <v>5</v>
      </c>
      <c r="G39369" t="s">
        <v>156691</v>
      </c>
      <c r="H39369" t="s">
        <v>211876</v>
      </c>
      <c r="I39369" t="s">
        <v>255318</v>
      </c>
      <c r="J39369" t="s">
        <v>306437</v>
      </c>
    </row>
    <row r="39370" spans="1:10">
      <c r="A39370" t="s">
        <v>39225</v>
      </c>
      <c r="B39370" t="s">
        <v>94949</v>
      </c>
      <c r="C39370">
        <v>291446549</v>
      </c>
      <c r="D39370" t="s">
        <v>111324</v>
      </c>
      <c r="E39370" t="s">
        <v>112845</v>
      </c>
      <c r="F39370">
        <v>33</v>
      </c>
      <c r="G39370" t="s">
        <v>156692</v>
      </c>
      <c r="H39370" t="s">
        <v>211877</v>
      </c>
      <c r="I39370" t="s">
        <v>255319</v>
      </c>
      <c r="J39370" t="s">
        <v>306438</v>
      </c>
    </row>
    <row r="39371" spans="1:10">
      <c r="A39371" t="s">
        <v>39226</v>
      </c>
      <c r="B39371" t="s">
        <v>94950</v>
      </c>
      <c r="C39371">
        <v>291417929</v>
      </c>
      <c r="D39371" t="s">
        <v>111324</v>
      </c>
      <c r="E39371" t="s">
        <v>112845</v>
      </c>
      <c r="F39371">
        <v>1735</v>
      </c>
      <c r="G39371" t="s">
        <v>156693</v>
      </c>
      <c r="H39371" t="s">
        <v>211878</v>
      </c>
      <c r="I39371" t="s">
        <v>255320</v>
      </c>
      <c r="J39371" t="s">
        <v>306439</v>
      </c>
    </row>
    <row r="39372" spans="1:10">
      <c r="A39372" t="s">
        <v>39227</v>
      </c>
      <c r="B39372" t="s">
        <v>94951</v>
      </c>
      <c r="C39372">
        <v>1543255</v>
      </c>
      <c r="D39372" t="s">
        <v>111324</v>
      </c>
      <c r="E39372" t="s">
        <v>112845</v>
      </c>
      <c r="F39372">
        <v>4357</v>
      </c>
      <c r="G39372" t="s">
        <v>156694</v>
      </c>
      <c r="H39372" t="s">
        <v>211879</v>
      </c>
      <c r="J39372" t="s">
        <v>306440</v>
      </c>
    </row>
    <row r="39373" spans="1:10">
      <c r="A39373" t="s">
        <v>39228</v>
      </c>
      <c r="B39373" t="s">
        <v>94952</v>
      </c>
      <c r="C39373">
        <v>290492368</v>
      </c>
      <c r="D39373" t="s">
        <v>111324</v>
      </c>
      <c r="E39373" t="s">
        <v>112845</v>
      </c>
      <c r="F39373">
        <v>11</v>
      </c>
      <c r="G39373" t="s">
        <v>156695</v>
      </c>
      <c r="H39373" t="s">
        <v>211880</v>
      </c>
      <c r="J39373" t="s">
        <v>306441</v>
      </c>
    </row>
    <row r="39374" spans="1:10">
      <c r="A39374" t="s">
        <v>39229</v>
      </c>
      <c r="B39374" t="s">
        <v>94953</v>
      </c>
      <c r="C39374">
        <v>290492502</v>
      </c>
      <c r="D39374" t="s">
        <v>111324</v>
      </c>
      <c r="E39374" t="s">
        <v>112845</v>
      </c>
      <c r="F39374">
        <v>3</v>
      </c>
      <c r="G39374" t="s">
        <v>156696</v>
      </c>
      <c r="H39374" t="s">
        <v>211881</v>
      </c>
      <c r="I39374" t="s">
        <v>255321</v>
      </c>
      <c r="J39374" t="s">
        <v>306442</v>
      </c>
    </row>
    <row r="39375" spans="1:10">
      <c r="A39375" t="s">
        <v>39230</v>
      </c>
      <c r="B39375" t="s">
        <v>94954</v>
      </c>
      <c r="C39375">
        <v>291049104</v>
      </c>
      <c r="D39375" t="s">
        <v>112161</v>
      </c>
      <c r="E39375" t="s">
        <v>115835</v>
      </c>
      <c r="F39375">
        <v>2</v>
      </c>
      <c r="G39375" t="s">
        <v>156697</v>
      </c>
      <c r="H39375" t="s">
        <v>211882</v>
      </c>
      <c r="J39375" t="s">
        <v>306443</v>
      </c>
    </row>
    <row r="39376" spans="1:10">
      <c r="A39376" t="s">
        <v>39231</v>
      </c>
      <c r="B39376" t="s">
        <v>94955</v>
      </c>
      <c r="C39376">
        <v>290484484</v>
      </c>
      <c r="D39376" t="s">
        <v>112000</v>
      </c>
      <c r="E39376" t="s">
        <v>115820</v>
      </c>
      <c r="F39376">
        <v>686</v>
      </c>
      <c r="G39376" t="s">
        <v>156698</v>
      </c>
      <c r="H39376" t="s">
        <v>211883</v>
      </c>
      <c r="I39376" t="s">
        <v>255322</v>
      </c>
      <c r="J39376" t="s">
        <v>306444</v>
      </c>
    </row>
    <row r="39377" spans="1:10">
      <c r="A39377" t="s">
        <v>39232</v>
      </c>
      <c r="B39377" t="s">
        <v>94956</v>
      </c>
      <c r="C39377">
        <v>290491992</v>
      </c>
      <c r="D39377" t="s">
        <v>111324</v>
      </c>
      <c r="E39377" t="s">
        <v>112845</v>
      </c>
      <c r="F39377">
        <v>7</v>
      </c>
      <c r="G39377" t="s">
        <v>156699</v>
      </c>
      <c r="H39377" t="s">
        <v>211884</v>
      </c>
      <c r="I39377" t="s">
        <v>255323</v>
      </c>
      <c r="J39377" t="s">
        <v>306445</v>
      </c>
    </row>
    <row r="39378" spans="1:10">
      <c r="A39378" t="s">
        <v>39233</v>
      </c>
      <c r="B39378" t="s">
        <v>94957</v>
      </c>
      <c r="C39378">
        <v>289598620</v>
      </c>
      <c r="D39378" t="s">
        <v>111324</v>
      </c>
      <c r="E39378" t="s">
        <v>112845</v>
      </c>
      <c r="F39378">
        <v>5</v>
      </c>
      <c r="G39378" t="s">
        <v>156700</v>
      </c>
      <c r="H39378" t="s">
        <v>211885</v>
      </c>
      <c r="J39378" t="s">
        <v>306446</v>
      </c>
    </row>
    <row r="39379" spans="1:10">
      <c r="A39379" t="s">
        <v>39234</v>
      </c>
      <c r="B39379" t="s">
        <v>94958</v>
      </c>
      <c r="C39379">
        <v>290488017</v>
      </c>
      <c r="D39379" t="s">
        <v>111324</v>
      </c>
      <c r="E39379" t="s">
        <v>112845</v>
      </c>
      <c r="F39379">
        <v>826</v>
      </c>
      <c r="G39379" t="s">
        <v>156701</v>
      </c>
      <c r="H39379" t="s">
        <v>211886</v>
      </c>
      <c r="I39379" t="s">
        <v>255324</v>
      </c>
      <c r="J39379" t="s">
        <v>306447</v>
      </c>
    </row>
    <row r="39380" spans="1:10">
      <c r="A39380" t="s">
        <v>39235</v>
      </c>
      <c r="B39380" t="s">
        <v>94959</v>
      </c>
      <c r="C39380">
        <v>291436513</v>
      </c>
      <c r="D39380" t="s">
        <v>111324</v>
      </c>
      <c r="E39380" t="s">
        <v>112845</v>
      </c>
      <c r="F39380">
        <v>20</v>
      </c>
      <c r="G39380" t="s">
        <v>156702</v>
      </c>
      <c r="H39380" t="s">
        <v>211887</v>
      </c>
      <c r="I39380" t="s">
        <v>255325</v>
      </c>
      <c r="J39380" t="s">
        <v>306448</v>
      </c>
    </row>
    <row r="39381" spans="1:10">
      <c r="A39381" t="s">
        <v>39236</v>
      </c>
      <c r="B39381" t="s">
        <v>94960</v>
      </c>
      <c r="C39381">
        <v>291415127</v>
      </c>
      <c r="D39381" t="s">
        <v>111324</v>
      </c>
      <c r="E39381" t="s">
        <v>112845</v>
      </c>
      <c r="F39381">
        <v>131</v>
      </c>
      <c r="G39381" t="s">
        <v>156703</v>
      </c>
      <c r="H39381" t="s">
        <v>211888</v>
      </c>
      <c r="J39381" t="s">
        <v>306449</v>
      </c>
    </row>
    <row r="39382" spans="1:10">
      <c r="A39382" t="s">
        <v>39237</v>
      </c>
      <c r="B39382" t="s">
        <v>94961</v>
      </c>
      <c r="C39382">
        <v>290481387</v>
      </c>
      <c r="D39382" t="s">
        <v>112000</v>
      </c>
      <c r="E39382" t="s">
        <v>115809</v>
      </c>
      <c r="F39382">
        <v>4</v>
      </c>
      <c r="G39382" t="s">
        <v>156704</v>
      </c>
      <c r="H39382" t="s">
        <v>211889</v>
      </c>
      <c r="I39382" t="s">
        <v>255326</v>
      </c>
      <c r="J39382" t="s">
        <v>306450</v>
      </c>
    </row>
    <row r="39383" spans="1:10">
      <c r="A39383" t="s">
        <v>39238</v>
      </c>
      <c r="B39383" t="s">
        <v>94962</v>
      </c>
      <c r="C39383">
        <v>291426192</v>
      </c>
      <c r="D39383" t="s">
        <v>111324</v>
      </c>
      <c r="E39383" t="s">
        <v>112845</v>
      </c>
      <c r="F39383">
        <v>7</v>
      </c>
      <c r="G39383" t="s">
        <v>156705</v>
      </c>
      <c r="H39383" t="s">
        <v>211890</v>
      </c>
      <c r="I39383" t="s">
        <v>255327</v>
      </c>
      <c r="J39383" t="s">
        <v>306451</v>
      </c>
    </row>
    <row r="39384" spans="1:10">
      <c r="A39384" t="s">
        <v>39239</v>
      </c>
      <c r="B39384" t="s">
        <v>94963</v>
      </c>
      <c r="C39384">
        <v>285275059</v>
      </c>
      <c r="D39384" t="s">
        <v>111324</v>
      </c>
      <c r="E39384" t="s">
        <v>112845</v>
      </c>
      <c r="F39384">
        <v>7</v>
      </c>
      <c r="G39384" t="s">
        <v>156706</v>
      </c>
      <c r="H39384" t="s">
        <v>211891</v>
      </c>
      <c r="I39384" t="s">
        <v>255328</v>
      </c>
      <c r="J39384" t="s">
        <v>306452</v>
      </c>
    </row>
    <row r="39385" spans="1:10">
      <c r="A39385" t="s">
        <v>39240</v>
      </c>
      <c r="B39385" t="s">
        <v>94964</v>
      </c>
      <c r="C39385">
        <v>290525442</v>
      </c>
      <c r="D39385" t="s">
        <v>111324</v>
      </c>
      <c r="E39385" t="s">
        <v>112845</v>
      </c>
      <c r="F39385">
        <v>10</v>
      </c>
      <c r="G39385" t="s">
        <v>156707</v>
      </c>
      <c r="H39385" t="s">
        <v>211892</v>
      </c>
      <c r="J39385" t="s">
        <v>306453</v>
      </c>
    </row>
    <row r="39386" spans="1:10">
      <c r="A39386" t="s">
        <v>39241</v>
      </c>
      <c r="B39386" t="s">
        <v>94965</v>
      </c>
      <c r="C39386">
        <v>290492159</v>
      </c>
      <c r="D39386" t="s">
        <v>111324</v>
      </c>
      <c r="E39386" t="s">
        <v>112845</v>
      </c>
      <c r="F39386">
        <v>3</v>
      </c>
      <c r="G39386" t="s">
        <v>156708</v>
      </c>
      <c r="H39386" t="s">
        <v>211893</v>
      </c>
      <c r="I39386" t="s">
        <v>255329</v>
      </c>
      <c r="J39386" t="s">
        <v>306454</v>
      </c>
    </row>
    <row r="39387" spans="1:10">
      <c r="A39387" t="s">
        <v>39242</v>
      </c>
      <c r="B39387" t="s">
        <v>94966</v>
      </c>
      <c r="C39387">
        <v>291440935</v>
      </c>
      <c r="D39387" t="s">
        <v>111324</v>
      </c>
      <c r="E39387" t="s">
        <v>112845</v>
      </c>
      <c r="F39387">
        <v>135</v>
      </c>
      <c r="G39387" t="s">
        <v>156709</v>
      </c>
      <c r="H39387" t="s">
        <v>211894</v>
      </c>
      <c r="I39387" t="s">
        <v>255330</v>
      </c>
      <c r="J39387" t="s">
        <v>306455</v>
      </c>
    </row>
    <row r="39388" spans="1:10">
      <c r="A39388" t="s">
        <v>39243</v>
      </c>
      <c r="B39388" t="s">
        <v>94967</v>
      </c>
      <c r="C39388">
        <v>290490002</v>
      </c>
      <c r="D39388" t="s">
        <v>112007</v>
      </c>
      <c r="E39388" t="s">
        <v>115807</v>
      </c>
      <c r="F39388">
        <v>36</v>
      </c>
      <c r="G39388" t="s">
        <v>156710</v>
      </c>
      <c r="H39388" t="s">
        <v>211895</v>
      </c>
      <c r="I39388" t="s">
        <v>255331</v>
      </c>
      <c r="J39388" t="s">
        <v>306456</v>
      </c>
    </row>
    <row r="39389" spans="1:10">
      <c r="A39389" t="s">
        <v>39244</v>
      </c>
      <c r="B39389" t="s">
        <v>94968</v>
      </c>
      <c r="C39389">
        <v>289598627</v>
      </c>
      <c r="D39389" t="s">
        <v>111324</v>
      </c>
      <c r="E39389" t="s">
        <v>112845</v>
      </c>
      <c r="F39389">
        <v>7</v>
      </c>
      <c r="G39389" t="s">
        <v>156711</v>
      </c>
      <c r="H39389" t="s">
        <v>211896</v>
      </c>
      <c r="J39389" t="s">
        <v>306457</v>
      </c>
    </row>
    <row r="39390" spans="1:10">
      <c r="A39390" t="s">
        <v>39245</v>
      </c>
      <c r="B39390" t="s">
        <v>94969</v>
      </c>
      <c r="C39390">
        <v>285638486</v>
      </c>
      <c r="D39390" t="s">
        <v>111324</v>
      </c>
      <c r="E39390" t="s">
        <v>112845</v>
      </c>
      <c r="F39390">
        <v>4477</v>
      </c>
      <c r="G39390" t="s">
        <v>156712</v>
      </c>
      <c r="H39390" t="s">
        <v>211897</v>
      </c>
      <c r="I39390" t="s">
        <v>255332</v>
      </c>
      <c r="J39390" t="s">
        <v>306458</v>
      </c>
    </row>
    <row r="39391" spans="1:10">
      <c r="A39391" t="s">
        <v>39246</v>
      </c>
      <c r="B39391" t="s">
        <v>94970</v>
      </c>
      <c r="C39391">
        <v>290490588</v>
      </c>
      <c r="D39391" t="s">
        <v>112010</v>
      </c>
      <c r="E39391" t="s">
        <v>115836</v>
      </c>
      <c r="F39391">
        <v>1</v>
      </c>
      <c r="G39391" t="s">
        <v>156713</v>
      </c>
      <c r="H39391" t="s">
        <v>211898</v>
      </c>
      <c r="J39391" t="s">
        <v>306459</v>
      </c>
    </row>
    <row r="39392" spans="1:10">
      <c r="A39392" t="s">
        <v>39247</v>
      </c>
      <c r="B39392" t="s">
        <v>94971</v>
      </c>
      <c r="C39392">
        <v>290526742</v>
      </c>
      <c r="D39392" t="s">
        <v>111324</v>
      </c>
      <c r="E39392" t="s">
        <v>112845</v>
      </c>
      <c r="F39392">
        <v>2</v>
      </c>
      <c r="G39392" t="s">
        <v>156714</v>
      </c>
      <c r="H39392" t="s">
        <v>211899</v>
      </c>
      <c r="J39392" t="s">
        <v>306460</v>
      </c>
    </row>
    <row r="39393" spans="1:10">
      <c r="A39393" t="s">
        <v>39248</v>
      </c>
      <c r="B39393" t="s">
        <v>94972</v>
      </c>
      <c r="C39393">
        <v>290492307</v>
      </c>
      <c r="D39393" t="s">
        <v>111324</v>
      </c>
      <c r="E39393" t="s">
        <v>112845</v>
      </c>
      <c r="F39393">
        <v>6</v>
      </c>
      <c r="G39393" t="s">
        <v>156715</v>
      </c>
      <c r="H39393" t="s">
        <v>211900</v>
      </c>
      <c r="I39393" t="s">
        <v>255333</v>
      </c>
      <c r="J39393" t="s">
        <v>306461</v>
      </c>
    </row>
    <row r="39394" spans="1:10">
      <c r="A39394" t="s">
        <v>39249</v>
      </c>
      <c r="B39394" t="s">
        <v>94973</v>
      </c>
      <c r="C39394">
        <v>282935548</v>
      </c>
      <c r="D39394" t="s">
        <v>111324</v>
      </c>
      <c r="E39394" t="s">
        <v>112845</v>
      </c>
      <c r="F39394">
        <v>939</v>
      </c>
      <c r="G39394" t="s">
        <v>156716</v>
      </c>
      <c r="H39394" t="s">
        <v>211901</v>
      </c>
      <c r="I39394" t="s">
        <v>255334</v>
      </c>
      <c r="J39394" t="s">
        <v>306462</v>
      </c>
    </row>
    <row r="39395" spans="1:10">
      <c r="A39395" t="s">
        <v>39250</v>
      </c>
      <c r="B39395" t="s">
        <v>94974</v>
      </c>
      <c r="C39395">
        <v>289598633</v>
      </c>
      <c r="D39395" t="s">
        <v>111324</v>
      </c>
      <c r="E39395" t="s">
        <v>112845</v>
      </c>
      <c r="F39395">
        <v>3</v>
      </c>
      <c r="G39395" t="s">
        <v>156717</v>
      </c>
      <c r="H39395" t="s">
        <v>211902</v>
      </c>
      <c r="J39395" t="s">
        <v>306463</v>
      </c>
    </row>
    <row r="39396" spans="1:10">
      <c r="A39396" t="s">
        <v>39251</v>
      </c>
      <c r="B39396" t="s">
        <v>94975</v>
      </c>
      <c r="C39396">
        <v>289598637</v>
      </c>
      <c r="D39396" t="s">
        <v>111324</v>
      </c>
      <c r="E39396" t="s">
        <v>112845</v>
      </c>
      <c r="F39396">
        <v>3</v>
      </c>
      <c r="G39396" t="s">
        <v>156718</v>
      </c>
      <c r="H39396" t="s">
        <v>211903</v>
      </c>
      <c r="J39396" t="s">
        <v>306464</v>
      </c>
    </row>
    <row r="39397" spans="1:10">
      <c r="A39397" t="s">
        <v>39252</v>
      </c>
      <c r="B39397" t="s">
        <v>94976</v>
      </c>
      <c r="C39397">
        <v>291430674</v>
      </c>
      <c r="D39397" t="s">
        <v>111324</v>
      </c>
      <c r="E39397" t="s">
        <v>112845</v>
      </c>
      <c r="F39397">
        <v>53</v>
      </c>
      <c r="G39397" t="s">
        <v>156719</v>
      </c>
      <c r="H39397" t="s">
        <v>211904</v>
      </c>
      <c r="I39397" t="s">
        <v>255335</v>
      </c>
      <c r="J39397" t="s">
        <v>306465</v>
      </c>
    </row>
    <row r="39398" spans="1:10">
      <c r="A39398" t="s">
        <v>39253</v>
      </c>
      <c r="B39398" t="s">
        <v>94977</v>
      </c>
      <c r="C39398">
        <v>291417335</v>
      </c>
      <c r="D39398" t="s">
        <v>111324</v>
      </c>
      <c r="E39398" t="s">
        <v>112845</v>
      </c>
      <c r="F39398">
        <v>25</v>
      </c>
      <c r="G39398" t="s">
        <v>156720</v>
      </c>
      <c r="H39398" t="s">
        <v>211905</v>
      </c>
      <c r="I39398" t="s">
        <v>255336</v>
      </c>
      <c r="J39398" t="s">
        <v>306466</v>
      </c>
    </row>
    <row r="39399" spans="1:10">
      <c r="A39399" t="s">
        <v>39254</v>
      </c>
      <c r="B39399" t="s">
        <v>94978</v>
      </c>
      <c r="C39399">
        <v>291588521</v>
      </c>
      <c r="D39399" t="s">
        <v>111324</v>
      </c>
      <c r="E39399" t="s">
        <v>112845</v>
      </c>
      <c r="F39399">
        <v>1</v>
      </c>
      <c r="G39399" t="s">
        <v>156721</v>
      </c>
      <c r="H39399" t="s">
        <v>211906</v>
      </c>
      <c r="I39399" t="s">
        <v>255337</v>
      </c>
      <c r="J39399" t="s">
        <v>306467</v>
      </c>
    </row>
    <row r="39400" spans="1:10">
      <c r="A39400" t="s">
        <v>39255</v>
      </c>
      <c r="B39400" t="s">
        <v>94979</v>
      </c>
      <c r="C39400">
        <v>291420811</v>
      </c>
      <c r="D39400" t="s">
        <v>111324</v>
      </c>
      <c r="E39400" t="s">
        <v>112845</v>
      </c>
      <c r="F39400">
        <v>11</v>
      </c>
      <c r="G39400" t="s">
        <v>156722</v>
      </c>
      <c r="H39400" t="s">
        <v>211907</v>
      </c>
      <c r="I39400" t="s">
        <v>255338</v>
      </c>
      <c r="J39400" t="s">
        <v>306468</v>
      </c>
    </row>
    <row r="39401" spans="1:10">
      <c r="A39401" t="s">
        <v>39256</v>
      </c>
      <c r="B39401" t="s">
        <v>94980</v>
      </c>
      <c r="C39401">
        <v>290485272</v>
      </c>
      <c r="D39401" t="s">
        <v>111324</v>
      </c>
      <c r="E39401" t="s">
        <v>112845</v>
      </c>
      <c r="F39401">
        <v>11</v>
      </c>
      <c r="G39401" t="s">
        <v>156723</v>
      </c>
      <c r="H39401" t="s">
        <v>211908</v>
      </c>
      <c r="I39401" t="s">
        <v>255339</v>
      </c>
      <c r="J39401" t="s">
        <v>306469</v>
      </c>
    </row>
    <row r="39402" spans="1:10">
      <c r="A39402" t="s">
        <v>39257</v>
      </c>
      <c r="B39402" t="s">
        <v>94981</v>
      </c>
      <c r="C39402">
        <v>291438147</v>
      </c>
      <c r="D39402" t="s">
        <v>111324</v>
      </c>
      <c r="E39402" t="s">
        <v>112845</v>
      </c>
      <c r="F39402">
        <v>30</v>
      </c>
      <c r="G39402" t="s">
        <v>156724</v>
      </c>
      <c r="H39402" t="s">
        <v>211909</v>
      </c>
      <c r="J39402" t="s">
        <v>306470</v>
      </c>
    </row>
    <row r="39403" spans="1:10">
      <c r="A39403" t="s">
        <v>39258</v>
      </c>
      <c r="B39403" t="s">
        <v>94982</v>
      </c>
      <c r="C39403">
        <v>289598640</v>
      </c>
      <c r="D39403" t="s">
        <v>111324</v>
      </c>
      <c r="E39403" t="s">
        <v>112845</v>
      </c>
      <c r="F39403">
        <v>1</v>
      </c>
      <c r="G39403" t="s">
        <v>156725</v>
      </c>
      <c r="H39403" t="s">
        <v>211910</v>
      </c>
      <c r="I39403" t="s">
        <v>156725</v>
      </c>
      <c r="J39403" t="s">
        <v>306471</v>
      </c>
    </row>
    <row r="39404" spans="1:10">
      <c r="A39404" t="s">
        <v>39259</v>
      </c>
      <c r="B39404" t="s">
        <v>94983</v>
      </c>
      <c r="C39404">
        <v>291414355</v>
      </c>
      <c r="D39404" t="s">
        <v>111324</v>
      </c>
      <c r="E39404" t="s">
        <v>112845</v>
      </c>
      <c r="F39404">
        <v>2314</v>
      </c>
      <c r="G39404" t="s">
        <v>156726</v>
      </c>
      <c r="H39404" t="s">
        <v>211911</v>
      </c>
      <c r="J39404" t="s">
        <v>306472</v>
      </c>
    </row>
    <row r="39405" spans="1:10">
      <c r="A39405" t="s">
        <v>39260</v>
      </c>
      <c r="B39405" t="s">
        <v>94984</v>
      </c>
      <c r="C39405">
        <v>282618731</v>
      </c>
      <c r="D39405" t="s">
        <v>112007</v>
      </c>
      <c r="E39405" t="s">
        <v>115807</v>
      </c>
      <c r="F39405">
        <v>4405</v>
      </c>
      <c r="G39405" t="s">
        <v>156727</v>
      </c>
      <c r="H39405" t="s">
        <v>211912</v>
      </c>
      <c r="I39405" t="s">
        <v>255340</v>
      </c>
      <c r="J39405" t="s">
        <v>306473</v>
      </c>
    </row>
    <row r="39406" spans="1:10">
      <c r="A39406" t="s">
        <v>39261</v>
      </c>
      <c r="B39406" t="s">
        <v>94985</v>
      </c>
      <c r="C39406">
        <v>291415999</v>
      </c>
      <c r="D39406" t="s">
        <v>111324</v>
      </c>
      <c r="E39406" t="s">
        <v>112845</v>
      </c>
      <c r="F39406">
        <v>25</v>
      </c>
      <c r="G39406" t="s">
        <v>156728</v>
      </c>
      <c r="H39406" t="s">
        <v>211913</v>
      </c>
      <c r="I39406" t="s">
        <v>255341</v>
      </c>
      <c r="J39406" t="s">
        <v>306474</v>
      </c>
    </row>
    <row r="39407" spans="1:10">
      <c r="A39407" t="s">
        <v>39262</v>
      </c>
      <c r="B39407" t="s">
        <v>94986</v>
      </c>
      <c r="C39407">
        <v>291422768</v>
      </c>
      <c r="D39407" t="s">
        <v>111324</v>
      </c>
      <c r="E39407" t="s">
        <v>112845</v>
      </c>
      <c r="F39407">
        <v>16</v>
      </c>
      <c r="G39407" t="s">
        <v>156729</v>
      </c>
      <c r="H39407" t="s">
        <v>211914</v>
      </c>
      <c r="J39407" t="s">
        <v>306475</v>
      </c>
    </row>
    <row r="39408" spans="1:10">
      <c r="A39408" t="s">
        <v>39263</v>
      </c>
      <c r="B39408" t="s">
        <v>94987</v>
      </c>
      <c r="C39408">
        <v>291445613</v>
      </c>
      <c r="D39408" t="s">
        <v>111324</v>
      </c>
      <c r="E39408" t="s">
        <v>112845</v>
      </c>
      <c r="F39408">
        <v>2</v>
      </c>
      <c r="G39408" t="s">
        <v>156730</v>
      </c>
      <c r="H39408" t="s">
        <v>211915</v>
      </c>
      <c r="J39408" t="s">
        <v>306476</v>
      </c>
    </row>
    <row r="39409" spans="1:10">
      <c r="A39409" t="s">
        <v>39264</v>
      </c>
      <c r="B39409" t="s">
        <v>94988</v>
      </c>
      <c r="C39409">
        <v>291413972</v>
      </c>
      <c r="D39409" t="s">
        <v>111324</v>
      </c>
      <c r="E39409" t="s">
        <v>112845</v>
      </c>
      <c r="F39409">
        <v>9</v>
      </c>
      <c r="G39409" t="s">
        <v>156731</v>
      </c>
      <c r="H39409" t="s">
        <v>211916</v>
      </c>
      <c r="I39409" t="s">
        <v>255342</v>
      </c>
      <c r="J39409" t="s">
        <v>306477</v>
      </c>
    </row>
    <row r="39410" spans="1:10">
      <c r="A39410" t="s">
        <v>39265</v>
      </c>
      <c r="B39410" t="s">
        <v>94989</v>
      </c>
      <c r="C39410">
        <v>291416169</v>
      </c>
      <c r="D39410" t="s">
        <v>111324</v>
      </c>
      <c r="E39410" t="s">
        <v>112845</v>
      </c>
      <c r="F39410">
        <v>6</v>
      </c>
      <c r="G39410" t="s">
        <v>156732</v>
      </c>
      <c r="H39410" t="s">
        <v>211917</v>
      </c>
      <c r="I39410" t="s">
        <v>255343</v>
      </c>
      <c r="J39410" t="s">
        <v>306478</v>
      </c>
    </row>
    <row r="39411" spans="1:10">
      <c r="A39411" t="s">
        <v>39266</v>
      </c>
      <c r="B39411" t="s">
        <v>94990</v>
      </c>
      <c r="C39411">
        <v>292001360</v>
      </c>
      <c r="D39411" t="s">
        <v>111324</v>
      </c>
      <c r="E39411" t="s">
        <v>112845</v>
      </c>
      <c r="F39411">
        <v>8</v>
      </c>
      <c r="G39411" t="s">
        <v>156733</v>
      </c>
      <c r="H39411" t="s">
        <v>211918</v>
      </c>
      <c r="J39411" t="s">
        <v>306479</v>
      </c>
    </row>
    <row r="39412" spans="1:10">
      <c r="A39412" t="s">
        <v>39267</v>
      </c>
      <c r="B39412" t="s">
        <v>94991</v>
      </c>
      <c r="C39412">
        <v>289598648</v>
      </c>
      <c r="D39412" t="s">
        <v>111324</v>
      </c>
      <c r="E39412" t="s">
        <v>112845</v>
      </c>
      <c r="F39412">
        <v>1</v>
      </c>
      <c r="G39412" t="s">
        <v>156734</v>
      </c>
      <c r="H39412" t="s">
        <v>211919</v>
      </c>
      <c r="J39412" t="s">
        <v>306480</v>
      </c>
    </row>
    <row r="39413" spans="1:10">
      <c r="A39413" t="s">
        <v>39268</v>
      </c>
      <c r="B39413" t="s">
        <v>94992</v>
      </c>
      <c r="C39413">
        <v>291430136</v>
      </c>
      <c r="D39413" t="s">
        <v>111324</v>
      </c>
      <c r="E39413" t="s">
        <v>112845</v>
      </c>
      <c r="F39413">
        <v>2</v>
      </c>
      <c r="G39413" t="s">
        <v>156735</v>
      </c>
      <c r="H39413" t="s">
        <v>211920</v>
      </c>
      <c r="I39413" t="s">
        <v>255344</v>
      </c>
      <c r="J39413" t="s">
        <v>306481</v>
      </c>
    </row>
    <row r="39414" spans="1:10">
      <c r="A39414" t="s">
        <v>39269</v>
      </c>
      <c r="B39414" t="s">
        <v>94993</v>
      </c>
      <c r="C39414">
        <v>291417243</v>
      </c>
      <c r="D39414" t="s">
        <v>111324</v>
      </c>
      <c r="E39414" t="s">
        <v>112845</v>
      </c>
      <c r="F39414">
        <v>122</v>
      </c>
      <c r="G39414" t="s">
        <v>156736</v>
      </c>
      <c r="H39414" t="s">
        <v>211921</v>
      </c>
      <c r="J39414" t="s">
        <v>306482</v>
      </c>
    </row>
    <row r="39415" spans="1:10">
      <c r="A39415" t="s">
        <v>39270</v>
      </c>
      <c r="B39415" t="s">
        <v>94994</v>
      </c>
      <c r="C39415">
        <v>290492246</v>
      </c>
      <c r="D39415" t="s">
        <v>111324</v>
      </c>
      <c r="E39415" t="s">
        <v>112845</v>
      </c>
      <c r="F39415">
        <v>2</v>
      </c>
      <c r="G39415" t="s">
        <v>156737</v>
      </c>
      <c r="H39415" t="s">
        <v>211922</v>
      </c>
      <c r="J39415" t="s">
        <v>306483</v>
      </c>
    </row>
    <row r="39416" spans="1:10">
      <c r="A39416" t="s">
        <v>39271</v>
      </c>
      <c r="B39416" t="s">
        <v>94995</v>
      </c>
      <c r="C39416">
        <v>290490016</v>
      </c>
      <c r="D39416" t="s">
        <v>111324</v>
      </c>
      <c r="E39416" t="s">
        <v>112845</v>
      </c>
      <c r="F39416">
        <v>11</v>
      </c>
      <c r="G39416" t="s">
        <v>156738</v>
      </c>
      <c r="H39416" t="s">
        <v>211923</v>
      </c>
      <c r="J39416" t="s">
        <v>306484</v>
      </c>
    </row>
    <row r="39417" spans="1:10">
      <c r="A39417" t="s">
        <v>39272</v>
      </c>
      <c r="B39417" t="s">
        <v>94996</v>
      </c>
      <c r="C39417">
        <v>290520530</v>
      </c>
      <c r="D39417" t="s">
        <v>112157</v>
      </c>
      <c r="E39417" t="s">
        <v>115806</v>
      </c>
      <c r="F39417">
        <v>43</v>
      </c>
      <c r="G39417" t="s">
        <v>156739</v>
      </c>
      <c r="H39417" t="s">
        <v>211924</v>
      </c>
      <c r="I39417" t="s">
        <v>255345</v>
      </c>
      <c r="J39417" t="s">
        <v>306485</v>
      </c>
    </row>
    <row r="39418" spans="1:10">
      <c r="A39418" t="s">
        <v>39273</v>
      </c>
      <c r="B39418" t="s">
        <v>94997</v>
      </c>
      <c r="C39418">
        <v>291442097</v>
      </c>
      <c r="D39418" t="s">
        <v>111324</v>
      </c>
      <c r="E39418" t="s">
        <v>112845</v>
      </c>
      <c r="F39418">
        <v>157</v>
      </c>
      <c r="G39418" t="s">
        <v>156740</v>
      </c>
      <c r="H39418" t="s">
        <v>211925</v>
      </c>
      <c r="J39418" t="s">
        <v>306486</v>
      </c>
    </row>
    <row r="39419" spans="1:10">
      <c r="A39419" t="s">
        <v>39274</v>
      </c>
      <c r="B39419" t="s">
        <v>94998</v>
      </c>
      <c r="C39419">
        <v>291426647</v>
      </c>
      <c r="D39419" t="s">
        <v>111324</v>
      </c>
      <c r="E39419" t="s">
        <v>112845</v>
      </c>
      <c r="F39419">
        <v>72</v>
      </c>
      <c r="G39419" t="s">
        <v>156741</v>
      </c>
      <c r="H39419" t="s">
        <v>211926</v>
      </c>
      <c r="J39419" t="s">
        <v>306487</v>
      </c>
    </row>
    <row r="39420" spans="1:10">
      <c r="A39420" t="s">
        <v>39275</v>
      </c>
      <c r="B39420" t="s">
        <v>94999</v>
      </c>
      <c r="C39420">
        <v>291419377</v>
      </c>
      <c r="D39420" t="s">
        <v>111324</v>
      </c>
      <c r="E39420" t="s">
        <v>112845</v>
      </c>
      <c r="F39420">
        <v>3</v>
      </c>
      <c r="G39420" t="s">
        <v>156742</v>
      </c>
      <c r="H39420" t="s">
        <v>211927</v>
      </c>
      <c r="I39420" t="s">
        <v>255346</v>
      </c>
      <c r="J39420" t="s">
        <v>306488</v>
      </c>
    </row>
    <row r="39421" spans="1:10">
      <c r="A39421" t="s">
        <v>39276</v>
      </c>
      <c r="B39421" t="s">
        <v>95000</v>
      </c>
      <c r="C39421">
        <v>291416766</v>
      </c>
      <c r="D39421" t="s">
        <v>111324</v>
      </c>
      <c r="E39421" t="s">
        <v>112845</v>
      </c>
      <c r="F39421">
        <v>7</v>
      </c>
      <c r="G39421" t="s">
        <v>156743</v>
      </c>
      <c r="H39421" t="s">
        <v>211928</v>
      </c>
      <c r="J39421" t="s">
        <v>306489</v>
      </c>
    </row>
    <row r="39422" spans="1:10">
      <c r="A39422" t="s">
        <v>39277</v>
      </c>
      <c r="B39422" t="s">
        <v>95001</v>
      </c>
      <c r="C39422">
        <v>290524459</v>
      </c>
      <c r="D39422" t="s">
        <v>111324</v>
      </c>
      <c r="E39422" t="s">
        <v>112845</v>
      </c>
      <c r="F39422">
        <v>67</v>
      </c>
      <c r="G39422" t="s">
        <v>156744</v>
      </c>
      <c r="H39422" t="s">
        <v>211929</v>
      </c>
      <c r="I39422" t="s">
        <v>255347</v>
      </c>
      <c r="J39422" t="s">
        <v>306490</v>
      </c>
    </row>
    <row r="39423" spans="1:10">
      <c r="A39423" t="s">
        <v>39278</v>
      </c>
      <c r="B39423" t="s">
        <v>95002</v>
      </c>
      <c r="C39423">
        <v>291426264</v>
      </c>
      <c r="D39423" t="s">
        <v>111324</v>
      </c>
      <c r="E39423" t="s">
        <v>112845</v>
      </c>
      <c r="F39423">
        <v>1038</v>
      </c>
      <c r="G39423" t="s">
        <v>156745</v>
      </c>
      <c r="H39423" t="s">
        <v>211930</v>
      </c>
      <c r="I39423" t="s">
        <v>255348</v>
      </c>
      <c r="J39423" t="s">
        <v>306491</v>
      </c>
    </row>
    <row r="39424" spans="1:10">
      <c r="A39424" t="s">
        <v>39279</v>
      </c>
      <c r="B39424" t="s">
        <v>95003</v>
      </c>
      <c r="C39424">
        <v>291431283</v>
      </c>
      <c r="D39424" t="s">
        <v>111324</v>
      </c>
      <c r="E39424" t="s">
        <v>112845</v>
      </c>
      <c r="F39424">
        <v>28</v>
      </c>
      <c r="G39424" t="s">
        <v>156746</v>
      </c>
      <c r="H39424" t="s">
        <v>211931</v>
      </c>
      <c r="I39424" t="s">
        <v>255349</v>
      </c>
      <c r="J39424" t="s">
        <v>306492</v>
      </c>
    </row>
    <row r="39425" spans="1:10">
      <c r="A39425" t="s">
        <v>39280</v>
      </c>
      <c r="B39425" t="s">
        <v>95004</v>
      </c>
      <c r="C39425">
        <v>290484861</v>
      </c>
      <c r="D39425" t="s">
        <v>111324</v>
      </c>
      <c r="E39425" t="s">
        <v>112845</v>
      </c>
      <c r="F39425">
        <v>63</v>
      </c>
      <c r="G39425" t="s">
        <v>156747</v>
      </c>
      <c r="H39425" t="s">
        <v>211932</v>
      </c>
      <c r="I39425" t="s">
        <v>255350</v>
      </c>
      <c r="J39425" t="s">
        <v>306493</v>
      </c>
    </row>
    <row r="39426" spans="1:10">
      <c r="A39426" t="s">
        <v>39281</v>
      </c>
      <c r="B39426" t="s">
        <v>95005</v>
      </c>
      <c r="C39426">
        <v>289598649</v>
      </c>
      <c r="D39426" t="s">
        <v>111324</v>
      </c>
      <c r="E39426" t="s">
        <v>112845</v>
      </c>
      <c r="F39426">
        <v>13</v>
      </c>
      <c r="H39426" t="s">
        <v>211933</v>
      </c>
    </row>
    <row r="39427" spans="1:10">
      <c r="A39427" t="s">
        <v>39282</v>
      </c>
      <c r="B39427" t="s">
        <v>95006</v>
      </c>
      <c r="C39427">
        <v>291424953</v>
      </c>
      <c r="D39427" t="s">
        <v>111324</v>
      </c>
      <c r="E39427" t="s">
        <v>112845</v>
      </c>
      <c r="F39427">
        <v>41</v>
      </c>
      <c r="G39427" t="s">
        <v>156748</v>
      </c>
      <c r="H39427" t="s">
        <v>211934</v>
      </c>
      <c r="I39427" t="s">
        <v>255351</v>
      </c>
      <c r="J39427" t="s">
        <v>306494</v>
      </c>
    </row>
    <row r="39428" spans="1:10">
      <c r="A39428" t="s">
        <v>39283</v>
      </c>
      <c r="B39428" t="s">
        <v>95007</v>
      </c>
      <c r="C39428">
        <v>291439858</v>
      </c>
      <c r="D39428" t="s">
        <v>111324</v>
      </c>
      <c r="E39428" t="s">
        <v>112845</v>
      </c>
      <c r="F39428">
        <v>48</v>
      </c>
      <c r="G39428" t="s">
        <v>156749</v>
      </c>
      <c r="H39428" t="s">
        <v>211935</v>
      </c>
      <c r="I39428" t="s">
        <v>255352</v>
      </c>
      <c r="J39428" t="s">
        <v>306495</v>
      </c>
    </row>
    <row r="39429" spans="1:10">
      <c r="A39429" t="s">
        <v>39284</v>
      </c>
      <c r="B39429" t="s">
        <v>95008</v>
      </c>
      <c r="C39429">
        <v>290485540</v>
      </c>
      <c r="D39429" t="s">
        <v>112007</v>
      </c>
      <c r="E39429" t="s">
        <v>115807</v>
      </c>
      <c r="F39429">
        <v>564</v>
      </c>
      <c r="G39429" t="s">
        <v>156750</v>
      </c>
      <c r="H39429" t="s">
        <v>211936</v>
      </c>
      <c r="I39429" t="s">
        <v>255353</v>
      </c>
      <c r="J39429" t="s">
        <v>306496</v>
      </c>
    </row>
    <row r="39430" spans="1:10">
      <c r="A39430" t="s">
        <v>39285</v>
      </c>
      <c r="B39430" t="s">
        <v>95009</v>
      </c>
      <c r="C39430">
        <v>291587256</v>
      </c>
      <c r="D39430" t="s">
        <v>111324</v>
      </c>
      <c r="E39430" t="s">
        <v>112845</v>
      </c>
      <c r="F39430">
        <v>36</v>
      </c>
      <c r="G39430" t="s">
        <v>156751</v>
      </c>
      <c r="H39430" t="s">
        <v>211937</v>
      </c>
      <c r="I39430" t="s">
        <v>255354</v>
      </c>
      <c r="J39430" t="s">
        <v>306497</v>
      </c>
    </row>
    <row r="39431" spans="1:10">
      <c r="A39431" t="s">
        <v>39286</v>
      </c>
      <c r="B39431" t="s">
        <v>95010</v>
      </c>
      <c r="C39431">
        <v>290490693</v>
      </c>
      <c r="D39431" t="s">
        <v>111324</v>
      </c>
      <c r="E39431" t="s">
        <v>112845</v>
      </c>
      <c r="F39431">
        <v>1457</v>
      </c>
      <c r="G39431" t="s">
        <v>156752</v>
      </c>
      <c r="H39431" t="s">
        <v>211938</v>
      </c>
      <c r="I39431" t="s">
        <v>255355</v>
      </c>
      <c r="J39431" t="s">
        <v>306498</v>
      </c>
    </row>
    <row r="39432" spans="1:10">
      <c r="A39432" t="s">
        <v>39287</v>
      </c>
      <c r="B39432" t="s">
        <v>95011</v>
      </c>
      <c r="C39432">
        <v>291444021</v>
      </c>
      <c r="D39432" t="s">
        <v>111324</v>
      </c>
      <c r="E39432" t="s">
        <v>112845</v>
      </c>
      <c r="F39432">
        <v>44</v>
      </c>
      <c r="G39432" t="s">
        <v>156753</v>
      </c>
      <c r="H39432" t="s">
        <v>211939</v>
      </c>
      <c r="I39432" t="s">
        <v>255356</v>
      </c>
      <c r="J39432" t="s">
        <v>306499</v>
      </c>
    </row>
    <row r="39433" spans="1:10">
      <c r="A39433" t="s">
        <v>39288</v>
      </c>
      <c r="B39433" t="s">
        <v>95012</v>
      </c>
      <c r="C39433">
        <v>291418335</v>
      </c>
      <c r="D39433" t="s">
        <v>111324</v>
      </c>
      <c r="E39433" t="s">
        <v>112845</v>
      </c>
      <c r="F39433">
        <v>9</v>
      </c>
      <c r="G39433" t="s">
        <v>156754</v>
      </c>
      <c r="H39433" t="s">
        <v>211940</v>
      </c>
      <c r="I39433" t="s">
        <v>255357</v>
      </c>
      <c r="J39433" t="s">
        <v>306500</v>
      </c>
    </row>
    <row r="39434" spans="1:10">
      <c r="A39434" t="s">
        <v>39289</v>
      </c>
      <c r="B39434" t="s">
        <v>95013</v>
      </c>
      <c r="C39434">
        <v>291444699</v>
      </c>
      <c r="D39434" t="s">
        <v>111324</v>
      </c>
      <c r="E39434" t="s">
        <v>112845</v>
      </c>
      <c r="F39434">
        <v>3</v>
      </c>
      <c r="G39434" t="s">
        <v>156755</v>
      </c>
      <c r="H39434" t="s">
        <v>211941</v>
      </c>
      <c r="I39434" t="s">
        <v>255358</v>
      </c>
      <c r="J39434" t="s">
        <v>306501</v>
      </c>
    </row>
    <row r="39435" spans="1:10">
      <c r="A39435" t="s">
        <v>39290</v>
      </c>
      <c r="B39435" t="s">
        <v>95014</v>
      </c>
      <c r="C39435">
        <v>291416877</v>
      </c>
      <c r="D39435" t="s">
        <v>111324</v>
      </c>
      <c r="E39435" t="s">
        <v>112845</v>
      </c>
      <c r="F39435">
        <v>34</v>
      </c>
      <c r="G39435" t="s">
        <v>156756</v>
      </c>
      <c r="H39435" t="s">
        <v>211942</v>
      </c>
      <c r="I39435" t="s">
        <v>255359</v>
      </c>
      <c r="J39435" t="s">
        <v>306502</v>
      </c>
    </row>
    <row r="39436" spans="1:10">
      <c r="A39436" t="s">
        <v>39291</v>
      </c>
      <c r="B39436" t="s">
        <v>95015</v>
      </c>
      <c r="C39436">
        <v>290485666</v>
      </c>
      <c r="D39436" t="s">
        <v>111324</v>
      </c>
      <c r="E39436" t="s">
        <v>112845</v>
      </c>
      <c r="F39436">
        <v>5</v>
      </c>
      <c r="G39436" t="s">
        <v>156757</v>
      </c>
      <c r="H39436" t="s">
        <v>211943</v>
      </c>
      <c r="I39436" t="s">
        <v>255360</v>
      </c>
      <c r="J39436" t="s">
        <v>306503</v>
      </c>
    </row>
    <row r="39437" spans="1:10">
      <c r="A39437" t="s">
        <v>39292</v>
      </c>
      <c r="B39437" t="s">
        <v>95016</v>
      </c>
      <c r="C39437">
        <v>290484737</v>
      </c>
      <c r="D39437" t="s">
        <v>111324</v>
      </c>
      <c r="E39437" t="s">
        <v>112845</v>
      </c>
      <c r="F39437">
        <v>2</v>
      </c>
      <c r="G39437" t="s">
        <v>156758</v>
      </c>
      <c r="H39437" t="s">
        <v>211944</v>
      </c>
      <c r="I39437" t="s">
        <v>255361</v>
      </c>
      <c r="J39437" t="s">
        <v>306504</v>
      </c>
    </row>
    <row r="39438" spans="1:10">
      <c r="A39438" t="s">
        <v>39293</v>
      </c>
      <c r="B39438" t="s">
        <v>95017</v>
      </c>
      <c r="C39438">
        <v>290482675</v>
      </c>
      <c r="D39438" t="s">
        <v>111324</v>
      </c>
      <c r="E39438" t="s">
        <v>112845</v>
      </c>
      <c r="F39438">
        <v>5</v>
      </c>
      <c r="G39438" t="s">
        <v>156759</v>
      </c>
      <c r="H39438" t="s">
        <v>211945</v>
      </c>
      <c r="I39438" t="s">
        <v>255362</v>
      </c>
      <c r="J39438" t="s">
        <v>306505</v>
      </c>
    </row>
    <row r="39439" spans="1:10">
      <c r="A39439" t="s">
        <v>39294</v>
      </c>
      <c r="B39439" t="s">
        <v>95018</v>
      </c>
      <c r="C39439">
        <v>290487984</v>
      </c>
      <c r="D39439" t="s">
        <v>111324</v>
      </c>
      <c r="E39439" t="s">
        <v>112845</v>
      </c>
      <c r="F39439">
        <v>2</v>
      </c>
      <c r="G39439" t="s">
        <v>156760</v>
      </c>
      <c r="H39439" t="s">
        <v>211946</v>
      </c>
      <c r="I39439" t="s">
        <v>255363</v>
      </c>
      <c r="J39439" t="s">
        <v>306506</v>
      </c>
    </row>
    <row r="39440" spans="1:10">
      <c r="A39440" t="s">
        <v>39295</v>
      </c>
      <c r="B39440" t="s">
        <v>95019</v>
      </c>
      <c r="C39440">
        <v>290481330</v>
      </c>
      <c r="D39440" t="s">
        <v>112062</v>
      </c>
      <c r="E39440" t="s">
        <v>115837</v>
      </c>
      <c r="F39440">
        <v>150</v>
      </c>
      <c r="G39440" t="s">
        <v>156761</v>
      </c>
      <c r="H39440" t="s">
        <v>211947</v>
      </c>
      <c r="I39440" t="s">
        <v>255364</v>
      </c>
      <c r="J39440" t="s">
        <v>306507</v>
      </c>
    </row>
    <row r="39441" spans="1:10">
      <c r="A39441" t="s">
        <v>39296</v>
      </c>
      <c r="B39441" t="s">
        <v>95020</v>
      </c>
      <c r="C39441">
        <v>290487795</v>
      </c>
      <c r="D39441" t="s">
        <v>111324</v>
      </c>
      <c r="E39441" t="s">
        <v>115838</v>
      </c>
      <c r="F39441">
        <v>12</v>
      </c>
      <c r="G39441" t="s">
        <v>156762</v>
      </c>
      <c r="H39441" t="s">
        <v>211948</v>
      </c>
      <c r="J39441" t="s">
        <v>306508</v>
      </c>
    </row>
    <row r="39442" spans="1:10">
      <c r="A39442" t="s">
        <v>39297</v>
      </c>
      <c r="B39442" t="s">
        <v>95021</v>
      </c>
      <c r="C39442">
        <v>291424847</v>
      </c>
      <c r="D39442" t="s">
        <v>111324</v>
      </c>
      <c r="E39442" t="s">
        <v>112845</v>
      </c>
      <c r="F39442">
        <v>18</v>
      </c>
      <c r="G39442" t="s">
        <v>156763</v>
      </c>
      <c r="H39442" t="s">
        <v>211949</v>
      </c>
      <c r="I39442" t="s">
        <v>255365</v>
      </c>
      <c r="J39442" t="s">
        <v>306509</v>
      </c>
    </row>
    <row r="39443" spans="1:10">
      <c r="A39443" t="s">
        <v>39298</v>
      </c>
      <c r="B39443" t="s">
        <v>95022</v>
      </c>
      <c r="C39443">
        <v>291034906</v>
      </c>
      <c r="D39443" t="s">
        <v>112007</v>
      </c>
      <c r="E39443" t="s">
        <v>115839</v>
      </c>
      <c r="F39443">
        <v>28</v>
      </c>
      <c r="G39443" t="s">
        <v>156764</v>
      </c>
      <c r="H39443" t="s">
        <v>211950</v>
      </c>
      <c r="I39443" t="s">
        <v>255366</v>
      </c>
      <c r="J39443" t="s">
        <v>306510</v>
      </c>
    </row>
    <row r="39444" spans="1:10">
      <c r="A39444" t="s">
        <v>39299</v>
      </c>
      <c r="B39444" t="s">
        <v>95023</v>
      </c>
      <c r="C39444">
        <v>290487122</v>
      </c>
      <c r="D39444" t="s">
        <v>111324</v>
      </c>
      <c r="E39444" t="s">
        <v>112845</v>
      </c>
      <c r="F39444">
        <v>135</v>
      </c>
      <c r="G39444" t="s">
        <v>156765</v>
      </c>
      <c r="H39444" t="s">
        <v>211951</v>
      </c>
      <c r="I39444" t="s">
        <v>255367</v>
      </c>
      <c r="J39444" t="s">
        <v>306511</v>
      </c>
    </row>
    <row r="39445" spans="1:10">
      <c r="A39445" t="s">
        <v>39300</v>
      </c>
      <c r="B39445" t="s">
        <v>95024</v>
      </c>
      <c r="C39445">
        <v>291417042</v>
      </c>
      <c r="D39445" t="s">
        <v>111324</v>
      </c>
      <c r="E39445" t="s">
        <v>112845</v>
      </c>
      <c r="F39445">
        <v>2</v>
      </c>
      <c r="G39445" t="s">
        <v>156766</v>
      </c>
      <c r="H39445" t="s">
        <v>211952</v>
      </c>
      <c r="J39445" t="s">
        <v>306512</v>
      </c>
    </row>
    <row r="39446" spans="1:10">
      <c r="A39446" t="s">
        <v>39301</v>
      </c>
      <c r="B39446" t="s">
        <v>95025</v>
      </c>
      <c r="C39446">
        <v>290526162</v>
      </c>
      <c r="D39446" t="s">
        <v>111324</v>
      </c>
      <c r="E39446" t="s">
        <v>112845</v>
      </c>
      <c r="F39446">
        <v>2</v>
      </c>
      <c r="G39446" t="s">
        <v>156767</v>
      </c>
      <c r="H39446" t="s">
        <v>211953</v>
      </c>
      <c r="J39446" t="s">
        <v>306513</v>
      </c>
    </row>
    <row r="39447" spans="1:10">
      <c r="A39447" t="s">
        <v>39302</v>
      </c>
      <c r="B39447" t="s">
        <v>95026</v>
      </c>
      <c r="C39447">
        <v>291422928</v>
      </c>
      <c r="D39447" t="s">
        <v>111324</v>
      </c>
      <c r="E39447" t="s">
        <v>112845</v>
      </c>
      <c r="F39447">
        <v>417</v>
      </c>
      <c r="G39447" t="s">
        <v>156768</v>
      </c>
      <c r="H39447" t="s">
        <v>211954</v>
      </c>
      <c r="I39447" t="s">
        <v>255368</v>
      </c>
      <c r="J39447" t="s">
        <v>306514</v>
      </c>
    </row>
    <row r="39448" spans="1:10">
      <c r="A39448" t="s">
        <v>39303</v>
      </c>
      <c r="B39448" t="s">
        <v>95027</v>
      </c>
      <c r="C39448">
        <v>291425622</v>
      </c>
      <c r="D39448" t="s">
        <v>111324</v>
      </c>
      <c r="E39448" t="s">
        <v>112845</v>
      </c>
      <c r="F39448">
        <v>1</v>
      </c>
      <c r="G39448" t="s">
        <v>156769</v>
      </c>
      <c r="H39448" t="s">
        <v>211955</v>
      </c>
      <c r="I39448" t="s">
        <v>255369</v>
      </c>
      <c r="J39448" t="s">
        <v>306515</v>
      </c>
    </row>
    <row r="39449" spans="1:10">
      <c r="A39449" t="s">
        <v>39304</v>
      </c>
      <c r="B39449" t="s">
        <v>95028</v>
      </c>
      <c r="C39449">
        <v>290487831</v>
      </c>
      <c r="D39449" t="s">
        <v>111324</v>
      </c>
      <c r="E39449" t="s">
        <v>115262</v>
      </c>
      <c r="F39449">
        <v>5</v>
      </c>
      <c r="G39449" t="s">
        <v>156770</v>
      </c>
      <c r="H39449" t="s">
        <v>211956</v>
      </c>
      <c r="I39449" t="s">
        <v>255370</v>
      </c>
      <c r="J39449" t="s">
        <v>306516</v>
      </c>
    </row>
    <row r="39450" spans="1:10">
      <c r="A39450" t="s">
        <v>39305</v>
      </c>
      <c r="B39450" t="s">
        <v>95029</v>
      </c>
      <c r="C39450">
        <v>290482549</v>
      </c>
      <c r="D39450" t="s">
        <v>111324</v>
      </c>
      <c r="E39450" t="s">
        <v>112845</v>
      </c>
      <c r="F39450">
        <v>47</v>
      </c>
      <c r="G39450" t="s">
        <v>156771</v>
      </c>
      <c r="H39450" t="s">
        <v>211957</v>
      </c>
      <c r="J39450" t="s">
        <v>306517</v>
      </c>
    </row>
    <row r="39451" spans="1:10">
      <c r="A39451" t="s">
        <v>39306</v>
      </c>
      <c r="B39451" t="s">
        <v>95030</v>
      </c>
      <c r="C39451">
        <v>263591096</v>
      </c>
      <c r="D39451" t="s">
        <v>111324</v>
      </c>
      <c r="E39451" t="s">
        <v>112845</v>
      </c>
      <c r="F39451">
        <v>13</v>
      </c>
      <c r="G39451" t="s">
        <v>156772</v>
      </c>
      <c r="H39451" t="s">
        <v>211958</v>
      </c>
      <c r="J39451" t="s">
        <v>306518</v>
      </c>
    </row>
    <row r="39452" spans="1:10">
      <c r="A39452" t="s">
        <v>39307</v>
      </c>
      <c r="B39452" t="s">
        <v>95031</v>
      </c>
      <c r="C39452">
        <v>290491696</v>
      </c>
      <c r="D39452" t="s">
        <v>111324</v>
      </c>
      <c r="E39452" t="s">
        <v>112845</v>
      </c>
      <c r="F39452">
        <v>7</v>
      </c>
      <c r="G39452" t="s">
        <v>156773</v>
      </c>
      <c r="H39452" t="s">
        <v>211959</v>
      </c>
      <c r="J39452" t="s">
        <v>306519</v>
      </c>
    </row>
    <row r="39453" spans="1:10">
      <c r="A39453" t="s">
        <v>39308</v>
      </c>
      <c r="B39453" t="s">
        <v>95032</v>
      </c>
      <c r="C39453">
        <v>291417947</v>
      </c>
      <c r="D39453" t="s">
        <v>111324</v>
      </c>
      <c r="E39453" t="s">
        <v>112845</v>
      </c>
      <c r="F39453">
        <v>3</v>
      </c>
      <c r="G39453" t="s">
        <v>156774</v>
      </c>
      <c r="H39453" t="s">
        <v>211960</v>
      </c>
      <c r="J39453" t="s">
        <v>306520</v>
      </c>
    </row>
    <row r="39454" spans="1:10">
      <c r="A39454" t="s">
        <v>39309</v>
      </c>
      <c r="B39454" t="s">
        <v>95033</v>
      </c>
      <c r="C39454">
        <v>291425199</v>
      </c>
      <c r="D39454" t="s">
        <v>111324</v>
      </c>
      <c r="E39454" t="s">
        <v>112845</v>
      </c>
      <c r="F39454">
        <v>3</v>
      </c>
      <c r="G39454" t="s">
        <v>156775</v>
      </c>
      <c r="H39454" t="s">
        <v>211961</v>
      </c>
      <c r="J39454" t="s">
        <v>306521</v>
      </c>
    </row>
    <row r="39455" spans="1:10">
      <c r="A39455" t="s">
        <v>39310</v>
      </c>
      <c r="B39455" t="s">
        <v>95034</v>
      </c>
      <c r="C39455">
        <v>291415576</v>
      </c>
      <c r="D39455" t="s">
        <v>111324</v>
      </c>
      <c r="E39455" t="s">
        <v>112845</v>
      </c>
      <c r="F39455">
        <v>8</v>
      </c>
      <c r="G39455" t="s">
        <v>156776</v>
      </c>
      <c r="H39455" t="s">
        <v>211962</v>
      </c>
      <c r="I39455" t="s">
        <v>255371</v>
      </c>
      <c r="J39455" t="s">
        <v>306522</v>
      </c>
    </row>
    <row r="39456" spans="1:10">
      <c r="A39456" t="s">
        <v>39311</v>
      </c>
      <c r="B39456" t="s">
        <v>95035</v>
      </c>
      <c r="C39456">
        <v>290520398</v>
      </c>
      <c r="D39456" t="s">
        <v>111324</v>
      </c>
      <c r="E39456" t="s">
        <v>112845</v>
      </c>
      <c r="F39456">
        <v>42</v>
      </c>
      <c r="G39456" t="s">
        <v>156777</v>
      </c>
      <c r="H39456" t="s">
        <v>211963</v>
      </c>
      <c r="J39456" t="s">
        <v>306523</v>
      </c>
    </row>
    <row r="39457" spans="1:10">
      <c r="A39457" t="s">
        <v>39312</v>
      </c>
      <c r="B39457" t="s">
        <v>95036</v>
      </c>
      <c r="C39457">
        <v>290524757</v>
      </c>
      <c r="D39457" t="s">
        <v>111324</v>
      </c>
      <c r="E39457" t="s">
        <v>112845</v>
      </c>
      <c r="F39457">
        <v>1</v>
      </c>
      <c r="G39457" t="s">
        <v>156778</v>
      </c>
      <c r="H39457" t="s">
        <v>211964</v>
      </c>
      <c r="I39457" t="s">
        <v>255372</v>
      </c>
      <c r="J39457" t="s">
        <v>306524</v>
      </c>
    </row>
    <row r="39458" spans="1:10">
      <c r="A39458" t="s">
        <v>39313</v>
      </c>
      <c r="B39458" t="s">
        <v>95037</v>
      </c>
      <c r="C39458">
        <v>1562965</v>
      </c>
      <c r="D39458" t="s">
        <v>111324</v>
      </c>
      <c r="E39458" t="s">
        <v>112845</v>
      </c>
      <c r="F39458">
        <v>95</v>
      </c>
      <c r="G39458" t="s">
        <v>156779</v>
      </c>
      <c r="H39458" t="s">
        <v>211965</v>
      </c>
      <c r="I39458" t="s">
        <v>255373</v>
      </c>
      <c r="J39458" t="s">
        <v>306525</v>
      </c>
    </row>
    <row r="39459" spans="1:10">
      <c r="A39459" t="s">
        <v>39314</v>
      </c>
      <c r="B39459" t="s">
        <v>95038</v>
      </c>
      <c r="C39459">
        <v>290489651</v>
      </c>
      <c r="D39459" t="s">
        <v>111324</v>
      </c>
      <c r="E39459" t="s">
        <v>112845</v>
      </c>
      <c r="F39459">
        <v>14</v>
      </c>
      <c r="G39459" t="s">
        <v>156780</v>
      </c>
      <c r="H39459" t="s">
        <v>211966</v>
      </c>
      <c r="I39459" t="s">
        <v>255374</v>
      </c>
      <c r="J39459" t="s">
        <v>306526</v>
      </c>
    </row>
    <row r="39460" spans="1:10">
      <c r="A39460" t="s">
        <v>39315</v>
      </c>
      <c r="B39460" t="s">
        <v>95039</v>
      </c>
      <c r="C39460">
        <v>291424610</v>
      </c>
      <c r="D39460" t="s">
        <v>111324</v>
      </c>
      <c r="E39460" t="s">
        <v>112845</v>
      </c>
      <c r="F39460">
        <v>98</v>
      </c>
      <c r="G39460" t="s">
        <v>156781</v>
      </c>
      <c r="H39460" t="s">
        <v>211967</v>
      </c>
      <c r="J39460" t="s">
        <v>306527</v>
      </c>
    </row>
    <row r="39461" spans="1:10">
      <c r="A39461" t="s">
        <v>39316</v>
      </c>
      <c r="B39461" t="s">
        <v>95040</v>
      </c>
      <c r="C39461">
        <v>284199914</v>
      </c>
      <c r="D39461" t="s">
        <v>112162</v>
      </c>
      <c r="E39461" t="s">
        <v>115840</v>
      </c>
      <c r="F39461">
        <v>957</v>
      </c>
      <c r="G39461" t="s">
        <v>156782</v>
      </c>
      <c r="H39461" t="s">
        <v>211968</v>
      </c>
      <c r="J39461" t="s">
        <v>306528</v>
      </c>
    </row>
    <row r="39462" spans="1:10">
      <c r="A39462" t="s">
        <v>39317</v>
      </c>
      <c r="B39462" t="s">
        <v>95041</v>
      </c>
      <c r="C39462">
        <v>290489992</v>
      </c>
      <c r="D39462" t="s">
        <v>111324</v>
      </c>
      <c r="E39462" t="s">
        <v>112845</v>
      </c>
      <c r="F39462">
        <v>247</v>
      </c>
      <c r="G39462" t="s">
        <v>156783</v>
      </c>
      <c r="H39462" t="s">
        <v>211969</v>
      </c>
      <c r="I39462" t="s">
        <v>255375</v>
      </c>
      <c r="J39462" t="s">
        <v>306529</v>
      </c>
    </row>
    <row r="39463" spans="1:10">
      <c r="A39463" t="s">
        <v>39318</v>
      </c>
      <c r="B39463" t="s">
        <v>95042</v>
      </c>
      <c r="C39463">
        <v>291420361</v>
      </c>
      <c r="D39463" t="s">
        <v>111324</v>
      </c>
      <c r="E39463" t="s">
        <v>112845</v>
      </c>
      <c r="F39463">
        <v>5</v>
      </c>
      <c r="G39463" t="s">
        <v>156784</v>
      </c>
      <c r="H39463" t="s">
        <v>211970</v>
      </c>
      <c r="J39463" t="s">
        <v>306530</v>
      </c>
    </row>
    <row r="39464" spans="1:10">
      <c r="A39464" t="s">
        <v>39319</v>
      </c>
      <c r="B39464" t="s">
        <v>95043</v>
      </c>
      <c r="C39464">
        <v>283396663</v>
      </c>
      <c r="D39464" t="s">
        <v>112163</v>
      </c>
      <c r="E39464" t="s">
        <v>115841</v>
      </c>
      <c r="F39464">
        <v>1473</v>
      </c>
      <c r="G39464" t="s">
        <v>156785</v>
      </c>
      <c r="H39464" t="s">
        <v>211971</v>
      </c>
      <c r="J39464" t="s">
        <v>306531</v>
      </c>
    </row>
    <row r="39465" spans="1:10">
      <c r="A39465" t="s">
        <v>39320</v>
      </c>
      <c r="B39465" t="s">
        <v>95044</v>
      </c>
      <c r="C39465">
        <v>291049089</v>
      </c>
      <c r="D39465" t="s">
        <v>112164</v>
      </c>
      <c r="E39465" t="s">
        <v>115842</v>
      </c>
      <c r="F39465">
        <v>33</v>
      </c>
      <c r="G39465" t="s">
        <v>156786</v>
      </c>
      <c r="H39465" t="s">
        <v>211972</v>
      </c>
      <c r="J39465" t="s">
        <v>306532</v>
      </c>
    </row>
    <row r="39466" spans="1:10">
      <c r="A39466" t="s">
        <v>39321</v>
      </c>
      <c r="B39466" t="s">
        <v>95045</v>
      </c>
      <c r="C39466">
        <v>290829031</v>
      </c>
      <c r="D39466" t="s">
        <v>111324</v>
      </c>
      <c r="E39466" t="s">
        <v>112845</v>
      </c>
      <c r="F39466">
        <v>1</v>
      </c>
      <c r="G39466" t="s">
        <v>156787</v>
      </c>
      <c r="H39466" t="s">
        <v>211973</v>
      </c>
      <c r="I39466" t="s">
        <v>255376</v>
      </c>
      <c r="J39466" t="s">
        <v>306533</v>
      </c>
    </row>
    <row r="39467" spans="1:10">
      <c r="A39467" t="s">
        <v>39322</v>
      </c>
      <c r="B39467" t="s">
        <v>95046</v>
      </c>
      <c r="C39467">
        <v>291430626</v>
      </c>
      <c r="D39467" t="s">
        <v>111324</v>
      </c>
      <c r="E39467" t="s">
        <v>112845</v>
      </c>
      <c r="F39467">
        <v>1</v>
      </c>
      <c r="G39467" t="s">
        <v>156788</v>
      </c>
      <c r="H39467" t="s">
        <v>211974</v>
      </c>
      <c r="I39467" t="s">
        <v>255377</v>
      </c>
      <c r="J39467" t="s">
        <v>306534</v>
      </c>
    </row>
    <row r="39468" spans="1:10">
      <c r="A39468" t="s">
        <v>39323</v>
      </c>
      <c r="B39468" t="s">
        <v>95047</v>
      </c>
      <c r="C39468">
        <v>290482402</v>
      </c>
      <c r="D39468" t="s">
        <v>111324</v>
      </c>
      <c r="E39468" t="s">
        <v>112845</v>
      </c>
      <c r="F39468">
        <v>10</v>
      </c>
      <c r="G39468" t="s">
        <v>156789</v>
      </c>
      <c r="H39468" t="s">
        <v>211975</v>
      </c>
      <c r="I39468" t="s">
        <v>255378</v>
      </c>
      <c r="J39468" t="s">
        <v>306535</v>
      </c>
    </row>
    <row r="39469" spans="1:10">
      <c r="A39469" t="s">
        <v>39324</v>
      </c>
      <c r="B39469" t="s">
        <v>95048</v>
      </c>
      <c r="C39469">
        <v>290482398</v>
      </c>
      <c r="D39469" t="s">
        <v>111324</v>
      </c>
      <c r="E39469" t="s">
        <v>112845</v>
      </c>
      <c r="F39469">
        <v>91</v>
      </c>
      <c r="G39469" t="s">
        <v>156790</v>
      </c>
      <c r="H39469" t="s">
        <v>211976</v>
      </c>
      <c r="I39469" t="s">
        <v>255379</v>
      </c>
      <c r="J39469" t="s">
        <v>306536</v>
      </c>
    </row>
    <row r="39470" spans="1:10">
      <c r="A39470" t="s">
        <v>39325</v>
      </c>
      <c r="B39470" t="s">
        <v>95049</v>
      </c>
      <c r="C39470">
        <v>291430384</v>
      </c>
      <c r="D39470" t="s">
        <v>111324</v>
      </c>
      <c r="E39470" t="s">
        <v>112845</v>
      </c>
      <c r="F39470">
        <v>12</v>
      </c>
      <c r="G39470" t="s">
        <v>156791</v>
      </c>
      <c r="H39470" t="s">
        <v>211977</v>
      </c>
      <c r="I39470" t="s">
        <v>255380</v>
      </c>
      <c r="J39470" t="s">
        <v>306537</v>
      </c>
    </row>
    <row r="39471" spans="1:10">
      <c r="A39471" t="s">
        <v>39326</v>
      </c>
      <c r="B39471" t="s">
        <v>95050</v>
      </c>
      <c r="C39471">
        <v>290485725</v>
      </c>
      <c r="D39471" t="s">
        <v>111324</v>
      </c>
      <c r="E39471" t="s">
        <v>112845</v>
      </c>
      <c r="F39471">
        <v>96</v>
      </c>
      <c r="G39471" t="s">
        <v>156792</v>
      </c>
      <c r="H39471" t="s">
        <v>211978</v>
      </c>
      <c r="I39471" t="s">
        <v>255381</v>
      </c>
      <c r="J39471" t="s">
        <v>306538</v>
      </c>
    </row>
    <row r="39472" spans="1:10">
      <c r="A39472" t="s">
        <v>39327</v>
      </c>
      <c r="B39472" t="s">
        <v>95051</v>
      </c>
      <c r="C39472">
        <v>290492120</v>
      </c>
      <c r="D39472" t="s">
        <v>111324</v>
      </c>
      <c r="E39472" t="s">
        <v>112845</v>
      </c>
      <c r="F39472">
        <v>41</v>
      </c>
      <c r="G39472" t="s">
        <v>156793</v>
      </c>
      <c r="H39472" t="s">
        <v>211979</v>
      </c>
      <c r="I39472" t="s">
        <v>255382</v>
      </c>
      <c r="J39472" t="s">
        <v>306539</v>
      </c>
    </row>
    <row r="39473" spans="1:10">
      <c r="A39473" t="s">
        <v>39328</v>
      </c>
      <c r="B39473" t="s">
        <v>95052</v>
      </c>
      <c r="C39473">
        <v>291427228</v>
      </c>
      <c r="D39473" t="s">
        <v>111324</v>
      </c>
      <c r="E39473" t="s">
        <v>112845</v>
      </c>
      <c r="F39473">
        <v>2</v>
      </c>
      <c r="G39473" t="s">
        <v>156794</v>
      </c>
      <c r="H39473" t="s">
        <v>211980</v>
      </c>
      <c r="J39473" t="s">
        <v>306540</v>
      </c>
    </row>
    <row r="39474" spans="1:10">
      <c r="A39474" t="s">
        <v>39329</v>
      </c>
      <c r="B39474" t="s">
        <v>95053</v>
      </c>
      <c r="C39474">
        <v>291430488</v>
      </c>
      <c r="D39474" t="s">
        <v>111324</v>
      </c>
      <c r="E39474" t="s">
        <v>112845</v>
      </c>
      <c r="F39474">
        <v>10</v>
      </c>
      <c r="G39474" t="s">
        <v>156795</v>
      </c>
      <c r="H39474" t="s">
        <v>211981</v>
      </c>
      <c r="I39474" t="s">
        <v>255383</v>
      </c>
      <c r="J39474" t="s">
        <v>306541</v>
      </c>
    </row>
    <row r="39475" spans="1:10">
      <c r="A39475" t="s">
        <v>39330</v>
      </c>
      <c r="B39475" t="s">
        <v>95054</v>
      </c>
      <c r="C39475">
        <v>291435194</v>
      </c>
      <c r="D39475" t="s">
        <v>111324</v>
      </c>
      <c r="E39475" t="s">
        <v>112845</v>
      </c>
      <c r="F39475">
        <v>715</v>
      </c>
      <c r="G39475" t="s">
        <v>156796</v>
      </c>
      <c r="H39475" t="s">
        <v>211982</v>
      </c>
      <c r="I39475" t="s">
        <v>255384</v>
      </c>
      <c r="J39475" t="s">
        <v>306542</v>
      </c>
    </row>
    <row r="39476" spans="1:10">
      <c r="A39476" t="s">
        <v>39331</v>
      </c>
      <c r="B39476" t="s">
        <v>95055</v>
      </c>
      <c r="C39476">
        <v>290486312</v>
      </c>
      <c r="D39476" t="s">
        <v>111324</v>
      </c>
      <c r="E39476" t="s">
        <v>112845</v>
      </c>
      <c r="F39476">
        <v>48</v>
      </c>
      <c r="G39476" t="s">
        <v>156797</v>
      </c>
      <c r="H39476" t="s">
        <v>211983</v>
      </c>
      <c r="I39476" t="s">
        <v>255385</v>
      </c>
      <c r="J39476" t="s">
        <v>306543</v>
      </c>
    </row>
    <row r="39477" spans="1:10">
      <c r="A39477" t="s">
        <v>39332</v>
      </c>
      <c r="B39477" t="s">
        <v>95056</v>
      </c>
      <c r="C39477">
        <v>291414037</v>
      </c>
      <c r="D39477" t="s">
        <v>111324</v>
      </c>
      <c r="E39477" t="s">
        <v>112845</v>
      </c>
      <c r="F39477">
        <v>926</v>
      </c>
      <c r="G39477" t="s">
        <v>156798</v>
      </c>
      <c r="H39477" t="s">
        <v>211984</v>
      </c>
      <c r="J39477" t="s">
        <v>306544</v>
      </c>
    </row>
    <row r="39478" spans="1:10">
      <c r="A39478" t="s">
        <v>39333</v>
      </c>
      <c r="B39478" t="s">
        <v>95057</v>
      </c>
      <c r="C39478">
        <v>290520397</v>
      </c>
      <c r="D39478" t="s">
        <v>111324</v>
      </c>
      <c r="E39478" t="s">
        <v>112845</v>
      </c>
      <c r="F39478">
        <v>16</v>
      </c>
      <c r="G39478" t="s">
        <v>156799</v>
      </c>
      <c r="H39478" t="s">
        <v>211985</v>
      </c>
      <c r="J39478" t="s">
        <v>306545</v>
      </c>
    </row>
    <row r="39479" spans="1:10">
      <c r="A39479" t="s">
        <v>39334</v>
      </c>
      <c r="B39479" t="s">
        <v>95058</v>
      </c>
      <c r="C39479">
        <v>291425749</v>
      </c>
      <c r="D39479" t="s">
        <v>111324</v>
      </c>
      <c r="E39479" t="s">
        <v>112845</v>
      </c>
      <c r="F39479">
        <v>92</v>
      </c>
      <c r="G39479" t="s">
        <v>156800</v>
      </c>
      <c r="H39479" t="s">
        <v>211986</v>
      </c>
      <c r="J39479" t="s">
        <v>306546</v>
      </c>
    </row>
    <row r="39480" spans="1:10">
      <c r="A39480" t="s">
        <v>39335</v>
      </c>
      <c r="B39480" t="s">
        <v>95059</v>
      </c>
      <c r="C39480">
        <v>291416285</v>
      </c>
      <c r="D39480" t="s">
        <v>111324</v>
      </c>
      <c r="E39480" t="s">
        <v>112845</v>
      </c>
      <c r="F39480">
        <v>2</v>
      </c>
      <c r="G39480" t="s">
        <v>156801</v>
      </c>
      <c r="H39480" t="s">
        <v>211987</v>
      </c>
      <c r="I39480" t="s">
        <v>255386</v>
      </c>
      <c r="J39480" t="s">
        <v>306547</v>
      </c>
    </row>
    <row r="39481" spans="1:10">
      <c r="A39481" t="s">
        <v>39336</v>
      </c>
      <c r="B39481" t="s">
        <v>95060</v>
      </c>
      <c r="C39481">
        <v>291417524</v>
      </c>
      <c r="D39481" t="s">
        <v>111324</v>
      </c>
      <c r="E39481" t="s">
        <v>112845</v>
      </c>
      <c r="F39481">
        <v>26</v>
      </c>
      <c r="G39481" t="s">
        <v>156802</v>
      </c>
      <c r="H39481" t="s">
        <v>211988</v>
      </c>
      <c r="I39481" t="s">
        <v>255387</v>
      </c>
      <c r="J39481" t="s">
        <v>306548</v>
      </c>
    </row>
    <row r="39482" spans="1:10">
      <c r="A39482" t="s">
        <v>39337</v>
      </c>
      <c r="B39482" t="s">
        <v>95061</v>
      </c>
      <c r="C39482">
        <v>290482365</v>
      </c>
      <c r="D39482" t="s">
        <v>112007</v>
      </c>
      <c r="E39482" t="s">
        <v>115807</v>
      </c>
      <c r="F39482">
        <v>12</v>
      </c>
      <c r="G39482" t="s">
        <v>156803</v>
      </c>
      <c r="H39482" t="s">
        <v>211989</v>
      </c>
      <c r="I39482" t="s">
        <v>255388</v>
      </c>
      <c r="J39482" t="s">
        <v>306549</v>
      </c>
    </row>
    <row r="39483" spans="1:10">
      <c r="A39483" t="s">
        <v>39338</v>
      </c>
      <c r="B39483" t="s">
        <v>95062</v>
      </c>
      <c r="C39483">
        <v>290487074</v>
      </c>
      <c r="D39483" t="s">
        <v>111324</v>
      </c>
      <c r="E39483" t="s">
        <v>112845</v>
      </c>
      <c r="F39483">
        <v>18</v>
      </c>
      <c r="G39483" t="s">
        <v>156804</v>
      </c>
      <c r="H39483" t="s">
        <v>211990</v>
      </c>
      <c r="J39483" t="s">
        <v>306550</v>
      </c>
    </row>
    <row r="39484" spans="1:10">
      <c r="A39484" t="s">
        <v>39339</v>
      </c>
      <c r="B39484" t="s">
        <v>95063</v>
      </c>
      <c r="C39484">
        <v>290482417</v>
      </c>
      <c r="D39484" t="s">
        <v>111324</v>
      </c>
      <c r="E39484" t="s">
        <v>112845</v>
      </c>
      <c r="F39484">
        <v>11</v>
      </c>
      <c r="G39484" t="s">
        <v>156805</v>
      </c>
      <c r="H39484" t="s">
        <v>211991</v>
      </c>
      <c r="I39484" t="s">
        <v>255389</v>
      </c>
      <c r="J39484" t="s">
        <v>306551</v>
      </c>
    </row>
    <row r="39485" spans="1:10">
      <c r="A39485" t="s">
        <v>39340</v>
      </c>
      <c r="B39485" t="s">
        <v>95064</v>
      </c>
      <c r="C39485">
        <v>291416926</v>
      </c>
      <c r="D39485" t="s">
        <v>111324</v>
      </c>
      <c r="E39485" t="s">
        <v>112845</v>
      </c>
      <c r="F39485">
        <v>17</v>
      </c>
      <c r="G39485" t="s">
        <v>156806</v>
      </c>
      <c r="H39485" t="s">
        <v>211992</v>
      </c>
      <c r="I39485" t="s">
        <v>255390</v>
      </c>
      <c r="J39485" t="s">
        <v>306552</v>
      </c>
    </row>
    <row r="39486" spans="1:10">
      <c r="A39486" t="s">
        <v>39341</v>
      </c>
      <c r="B39486" t="s">
        <v>95065</v>
      </c>
      <c r="C39486">
        <v>290482870</v>
      </c>
      <c r="D39486" t="s">
        <v>111324</v>
      </c>
      <c r="E39486" t="s">
        <v>112845</v>
      </c>
      <c r="F39486">
        <v>70</v>
      </c>
      <c r="G39486" t="s">
        <v>156807</v>
      </c>
      <c r="H39486" t="s">
        <v>211993</v>
      </c>
      <c r="I39486" t="s">
        <v>255391</v>
      </c>
      <c r="J39486" t="s">
        <v>306553</v>
      </c>
    </row>
    <row r="39487" spans="1:10">
      <c r="A39487" t="s">
        <v>39342</v>
      </c>
      <c r="B39487" t="s">
        <v>95066</v>
      </c>
      <c r="C39487">
        <v>290520406</v>
      </c>
      <c r="D39487" t="s">
        <v>111324</v>
      </c>
      <c r="E39487" t="s">
        <v>112845</v>
      </c>
      <c r="F39487">
        <v>1</v>
      </c>
      <c r="G39487" t="s">
        <v>156808</v>
      </c>
      <c r="H39487" t="s">
        <v>211994</v>
      </c>
      <c r="I39487" t="s">
        <v>255392</v>
      </c>
      <c r="J39487" t="s">
        <v>306554</v>
      </c>
    </row>
    <row r="39488" spans="1:10">
      <c r="A39488" t="s">
        <v>39343</v>
      </c>
      <c r="B39488" t="s">
        <v>95067</v>
      </c>
      <c r="C39488">
        <v>290486179</v>
      </c>
      <c r="D39488" t="s">
        <v>111324</v>
      </c>
      <c r="E39488" t="s">
        <v>112845</v>
      </c>
      <c r="F39488">
        <v>15243</v>
      </c>
      <c r="G39488" t="s">
        <v>156809</v>
      </c>
      <c r="H39488" t="s">
        <v>211995</v>
      </c>
      <c r="J39488" t="s">
        <v>306555</v>
      </c>
    </row>
    <row r="39489" spans="1:10">
      <c r="A39489" t="s">
        <v>39344</v>
      </c>
      <c r="B39489" t="s">
        <v>95068</v>
      </c>
      <c r="C39489">
        <v>291417572</v>
      </c>
      <c r="D39489" t="s">
        <v>111324</v>
      </c>
      <c r="E39489" t="s">
        <v>112845</v>
      </c>
      <c r="F39489">
        <v>81</v>
      </c>
      <c r="G39489" t="s">
        <v>156810</v>
      </c>
      <c r="H39489" t="s">
        <v>211996</v>
      </c>
      <c r="I39489" t="s">
        <v>255393</v>
      </c>
      <c r="J39489" t="s">
        <v>306556</v>
      </c>
    </row>
    <row r="39490" spans="1:10">
      <c r="A39490" t="s">
        <v>39345</v>
      </c>
      <c r="B39490" t="s">
        <v>95069</v>
      </c>
      <c r="C39490">
        <v>291427395</v>
      </c>
      <c r="D39490" t="s">
        <v>111324</v>
      </c>
      <c r="E39490" t="s">
        <v>112845</v>
      </c>
      <c r="F39490">
        <v>2</v>
      </c>
      <c r="G39490" t="s">
        <v>156811</v>
      </c>
      <c r="H39490" t="s">
        <v>211997</v>
      </c>
      <c r="I39490" t="s">
        <v>255394</v>
      </c>
      <c r="J39490" t="s">
        <v>306557</v>
      </c>
    </row>
    <row r="39491" spans="1:10">
      <c r="A39491" t="s">
        <v>39346</v>
      </c>
      <c r="B39491" t="s">
        <v>95070</v>
      </c>
      <c r="C39491">
        <v>291414016</v>
      </c>
      <c r="D39491" t="s">
        <v>111324</v>
      </c>
      <c r="E39491" t="s">
        <v>112845</v>
      </c>
      <c r="F39491">
        <v>7</v>
      </c>
      <c r="G39491" t="s">
        <v>156812</v>
      </c>
      <c r="H39491" t="s">
        <v>211998</v>
      </c>
      <c r="I39491" t="s">
        <v>255395</v>
      </c>
      <c r="J39491" t="s">
        <v>306558</v>
      </c>
    </row>
    <row r="39492" spans="1:10">
      <c r="A39492" t="s">
        <v>39347</v>
      </c>
      <c r="B39492" t="s">
        <v>95071</v>
      </c>
      <c r="C39492">
        <v>290488353</v>
      </c>
      <c r="D39492" t="s">
        <v>112010</v>
      </c>
      <c r="E39492" t="s">
        <v>115843</v>
      </c>
      <c r="F39492">
        <v>15</v>
      </c>
      <c r="G39492" t="s">
        <v>156813</v>
      </c>
      <c r="H39492" t="s">
        <v>211999</v>
      </c>
      <c r="I39492" t="s">
        <v>255396</v>
      </c>
      <c r="J39492" t="s">
        <v>306559</v>
      </c>
    </row>
    <row r="39493" spans="1:10">
      <c r="A39493" t="s">
        <v>39348</v>
      </c>
      <c r="B39493" t="s">
        <v>95072</v>
      </c>
      <c r="C39493">
        <v>290526550</v>
      </c>
      <c r="D39493" t="s">
        <v>111324</v>
      </c>
      <c r="E39493" t="s">
        <v>112845</v>
      </c>
      <c r="F39493">
        <v>66</v>
      </c>
      <c r="G39493" t="s">
        <v>156814</v>
      </c>
      <c r="H39493" t="s">
        <v>212000</v>
      </c>
      <c r="I39493" t="s">
        <v>255397</v>
      </c>
      <c r="J39493" t="s">
        <v>306560</v>
      </c>
    </row>
    <row r="39494" spans="1:10">
      <c r="A39494" t="s">
        <v>39349</v>
      </c>
      <c r="B39494" t="s">
        <v>95073</v>
      </c>
      <c r="C39494">
        <v>290491990</v>
      </c>
      <c r="D39494" t="s">
        <v>112165</v>
      </c>
      <c r="E39494" t="s">
        <v>115844</v>
      </c>
      <c r="F39494">
        <v>15</v>
      </c>
      <c r="G39494" t="s">
        <v>156815</v>
      </c>
      <c r="H39494" t="s">
        <v>212001</v>
      </c>
      <c r="I39494" t="s">
        <v>255398</v>
      </c>
      <c r="J39494" t="s">
        <v>306561</v>
      </c>
    </row>
    <row r="39495" spans="1:10">
      <c r="A39495" t="s">
        <v>39350</v>
      </c>
      <c r="B39495" t="s">
        <v>95074</v>
      </c>
      <c r="C39495">
        <v>291425544</v>
      </c>
      <c r="D39495" t="s">
        <v>111324</v>
      </c>
      <c r="E39495" t="s">
        <v>112845</v>
      </c>
      <c r="F39495">
        <v>45</v>
      </c>
      <c r="G39495" t="s">
        <v>156816</v>
      </c>
      <c r="H39495" t="s">
        <v>212002</v>
      </c>
      <c r="J39495" t="s">
        <v>306562</v>
      </c>
    </row>
    <row r="39496" spans="1:10">
      <c r="A39496" t="s">
        <v>39351</v>
      </c>
      <c r="B39496" t="s">
        <v>95075</v>
      </c>
      <c r="C39496">
        <v>291426595</v>
      </c>
      <c r="D39496" t="s">
        <v>111324</v>
      </c>
      <c r="E39496" t="s">
        <v>112845</v>
      </c>
      <c r="F39496">
        <v>383</v>
      </c>
      <c r="G39496" t="s">
        <v>156817</v>
      </c>
      <c r="H39496" t="s">
        <v>212003</v>
      </c>
      <c r="I39496" t="s">
        <v>255399</v>
      </c>
      <c r="J39496" t="s">
        <v>306563</v>
      </c>
    </row>
    <row r="39497" spans="1:10">
      <c r="A39497" t="s">
        <v>39352</v>
      </c>
      <c r="B39497" t="s">
        <v>95076</v>
      </c>
      <c r="C39497">
        <v>290481611</v>
      </c>
      <c r="D39497" t="s">
        <v>111324</v>
      </c>
      <c r="E39497" t="s">
        <v>112845</v>
      </c>
      <c r="F39497">
        <v>151</v>
      </c>
      <c r="G39497" t="s">
        <v>156818</v>
      </c>
      <c r="H39497" t="s">
        <v>212004</v>
      </c>
      <c r="J39497" t="s">
        <v>306564</v>
      </c>
    </row>
    <row r="39498" spans="1:10">
      <c r="A39498" t="s">
        <v>39353</v>
      </c>
      <c r="B39498" t="s">
        <v>95077</v>
      </c>
      <c r="C39498">
        <v>290492094</v>
      </c>
      <c r="D39498" t="s">
        <v>111324</v>
      </c>
      <c r="E39498" t="s">
        <v>112845</v>
      </c>
      <c r="F39498">
        <v>44</v>
      </c>
      <c r="G39498" t="s">
        <v>156819</v>
      </c>
      <c r="H39498" t="s">
        <v>212005</v>
      </c>
      <c r="I39498" t="s">
        <v>255400</v>
      </c>
      <c r="J39498" t="s">
        <v>306565</v>
      </c>
    </row>
    <row r="39499" spans="1:10">
      <c r="A39499" t="s">
        <v>39354</v>
      </c>
      <c r="B39499" t="s">
        <v>95078</v>
      </c>
      <c r="C39499">
        <v>291416103</v>
      </c>
      <c r="D39499" t="s">
        <v>111324</v>
      </c>
      <c r="E39499" t="s">
        <v>112845</v>
      </c>
      <c r="F39499">
        <v>978</v>
      </c>
      <c r="G39499" t="s">
        <v>156820</v>
      </c>
      <c r="H39499" t="s">
        <v>212006</v>
      </c>
      <c r="I39499" t="s">
        <v>255401</v>
      </c>
      <c r="J39499" t="s">
        <v>306566</v>
      </c>
    </row>
    <row r="39500" spans="1:10">
      <c r="A39500" t="s">
        <v>39355</v>
      </c>
      <c r="B39500" t="s">
        <v>95079</v>
      </c>
      <c r="C39500">
        <v>291414607</v>
      </c>
      <c r="D39500" t="s">
        <v>111324</v>
      </c>
      <c r="E39500" t="s">
        <v>112845</v>
      </c>
      <c r="F39500">
        <v>130</v>
      </c>
      <c r="G39500" t="s">
        <v>156821</v>
      </c>
      <c r="H39500" t="s">
        <v>212007</v>
      </c>
      <c r="I39500" t="s">
        <v>255402</v>
      </c>
      <c r="J39500" t="s">
        <v>306567</v>
      </c>
    </row>
    <row r="39501" spans="1:10">
      <c r="A39501" t="s">
        <v>39356</v>
      </c>
      <c r="B39501" t="s">
        <v>95080</v>
      </c>
      <c r="C39501">
        <v>290481719</v>
      </c>
      <c r="D39501" t="s">
        <v>111324</v>
      </c>
      <c r="E39501" t="s">
        <v>112845</v>
      </c>
      <c r="F39501">
        <v>34</v>
      </c>
      <c r="G39501" t="s">
        <v>156822</v>
      </c>
      <c r="H39501" t="s">
        <v>212008</v>
      </c>
      <c r="I39501" t="s">
        <v>255403</v>
      </c>
      <c r="J39501" t="s">
        <v>306568</v>
      </c>
    </row>
    <row r="39502" spans="1:10">
      <c r="A39502" t="s">
        <v>39357</v>
      </c>
      <c r="B39502" t="s">
        <v>95081</v>
      </c>
      <c r="C39502">
        <v>290487096</v>
      </c>
      <c r="D39502" t="s">
        <v>112007</v>
      </c>
      <c r="E39502" t="s">
        <v>115807</v>
      </c>
      <c r="F39502">
        <v>36</v>
      </c>
      <c r="G39502" t="s">
        <v>156823</v>
      </c>
      <c r="H39502" t="s">
        <v>212009</v>
      </c>
      <c r="J39502" t="s">
        <v>306569</v>
      </c>
    </row>
    <row r="39503" spans="1:10">
      <c r="A39503" t="s">
        <v>39358</v>
      </c>
      <c r="B39503" t="s">
        <v>95082</v>
      </c>
      <c r="C39503">
        <v>283105081</v>
      </c>
      <c r="D39503" t="s">
        <v>111324</v>
      </c>
      <c r="E39503" t="s">
        <v>112845</v>
      </c>
      <c r="F39503">
        <v>75</v>
      </c>
      <c r="G39503" t="s">
        <v>156824</v>
      </c>
      <c r="H39503" t="s">
        <v>212010</v>
      </c>
      <c r="I39503" t="s">
        <v>255404</v>
      </c>
      <c r="J39503" t="s">
        <v>306570</v>
      </c>
    </row>
    <row r="39504" spans="1:10">
      <c r="A39504" t="s">
        <v>39359</v>
      </c>
      <c r="B39504" t="s">
        <v>95083</v>
      </c>
      <c r="C39504">
        <v>291579779</v>
      </c>
      <c r="D39504" t="s">
        <v>111324</v>
      </c>
      <c r="E39504" t="s">
        <v>112845</v>
      </c>
      <c r="F39504">
        <v>1</v>
      </c>
      <c r="H39504" t="s">
        <v>212011</v>
      </c>
    </row>
    <row r="39505" spans="1:10">
      <c r="A39505" t="s">
        <v>39360</v>
      </c>
      <c r="B39505" t="s">
        <v>95084</v>
      </c>
      <c r="C39505">
        <v>284200553</v>
      </c>
      <c r="D39505" t="s">
        <v>111324</v>
      </c>
      <c r="E39505" t="s">
        <v>115845</v>
      </c>
      <c r="F39505">
        <v>1143</v>
      </c>
      <c r="G39505" t="s">
        <v>156825</v>
      </c>
      <c r="H39505" t="s">
        <v>212012</v>
      </c>
      <c r="I39505" t="s">
        <v>255405</v>
      </c>
      <c r="J39505" t="s">
        <v>306571</v>
      </c>
    </row>
    <row r="39506" spans="1:10">
      <c r="A39506" t="s">
        <v>39361</v>
      </c>
      <c r="B39506" t="s">
        <v>95085</v>
      </c>
      <c r="C39506">
        <v>291425023</v>
      </c>
      <c r="D39506" t="s">
        <v>111324</v>
      </c>
      <c r="E39506" t="s">
        <v>112845</v>
      </c>
      <c r="F39506">
        <v>58</v>
      </c>
      <c r="G39506" t="s">
        <v>156826</v>
      </c>
      <c r="H39506" t="s">
        <v>212013</v>
      </c>
      <c r="I39506" t="s">
        <v>255406</v>
      </c>
      <c r="J39506" t="s">
        <v>306572</v>
      </c>
    </row>
    <row r="39507" spans="1:10">
      <c r="A39507" t="s">
        <v>39362</v>
      </c>
      <c r="B39507" t="s">
        <v>95086</v>
      </c>
      <c r="C39507">
        <v>290492991</v>
      </c>
      <c r="D39507" t="s">
        <v>111324</v>
      </c>
      <c r="E39507" t="s">
        <v>112845</v>
      </c>
      <c r="F39507">
        <v>15</v>
      </c>
      <c r="G39507" t="s">
        <v>156827</v>
      </c>
      <c r="H39507" t="s">
        <v>212014</v>
      </c>
      <c r="I39507" t="s">
        <v>255407</v>
      </c>
      <c r="J39507" t="s">
        <v>306573</v>
      </c>
    </row>
    <row r="39508" spans="1:10">
      <c r="A39508" t="s">
        <v>39363</v>
      </c>
      <c r="B39508" t="s">
        <v>95087</v>
      </c>
      <c r="C39508">
        <v>290492476</v>
      </c>
      <c r="D39508" t="s">
        <v>111324</v>
      </c>
      <c r="E39508" t="s">
        <v>112845</v>
      </c>
      <c r="F39508">
        <v>8</v>
      </c>
      <c r="G39508" t="s">
        <v>156828</v>
      </c>
      <c r="H39508" t="s">
        <v>212015</v>
      </c>
      <c r="J39508" t="s">
        <v>306574</v>
      </c>
    </row>
    <row r="39509" spans="1:10">
      <c r="A39509" t="s">
        <v>39364</v>
      </c>
      <c r="B39509" t="s">
        <v>95088</v>
      </c>
      <c r="C39509">
        <v>290485644</v>
      </c>
      <c r="D39509" t="s">
        <v>111324</v>
      </c>
      <c r="E39509" t="s">
        <v>112845</v>
      </c>
      <c r="F39509">
        <v>7</v>
      </c>
      <c r="G39509" t="s">
        <v>156829</v>
      </c>
      <c r="H39509" t="s">
        <v>212016</v>
      </c>
      <c r="I39509" t="s">
        <v>255408</v>
      </c>
      <c r="J39509" t="s">
        <v>306575</v>
      </c>
    </row>
    <row r="39510" spans="1:10">
      <c r="A39510" t="s">
        <v>39365</v>
      </c>
      <c r="B39510" t="s">
        <v>95089</v>
      </c>
      <c r="C39510">
        <v>290491737</v>
      </c>
      <c r="D39510" t="s">
        <v>111324</v>
      </c>
      <c r="E39510" t="s">
        <v>112845</v>
      </c>
      <c r="F39510">
        <v>14</v>
      </c>
      <c r="G39510" t="s">
        <v>156830</v>
      </c>
      <c r="H39510" t="s">
        <v>212017</v>
      </c>
      <c r="I39510" t="s">
        <v>255409</v>
      </c>
      <c r="J39510" t="s">
        <v>306576</v>
      </c>
    </row>
    <row r="39511" spans="1:10">
      <c r="A39511" t="s">
        <v>39366</v>
      </c>
      <c r="B39511" t="s">
        <v>95090</v>
      </c>
      <c r="C39511">
        <v>291420342</v>
      </c>
      <c r="D39511" t="s">
        <v>111324</v>
      </c>
      <c r="E39511" t="s">
        <v>115846</v>
      </c>
      <c r="F39511">
        <v>22</v>
      </c>
      <c r="G39511" t="s">
        <v>156831</v>
      </c>
      <c r="H39511" t="s">
        <v>212018</v>
      </c>
      <c r="J39511" t="s">
        <v>306577</v>
      </c>
    </row>
    <row r="39512" spans="1:10">
      <c r="A39512" t="s">
        <v>39367</v>
      </c>
      <c r="B39512" t="s">
        <v>95091</v>
      </c>
      <c r="C39512">
        <v>290492200</v>
      </c>
      <c r="D39512" t="s">
        <v>111324</v>
      </c>
      <c r="E39512" t="s">
        <v>115838</v>
      </c>
      <c r="F39512">
        <v>1</v>
      </c>
      <c r="G39512" t="s">
        <v>156832</v>
      </c>
      <c r="H39512" t="s">
        <v>212019</v>
      </c>
      <c r="J39512" t="s">
        <v>306578</v>
      </c>
    </row>
    <row r="39513" spans="1:10">
      <c r="A39513" t="s">
        <v>39368</v>
      </c>
      <c r="B39513" t="s">
        <v>95092</v>
      </c>
      <c r="C39513">
        <v>289598674</v>
      </c>
      <c r="D39513" t="s">
        <v>111324</v>
      </c>
      <c r="E39513" t="s">
        <v>112845</v>
      </c>
      <c r="F39513">
        <v>1</v>
      </c>
      <c r="G39513" t="s">
        <v>156833</v>
      </c>
      <c r="H39513" t="s">
        <v>212020</v>
      </c>
      <c r="I39513" t="s">
        <v>156833</v>
      </c>
      <c r="J39513" t="s">
        <v>306579</v>
      </c>
    </row>
    <row r="39514" spans="1:10">
      <c r="A39514" t="s">
        <v>39369</v>
      </c>
      <c r="B39514" t="s">
        <v>95093</v>
      </c>
      <c r="C39514">
        <v>282935458</v>
      </c>
      <c r="D39514" t="s">
        <v>112006</v>
      </c>
      <c r="E39514" t="s">
        <v>115847</v>
      </c>
      <c r="F39514">
        <v>2529</v>
      </c>
      <c r="G39514" t="s">
        <v>156834</v>
      </c>
      <c r="H39514" t="s">
        <v>212021</v>
      </c>
      <c r="I39514" t="s">
        <v>255410</v>
      </c>
      <c r="J39514" t="s">
        <v>306580</v>
      </c>
    </row>
    <row r="39515" spans="1:10">
      <c r="A39515" t="s">
        <v>39370</v>
      </c>
      <c r="B39515" t="s">
        <v>95094</v>
      </c>
      <c r="C39515">
        <v>291420255</v>
      </c>
      <c r="D39515" t="s">
        <v>111324</v>
      </c>
      <c r="E39515" t="s">
        <v>112845</v>
      </c>
      <c r="F39515">
        <v>4</v>
      </c>
      <c r="G39515" t="s">
        <v>156835</v>
      </c>
      <c r="H39515" t="s">
        <v>212022</v>
      </c>
      <c r="I39515" t="s">
        <v>255411</v>
      </c>
      <c r="J39515" t="s">
        <v>306581</v>
      </c>
    </row>
    <row r="39516" spans="1:10">
      <c r="A39516" t="s">
        <v>39371</v>
      </c>
      <c r="B39516" t="s">
        <v>95095</v>
      </c>
      <c r="C39516">
        <v>289598679</v>
      </c>
      <c r="D39516" t="s">
        <v>111324</v>
      </c>
      <c r="E39516" t="s">
        <v>112845</v>
      </c>
      <c r="F39516">
        <v>2</v>
      </c>
      <c r="G39516" t="s">
        <v>156836</v>
      </c>
      <c r="H39516" t="s">
        <v>212023</v>
      </c>
      <c r="J39516" t="s">
        <v>306582</v>
      </c>
    </row>
    <row r="39517" spans="1:10">
      <c r="A39517" t="s">
        <v>39372</v>
      </c>
      <c r="B39517" t="s">
        <v>95096</v>
      </c>
      <c r="C39517">
        <v>290483305</v>
      </c>
      <c r="D39517" t="s">
        <v>111324</v>
      </c>
      <c r="E39517" t="s">
        <v>112845</v>
      </c>
      <c r="F39517">
        <v>2</v>
      </c>
      <c r="G39517" t="s">
        <v>156837</v>
      </c>
      <c r="H39517" t="s">
        <v>212024</v>
      </c>
      <c r="I39517" t="s">
        <v>255412</v>
      </c>
      <c r="J39517" t="s">
        <v>306583</v>
      </c>
    </row>
    <row r="39518" spans="1:10">
      <c r="A39518" t="s">
        <v>39373</v>
      </c>
      <c r="B39518" t="s">
        <v>95097</v>
      </c>
      <c r="C39518">
        <v>290492455</v>
      </c>
      <c r="D39518" t="s">
        <v>111324</v>
      </c>
      <c r="E39518" t="s">
        <v>112845</v>
      </c>
      <c r="F39518">
        <v>1</v>
      </c>
      <c r="G39518" t="s">
        <v>156838</v>
      </c>
      <c r="H39518" t="s">
        <v>212025</v>
      </c>
      <c r="J39518" t="s">
        <v>306584</v>
      </c>
    </row>
    <row r="39519" spans="1:10">
      <c r="A39519" t="s">
        <v>39374</v>
      </c>
      <c r="B39519" t="s">
        <v>95098</v>
      </c>
      <c r="C39519">
        <v>291418858</v>
      </c>
      <c r="D39519" t="s">
        <v>111324</v>
      </c>
      <c r="E39519" t="s">
        <v>112845</v>
      </c>
      <c r="F39519">
        <v>18</v>
      </c>
      <c r="G39519" t="s">
        <v>156839</v>
      </c>
      <c r="H39519" t="s">
        <v>212026</v>
      </c>
      <c r="I39519" t="s">
        <v>255413</v>
      </c>
      <c r="J39519" t="s">
        <v>306585</v>
      </c>
    </row>
    <row r="39520" spans="1:10">
      <c r="A39520" t="s">
        <v>39375</v>
      </c>
      <c r="B39520" t="s">
        <v>95099</v>
      </c>
      <c r="C39520">
        <v>290490449</v>
      </c>
      <c r="D39520" t="s">
        <v>112000</v>
      </c>
      <c r="E39520" t="s">
        <v>115820</v>
      </c>
      <c r="F39520">
        <v>70</v>
      </c>
      <c r="G39520" t="s">
        <v>156840</v>
      </c>
      <c r="H39520" t="s">
        <v>212027</v>
      </c>
      <c r="I39520" t="s">
        <v>255414</v>
      </c>
      <c r="J39520" t="s">
        <v>306586</v>
      </c>
    </row>
    <row r="39521" spans="1:10">
      <c r="A39521" t="s">
        <v>39376</v>
      </c>
      <c r="B39521" t="s">
        <v>95100</v>
      </c>
      <c r="C39521">
        <v>290489198</v>
      </c>
      <c r="D39521" t="s">
        <v>111324</v>
      </c>
      <c r="E39521" t="s">
        <v>112845</v>
      </c>
      <c r="F39521">
        <v>506</v>
      </c>
      <c r="G39521" t="s">
        <v>156841</v>
      </c>
      <c r="H39521" t="s">
        <v>212028</v>
      </c>
      <c r="I39521" t="s">
        <v>255415</v>
      </c>
      <c r="J39521" t="s">
        <v>306587</v>
      </c>
    </row>
    <row r="39522" spans="1:10">
      <c r="A39522" t="s">
        <v>39377</v>
      </c>
      <c r="B39522" t="s">
        <v>95101</v>
      </c>
      <c r="C39522">
        <v>290490976</v>
      </c>
      <c r="D39522" t="s">
        <v>112003</v>
      </c>
      <c r="E39522" t="s">
        <v>115848</v>
      </c>
      <c r="F39522">
        <v>6</v>
      </c>
      <c r="G39522" t="s">
        <v>156842</v>
      </c>
      <c r="H39522" t="s">
        <v>212029</v>
      </c>
      <c r="I39522" t="s">
        <v>255416</v>
      </c>
      <c r="J39522" t="s">
        <v>306588</v>
      </c>
    </row>
    <row r="39523" spans="1:10">
      <c r="A39523" t="s">
        <v>39378</v>
      </c>
      <c r="B39523" t="s">
        <v>95102</v>
      </c>
      <c r="C39523">
        <v>291440949</v>
      </c>
      <c r="D39523" t="s">
        <v>111324</v>
      </c>
      <c r="E39523" t="s">
        <v>112845</v>
      </c>
      <c r="F39523">
        <v>68</v>
      </c>
      <c r="G39523" t="s">
        <v>156843</v>
      </c>
      <c r="H39523" t="s">
        <v>212030</v>
      </c>
      <c r="I39523" t="s">
        <v>255417</v>
      </c>
      <c r="J39523" t="s">
        <v>306589</v>
      </c>
    </row>
    <row r="39524" spans="1:10">
      <c r="A39524" t="s">
        <v>39379</v>
      </c>
      <c r="B39524" t="s">
        <v>95103</v>
      </c>
      <c r="C39524">
        <v>290481466</v>
      </c>
      <c r="D39524" t="s">
        <v>111324</v>
      </c>
      <c r="E39524" t="s">
        <v>112845</v>
      </c>
      <c r="F39524">
        <v>7</v>
      </c>
      <c r="G39524" t="s">
        <v>156844</v>
      </c>
      <c r="H39524" t="s">
        <v>212031</v>
      </c>
      <c r="J39524" t="s">
        <v>306590</v>
      </c>
    </row>
    <row r="39525" spans="1:10">
      <c r="A39525" t="s">
        <v>39380</v>
      </c>
      <c r="B39525" t="s">
        <v>95104</v>
      </c>
      <c r="C39525">
        <v>290484738</v>
      </c>
      <c r="D39525" t="s">
        <v>111324</v>
      </c>
      <c r="E39525" t="s">
        <v>112845</v>
      </c>
      <c r="F39525">
        <v>10</v>
      </c>
      <c r="G39525" t="s">
        <v>156845</v>
      </c>
      <c r="H39525" t="s">
        <v>212032</v>
      </c>
      <c r="J39525" t="s">
        <v>306591</v>
      </c>
    </row>
    <row r="39526" spans="1:10">
      <c r="A39526" t="s">
        <v>39381</v>
      </c>
      <c r="B39526" t="s">
        <v>95105</v>
      </c>
      <c r="C39526">
        <v>290491590</v>
      </c>
      <c r="D39526" t="s">
        <v>111324</v>
      </c>
      <c r="E39526" t="s">
        <v>112845</v>
      </c>
      <c r="F39526">
        <v>16</v>
      </c>
      <c r="G39526" t="s">
        <v>156846</v>
      </c>
      <c r="H39526" t="s">
        <v>212033</v>
      </c>
      <c r="I39526" t="s">
        <v>255418</v>
      </c>
      <c r="J39526" t="s">
        <v>306592</v>
      </c>
    </row>
    <row r="39527" spans="1:10">
      <c r="A39527" t="s">
        <v>39382</v>
      </c>
      <c r="B39527" t="s">
        <v>95106</v>
      </c>
      <c r="C39527">
        <v>284128656</v>
      </c>
      <c r="D39527" t="s">
        <v>111324</v>
      </c>
      <c r="E39527" t="s">
        <v>112845</v>
      </c>
      <c r="F39527">
        <v>335</v>
      </c>
      <c r="G39527" t="s">
        <v>156847</v>
      </c>
      <c r="H39527" t="s">
        <v>212034</v>
      </c>
      <c r="I39527" t="s">
        <v>255419</v>
      </c>
      <c r="J39527" t="s">
        <v>306593</v>
      </c>
    </row>
    <row r="39528" spans="1:10">
      <c r="A39528" t="s">
        <v>39383</v>
      </c>
      <c r="B39528" t="s">
        <v>95107</v>
      </c>
      <c r="C39528">
        <v>291416617</v>
      </c>
      <c r="D39528" t="s">
        <v>111324</v>
      </c>
      <c r="E39528" t="s">
        <v>112845</v>
      </c>
      <c r="F39528">
        <v>1</v>
      </c>
      <c r="G39528" t="s">
        <v>156848</v>
      </c>
      <c r="H39528" t="s">
        <v>212035</v>
      </c>
      <c r="I39528" t="s">
        <v>255420</v>
      </c>
      <c r="J39528" t="s">
        <v>306594</v>
      </c>
    </row>
    <row r="39529" spans="1:10">
      <c r="A39529" t="s">
        <v>39384</v>
      </c>
      <c r="B39529" t="s">
        <v>95108</v>
      </c>
      <c r="C39529">
        <v>290524474</v>
      </c>
      <c r="D39529" t="s">
        <v>111324</v>
      </c>
      <c r="E39529" t="s">
        <v>115849</v>
      </c>
      <c r="F39529">
        <v>1</v>
      </c>
      <c r="G39529" t="s">
        <v>156849</v>
      </c>
      <c r="H39529" t="s">
        <v>212036</v>
      </c>
      <c r="I39529" t="s">
        <v>255421</v>
      </c>
      <c r="J39529" t="s">
        <v>306595</v>
      </c>
    </row>
    <row r="39530" spans="1:10">
      <c r="A39530" t="s">
        <v>39385</v>
      </c>
      <c r="B39530" t="s">
        <v>95109</v>
      </c>
      <c r="C39530">
        <v>289598683</v>
      </c>
      <c r="D39530" t="s">
        <v>111324</v>
      </c>
      <c r="E39530" t="s">
        <v>112845</v>
      </c>
      <c r="F39530">
        <v>2</v>
      </c>
      <c r="H39530" t="s">
        <v>212037</v>
      </c>
    </row>
    <row r="39531" spans="1:10">
      <c r="A39531" t="s">
        <v>39386</v>
      </c>
      <c r="B39531" t="s">
        <v>95110</v>
      </c>
      <c r="C39531">
        <v>291428564</v>
      </c>
      <c r="D39531" t="s">
        <v>112166</v>
      </c>
      <c r="E39531" t="s">
        <v>115850</v>
      </c>
      <c r="F39531">
        <v>100</v>
      </c>
      <c r="G39531" t="s">
        <v>156850</v>
      </c>
      <c r="H39531" t="s">
        <v>212038</v>
      </c>
      <c r="I39531" t="s">
        <v>255422</v>
      </c>
      <c r="J39531" t="s">
        <v>306596</v>
      </c>
    </row>
    <row r="39532" spans="1:10">
      <c r="A39532" t="s">
        <v>39387</v>
      </c>
      <c r="B39532" t="s">
        <v>95111</v>
      </c>
      <c r="C39532">
        <v>291429064</v>
      </c>
      <c r="D39532" t="s">
        <v>111324</v>
      </c>
      <c r="E39532" t="s">
        <v>112845</v>
      </c>
      <c r="F39532">
        <v>7291</v>
      </c>
      <c r="G39532" t="s">
        <v>156851</v>
      </c>
      <c r="H39532" t="s">
        <v>212039</v>
      </c>
      <c r="J39532" t="s">
        <v>306597</v>
      </c>
    </row>
    <row r="39533" spans="1:10">
      <c r="A39533" t="s">
        <v>39388</v>
      </c>
      <c r="B39533" t="s">
        <v>95112</v>
      </c>
      <c r="C39533">
        <v>290526596</v>
      </c>
      <c r="D39533" t="s">
        <v>111324</v>
      </c>
      <c r="E39533" t="s">
        <v>112845</v>
      </c>
      <c r="F39533">
        <v>1</v>
      </c>
      <c r="G39533" t="s">
        <v>156852</v>
      </c>
      <c r="H39533" t="s">
        <v>212040</v>
      </c>
      <c r="I39533" t="s">
        <v>255423</v>
      </c>
      <c r="J39533" t="s">
        <v>306598</v>
      </c>
    </row>
    <row r="39534" spans="1:10">
      <c r="A39534" t="s">
        <v>39389</v>
      </c>
      <c r="B39534" t="s">
        <v>95113</v>
      </c>
      <c r="C39534">
        <v>291430200</v>
      </c>
      <c r="D39534" t="s">
        <v>111324</v>
      </c>
      <c r="E39534" t="s">
        <v>112845</v>
      </c>
      <c r="F39534">
        <v>93</v>
      </c>
      <c r="G39534" t="s">
        <v>156853</v>
      </c>
      <c r="H39534" t="s">
        <v>212041</v>
      </c>
      <c r="I39534" t="s">
        <v>255424</v>
      </c>
      <c r="J39534" t="s">
        <v>306599</v>
      </c>
    </row>
    <row r="39535" spans="1:10">
      <c r="A39535" t="s">
        <v>39390</v>
      </c>
      <c r="B39535" t="s">
        <v>95114</v>
      </c>
      <c r="C39535">
        <v>290487377</v>
      </c>
      <c r="D39535" t="s">
        <v>112167</v>
      </c>
      <c r="E39535" t="s">
        <v>115851</v>
      </c>
      <c r="F39535">
        <v>116</v>
      </c>
      <c r="G39535" t="s">
        <v>156854</v>
      </c>
      <c r="H39535" t="s">
        <v>212042</v>
      </c>
      <c r="I39535" t="s">
        <v>255425</v>
      </c>
      <c r="J39535" t="s">
        <v>306600</v>
      </c>
    </row>
    <row r="39536" spans="1:10">
      <c r="A39536" t="s">
        <v>39391</v>
      </c>
      <c r="B39536" t="s">
        <v>95115</v>
      </c>
      <c r="C39536">
        <v>291416144</v>
      </c>
      <c r="D39536" t="s">
        <v>111324</v>
      </c>
      <c r="E39536" t="s">
        <v>112845</v>
      </c>
      <c r="F39536">
        <v>40</v>
      </c>
      <c r="G39536" t="s">
        <v>156855</v>
      </c>
      <c r="H39536" t="s">
        <v>212043</v>
      </c>
      <c r="I39536" t="s">
        <v>255426</v>
      </c>
      <c r="J39536" t="s">
        <v>306601</v>
      </c>
    </row>
    <row r="39537" spans="1:10">
      <c r="A39537" t="s">
        <v>39392</v>
      </c>
      <c r="B39537" t="s">
        <v>95116</v>
      </c>
      <c r="C39537">
        <v>290525465</v>
      </c>
      <c r="D39537" t="s">
        <v>111324</v>
      </c>
      <c r="E39537" t="s">
        <v>112845</v>
      </c>
      <c r="F39537">
        <v>6</v>
      </c>
      <c r="G39537" t="s">
        <v>156856</v>
      </c>
      <c r="H39537" t="s">
        <v>212044</v>
      </c>
      <c r="J39537" t="s">
        <v>306602</v>
      </c>
    </row>
    <row r="39538" spans="1:10">
      <c r="A39538" t="s">
        <v>39393</v>
      </c>
      <c r="B39538" t="s">
        <v>95117</v>
      </c>
      <c r="C39538">
        <v>291445943</v>
      </c>
      <c r="D39538" t="s">
        <v>111324</v>
      </c>
      <c r="E39538" t="s">
        <v>112845</v>
      </c>
      <c r="F39538">
        <v>12</v>
      </c>
      <c r="G39538" t="s">
        <v>156857</v>
      </c>
      <c r="H39538" t="s">
        <v>212045</v>
      </c>
      <c r="J39538" t="s">
        <v>306603</v>
      </c>
    </row>
    <row r="39539" spans="1:10">
      <c r="A39539" t="s">
        <v>39394</v>
      </c>
      <c r="B39539" t="s">
        <v>95118</v>
      </c>
      <c r="C39539">
        <v>290491553</v>
      </c>
      <c r="D39539" t="s">
        <v>111324</v>
      </c>
      <c r="E39539" t="s">
        <v>112845</v>
      </c>
      <c r="F39539">
        <v>25</v>
      </c>
      <c r="G39539" t="s">
        <v>156858</v>
      </c>
      <c r="H39539" t="s">
        <v>212046</v>
      </c>
      <c r="J39539" t="s">
        <v>306604</v>
      </c>
    </row>
    <row r="39540" spans="1:10">
      <c r="A39540" t="s">
        <v>39395</v>
      </c>
      <c r="B39540" t="s">
        <v>95119</v>
      </c>
      <c r="C39540">
        <v>291443527</v>
      </c>
      <c r="D39540" t="s">
        <v>111324</v>
      </c>
      <c r="E39540" t="s">
        <v>112845</v>
      </c>
      <c r="F39540">
        <v>333</v>
      </c>
      <c r="G39540" t="s">
        <v>156859</v>
      </c>
      <c r="H39540" t="s">
        <v>212047</v>
      </c>
      <c r="J39540" t="s">
        <v>306605</v>
      </c>
    </row>
    <row r="39541" spans="1:10">
      <c r="A39541" t="s">
        <v>39396</v>
      </c>
      <c r="B39541" t="s">
        <v>95120</v>
      </c>
      <c r="C39541">
        <v>291420486</v>
      </c>
      <c r="D39541" t="s">
        <v>111324</v>
      </c>
      <c r="E39541" t="s">
        <v>112845</v>
      </c>
      <c r="F39541">
        <v>16</v>
      </c>
      <c r="G39541" t="s">
        <v>156860</v>
      </c>
      <c r="H39541" t="s">
        <v>212048</v>
      </c>
      <c r="J39541" t="s">
        <v>306606</v>
      </c>
    </row>
    <row r="39542" spans="1:10">
      <c r="A39542" t="s">
        <v>39397</v>
      </c>
      <c r="B39542" t="s">
        <v>95121</v>
      </c>
      <c r="C39542">
        <v>290484414</v>
      </c>
      <c r="D39542" t="s">
        <v>111324</v>
      </c>
      <c r="E39542" t="s">
        <v>112845</v>
      </c>
      <c r="F39542">
        <v>30</v>
      </c>
      <c r="G39542" t="s">
        <v>156861</v>
      </c>
      <c r="H39542" t="s">
        <v>212049</v>
      </c>
      <c r="I39542" t="s">
        <v>255427</v>
      </c>
      <c r="J39542" t="s">
        <v>306607</v>
      </c>
    </row>
    <row r="39543" spans="1:10">
      <c r="A39543" t="s">
        <v>39398</v>
      </c>
      <c r="B39543" t="s">
        <v>95122</v>
      </c>
      <c r="C39543">
        <v>290523454</v>
      </c>
      <c r="D39543" t="s">
        <v>111324</v>
      </c>
      <c r="E39543" t="s">
        <v>112845</v>
      </c>
      <c r="F39543">
        <v>3</v>
      </c>
      <c r="G39543" t="s">
        <v>156862</v>
      </c>
      <c r="H39543" t="s">
        <v>212050</v>
      </c>
      <c r="J39543" t="s">
        <v>306608</v>
      </c>
    </row>
    <row r="39544" spans="1:10">
      <c r="A39544" t="s">
        <v>39399</v>
      </c>
      <c r="B39544" t="s">
        <v>95123</v>
      </c>
      <c r="C39544">
        <v>290525689</v>
      </c>
      <c r="D39544" t="s">
        <v>111324</v>
      </c>
      <c r="E39544" t="s">
        <v>112845</v>
      </c>
      <c r="F39544">
        <v>1</v>
      </c>
      <c r="G39544" t="s">
        <v>156863</v>
      </c>
      <c r="H39544" t="s">
        <v>212051</v>
      </c>
      <c r="I39544" t="s">
        <v>255428</v>
      </c>
      <c r="J39544" t="s">
        <v>306609</v>
      </c>
    </row>
    <row r="39545" spans="1:10">
      <c r="A39545" t="s">
        <v>39400</v>
      </c>
      <c r="B39545" t="s">
        <v>95124</v>
      </c>
      <c r="C39545">
        <v>290525459</v>
      </c>
      <c r="D39545" t="s">
        <v>111324</v>
      </c>
      <c r="E39545" t="s">
        <v>112845</v>
      </c>
      <c r="F39545">
        <v>3</v>
      </c>
      <c r="G39545" t="s">
        <v>156864</v>
      </c>
      <c r="H39545" t="s">
        <v>212052</v>
      </c>
      <c r="J39545" t="s">
        <v>306610</v>
      </c>
    </row>
    <row r="39546" spans="1:10">
      <c r="A39546" t="s">
        <v>39401</v>
      </c>
      <c r="B39546" t="s">
        <v>95125</v>
      </c>
      <c r="C39546">
        <v>290492428</v>
      </c>
      <c r="D39546" t="s">
        <v>111324</v>
      </c>
      <c r="E39546" t="s">
        <v>112845</v>
      </c>
      <c r="F39546">
        <v>1</v>
      </c>
      <c r="G39546" t="s">
        <v>156865</v>
      </c>
      <c r="H39546" t="s">
        <v>212053</v>
      </c>
      <c r="I39546" t="s">
        <v>156865</v>
      </c>
      <c r="J39546" t="s">
        <v>306611</v>
      </c>
    </row>
    <row r="39547" spans="1:10">
      <c r="A39547" t="s">
        <v>39402</v>
      </c>
      <c r="B39547" t="s">
        <v>95126</v>
      </c>
      <c r="C39547">
        <v>290490507</v>
      </c>
      <c r="D39547" t="s">
        <v>112007</v>
      </c>
      <c r="E39547" t="s">
        <v>115807</v>
      </c>
      <c r="F39547">
        <v>48</v>
      </c>
      <c r="G39547" t="s">
        <v>156866</v>
      </c>
      <c r="H39547" t="s">
        <v>212054</v>
      </c>
      <c r="I39547" t="s">
        <v>255429</v>
      </c>
      <c r="J39547" t="s">
        <v>306612</v>
      </c>
    </row>
    <row r="39548" spans="1:10">
      <c r="A39548" t="s">
        <v>39403</v>
      </c>
      <c r="B39548" t="s">
        <v>95127</v>
      </c>
      <c r="C39548">
        <v>290482563</v>
      </c>
      <c r="D39548" t="s">
        <v>111324</v>
      </c>
      <c r="E39548" t="s">
        <v>112845</v>
      </c>
      <c r="F39548">
        <v>6</v>
      </c>
      <c r="G39548" t="s">
        <v>156867</v>
      </c>
      <c r="H39548" t="s">
        <v>212055</v>
      </c>
      <c r="I39548" t="s">
        <v>255430</v>
      </c>
      <c r="J39548" t="s">
        <v>306613</v>
      </c>
    </row>
    <row r="39549" spans="1:10">
      <c r="A39549" t="s">
        <v>39404</v>
      </c>
      <c r="B39549" t="s">
        <v>95128</v>
      </c>
      <c r="C39549">
        <v>290488042</v>
      </c>
      <c r="D39549" t="s">
        <v>111324</v>
      </c>
      <c r="E39549" t="s">
        <v>112845</v>
      </c>
      <c r="F39549">
        <v>52</v>
      </c>
      <c r="G39549" t="s">
        <v>156868</v>
      </c>
      <c r="H39549" t="s">
        <v>212056</v>
      </c>
      <c r="I39549" t="s">
        <v>255431</v>
      </c>
      <c r="J39549" t="s">
        <v>306614</v>
      </c>
    </row>
    <row r="39550" spans="1:10">
      <c r="A39550" t="s">
        <v>39405</v>
      </c>
      <c r="B39550" t="s">
        <v>95129</v>
      </c>
      <c r="C39550">
        <v>291418216</v>
      </c>
      <c r="D39550" t="s">
        <v>111324</v>
      </c>
      <c r="E39550" t="s">
        <v>112845</v>
      </c>
      <c r="F39550">
        <v>4</v>
      </c>
      <c r="G39550" t="s">
        <v>156869</v>
      </c>
      <c r="H39550" t="s">
        <v>212057</v>
      </c>
      <c r="J39550" t="s">
        <v>306615</v>
      </c>
    </row>
    <row r="39551" spans="1:10">
      <c r="A39551" t="s">
        <v>39406</v>
      </c>
      <c r="B39551" t="s">
        <v>95130</v>
      </c>
      <c r="C39551">
        <v>290487664</v>
      </c>
      <c r="D39551" t="s">
        <v>111324</v>
      </c>
      <c r="E39551" t="s">
        <v>112845</v>
      </c>
      <c r="F39551">
        <v>26</v>
      </c>
      <c r="G39551" t="s">
        <v>156870</v>
      </c>
      <c r="H39551" t="s">
        <v>212058</v>
      </c>
      <c r="I39551" t="s">
        <v>255432</v>
      </c>
      <c r="J39551" t="s">
        <v>306616</v>
      </c>
    </row>
    <row r="39552" spans="1:10">
      <c r="A39552" t="s">
        <v>39407</v>
      </c>
      <c r="B39552" t="s">
        <v>95131</v>
      </c>
      <c r="C39552">
        <v>290829029</v>
      </c>
      <c r="D39552" t="s">
        <v>111324</v>
      </c>
      <c r="E39552" t="s">
        <v>112845</v>
      </c>
      <c r="F39552">
        <v>1</v>
      </c>
      <c r="G39552" t="s">
        <v>156871</v>
      </c>
      <c r="H39552" t="s">
        <v>212059</v>
      </c>
      <c r="I39552" t="s">
        <v>255433</v>
      </c>
      <c r="J39552" t="s">
        <v>306617</v>
      </c>
    </row>
    <row r="39553" spans="1:10">
      <c r="A39553" t="s">
        <v>39408</v>
      </c>
      <c r="B39553" t="s">
        <v>95132</v>
      </c>
      <c r="C39553">
        <v>290481743</v>
      </c>
      <c r="D39553" t="s">
        <v>111324</v>
      </c>
      <c r="E39553" t="s">
        <v>112845</v>
      </c>
      <c r="F39553">
        <v>32</v>
      </c>
      <c r="G39553" t="s">
        <v>156872</v>
      </c>
      <c r="H39553" t="s">
        <v>212060</v>
      </c>
      <c r="J39553" t="s">
        <v>306618</v>
      </c>
    </row>
    <row r="39554" spans="1:10">
      <c r="A39554" t="s">
        <v>39409</v>
      </c>
      <c r="B39554" t="s">
        <v>95133</v>
      </c>
      <c r="C39554">
        <v>290490679</v>
      </c>
      <c r="D39554" t="s">
        <v>111324</v>
      </c>
      <c r="E39554" t="s">
        <v>112845</v>
      </c>
      <c r="F39554">
        <v>7</v>
      </c>
      <c r="G39554" t="s">
        <v>156873</v>
      </c>
      <c r="H39554" t="s">
        <v>212061</v>
      </c>
      <c r="I39554" t="s">
        <v>255434</v>
      </c>
      <c r="J39554" t="s">
        <v>306619</v>
      </c>
    </row>
    <row r="39555" spans="1:10">
      <c r="A39555" t="s">
        <v>39410</v>
      </c>
      <c r="B39555" t="s">
        <v>95134</v>
      </c>
      <c r="C39555">
        <v>290491132</v>
      </c>
      <c r="D39555" t="s">
        <v>112000</v>
      </c>
      <c r="E39555" t="s">
        <v>115852</v>
      </c>
      <c r="F39555">
        <v>5</v>
      </c>
      <c r="G39555" t="s">
        <v>156874</v>
      </c>
      <c r="H39555" t="s">
        <v>212062</v>
      </c>
      <c r="I39555" t="s">
        <v>255435</v>
      </c>
      <c r="J39555" t="s">
        <v>306620</v>
      </c>
    </row>
    <row r="39556" spans="1:10">
      <c r="A39556" t="s">
        <v>39411</v>
      </c>
      <c r="B39556" t="s">
        <v>95135</v>
      </c>
      <c r="C39556">
        <v>291434841</v>
      </c>
      <c r="D39556" t="s">
        <v>111324</v>
      </c>
      <c r="E39556" t="s">
        <v>112845</v>
      </c>
      <c r="F39556">
        <v>1</v>
      </c>
      <c r="G39556" t="s">
        <v>156875</v>
      </c>
      <c r="H39556" t="s">
        <v>212063</v>
      </c>
      <c r="I39556" t="s">
        <v>255436</v>
      </c>
      <c r="J39556" t="s">
        <v>306621</v>
      </c>
    </row>
    <row r="39557" spans="1:10">
      <c r="A39557" t="s">
        <v>39412</v>
      </c>
      <c r="B39557" t="s">
        <v>95136</v>
      </c>
      <c r="C39557">
        <v>291417204</v>
      </c>
      <c r="D39557" t="s">
        <v>111324</v>
      </c>
      <c r="E39557" t="s">
        <v>112845</v>
      </c>
      <c r="F39557">
        <v>1</v>
      </c>
      <c r="G39557" t="s">
        <v>156876</v>
      </c>
      <c r="H39557" t="s">
        <v>212064</v>
      </c>
      <c r="J39557" t="s">
        <v>306622</v>
      </c>
    </row>
    <row r="39558" spans="1:10">
      <c r="A39558" t="s">
        <v>39413</v>
      </c>
      <c r="B39558" t="s">
        <v>95137</v>
      </c>
      <c r="C39558">
        <v>283105304</v>
      </c>
      <c r="D39558" t="s">
        <v>111324</v>
      </c>
      <c r="E39558" t="s">
        <v>112845</v>
      </c>
      <c r="F39558">
        <v>134</v>
      </c>
      <c r="G39558" t="s">
        <v>156877</v>
      </c>
      <c r="H39558" t="s">
        <v>212065</v>
      </c>
      <c r="I39558" t="s">
        <v>255437</v>
      </c>
      <c r="J39558" t="s">
        <v>306623</v>
      </c>
    </row>
    <row r="39559" spans="1:10">
      <c r="A39559" t="s">
        <v>39414</v>
      </c>
      <c r="B39559" t="s">
        <v>95138</v>
      </c>
      <c r="C39559">
        <v>291417043</v>
      </c>
      <c r="D39559" t="s">
        <v>111324</v>
      </c>
      <c r="E39559" t="s">
        <v>112845</v>
      </c>
      <c r="F39559">
        <v>203</v>
      </c>
      <c r="G39559" t="s">
        <v>156878</v>
      </c>
      <c r="H39559" t="s">
        <v>212066</v>
      </c>
      <c r="J39559" t="s">
        <v>306624</v>
      </c>
    </row>
    <row r="39560" spans="1:10">
      <c r="A39560" t="s">
        <v>39415</v>
      </c>
      <c r="B39560" t="s">
        <v>95139</v>
      </c>
      <c r="C39560">
        <v>290481725</v>
      </c>
      <c r="D39560" t="s">
        <v>111324</v>
      </c>
      <c r="E39560" t="s">
        <v>112845</v>
      </c>
      <c r="F39560">
        <v>13</v>
      </c>
      <c r="G39560" t="s">
        <v>156879</v>
      </c>
      <c r="H39560" t="s">
        <v>212067</v>
      </c>
      <c r="I39560" t="s">
        <v>255438</v>
      </c>
      <c r="J39560" t="s">
        <v>306625</v>
      </c>
    </row>
    <row r="39561" spans="1:10">
      <c r="A39561" t="s">
        <v>39416</v>
      </c>
      <c r="B39561" t="s">
        <v>95140</v>
      </c>
      <c r="C39561">
        <v>291431814</v>
      </c>
      <c r="D39561" t="s">
        <v>111324</v>
      </c>
      <c r="E39561" t="s">
        <v>112845</v>
      </c>
      <c r="F39561">
        <v>1</v>
      </c>
      <c r="G39561" t="s">
        <v>156880</v>
      </c>
      <c r="H39561" t="s">
        <v>212068</v>
      </c>
      <c r="J39561" t="s">
        <v>306626</v>
      </c>
    </row>
    <row r="39562" spans="1:10">
      <c r="A39562" t="s">
        <v>39417</v>
      </c>
      <c r="B39562" t="s">
        <v>95141</v>
      </c>
      <c r="C39562">
        <v>290492924</v>
      </c>
      <c r="D39562" t="s">
        <v>111324</v>
      </c>
      <c r="E39562" t="s">
        <v>112845</v>
      </c>
      <c r="F39562">
        <v>24</v>
      </c>
      <c r="G39562" t="s">
        <v>156881</v>
      </c>
      <c r="H39562" t="s">
        <v>212069</v>
      </c>
      <c r="I39562" t="s">
        <v>156881</v>
      </c>
      <c r="J39562" t="s">
        <v>306627</v>
      </c>
    </row>
    <row r="39563" spans="1:10">
      <c r="A39563" t="s">
        <v>39418</v>
      </c>
      <c r="B39563" t="s">
        <v>95142</v>
      </c>
      <c r="C39563">
        <v>291426682</v>
      </c>
      <c r="D39563" t="s">
        <v>111324</v>
      </c>
      <c r="E39563" t="s">
        <v>112845</v>
      </c>
      <c r="F39563">
        <v>3827</v>
      </c>
      <c r="G39563" t="s">
        <v>156882</v>
      </c>
      <c r="H39563" t="s">
        <v>212070</v>
      </c>
      <c r="I39563" t="s">
        <v>255439</v>
      </c>
      <c r="J39563" t="s">
        <v>306628</v>
      </c>
    </row>
    <row r="39564" spans="1:10">
      <c r="A39564" t="s">
        <v>39419</v>
      </c>
      <c r="B39564" t="s">
        <v>95143</v>
      </c>
      <c r="C39564">
        <v>290492061</v>
      </c>
      <c r="D39564" t="s">
        <v>112007</v>
      </c>
      <c r="E39564" t="s">
        <v>115807</v>
      </c>
      <c r="F39564">
        <v>194</v>
      </c>
      <c r="G39564" t="s">
        <v>156883</v>
      </c>
      <c r="H39564" t="s">
        <v>212071</v>
      </c>
      <c r="I39564" t="s">
        <v>39419</v>
      </c>
      <c r="J39564" t="s">
        <v>306629</v>
      </c>
    </row>
    <row r="39565" spans="1:10">
      <c r="A39565" t="s">
        <v>39420</v>
      </c>
      <c r="B39565" t="s">
        <v>95144</v>
      </c>
      <c r="C39565">
        <v>290524397</v>
      </c>
      <c r="D39565" t="s">
        <v>111324</v>
      </c>
      <c r="E39565" t="s">
        <v>112845</v>
      </c>
      <c r="F39565">
        <v>17</v>
      </c>
      <c r="G39565" t="s">
        <v>156884</v>
      </c>
      <c r="H39565" t="s">
        <v>212072</v>
      </c>
      <c r="J39565" t="s">
        <v>306630</v>
      </c>
    </row>
    <row r="39566" spans="1:10">
      <c r="A39566" t="s">
        <v>39421</v>
      </c>
      <c r="B39566" t="s">
        <v>95145</v>
      </c>
      <c r="C39566">
        <v>2178540</v>
      </c>
      <c r="D39566" t="s">
        <v>111324</v>
      </c>
      <c r="E39566" t="s">
        <v>112845</v>
      </c>
      <c r="F39566">
        <v>22</v>
      </c>
      <c r="G39566" t="s">
        <v>156885</v>
      </c>
      <c r="H39566" t="s">
        <v>212073</v>
      </c>
      <c r="I39566" t="s">
        <v>255440</v>
      </c>
      <c r="J39566" t="s">
        <v>306631</v>
      </c>
    </row>
    <row r="39567" spans="1:10">
      <c r="A39567" t="s">
        <v>39422</v>
      </c>
      <c r="B39567" t="s">
        <v>95146</v>
      </c>
      <c r="C39567">
        <v>291587131</v>
      </c>
      <c r="D39567" t="s">
        <v>111324</v>
      </c>
      <c r="E39567" t="s">
        <v>112845</v>
      </c>
      <c r="F39567">
        <v>7</v>
      </c>
      <c r="G39567" t="s">
        <v>156886</v>
      </c>
      <c r="H39567" t="s">
        <v>212074</v>
      </c>
      <c r="J39567" t="s">
        <v>306632</v>
      </c>
    </row>
    <row r="39568" spans="1:10">
      <c r="A39568" t="s">
        <v>39423</v>
      </c>
      <c r="B39568" t="s">
        <v>95147</v>
      </c>
      <c r="C39568">
        <v>291437695</v>
      </c>
      <c r="D39568" t="s">
        <v>111324</v>
      </c>
      <c r="E39568" t="s">
        <v>112845</v>
      </c>
      <c r="F39568">
        <v>1297</v>
      </c>
      <c r="G39568" t="s">
        <v>156887</v>
      </c>
      <c r="H39568" t="s">
        <v>212075</v>
      </c>
      <c r="I39568" t="s">
        <v>255441</v>
      </c>
      <c r="J39568" t="s">
        <v>306633</v>
      </c>
    </row>
    <row r="39569" spans="1:10">
      <c r="A39569" t="s">
        <v>39424</v>
      </c>
      <c r="B39569" t="s">
        <v>95148</v>
      </c>
      <c r="C39569">
        <v>284044705</v>
      </c>
      <c r="D39569" t="s">
        <v>112168</v>
      </c>
      <c r="E39569" t="s">
        <v>115853</v>
      </c>
      <c r="F39569">
        <v>26945</v>
      </c>
      <c r="G39569" t="s">
        <v>156888</v>
      </c>
      <c r="H39569" t="s">
        <v>212076</v>
      </c>
      <c r="I39569" t="s">
        <v>255442</v>
      </c>
      <c r="J39569" t="s">
        <v>306634</v>
      </c>
    </row>
    <row r="39570" spans="1:10">
      <c r="A39570" t="s">
        <v>39425</v>
      </c>
      <c r="B39570" t="s">
        <v>95149</v>
      </c>
      <c r="C39570">
        <v>291417038</v>
      </c>
      <c r="D39570" t="s">
        <v>111324</v>
      </c>
      <c r="E39570" t="s">
        <v>112845</v>
      </c>
      <c r="F39570">
        <v>10</v>
      </c>
      <c r="G39570" t="s">
        <v>156889</v>
      </c>
      <c r="H39570" t="s">
        <v>212077</v>
      </c>
      <c r="I39570" t="s">
        <v>255443</v>
      </c>
      <c r="J39570" t="s">
        <v>306635</v>
      </c>
    </row>
    <row r="39571" spans="1:10">
      <c r="A39571" t="s">
        <v>39426</v>
      </c>
      <c r="B39571" t="s">
        <v>95150</v>
      </c>
      <c r="C39571">
        <v>290491808</v>
      </c>
      <c r="D39571" t="s">
        <v>111324</v>
      </c>
      <c r="E39571" t="s">
        <v>112845</v>
      </c>
      <c r="F39571">
        <v>9</v>
      </c>
      <c r="G39571" t="s">
        <v>156890</v>
      </c>
      <c r="H39571" t="s">
        <v>212078</v>
      </c>
      <c r="I39571" t="s">
        <v>255444</v>
      </c>
      <c r="J39571" t="s">
        <v>306636</v>
      </c>
    </row>
    <row r="39572" spans="1:10">
      <c r="A39572" t="s">
        <v>39427</v>
      </c>
      <c r="B39572" t="s">
        <v>95151</v>
      </c>
      <c r="C39572">
        <v>263616667</v>
      </c>
      <c r="D39572" t="s">
        <v>111324</v>
      </c>
      <c r="E39572" t="s">
        <v>112845</v>
      </c>
      <c r="F39572">
        <v>24</v>
      </c>
      <c r="G39572" t="s">
        <v>156891</v>
      </c>
      <c r="H39572" t="s">
        <v>212079</v>
      </c>
      <c r="I39572" t="s">
        <v>255445</v>
      </c>
      <c r="J39572" t="s">
        <v>306637</v>
      </c>
    </row>
    <row r="39573" spans="1:10">
      <c r="A39573" t="s">
        <v>39428</v>
      </c>
      <c r="B39573" t="s">
        <v>95152</v>
      </c>
      <c r="C39573">
        <v>291426985</v>
      </c>
      <c r="D39573" t="s">
        <v>111324</v>
      </c>
      <c r="E39573" t="s">
        <v>112845</v>
      </c>
      <c r="F39573">
        <v>4724</v>
      </c>
      <c r="G39573" t="s">
        <v>156892</v>
      </c>
      <c r="H39573" t="s">
        <v>212080</v>
      </c>
      <c r="I39573" t="s">
        <v>255446</v>
      </c>
      <c r="J39573" t="s">
        <v>306638</v>
      </c>
    </row>
    <row r="39574" spans="1:10">
      <c r="A39574" t="s">
        <v>39429</v>
      </c>
      <c r="B39574" t="s">
        <v>95153</v>
      </c>
      <c r="C39574">
        <v>290487279</v>
      </c>
      <c r="D39574" t="s">
        <v>111324</v>
      </c>
      <c r="E39574" t="s">
        <v>112845</v>
      </c>
      <c r="F39574">
        <v>181</v>
      </c>
      <c r="G39574" t="s">
        <v>156893</v>
      </c>
      <c r="H39574" t="s">
        <v>212081</v>
      </c>
      <c r="I39574" t="s">
        <v>255447</v>
      </c>
      <c r="J39574" t="s">
        <v>306639</v>
      </c>
    </row>
    <row r="39575" spans="1:10">
      <c r="A39575" t="s">
        <v>39430</v>
      </c>
      <c r="B39575" t="s">
        <v>95154</v>
      </c>
      <c r="C39575">
        <v>290492661</v>
      </c>
      <c r="D39575" t="s">
        <v>111324</v>
      </c>
      <c r="E39575" t="s">
        <v>112845</v>
      </c>
      <c r="F39575">
        <v>63</v>
      </c>
      <c r="G39575" t="s">
        <v>156894</v>
      </c>
      <c r="H39575" t="s">
        <v>212082</v>
      </c>
      <c r="J39575" t="s">
        <v>306640</v>
      </c>
    </row>
    <row r="39576" spans="1:10">
      <c r="A39576" t="s">
        <v>39431</v>
      </c>
      <c r="B39576" t="s">
        <v>95155</v>
      </c>
      <c r="C39576">
        <v>291426016</v>
      </c>
      <c r="D39576" t="s">
        <v>111324</v>
      </c>
      <c r="E39576" t="s">
        <v>112845</v>
      </c>
      <c r="F39576">
        <v>113</v>
      </c>
      <c r="G39576" t="s">
        <v>156895</v>
      </c>
      <c r="H39576" t="s">
        <v>212083</v>
      </c>
      <c r="I39576" t="s">
        <v>255448</v>
      </c>
      <c r="J39576" t="s">
        <v>306641</v>
      </c>
    </row>
    <row r="39577" spans="1:10">
      <c r="A39577" t="s">
        <v>39432</v>
      </c>
      <c r="B39577" t="s">
        <v>95156</v>
      </c>
      <c r="C39577">
        <v>290481742</v>
      </c>
      <c r="D39577" t="s">
        <v>111324</v>
      </c>
      <c r="E39577" t="s">
        <v>112845</v>
      </c>
      <c r="F39577">
        <v>1</v>
      </c>
      <c r="G39577" t="s">
        <v>156896</v>
      </c>
      <c r="H39577" t="s">
        <v>212084</v>
      </c>
      <c r="I39577" t="s">
        <v>255449</v>
      </c>
      <c r="J39577" t="s">
        <v>306642</v>
      </c>
    </row>
    <row r="39578" spans="1:10">
      <c r="A39578" t="s">
        <v>39433</v>
      </c>
      <c r="B39578" t="s">
        <v>95157</v>
      </c>
      <c r="C39578">
        <v>289598692</v>
      </c>
      <c r="D39578" t="s">
        <v>111324</v>
      </c>
      <c r="E39578" t="s">
        <v>112845</v>
      </c>
      <c r="F39578">
        <v>3</v>
      </c>
      <c r="G39578" t="s">
        <v>156897</v>
      </c>
      <c r="H39578" t="s">
        <v>212085</v>
      </c>
      <c r="J39578" t="s">
        <v>306643</v>
      </c>
    </row>
    <row r="39579" spans="1:10">
      <c r="A39579" t="s">
        <v>39434</v>
      </c>
      <c r="B39579" t="s">
        <v>95158</v>
      </c>
      <c r="C39579">
        <v>290526712</v>
      </c>
      <c r="D39579" t="s">
        <v>111324</v>
      </c>
      <c r="E39579" t="s">
        <v>112845</v>
      </c>
      <c r="F39579">
        <v>1</v>
      </c>
      <c r="G39579" t="s">
        <v>156898</v>
      </c>
      <c r="H39579" t="s">
        <v>212086</v>
      </c>
      <c r="J39579" t="s">
        <v>306644</v>
      </c>
    </row>
    <row r="39580" spans="1:10">
      <c r="A39580" t="s">
        <v>39435</v>
      </c>
      <c r="B39580" t="s">
        <v>95159</v>
      </c>
      <c r="C39580">
        <v>290526231</v>
      </c>
      <c r="D39580" t="s">
        <v>111324</v>
      </c>
      <c r="E39580" t="s">
        <v>112845</v>
      </c>
      <c r="F39580">
        <v>8</v>
      </c>
      <c r="G39580" t="s">
        <v>156899</v>
      </c>
      <c r="H39580" t="s">
        <v>212087</v>
      </c>
      <c r="I39580" t="s">
        <v>255450</v>
      </c>
      <c r="J39580" t="s">
        <v>306645</v>
      </c>
    </row>
    <row r="39581" spans="1:10">
      <c r="A39581" t="s">
        <v>39436</v>
      </c>
      <c r="B39581" t="s">
        <v>95160</v>
      </c>
      <c r="C39581">
        <v>291421228</v>
      </c>
      <c r="D39581" t="s">
        <v>111324</v>
      </c>
      <c r="E39581" t="s">
        <v>112845</v>
      </c>
      <c r="F39581">
        <v>3</v>
      </c>
      <c r="G39581" t="s">
        <v>156900</v>
      </c>
      <c r="H39581" t="s">
        <v>212088</v>
      </c>
      <c r="I39581" t="s">
        <v>255451</v>
      </c>
      <c r="J39581" t="s">
        <v>306646</v>
      </c>
    </row>
    <row r="39582" spans="1:10">
      <c r="A39582" t="s">
        <v>39437</v>
      </c>
      <c r="B39582" t="s">
        <v>95161</v>
      </c>
      <c r="C39582">
        <v>290489506</v>
      </c>
      <c r="D39582" t="s">
        <v>111324</v>
      </c>
      <c r="E39582" t="s">
        <v>112845</v>
      </c>
      <c r="F39582">
        <v>2</v>
      </c>
      <c r="G39582" t="s">
        <v>156901</v>
      </c>
      <c r="H39582" t="s">
        <v>212089</v>
      </c>
      <c r="J39582" t="s">
        <v>306647</v>
      </c>
    </row>
    <row r="39583" spans="1:10">
      <c r="A39583" t="s">
        <v>39438</v>
      </c>
      <c r="B39583" t="s">
        <v>95162</v>
      </c>
      <c r="C39583">
        <v>291438674</v>
      </c>
      <c r="D39583" t="s">
        <v>111324</v>
      </c>
      <c r="E39583" t="s">
        <v>112845</v>
      </c>
      <c r="F39583">
        <v>126</v>
      </c>
      <c r="G39583" t="s">
        <v>156902</v>
      </c>
      <c r="H39583" t="s">
        <v>212090</v>
      </c>
      <c r="I39583" t="s">
        <v>255452</v>
      </c>
      <c r="J39583" t="s">
        <v>306648</v>
      </c>
    </row>
    <row r="39584" spans="1:10">
      <c r="A39584" t="s">
        <v>39439</v>
      </c>
      <c r="B39584" t="s">
        <v>95163</v>
      </c>
      <c r="C39584">
        <v>291436785</v>
      </c>
      <c r="D39584" t="s">
        <v>111324</v>
      </c>
      <c r="E39584" t="s">
        <v>112845</v>
      </c>
      <c r="F39584">
        <v>243</v>
      </c>
      <c r="G39584" t="s">
        <v>156903</v>
      </c>
      <c r="H39584" t="s">
        <v>212091</v>
      </c>
      <c r="I39584" t="s">
        <v>255453</v>
      </c>
      <c r="J39584" t="s">
        <v>306649</v>
      </c>
    </row>
    <row r="39585" spans="1:10">
      <c r="A39585" t="s">
        <v>39440</v>
      </c>
      <c r="B39585" t="s">
        <v>95164</v>
      </c>
      <c r="C39585">
        <v>283119222</v>
      </c>
      <c r="D39585" t="s">
        <v>111324</v>
      </c>
      <c r="E39585" t="s">
        <v>112845</v>
      </c>
      <c r="F39585">
        <v>155</v>
      </c>
      <c r="G39585" t="s">
        <v>156904</v>
      </c>
      <c r="H39585" t="s">
        <v>212092</v>
      </c>
      <c r="I39585" t="s">
        <v>255454</v>
      </c>
      <c r="J39585" t="s">
        <v>306650</v>
      </c>
    </row>
    <row r="39586" spans="1:10">
      <c r="A39586" t="s">
        <v>39441</v>
      </c>
      <c r="B39586" t="s">
        <v>95165</v>
      </c>
      <c r="C39586">
        <v>290526628</v>
      </c>
      <c r="D39586" t="s">
        <v>111324</v>
      </c>
      <c r="E39586" t="s">
        <v>112845</v>
      </c>
      <c r="F39586">
        <v>5</v>
      </c>
      <c r="G39586" t="s">
        <v>156905</v>
      </c>
      <c r="H39586" t="s">
        <v>212093</v>
      </c>
      <c r="J39586" t="s">
        <v>306651</v>
      </c>
    </row>
    <row r="39587" spans="1:10">
      <c r="A39587" t="s">
        <v>39442</v>
      </c>
      <c r="B39587" t="s">
        <v>95166</v>
      </c>
      <c r="C39587">
        <v>290487326</v>
      </c>
      <c r="D39587" t="s">
        <v>111324</v>
      </c>
      <c r="E39587" t="s">
        <v>112845</v>
      </c>
      <c r="F39587">
        <v>42</v>
      </c>
      <c r="G39587" t="s">
        <v>156906</v>
      </c>
      <c r="H39587" t="s">
        <v>212094</v>
      </c>
      <c r="I39587" t="s">
        <v>255455</v>
      </c>
      <c r="J39587" t="s">
        <v>306652</v>
      </c>
    </row>
    <row r="39588" spans="1:10">
      <c r="A39588" t="s">
        <v>39443</v>
      </c>
      <c r="B39588" t="s">
        <v>95167</v>
      </c>
      <c r="C39588">
        <v>290492788</v>
      </c>
      <c r="D39588" t="s">
        <v>111324</v>
      </c>
      <c r="E39588" t="s">
        <v>112845</v>
      </c>
      <c r="F39588">
        <v>3</v>
      </c>
      <c r="G39588" t="s">
        <v>156907</v>
      </c>
      <c r="H39588" t="s">
        <v>212095</v>
      </c>
      <c r="J39588" t="s">
        <v>306653</v>
      </c>
    </row>
    <row r="39589" spans="1:10">
      <c r="A39589" t="s">
        <v>39444</v>
      </c>
      <c r="B39589" t="s">
        <v>95168</v>
      </c>
      <c r="C39589">
        <v>291439721</v>
      </c>
      <c r="D39589" t="s">
        <v>111324</v>
      </c>
      <c r="E39589" t="s">
        <v>112845</v>
      </c>
      <c r="F39589">
        <v>1</v>
      </c>
      <c r="G39589" t="s">
        <v>156908</v>
      </c>
      <c r="H39589" t="s">
        <v>212096</v>
      </c>
      <c r="J39589" t="s">
        <v>306654</v>
      </c>
    </row>
    <row r="39590" spans="1:10">
      <c r="A39590" t="s">
        <v>39445</v>
      </c>
      <c r="B39590" t="s">
        <v>95169</v>
      </c>
      <c r="C39590">
        <v>290485852</v>
      </c>
      <c r="D39590" t="s">
        <v>111324</v>
      </c>
      <c r="E39590" t="s">
        <v>112845</v>
      </c>
      <c r="F39590">
        <v>25</v>
      </c>
      <c r="G39590" t="s">
        <v>156909</v>
      </c>
      <c r="H39590" t="s">
        <v>212097</v>
      </c>
      <c r="J39590" t="s">
        <v>306655</v>
      </c>
    </row>
    <row r="39591" spans="1:10">
      <c r="A39591" t="s">
        <v>39446</v>
      </c>
      <c r="B39591" t="s">
        <v>95170</v>
      </c>
      <c r="C39591">
        <v>291415133</v>
      </c>
      <c r="D39591" t="s">
        <v>111324</v>
      </c>
      <c r="E39591" t="s">
        <v>112845</v>
      </c>
      <c r="F39591">
        <v>17</v>
      </c>
      <c r="G39591" t="s">
        <v>156910</v>
      </c>
      <c r="H39591" t="s">
        <v>212098</v>
      </c>
      <c r="J39591" t="s">
        <v>306656</v>
      </c>
    </row>
    <row r="39592" spans="1:10">
      <c r="A39592" t="s">
        <v>39447</v>
      </c>
      <c r="B39592" t="s">
        <v>95171</v>
      </c>
      <c r="C39592">
        <v>291584221</v>
      </c>
      <c r="D39592" t="s">
        <v>111324</v>
      </c>
      <c r="E39592" t="s">
        <v>112845</v>
      </c>
      <c r="F39592">
        <v>19</v>
      </c>
      <c r="G39592" t="s">
        <v>156911</v>
      </c>
      <c r="H39592" t="s">
        <v>212099</v>
      </c>
      <c r="J39592" t="s">
        <v>306657</v>
      </c>
    </row>
    <row r="39593" spans="1:10">
      <c r="A39593" t="s">
        <v>39448</v>
      </c>
      <c r="B39593" t="s">
        <v>95172</v>
      </c>
      <c r="C39593">
        <v>290492163</v>
      </c>
      <c r="D39593" t="s">
        <v>111324</v>
      </c>
      <c r="E39593" t="s">
        <v>112845</v>
      </c>
      <c r="F39593">
        <v>6</v>
      </c>
      <c r="G39593" t="s">
        <v>156912</v>
      </c>
      <c r="H39593" t="s">
        <v>212100</v>
      </c>
      <c r="I39593" t="s">
        <v>255456</v>
      </c>
      <c r="J39593" t="s">
        <v>306658</v>
      </c>
    </row>
    <row r="39594" spans="1:10">
      <c r="A39594" t="s">
        <v>39449</v>
      </c>
      <c r="B39594" t="s">
        <v>95173</v>
      </c>
      <c r="C39594">
        <v>290487496</v>
      </c>
      <c r="D39594" t="s">
        <v>111324</v>
      </c>
      <c r="E39594" t="s">
        <v>112845</v>
      </c>
      <c r="F39594">
        <v>44</v>
      </c>
      <c r="G39594" t="s">
        <v>156913</v>
      </c>
      <c r="H39594" t="s">
        <v>212101</v>
      </c>
      <c r="I39594" t="s">
        <v>255457</v>
      </c>
      <c r="J39594" t="s">
        <v>306659</v>
      </c>
    </row>
    <row r="39595" spans="1:10">
      <c r="A39595" t="s">
        <v>39450</v>
      </c>
      <c r="B39595" t="s">
        <v>95174</v>
      </c>
      <c r="C39595">
        <v>291427256</v>
      </c>
      <c r="D39595" t="s">
        <v>111324</v>
      </c>
      <c r="E39595" t="s">
        <v>112845</v>
      </c>
      <c r="F39595">
        <v>43</v>
      </c>
      <c r="G39595" t="s">
        <v>156914</v>
      </c>
      <c r="H39595" t="s">
        <v>212102</v>
      </c>
      <c r="I39595" t="s">
        <v>255458</v>
      </c>
      <c r="J39595" t="s">
        <v>306660</v>
      </c>
    </row>
    <row r="39596" spans="1:10">
      <c r="A39596" t="s">
        <v>39451</v>
      </c>
      <c r="B39596" t="s">
        <v>95175</v>
      </c>
      <c r="C39596">
        <v>289598701</v>
      </c>
      <c r="D39596" t="s">
        <v>111324</v>
      </c>
      <c r="E39596" t="s">
        <v>112845</v>
      </c>
      <c r="F39596">
        <v>1</v>
      </c>
      <c r="G39596" t="s">
        <v>156915</v>
      </c>
      <c r="H39596" t="s">
        <v>212103</v>
      </c>
      <c r="J39596" t="s">
        <v>306661</v>
      </c>
    </row>
    <row r="39597" spans="1:10">
      <c r="A39597" t="s">
        <v>39452</v>
      </c>
      <c r="B39597" t="s">
        <v>95176</v>
      </c>
      <c r="C39597">
        <v>289598702</v>
      </c>
      <c r="D39597" t="s">
        <v>111324</v>
      </c>
      <c r="E39597" t="s">
        <v>112845</v>
      </c>
      <c r="F39597">
        <v>1</v>
      </c>
      <c r="G39597" t="s">
        <v>156916</v>
      </c>
      <c r="H39597" t="s">
        <v>212104</v>
      </c>
      <c r="J39597" t="s">
        <v>306662</v>
      </c>
    </row>
    <row r="39598" spans="1:10">
      <c r="A39598" t="s">
        <v>39453</v>
      </c>
      <c r="B39598" t="s">
        <v>95177</v>
      </c>
      <c r="C39598">
        <v>291436836</v>
      </c>
      <c r="D39598" t="s">
        <v>111324</v>
      </c>
      <c r="E39598" t="s">
        <v>112845</v>
      </c>
      <c r="F39598">
        <v>447</v>
      </c>
      <c r="G39598" t="s">
        <v>156917</v>
      </c>
      <c r="H39598" t="s">
        <v>212105</v>
      </c>
      <c r="I39598" t="s">
        <v>255459</v>
      </c>
      <c r="J39598" t="s">
        <v>306663</v>
      </c>
    </row>
    <row r="39599" spans="1:10">
      <c r="A39599" t="s">
        <v>39454</v>
      </c>
      <c r="B39599" t="s">
        <v>95178</v>
      </c>
      <c r="C39599">
        <v>291420496</v>
      </c>
      <c r="D39599" t="s">
        <v>111324</v>
      </c>
      <c r="E39599" t="s">
        <v>112845</v>
      </c>
      <c r="F39599">
        <v>30</v>
      </c>
      <c r="G39599" t="s">
        <v>156918</v>
      </c>
      <c r="H39599" t="s">
        <v>212106</v>
      </c>
      <c r="J39599" t="s">
        <v>306664</v>
      </c>
    </row>
    <row r="39600" spans="1:10">
      <c r="A39600" t="s">
        <v>39455</v>
      </c>
      <c r="B39600" t="s">
        <v>95179</v>
      </c>
      <c r="C39600">
        <v>289598703</v>
      </c>
      <c r="D39600" t="s">
        <v>111324</v>
      </c>
      <c r="E39600" t="s">
        <v>112845</v>
      </c>
      <c r="F39600">
        <v>29</v>
      </c>
      <c r="G39600" t="s">
        <v>156919</v>
      </c>
      <c r="H39600" t="s">
        <v>212107</v>
      </c>
      <c r="J39600" t="s">
        <v>306665</v>
      </c>
    </row>
    <row r="39601" spans="1:10">
      <c r="A39601" t="s">
        <v>39456</v>
      </c>
      <c r="B39601" t="s">
        <v>95180</v>
      </c>
      <c r="C39601">
        <v>291590057</v>
      </c>
      <c r="D39601" t="s">
        <v>111324</v>
      </c>
      <c r="E39601" t="s">
        <v>112845</v>
      </c>
      <c r="F39601">
        <v>9</v>
      </c>
      <c r="G39601" t="s">
        <v>156920</v>
      </c>
      <c r="H39601" t="s">
        <v>212108</v>
      </c>
      <c r="I39601" t="s">
        <v>255460</v>
      </c>
      <c r="J39601" t="s">
        <v>306666</v>
      </c>
    </row>
    <row r="39602" spans="1:10">
      <c r="A39602" t="s">
        <v>39457</v>
      </c>
      <c r="B39602" t="s">
        <v>95181</v>
      </c>
      <c r="C39602">
        <v>290492452</v>
      </c>
      <c r="D39602" t="s">
        <v>111324</v>
      </c>
      <c r="E39602" t="s">
        <v>112845</v>
      </c>
      <c r="F39602">
        <v>5</v>
      </c>
      <c r="G39602" t="s">
        <v>156921</v>
      </c>
      <c r="H39602" t="s">
        <v>212109</v>
      </c>
      <c r="J39602" t="s">
        <v>306667</v>
      </c>
    </row>
    <row r="39603" spans="1:10">
      <c r="A39603" t="s">
        <v>39458</v>
      </c>
      <c r="B39603" t="s">
        <v>95182</v>
      </c>
      <c r="C39603">
        <v>291444024</v>
      </c>
      <c r="D39603" t="s">
        <v>111324</v>
      </c>
      <c r="E39603" t="s">
        <v>112845</v>
      </c>
      <c r="F39603">
        <v>243</v>
      </c>
      <c r="G39603" t="s">
        <v>156922</v>
      </c>
      <c r="H39603" t="s">
        <v>212110</v>
      </c>
      <c r="J39603" t="s">
        <v>306668</v>
      </c>
    </row>
    <row r="39604" spans="1:10">
      <c r="A39604" t="s">
        <v>39459</v>
      </c>
      <c r="B39604" t="s">
        <v>95183</v>
      </c>
      <c r="C39604">
        <v>290492464</v>
      </c>
      <c r="D39604" t="s">
        <v>111324</v>
      </c>
      <c r="E39604" t="s">
        <v>112845</v>
      </c>
      <c r="F39604">
        <v>8</v>
      </c>
      <c r="G39604" t="s">
        <v>156923</v>
      </c>
      <c r="H39604" t="s">
        <v>212111</v>
      </c>
      <c r="J39604" t="s">
        <v>306669</v>
      </c>
    </row>
    <row r="39605" spans="1:10">
      <c r="A39605" t="s">
        <v>39460</v>
      </c>
      <c r="B39605" t="s">
        <v>95184</v>
      </c>
      <c r="C39605">
        <v>291420786</v>
      </c>
      <c r="D39605" t="s">
        <v>111324</v>
      </c>
      <c r="E39605" t="s">
        <v>112845</v>
      </c>
      <c r="F39605">
        <v>11</v>
      </c>
      <c r="G39605" t="s">
        <v>156924</v>
      </c>
      <c r="H39605" t="s">
        <v>212112</v>
      </c>
      <c r="I39605" t="s">
        <v>255461</v>
      </c>
      <c r="J39605" t="s">
        <v>306670</v>
      </c>
    </row>
    <row r="39606" spans="1:10">
      <c r="A39606" t="s">
        <v>39461</v>
      </c>
      <c r="B39606" t="s">
        <v>95185</v>
      </c>
      <c r="C39606">
        <v>290526149</v>
      </c>
      <c r="D39606" t="s">
        <v>111324</v>
      </c>
      <c r="E39606" t="s">
        <v>112845</v>
      </c>
      <c r="F39606">
        <v>8</v>
      </c>
      <c r="G39606" t="s">
        <v>156925</v>
      </c>
      <c r="H39606" t="s">
        <v>212113</v>
      </c>
      <c r="I39606" t="s">
        <v>255462</v>
      </c>
      <c r="J39606" t="s">
        <v>306671</v>
      </c>
    </row>
    <row r="39607" spans="1:10">
      <c r="A39607" t="s">
        <v>39462</v>
      </c>
      <c r="B39607" t="s">
        <v>95186</v>
      </c>
      <c r="C39607">
        <v>291419272</v>
      </c>
      <c r="D39607" t="s">
        <v>111324</v>
      </c>
      <c r="E39607" t="s">
        <v>112845</v>
      </c>
      <c r="F39607">
        <v>8</v>
      </c>
      <c r="G39607" t="s">
        <v>156926</v>
      </c>
      <c r="H39607" t="s">
        <v>212114</v>
      </c>
      <c r="J39607" t="s">
        <v>306672</v>
      </c>
    </row>
    <row r="39608" spans="1:10">
      <c r="A39608" t="s">
        <v>39463</v>
      </c>
      <c r="B39608" t="s">
        <v>95187</v>
      </c>
      <c r="C39608">
        <v>291420367</v>
      </c>
      <c r="D39608" t="s">
        <v>111324</v>
      </c>
      <c r="E39608" t="s">
        <v>112845</v>
      </c>
      <c r="F39608">
        <v>5</v>
      </c>
      <c r="G39608" t="s">
        <v>156927</v>
      </c>
      <c r="H39608" t="s">
        <v>212115</v>
      </c>
      <c r="J39608" t="s">
        <v>306673</v>
      </c>
    </row>
    <row r="39609" spans="1:10">
      <c r="A39609" t="s">
        <v>39464</v>
      </c>
      <c r="B39609" t="s">
        <v>95188</v>
      </c>
      <c r="C39609">
        <v>290492453</v>
      </c>
      <c r="D39609" t="s">
        <v>111324</v>
      </c>
      <c r="E39609" t="s">
        <v>112845</v>
      </c>
      <c r="F39609">
        <v>31</v>
      </c>
      <c r="G39609" t="s">
        <v>156928</v>
      </c>
      <c r="H39609" t="s">
        <v>212116</v>
      </c>
      <c r="J39609" t="s">
        <v>306674</v>
      </c>
    </row>
    <row r="39610" spans="1:10">
      <c r="A39610" t="s">
        <v>39465</v>
      </c>
      <c r="B39610" t="s">
        <v>95189</v>
      </c>
      <c r="C39610">
        <v>289598707</v>
      </c>
      <c r="D39610" t="s">
        <v>111324</v>
      </c>
      <c r="E39610" t="s">
        <v>112845</v>
      </c>
      <c r="F39610">
        <v>1</v>
      </c>
      <c r="H39610" t="s">
        <v>212117</v>
      </c>
    </row>
    <row r="39611" spans="1:10">
      <c r="A39611" t="s">
        <v>39466</v>
      </c>
      <c r="B39611" t="s">
        <v>95190</v>
      </c>
      <c r="C39611">
        <v>291426689</v>
      </c>
      <c r="D39611" t="s">
        <v>111324</v>
      </c>
      <c r="E39611" t="s">
        <v>112845</v>
      </c>
      <c r="F39611">
        <v>101</v>
      </c>
      <c r="G39611" t="s">
        <v>156929</v>
      </c>
      <c r="H39611" t="s">
        <v>212118</v>
      </c>
      <c r="I39611" t="s">
        <v>255463</v>
      </c>
      <c r="J39611" t="s">
        <v>306675</v>
      </c>
    </row>
    <row r="39612" spans="1:10">
      <c r="A39612" t="s">
        <v>39467</v>
      </c>
      <c r="B39612" t="s">
        <v>95191</v>
      </c>
      <c r="C39612">
        <v>290492305</v>
      </c>
      <c r="D39612" t="s">
        <v>111324</v>
      </c>
      <c r="E39612" t="s">
        <v>112845</v>
      </c>
      <c r="F39612">
        <v>19</v>
      </c>
      <c r="G39612" t="s">
        <v>156930</v>
      </c>
      <c r="H39612" t="s">
        <v>212119</v>
      </c>
      <c r="J39612" t="s">
        <v>306676</v>
      </c>
    </row>
    <row r="39613" spans="1:10">
      <c r="A39613" t="s">
        <v>39468</v>
      </c>
      <c r="B39613" t="s">
        <v>95192</v>
      </c>
      <c r="C39613">
        <v>290483401</v>
      </c>
      <c r="D39613" t="s">
        <v>111324</v>
      </c>
      <c r="E39613" t="s">
        <v>112845</v>
      </c>
      <c r="F39613">
        <v>62</v>
      </c>
      <c r="G39613" t="s">
        <v>156931</v>
      </c>
      <c r="H39613" t="s">
        <v>212120</v>
      </c>
      <c r="I39613" t="s">
        <v>255464</v>
      </c>
      <c r="J39613" t="s">
        <v>306677</v>
      </c>
    </row>
    <row r="39614" spans="1:10">
      <c r="A39614" t="s">
        <v>39469</v>
      </c>
      <c r="B39614" t="s">
        <v>95193</v>
      </c>
      <c r="C39614">
        <v>291420564</v>
      </c>
      <c r="D39614" t="s">
        <v>111324</v>
      </c>
      <c r="E39614" t="s">
        <v>112845</v>
      </c>
      <c r="F39614">
        <v>4</v>
      </c>
      <c r="G39614" t="s">
        <v>156932</v>
      </c>
      <c r="H39614" t="s">
        <v>212121</v>
      </c>
      <c r="J39614" t="s">
        <v>306678</v>
      </c>
    </row>
    <row r="39615" spans="1:10">
      <c r="A39615" t="s">
        <v>39470</v>
      </c>
      <c r="B39615" t="s">
        <v>95194</v>
      </c>
      <c r="C39615">
        <v>290521518</v>
      </c>
      <c r="D39615" t="s">
        <v>111324</v>
      </c>
      <c r="E39615" t="s">
        <v>112845</v>
      </c>
      <c r="F39615">
        <v>13</v>
      </c>
      <c r="G39615" t="s">
        <v>156933</v>
      </c>
      <c r="H39615" t="s">
        <v>212122</v>
      </c>
      <c r="J39615" t="s">
        <v>306679</v>
      </c>
    </row>
    <row r="39616" spans="1:10">
      <c r="A39616" t="s">
        <v>39471</v>
      </c>
      <c r="B39616" t="s">
        <v>95195</v>
      </c>
      <c r="C39616">
        <v>290492165</v>
      </c>
      <c r="D39616" t="s">
        <v>111324</v>
      </c>
      <c r="E39616" t="s">
        <v>112845</v>
      </c>
      <c r="F39616">
        <v>1</v>
      </c>
      <c r="G39616" t="s">
        <v>156934</v>
      </c>
      <c r="H39616" t="s">
        <v>212123</v>
      </c>
      <c r="I39616" t="s">
        <v>255465</v>
      </c>
      <c r="J39616" t="s">
        <v>306680</v>
      </c>
    </row>
    <row r="39617" spans="1:10">
      <c r="A39617" t="s">
        <v>39472</v>
      </c>
      <c r="B39617" t="s">
        <v>95196</v>
      </c>
      <c r="C39617">
        <v>291417250</v>
      </c>
      <c r="D39617" t="s">
        <v>111324</v>
      </c>
      <c r="E39617" t="s">
        <v>112845</v>
      </c>
      <c r="F39617">
        <v>17</v>
      </c>
      <c r="G39617" t="s">
        <v>156935</v>
      </c>
      <c r="H39617" t="s">
        <v>212124</v>
      </c>
      <c r="J39617" t="s">
        <v>306681</v>
      </c>
    </row>
    <row r="39618" spans="1:10">
      <c r="A39618" t="s">
        <v>39473</v>
      </c>
      <c r="B39618" t="s">
        <v>95197</v>
      </c>
      <c r="C39618">
        <v>290492474</v>
      </c>
      <c r="D39618" t="s">
        <v>111330</v>
      </c>
      <c r="E39618" t="s">
        <v>115854</v>
      </c>
      <c r="F39618">
        <v>15</v>
      </c>
      <c r="G39618" t="s">
        <v>156936</v>
      </c>
      <c r="H39618" t="s">
        <v>212125</v>
      </c>
      <c r="I39618" t="s">
        <v>255466</v>
      </c>
      <c r="J39618" t="s">
        <v>306682</v>
      </c>
    </row>
    <row r="39619" spans="1:10">
      <c r="A39619" t="s">
        <v>39474</v>
      </c>
      <c r="B39619" t="s">
        <v>95198</v>
      </c>
      <c r="C39619">
        <v>291417628</v>
      </c>
      <c r="D39619" t="s">
        <v>111324</v>
      </c>
      <c r="E39619" t="s">
        <v>112845</v>
      </c>
      <c r="F39619">
        <v>70</v>
      </c>
      <c r="G39619" t="s">
        <v>156937</v>
      </c>
      <c r="H39619" t="s">
        <v>212126</v>
      </c>
      <c r="J39619" t="s">
        <v>306683</v>
      </c>
    </row>
    <row r="39620" spans="1:10">
      <c r="A39620" t="s">
        <v>39475</v>
      </c>
      <c r="B39620" t="s">
        <v>95199</v>
      </c>
      <c r="C39620">
        <v>291416536</v>
      </c>
      <c r="D39620" t="s">
        <v>111324</v>
      </c>
      <c r="E39620" t="s">
        <v>112845</v>
      </c>
      <c r="F39620">
        <v>27</v>
      </c>
      <c r="G39620" t="s">
        <v>156938</v>
      </c>
      <c r="H39620" t="s">
        <v>212127</v>
      </c>
      <c r="J39620" t="s">
        <v>306684</v>
      </c>
    </row>
    <row r="39621" spans="1:10">
      <c r="A39621" t="s">
        <v>39476</v>
      </c>
      <c r="B39621" t="s">
        <v>95200</v>
      </c>
      <c r="C39621">
        <v>290492451</v>
      </c>
      <c r="D39621" t="s">
        <v>111324</v>
      </c>
      <c r="E39621" t="s">
        <v>112845</v>
      </c>
      <c r="F39621">
        <v>248</v>
      </c>
      <c r="G39621" t="s">
        <v>156939</v>
      </c>
      <c r="H39621" t="s">
        <v>212128</v>
      </c>
      <c r="I39621" t="s">
        <v>255467</v>
      </c>
      <c r="J39621" t="s">
        <v>306685</v>
      </c>
    </row>
    <row r="39622" spans="1:10">
      <c r="A39622" t="s">
        <v>39477</v>
      </c>
      <c r="B39622" t="s">
        <v>95201</v>
      </c>
      <c r="C39622">
        <v>291415134</v>
      </c>
      <c r="D39622" t="s">
        <v>111324</v>
      </c>
      <c r="E39622" t="s">
        <v>112845</v>
      </c>
      <c r="F39622">
        <v>34</v>
      </c>
      <c r="G39622" t="s">
        <v>156940</v>
      </c>
      <c r="H39622" t="s">
        <v>212129</v>
      </c>
      <c r="J39622" t="s">
        <v>306686</v>
      </c>
    </row>
    <row r="39623" spans="1:10">
      <c r="A39623" t="s">
        <v>39478</v>
      </c>
      <c r="B39623" t="s">
        <v>95202</v>
      </c>
      <c r="C39623">
        <v>291420484</v>
      </c>
      <c r="D39623" t="s">
        <v>111324</v>
      </c>
      <c r="E39623" t="s">
        <v>112845</v>
      </c>
      <c r="F39623">
        <v>29</v>
      </c>
      <c r="G39623" t="s">
        <v>156941</v>
      </c>
      <c r="H39623" t="s">
        <v>212130</v>
      </c>
      <c r="I39623" t="s">
        <v>255468</v>
      </c>
      <c r="J39623" t="s">
        <v>306687</v>
      </c>
    </row>
    <row r="39624" spans="1:10">
      <c r="A39624" t="s">
        <v>39479</v>
      </c>
      <c r="B39624" t="s">
        <v>95203</v>
      </c>
      <c r="C39624">
        <v>291430439</v>
      </c>
      <c r="D39624" t="s">
        <v>111324</v>
      </c>
      <c r="E39624" t="s">
        <v>112845</v>
      </c>
      <c r="F39624">
        <v>1</v>
      </c>
      <c r="G39624" t="s">
        <v>156942</v>
      </c>
      <c r="H39624" t="s">
        <v>212131</v>
      </c>
      <c r="I39624" t="s">
        <v>255469</v>
      </c>
      <c r="J39624" t="s">
        <v>306688</v>
      </c>
    </row>
    <row r="39625" spans="1:10">
      <c r="A39625" t="s">
        <v>39480</v>
      </c>
      <c r="B39625" t="s">
        <v>95204</v>
      </c>
      <c r="C39625">
        <v>291416537</v>
      </c>
      <c r="D39625" t="s">
        <v>111324</v>
      </c>
      <c r="E39625" t="s">
        <v>112845</v>
      </c>
      <c r="F39625">
        <v>1</v>
      </c>
      <c r="G39625" t="s">
        <v>156943</v>
      </c>
      <c r="H39625" t="s">
        <v>212132</v>
      </c>
      <c r="J39625" t="s">
        <v>306689</v>
      </c>
    </row>
    <row r="39626" spans="1:10">
      <c r="A39626" t="s">
        <v>39481</v>
      </c>
      <c r="B39626" t="s">
        <v>95205</v>
      </c>
      <c r="C39626">
        <v>290482723</v>
      </c>
      <c r="D39626" t="s">
        <v>111998</v>
      </c>
      <c r="E39626" t="s">
        <v>115855</v>
      </c>
      <c r="F39626">
        <v>363</v>
      </c>
      <c r="G39626" t="s">
        <v>156944</v>
      </c>
      <c r="H39626" t="s">
        <v>212133</v>
      </c>
      <c r="I39626" t="s">
        <v>255470</v>
      </c>
      <c r="J39626" t="s">
        <v>306690</v>
      </c>
    </row>
    <row r="39627" spans="1:10">
      <c r="A39627" t="s">
        <v>39482</v>
      </c>
      <c r="B39627" t="s">
        <v>95206</v>
      </c>
      <c r="C39627">
        <v>289598717</v>
      </c>
      <c r="D39627" t="s">
        <v>111324</v>
      </c>
      <c r="E39627" t="s">
        <v>112845</v>
      </c>
      <c r="F39627">
        <v>2</v>
      </c>
      <c r="G39627" t="s">
        <v>156945</v>
      </c>
      <c r="H39627" t="s">
        <v>212134</v>
      </c>
      <c r="J39627" t="s">
        <v>306691</v>
      </c>
    </row>
    <row r="39628" spans="1:10">
      <c r="A39628" t="s">
        <v>39483</v>
      </c>
      <c r="B39628" t="s">
        <v>95207</v>
      </c>
      <c r="C39628">
        <v>290526150</v>
      </c>
      <c r="D39628" t="s">
        <v>111324</v>
      </c>
      <c r="E39628" t="s">
        <v>112845</v>
      </c>
      <c r="F39628">
        <v>1</v>
      </c>
      <c r="G39628" t="s">
        <v>156946</v>
      </c>
      <c r="H39628" t="s">
        <v>212135</v>
      </c>
      <c r="I39628" t="s">
        <v>255471</v>
      </c>
      <c r="J39628" t="s">
        <v>306692</v>
      </c>
    </row>
    <row r="39629" spans="1:10">
      <c r="A39629" t="s">
        <v>39484</v>
      </c>
      <c r="B39629" t="s">
        <v>95208</v>
      </c>
      <c r="C39629">
        <v>291420606</v>
      </c>
      <c r="D39629" t="s">
        <v>111324</v>
      </c>
      <c r="E39629" t="s">
        <v>112845</v>
      </c>
      <c r="F39629">
        <v>3</v>
      </c>
      <c r="G39629" t="s">
        <v>156947</v>
      </c>
      <c r="H39629" t="s">
        <v>212136</v>
      </c>
      <c r="J39629" t="s">
        <v>306693</v>
      </c>
    </row>
    <row r="39630" spans="1:10">
      <c r="A39630" t="s">
        <v>39485</v>
      </c>
      <c r="B39630" t="s">
        <v>95209</v>
      </c>
      <c r="C39630">
        <v>291433878</v>
      </c>
      <c r="D39630" t="s">
        <v>111324</v>
      </c>
      <c r="E39630" t="s">
        <v>112845</v>
      </c>
      <c r="F39630">
        <v>41</v>
      </c>
      <c r="G39630" t="s">
        <v>156948</v>
      </c>
      <c r="H39630" t="s">
        <v>212137</v>
      </c>
      <c r="J39630" t="s">
        <v>306694</v>
      </c>
    </row>
    <row r="39631" spans="1:10">
      <c r="A39631" t="s">
        <v>39486</v>
      </c>
      <c r="B39631" t="s">
        <v>95210</v>
      </c>
      <c r="C39631">
        <v>291420465</v>
      </c>
      <c r="D39631" t="s">
        <v>111324</v>
      </c>
      <c r="E39631" t="s">
        <v>112845</v>
      </c>
      <c r="F39631">
        <v>5</v>
      </c>
      <c r="G39631" t="s">
        <v>156949</v>
      </c>
      <c r="H39631" t="s">
        <v>212138</v>
      </c>
      <c r="J39631" t="s">
        <v>306695</v>
      </c>
    </row>
    <row r="39632" spans="1:10">
      <c r="A39632" t="s">
        <v>39487</v>
      </c>
      <c r="B39632" t="s">
        <v>95211</v>
      </c>
      <c r="C39632">
        <v>291418716</v>
      </c>
      <c r="D39632" t="s">
        <v>111324</v>
      </c>
      <c r="E39632" t="s">
        <v>112845</v>
      </c>
      <c r="F39632">
        <v>109</v>
      </c>
      <c r="G39632" t="s">
        <v>156950</v>
      </c>
      <c r="H39632" t="s">
        <v>212139</v>
      </c>
      <c r="J39632" t="s">
        <v>306696</v>
      </c>
    </row>
    <row r="39633" spans="1:10">
      <c r="A39633" t="s">
        <v>39488</v>
      </c>
      <c r="B39633" t="s">
        <v>95212</v>
      </c>
      <c r="C39633">
        <v>291434922</v>
      </c>
      <c r="D39633" t="s">
        <v>111324</v>
      </c>
      <c r="E39633" t="s">
        <v>112845</v>
      </c>
      <c r="F39633">
        <v>6</v>
      </c>
      <c r="G39633" t="s">
        <v>156951</v>
      </c>
      <c r="H39633" t="s">
        <v>212140</v>
      </c>
      <c r="I39633" t="s">
        <v>255472</v>
      </c>
      <c r="J39633" t="s">
        <v>306697</v>
      </c>
    </row>
    <row r="39634" spans="1:10">
      <c r="A39634" t="s">
        <v>39489</v>
      </c>
      <c r="B39634" t="s">
        <v>95213</v>
      </c>
      <c r="C39634">
        <v>289598718</v>
      </c>
      <c r="D39634" t="s">
        <v>111324</v>
      </c>
      <c r="E39634" t="s">
        <v>115838</v>
      </c>
      <c r="F39634">
        <v>1</v>
      </c>
      <c r="G39634" t="s">
        <v>156952</v>
      </c>
      <c r="H39634" t="s">
        <v>212141</v>
      </c>
      <c r="J39634" t="s">
        <v>306698</v>
      </c>
    </row>
    <row r="39635" spans="1:10">
      <c r="A39635" t="s">
        <v>39490</v>
      </c>
      <c r="B39635" t="s">
        <v>95214</v>
      </c>
      <c r="C39635">
        <v>289598720</v>
      </c>
      <c r="D39635" t="s">
        <v>111324</v>
      </c>
      <c r="E39635" t="s">
        <v>112845</v>
      </c>
      <c r="F39635">
        <v>2</v>
      </c>
      <c r="G39635" t="s">
        <v>156953</v>
      </c>
      <c r="H39635" t="s">
        <v>212142</v>
      </c>
      <c r="J39635" t="s">
        <v>306699</v>
      </c>
    </row>
    <row r="39636" spans="1:10">
      <c r="A39636" t="s">
        <v>39491</v>
      </c>
      <c r="B39636" t="s">
        <v>95215</v>
      </c>
      <c r="C39636">
        <v>290489170</v>
      </c>
      <c r="D39636" t="s">
        <v>111324</v>
      </c>
      <c r="E39636" t="s">
        <v>112845</v>
      </c>
      <c r="F39636">
        <v>6</v>
      </c>
      <c r="G39636" t="s">
        <v>156954</v>
      </c>
      <c r="H39636" t="s">
        <v>212143</v>
      </c>
      <c r="J39636" t="s">
        <v>306700</v>
      </c>
    </row>
    <row r="39637" spans="1:10">
      <c r="A39637" t="s">
        <v>39492</v>
      </c>
      <c r="B39637" t="s">
        <v>95216</v>
      </c>
      <c r="C39637">
        <v>290520836</v>
      </c>
      <c r="D39637" t="s">
        <v>111324</v>
      </c>
      <c r="E39637" t="s">
        <v>115856</v>
      </c>
      <c r="F39637">
        <v>299</v>
      </c>
      <c r="G39637" t="s">
        <v>156955</v>
      </c>
      <c r="H39637" t="s">
        <v>212144</v>
      </c>
      <c r="I39637" t="s">
        <v>255473</v>
      </c>
      <c r="J39637" t="s">
        <v>306701</v>
      </c>
    </row>
    <row r="39638" spans="1:10">
      <c r="A39638" t="s">
        <v>39493</v>
      </c>
      <c r="B39638" t="s">
        <v>95217</v>
      </c>
      <c r="C39638">
        <v>284199737</v>
      </c>
      <c r="D39638" t="s">
        <v>111324</v>
      </c>
      <c r="E39638" t="s">
        <v>112845</v>
      </c>
      <c r="F39638">
        <v>6</v>
      </c>
      <c r="G39638" t="s">
        <v>156956</v>
      </c>
      <c r="H39638" t="s">
        <v>212145</v>
      </c>
      <c r="J39638" t="s">
        <v>306702</v>
      </c>
    </row>
    <row r="39639" spans="1:10">
      <c r="A39639" t="s">
        <v>39494</v>
      </c>
      <c r="B39639" t="s">
        <v>95218</v>
      </c>
      <c r="C39639">
        <v>290491809</v>
      </c>
      <c r="D39639" t="s">
        <v>111324</v>
      </c>
      <c r="E39639" t="s">
        <v>112845</v>
      </c>
      <c r="F39639">
        <v>2</v>
      </c>
      <c r="G39639" t="s">
        <v>156957</v>
      </c>
      <c r="H39639" t="s">
        <v>212146</v>
      </c>
      <c r="J39639" t="s">
        <v>306703</v>
      </c>
    </row>
    <row r="39640" spans="1:10">
      <c r="A39640" t="s">
        <v>39495</v>
      </c>
      <c r="B39640" t="s">
        <v>95219</v>
      </c>
      <c r="C39640">
        <v>290526593</v>
      </c>
      <c r="D39640" t="s">
        <v>111324</v>
      </c>
      <c r="E39640" t="s">
        <v>112845</v>
      </c>
      <c r="F39640">
        <v>20</v>
      </c>
      <c r="G39640" t="s">
        <v>156958</v>
      </c>
      <c r="H39640" t="s">
        <v>212147</v>
      </c>
      <c r="J39640" t="s">
        <v>306704</v>
      </c>
    </row>
    <row r="39641" spans="1:10">
      <c r="A39641" t="s">
        <v>39496</v>
      </c>
      <c r="B39641" t="s">
        <v>95220</v>
      </c>
      <c r="C39641">
        <v>290526700</v>
      </c>
      <c r="D39641" t="s">
        <v>111324</v>
      </c>
      <c r="E39641" t="s">
        <v>112845</v>
      </c>
      <c r="F39641">
        <v>2</v>
      </c>
      <c r="G39641" t="s">
        <v>156959</v>
      </c>
      <c r="H39641" t="s">
        <v>212148</v>
      </c>
      <c r="J39641" t="s">
        <v>306705</v>
      </c>
    </row>
    <row r="39642" spans="1:10">
      <c r="A39642" t="s">
        <v>39497</v>
      </c>
      <c r="B39642" t="s">
        <v>95221</v>
      </c>
      <c r="C39642">
        <v>284199409</v>
      </c>
      <c r="D39642" t="s">
        <v>111324</v>
      </c>
      <c r="E39642" t="s">
        <v>112845</v>
      </c>
      <c r="F39642">
        <v>263</v>
      </c>
      <c r="G39642" t="s">
        <v>156960</v>
      </c>
      <c r="H39642" t="s">
        <v>212149</v>
      </c>
      <c r="I39642" t="s">
        <v>255474</v>
      </c>
      <c r="J39642" t="s">
        <v>306706</v>
      </c>
    </row>
    <row r="39643" spans="1:10">
      <c r="A39643" t="s">
        <v>39498</v>
      </c>
      <c r="B39643" t="s">
        <v>95222</v>
      </c>
      <c r="C39643">
        <v>284199966</v>
      </c>
      <c r="D39643" t="s">
        <v>112002</v>
      </c>
      <c r="E39643" t="s">
        <v>115857</v>
      </c>
      <c r="F39643">
        <v>107</v>
      </c>
      <c r="G39643" t="s">
        <v>156961</v>
      </c>
      <c r="H39643" t="s">
        <v>212150</v>
      </c>
      <c r="I39643" t="s">
        <v>255475</v>
      </c>
      <c r="J39643" t="s">
        <v>306707</v>
      </c>
    </row>
    <row r="39644" spans="1:10">
      <c r="A39644" t="s">
        <v>39499</v>
      </c>
      <c r="B39644" t="s">
        <v>95223</v>
      </c>
      <c r="C39644">
        <v>291446139</v>
      </c>
      <c r="D39644" t="s">
        <v>111324</v>
      </c>
      <c r="E39644" t="s">
        <v>112845</v>
      </c>
      <c r="F39644">
        <v>62</v>
      </c>
      <c r="G39644" t="s">
        <v>156962</v>
      </c>
      <c r="H39644" t="s">
        <v>212151</v>
      </c>
      <c r="I39644" t="s">
        <v>255476</v>
      </c>
      <c r="J39644" t="s">
        <v>306708</v>
      </c>
    </row>
    <row r="39645" spans="1:10">
      <c r="A39645" t="s">
        <v>39500</v>
      </c>
      <c r="B39645" t="s">
        <v>95224</v>
      </c>
      <c r="C39645">
        <v>289598726</v>
      </c>
      <c r="D39645" t="s">
        <v>111324</v>
      </c>
      <c r="E39645" t="s">
        <v>112845</v>
      </c>
      <c r="F39645">
        <v>1</v>
      </c>
      <c r="G39645" t="s">
        <v>156963</v>
      </c>
      <c r="H39645" t="s">
        <v>212152</v>
      </c>
      <c r="I39645" t="s">
        <v>255477</v>
      </c>
      <c r="J39645" t="s">
        <v>306709</v>
      </c>
    </row>
    <row r="39646" spans="1:10">
      <c r="A39646" t="s">
        <v>39501</v>
      </c>
      <c r="B39646" t="s">
        <v>95225</v>
      </c>
      <c r="C39646">
        <v>290522205</v>
      </c>
      <c r="D39646" t="s">
        <v>111324</v>
      </c>
      <c r="E39646" t="s">
        <v>115858</v>
      </c>
      <c r="F39646">
        <v>47</v>
      </c>
      <c r="G39646" t="s">
        <v>156964</v>
      </c>
      <c r="H39646" t="s">
        <v>212153</v>
      </c>
      <c r="I39646" t="s">
        <v>255478</v>
      </c>
      <c r="J39646" t="s">
        <v>306710</v>
      </c>
    </row>
    <row r="39647" spans="1:10">
      <c r="A39647" t="s">
        <v>39502</v>
      </c>
      <c r="B39647" t="s">
        <v>95226</v>
      </c>
      <c r="C39647">
        <v>290490482</v>
      </c>
      <c r="D39647" t="s">
        <v>111324</v>
      </c>
      <c r="E39647" t="s">
        <v>112845</v>
      </c>
      <c r="F39647">
        <v>3</v>
      </c>
      <c r="G39647" t="s">
        <v>156965</v>
      </c>
      <c r="H39647" t="s">
        <v>212154</v>
      </c>
      <c r="J39647" t="s">
        <v>306711</v>
      </c>
    </row>
    <row r="39648" spans="1:10">
      <c r="A39648" t="s">
        <v>39503</v>
      </c>
      <c r="B39648" t="s">
        <v>95227</v>
      </c>
      <c r="C39648">
        <v>290492160</v>
      </c>
      <c r="D39648" t="s">
        <v>111324</v>
      </c>
      <c r="E39648" t="s">
        <v>112845</v>
      </c>
      <c r="F39648">
        <v>1</v>
      </c>
      <c r="G39648" t="s">
        <v>156966</v>
      </c>
      <c r="H39648" t="s">
        <v>212155</v>
      </c>
      <c r="J39648" t="s">
        <v>306712</v>
      </c>
    </row>
    <row r="39649" spans="1:10">
      <c r="A39649" t="s">
        <v>39504</v>
      </c>
      <c r="B39649" t="s">
        <v>95228</v>
      </c>
      <c r="C39649">
        <v>291420565</v>
      </c>
      <c r="D39649" t="s">
        <v>111324</v>
      </c>
      <c r="E39649" t="s">
        <v>112845</v>
      </c>
      <c r="F39649">
        <v>7</v>
      </c>
      <c r="G39649" t="s">
        <v>156967</v>
      </c>
      <c r="H39649" t="s">
        <v>212156</v>
      </c>
      <c r="J39649" t="s">
        <v>306713</v>
      </c>
    </row>
    <row r="39650" spans="1:10">
      <c r="A39650" t="s">
        <v>39505</v>
      </c>
      <c r="B39650" t="s">
        <v>95229</v>
      </c>
      <c r="C39650">
        <v>290522389</v>
      </c>
      <c r="D39650" t="s">
        <v>111324</v>
      </c>
      <c r="E39650" t="s">
        <v>112845</v>
      </c>
      <c r="F39650">
        <v>1807</v>
      </c>
      <c r="G39650" t="s">
        <v>156968</v>
      </c>
      <c r="H39650" t="s">
        <v>212157</v>
      </c>
      <c r="I39650" t="s">
        <v>255479</v>
      </c>
      <c r="J39650" t="s">
        <v>306714</v>
      </c>
    </row>
    <row r="39651" spans="1:10">
      <c r="A39651" t="s">
        <v>39506</v>
      </c>
      <c r="B39651" t="s">
        <v>95230</v>
      </c>
      <c r="C39651">
        <v>290526585</v>
      </c>
      <c r="D39651" t="s">
        <v>111324</v>
      </c>
      <c r="E39651" t="s">
        <v>112845</v>
      </c>
      <c r="F39651">
        <v>4</v>
      </c>
      <c r="G39651" t="s">
        <v>156969</v>
      </c>
      <c r="H39651" t="s">
        <v>212158</v>
      </c>
      <c r="I39651" t="s">
        <v>255480</v>
      </c>
      <c r="J39651" t="s">
        <v>306715</v>
      </c>
    </row>
    <row r="39652" spans="1:10">
      <c r="A39652" t="s">
        <v>39507</v>
      </c>
      <c r="B39652" t="s">
        <v>95231</v>
      </c>
      <c r="C39652">
        <v>291414936</v>
      </c>
      <c r="D39652" t="s">
        <v>111324</v>
      </c>
      <c r="E39652" t="s">
        <v>112845</v>
      </c>
      <c r="F39652">
        <v>26</v>
      </c>
      <c r="G39652" t="s">
        <v>156970</v>
      </c>
      <c r="H39652" t="s">
        <v>212159</v>
      </c>
      <c r="I39652" t="s">
        <v>255481</v>
      </c>
      <c r="J39652" t="s">
        <v>306716</v>
      </c>
    </row>
    <row r="39653" spans="1:10">
      <c r="A39653" t="s">
        <v>39508</v>
      </c>
      <c r="B39653" t="s">
        <v>95232</v>
      </c>
      <c r="C39653">
        <v>290526588</v>
      </c>
      <c r="D39653" t="s">
        <v>111324</v>
      </c>
      <c r="E39653" t="s">
        <v>112845</v>
      </c>
      <c r="F39653">
        <v>23</v>
      </c>
      <c r="G39653" t="s">
        <v>156971</v>
      </c>
      <c r="H39653" t="s">
        <v>212160</v>
      </c>
      <c r="J39653" t="s">
        <v>306717</v>
      </c>
    </row>
    <row r="39654" spans="1:10">
      <c r="A39654" t="s">
        <v>39509</v>
      </c>
      <c r="B39654" t="s">
        <v>95233</v>
      </c>
      <c r="C39654">
        <v>290487256</v>
      </c>
      <c r="D39654" t="s">
        <v>111324</v>
      </c>
      <c r="E39654" t="s">
        <v>112845</v>
      </c>
      <c r="F39654">
        <v>1</v>
      </c>
      <c r="G39654" t="s">
        <v>156972</v>
      </c>
      <c r="H39654" t="s">
        <v>212161</v>
      </c>
      <c r="J39654" t="s">
        <v>306718</v>
      </c>
    </row>
    <row r="39655" spans="1:10">
      <c r="A39655" t="s">
        <v>39510</v>
      </c>
      <c r="B39655" t="s">
        <v>95234</v>
      </c>
      <c r="C39655">
        <v>291414307</v>
      </c>
      <c r="D39655" t="s">
        <v>111324</v>
      </c>
      <c r="E39655" t="s">
        <v>112845</v>
      </c>
      <c r="F39655">
        <v>230</v>
      </c>
      <c r="G39655" t="s">
        <v>156973</v>
      </c>
      <c r="H39655" t="s">
        <v>212162</v>
      </c>
      <c r="I39655" t="s">
        <v>255482</v>
      </c>
      <c r="J39655" t="s">
        <v>306719</v>
      </c>
    </row>
    <row r="39656" spans="1:10">
      <c r="A39656" t="s">
        <v>39511</v>
      </c>
      <c r="B39656" t="s">
        <v>95235</v>
      </c>
      <c r="C39656">
        <v>289598767</v>
      </c>
      <c r="D39656" t="s">
        <v>111324</v>
      </c>
      <c r="E39656" t="s">
        <v>112845</v>
      </c>
      <c r="F39656">
        <v>5</v>
      </c>
      <c r="G39656" t="s">
        <v>156974</v>
      </c>
      <c r="H39656" t="s">
        <v>212163</v>
      </c>
      <c r="J39656" t="s">
        <v>306720</v>
      </c>
    </row>
    <row r="39657" spans="1:10">
      <c r="A39657" t="s">
        <v>39512</v>
      </c>
      <c r="B39657" t="s">
        <v>95236</v>
      </c>
      <c r="C39657">
        <v>291417282</v>
      </c>
      <c r="D39657" t="s">
        <v>111324</v>
      </c>
      <c r="E39657" t="s">
        <v>112845</v>
      </c>
      <c r="F39657">
        <v>2</v>
      </c>
      <c r="G39657" t="s">
        <v>156975</v>
      </c>
      <c r="H39657" t="s">
        <v>212164</v>
      </c>
      <c r="I39657" t="s">
        <v>255483</v>
      </c>
      <c r="J39657" t="s">
        <v>306721</v>
      </c>
    </row>
    <row r="39658" spans="1:10">
      <c r="A39658" t="s">
        <v>39513</v>
      </c>
      <c r="B39658" t="s">
        <v>95237</v>
      </c>
      <c r="C39658">
        <v>290526714</v>
      </c>
      <c r="D39658" t="s">
        <v>111324</v>
      </c>
      <c r="E39658" t="s">
        <v>112845</v>
      </c>
      <c r="F39658">
        <v>4</v>
      </c>
      <c r="G39658" t="s">
        <v>156976</v>
      </c>
      <c r="H39658" t="s">
        <v>212165</v>
      </c>
      <c r="J39658" t="s">
        <v>306722</v>
      </c>
    </row>
    <row r="39659" spans="1:10">
      <c r="A39659" t="s">
        <v>39514</v>
      </c>
      <c r="B39659" t="s">
        <v>95238</v>
      </c>
      <c r="C39659">
        <v>290491856</v>
      </c>
      <c r="D39659" t="s">
        <v>111324</v>
      </c>
      <c r="E39659" t="s">
        <v>112845</v>
      </c>
      <c r="F39659">
        <v>1</v>
      </c>
      <c r="G39659" t="s">
        <v>156977</v>
      </c>
      <c r="H39659" t="s">
        <v>212166</v>
      </c>
      <c r="J39659" t="s">
        <v>306723</v>
      </c>
    </row>
    <row r="39660" spans="1:10">
      <c r="A39660" t="s">
        <v>39515</v>
      </c>
      <c r="B39660" t="s">
        <v>95239</v>
      </c>
      <c r="C39660">
        <v>290492465</v>
      </c>
      <c r="D39660" t="s">
        <v>111324</v>
      </c>
      <c r="E39660" t="s">
        <v>112845</v>
      </c>
      <c r="F39660">
        <v>3</v>
      </c>
      <c r="G39660" t="s">
        <v>156978</v>
      </c>
      <c r="H39660" t="s">
        <v>212167</v>
      </c>
      <c r="J39660" t="s">
        <v>306724</v>
      </c>
    </row>
    <row r="39661" spans="1:10">
      <c r="A39661" t="s">
        <v>39516</v>
      </c>
      <c r="B39661" t="s">
        <v>95240</v>
      </c>
      <c r="C39661">
        <v>291416924</v>
      </c>
      <c r="D39661" t="s">
        <v>111324</v>
      </c>
      <c r="E39661" t="s">
        <v>112845</v>
      </c>
      <c r="F39661">
        <v>218</v>
      </c>
      <c r="G39661" t="s">
        <v>156979</v>
      </c>
      <c r="H39661" t="s">
        <v>212168</v>
      </c>
      <c r="J39661" t="s">
        <v>306725</v>
      </c>
    </row>
    <row r="39662" spans="1:10">
      <c r="A39662" t="s">
        <v>39517</v>
      </c>
      <c r="B39662" t="s">
        <v>95241</v>
      </c>
      <c r="C39662">
        <v>291420665</v>
      </c>
      <c r="D39662" t="s">
        <v>111324</v>
      </c>
      <c r="E39662" t="s">
        <v>112845</v>
      </c>
      <c r="F39662">
        <v>40</v>
      </c>
      <c r="G39662" t="s">
        <v>156980</v>
      </c>
      <c r="H39662" t="s">
        <v>212169</v>
      </c>
      <c r="J39662" t="s">
        <v>306726</v>
      </c>
    </row>
    <row r="39663" spans="1:10">
      <c r="A39663" t="s">
        <v>39518</v>
      </c>
      <c r="B39663" t="s">
        <v>95242</v>
      </c>
      <c r="C39663">
        <v>291035313</v>
      </c>
      <c r="D39663" t="s">
        <v>111324</v>
      </c>
      <c r="E39663" t="s">
        <v>112845</v>
      </c>
      <c r="F39663">
        <v>12</v>
      </c>
      <c r="G39663" t="s">
        <v>156981</v>
      </c>
      <c r="H39663" t="s">
        <v>212170</v>
      </c>
      <c r="J39663" t="s">
        <v>306727</v>
      </c>
    </row>
    <row r="39664" spans="1:10">
      <c r="A39664" t="s">
        <v>29515</v>
      </c>
      <c r="B39664" t="s">
        <v>95243</v>
      </c>
      <c r="C39664">
        <v>291433866</v>
      </c>
      <c r="D39664" t="s">
        <v>111324</v>
      </c>
      <c r="E39664" t="s">
        <v>112845</v>
      </c>
      <c r="F39664">
        <v>23</v>
      </c>
      <c r="G39664" t="s">
        <v>156982</v>
      </c>
      <c r="H39664" t="s">
        <v>212171</v>
      </c>
      <c r="J39664" t="s">
        <v>306728</v>
      </c>
    </row>
    <row r="39665" spans="1:10">
      <c r="A39665" t="s">
        <v>39519</v>
      </c>
      <c r="B39665" t="s">
        <v>95244</v>
      </c>
      <c r="C39665">
        <v>1561280</v>
      </c>
      <c r="D39665" t="s">
        <v>112010</v>
      </c>
      <c r="E39665" t="s">
        <v>115859</v>
      </c>
      <c r="F39665">
        <v>35</v>
      </c>
      <c r="G39665" t="s">
        <v>156983</v>
      </c>
      <c r="I39665" t="s">
        <v>255484</v>
      </c>
      <c r="J39665" t="s">
        <v>306729</v>
      </c>
    </row>
    <row r="39666" spans="1:10">
      <c r="A39666" t="s">
        <v>39520</v>
      </c>
      <c r="B39666" t="s">
        <v>95245</v>
      </c>
      <c r="C39666">
        <v>284199646</v>
      </c>
      <c r="D39666" t="s">
        <v>111324</v>
      </c>
      <c r="E39666" t="s">
        <v>112845</v>
      </c>
      <c r="F39666">
        <v>4</v>
      </c>
      <c r="G39666" t="s">
        <v>156984</v>
      </c>
      <c r="H39666" t="s">
        <v>212172</v>
      </c>
      <c r="J39666" t="s">
        <v>306730</v>
      </c>
    </row>
    <row r="39667" spans="1:10">
      <c r="A39667" t="s">
        <v>39521</v>
      </c>
      <c r="B39667" t="s">
        <v>95246</v>
      </c>
      <c r="C39667">
        <v>290492341</v>
      </c>
      <c r="D39667" t="s">
        <v>111324</v>
      </c>
      <c r="E39667" t="s">
        <v>112845</v>
      </c>
      <c r="F39667">
        <v>26</v>
      </c>
      <c r="G39667" t="s">
        <v>156985</v>
      </c>
      <c r="H39667" t="s">
        <v>212173</v>
      </c>
      <c r="I39667" t="s">
        <v>255485</v>
      </c>
      <c r="J39667" t="s">
        <v>306731</v>
      </c>
    </row>
    <row r="39668" spans="1:10">
      <c r="A39668" t="s">
        <v>39522</v>
      </c>
      <c r="B39668" t="s">
        <v>95247</v>
      </c>
      <c r="C39668">
        <v>290491872</v>
      </c>
      <c r="D39668" t="s">
        <v>112024</v>
      </c>
      <c r="E39668" t="s">
        <v>115860</v>
      </c>
      <c r="F39668">
        <v>43</v>
      </c>
      <c r="G39668" t="s">
        <v>156986</v>
      </c>
      <c r="H39668" t="s">
        <v>212174</v>
      </c>
      <c r="J39668" t="s">
        <v>306732</v>
      </c>
    </row>
    <row r="39669" spans="1:10">
      <c r="A39669" t="s">
        <v>39523</v>
      </c>
      <c r="B39669" t="s">
        <v>95248</v>
      </c>
      <c r="C39669">
        <v>291443954</v>
      </c>
      <c r="D39669" t="s">
        <v>111324</v>
      </c>
      <c r="E39669" t="s">
        <v>112845</v>
      </c>
      <c r="F39669">
        <v>18</v>
      </c>
      <c r="G39669" t="s">
        <v>156987</v>
      </c>
      <c r="H39669" t="s">
        <v>212175</v>
      </c>
      <c r="I39669" t="s">
        <v>255486</v>
      </c>
      <c r="J39669" t="s">
        <v>306733</v>
      </c>
    </row>
    <row r="39670" spans="1:10">
      <c r="A39670" t="s">
        <v>39524</v>
      </c>
      <c r="B39670" t="s">
        <v>95249</v>
      </c>
      <c r="C39670">
        <v>290487280</v>
      </c>
      <c r="D39670" t="s">
        <v>111324</v>
      </c>
      <c r="E39670" t="s">
        <v>112845</v>
      </c>
      <c r="F39670">
        <v>79</v>
      </c>
      <c r="G39670" t="s">
        <v>156988</v>
      </c>
      <c r="H39670" t="s">
        <v>212176</v>
      </c>
      <c r="J39670" t="s">
        <v>306734</v>
      </c>
    </row>
    <row r="39671" spans="1:10">
      <c r="A39671" t="s">
        <v>39525</v>
      </c>
      <c r="B39671" t="s">
        <v>95250</v>
      </c>
      <c r="C39671">
        <v>291420548</v>
      </c>
      <c r="D39671" t="s">
        <v>111324</v>
      </c>
      <c r="E39671" t="s">
        <v>112845</v>
      </c>
      <c r="F39671">
        <v>14</v>
      </c>
      <c r="G39671" t="s">
        <v>156989</v>
      </c>
      <c r="H39671" t="s">
        <v>212177</v>
      </c>
      <c r="I39671" t="s">
        <v>255487</v>
      </c>
      <c r="J39671" t="s">
        <v>306735</v>
      </c>
    </row>
    <row r="39672" spans="1:10">
      <c r="A39672" t="s">
        <v>39526</v>
      </c>
      <c r="B39672" t="s">
        <v>95251</v>
      </c>
      <c r="C39672">
        <v>289598784</v>
      </c>
      <c r="D39672" t="s">
        <v>111324</v>
      </c>
      <c r="E39672" t="s">
        <v>112845</v>
      </c>
      <c r="F39672">
        <v>9</v>
      </c>
      <c r="G39672" t="s">
        <v>156990</v>
      </c>
      <c r="H39672" t="s">
        <v>212178</v>
      </c>
      <c r="J39672" t="s">
        <v>306736</v>
      </c>
    </row>
    <row r="39673" spans="1:10">
      <c r="A39673" t="s">
        <v>39527</v>
      </c>
      <c r="B39673" t="s">
        <v>39527</v>
      </c>
      <c r="C39673">
        <v>291427254</v>
      </c>
      <c r="D39673" t="s">
        <v>111324</v>
      </c>
      <c r="E39673" t="s">
        <v>112845</v>
      </c>
      <c r="F39673">
        <v>17</v>
      </c>
      <c r="G39673" t="s">
        <v>156991</v>
      </c>
      <c r="H39673" t="s">
        <v>212179</v>
      </c>
      <c r="J39673" t="s">
        <v>306737</v>
      </c>
    </row>
    <row r="39674" spans="1:10">
      <c r="A39674" t="s">
        <v>39528</v>
      </c>
      <c r="B39674" t="s">
        <v>95252</v>
      </c>
      <c r="C39674">
        <v>290483802</v>
      </c>
      <c r="D39674" t="s">
        <v>111324</v>
      </c>
      <c r="E39674" t="s">
        <v>112845</v>
      </c>
      <c r="F39674">
        <v>544</v>
      </c>
      <c r="G39674" t="s">
        <v>156992</v>
      </c>
      <c r="H39674" t="s">
        <v>212180</v>
      </c>
      <c r="I39674" t="s">
        <v>255488</v>
      </c>
      <c r="J39674" t="s">
        <v>306738</v>
      </c>
    </row>
    <row r="39675" spans="1:10">
      <c r="A39675" t="s">
        <v>39529</v>
      </c>
      <c r="B39675" t="s">
        <v>95253</v>
      </c>
      <c r="C39675">
        <v>289598789</v>
      </c>
      <c r="D39675" t="s">
        <v>111324</v>
      </c>
      <c r="E39675" t="s">
        <v>112845</v>
      </c>
      <c r="F39675">
        <v>2</v>
      </c>
      <c r="H39675" t="s">
        <v>212181</v>
      </c>
    </row>
    <row r="39676" spans="1:10">
      <c r="A39676" t="s">
        <v>39530</v>
      </c>
      <c r="B39676" t="s">
        <v>95254</v>
      </c>
      <c r="C39676">
        <v>291430443</v>
      </c>
      <c r="D39676" t="s">
        <v>111324</v>
      </c>
      <c r="E39676" t="s">
        <v>112845</v>
      </c>
      <c r="F39676">
        <v>7</v>
      </c>
      <c r="G39676" t="s">
        <v>156993</v>
      </c>
      <c r="H39676" t="s">
        <v>212182</v>
      </c>
      <c r="I39676" t="s">
        <v>255489</v>
      </c>
      <c r="J39676" t="s">
        <v>306739</v>
      </c>
    </row>
    <row r="39677" spans="1:10">
      <c r="A39677" t="s">
        <v>39531</v>
      </c>
      <c r="B39677" t="s">
        <v>95255</v>
      </c>
      <c r="C39677">
        <v>291419261</v>
      </c>
      <c r="D39677" t="s">
        <v>111324</v>
      </c>
      <c r="E39677" t="s">
        <v>112845</v>
      </c>
      <c r="F39677">
        <v>366</v>
      </c>
      <c r="G39677" t="s">
        <v>156994</v>
      </c>
      <c r="H39677" t="s">
        <v>212183</v>
      </c>
      <c r="J39677" t="s">
        <v>306740</v>
      </c>
    </row>
    <row r="39678" spans="1:10">
      <c r="A39678" t="s">
        <v>39532</v>
      </c>
      <c r="B39678" t="s">
        <v>95256</v>
      </c>
      <c r="C39678">
        <v>289598791</v>
      </c>
      <c r="D39678" t="s">
        <v>111324</v>
      </c>
      <c r="E39678" t="s">
        <v>112845</v>
      </c>
      <c r="F39678">
        <v>54</v>
      </c>
      <c r="G39678" t="s">
        <v>156995</v>
      </c>
      <c r="H39678" t="s">
        <v>212184</v>
      </c>
      <c r="J39678" t="s">
        <v>306741</v>
      </c>
    </row>
    <row r="39679" spans="1:10">
      <c r="A39679" t="s">
        <v>39533</v>
      </c>
      <c r="B39679" t="s">
        <v>95257</v>
      </c>
      <c r="C39679">
        <v>291034851</v>
      </c>
      <c r="D39679" t="s">
        <v>111998</v>
      </c>
      <c r="E39679" t="s">
        <v>115861</v>
      </c>
      <c r="F39679">
        <v>2</v>
      </c>
      <c r="G39679" t="s">
        <v>156996</v>
      </c>
      <c r="H39679" t="s">
        <v>212185</v>
      </c>
      <c r="I39679" t="s">
        <v>255490</v>
      </c>
      <c r="J39679" t="s">
        <v>306742</v>
      </c>
    </row>
    <row r="39680" spans="1:10">
      <c r="A39680" t="s">
        <v>39534</v>
      </c>
      <c r="B39680" t="s">
        <v>95258</v>
      </c>
      <c r="C39680">
        <v>289598794</v>
      </c>
      <c r="D39680" t="s">
        <v>111324</v>
      </c>
      <c r="E39680" t="s">
        <v>112845</v>
      </c>
      <c r="F39680">
        <v>2</v>
      </c>
      <c r="G39680" t="s">
        <v>156997</v>
      </c>
      <c r="H39680" t="s">
        <v>212186</v>
      </c>
      <c r="J39680" t="s">
        <v>306743</v>
      </c>
    </row>
    <row r="39681" spans="1:10">
      <c r="A39681" t="s">
        <v>39535</v>
      </c>
      <c r="B39681" t="s">
        <v>95259</v>
      </c>
      <c r="C39681">
        <v>289598796</v>
      </c>
      <c r="D39681" t="s">
        <v>111324</v>
      </c>
      <c r="E39681" t="s">
        <v>112845</v>
      </c>
      <c r="F39681">
        <v>2</v>
      </c>
      <c r="G39681" t="s">
        <v>156998</v>
      </c>
      <c r="H39681" t="s">
        <v>212187</v>
      </c>
      <c r="J39681" t="s">
        <v>306744</v>
      </c>
    </row>
    <row r="39682" spans="1:10">
      <c r="A39682" t="s">
        <v>39536</v>
      </c>
      <c r="B39682" t="s">
        <v>95260</v>
      </c>
      <c r="C39682">
        <v>291425148</v>
      </c>
      <c r="D39682" t="s">
        <v>111324</v>
      </c>
      <c r="E39682" t="s">
        <v>112845</v>
      </c>
      <c r="F39682">
        <v>14</v>
      </c>
      <c r="G39682" t="s">
        <v>156999</v>
      </c>
      <c r="H39682" t="s">
        <v>212188</v>
      </c>
      <c r="I39682" t="s">
        <v>255491</v>
      </c>
      <c r="J39682" t="s">
        <v>306745</v>
      </c>
    </row>
    <row r="39683" spans="1:10">
      <c r="A39683" t="s">
        <v>39537</v>
      </c>
      <c r="B39683" t="s">
        <v>95261</v>
      </c>
      <c r="C39683">
        <v>291414452</v>
      </c>
      <c r="D39683" t="s">
        <v>111324</v>
      </c>
      <c r="E39683" t="s">
        <v>112845</v>
      </c>
      <c r="F39683">
        <v>65</v>
      </c>
      <c r="G39683" t="s">
        <v>157000</v>
      </c>
      <c r="H39683" t="s">
        <v>212189</v>
      </c>
      <c r="I39683" t="s">
        <v>255492</v>
      </c>
      <c r="J39683" t="s">
        <v>306746</v>
      </c>
    </row>
    <row r="39684" spans="1:10">
      <c r="A39684" t="s">
        <v>39538</v>
      </c>
      <c r="B39684" t="s">
        <v>95262</v>
      </c>
      <c r="C39684">
        <v>291420482</v>
      </c>
      <c r="D39684" t="s">
        <v>111324</v>
      </c>
      <c r="E39684" t="s">
        <v>112845</v>
      </c>
      <c r="F39684">
        <v>93</v>
      </c>
      <c r="G39684" t="s">
        <v>157001</v>
      </c>
      <c r="H39684" t="s">
        <v>212190</v>
      </c>
      <c r="I39684" t="s">
        <v>255493</v>
      </c>
      <c r="J39684" t="s">
        <v>306747</v>
      </c>
    </row>
    <row r="39685" spans="1:10">
      <c r="A39685" t="s">
        <v>39539</v>
      </c>
      <c r="B39685" t="s">
        <v>95263</v>
      </c>
      <c r="C39685">
        <v>290492225</v>
      </c>
      <c r="D39685" t="s">
        <v>111324</v>
      </c>
      <c r="E39685" t="s">
        <v>115862</v>
      </c>
      <c r="F39685">
        <v>355</v>
      </c>
      <c r="G39685" t="s">
        <v>157002</v>
      </c>
      <c r="H39685" t="s">
        <v>212191</v>
      </c>
      <c r="J39685" t="s">
        <v>306748</v>
      </c>
    </row>
    <row r="39686" spans="1:10">
      <c r="A39686" t="s">
        <v>39540</v>
      </c>
      <c r="B39686" t="s">
        <v>95264</v>
      </c>
      <c r="C39686">
        <v>291420601</v>
      </c>
      <c r="D39686" t="s">
        <v>111324</v>
      </c>
      <c r="E39686" t="s">
        <v>112845</v>
      </c>
      <c r="F39686">
        <v>11</v>
      </c>
      <c r="G39686" t="s">
        <v>157003</v>
      </c>
      <c r="H39686" t="s">
        <v>212192</v>
      </c>
      <c r="J39686" t="s">
        <v>306749</v>
      </c>
    </row>
    <row r="39687" spans="1:10">
      <c r="A39687" t="s">
        <v>39541</v>
      </c>
      <c r="B39687" t="s">
        <v>95265</v>
      </c>
      <c r="C39687">
        <v>290492517</v>
      </c>
      <c r="D39687" t="s">
        <v>111324</v>
      </c>
      <c r="E39687" t="s">
        <v>112845</v>
      </c>
      <c r="F39687">
        <v>7</v>
      </c>
      <c r="G39687" t="s">
        <v>157004</v>
      </c>
      <c r="H39687" t="s">
        <v>212193</v>
      </c>
      <c r="J39687" t="s">
        <v>306750</v>
      </c>
    </row>
    <row r="39688" spans="1:10">
      <c r="A39688" t="s">
        <v>39542</v>
      </c>
      <c r="B39688" t="s">
        <v>95266</v>
      </c>
      <c r="C39688">
        <v>290482656</v>
      </c>
      <c r="D39688" t="s">
        <v>111324</v>
      </c>
      <c r="E39688" t="s">
        <v>112845</v>
      </c>
      <c r="F39688">
        <v>13</v>
      </c>
      <c r="G39688" t="s">
        <v>157005</v>
      </c>
      <c r="H39688" t="s">
        <v>212194</v>
      </c>
      <c r="I39688" t="s">
        <v>255494</v>
      </c>
      <c r="J39688" t="s">
        <v>306751</v>
      </c>
    </row>
    <row r="39689" spans="1:10">
      <c r="A39689" t="s">
        <v>39543</v>
      </c>
      <c r="B39689" t="s">
        <v>95267</v>
      </c>
      <c r="C39689">
        <v>291444334</v>
      </c>
      <c r="D39689" t="s">
        <v>112007</v>
      </c>
      <c r="E39689" t="s">
        <v>115807</v>
      </c>
      <c r="F39689">
        <v>59</v>
      </c>
      <c r="G39689" t="s">
        <v>157006</v>
      </c>
      <c r="H39689" t="s">
        <v>212195</v>
      </c>
      <c r="I39689" t="s">
        <v>255495</v>
      </c>
      <c r="J39689" t="s">
        <v>306752</v>
      </c>
    </row>
    <row r="39690" spans="1:10">
      <c r="A39690" t="s">
        <v>39544</v>
      </c>
      <c r="B39690" t="s">
        <v>95268</v>
      </c>
      <c r="C39690">
        <v>291582506</v>
      </c>
      <c r="D39690" t="s">
        <v>111324</v>
      </c>
      <c r="E39690" t="s">
        <v>112845</v>
      </c>
      <c r="F39690">
        <v>1</v>
      </c>
      <c r="G39690" t="s">
        <v>157007</v>
      </c>
      <c r="H39690" t="s">
        <v>212196</v>
      </c>
      <c r="J39690" t="s">
        <v>306753</v>
      </c>
    </row>
    <row r="39691" spans="1:10">
      <c r="A39691" t="s">
        <v>39545</v>
      </c>
      <c r="B39691" t="s">
        <v>95269</v>
      </c>
      <c r="C39691">
        <v>291440737</v>
      </c>
      <c r="D39691" t="s">
        <v>111324</v>
      </c>
      <c r="E39691" t="s">
        <v>112845</v>
      </c>
      <c r="F39691">
        <v>86</v>
      </c>
      <c r="G39691" t="s">
        <v>157008</v>
      </c>
      <c r="H39691" t="s">
        <v>212197</v>
      </c>
      <c r="J39691" t="s">
        <v>306754</v>
      </c>
    </row>
    <row r="39692" spans="1:10">
      <c r="A39692" t="s">
        <v>39546</v>
      </c>
      <c r="B39692" t="s">
        <v>95270</v>
      </c>
      <c r="C39692">
        <v>290492199</v>
      </c>
      <c r="D39692" t="s">
        <v>111324</v>
      </c>
      <c r="E39692" t="s">
        <v>112845</v>
      </c>
      <c r="F39692">
        <v>16</v>
      </c>
      <c r="G39692" t="s">
        <v>157009</v>
      </c>
      <c r="H39692" t="s">
        <v>212198</v>
      </c>
      <c r="J39692" t="s">
        <v>306755</v>
      </c>
    </row>
    <row r="39693" spans="1:10">
      <c r="A39693" t="s">
        <v>39547</v>
      </c>
      <c r="B39693" t="s">
        <v>95271</v>
      </c>
      <c r="C39693">
        <v>291430441</v>
      </c>
      <c r="D39693" t="s">
        <v>111324</v>
      </c>
      <c r="E39693" t="s">
        <v>112845</v>
      </c>
      <c r="F39693">
        <v>1</v>
      </c>
      <c r="G39693" t="s">
        <v>157010</v>
      </c>
      <c r="H39693" t="s">
        <v>212199</v>
      </c>
      <c r="I39693" t="s">
        <v>255496</v>
      </c>
      <c r="J39693" t="s">
        <v>306756</v>
      </c>
    </row>
    <row r="39694" spans="1:10">
      <c r="A39694" t="s">
        <v>39548</v>
      </c>
      <c r="B39694" t="s">
        <v>95272</v>
      </c>
      <c r="C39694">
        <v>291415646</v>
      </c>
      <c r="D39694" t="s">
        <v>111330</v>
      </c>
      <c r="E39694" t="s">
        <v>115854</v>
      </c>
      <c r="F39694">
        <v>1</v>
      </c>
      <c r="G39694" t="s">
        <v>157011</v>
      </c>
      <c r="H39694" t="s">
        <v>212200</v>
      </c>
      <c r="J39694" t="s">
        <v>306757</v>
      </c>
    </row>
    <row r="39695" spans="1:10">
      <c r="A39695" t="s">
        <v>39549</v>
      </c>
      <c r="B39695" t="s">
        <v>95273</v>
      </c>
      <c r="C39695">
        <v>291049086</v>
      </c>
      <c r="D39695" t="s">
        <v>112005</v>
      </c>
      <c r="E39695" t="s">
        <v>115863</v>
      </c>
      <c r="F39695">
        <v>6</v>
      </c>
      <c r="G39695" t="s">
        <v>157012</v>
      </c>
      <c r="H39695" t="s">
        <v>212201</v>
      </c>
      <c r="J39695" t="s">
        <v>306758</v>
      </c>
    </row>
    <row r="39696" spans="1:10">
      <c r="A39696" t="s">
        <v>39550</v>
      </c>
      <c r="B39696" t="s">
        <v>95274</v>
      </c>
      <c r="C39696">
        <v>291584104</v>
      </c>
      <c r="D39696" t="s">
        <v>111324</v>
      </c>
      <c r="E39696" t="s">
        <v>112845</v>
      </c>
      <c r="F39696">
        <v>1</v>
      </c>
      <c r="G39696" t="s">
        <v>157013</v>
      </c>
      <c r="H39696" t="s">
        <v>212202</v>
      </c>
      <c r="J39696" t="s">
        <v>306759</v>
      </c>
    </row>
    <row r="39697" spans="1:10">
      <c r="A39697" t="s">
        <v>39551</v>
      </c>
      <c r="B39697" t="s">
        <v>95275</v>
      </c>
      <c r="C39697">
        <v>291437897</v>
      </c>
      <c r="D39697" t="s">
        <v>111324</v>
      </c>
      <c r="E39697" t="s">
        <v>112845</v>
      </c>
      <c r="F39697">
        <v>4</v>
      </c>
      <c r="G39697" t="s">
        <v>157014</v>
      </c>
      <c r="H39697" t="s">
        <v>212203</v>
      </c>
      <c r="I39697" t="s">
        <v>255497</v>
      </c>
      <c r="J39697" t="s">
        <v>306760</v>
      </c>
    </row>
    <row r="39698" spans="1:10">
      <c r="A39698" t="s">
        <v>39552</v>
      </c>
      <c r="B39698" t="s">
        <v>95276</v>
      </c>
      <c r="C39698">
        <v>289598808</v>
      </c>
      <c r="D39698" t="s">
        <v>111324</v>
      </c>
      <c r="E39698" t="s">
        <v>112845</v>
      </c>
      <c r="F39698">
        <v>1</v>
      </c>
      <c r="G39698" t="s">
        <v>157015</v>
      </c>
      <c r="H39698" t="s">
        <v>212204</v>
      </c>
      <c r="J39698" t="s">
        <v>306761</v>
      </c>
    </row>
    <row r="39699" spans="1:10">
      <c r="A39699" t="s">
        <v>39553</v>
      </c>
      <c r="B39699" t="s">
        <v>95277</v>
      </c>
      <c r="C39699">
        <v>290482505</v>
      </c>
      <c r="D39699" t="s">
        <v>111324</v>
      </c>
      <c r="E39699" t="s">
        <v>112845</v>
      </c>
      <c r="F39699">
        <v>6</v>
      </c>
      <c r="G39699" t="s">
        <v>157016</v>
      </c>
      <c r="H39699" t="s">
        <v>212205</v>
      </c>
      <c r="J39699" t="s">
        <v>306762</v>
      </c>
    </row>
    <row r="39700" spans="1:10">
      <c r="A39700" t="s">
        <v>39554</v>
      </c>
      <c r="B39700" t="s">
        <v>95278</v>
      </c>
      <c r="C39700">
        <v>290492237</v>
      </c>
      <c r="D39700" t="s">
        <v>111324</v>
      </c>
      <c r="E39700" t="s">
        <v>112845</v>
      </c>
      <c r="F39700">
        <v>196</v>
      </c>
      <c r="G39700" t="s">
        <v>157017</v>
      </c>
      <c r="H39700" t="s">
        <v>212206</v>
      </c>
      <c r="J39700" t="s">
        <v>306763</v>
      </c>
    </row>
    <row r="39701" spans="1:10">
      <c r="A39701" t="s">
        <v>39555</v>
      </c>
      <c r="B39701" t="s">
        <v>95279</v>
      </c>
      <c r="C39701">
        <v>290492471</v>
      </c>
      <c r="D39701" t="s">
        <v>111324</v>
      </c>
      <c r="E39701" t="s">
        <v>115838</v>
      </c>
      <c r="F39701">
        <v>1</v>
      </c>
      <c r="G39701" t="s">
        <v>157018</v>
      </c>
      <c r="H39701" t="s">
        <v>212207</v>
      </c>
      <c r="I39701" t="s">
        <v>255498</v>
      </c>
      <c r="J39701" t="s">
        <v>306764</v>
      </c>
    </row>
    <row r="39702" spans="1:10">
      <c r="A39702" t="s">
        <v>39556</v>
      </c>
      <c r="B39702" t="s">
        <v>95280</v>
      </c>
      <c r="C39702">
        <v>291420639</v>
      </c>
      <c r="D39702" t="s">
        <v>111324</v>
      </c>
      <c r="E39702" t="s">
        <v>112845</v>
      </c>
      <c r="F39702">
        <v>254</v>
      </c>
      <c r="G39702" t="s">
        <v>157019</v>
      </c>
      <c r="H39702" t="s">
        <v>212208</v>
      </c>
      <c r="I39702" t="s">
        <v>255499</v>
      </c>
      <c r="J39702" t="s">
        <v>306765</v>
      </c>
    </row>
    <row r="39703" spans="1:10">
      <c r="A39703" t="s">
        <v>39557</v>
      </c>
      <c r="B39703" t="s">
        <v>95281</v>
      </c>
      <c r="C39703">
        <v>291420368</v>
      </c>
      <c r="D39703" t="s">
        <v>111324</v>
      </c>
      <c r="E39703" t="s">
        <v>112845</v>
      </c>
      <c r="F39703">
        <v>3</v>
      </c>
      <c r="G39703" t="s">
        <v>157020</v>
      </c>
      <c r="H39703" t="s">
        <v>212209</v>
      </c>
      <c r="I39703" t="s">
        <v>255500</v>
      </c>
      <c r="J39703" t="s">
        <v>306766</v>
      </c>
    </row>
    <row r="39704" spans="1:10">
      <c r="A39704" t="s">
        <v>39558</v>
      </c>
      <c r="B39704" t="s">
        <v>95282</v>
      </c>
      <c r="C39704">
        <v>290484635</v>
      </c>
      <c r="D39704" t="s">
        <v>111324</v>
      </c>
      <c r="E39704" t="s">
        <v>112845</v>
      </c>
      <c r="F39704">
        <v>103</v>
      </c>
      <c r="G39704" t="s">
        <v>157021</v>
      </c>
      <c r="H39704" t="s">
        <v>212210</v>
      </c>
      <c r="I39704" t="s">
        <v>255501</v>
      </c>
      <c r="J39704" t="s">
        <v>306767</v>
      </c>
    </row>
    <row r="39705" spans="1:10">
      <c r="A39705" t="s">
        <v>39559</v>
      </c>
      <c r="B39705" t="s">
        <v>95283</v>
      </c>
      <c r="C39705">
        <v>291035310</v>
      </c>
      <c r="D39705" t="s">
        <v>111324</v>
      </c>
      <c r="E39705" t="s">
        <v>112845</v>
      </c>
      <c r="F39705">
        <v>8</v>
      </c>
      <c r="G39705" t="s">
        <v>157022</v>
      </c>
      <c r="H39705" t="s">
        <v>212211</v>
      </c>
      <c r="I39705" t="s">
        <v>255502</v>
      </c>
      <c r="J39705" t="s">
        <v>306768</v>
      </c>
    </row>
    <row r="39706" spans="1:10">
      <c r="A39706" t="s">
        <v>39560</v>
      </c>
      <c r="B39706" t="s">
        <v>95284</v>
      </c>
      <c r="C39706">
        <v>290492477</v>
      </c>
      <c r="D39706" t="s">
        <v>111324</v>
      </c>
      <c r="E39706" t="s">
        <v>112845</v>
      </c>
      <c r="F39706">
        <v>6</v>
      </c>
      <c r="G39706" t="s">
        <v>157023</v>
      </c>
      <c r="H39706" t="s">
        <v>212212</v>
      </c>
      <c r="J39706" t="s">
        <v>306769</v>
      </c>
    </row>
    <row r="39707" spans="1:10">
      <c r="A39707" t="s">
        <v>39561</v>
      </c>
      <c r="B39707" t="s">
        <v>95285</v>
      </c>
      <c r="C39707">
        <v>291420394</v>
      </c>
      <c r="D39707" t="s">
        <v>111324</v>
      </c>
      <c r="E39707" t="s">
        <v>112845</v>
      </c>
      <c r="F39707">
        <v>83</v>
      </c>
      <c r="G39707" t="s">
        <v>157024</v>
      </c>
      <c r="H39707" t="s">
        <v>212213</v>
      </c>
      <c r="J39707" t="s">
        <v>306770</v>
      </c>
    </row>
    <row r="39708" spans="1:10">
      <c r="A39708" t="s">
        <v>39562</v>
      </c>
      <c r="B39708" t="s">
        <v>95286</v>
      </c>
      <c r="C39708">
        <v>291427823</v>
      </c>
      <c r="D39708" t="s">
        <v>111324</v>
      </c>
      <c r="E39708" t="s">
        <v>112845</v>
      </c>
      <c r="F39708">
        <v>79</v>
      </c>
      <c r="G39708" t="s">
        <v>157025</v>
      </c>
      <c r="H39708" t="s">
        <v>212214</v>
      </c>
      <c r="J39708" t="s">
        <v>306771</v>
      </c>
    </row>
    <row r="39709" spans="1:10">
      <c r="A39709" t="s">
        <v>39563</v>
      </c>
      <c r="B39709" t="s">
        <v>95287</v>
      </c>
      <c r="C39709">
        <v>289598816</v>
      </c>
      <c r="D39709" t="s">
        <v>111324</v>
      </c>
      <c r="E39709" t="s">
        <v>115050</v>
      </c>
      <c r="F39709">
        <v>1</v>
      </c>
      <c r="G39709" t="s">
        <v>157026</v>
      </c>
      <c r="H39709" t="s">
        <v>212215</v>
      </c>
      <c r="J39709" t="s">
        <v>306772</v>
      </c>
    </row>
    <row r="39710" spans="1:10">
      <c r="A39710" t="s">
        <v>39564</v>
      </c>
      <c r="B39710" t="s">
        <v>95288</v>
      </c>
      <c r="C39710">
        <v>290526428</v>
      </c>
      <c r="D39710" t="s">
        <v>111324</v>
      </c>
      <c r="E39710" t="s">
        <v>115050</v>
      </c>
      <c r="F39710">
        <v>1</v>
      </c>
      <c r="G39710" t="s">
        <v>157027</v>
      </c>
      <c r="H39710" t="s">
        <v>212216</v>
      </c>
      <c r="I39710" t="s">
        <v>255503</v>
      </c>
      <c r="J39710" t="s">
        <v>306773</v>
      </c>
    </row>
    <row r="39711" spans="1:10">
      <c r="A39711" t="s">
        <v>39565</v>
      </c>
      <c r="B39711" t="s">
        <v>95289</v>
      </c>
      <c r="C39711">
        <v>283396525</v>
      </c>
      <c r="D39711" t="s">
        <v>111324</v>
      </c>
      <c r="E39711" t="s">
        <v>115864</v>
      </c>
      <c r="F39711">
        <v>3366</v>
      </c>
      <c r="G39711" t="s">
        <v>157028</v>
      </c>
      <c r="H39711" t="s">
        <v>212217</v>
      </c>
      <c r="I39711" t="s">
        <v>255504</v>
      </c>
      <c r="J39711" t="s">
        <v>306774</v>
      </c>
    </row>
    <row r="39712" spans="1:10">
      <c r="A39712" t="s">
        <v>39566</v>
      </c>
      <c r="B39712" t="s">
        <v>95290</v>
      </c>
      <c r="C39712">
        <v>291422681</v>
      </c>
      <c r="D39712" t="s">
        <v>111324</v>
      </c>
      <c r="E39712" t="s">
        <v>115050</v>
      </c>
      <c r="F39712">
        <v>24</v>
      </c>
      <c r="G39712" t="s">
        <v>157029</v>
      </c>
      <c r="H39712" t="s">
        <v>212218</v>
      </c>
      <c r="I39712" t="s">
        <v>255505</v>
      </c>
      <c r="J39712" t="s">
        <v>306775</v>
      </c>
    </row>
    <row r="39713" spans="1:10">
      <c r="A39713" t="s">
        <v>39567</v>
      </c>
      <c r="B39713" t="s">
        <v>95291</v>
      </c>
      <c r="C39713">
        <v>290520688</v>
      </c>
      <c r="D39713" t="s">
        <v>111324</v>
      </c>
      <c r="E39713" t="s">
        <v>115050</v>
      </c>
      <c r="F39713">
        <v>1</v>
      </c>
      <c r="G39713" t="s">
        <v>157030</v>
      </c>
      <c r="H39713" t="s">
        <v>212219</v>
      </c>
      <c r="J39713" t="s">
        <v>306776</v>
      </c>
    </row>
    <row r="39714" spans="1:10">
      <c r="A39714" t="s">
        <v>39568</v>
      </c>
      <c r="B39714" t="s">
        <v>95292</v>
      </c>
      <c r="C39714">
        <v>290482802</v>
      </c>
      <c r="D39714" t="s">
        <v>111324</v>
      </c>
      <c r="E39714" t="s">
        <v>115865</v>
      </c>
      <c r="F39714">
        <v>51</v>
      </c>
      <c r="G39714" t="s">
        <v>157031</v>
      </c>
      <c r="H39714" t="s">
        <v>212220</v>
      </c>
      <c r="J39714" t="s">
        <v>306777</v>
      </c>
    </row>
    <row r="39715" spans="1:10">
      <c r="A39715" t="s">
        <v>39569</v>
      </c>
      <c r="B39715" t="s">
        <v>95293</v>
      </c>
      <c r="C39715">
        <v>290481660</v>
      </c>
      <c r="D39715" t="s">
        <v>111324</v>
      </c>
      <c r="E39715" t="s">
        <v>115050</v>
      </c>
      <c r="F39715">
        <v>105</v>
      </c>
      <c r="G39715" t="s">
        <v>157032</v>
      </c>
      <c r="H39715" t="s">
        <v>212221</v>
      </c>
      <c r="J39715" t="s">
        <v>306778</v>
      </c>
    </row>
    <row r="39716" spans="1:10">
      <c r="A39716" t="s">
        <v>39570</v>
      </c>
      <c r="B39716" t="s">
        <v>95294</v>
      </c>
      <c r="C39716">
        <v>291433018</v>
      </c>
      <c r="D39716" t="s">
        <v>111324</v>
      </c>
      <c r="E39716" t="s">
        <v>115050</v>
      </c>
      <c r="F39716">
        <v>9</v>
      </c>
      <c r="G39716" t="s">
        <v>157033</v>
      </c>
      <c r="H39716" t="s">
        <v>212222</v>
      </c>
      <c r="I39716" t="s">
        <v>255506</v>
      </c>
      <c r="J39716" t="s">
        <v>306779</v>
      </c>
    </row>
    <row r="39717" spans="1:10">
      <c r="A39717" t="s">
        <v>39571</v>
      </c>
      <c r="B39717" t="s">
        <v>95295</v>
      </c>
      <c r="C39717">
        <v>290520958</v>
      </c>
      <c r="D39717" t="s">
        <v>111324</v>
      </c>
      <c r="E39717" t="s">
        <v>115050</v>
      </c>
      <c r="F39717">
        <v>2</v>
      </c>
      <c r="G39717" t="s">
        <v>157034</v>
      </c>
      <c r="H39717" t="s">
        <v>212223</v>
      </c>
      <c r="I39717" t="s">
        <v>255507</v>
      </c>
      <c r="J39717" t="s">
        <v>306780</v>
      </c>
    </row>
    <row r="39718" spans="1:10">
      <c r="A39718" t="s">
        <v>39572</v>
      </c>
      <c r="B39718" t="s">
        <v>95296</v>
      </c>
      <c r="C39718">
        <v>290482918</v>
      </c>
      <c r="D39718" t="s">
        <v>111324</v>
      </c>
      <c r="E39718" t="s">
        <v>115050</v>
      </c>
      <c r="F39718">
        <v>185</v>
      </c>
      <c r="G39718" t="s">
        <v>157035</v>
      </c>
      <c r="H39718" t="s">
        <v>212224</v>
      </c>
      <c r="J39718" t="s">
        <v>306781</v>
      </c>
    </row>
    <row r="39719" spans="1:10">
      <c r="A39719" t="s">
        <v>39573</v>
      </c>
      <c r="B39719" t="s">
        <v>95297</v>
      </c>
      <c r="C39719">
        <v>291581861</v>
      </c>
      <c r="D39719" t="s">
        <v>112169</v>
      </c>
      <c r="E39719" t="s">
        <v>115866</v>
      </c>
      <c r="F39719">
        <v>21</v>
      </c>
      <c r="G39719" t="s">
        <v>157036</v>
      </c>
      <c r="H39719" t="s">
        <v>212225</v>
      </c>
      <c r="J39719" t="s">
        <v>306782</v>
      </c>
    </row>
    <row r="39720" spans="1:10">
      <c r="A39720" t="s">
        <v>39574</v>
      </c>
      <c r="B39720" t="s">
        <v>95298</v>
      </c>
      <c r="C39720">
        <v>291442950</v>
      </c>
      <c r="D39720" t="s">
        <v>111324</v>
      </c>
      <c r="E39720" t="s">
        <v>115050</v>
      </c>
      <c r="F39720">
        <v>41</v>
      </c>
      <c r="G39720" t="s">
        <v>157037</v>
      </c>
      <c r="H39720" t="s">
        <v>212226</v>
      </c>
      <c r="I39720" t="s">
        <v>255508</v>
      </c>
      <c r="J39720" t="s">
        <v>306783</v>
      </c>
    </row>
    <row r="39721" spans="1:10">
      <c r="A39721" t="s">
        <v>39575</v>
      </c>
      <c r="B39721" t="s">
        <v>95299</v>
      </c>
      <c r="C39721">
        <v>291426148</v>
      </c>
      <c r="D39721" t="s">
        <v>112170</v>
      </c>
      <c r="E39721" t="s">
        <v>115867</v>
      </c>
      <c r="F39721">
        <v>930</v>
      </c>
      <c r="G39721" t="s">
        <v>157038</v>
      </c>
      <c r="H39721" t="s">
        <v>212227</v>
      </c>
      <c r="I39721" t="s">
        <v>255509</v>
      </c>
      <c r="J39721" t="s">
        <v>306784</v>
      </c>
    </row>
    <row r="39722" spans="1:10">
      <c r="A39722" t="s">
        <v>39576</v>
      </c>
      <c r="B39722" t="s">
        <v>95300</v>
      </c>
      <c r="C39722">
        <v>291414229</v>
      </c>
      <c r="D39722" t="s">
        <v>112040</v>
      </c>
      <c r="E39722" t="s">
        <v>115868</v>
      </c>
      <c r="F39722">
        <v>1428</v>
      </c>
      <c r="G39722" t="s">
        <v>157039</v>
      </c>
      <c r="H39722" t="s">
        <v>212228</v>
      </c>
      <c r="I39722" t="s">
        <v>255510</v>
      </c>
      <c r="J39722" t="s">
        <v>306785</v>
      </c>
    </row>
    <row r="39723" spans="1:10">
      <c r="A39723" t="s">
        <v>39577</v>
      </c>
      <c r="B39723" t="s">
        <v>95301</v>
      </c>
      <c r="C39723">
        <v>283480744</v>
      </c>
      <c r="D39723" t="s">
        <v>111324</v>
      </c>
      <c r="E39723" t="s">
        <v>115050</v>
      </c>
      <c r="F39723">
        <v>1307</v>
      </c>
      <c r="G39723" t="s">
        <v>157040</v>
      </c>
      <c r="H39723" t="s">
        <v>212229</v>
      </c>
      <c r="I39723" t="s">
        <v>255511</v>
      </c>
      <c r="J39723" t="s">
        <v>306786</v>
      </c>
    </row>
    <row r="39724" spans="1:10">
      <c r="A39724" t="s">
        <v>39578</v>
      </c>
      <c r="B39724" t="s">
        <v>95302</v>
      </c>
      <c r="C39724">
        <v>290526221</v>
      </c>
      <c r="D39724" t="s">
        <v>111324</v>
      </c>
      <c r="E39724" t="s">
        <v>115050</v>
      </c>
      <c r="F39724">
        <v>16</v>
      </c>
      <c r="G39724" t="s">
        <v>157041</v>
      </c>
      <c r="H39724" t="s">
        <v>212230</v>
      </c>
      <c r="I39724" t="s">
        <v>255512</v>
      </c>
      <c r="J39724" t="s">
        <v>306787</v>
      </c>
    </row>
    <row r="39725" spans="1:10">
      <c r="A39725" t="s">
        <v>39579</v>
      </c>
      <c r="B39725" t="s">
        <v>95303</v>
      </c>
      <c r="C39725">
        <v>291415815</v>
      </c>
      <c r="D39725" t="s">
        <v>111324</v>
      </c>
      <c r="E39725" t="s">
        <v>115050</v>
      </c>
      <c r="F39725">
        <v>26</v>
      </c>
      <c r="G39725" t="s">
        <v>157042</v>
      </c>
      <c r="H39725" t="s">
        <v>212231</v>
      </c>
      <c r="I39725" t="s">
        <v>255513</v>
      </c>
      <c r="J39725" t="s">
        <v>306788</v>
      </c>
    </row>
    <row r="39726" spans="1:10">
      <c r="A39726" t="s">
        <v>39580</v>
      </c>
      <c r="B39726" t="s">
        <v>95304</v>
      </c>
      <c r="C39726">
        <v>290490968</v>
      </c>
      <c r="D39726" t="s">
        <v>111324</v>
      </c>
      <c r="E39726" t="s">
        <v>115050</v>
      </c>
      <c r="F39726">
        <v>5</v>
      </c>
      <c r="G39726" t="s">
        <v>157043</v>
      </c>
      <c r="H39726" t="s">
        <v>212232</v>
      </c>
      <c r="J39726" t="s">
        <v>306789</v>
      </c>
    </row>
    <row r="39727" spans="1:10">
      <c r="A39727" t="s">
        <v>39581</v>
      </c>
      <c r="B39727" t="s">
        <v>95305</v>
      </c>
      <c r="C39727">
        <v>290489439</v>
      </c>
      <c r="D39727" t="s">
        <v>111324</v>
      </c>
      <c r="E39727" t="s">
        <v>115050</v>
      </c>
      <c r="F39727">
        <v>157</v>
      </c>
      <c r="G39727" t="s">
        <v>157044</v>
      </c>
      <c r="H39727" t="s">
        <v>212233</v>
      </c>
      <c r="J39727" t="s">
        <v>306790</v>
      </c>
    </row>
    <row r="39728" spans="1:10">
      <c r="A39728" t="s">
        <v>39582</v>
      </c>
      <c r="B39728" t="s">
        <v>95306</v>
      </c>
      <c r="C39728">
        <v>290491689</v>
      </c>
      <c r="D39728" t="s">
        <v>111324</v>
      </c>
      <c r="E39728" t="s">
        <v>115869</v>
      </c>
      <c r="F39728">
        <v>1</v>
      </c>
      <c r="G39728" t="s">
        <v>157045</v>
      </c>
      <c r="H39728" t="s">
        <v>212234</v>
      </c>
      <c r="J39728" t="s">
        <v>306791</v>
      </c>
    </row>
    <row r="39729" spans="1:10">
      <c r="A39729" t="s">
        <v>39583</v>
      </c>
      <c r="B39729" t="s">
        <v>95307</v>
      </c>
      <c r="C39729">
        <v>283106124</v>
      </c>
      <c r="D39729" t="s">
        <v>111324</v>
      </c>
      <c r="E39729" t="s">
        <v>115050</v>
      </c>
      <c r="F39729">
        <v>59</v>
      </c>
      <c r="G39729" t="s">
        <v>157046</v>
      </c>
      <c r="H39729" t="s">
        <v>212235</v>
      </c>
      <c r="J39729" t="s">
        <v>306792</v>
      </c>
    </row>
    <row r="39730" spans="1:10">
      <c r="A39730" t="s">
        <v>39584</v>
      </c>
      <c r="B39730" t="s">
        <v>95308</v>
      </c>
      <c r="C39730">
        <v>290486248</v>
      </c>
      <c r="D39730" t="s">
        <v>111324</v>
      </c>
      <c r="E39730" t="s">
        <v>115050</v>
      </c>
      <c r="F39730">
        <v>585</v>
      </c>
      <c r="G39730" t="s">
        <v>157047</v>
      </c>
      <c r="H39730" t="s">
        <v>212236</v>
      </c>
      <c r="I39730" t="s">
        <v>255514</v>
      </c>
      <c r="J39730" t="s">
        <v>306793</v>
      </c>
    </row>
    <row r="39731" spans="1:10">
      <c r="A39731" t="s">
        <v>39585</v>
      </c>
      <c r="B39731" t="s">
        <v>95309</v>
      </c>
      <c r="C39731">
        <v>290489963</v>
      </c>
      <c r="D39731" t="s">
        <v>112039</v>
      </c>
      <c r="E39731" t="s">
        <v>115870</v>
      </c>
      <c r="F39731">
        <v>31</v>
      </c>
      <c r="G39731" t="s">
        <v>157048</v>
      </c>
      <c r="H39731" t="s">
        <v>212237</v>
      </c>
      <c r="J39731" t="s">
        <v>306794</v>
      </c>
    </row>
    <row r="39732" spans="1:10">
      <c r="A39732" t="s">
        <v>39586</v>
      </c>
      <c r="B39732" t="s">
        <v>95310</v>
      </c>
      <c r="C39732">
        <v>291414771</v>
      </c>
      <c r="D39732" t="s">
        <v>112005</v>
      </c>
      <c r="E39732" t="s">
        <v>115871</v>
      </c>
      <c r="F39732">
        <v>5</v>
      </c>
      <c r="G39732" t="s">
        <v>157049</v>
      </c>
      <c r="H39732" t="s">
        <v>212238</v>
      </c>
      <c r="J39732" t="s">
        <v>306795</v>
      </c>
    </row>
    <row r="39733" spans="1:10">
      <c r="A39733" t="s">
        <v>39587</v>
      </c>
      <c r="B39733" t="s">
        <v>95311</v>
      </c>
      <c r="C39733">
        <v>291415184</v>
      </c>
      <c r="D39733" t="s">
        <v>111324</v>
      </c>
      <c r="E39733" t="s">
        <v>115050</v>
      </c>
      <c r="F39733">
        <v>13</v>
      </c>
      <c r="G39733" t="s">
        <v>157050</v>
      </c>
      <c r="H39733" t="s">
        <v>212239</v>
      </c>
      <c r="I39733" t="s">
        <v>255515</v>
      </c>
      <c r="J39733" t="s">
        <v>306796</v>
      </c>
    </row>
    <row r="39734" spans="1:10">
      <c r="A39734" t="s">
        <v>39588</v>
      </c>
      <c r="B39734" t="s">
        <v>95312</v>
      </c>
      <c r="C39734">
        <v>291414112</v>
      </c>
      <c r="D39734" t="s">
        <v>111324</v>
      </c>
      <c r="E39734" t="s">
        <v>115050</v>
      </c>
      <c r="F39734">
        <v>32</v>
      </c>
      <c r="G39734" t="s">
        <v>157051</v>
      </c>
      <c r="H39734" t="s">
        <v>212240</v>
      </c>
      <c r="J39734" t="s">
        <v>306797</v>
      </c>
    </row>
    <row r="39735" spans="1:10">
      <c r="A39735" t="s">
        <v>39589</v>
      </c>
      <c r="B39735" t="s">
        <v>95313</v>
      </c>
      <c r="C39735">
        <v>291427006</v>
      </c>
      <c r="D39735" t="s">
        <v>111324</v>
      </c>
      <c r="E39735" t="s">
        <v>115050</v>
      </c>
      <c r="F39735">
        <v>17</v>
      </c>
      <c r="G39735" t="s">
        <v>157052</v>
      </c>
      <c r="H39735" t="s">
        <v>212241</v>
      </c>
      <c r="I39735" t="s">
        <v>255516</v>
      </c>
      <c r="J39735" t="s">
        <v>306798</v>
      </c>
    </row>
    <row r="39736" spans="1:10">
      <c r="A39736" t="s">
        <v>39590</v>
      </c>
      <c r="B39736" t="s">
        <v>95314</v>
      </c>
      <c r="C39736">
        <v>291425969</v>
      </c>
      <c r="D39736" t="s">
        <v>111324</v>
      </c>
      <c r="E39736" t="s">
        <v>115050</v>
      </c>
      <c r="F39736">
        <v>169</v>
      </c>
      <c r="G39736" t="s">
        <v>157053</v>
      </c>
      <c r="H39736" t="s">
        <v>212242</v>
      </c>
      <c r="I39736" t="s">
        <v>255517</v>
      </c>
      <c r="J39736" t="s">
        <v>306799</v>
      </c>
    </row>
    <row r="39737" spans="1:10">
      <c r="A39737" t="s">
        <v>39591</v>
      </c>
      <c r="B39737" t="s">
        <v>95315</v>
      </c>
      <c r="C39737">
        <v>290484325</v>
      </c>
      <c r="D39737" t="s">
        <v>111324</v>
      </c>
      <c r="E39737" t="s">
        <v>115050</v>
      </c>
      <c r="F39737">
        <v>13</v>
      </c>
      <c r="G39737" t="s">
        <v>157054</v>
      </c>
      <c r="H39737" t="s">
        <v>212243</v>
      </c>
      <c r="I39737" t="s">
        <v>255518</v>
      </c>
      <c r="J39737" t="s">
        <v>306800</v>
      </c>
    </row>
    <row r="39738" spans="1:10">
      <c r="A39738" t="s">
        <v>39592</v>
      </c>
      <c r="B39738" t="s">
        <v>95316</v>
      </c>
      <c r="C39738">
        <v>290488577</v>
      </c>
      <c r="D39738" t="s">
        <v>111324</v>
      </c>
      <c r="E39738" t="s">
        <v>115050</v>
      </c>
      <c r="F39738">
        <v>53</v>
      </c>
      <c r="G39738" t="s">
        <v>157055</v>
      </c>
      <c r="H39738" t="s">
        <v>212244</v>
      </c>
      <c r="I39738" t="s">
        <v>255519</v>
      </c>
      <c r="J39738" t="s">
        <v>306801</v>
      </c>
    </row>
    <row r="39739" spans="1:10">
      <c r="A39739" t="s">
        <v>39593</v>
      </c>
      <c r="B39739" t="s">
        <v>95317</v>
      </c>
      <c r="C39739">
        <v>290487000</v>
      </c>
      <c r="D39739" t="s">
        <v>112005</v>
      </c>
      <c r="E39739" t="s">
        <v>115872</v>
      </c>
      <c r="F39739">
        <v>12</v>
      </c>
      <c r="G39739" t="s">
        <v>157056</v>
      </c>
      <c r="H39739" t="s">
        <v>212245</v>
      </c>
      <c r="I39739" t="s">
        <v>255520</v>
      </c>
      <c r="J39739" t="s">
        <v>306802</v>
      </c>
    </row>
    <row r="39740" spans="1:10">
      <c r="A39740" t="s">
        <v>39594</v>
      </c>
      <c r="B39740" t="s">
        <v>95318</v>
      </c>
      <c r="C39740">
        <v>121554457</v>
      </c>
      <c r="D39740" t="s">
        <v>111324</v>
      </c>
      <c r="E39740" t="s">
        <v>115050</v>
      </c>
      <c r="F39740">
        <v>7</v>
      </c>
      <c r="G39740" t="s">
        <v>157057</v>
      </c>
      <c r="H39740" t="s">
        <v>212246</v>
      </c>
      <c r="I39740" t="s">
        <v>255521</v>
      </c>
      <c r="J39740" t="s">
        <v>306803</v>
      </c>
    </row>
    <row r="39741" spans="1:10">
      <c r="A39741" t="s">
        <v>39595</v>
      </c>
      <c r="B39741" t="s">
        <v>95319</v>
      </c>
      <c r="C39741">
        <v>290488645</v>
      </c>
      <c r="D39741" t="s">
        <v>111324</v>
      </c>
      <c r="E39741" t="s">
        <v>115050</v>
      </c>
      <c r="F39741">
        <v>9</v>
      </c>
      <c r="G39741" t="s">
        <v>157058</v>
      </c>
      <c r="H39741" t="s">
        <v>212247</v>
      </c>
      <c r="I39741" t="s">
        <v>255522</v>
      </c>
      <c r="J39741" t="s">
        <v>306804</v>
      </c>
    </row>
    <row r="39742" spans="1:10">
      <c r="A39742" t="s">
        <v>39596</v>
      </c>
      <c r="B39742" t="s">
        <v>95320</v>
      </c>
      <c r="C39742">
        <v>290483141</v>
      </c>
      <c r="D39742" t="s">
        <v>111324</v>
      </c>
      <c r="E39742" t="s">
        <v>115050</v>
      </c>
      <c r="F39742">
        <v>10</v>
      </c>
      <c r="G39742" t="s">
        <v>157059</v>
      </c>
      <c r="H39742" t="s">
        <v>212248</v>
      </c>
      <c r="I39742" t="s">
        <v>255523</v>
      </c>
      <c r="J39742" t="s">
        <v>306805</v>
      </c>
    </row>
    <row r="39743" spans="1:10">
      <c r="A39743" t="s">
        <v>39597</v>
      </c>
      <c r="B39743" t="s">
        <v>95321</v>
      </c>
      <c r="C39743">
        <v>290520682</v>
      </c>
      <c r="D39743" t="s">
        <v>112171</v>
      </c>
      <c r="E39743" t="s">
        <v>115873</v>
      </c>
      <c r="F39743">
        <v>424</v>
      </c>
      <c r="G39743" t="s">
        <v>157060</v>
      </c>
      <c r="H39743" t="s">
        <v>212249</v>
      </c>
      <c r="I39743" t="s">
        <v>255524</v>
      </c>
      <c r="J39743" t="s">
        <v>306806</v>
      </c>
    </row>
    <row r="39744" spans="1:10">
      <c r="A39744" t="s">
        <v>39598</v>
      </c>
      <c r="B39744" t="s">
        <v>95322</v>
      </c>
      <c r="C39744">
        <v>285275093</v>
      </c>
      <c r="D39744" t="s">
        <v>111324</v>
      </c>
      <c r="E39744" t="s">
        <v>115050</v>
      </c>
      <c r="F39744">
        <v>270</v>
      </c>
      <c r="G39744" t="s">
        <v>157061</v>
      </c>
      <c r="H39744" t="s">
        <v>212250</v>
      </c>
      <c r="I39744" t="s">
        <v>255525</v>
      </c>
      <c r="J39744" t="s">
        <v>306807</v>
      </c>
    </row>
    <row r="39745" spans="1:10">
      <c r="A39745" t="s">
        <v>39599</v>
      </c>
      <c r="B39745" t="s">
        <v>95323</v>
      </c>
      <c r="C39745">
        <v>291427851</v>
      </c>
      <c r="D39745" t="s">
        <v>111324</v>
      </c>
      <c r="E39745" t="s">
        <v>115050</v>
      </c>
      <c r="F39745">
        <v>41</v>
      </c>
      <c r="G39745" t="s">
        <v>157062</v>
      </c>
      <c r="H39745" t="s">
        <v>212251</v>
      </c>
      <c r="I39745" t="s">
        <v>255526</v>
      </c>
      <c r="J39745" t="s">
        <v>306808</v>
      </c>
    </row>
    <row r="39746" spans="1:10">
      <c r="A39746" t="s">
        <v>39600</v>
      </c>
      <c r="B39746" t="s">
        <v>95324</v>
      </c>
      <c r="C39746">
        <v>291440441</v>
      </c>
      <c r="D39746" t="s">
        <v>111324</v>
      </c>
      <c r="E39746" t="s">
        <v>115050</v>
      </c>
      <c r="F39746">
        <v>73</v>
      </c>
      <c r="G39746" t="s">
        <v>157063</v>
      </c>
      <c r="H39746" t="s">
        <v>212252</v>
      </c>
      <c r="I39746" t="s">
        <v>255527</v>
      </c>
      <c r="J39746" t="s">
        <v>306809</v>
      </c>
    </row>
    <row r="39747" spans="1:10">
      <c r="A39747" t="s">
        <v>39601</v>
      </c>
      <c r="B39747" t="s">
        <v>95325</v>
      </c>
      <c r="C39747">
        <v>291426747</v>
      </c>
      <c r="D39747" t="s">
        <v>111324</v>
      </c>
      <c r="E39747" t="s">
        <v>115050</v>
      </c>
      <c r="F39747">
        <v>3</v>
      </c>
      <c r="G39747" t="s">
        <v>157064</v>
      </c>
      <c r="H39747" t="s">
        <v>212253</v>
      </c>
      <c r="J39747" t="s">
        <v>306810</v>
      </c>
    </row>
    <row r="39748" spans="1:10">
      <c r="A39748" t="s">
        <v>39602</v>
      </c>
      <c r="B39748" t="s">
        <v>95326</v>
      </c>
      <c r="C39748">
        <v>291063486</v>
      </c>
      <c r="D39748" t="s">
        <v>111330</v>
      </c>
      <c r="E39748" t="s">
        <v>115874</v>
      </c>
      <c r="F39748">
        <v>100</v>
      </c>
      <c r="G39748" t="s">
        <v>157065</v>
      </c>
      <c r="H39748" t="s">
        <v>212254</v>
      </c>
      <c r="I39748" t="s">
        <v>255528</v>
      </c>
      <c r="J39748" t="s">
        <v>306811</v>
      </c>
    </row>
    <row r="39749" spans="1:10">
      <c r="A39749" t="s">
        <v>39603</v>
      </c>
      <c r="B39749" t="s">
        <v>95327</v>
      </c>
      <c r="C39749">
        <v>291435379</v>
      </c>
      <c r="D39749" t="s">
        <v>111330</v>
      </c>
      <c r="E39749" t="s">
        <v>115875</v>
      </c>
      <c r="F39749">
        <v>416</v>
      </c>
      <c r="G39749" t="s">
        <v>157066</v>
      </c>
      <c r="H39749" t="s">
        <v>212255</v>
      </c>
      <c r="I39749" t="s">
        <v>255529</v>
      </c>
      <c r="J39749" t="s">
        <v>306812</v>
      </c>
    </row>
    <row r="39750" spans="1:10">
      <c r="A39750" t="s">
        <v>39604</v>
      </c>
      <c r="B39750" t="s">
        <v>95328</v>
      </c>
      <c r="C39750">
        <v>290520955</v>
      </c>
      <c r="D39750" t="s">
        <v>112172</v>
      </c>
      <c r="E39750" t="s">
        <v>115876</v>
      </c>
      <c r="F39750">
        <v>18</v>
      </c>
      <c r="G39750" t="s">
        <v>157067</v>
      </c>
      <c r="H39750" t="s">
        <v>212256</v>
      </c>
      <c r="J39750" t="s">
        <v>306813</v>
      </c>
    </row>
    <row r="39751" spans="1:10">
      <c r="A39751" t="s">
        <v>39605</v>
      </c>
      <c r="B39751" t="s">
        <v>95329</v>
      </c>
      <c r="C39751">
        <v>290487950</v>
      </c>
      <c r="D39751" t="s">
        <v>111324</v>
      </c>
      <c r="E39751" t="s">
        <v>115050</v>
      </c>
      <c r="F39751">
        <v>363</v>
      </c>
      <c r="G39751" t="s">
        <v>157068</v>
      </c>
      <c r="H39751" t="s">
        <v>212257</v>
      </c>
      <c r="I39751" t="s">
        <v>255530</v>
      </c>
      <c r="J39751" t="s">
        <v>306814</v>
      </c>
    </row>
    <row r="39752" spans="1:10">
      <c r="A39752" t="s">
        <v>39606</v>
      </c>
      <c r="B39752" t="s">
        <v>95330</v>
      </c>
      <c r="C39752">
        <v>290520865</v>
      </c>
      <c r="D39752" t="s">
        <v>111324</v>
      </c>
      <c r="E39752" t="s">
        <v>115050</v>
      </c>
      <c r="F39752">
        <v>65</v>
      </c>
      <c r="G39752" t="s">
        <v>157069</v>
      </c>
      <c r="H39752" t="s">
        <v>212258</v>
      </c>
      <c r="J39752" t="s">
        <v>306815</v>
      </c>
    </row>
    <row r="39753" spans="1:10">
      <c r="A39753" t="s">
        <v>39607</v>
      </c>
      <c r="B39753" t="s">
        <v>95331</v>
      </c>
      <c r="C39753">
        <v>282935468</v>
      </c>
      <c r="D39753" t="s">
        <v>112007</v>
      </c>
      <c r="E39753" t="s">
        <v>115877</v>
      </c>
      <c r="F39753">
        <v>67486</v>
      </c>
      <c r="G39753" t="s">
        <v>157070</v>
      </c>
      <c r="H39753" t="s">
        <v>212259</v>
      </c>
      <c r="I39753" t="s">
        <v>255531</v>
      </c>
      <c r="J39753" t="s">
        <v>306816</v>
      </c>
    </row>
    <row r="39754" spans="1:10">
      <c r="A39754" t="s">
        <v>39608</v>
      </c>
      <c r="B39754" t="s">
        <v>95332</v>
      </c>
      <c r="C39754">
        <v>290483366</v>
      </c>
      <c r="D39754" t="s">
        <v>111324</v>
      </c>
      <c r="E39754" t="s">
        <v>115050</v>
      </c>
      <c r="F39754">
        <v>319</v>
      </c>
      <c r="G39754" t="s">
        <v>157071</v>
      </c>
      <c r="H39754" t="s">
        <v>212260</v>
      </c>
      <c r="I39754" t="s">
        <v>255532</v>
      </c>
      <c r="J39754" t="s">
        <v>306817</v>
      </c>
    </row>
    <row r="39755" spans="1:10">
      <c r="A39755" t="s">
        <v>39609</v>
      </c>
      <c r="B39755" t="s">
        <v>95333</v>
      </c>
      <c r="C39755">
        <v>291426113</v>
      </c>
      <c r="D39755" t="s">
        <v>111324</v>
      </c>
      <c r="E39755" t="s">
        <v>115050</v>
      </c>
      <c r="F39755">
        <v>540</v>
      </c>
      <c r="G39755" t="s">
        <v>157072</v>
      </c>
      <c r="H39755" t="s">
        <v>212261</v>
      </c>
      <c r="J39755" t="s">
        <v>306818</v>
      </c>
    </row>
    <row r="39756" spans="1:10">
      <c r="A39756" t="s">
        <v>39610</v>
      </c>
      <c r="B39756" t="s">
        <v>95334</v>
      </c>
      <c r="C39756">
        <v>291035398</v>
      </c>
      <c r="D39756" t="s">
        <v>111324</v>
      </c>
      <c r="E39756" t="s">
        <v>115050</v>
      </c>
      <c r="F39756">
        <v>26</v>
      </c>
      <c r="G39756" t="s">
        <v>157073</v>
      </c>
      <c r="H39756" t="s">
        <v>212262</v>
      </c>
      <c r="I39756" t="s">
        <v>255533</v>
      </c>
      <c r="J39756" t="s">
        <v>306819</v>
      </c>
    </row>
    <row r="39757" spans="1:10">
      <c r="A39757" t="s">
        <v>39611</v>
      </c>
      <c r="B39757" t="s">
        <v>95335</v>
      </c>
      <c r="C39757">
        <v>283481126</v>
      </c>
      <c r="D39757" t="s">
        <v>112173</v>
      </c>
      <c r="E39757" t="s">
        <v>115878</v>
      </c>
      <c r="F39757">
        <v>12781</v>
      </c>
      <c r="G39757" t="s">
        <v>157074</v>
      </c>
      <c r="H39757" t="s">
        <v>212263</v>
      </c>
      <c r="J39757" t="s">
        <v>306820</v>
      </c>
    </row>
    <row r="39758" spans="1:10">
      <c r="A39758" t="s">
        <v>39612</v>
      </c>
      <c r="B39758" t="s">
        <v>95336</v>
      </c>
      <c r="C39758">
        <v>290482816</v>
      </c>
      <c r="D39758" t="s">
        <v>111324</v>
      </c>
      <c r="E39758" t="s">
        <v>115050</v>
      </c>
      <c r="F39758">
        <v>1074</v>
      </c>
      <c r="G39758" t="s">
        <v>157075</v>
      </c>
      <c r="H39758" t="s">
        <v>212264</v>
      </c>
      <c r="I39758" t="s">
        <v>255534</v>
      </c>
      <c r="J39758" t="s">
        <v>306821</v>
      </c>
    </row>
    <row r="39759" spans="1:10">
      <c r="A39759" t="s">
        <v>39613</v>
      </c>
      <c r="B39759" t="s">
        <v>95337</v>
      </c>
      <c r="C39759">
        <v>291035308</v>
      </c>
      <c r="D39759" t="s">
        <v>111324</v>
      </c>
      <c r="E39759" t="s">
        <v>115050</v>
      </c>
      <c r="F39759">
        <v>406</v>
      </c>
      <c r="G39759" t="s">
        <v>157076</v>
      </c>
      <c r="H39759" t="s">
        <v>212265</v>
      </c>
      <c r="I39759" t="s">
        <v>255535</v>
      </c>
      <c r="J39759" t="s">
        <v>306822</v>
      </c>
    </row>
    <row r="39760" spans="1:10">
      <c r="A39760" t="s">
        <v>39614</v>
      </c>
      <c r="B39760" t="s">
        <v>95338</v>
      </c>
      <c r="C39760">
        <v>290524603</v>
      </c>
      <c r="D39760" t="s">
        <v>111324</v>
      </c>
      <c r="E39760" t="s">
        <v>115050</v>
      </c>
      <c r="F39760">
        <v>40</v>
      </c>
      <c r="G39760" t="s">
        <v>157077</v>
      </c>
      <c r="H39760" t="s">
        <v>212266</v>
      </c>
      <c r="J39760" t="s">
        <v>306823</v>
      </c>
    </row>
    <row r="39761" spans="1:10">
      <c r="A39761" t="s">
        <v>39615</v>
      </c>
      <c r="B39761" t="s">
        <v>95339</v>
      </c>
      <c r="C39761">
        <v>284199621</v>
      </c>
      <c r="D39761" t="s">
        <v>111324</v>
      </c>
      <c r="E39761" t="s">
        <v>115050</v>
      </c>
      <c r="F39761">
        <v>64</v>
      </c>
      <c r="G39761" t="s">
        <v>157078</v>
      </c>
      <c r="H39761" t="s">
        <v>212267</v>
      </c>
      <c r="I39761" t="s">
        <v>255536</v>
      </c>
      <c r="J39761" t="s">
        <v>306824</v>
      </c>
    </row>
    <row r="39762" spans="1:10">
      <c r="A39762" t="s">
        <v>39616</v>
      </c>
      <c r="B39762" t="s">
        <v>95340</v>
      </c>
      <c r="C39762">
        <v>289598819</v>
      </c>
      <c r="D39762" t="s">
        <v>111324</v>
      </c>
      <c r="E39762" t="s">
        <v>115050</v>
      </c>
      <c r="F39762">
        <v>3</v>
      </c>
      <c r="G39762" t="s">
        <v>157079</v>
      </c>
      <c r="H39762" t="s">
        <v>212268</v>
      </c>
      <c r="J39762" t="s">
        <v>306825</v>
      </c>
    </row>
    <row r="39763" spans="1:10">
      <c r="A39763" t="s">
        <v>39617</v>
      </c>
      <c r="B39763" t="s">
        <v>95341</v>
      </c>
      <c r="C39763">
        <v>289598820</v>
      </c>
      <c r="D39763" t="s">
        <v>111324</v>
      </c>
      <c r="E39763" t="s">
        <v>115050</v>
      </c>
      <c r="F39763">
        <v>1</v>
      </c>
      <c r="G39763" t="s">
        <v>157080</v>
      </c>
      <c r="H39763" t="s">
        <v>212269</v>
      </c>
      <c r="J39763" t="s">
        <v>306826</v>
      </c>
    </row>
    <row r="39764" spans="1:10">
      <c r="A39764" t="s">
        <v>39618</v>
      </c>
      <c r="B39764" t="s">
        <v>95342</v>
      </c>
      <c r="C39764">
        <v>284200295</v>
      </c>
      <c r="D39764" t="s">
        <v>111330</v>
      </c>
      <c r="E39764" t="s">
        <v>115434</v>
      </c>
      <c r="F39764">
        <v>2702</v>
      </c>
      <c r="G39764" t="s">
        <v>157081</v>
      </c>
      <c r="H39764" t="s">
        <v>212270</v>
      </c>
      <c r="I39764" t="s">
        <v>255537</v>
      </c>
      <c r="J39764" t="s">
        <v>306827</v>
      </c>
    </row>
    <row r="39765" spans="1:10">
      <c r="A39765" t="s">
        <v>39619</v>
      </c>
      <c r="B39765" t="s">
        <v>95343</v>
      </c>
      <c r="C39765">
        <v>289598823</v>
      </c>
      <c r="D39765" t="s">
        <v>111324</v>
      </c>
      <c r="E39765" t="s">
        <v>115050</v>
      </c>
      <c r="F39765">
        <v>1</v>
      </c>
      <c r="H39765" t="s">
        <v>212271</v>
      </c>
    </row>
    <row r="39766" spans="1:10">
      <c r="A39766" t="s">
        <v>39620</v>
      </c>
      <c r="B39766" t="s">
        <v>95344</v>
      </c>
      <c r="C39766">
        <v>290520906</v>
      </c>
      <c r="D39766" t="s">
        <v>111324</v>
      </c>
      <c r="E39766" t="s">
        <v>115050</v>
      </c>
      <c r="F39766">
        <v>125</v>
      </c>
      <c r="G39766" t="s">
        <v>157082</v>
      </c>
      <c r="H39766" t="s">
        <v>212272</v>
      </c>
      <c r="I39766" t="s">
        <v>255538</v>
      </c>
      <c r="J39766" t="s">
        <v>306828</v>
      </c>
    </row>
    <row r="39767" spans="1:10">
      <c r="A39767" t="s">
        <v>39621</v>
      </c>
      <c r="B39767" t="s">
        <v>95345</v>
      </c>
      <c r="C39767">
        <v>290485400</v>
      </c>
      <c r="D39767" t="s">
        <v>111324</v>
      </c>
      <c r="E39767" t="s">
        <v>115050</v>
      </c>
      <c r="F39767">
        <v>15</v>
      </c>
      <c r="G39767" t="s">
        <v>157083</v>
      </c>
      <c r="H39767" t="s">
        <v>212273</v>
      </c>
      <c r="I39767" t="s">
        <v>255539</v>
      </c>
      <c r="J39767" t="s">
        <v>306829</v>
      </c>
    </row>
    <row r="39768" spans="1:10">
      <c r="A39768" t="s">
        <v>39622</v>
      </c>
      <c r="B39768" t="s">
        <v>95346</v>
      </c>
      <c r="C39768">
        <v>291417207</v>
      </c>
      <c r="D39768" t="s">
        <v>111324</v>
      </c>
      <c r="E39768" t="s">
        <v>115050</v>
      </c>
      <c r="F39768">
        <v>2</v>
      </c>
      <c r="G39768" t="s">
        <v>157084</v>
      </c>
      <c r="H39768" t="s">
        <v>212274</v>
      </c>
      <c r="J39768" t="s">
        <v>306830</v>
      </c>
    </row>
    <row r="39769" spans="1:10">
      <c r="A39769" t="s">
        <v>39623</v>
      </c>
      <c r="B39769" t="s">
        <v>95347</v>
      </c>
      <c r="C39769">
        <v>290482845</v>
      </c>
      <c r="D39769" t="s">
        <v>112024</v>
      </c>
      <c r="E39769" t="s">
        <v>115879</v>
      </c>
      <c r="F39769">
        <v>15</v>
      </c>
      <c r="G39769" t="s">
        <v>157085</v>
      </c>
      <c r="H39769" t="s">
        <v>212275</v>
      </c>
      <c r="I39769" t="s">
        <v>255540</v>
      </c>
      <c r="J39769" t="s">
        <v>306831</v>
      </c>
    </row>
    <row r="39770" spans="1:10">
      <c r="A39770" t="s">
        <v>39624</v>
      </c>
      <c r="B39770" t="s">
        <v>95348</v>
      </c>
      <c r="C39770">
        <v>290492594</v>
      </c>
      <c r="D39770" t="s">
        <v>111324</v>
      </c>
      <c r="E39770" t="s">
        <v>115050</v>
      </c>
      <c r="F39770">
        <v>205</v>
      </c>
      <c r="G39770" t="s">
        <v>157086</v>
      </c>
      <c r="H39770" t="s">
        <v>212276</v>
      </c>
      <c r="I39770" t="s">
        <v>255541</v>
      </c>
      <c r="J39770" t="s">
        <v>306832</v>
      </c>
    </row>
    <row r="39771" spans="1:10">
      <c r="A39771" t="s">
        <v>39625</v>
      </c>
      <c r="B39771" t="s">
        <v>95349</v>
      </c>
      <c r="C39771">
        <v>290491414</v>
      </c>
      <c r="D39771" t="s">
        <v>111324</v>
      </c>
      <c r="E39771" t="s">
        <v>115050</v>
      </c>
      <c r="F39771">
        <v>288</v>
      </c>
      <c r="G39771" t="s">
        <v>157087</v>
      </c>
      <c r="H39771" t="s">
        <v>212277</v>
      </c>
      <c r="I39771" t="s">
        <v>255542</v>
      </c>
      <c r="J39771" t="s">
        <v>306833</v>
      </c>
    </row>
    <row r="39772" spans="1:10">
      <c r="A39772" t="s">
        <v>39626</v>
      </c>
      <c r="B39772" t="s">
        <v>95350</v>
      </c>
      <c r="C39772">
        <v>278668503</v>
      </c>
      <c r="D39772" t="s">
        <v>111324</v>
      </c>
      <c r="E39772" t="s">
        <v>115050</v>
      </c>
      <c r="F39772">
        <v>4</v>
      </c>
      <c r="G39772" t="s">
        <v>157088</v>
      </c>
      <c r="H39772" t="s">
        <v>212278</v>
      </c>
      <c r="J39772" t="s">
        <v>306834</v>
      </c>
    </row>
    <row r="39773" spans="1:10">
      <c r="A39773" t="s">
        <v>39627</v>
      </c>
      <c r="B39773" t="s">
        <v>95351</v>
      </c>
      <c r="C39773">
        <v>291436309</v>
      </c>
      <c r="D39773" t="s">
        <v>111324</v>
      </c>
      <c r="E39773" t="s">
        <v>115050</v>
      </c>
      <c r="F39773">
        <v>9</v>
      </c>
      <c r="G39773" t="s">
        <v>157089</v>
      </c>
      <c r="H39773" t="s">
        <v>212279</v>
      </c>
      <c r="J39773" t="s">
        <v>306835</v>
      </c>
    </row>
    <row r="39774" spans="1:10">
      <c r="A39774" t="s">
        <v>39628</v>
      </c>
      <c r="B39774" t="s">
        <v>95352</v>
      </c>
      <c r="C39774">
        <v>290482908</v>
      </c>
      <c r="D39774" t="s">
        <v>111330</v>
      </c>
      <c r="E39774" t="s">
        <v>115434</v>
      </c>
      <c r="F39774">
        <v>15</v>
      </c>
      <c r="G39774" t="s">
        <v>157090</v>
      </c>
      <c r="H39774" t="s">
        <v>212280</v>
      </c>
      <c r="J39774" t="s">
        <v>306836</v>
      </c>
    </row>
    <row r="39775" spans="1:10">
      <c r="A39775" t="s">
        <v>39629</v>
      </c>
      <c r="B39775" t="s">
        <v>95353</v>
      </c>
      <c r="C39775">
        <v>32362943</v>
      </c>
      <c r="D39775" t="s">
        <v>111324</v>
      </c>
      <c r="E39775" t="s">
        <v>115050</v>
      </c>
      <c r="F39775">
        <v>1</v>
      </c>
      <c r="G39775" t="s">
        <v>157091</v>
      </c>
      <c r="H39775" t="s">
        <v>212281</v>
      </c>
      <c r="I39775" t="s">
        <v>255543</v>
      </c>
      <c r="J39775" t="s">
        <v>306837</v>
      </c>
    </row>
    <row r="39776" spans="1:10">
      <c r="A39776" t="s">
        <v>39630</v>
      </c>
      <c r="B39776" t="s">
        <v>95354</v>
      </c>
      <c r="C39776">
        <v>291414762</v>
      </c>
      <c r="D39776" t="s">
        <v>111324</v>
      </c>
      <c r="E39776" t="s">
        <v>115050</v>
      </c>
      <c r="F39776">
        <v>11</v>
      </c>
      <c r="G39776" t="s">
        <v>157092</v>
      </c>
      <c r="H39776" t="s">
        <v>212282</v>
      </c>
      <c r="I39776" t="s">
        <v>255544</v>
      </c>
      <c r="J39776" t="s">
        <v>306838</v>
      </c>
    </row>
    <row r="39777" spans="1:10">
      <c r="A39777" t="s">
        <v>39631</v>
      </c>
      <c r="B39777" t="s">
        <v>95355</v>
      </c>
      <c r="C39777">
        <v>291437071</v>
      </c>
      <c r="D39777" t="s">
        <v>111324</v>
      </c>
      <c r="E39777" t="s">
        <v>115050</v>
      </c>
      <c r="F39777">
        <v>46</v>
      </c>
      <c r="G39777" t="s">
        <v>157093</v>
      </c>
      <c r="H39777" t="s">
        <v>212283</v>
      </c>
      <c r="J39777" t="s">
        <v>306839</v>
      </c>
    </row>
    <row r="39778" spans="1:10">
      <c r="A39778" t="s">
        <v>39632</v>
      </c>
      <c r="B39778" t="s">
        <v>95356</v>
      </c>
      <c r="C39778">
        <v>290491167</v>
      </c>
      <c r="D39778" t="s">
        <v>111324</v>
      </c>
      <c r="E39778" t="s">
        <v>115050</v>
      </c>
      <c r="F39778">
        <v>25</v>
      </c>
      <c r="G39778" t="s">
        <v>157094</v>
      </c>
      <c r="H39778" t="s">
        <v>212284</v>
      </c>
      <c r="J39778" t="s">
        <v>306840</v>
      </c>
    </row>
    <row r="39779" spans="1:10">
      <c r="A39779" t="s">
        <v>39633</v>
      </c>
      <c r="B39779" t="s">
        <v>95357</v>
      </c>
      <c r="C39779">
        <v>290486284</v>
      </c>
      <c r="D39779" t="s">
        <v>111324</v>
      </c>
      <c r="E39779" t="s">
        <v>115050</v>
      </c>
      <c r="F39779">
        <v>34</v>
      </c>
      <c r="G39779" t="s">
        <v>157095</v>
      </c>
      <c r="H39779" t="s">
        <v>212285</v>
      </c>
      <c r="I39779" t="s">
        <v>255545</v>
      </c>
      <c r="J39779" t="s">
        <v>306841</v>
      </c>
    </row>
    <row r="39780" spans="1:10">
      <c r="A39780" t="s">
        <v>39634</v>
      </c>
      <c r="B39780" t="s">
        <v>95358</v>
      </c>
      <c r="C39780">
        <v>290489996</v>
      </c>
      <c r="D39780" t="s">
        <v>111324</v>
      </c>
      <c r="E39780" t="s">
        <v>115050</v>
      </c>
      <c r="F39780">
        <v>104</v>
      </c>
      <c r="G39780" t="s">
        <v>157096</v>
      </c>
      <c r="H39780" t="s">
        <v>212286</v>
      </c>
      <c r="I39780" t="s">
        <v>255546</v>
      </c>
      <c r="J39780" t="s">
        <v>306842</v>
      </c>
    </row>
    <row r="39781" spans="1:10">
      <c r="A39781" t="s">
        <v>39635</v>
      </c>
      <c r="B39781" t="s">
        <v>95359</v>
      </c>
      <c r="C39781">
        <v>291035149</v>
      </c>
      <c r="D39781" t="s">
        <v>112002</v>
      </c>
      <c r="E39781" t="s">
        <v>115880</v>
      </c>
      <c r="F39781">
        <v>37</v>
      </c>
      <c r="G39781" t="s">
        <v>157097</v>
      </c>
      <c r="H39781" t="s">
        <v>212287</v>
      </c>
      <c r="I39781" t="s">
        <v>255547</v>
      </c>
      <c r="J39781" t="s">
        <v>306843</v>
      </c>
    </row>
    <row r="39782" spans="1:10">
      <c r="A39782" t="s">
        <v>39636</v>
      </c>
      <c r="B39782" t="s">
        <v>95360</v>
      </c>
      <c r="C39782">
        <v>290491433</v>
      </c>
      <c r="D39782" t="s">
        <v>111324</v>
      </c>
      <c r="E39782" t="s">
        <v>115050</v>
      </c>
      <c r="F39782">
        <v>10</v>
      </c>
      <c r="G39782" t="s">
        <v>157098</v>
      </c>
      <c r="H39782" t="s">
        <v>212288</v>
      </c>
      <c r="J39782" t="s">
        <v>306844</v>
      </c>
    </row>
    <row r="39783" spans="1:10">
      <c r="A39783" t="s">
        <v>39637</v>
      </c>
      <c r="B39783" t="s">
        <v>95361</v>
      </c>
      <c r="C39783">
        <v>291414943</v>
      </c>
      <c r="D39783" t="s">
        <v>111324</v>
      </c>
      <c r="E39783" t="s">
        <v>115050</v>
      </c>
      <c r="F39783">
        <v>43</v>
      </c>
      <c r="G39783" t="s">
        <v>157099</v>
      </c>
      <c r="H39783" t="s">
        <v>212289</v>
      </c>
      <c r="I39783" t="s">
        <v>255548</v>
      </c>
      <c r="J39783" t="s">
        <v>306845</v>
      </c>
    </row>
    <row r="39784" spans="1:10">
      <c r="A39784" t="s">
        <v>39638</v>
      </c>
      <c r="B39784" t="s">
        <v>95362</v>
      </c>
      <c r="C39784">
        <v>164007707</v>
      </c>
      <c r="D39784" t="s">
        <v>111324</v>
      </c>
      <c r="E39784" t="s">
        <v>115050</v>
      </c>
      <c r="F39784">
        <v>324</v>
      </c>
      <c r="G39784" t="s">
        <v>157100</v>
      </c>
      <c r="I39784" t="s">
        <v>255549</v>
      </c>
      <c r="J39784" t="s">
        <v>306846</v>
      </c>
    </row>
    <row r="39785" spans="1:10">
      <c r="A39785" t="s">
        <v>39639</v>
      </c>
      <c r="B39785" t="s">
        <v>95363</v>
      </c>
      <c r="C39785">
        <v>290482944</v>
      </c>
      <c r="D39785" t="s">
        <v>112059</v>
      </c>
      <c r="E39785" t="s">
        <v>115881</v>
      </c>
      <c r="F39785">
        <v>269</v>
      </c>
      <c r="G39785" t="s">
        <v>157101</v>
      </c>
      <c r="H39785" t="s">
        <v>212290</v>
      </c>
      <c r="I39785" t="s">
        <v>255550</v>
      </c>
      <c r="J39785" t="s">
        <v>306847</v>
      </c>
    </row>
    <row r="39786" spans="1:10">
      <c r="A39786" t="s">
        <v>39640</v>
      </c>
      <c r="B39786" t="s">
        <v>95364</v>
      </c>
      <c r="C39786">
        <v>290483050</v>
      </c>
      <c r="D39786" t="s">
        <v>111324</v>
      </c>
      <c r="E39786" t="s">
        <v>115050</v>
      </c>
      <c r="F39786">
        <v>71</v>
      </c>
      <c r="G39786" t="s">
        <v>157102</v>
      </c>
      <c r="H39786" t="s">
        <v>212291</v>
      </c>
      <c r="I39786" t="s">
        <v>255551</v>
      </c>
      <c r="J39786" t="s">
        <v>306848</v>
      </c>
    </row>
    <row r="39787" spans="1:10">
      <c r="A39787" t="s">
        <v>39641</v>
      </c>
      <c r="B39787" t="s">
        <v>95365</v>
      </c>
      <c r="C39787">
        <v>290487322</v>
      </c>
      <c r="D39787" t="s">
        <v>111324</v>
      </c>
      <c r="E39787" t="s">
        <v>115050</v>
      </c>
      <c r="F39787">
        <v>281</v>
      </c>
      <c r="G39787" t="s">
        <v>157103</v>
      </c>
      <c r="H39787" t="s">
        <v>212292</v>
      </c>
      <c r="I39787" t="s">
        <v>255552</v>
      </c>
      <c r="J39787" t="s">
        <v>306849</v>
      </c>
    </row>
    <row r="39788" spans="1:10">
      <c r="A39788" t="s">
        <v>39642</v>
      </c>
      <c r="B39788" t="s">
        <v>95366</v>
      </c>
      <c r="C39788">
        <v>283120944</v>
      </c>
      <c r="D39788" t="s">
        <v>111324</v>
      </c>
      <c r="E39788" t="s">
        <v>115050</v>
      </c>
      <c r="F39788">
        <v>67</v>
      </c>
      <c r="G39788" t="s">
        <v>157104</v>
      </c>
      <c r="H39788" t="s">
        <v>212293</v>
      </c>
      <c r="J39788" t="s">
        <v>306850</v>
      </c>
    </row>
    <row r="39789" spans="1:10">
      <c r="A39789" t="s">
        <v>39643</v>
      </c>
      <c r="B39789" t="s">
        <v>95367</v>
      </c>
      <c r="C39789">
        <v>291421013</v>
      </c>
      <c r="D39789" t="s">
        <v>111324</v>
      </c>
      <c r="E39789" t="s">
        <v>115050</v>
      </c>
      <c r="F39789">
        <v>92</v>
      </c>
      <c r="G39789" t="s">
        <v>157105</v>
      </c>
      <c r="H39789" t="s">
        <v>212294</v>
      </c>
      <c r="I39789" t="s">
        <v>255553</v>
      </c>
      <c r="J39789" t="s">
        <v>306851</v>
      </c>
    </row>
    <row r="39790" spans="1:10">
      <c r="A39790" t="s">
        <v>39644</v>
      </c>
      <c r="B39790" t="s">
        <v>95368</v>
      </c>
      <c r="C39790">
        <v>290520686</v>
      </c>
      <c r="D39790" t="s">
        <v>111324</v>
      </c>
      <c r="E39790" t="s">
        <v>115882</v>
      </c>
      <c r="F39790">
        <v>22</v>
      </c>
      <c r="G39790" t="s">
        <v>157106</v>
      </c>
      <c r="H39790" t="s">
        <v>212295</v>
      </c>
      <c r="I39790" t="s">
        <v>255554</v>
      </c>
      <c r="J39790" t="s">
        <v>306852</v>
      </c>
    </row>
    <row r="39791" spans="1:10">
      <c r="A39791" t="s">
        <v>39645</v>
      </c>
      <c r="B39791" t="s">
        <v>95369</v>
      </c>
      <c r="C39791">
        <v>291419543</v>
      </c>
      <c r="D39791" t="s">
        <v>112174</v>
      </c>
      <c r="E39791" t="s">
        <v>115883</v>
      </c>
      <c r="F39791">
        <v>25</v>
      </c>
      <c r="G39791" t="s">
        <v>157107</v>
      </c>
      <c r="H39791" t="s">
        <v>212296</v>
      </c>
      <c r="J39791" t="s">
        <v>306853</v>
      </c>
    </row>
    <row r="39792" spans="1:10">
      <c r="A39792" t="s">
        <v>39646</v>
      </c>
      <c r="B39792" t="s">
        <v>95370</v>
      </c>
      <c r="C39792">
        <v>291415909</v>
      </c>
      <c r="D39792" t="s">
        <v>111324</v>
      </c>
      <c r="E39792" t="s">
        <v>115050</v>
      </c>
      <c r="F39792">
        <v>5</v>
      </c>
      <c r="G39792" t="s">
        <v>157108</v>
      </c>
      <c r="H39792" t="s">
        <v>212297</v>
      </c>
      <c r="I39792" t="s">
        <v>255555</v>
      </c>
      <c r="J39792" t="s">
        <v>306854</v>
      </c>
    </row>
    <row r="39793" spans="1:10">
      <c r="A39793" t="s">
        <v>39647</v>
      </c>
      <c r="B39793" t="s">
        <v>95371</v>
      </c>
      <c r="C39793">
        <v>264160459</v>
      </c>
      <c r="D39793" t="s">
        <v>111324</v>
      </c>
      <c r="E39793" t="s">
        <v>115050</v>
      </c>
      <c r="F39793">
        <v>18</v>
      </c>
      <c r="G39793" t="s">
        <v>157109</v>
      </c>
      <c r="I39793" t="s">
        <v>255556</v>
      </c>
      <c r="J39793" t="s">
        <v>306855</v>
      </c>
    </row>
    <row r="39794" spans="1:10">
      <c r="A39794" t="s">
        <v>39648</v>
      </c>
      <c r="B39794" t="s">
        <v>95372</v>
      </c>
      <c r="C39794">
        <v>290490930</v>
      </c>
      <c r="D39794" t="s">
        <v>111324</v>
      </c>
      <c r="E39794" t="s">
        <v>115050</v>
      </c>
      <c r="F39794">
        <v>67</v>
      </c>
      <c r="G39794" t="s">
        <v>157110</v>
      </c>
      <c r="H39794" t="s">
        <v>212298</v>
      </c>
      <c r="I39794" t="s">
        <v>255557</v>
      </c>
      <c r="J39794" t="s">
        <v>306856</v>
      </c>
    </row>
    <row r="39795" spans="1:10">
      <c r="A39795" t="s">
        <v>39649</v>
      </c>
      <c r="B39795" t="s">
        <v>95373</v>
      </c>
      <c r="C39795">
        <v>290483139</v>
      </c>
      <c r="D39795" t="s">
        <v>111324</v>
      </c>
      <c r="E39795" t="s">
        <v>115050</v>
      </c>
      <c r="F39795">
        <v>5</v>
      </c>
      <c r="G39795" t="s">
        <v>157111</v>
      </c>
      <c r="H39795" t="s">
        <v>212299</v>
      </c>
      <c r="J39795" t="s">
        <v>306857</v>
      </c>
    </row>
    <row r="39796" spans="1:10">
      <c r="A39796" t="s">
        <v>39650</v>
      </c>
      <c r="B39796" t="s">
        <v>95374</v>
      </c>
      <c r="C39796">
        <v>291034846</v>
      </c>
      <c r="D39796" t="s">
        <v>111324</v>
      </c>
      <c r="E39796" t="s">
        <v>115050</v>
      </c>
      <c r="F39796">
        <v>1</v>
      </c>
      <c r="G39796" t="s">
        <v>157112</v>
      </c>
      <c r="H39796" t="s">
        <v>212300</v>
      </c>
      <c r="I39796" t="s">
        <v>255558</v>
      </c>
      <c r="J39796" t="s">
        <v>306858</v>
      </c>
    </row>
    <row r="39797" spans="1:10">
      <c r="A39797" t="s">
        <v>39651</v>
      </c>
      <c r="B39797" t="s">
        <v>95375</v>
      </c>
      <c r="C39797">
        <v>290488741</v>
      </c>
      <c r="D39797" t="s">
        <v>111324</v>
      </c>
      <c r="E39797" t="s">
        <v>115050</v>
      </c>
      <c r="F39797">
        <v>2</v>
      </c>
      <c r="G39797" t="s">
        <v>157113</v>
      </c>
      <c r="H39797" t="s">
        <v>212301</v>
      </c>
      <c r="I39797" t="s">
        <v>255559</v>
      </c>
      <c r="J39797" t="s">
        <v>306859</v>
      </c>
    </row>
    <row r="39798" spans="1:10">
      <c r="A39798" t="s">
        <v>39652</v>
      </c>
      <c r="B39798" t="s">
        <v>95376</v>
      </c>
      <c r="C39798">
        <v>290491316</v>
      </c>
      <c r="D39798" t="s">
        <v>111324</v>
      </c>
      <c r="E39798" t="s">
        <v>115050</v>
      </c>
      <c r="F39798">
        <v>9</v>
      </c>
      <c r="G39798" t="s">
        <v>157114</v>
      </c>
      <c r="H39798" t="s">
        <v>212302</v>
      </c>
      <c r="I39798" t="s">
        <v>255560</v>
      </c>
      <c r="J39798" t="s">
        <v>306860</v>
      </c>
    </row>
    <row r="39799" spans="1:10">
      <c r="A39799" t="s">
        <v>39653</v>
      </c>
      <c r="B39799" t="s">
        <v>95377</v>
      </c>
      <c r="C39799">
        <v>284200557</v>
      </c>
      <c r="D39799" t="s">
        <v>112004</v>
      </c>
      <c r="E39799" t="s">
        <v>115884</v>
      </c>
      <c r="F39799">
        <v>2</v>
      </c>
      <c r="G39799" t="s">
        <v>157115</v>
      </c>
      <c r="H39799" t="s">
        <v>212303</v>
      </c>
      <c r="J39799" t="s">
        <v>306861</v>
      </c>
    </row>
    <row r="39800" spans="1:10">
      <c r="A39800" t="s">
        <v>39654</v>
      </c>
      <c r="B39800" t="s">
        <v>95378</v>
      </c>
      <c r="C39800">
        <v>290483404</v>
      </c>
      <c r="D39800" t="s">
        <v>111324</v>
      </c>
      <c r="E39800" t="s">
        <v>115050</v>
      </c>
      <c r="F39800">
        <v>1096</v>
      </c>
      <c r="G39800" t="s">
        <v>157116</v>
      </c>
      <c r="H39800" t="s">
        <v>212304</v>
      </c>
      <c r="I39800" t="s">
        <v>255561</v>
      </c>
      <c r="J39800" t="s">
        <v>306862</v>
      </c>
    </row>
    <row r="39801" spans="1:10">
      <c r="A39801" t="s">
        <v>39655</v>
      </c>
      <c r="B39801" t="s">
        <v>95379</v>
      </c>
      <c r="C39801">
        <v>284203659</v>
      </c>
      <c r="D39801" t="s">
        <v>111324</v>
      </c>
      <c r="E39801" t="s">
        <v>115050</v>
      </c>
      <c r="F39801">
        <v>20</v>
      </c>
      <c r="G39801" t="s">
        <v>157117</v>
      </c>
      <c r="H39801" t="s">
        <v>212305</v>
      </c>
      <c r="I39801" t="s">
        <v>255562</v>
      </c>
      <c r="J39801" t="s">
        <v>306863</v>
      </c>
    </row>
    <row r="39802" spans="1:10">
      <c r="A39802" t="s">
        <v>39656</v>
      </c>
      <c r="B39802" t="s">
        <v>95380</v>
      </c>
      <c r="C39802">
        <v>291425087</v>
      </c>
      <c r="D39802" t="s">
        <v>111324</v>
      </c>
      <c r="E39802" t="s">
        <v>115050</v>
      </c>
      <c r="F39802">
        <v>57</v>
      </c>
      <c r="G39802" t="s">
        <v>157118</v>
      </c>
      <c r="H39802" t="s">
        <v>212306</v>
      </c>
      <c r="I39802" t="s">
        <v>255563</v>
      </c>
      <c r="J39802" t="s">
        <v>306864</v>
      </c>
    </row>
    <row r="39803" spans="1:10">
      <c r="A39803" t="s">
        <v>39657</v>
      </c>
      <c r="B39803" t="s">
        <v>95381</v>
      </c>
      <c r="C39803">
        <v>290482861</v>
      </c>
      <c r="D39803" t="s">
        <v>111324</v>
      </c>
      <c r="E39803" t="s">
        <v>115050</v>
      </c>
      <c r="F39803">
        <v>1034</v>
      </c>
      <c r="G39803" t="s">
        <v>157119</v>
      </c>
      <c r="H39803" t="s">
        <v>212307</v>
      </c>
      <c r="I39803" t="s">
        <v>255564</v>
      </c>
      <c r="J39803" t="s">
        <v>306865</v>
      </c>
    </row>
    <row r="39804" spans="1:10">
      <c r="A39804" t="s">
        <v>39658</v>
      </c>
      <c r="B39804" t="s">
        <v>95382</v>
      </c>
      <c r="C39804">
        <v>290492076</v>
      </c>
      <c r="D39804" t="s">
        <v>111324</v>
      </c>
      <c r="E39804" t="s">
        <v>115050</v>
      </c>
      <c r="F39804">
        <v>6</v>
      </c>
      <c r="G39804" t="s">
        <v>157120</v>
      </c>
      <c r="H39804" t="s">
        <v>212308</v>
      </c>
      <c r="J39804" t="s">
        <v>306866</v>
      </c>
    </row>
    <row r="39805" spans="1:10">
      <c r="A39805" t="s">
        <v>39659</v>
      </c>
      <c r="B39805" t="s">
        <v>95383</v>
      </c>
      <c r="C39805">
        <v>290520779</v>
      </c>
      <c r="D39805" t="s">
        <v>111324</v>
      </c>
      <c r="E39805" t="s">
        <v>115050</v>
      </c>
      <c r="F39805">
        <v>193</v>
      </c>
      <c r="G39805" t="s">
        <v>157121</v>
      </c>
      <c r="H39805" t="s">
        <v>212309</v>
      </c>
      <c r="J39805" t="s">
        <v>306867</v>
      </c>
    </row>
    <row r="39806" spans="1:10">
      <c r="A39806" t="s">
        <v>39660</v>
      </c>
      <c r="B39806" t="s">
        <v>95384</v>
      </c>
      <c r="C39806">
        <v>290492637</v>
      </c>
      <c r="D39806" t="s">
        <v>111324</v>
      </c>
      <c r="E39806" t="s">
        <v>115050</v>
      </c>
      <c r="F39806">
        <v>372</v>
      </c>
      <c r="G39806" t="s">
        <v>157122</v>
      </c>
      <c r="H39806" t="s">
        <v>212310</v>
      </c>
      <c r="I39806" t="s">
        <v>255565</v>
      </c>
      <c r="J39806" t="s">
        <v>306868</v>
      </c>
    </row>
    <row r="39807" spans="1:10">
      <c r="A39807" t="s">
        <v>39661</v>
      </c>
      <c r="B39807" t="s">
        <v>95385</v>
      </c>
      <c r="C39807">
        <v>291440460</v>
      </c>
      <c r="D39807" t="s">
        <v>111330</v>
      </c>
      <c r="E39807" t="s">
        <v>115885</v>
      </c>
      <c r="F39807">
        <v>7</v>
      </c>
      <c r="G39807" t="s">
        <v>157123</v>
      </c>
      <c r="H39807" t="s">
        <v>212311</v>
      </c>
      <c r="I39807" t="s">
        <v>255566</v>
      </c>
      <c r="J39807" t="s">
        <v>306869</v>
      </c>
    </row>
    <row r="39808" spans="1:10">
      <c r="A39808" t="s">
        <v>39662</v>
      </c>
      <c r="B39808" t="s">
        <v>95386</v>
      </c>
      <c r="C39808">
        <v>290490678</v>
      </c>
      <c r="D39808" t="s">
        <v>111324</v>
      </c>
      <c r="E39808" t="s">
        <v>115050</v>
      </c>
      <c r="F39808">
        <v>157</v>
      </c>
      <c r="G39808" t="s">
        <v>157124</v>
      </c>
      <c r="H39808" t="s">
        <v>212312</v>
      </c>
      <c r="I39808" t="s">
        <v>255567</v>
      </c>
      <c r="J39808" t="s">
        <v>306870</v>
      </c>
    </row>
    <row r="39809" spans="1:10">
      <c r="A39809" t="s">
        <v>39663</v>
      </c>
      <c r="B39809" t="s">
        <v>95387</v>
      </c>
      <c r="C39809">
        <v>290489516</v>
      </c>
      <c r="D39809" t="s">
        <v>111324</v>
      </c>
      <c r="E39809" t="s">
        <v>115050</v>
      </c>
      <c r="F39809">
        <v>22</v>
      </c>
      <c r="G39809" t="s">
        <v>157125</v>
      </c>
      <c r="H39809" t="s">
        <v>212313</v>
      </c>
      <c r="I39809" t="s">
        <v>255568</v>
      </c>
      <c r="J39809" t="s">
        <v>306871</v>
      </c>
    </row>
    <row r="39810" spans="1:10">
      <c r="A39810" t="s">
        <v>39664</v>
      </c>
      <c r="B39810" t="s">
        <v>95388</v>
      </c>
      <c r="C39810">
        <v>283106462</v>
      </c>
      <c r="D39810" t="s">
        <v>111324</v>
      </c>
      <c r="E39810" t="s">
        <v>115050</v>
      </c>
      <c r="F39810">
        <v>33</v>
      </c>
      <c r="G39810" t="s">
        <v>157126</v>
      </c>
      <c r="H39810" t="s">
        <v>212314</v>
      </c>
      <c r="J39810" t="s">
        <v>306872</v>
      </c>
    </row>
    <row r="39811" spans="1:10">
      <c r="A39811" t="s">
        <v>39665</v>
      </c>
      <c r="B39811" t="s">
        <v>95389</v>
      </c>
      <c r="C39811">
        <v>290483459</v>
      </c>
      <c r="D39811" t="s">
        <v>111324</v>
      </c>
      <c r="E39811" t="s">
        <v>115050</v>
      </c>
      <c r="F39811">
        <v>935</v>
      </c>
      <c r="G39811" t="s">
        <v>157127</v>
      </c>
      <c r="H39811" t="s">
        <v>212315</v>
      </c>
      <c r="I39811" t="s">
        <v>255569</v>
      </c>
      <c r="J39811" t="s">
        <v>306873</v>
      </c>
    </row>
    <row r="39812" spans="1:10">
      <c r="A39812" t="s">
        <v>39666</v>
      </c>
      <c r="B39812" t="s">
        <v>95390</v>
      </c>
      <c r="C39812">
        <v>290522294</v>
      </c>
      <c r="D39812" t="s">
        <v>111324</v>
      </c>
      <c r="E39812" t="s">
        <v>115050</v>
      </c>
      <c r="F39812">
        <v>31</v>
      </c>
      <c r="G39812" t="s">
        <v>157128</v>
      </c>
      <c r="H39812" t="s">
        <v>212316</v>
      </c>
      <c r="I39812" t="s">
        <v>255570</v>
      </c>
      <c r="J39812" t="s">
        <v>306874</v>
      </c>
    </row>
    <row r="39813" spans="1:10">
      <c r="A39813" t="s">
        <v>39667</v>
      </c>
      <c r="B39813" t="s">
        <v>95391</v>
      </c>
      <c r="C39813">
        <v>290492713</v>
      </c>
      <c r="D39813" t="s">
        <v>111324</v>
      </c>
      <c r="E39813" t="s">
        <v>115050</v>
      </c>
      <c r="F39813">
        <v>29</v>
      </c>
      <c r="G39813" t="s">
        <v>157129</v>
      </c>
      <c r="H39813" t="s">
        <v>212317</v>
      </c>
      <c r="I39813" t="s">
        <v>255571</v>
      </c>
      <c r="J39813" t="s">
        <v>306875</v>
      </c>
    </row>
    <row r="39814" spans="1:10">
      <c r="A39814" t="s">
        <v>39668</v>
      </c>
      <c r="B39814" t="s">
        <v>95392</v>
      </c>
      <c r="C39814">
        <v>289598835</v>
      </c>
      <c r="D39814" t="s">
        <v>111324</v>
      </c>
      <c r="E39814" t="s">
        <v>115050</v>
      </c>
      <c r="F39814">
        <v>1</v>
      </c>
      <c r="G39814" t="s">
        <v>157130</v>
      </c>
      <c r="H39814" t="s">
        <v>212318</v>
      </c>
      <c r="J39814" t="s">
        <v>306876</v>
      </c>
    </row>
    <row r="39815" spans="1:10">
      <c r="A39815" t="s">
        <v>39669</v>
      </c>
      <c r="B39815" t="s">
        <v>95393</v>
      </c>
      <c r="C39815">
        <v>290520465</v>
      </c>
      <c r="D39815" t="s">
        <v>111324</v>
      </c>
      <c r="E39815" t="s">
        <v>115050</v>
      </c>
      <c r="F39815">
        <v>1</v>
      </c>
      <c r="G39815" t="s">
        <v>157131</v>
      </c>
      <c r="H39815" t="s">
        <v>212319</v>
      </c>
      <c r="I39815" t="s">
        <v>255572</v>
      </c>
      <c r="J39815" t="s">
        <v>306877</v>
      </c>
    </row>
    <row r="39816" spans="1:10">
      <c r="A39816" t="s">
        <v>39670</v>
      </c>
      <c r="B39816" t="s">
        <v>95394</v>
      </c>
      <c r="C39816">
        <v>290526820</v>
      </c>
      <c r="D39816" t="s">
        <v>111324</v>
      </c>
      <c r="E39816" t="s">
        <v>115050</v>
      </c>
      <c r="F39816">
        <v>22</v>
      </c>
      <c r="G39816" t="s">
        <v>157132</v>
      </c>
      <c r="H39816" t="s">
        <v>212320</v>
      </c>
      <c r="I39816" t="s">
        <v>255573</v>
      </c>
      <c r="J39816" t="s">
        <v>306878</v>
      </c>
    </row>
    <row r="39817" spans="1:10">
      <c r="A39817" t="s">
        <v>39671</v>
      </c>
      <c r="B39817" t="s">
        <v>95395</v>
      </c>
      <c r="C39817">
        <v>282421996</v>
      </c>
      <c r="D39817" t="s">
        <v>111324</v>
      </c>
      <c r="E39817" t="s">
        <v>115050</v>
      </c>
      <c r="F39817">
        <v>1479</v>
      </c>
      <c r="G39817" t="s">
        <v>157133</v>
      </c>
      <c r="H39817" t="s">
        <v>212321</v>
      </c>
      <c r="I39817" t="s">
        <v>255574</v>
      </c>
      <c r="J39817" t="s">
        <v>306879</v>
      </c>
    </row>
    <row r="39818" spans="1:10">
      <c r="A39818" t="s">
        <v>39672</v>
      </c>
      <c r="B39818" t="s">
        <v>95396</v>
      </c>
      <c r="C39818">
        <v>290483727</v>
      </c>
      <c r="D39818" t="s">
        <v>111324</v>
      </c>
      <c r="E39818" t="s">
        <v>115050</v>
      </c>
      <c r="F39818">
        <v>1538</v>
      </c>
      <c r="G39818" t="s">
        <v>157134</v>
      </c>
      <c r="H39818" t="s">
        <v>212322</v>
      </c>
      <c r="I39818" t="s">
        <v>255575</v>
      </c>
      <c r="J39818" t="s">
        <v>306880</v>
      </c>
    </row>
    <row r="39819" spans="1:10">
      <c r="A39819" t="s">
        <v>39673</v>
      </c>
      <c r="B39819" t="s">
        <v>95397</v>
      </c>
      <c r="C39819">
        <v>282401100</v>
      </c>
      <c r="D39819" t="s">
        <v>111324</v>
      </c>
      <c r="E39819" t="s">
        <v>115050</v>
      </c>
      <c r="F39819">
        <v>403</v>
      </c>
      <c r="G39819" t="s">
        <v>157135</v>
      </c>
      <c r="H39819" t="s">
        <v>212323</v>
      </c>
      <c r="I39819" t="s">
        <v>255576</v>
      </c>
      <c r="J39819" t="s">
        <v>306881</v>
      </c>
    </row>
    <row r="39820" spans="1:10">
      <c r="A39820" t="s">
        <v>39674</v>
      </c>
      <c r="B39820" t="s">
        <v>95398</v>
      </c>
      <c r="C39820">
        <v>291438878</v>
      </c>
      <c r="D39820" t="s">
        <v>111324</v>
      </c>
      <c r="E39820" t="s">
        <v>115050</v>
      </c>
      <c r="F39820">
        <v>1371</v>
      </c>
      <c r="G39820" t="s">
        <v>157136</v>
      </c>
      <c r="H39820" t="s">
        <v>212324</v>
      </c>
      <c r="I39820" t="s">
        <v>255577</v>
      </c>
      <c r="J39820" t="s">
        <v>306882</v>
      </c>
    </row>
    <row r="39821" spans="1:10">
      <c r="A39821" t="s">
        <v>39675</v>
      </c>
      <c r="B39821" t="s">
        <v>95399</v>
      </c>
      <c r="C39821">
        <v>290492800</v>
      </c>
      <c r="D39821" t="s">
        <v>111324</v>
      </c>
      <c r="E39821" t="s">
        <v>115050</v>
      </c>
      <c r="F39821">
        <v>2073</v>
      </c>
      <c r="G39821" t="s">
        <v>157137</v>
      </c>
      <c r="H39821" t="s">
        <v>212325</v>
      </c>
      <c r="J39821" t="s">
        <v>306883</v>
      </c>
    </row>
    <row r="39822" spans="1:10">
      <c r="A39822" t="s">
        <v>39676</v>
      </c>
      <c r="B39822" t="s">
        <v>95400</v>
      </c>
      <c r="C39822">
        <v>282618709</v>
      </c>
      <c r="D39822" t="s">
        <v>111324</v>
      </c>
      <c r="E39822" t="s">
        <v>115050</v>
      </c>
      <c r="F39822">
        <v>11759</v>
      </c>
      <c r="G39822" t="s">
        <v>157138</v>
      </c>
      <c r="H39822" t="s">
        <v>212326</v>
      </c>
      <c r="I39822" t="s">
        <v>255578</v>
      </c>
      <c r="J39822" t="s">
        <v>306884</v>
      </c>
    </row>
    <row r="39823" spans="1:10">
      <c r="A39823" t="s">
        <v>39677</v>
      </c>
      <c r="B39823" t="s">
        <v>95401</v>
      </c>
      <c r="C39823">
        <v>291438505</v>
      </c>
      <c r="D39823" t="s">
        <v>111324</v>
      </c>
      <c r="E39823" t="s">
        <v>115050</v>
      </c>
      <c r="F39823">
        <v>33</v>
      </c>
      <c r="G39823" t="s">
        <v>157139</v>
      </c>
      <c r="H39823" t="s">
        <v>212327</v>
      </c>
      <c r="I39823" t="s">
        <v>255579</v>
      </c>
      <c r="J39823" t="s">
        <v>306885</v>
      </c>
    </row>
    <row r="39824" spans="1:10">
      <c r="A39824" t="s">
        <v>39678</v>
      </c>
      <c r="B39824" t="s">
        <v>95402</v>
      </c>
      <c r="C39824">
        <v>284200305</v>
      </c>
      <c r="D39824" t="s">
        <v>111324</v>
      </c>
      <c r="E39824" t="s">
        <v>115050</v>
      </c>
      <c r="F39824">
        <v>5</v>
      </c>
      <c r="G39824" t="s">
        <v>157140</v>
      </c>
      <c r="H39824" t="s">
        <v>212328</v>
      </c>
      <c r="J39824" t="s">
        <v>306886</v>
      </c>
    </row>
    <row r="39825" spans="1:10">
      <c r="A39825" t="s">
        <v>39679</v>
      </c>
      <c r="B39825" t="s">
        <v>95403</v>
      </c>
      <c r="C39825">
        <v>290482938</v>
      </c>
      <c r="D39825" t="s">
        <v>111324</v>
      </c>
      <c r="E39825" t="s">
        <v>115050</v>
      </c>
      <c r="F39825">
        <v>88</v>
      </c>
      <c r="G39825" t="s">
        <v>157141</v>
      </c>
      <c r="H39825" t="s">
        <v>212329</v>
      </c>
      <c r="J39825" t="s">
        <v>306887</v>
      </c>
    </row>
    <row r="39826" spans="1:10">
      <c r="A39826" t="s">
        <v>39680</v>
      </c>
      <c r="B39826" t="s">
        <v>95404</v>
      </c>
      <c r="C39826">
        <v>290521954</v>
      </c>
      <c r="D39826" t="s">
        <v>112020</v>
      </c>
      <c r="E39826" t="s">
        <v>115886</v>
      </c>
      <c r="F39826">
        <v>165</v>
      </c>
      <c r="G39826" t="s">
        <v>157142</v>
      </c>
      <c r="H39826" t="s">
        <v>212330</v>
      </c>
      <c r="I39826" t="s">
        <v>255580</v>
      </c>
      <c r="J39826" t="s">
        <v>306888</v>
      </c>
    </row>
    <row r="39827" spans="1:10">
      <c r="A39827" t="s">
        <v>39681</v>
      </c>
      <c r="B39827" t="s">
        <v>95405</v>
      </c>
      <c r="C39827">
        <v>283760532</v>
      </c>
      <c r="D39827" t="s">
        <v>112175</v>
      </c>
      <c r="E39827" t="s">
        <v>115887</v>
      </c>
      <c r="F39827">
        <v>9535</v>
      </c>
      <c r="G39827" t="s">
        <v>157143</v>
      </c>
      <c r="H39827" t="s">
        <v>212331</v>
      </c>
      <c r="I39827" t="s">
        <v>255581</v>
      </c>
      <c r="J39827" t="s">
        <v>306889</v>
      </c>
    </row>
    <row r="39828" spans="1:10">
      <c r="A39828" t="s">
        <v>39682</v>
      </c>
      <c r="B39828" t="s">
        <v>95406</v>
      </c>
      <c r="C39828">
        <v>290482899</v>
      </c>
      <c r="D39828" t="s">
        <v>111998</v>
      </c>
      <c r="E39828" t="s">
        <v>115888</v>
      </c>
      <c r="F39828">
        <v>237</v>
      </c>
      <c r="G39828" t="s">
        <v>157144</v>
      </c>
      <c r="H39828" t="s">
        <v>212332</v>
      </c>
      <c r="I39828" t="s">
        <v>255582</v>
      </c>
      <c r="J39828" t="s">
        <v>306890</v>
      </c>
    </row>
    <row r="39829" spans="1:10">
      <c r="A39829" t="s">
        <v>39683</v>
      </c>
      <c r="B39829" t="s">
        <v>95407</v>
      </c>
      <c r="C39829">
        <v>290491131</v>
      </c>
      <c r="D39829" t="s">
        <v>111324</v>
      </c>
      <c r="E39829" t="s">
        <v>115050</v>
      </c>
      <c r="F39829">
        <v>2</v>
      </c>
      <c r="G39829" t="s">
        <v>157145</v>
      </c>
      <c r="H39829" t="s">
        <v>212333</v>
      </c>
      <c r="I39829" t="s">
        <v>255583</v>
      </c>
      <c r="J39829" t="s">
        <v>306891</v>
      </c>
    </row>
    <row r="39830" spans="1:10">
      <c r="A39830" t="s">
        <v>39684</v>
      </c>
      <c r="B39830" t="s">
        <v>95408</v>
      </c>
      <c r="C39830">
        <v>291426836</v>
      </c>
      <c r="D39830" t="s">
        <v>111324</v>
      </c>
      <c r="E39830" t="s">
        <v>115050</v>
      </c>
      <c r="F39830">
        <v>6</v>
      </c>
      <c r="G39830" t="s">
        <v>157146</v>
      </c>
      <c r="H39830" t="s">
        <v>212334</v>
      </c>
      <c r="J39830" t="s">
        <v>306892</v>
      </c>
    </row>
    <row r="39831" spans="1:10">
      <c r="A39831" t="s">
        <v>39685</v>
      </c>
      <c r="B39831" t="s">
        <v>95409</v>
      </c>
      <c r="C39831">
        <v>291438503</v>
      </c>
      <c r="D39831" t="s">
        <v>111324</v>
      </c>
      <c r="E39831" t="s">
        <v>115050</v>
      </c>
      <c r="F39831">
        <v>41</v>
      </c>
      <c r="G39831" t="s">
        <v>157147</v>
      </c>
      <c r="H39831" t="s">
        <v>212335</v>
      </c>
      <c r="I39831" t="s">
        <v>255584</v>
      </c>
      <c r="J39831" t="s">
        <v>306893</v>
      </c>
    </row>
    <row r="39832" spans="1:10">
      <c r="A39832" t="s">
        <v>39686</v>
      </c>
      <c r="B39832" t="s">
        <v>95410</v>
      </c>
      <c r="C39832">
        <v>290491041</v>
      </c>
      <c r="D39832" t="s">
        <v>111324</v>
      </c>
      <c r="E39832" t="s">
        <v>115050</v>
      </c>
      <c r="F39832">
        <v>99</v>
      </c>
      <c r="G39832" t="s">
        <v>157148</v>
      </c>
      <c r="H39832" t="s">
        <v>212336</v>
      </c>
      <c r="I39832" t="s">
        <v>255585</v>
      </c>
      <c r="J39832" t="s">
        <v>306894</v>
      </c>
    </row>
    <row r="39833" spans="1:10">
      <c r="A39833" t="s">
        <v>39687</v>
      </c>
      <c r="B39833" t="s">
        <v>95411</v>
      </c>
      <c r="C39833">
        <v>290483090</v>
      </c>
      <c r="D39833" t="s">
        <v>111324</v>
      </c>
      <c r="E39833" t="s">
        <v>115050</v>
      </c>
      <c r="F39833">
        <v>6</v>
      </c>
      <c r="G39833" t="s">
        <v>157149</v>
      </c>
      <c r="H39833" t="s">
        <v>212337</v>
      </c>
      <c r="J39833" t="s">
        <v>306895</v>
      </c>
    </row>
    <row r="39834" spans="1:10">
      <c r="A39834" t="s">
        <v>39688</v>
      </c>
      <c r="B39834" t="s">
        <v>95412</v>
      </c>
      <c r="C39834">
        <v>290483579</v>
      </c>
      <c r="D39834" t="s">
        <v>111324</v>
      </c>
      <c r="E39834" t="s">
        <v>115050</v>
      </c>
      <c r="F39834">
        <v>124</v>
      </c>
      <c r="G39834" t="s">
        <v>157150</v>
      </c>
      <c r="H39834" t="s">
        <v>212338</v>
      </c>
      <c r="I39834" t="s">
        <v>255586</v>
      </c>
      <c r="J39834" t="s">
        <v>306896</v>
      </c>
    </row>
    <row r="39835" spans="1:10">
      <c r="A39835" t="s">
        <v>39689</v>
      </c>
      <c r="B39835" t="s">
        <v>95413</v>
      </c>
      <c r="C39835">
        <v>281134775</v>
      </c>
      <c r="D39835" t="s">
        <v>111324</v>
      </c>
      <c r="E39835" t="s">
        <v>115050</v>
      </c>
      <c r="F39835">
        <v>306</v>
      </c>
      <c r="G39835" t="s">
        <v>157151</v>
      </c>
      <c r="H39835" t="s">
        <v>212339</v>
      </c>
      <c r="J39835" t="s">
        <v>306897</v>
      </c>
    </row>
    <row r="39836" spans="1:10">
      <c r="A39836" t="s">
        <v>39690</v>
      </c>
      <c r="B39836" t="s">
        <v>95414</v>
      </c>
      <c r="C39836">
        <v>290521641</v>
      </c>
      <c r="D39836" t="s">
        <v>111324</v>
      </c>
      <c r="E39836" t="s">
        <v>115050</v>
      </c>
      <c r="F39836">
        <v>627</v>
      </c>
      <c r="G39836" t="s">
        <v>157152</v>
      </c>
      <c r="H39836" t="s">
        <v>212340</v>
      </c>
      <c r="I39836" t="s">
        <v>255587</v>
      </c>
      <c r="J39836" t="s">
        <v>306898</v>
      </c>
    </row>
    <row r="39837" spans="1:10">
      <c r="A39837" t="s">
        <v>39691</v>
      </c>
      <c r="B39837" t="s">
        <v>95415</v>
      </c>
      <c r="C39837">
        <v>290486224</v>
      </c>
      <c r="D39837" t="s">
        <v>111324</v>
      </c>
      <c r="E39837" t="s">
        <v>115050</v>
      </c>
      <c r="F39837">
        <v>884</v>
      </c>
      <c r="G39837" t="s">
        <v>157153</v>
      </c>
      <c r="H39837" t="s">
        <v>212341</v>
      </c>
      <c r="I39837" t="s">
        <v>255588</v>
      </c>
      <c r="J39837" t="s">
        <v>306899</v>
      </c>
    </row>
    <row r="39838" spans="1:10">
      <c r="A39838" t="s">
        <v>39692</v>
      </c>
      <c r="B39838" t="s">
        <v>95416</v>
      </c>
      <c r="C39838">
        <v>290482812</v>
      </c>
      <c r="D39838" t="s">
        <v>112080</v>
      </c>
      <c r="E39838" t="s">
        <v>115889</v>
      </c>
      <c r="F39838">
        <v>17</v>
      </c>
      <c r="G39838" t="s">
        <v>157154</v>
      </c>
      <c r="H39838" t="s">
        <v>212342</v>
      </c>
      <c r="I39838" t="s">
        <v>255589</v>
      </c>
      <c r="J39838" t="s">
        <v>306900</v>
      </c>
    </row>
    <row r="39839" spans="1:10">
      <c r="A39839" t="s">
        <v>39693</v>
      </c>
      <c r="B39839" t="s">
        <v>95417</v>
      </c>
      <c r="C39839">
        <v>291438056</v>
      </c>
      <c r="D39839" t="s">
        <v>111324</v>
      </c>
      <c r="E39839" t="s">
        <v>115050</v>
      </c>
      <c r="F39839">
        <v>22</v>
      </c>
      <c r="G39839" t="s">
        <v>157155</v>
      </c>
      <c r="H39839" t="s">
        <v>212343</v>
      </c>
      <c r="I39839" t="s">
        <v>255590</v>
      </c>
      <c r="J39839" t="s">
        <v>306901</v>
      </c>
    </row>
    <row r="39840" spans="1:10">
      <c r="A39840" t="s">
        <v>39694</v>
      </c>
      <c r="B39840" t="s">
        <v>95418</v>
      </c>
      <c r="C39840">
        <v>283481118</v>
      </c>
      <c r="D39840" t="s">
        <v>111324</v>
      </c>
      <c r="E39840" t="s">
        <v>115050</v>
      </c>
      <c r="F39840">
        <v>1961</v>
      </c>
      <c r="G39840" t="s">
        <v>157156</v>
      </c>
      <c r="H39840" t="s">
        <v>212344</v>
      </c>
      <c r="I39840" t="s">
        <v>255591</v>
      </c>
      <c r="J39840" t="s">
        <v>306902</v>
      </c>
    </row>
    <row r="39841" spans="1:10">
      <c r="A39841" t="s">
        <v>39695</v>
      </c>
      <c r="B39841" t="s">
        <v>95419</v>
      </c>
      <c r="C39841">
        <v>282422139</v>
      </c>
      <c r="D39841" t="s">
        <v>112176</v>
      </c>
      <c r="E39841" t="s">
        <v>115890</v>
      </c>
      <c r="F39841">
        <v>35968</v>
      </c>
      <c r="G39841" t="s">
        <v>157157</v>
      </c>
      <c r="H39841" t="s">
        <v>212345</v>
      </c>
      <c r="I39841" t="s">
        <v>255592</v>
      </c>
      <c r="J39841" t="s">
        <v>306903</v>
      </c>
    </row>
    <row r="39842" spans="1:10">
      <c r="A39842" t="s">
        <v>39696</v>
      </c>
      <c r="B39842" t="s">
        <v>95420</v>
      </c>
      <c r="C39842">
        <v>284199574</v>
      </c>
      <c r="D39842" t="s">
        <v>111324</v>
      </c>
      <c r="E39842" t="s">
        <v>115050</v>
      </c>
      <c r="F39842">
        <v>1</v>
      </c>
      <c r="G39842" t="s">
        <v>157158</v>
      </c>
      <c r="H39842" t="s">
        <v>212346</v>
      </c>
      <c r="I39842" t="s">
        <v>255593</v>
      </c>
      <c r="J39842" t="s">
        <v>306904</v>
      </c>
    </row>
    <row r="39843" spans="1:10">
      <c r="A39843" t="s">
        <v>39697</v>
      </c>
      <c r="B39843" t="s">
        <v>95421</v>
      </c>
      <c r="C39843">
        <v>291426002</v>
      </c>
      <c r="D39843" t="s">
        <v>111330</v>
      </c>
      <c r="E39843" t="s">
        <v>115434</v>
      </c>
      <c r="F39843">
        <v>432</v>
      </c>
      <c r="G39843" t="s">
        <v>157159</v>
      </c>
      <c r="H39843" t="s">
        <v>212347</v>
      </c>
      <c r="I39843" t="s">
        <v>255594</v>
      </c>
      <c r="J39843" t="s">
        <v>306905</v>
      </c>
    </row>
    <row r="39844" spans="1:10">
      <c r="A39844" t="s">
        <v>39698</v>
      </c>
      <c r="B39844" t="s">
        <v>95422</v>
      </c>
      <c r="C39844">
        <v>283105250</v>
      </c>
      <c r="D39844" t="s">
        <v>111324</v>
      </c>
      <c r="E39844" t="s">
        <v>115050</v>
      </c>
      <c r="F39844">
        <v>586</v>
      </c>
      <c r="G39844" t="s">
        <v>157160</v>
      </c>
      <c r="H39844" t="s">
        <v>212348</v>
      </c>
      <c r="I39844" t="s">
        <v>255595</v>
      </c>
      <c r="J39844" t="s">
        <v>306906</v>
      </c>
    </row>
    <row r="39845" spans="1:10">
      <c r="A39845" t="s">
        <v>39699</v>
      </c>
      <c r="B39845" t="s">
        <v>95423</v>
      </c>
      <c r="C39845">
        <v>291418169</v>
      </c>
      <c r="D39845" t="s">
        <v>111324</v>
      </c>
      <c r="E39845" t="s">
        <v>115050</v>
      </c>
      <c r="F39845">
        <v>146</v>
      </c>
      <c r="G39845" t="s">
        <v>157161</v>
      </c>
      <c r="H39845" t="s">
        <v>212349</v>
      </c>
      <c r="I39845" t="s">
        <v>255596</v>
      </c>
      <c r="J39845" t="s">
        <v>306907</v>
      </c>
    </row>
    <row r="39846" spans="1:10">
      <c r="A39846" t="s">
        <v>39700</v>
      </c>
      <c r="B39846" t="s">
        <v>95424</v>
      </c>
      <c r="C39846">
        <v>284199579</v>
      </c>
      <c r="D39846" t="s">
        <v>111324</v>
      </c>
      <c r="E39846" t="s">
        <v>115050</v>
      </c>
      <c r="F39846">
        <v>67</v>
      </c>
      <c r="G39846" t="s">
        <v>157162</v>
      </c>
      <c r="H39846" t="s">
        <v>212350</v>
      </c>
      <c r="I39846" t="s">
        <v>255597</v>
      </c>
      <c r="J39846" t="s">
        <v>306908</v>
      </c>
    </row>
    <row r="39847" spans="1:10">
      <c r="A39847" t="s">
        <v>39701</v>
      </c>
      <c r="B39847" t="s">
        <v>95425</v>
      </c>
      <c r="C39847">
        <v>290485912</v>
      </c>
      <c r="D39847" t="s">
        <v>111324</v>
      </c>
      <c r="E39847" t="s">
        <v>115050</v>
      </c>
      <c r="F39847">
        <v>81</v>
      </c>
      <c r="G39847" t="s">
        <v>157163</v>
      </c>
      <c r="H39847" t="s">
        <v>212351</v>
      </c>
      <c r="I39847" t="s">
        <v>255598</v>
      </c>
      <c r="J39847" t="s">
        <v>306909</v>
      </c>
    </row>
    <row r="39848" spans="1:10">
      <c r="A39848" t="s">
        <v>39702</v>
      </c>
      <c r="B39848" t="s">
        <v>95426</v>
      </c>
      <c r="C39848">
        <v>290481672</v>
      </c>
      <c r="D39848" t="s">
        <v>111324</v>
      </c>
      <c r="E39848" t="s">
        <v>115050</v>
      </c>
      <c r="F39848">
        <v>22</v>
      </c>
      <c r="G39848" t="s">
        <v>157164</v>
      </c>
      <c r="H39848" t="s">
        <v>212352</v>
      </c>
      <c r="I39848" t="s">
        <v>255599</v>
      </c>
      <c r="J39848" t="s">
        <v>306910</v>
      </c>
    </row>
    <row r="39849" spans="1:10">
      <c r="A39849" t="s">
        <v>39703</v>
      </c>
      <c r="B39849" t="s">
        <v>95427</v>
      </c>
      <c r="C39849">
        <v>291414101</v>
      </c>
      <c r="D39849" t="s">
        <v>111324</v>
      </c>
      <c r="E39849" t="s">
        <v>115050</v>
      </c>
      <c r="F39849">
        <v>2</v>
      </c>
      <c r="G39849" t="s">
        <v>157165</v>
      </c>
      <c r="H39849" t="s">
        <v>212353</v>
      </c>
      <c r="J39849" t="s">
        <v>306911</v>
      </c>
    </row>
    <row r="39850" spans="1:10">
      <c r="A39850" t="s">
        <v>39704</v>
      </c>
      <c r="B39850" t="s">
        <v>95428</v>
      </c>
      <c r="C39850">
        <v>290484082</v>
      </c>
      <c r="D39850" t="s">
        <v>111324</v>
      </c>
      <c r="E39850" t="s">
        <v>115050</v>
      </c>
      <c r="F39850">
        <v>30</v>
      </c>
      <c r="G39850" t="s">
        <v>157166</v>
      </c>
      <c r="H39850" t="s">
        <v>212354</v>
      </c>
      <c r="I39850" t="s">
        <v>255600</v>
      </c>
      <c r="J39850" t="s">
        <v>306912</v>
      </c>
    </row>
    <row r="39851" spans="1:10">
      <c r="A39851" t="s">
        <v>39705</v>
      </c>
      <c r="B39851" t="s">
        <v>95429</v>
      </c>
      <c r="C39851">
        <v>280230835</v>
      </c>
      <c r="D39851" t="s">
        <v>111324</v>
      </c>
      <c r="E39851" t="s">
        <v>115050</v>
      </c>
      <c r="F39851">
        <v>51</v>
      </c>
      <c r="G39851" t="s">
        <v>157167</v>
      </c>
      <c r="H39851" t="s">
        <v>212355</v>
      </c>
      <c r="I39851" t="s">
        <v>255601</v>
      </c>
      <c r="J39851" t="s">
        <v>306913</v>
      </c>
    </row>
    <row r="39852" spans="1:10">
      <c r="A39852" t="s">
        <v>39706</v>
      </c>
      <c r="B39852" t="s">
        <v>95430</v>
      </c>
      <c r="C39852">
        <v>290522474</v>
      </c>
      <c r="D39852" t="s">
        <v>111324</v>
      </c>
      <c r="E39852" t="s">
        <v>115050</v>
      </c>
      <c r="F39852">
        <v>36</v>
      </c>
      <c r="G39852" t="s">
        <v>157168</v>
      </c>
      <c r="H39852" t="s">
        <v>212356</v>
      </c>
      <c r="J39852" t="s">
        <v>306914</v>
      </c>
    </row>
    <row r="39853" spans="1:10">
      <c r="A39853" t="s">
        <v>39707</v>
      </c>
      <c r="B39853" t="s">
        <v>95431</v>
      </c>
      <c r="C39853">
        <v>291420700</v>
      </c>
      <c r="D39853" t="s">
        <v>111324</v>
      </c>
      <c r="E39853" t="s">
        <v>115050</v>
      </c>
      <c r="F39853">
        <v>53</v>
      </c>
      <c r="G39853" t="s">
        <v>157169</v>
      </c>
      <c r="H39853" t="s">
        <v>212357</v>
      </c>
      <c r="I39853" t="s">
        <v>255602</v>
      </c>
      <c r="J39853" t="s">
        <v>306915</v>
      </c>
    </row>
    <row r="39854" spans="1:10">
      <c r="A39854" t="s">
        <v>39708</v>
      </c>
      <c r="B39854" t="s">
        <v>95432</v>
      </c>
      <c r="C39854">
        <v>290525663</v>
      </c>
      <c r="D39854" t="s">
        <v>111324</v>
      </c>
      <c r="E39854" t="s">
        <v>115050</v>
      </c>
      <c r="F39854">
        <v>25</v>
      </c>
      <c r="G39854" t="s">
        <v>157170</v>
      </c>
      <c r="H39854" t="s">
        <v>212358</v>
      </c>
      <c r="I39854" t="s">
        <v>255603</v>
      </c>
      <c r="J39854" t="s">
        <v>306916</v>
      </c>
    </row>
    <row r="39855" spans="1:10">
      <c r="A39855" t="s">
        <v>39709</v>
      </c>
      <c r="B39855" t="s">
        <v>95433</v>
      </c>
      <c r="C39855">
        <v>291434612</v>
      </c>
      <c r="D39855" t="s">
        <v>111324</v>
      </c>
      <c r="E39855" t="s">
        <v>115050</v>
      </c>
      <c r="F39855">
        <v>17</v>
      </c>
      <c r="G39855" t="s">
        <v>157171</v>
      </c>
      <c r="H39855" t="s">
        <v>212359</v>
      </c>
      <c r="I39855" t="s">
        <v>255604</v>
      </c>
      <c r="J39855" t="s">
        <v>306917</v>
      </c>
    </row>
    <row r="39856" spans="1:10">
      <c r="A39856" t="s">
        <v>39710</v>
      </c>
      <c r="B39856" t="s">
        <v>95434</v>
      </c>
      <c r="C39856">
        <v>291437922</v>
      </c>
      <c r="D39856" t="s">
        <v>111324</v>
      </c>
      <c r="E39856" t="s">
        <v>115050</v>
      </c>
      <c r="F39856">
        <v>7</v>
      </c>
      <c r="G39856" t="s">
        <v>157172</v>
      </c>
      <c r="H39856" t="s">
        <v>212360</v>
      </c>
      <c r="J39856" t="s">
        <v>306918</v>
      </c>
    </row>
    <row r="39857" spans="1:10">
      <c r="A39857" t="s">
        <v>39711</v>
      </c>
      <c r="B39857" t="s">
        <v>95435</v>
      </c>
      <c r="C39857">
        <v>290492035</v>
      </c>
      <c r="D39857" t="s">
        <v>111324</v>
      </c>
      <c r="E39857" t="s">
        <v>115050</v>
      </c>
      <c r="F39857">
        <v>4</v>
      </c>
      <c r="G39857" t="s">
        <v>157173</v>
      </c>
      <c r="H39857" t="s">
        <v>212361</v>
      </c>
      <c r="I39857" t="s">
        <v>255605</v>
      </c>
      <c r="J39857" t="s">
        <v>306919</v>
      </c>
    </row>
    <row r="39858" spans="1:10">
      <c r="A39858" t="s">
        <v>39712</v>
      </c>
      <c r="B39858" t="s">
        <v>95436</v>
      </c>
      <c r="C39858">
        <v>290482934</v>
      </c>
      <c r="D39858" t="s">
        <v>111324</v>
      </c>
      <c r="E39858" t="s">
        <v>115050</v>
      </c>
      <c r="F39858">
        <v>569</v>
      </c>
      <c r="G39858" t="s">
        <v>157174</v>
      </c>
      <c r="H39858" t="s">
        <v>212362</v>
      </c>
      <c r="I39858" t="s">
        <v>255606</v>
      </c>
      <c r="J39858" t="s">
        <v>306920</v>
      </c>
    </row>
    <row r="39859" spans="1:10">
      <c r="A39859" t="s">
        <v>39713</v>
      </c>
      <c r="B39859" t="s">
        <v>95437</v>
      </c>
      <c r="C39859">
        <v>290520849</v>
      </c>
      <c r="D39859" t="s">
        <v>111324</v>
      </c>
      <c r="E39859" t="s">
        <v>115050</v>
      </c>
      <c r="F39859">
        <v>18</v>
      </c>
      <c r="G39859" t="s">
        <v>157175</v>
      </c>
      <c r="H39859" t="s">
        <v>212363</v>
      </c>
      <c r="I39859" t="s">
        <v>255607</v>
      </c>
      <c r="J39859" t="s">
        <v>306921</v>
      </c>
    </row>
    <row r="39860" spans="1:10">
      <c r="A39860" t="s">
        <v>39714</v>
      </c>
      <c r="B39860" t="s">
        <v>95438</v>
      </c>
      <c r="C39860">
        <v>290521549</v>
      </c>
      <c r="D39860" t="s">
        <v>111324</v>
      </c>
      <c r="E39860" t="s">
        <v>115050</v>
      </c>
      <c r="F39860">
        <v>3</v>
      </c>
      <c r="G39860" t="s">
        <v>157176</v>
      </c>
      <c r="H39860" t="s">
        <v>212364</v>
      </c>
      <c r="I39860" t="s">
        <v>255608</v>
      </c>
      <c r="J39860" t="s">
        <v>306922</v>
      </c>
    </row>
    <row r="39861" spans="1:10">
      <c r="A39861" t="s">
        <v>39715</v>
      </c>
      <c r="B39861" t="s">
        <v>95439</v>
      </c>
      <c r="C39861">
        <v>291427110</v>
      </c>
      <c r="D39861" t="s">
        <v>111324</v>
      </c>
      <c r="E39861" t="s">
        <v>115050</v>
      </c>
      <c r="F39861">
        <v>1</v>
      </c>
      <c r="G39861" t="s">
        <v>157177</v>
      </c>
      <c r="H39861" t="s">
        <v>212365</v>
      </c>
      <c r="I39861" t="s">
        <v>255609</v>
      </c>
      <c r="J39861" t="s">
        <v>306923</v>
      </c>
    </row>
    <row r="39862" spans="1:10">
      <c r="A39862" t="s">
        <v>39716</v>
      </c>
      <c r="B39862" t="s">
        <v>95440</v>
      </c>
      <c r="C39862">
        <v>290482871</v>
      </c>
      <c r="D39862" t="s">
        <v>111324</v>
      </c>
      <c r="E39862" t="s">
        <v>115050</v>
      </c>
      <c r="F39862">
        <v>81</v>
      </c>
      <c r="G39862" t="s">
        <v>157178</v>
      </c>
      <c r="H39862" t="s">
        <v>212366</v>
      </c>
      <c r="I39862" t="s">
        <v>255610</v>
      </c>
      <c r="J39862" t="s">
        <v>306924</v>
      </c>
    </row>
    <row r="39863" spans="1:10">
      <c r="A39863" t="s">
        <v>39717</v>
      </c>
      <c r="B39863" t="s">
        <v>95441</v>
      </c>
      <c r="C39863">
        <v>290482888</v>
      </c>
      <c r="D39863" t="s">
        <v>112039</v>
      </c>
      <c r="E39863" t="s">
        <v>115891</v>
      </c>
      <c r="F39863">
        <v>127</v>
      </c>
      <c r="G39863" t="s">
        <v>157179</v>
      </c>
      <c r="H39863" t="s">
        <v>212367</v>
      </c>
      <c r="J39863" t="s">
        <v>306925</v>
      </c>
    </row>
    <row r="39864" spans="1:10">
      <c r="A39864" t="s">
        <v>39718</v>
      </c>
      <c r="B39864" t="s">
        <v>95442</v>
      </c>
      <c r="C39864">
        <v>291444845</v>
      </c>
      <c r="D39864" t="s">
        <v>111324</v>
      </c>
      <c r="E39864" t="s">
        <v>115050</v>
      </c>
      <c r="F39864">
        <v>6</v>
      </c>
      <c r="G39864" t="s">
        <v>157180</v>
      </c>
      <c r="H39864" t="s">
        <v>212368</v>
      </c>
      <c r="I39864" t="s">
        <v>255611</v>
      </c>
      <c r="J39864" t="s">
        <v>306926</v>
      </c>
    </row>
    <row r="39865" spans="1:10">
      <c r="A39865" t="s">
        <v>39719</v>
      </c>
      <c r="B39865" t="s">
        <v>95443</v>
      </c>
      <c r="C39865">
        <v>290521266</v>
      </c>
      <c r="D39865" t="s">
        <v>111324</v>
      </c>
      <c r="E39865" t="s">
        <v>115050</v>
      </c>
      <c r="F39865">
        <v>3</v>
      </c>
      <c r="G39865" t="s">
        <v>157181</v>
      </c>
      <c r="H39865" t="s">
        <v>212369</v>
      </c>
      <c r="J39865" t="s">
        <v>306927</v>
      </c>
    </row>
    <row r="39866" spans="1:10">
      <c r="A39866" t="s">
        <v>39720</v>
      </c>
      <c r="B39866" t="s">
        <v>95444</v>
      </c>
      <c r="C39866">
        <v>290489122</v>
      </c>
      <c r="D39866" t="s">
        <v>112002</v>
      </c>
      <c r="E39866" t="s">
        <v>115892</v>
      </c>
      <c r="F39866">
        <v>155</v>
      </c>
      <c r="G39866" t="s">
        <v>157182</v>
      </c>
      <c r="H39866" t="s">
        <v>212370</v>
      </c>
      <c r="J39866" t="s">
        <v>306928</v>
      </c>
    </row>
    <row r="39867" spans="1:10">
      <c r="A39867" t="s">
        <v>39721</v>
      </c>
      <c r="B39867" t="s">
        <v>95445</v>
      </c>
      <c r="C39867">
        <v>291414241</v>
      </c>
      <c r="D39867" t="s">
        <v>111324</v>
      </c>
      <c r="E39867" t="s">
        <v>115050</v>
      </c>
      <c r="F39867">
        <v>1</v>
      </c>
      <c r="G39867" t="s">
        <v>157183</v>
      </c>
      <c r="H39867" t="s">
        <v>212371</v>
      </c>
      <c r="J39867" t="s">
        <v>306929</v>
      </c>
    </row>
    <row r="39868" spans="1:10">
      <c r="A39868" t="s">
        <v>39722</v>
      </c>
      <c r="B39868" t="s">
        <v>95446</v>
      </c>
      <c r="C39868">
        <v>283481345</v>
      </c>
      <c r="D39868" t="s">
        <v>111324</v>
      </c>
      <c r="E39868" t="s">
        <v>115050</v>
      </c>
      <c r="F39868">
        <v>257</v>
      </c>
      <c r="G39868" t="s">
        <v>157184</v>
      </c>
      <c r="H39868" t="s">
        <v>212372</v>
      </c>
      <c r="I39868" t="s">
        <v>255612</v>
      </c>
      <c r="J39868" t="s">
        <v>306930</v>
      </c>
    </row>
    <row r="39869" spans="1:10">
      <c r="A39869" t="s">
        <v>39723</v>
      </c>
      <c r="B39869" t="s">
        <v>95447</v>
      </c>
      <c r="C39869">
        <v>291442817</v>
      </c>
      <c r="D39869" t="s">
        <v>111324</v>
      </c>
      <c r="E39869" t="s">
        <v>115050</v>
      </c>
      <c r="F39869">
        <v>3</v>
      </c>
      <c r="G39869" t="s">
        <v>157185</v>
      </c>
      <c r="H39869" t="s">
        <v>212373</v>
      </c>
      <c r="I39869" t="s">
        <v>255613</v>
      </c>
      <c r="J39869" t="s">
        <v>306931</v>
      </c>
    </row>
    <row r="39870" spans="1:10">
      <c r="A39870" t="s">
        <v>39724</v>
      </c>
      <c r="B39870" t="s">
        <v>95448</v>
      </c>
      <c r="C39870">
        <v>291441601</v>
      </c>
      <c r="D39870" t="s">
        <v>111324</v>
      </c>
      <c r="E39870" t="s">
        <v>115050</v>
      </c>
      <c r="F39870">
        <v>194</v>
      </c>
      <c r="G39870" t="s">
        <v>157186</v>
      </c>
      <c r="H39870" t="s">
        <v>212374</v>
      </c>
      <c r="I39870" t="s">
        <v>255614</v>
      </c>
      <c r="J39870" t="s">
        <v>306932</v>
      </c>
    </row>
    <row r="39871" spans="1:10">
      <c r="A39871" t="s">
        <v>39725</v>
      </c>
      <c r="B39871" t="s">
        <v>95449</v>
      </c>
      <c r="C39871">
        <v>284200644</v>
      </c>
      <c r="D39871" t="s">
        <v>111324</v>
      </c>
      <c r="E39871" t="s">
        <v>115050</v>
      </c>
      <c r="F39871">
        <v>1068</v>
      </c>
      <c r="G39871" t="s">
        <v>157187</v>
      </c>
      <c r="H39871" t="s">
        <v>212375</v>
      </c>
      <c r="I39871" t="s">
        <v>255615</v>
      </c>
      <c r="J39871" t="s">
        <v>306933</v>
      </c>
    </row>
    <row r="39872" spans="1:10">
      <c r="A39872" t="s">
        <v>39726</v>
      </c>
      <c r="B39872" t="s">
        <v>95450</v>
      </c>
      <c r="C39872">
        <v>284200089</v>
      </c>
      <c r="D39872" t="s">
        <v>111324</v>
      </c>
      <c r="E39872" t="s">
        <v>115050</v>
      </c>
      <c r="F39872">
        <v>1</v>
      </c>
      <c r="G39872" t="s">
        <v>157188</v>
      </c>
      <c r="H39872" t="s">
        <v>212376</v>
      </c>
      <c r="J39872" t="s">
        <v>306934</v>
      </c>
    </row>
    <row r="39873" spans="1:10">
      <c r="A39873" t="s">
        <v>39727</v>
      </c>
      <c r="B39873" t="s">
        <v>95451</v>
      </c>
      <c r="C39873">
        <v>290521995</v>
      </c>
      <c r="D39873" t="s">
        <v>111324</v>
      </c>
      <c r="E39873" t="s">
        <v>115050</v>
      </c>
      <c r="F39873">
        <v>9</v>
      </c>
      <c r="G39873" t="s">
        <v>157189</v>
      </c>
      <c r="H39873" t="s">
        <v>212377</v>
      </c>
      <c r="I39873" t="s">
        <v>255616</v>
      </c>
      <c r="J39873" t="s">
        <v>306935</v>
      </c>
    </row>
    <row r="39874" spans="1:10">
      <c r="A39874" t="s">
        <v>39728</v>
      </c>
      <c r="B39874" t="s">
        <v>95452</v>
      </c>
      <c r="C39874">
        <v>290492343</v>
      </c>
      <c r="D39874" t="s">
        <v>111324</v>
      </c>
      <c r="E39874" t="s">
        <v>115050</v>
      </c>
      <c r="F39874">
        <v>7</v>
      </c>
      <c r="G39874" t="s">
        <v>157190</v>
      </c>
      <c r="H39874" t="s">
        <v>212378</v>
      </c>
      <c r="I39874" t="s">
        <v>255617</v>
      </c>
      <c r="J39874" t="s">
        <v>306936</v>
      </c>
    </row>
    <row r="39875" spans="1:10">
      <c r="A39875" t="s">
        <v>39729</v>
      </c>
      <c r="B39875" t="s">
        <v>95453</v>
      </c>
      <c r="C39875">
        <v>284280262</v>
      </c>
      <c r="D39875" t="s">
        <v>111324</v>
      </c>
      <c r="E39875" t="s">
        <v>115050</v>
      </c>
      <c r="F39875">
        <v>78</v>
      </c>
      <c r="G39875" t="s">
        <v>157191</v>
      </c>
      <c r="H39875" t="s">
        <v>212379</v>
      </c>
      <c r="I39875" t="s">
        <v>255618</v>
      </c>
      <c r="J39875" t="s">
        <v>306937</v>
      </c>
    </row>
    <row r="39876" spans="1:10">
      <c r="A39876" t="s">
        <v>39730</v>
      </c>
      <c r="B39876" t="s">
        <v>95454</v>
      </c>
      <c r="C39876">
        <v>291438320</v>
      </c>
      <c r="D39876" t="s">
        <v>111324</v>
      </c>
      <c r="E39876" t="s">
        <v>115050</v>
      </c>
      <c r="F39876">
        <v>2</v>
      </c>
      <c r="G39876" t="s">
        <v>157192</v>
      </c>
      <c r="H39876" t="s">
        <v>212380</v>
      </c>
      <c r="I39876" t="s">
        <v>255619</v>
      </c>
      <c r="J39876" t="s">
        <v>306938</v>
      </c>
    </row>
    <row r="39877" spans="1:10">
      <c r="A39877" t="s">
        <v>39731</v>
      </c>
      <c r="B39877" t="s">
        <v>95455</v>
      </c>
      <c r="C39877">
        <v>290521241</v>
      </c>
      <c r="D39877" t="s">
        <v>111324</v>
      </c>
      <c r="E39877" t="s">
        <v>115050</v>
      </c>
      <c r="F39877">
        <v>25</v>
      </c>
      <c r="G39877" t="s">
        <v>157193</v>
      </c>
      <c r="H39877" t="s">
        <v>212381</v>
      </c>
      <c r="I39877" t="s">
        <v>255620</v>
      </c>
      <c r="J39877" t="s">
        <v>306939</v>
      </c>
    </row>
    <row r="39878" spans="1:10">
      <c r="A39878" t="s">
        <v>39732</v>
      </c>
      <c r="B39878" t="s">
        <v>95456</v>
      </c>
      <c r="C39878">
        <v>290328653</v>
      </c>
      <c r="D39878" t="s">
        <v>111324</v>
      </c>
      <c r="E39878" t="s">
        <v>115050</v>
      </c>
      <c r="F39878">
        <v>265</v>
      </c>
      <c r="G39878" t="s">
        <v>157194</v>
      </c>
      <c r="H39878" t="s">
        <v>212382</v>
      </c>
      <c r="J39878" t="s">
        <v>306940</v>
      </c>
    </row>
    <row r="39879" spans="1:10">
      <c r="A39879" t="s">
        <v>39733</v>
      </c>
      <c r="B39879" t="s">
        <v>95457</v>
      </c>
      <c r="C39879">
        <v>291035225</v>
      </c>
      <c r="D39879" t="s">
        <v>111324</v>
      </c>
      <c r="E39879" t="s">
        <v>115050</v>
      </c>
      <c r="F39879">
        <v>10</v>
      </c>
      <c r="G39879" t="s">
        <v>157195</v>
      </c>
      <c r="H39879" t="s">
        <v>212383</v>
      </c>
      <c r="I39879" t="s">
        <v>255621</v>
      </c>
      <c r="J39879" t="s">
        <v>306941</v>
      </c>
    </row>
    <row r="39880" spans="1:10">
      <c r="A39880" t="s">
        <v>39734</v>
      </c>
      <c r="B39880" t="s">
        <v>95458</v>
      </c>
      <c r="C39880">
        <v>283481098</v>
      </c>
      <c r="D39880" t="s">
        <v>111330</v>
      </c>
      <c r="E39880" t="s">
        <v>115434</v>
      </c>
      <c r="F39880">
        <v>626</v>
      </c>
      <c r="G39880" t="s">
        <v>157196</v>
      </c>
      <c r="H39880" t="s">
        <v>212384</v>
      </c>
      <c r="I39880" t="s">
        <v>255622</v>
      </c>
      <c r="J39880" t="s">
        <v>306942</v>
      </c>
    </row>
    <row r="39881" spans="1:10">
      <c r="A39881" t="s">
        <v>39735</v>
      </c>
      <c r="B39881" t="s">
        <v>95459</v>
      </c>
      <c r="C39881">
        <v>290491307</v>
      </c>
      <c r="D39881" t="s">
        <v>111324</v>
      </c>
      <c r="E39881" t="s">
        <v>115050</v>
      </c>
      <c r="F39881">
        <v>7</v>
      </c>
      <c r="G39881" t="s">
        <v>157197</v>
      </c>
      <c r="H39881" t="s">
        <v>212385</v>
      </c>
      <c r="I39881" t="s">
        <v>255623</v>
      </c>
      <c r="J39881" t="s">
        <v>306943</v>
      </c>
    </row>
    <row r="39882" spans="1:10">
      <c r="A39882" t="s">
        <v>39736</v>
      </c>
      <c r="B39882" t="s">
        <v>95460</v>
      </c>
      <c r="C39882">
        <v>290523167</v>
      </c>
      <c r="D39882" t="s">
        <v>111324</v>
      </c>
      <c r="E39882" t="s">
        <v>115050</v>
      </c>
      <c r="F39882">
        <v>437</v>
      </c>
      <c r="G39882" t="s">
        <v>157198</v>
      </c>
      <c r="H39882" t="s">
        <v>212386</v>
      </c>
      <c r="I39882" t="s">
        <v>255624</v>
      </c>
      <c r="J39882" t="s">
        <v>306944</v>
      </c>
    </row>
    <row r="39883" spans="1:10">
      <c r="A39883" t="s">
        <v>39737</v>
      </c>
      <c r="B39883" t="s">
        <v>95461</v>
      </c>
      <c r="C39883">
        <v>291177533</v>
      </c>
      <c r="D39883" t="s">
        <v>111324</v>
      </c>
      <c r="E39883" t="s">
        <v>115050</v>
      </c>
      <c r="F39883">
        <v>54</v>
      </c>
      <c r="G39883" t="s">
        <v>157199</v>
      </c>
      <c r="H39883" t="s">
        <v>212387</v>
      </c>
      <c r="I39883" t="s">
        <v>255625</v>
      </c>
      <c r="J39883" t="s">
        <v>306945</v>
      </c>
    </row>
    <row r="39884" spans="1:10">
      <c r="A39884" t="s">
        <v>39738</v>
      </c>
      <c r="B39884" t="s">
        <v>95462</v>
      </c>
      <c r="C39884">
        <v>291444901</v>
      </c>
      <c r="D39884" t="s">
        <v>111324</v>
      </c>
      <c r="E39884" t="s">
        <v>115050</v>
      </c>
      <c r="F39884">
        <v>12</v>
      </c>
      <c r="G39884" t="s">
        <v>157200</v>
      </c>
      <c r="H39884" t="s">
        <v>212388</v>
      </c>
      <c r="J39884" t="s">
        <v>306946</v>
      </c>
    </row>
    <row r="39885" spans="1:10">
      <c r="A39885" t="s">
        <v>39739</v>
      </c>
      <c r="B39885" t="s">
        <v>95463</v>
      </c>
      <c r="C39885">
        <v>291419621</v>
      </c>
      <c r="D39885" t="s">
        <v>111324</v>
      </c>
      <c r="E39885" t="s">
        <v>115050</v>
      </c>
      <c r="F39885">
        <v>10</v>
      </c>
      <c r="G39885" t="s">
        <v>157201</v>
      </c>
      <c r="H39885" t="s">
        <v>212389</v>
      </c>
      <c r="J39885" t="s">
        <v>306947</v>
      </c>
    </row>
    <row r="39886" spans="1:10">
      <c r="A39886" t="s">
        <v>39740</v>
      </c>
      <c r="B39886" t="s">
        <v>95464</v>
      </c>
      <c r="C39886">
        <v>291426999</v>
      </c>
      <c r="D39886" t="s">
        <v>111324</v>
      </c>
      <c r="E39886" t="s">
        <v>115050</v>
      </c>
      <c r="F39886">
        <v>13</v>
      </c>
      <c r="G39886" t="s">
        <v>157202</v>
      </c>
      <c r="H39886" t="s">
        <v>212390</v>
      </c>
      <c r="I39886" t="s">
        <v>255626</v>
      </c>
      <c r="J39886" t="s">
        <v>306948</v>
      </c>
    </row>
    <row r="39887" spans="1:10">
      <c r="A39887" t="s">
        <v>39741</v>
      </c>
      <c r="B39887" t="s">
        <v>95465</v>
      </c>
      <c r="C39887">
        <v>284199844</v>
      </c>
      <c r="D39887" t="s">
        <v>111324</v>
      </c>
      <c r="E39887" t="s">
        <v>115050</v>
      </c>
      <c r="F39887">
        <v>13</v>
      </c>
      <c r="G39887" t="s">
        <v>157203</v>
      </c>
      <c r="H39887" t="s">
        <v>212391</v>
      </c>
      <c r="I39887" t="s">
        <v>255627</v>
      </c>
      <c r="J39887" t="s">
        <v>306949</v>
      </c>
    </row>
    <row r="39888" spans="1:10">
      <c r="A39888" t="s">
        <v>39742</v>
      </c>
      <c r="B39888" t="s">
        <v>56102</v>
      </c>
      <c r="C39888">
        <v>291586889</v>
      </c>
      <c r="D39888" t="s">
        <v>112177</v>
      </c>
      <c r="E39888" t="s">
        <v>115893</v>
      </c>
      <c r="F39888">
        <v>926</v>
      </c>
      <c r="H39888" t="s">
        <v>173083</v>
      </c>
    </row>
    <row r="39889" spans="1:10">
      <c r="A39889" t="s">
        <v>39743</v>
      </c>
      <c r="B39889" t="s">
        <v>95466</v>
      </c>
      <c r="C39889">
        <v>291424700</v>
      </c>
      <c r="D39889" t="s">
        <v>111324</v>
      </c>
      <c r="E39889" t="s">
        <v>115050</v>
      </c>
      <c r="F39889">
        <v>77</v>
      </c>
      <c r="G39889" t="s">
        <v>157204</v>
      </c>
      <c r="H39889" t="s">
        <v>212392</v>
      </c>
      <c r="I39889" t="s">
        <v>255628</v>
      </c>
      <c r="J39889" t="s">
        <v>306950</v>
      </c>
    </row>
    <row r="39890" spans="1:10">
      <c r="A39890" t="s">
        <v>39744</v>
      </c>
      <c r="B39890" t="s">
        <v>95467</v>
      </c>
      <c r="C39890">
        <v>290486306</v>
      </c>
      <c r="D39890" t="s">
        <v>111324</v>
      </c>
      <c r="E39890" t="s">
        <v>115050</v>
      </c>
      <c r="F39890">
        <v>135</v>
      </c>
      <c r="G39890" t="s">
        <v>157205</v>
      </c>
      <c r="H39890" t="s">
        <v>212393</v>
      </c>
      <c r="J39890" t="s">
        <v>306951</v>
      </c>
    </row>
    <row r="39891" spans="1:10">
      <c r="A39891" t="s">
        <v>39745</v>
      </c>
      <c r="B39891" t="s">
        <v>95468</v>
      </c>
      <c r="C39891">
        <v>291414691</v>
      </c>
      <c r="D39891" t="s">
        <v>111324</v>
      </c>
      <c r="E39891" t="s">
        <v>115050</v>
      </c>
      <c r="F39891">
        <v>844</v>
      </c>
      <c r="G39891" t="s">
        <v>157206</v>
      </c>
      <c r="H39891" t="s">
        <v>212394</v>
      </c>
      <c r="I39891" t="s">
        <v>255629</v>
      </c>
      <c r="J39891" t="s">
        <v>306952</v>
      </c>
    </row>
    <row r="39892" spans="1:10">
      <c r="A39892" t="s">
        <v>39746</v>
      </c>
      <c r="B39892" t="s">
        <v>95469</v>
      </c>
      <c r="C39892">
        <v>283480963</v>
      </c>
      <c r="D39892" t="s">
        <v>111324</v>
      </c>
      <c r="E39892" t="s">
        <v>115050</v>
      </c>
      <c r="F39892">
        <v>1629</v>
      </c>
      <c r="G39892" t="s">
        <v>157207</v>
      </c>
      <c r="H39892" t="s">
        <v>212395</v>
      </c>
      <c r="I39892" t="s">
        <v>255630</v>
      </c>
      <c r="J39892" t="s">
        <v>306953</v>
      </c>
    </row>
    <row r="39893" spans="1:10">
      <c r="A39893" t="s">
        <v>39747</v>
      </c>
      <c r="B39893" t="s">
        <v>95470</v>
      </c>
      <c r="C39893">
        <v>290482844</v>
      </c>
      <c r="D39893" t="s">
        <v>111324</v>
      </c>
      <c r="E39893" t="s">
        <v>115050</v>
      </c>
      <c r="F39893">
        <v>72</v>
      </c>
      <c r="G39893" t="s">
        <v>157208</v>
      </c>
      <c r="H39893" t="s">
        <v>212396</v>
      </c>
      <c r="I39893" t="s">
        <v>255631</v>
      </c>
      <c r="J39893" t="s">
        <v>306954</v>
      </c>
    </row>
    <row r="39894" spans="1:10">
      <c r="A39894" t="s">
        <v>39748</v>
      </c>
      <c r="B39894" t="s">
        <v>95471</v>
      </c>
      <c r="C39894">
        <v>284203661</v>
      </c>
      <c r="D39894" t="s">
        <v>111324</v>
      </c>
      <c r="E39894" t="s">
        <v>115050</v>
      </c>
      <c r="F39894">
        <v>84</v>
      </c>
      <c r="G39894" t="s">
        <v>157209</v>
      </c>
      <c r="H39894" t="s">
        <v>212397</v>
      </c>
      <c r="I39894" t="s">
        <v>255632</v>
      </c>
      <c r="J39894" t="s">
        <v>306955</v>
      </c>
    </row>
    <row r="39895" spans="1:10">
      <c r="A39895" t="s">
        <v>39749</v>
      </c>
      <c r="B39895" t="s">
        <v>95472</v>
      </c>
      <c r="C39895">
        <v>291064172</v>
      </c>
      <c r="D39895" t="s">
        <v>111330</v>
      </c>
      <c r="E39895" t="s">
        <v>115434</v>
      </c>
      <c r="F39895">
        <v>11</v>
      </c>
      <c r="G39895" t="s">
        <v>157210</v>
      </c>
      <c r="H39895" t="s">
        <v>212398</v>
      </c>
      <c r="I39895" t="s">
        <v>255633</v>
      </c>
      <c r="J39895" t="s">
        <v>306956</v>
      </c>
    </row>
    <row r="39896" spans="1:10">
      <c r="A39896" t="s">
        <v>39750</v>
      </c>
      <c r="B39896" t="s">
        <v>95473</v>
      </c>
      <c r="C39896">
        <v>284199930</v>
      </c>
      <c r="D39896" t="s">
        <v>111324</v>
      </c>
      <c r="E39896" t="s">
        <v>115865</v>
      </c>
      <c r="F39896">
        <v>248</v>
      </c>
      <c r="G39896" t="s">
        <v>157211</v>
      </c>
      <c r="H39896" t="s">
        <v>212399</v>
      </c>
      <c r="I39896" t="s">
        <v>255634</v>
      </c>
      <c r="J39896" t="s">
        <v>306957</v>
      </c>
    </row>
    <row r="39897" spans="1:10">
      <c r="A39897" t="s">
        <v>39751</v>
      </c>
      <c r="B39897" t="s">
        <v>95474</v>
      </c>
      <c r="C39897">
        <v>290482325</v>
      </c>
      <c r="D39897" t="s">
        <v>111324</v>
      </c>
      <c r="E39897" t="s">
        <v>115050</v>
      </c>
      <c r="F39897">
        <v>13</v>
      </c>
      <c r="G39897" t="s">
        <v>157212</v>
      </c>
      <c r="H39897" t="s">
        <v>212400</v>
      </c>
      <c r="J39897" t="s">
        <v>306958</v>
      </c>
    </row>
    <row r="39898" spans="1:10">
      <c r="A39898" t="s">
        <v>39752</v>
      </c>
      <c r="B39898" t="s">
        <v>95475</v>
      </c>
      <c r="C39898">
        <v>291425484</v>
      </c>
      <c r="D39898" t="s">
        <v>111324</v>
      </c>
      <c r="E39898" t="s">
        <v>115050</v>
      </c>
      <c r="F39898">
        <v>707</v>
      </c>
      <c r="G39898" t="s">
        <v>157213</v>
      </c>
      <c r="H39898" t="s">
        <v>212401</v>
      </c>
      <c r="I39898" t="s">
        <v>255635</v>
      </c>
      <c r="J39898" t="s">
        <v>306959</v>
      </c>
    </row>
    <row r="39899" spans="1:10">
      <c r="A39899" t="s">
        <v>39753</v>
      </c>
      <c r="B39899" t="s">
        <v>95476</v>
      </c>
      <c r="C39899">
        <v>291427074</v>
      </c>
      <c r="D39899" t="s">
        <v>111324</v>
      </c>
      <c r="E39899" t="s">
        <v>115050</v>
      </c>
      <c r="F39899">
        <v>55</v>
      </c>
      <c r="G39899" t="s">
        <v>157214</v>
      </c>
      <c r="H39899" t="s">
        <v>212402</v>
      </c>
      <c r="I39899" t="s">
        <v>255636</v>
      </c>
      <c r="J39899" t="s">
        <v>306960</v>
      </c>
    </row>
    <row r="39900" spans="1:10">
      <c r="A39900" t="s">
        <v>39754</v>
      </c>
      <c r="B39900" t="s">
        <v>95477</v>
      </c>
      <c r="C39900">
        <v>291414389</v>
      </c>
      <c r="D39900" t="s">
        <v>111324</v>
      </c>
      <c r="E39900" t="s">
        <v>115050</v>
      </c>
      <c r="F39900">
        <v>255</v>
      </c>
      <c r="G39900" t="s">
        <v>157215</v>
      </c>
      <c r="H39900" t="s">
        <v>212403</v>
      </c>
      <c r="I39900" t="s">
        <v>255637</v>
      </c>
      <c r="J39900" t="s">
        <v>306961</v>
      </c>
    </row>
    <row r="39901" spans="1:10">
      <c r="A39901" t="s">
        <v>39755</v>
      </c>
      <c r="B39901" t="s">
        <v>95478</v>
      </c>
      <c r="C39901">
        <v>290482813</v>
      </c>
      <c r="D39901" t="s">
        <v>111324</v>
      </c>
      <c r="E39901" t="s">
        <v>115050</v>
      </c>
      <c r="F39901">
        <v>56</v>
      </c>
      <c r="G39901" t="s">
        <v>157216</v>
      </c>
      <c r="H39901" t="s">
        <v>212404</v>
      </c>
      <c r="I39901" t="s">
        <v>255638</v>
      </c>
      <c r="J39901" t="s">
        <v>306962</v>
      </c>
    </row>
    <row r="39902" spans="1:10">
      <c r="A39902" t="s">
        <v>39756</v>
      </c>
      <c r="B39902" t="s">
        <v>95479</v>
      </c>
      <c r="C39902">
        <v>290520870</v>
      </c>
      <c r="D39902" t="s">
        <v>111324</v>
      </c>
      <c r="E39902" t="s">
        <v>115050</v>
      </c>
      <c r="F39902">
        <v>1</v>
      </c>
      <c r="G39902" t="s">
        <v>157217</v>
      </c>
      <c r="H39902" t="s">
        <v>212405</v>
      </c>
      <c r="I39902" t="s">
        <v>255639</v>
      </c>
      <c r="J39902" t="s">
        <v>306963</v>
      </c>
    </row>
    <row r="39903" spans="1:10">
      <c r="A39903" t="s">
        <v>39757</v>
      </c>
      <c r="B39903" t="s">
        <v>95480</v>
      </c>
      <c r="C39903">
        <v>291414251</v>
      </c>
      <c r="D39903" t="s">
        <v>111324</v>
      </c>
      <c r="E39903" t="s">
        <v>115050</v>
      </c>
      <c r="F39903">
        <v>26</v>
      </c>
      <c r="G39903" t="s">
        <v>157218</v>
      </c>
      <c r="H39903" t="s">
        <v>212406</v>
      </c>
      <c r="I39903" t="s">
        <v>255640</v>
      </c>
      <c r="J39903" t="s">
        <v>306964</v>
      </c>
    </row>
    <row r="39904" spans="1:10">
      <c r="A39904" t="s">
        <v>39758</v>
      </c>
      <c r="B39904" t="s">
        <v>95481</v>
      </c>
      <c r="C39904">
        <v>285274884</v>
      </c>
      <c r="D39904" t="s">
        <v>111324</v>
      </c>
      <c r="E39904" t="s">
        <v>115050</v>
      </c>
      <c r="F39904">
        <v>403</v>
      </c>
      <c r="G39904" t="s">
        <v>157219</v>
      </c>
      <c r="H39904" t="s">
        <v>212407</v>
      </c>
      <c r="I39904" t="s">
        <v>255641</v>
      </c>
      <c r="J39904" t="s">
        <v>306965</v>
      </c>
    </row>
    <row r="39905" spans="1:10">
      <c r="A39905" t="s">
        <v>39759</v>
      </c>
      <c r="B39905" t="s">
        <v>95482</v>
      </c>
      <c r="C39905">
        <v>291420627</v>
      </c>
      <c r="D39905" t="s">
        <v>111324</v>
      </c>
      <c r="E39905" t="s">
        <v>115050</v>
      </c>
      <c r="F39905">
        <v>1</v>
      </c>
      <c r="G39905" t="s">
        <v>157220</v>
      </c>
      <c r="H39905" t="s">
        <v>212408</v>
      </c>
      <c r="J39905" t="s">
        <v>306966</v>
      </c>
    </row>
    <row r="39906" spans="1:10">
      <c r="A39906" t="s">
        <v>39760</v>
      </c>
      <c r="B39906" t="s">
        <v>95483</v>
      </c>
      <c r="C39906">
        <v>280156515</v>
      </c>
      <c r="D39906" t="s">
        <v>111324</v>
      </c>
      <c r="E39906" t="s">
        <v>115050</v>
      </c>
      <c r="F39906">
        <v>4</v>
      </c>
      <c r="G39906" t="s">
        <v>157221</v>
      </c>
      <c r="H39906" t="s">
        <v>212409</v>
      </c>
      <c r="J39906" t="s">
        <v>306967</v>
      </c>
    </row>
    <row r="39907" spans="1:10">
      <c r="A39907" t="s">
        <v>39761</v>
      </c>
      <c r="B39907" t="s">
        <v>95484</v>
      </c>
      <c r="C39907">
        <v>291445684</v>
      </c>
      <c r="D39907" t="s">
        <v>111324</v>
      </c>
      <c r="E39907" t="s">
        <v>115050</v>
      </c>
      <c r="F39907">
        <v>3</v>
      </c>
      <c r="G39907" t="s">
        <v>157222</v>
      </c>
      <c r="H39907" t="s">
        <v>212410</v>
      </c>
      <c r="J39907" t="s">
        <v>306968</v>
      </c>
    </row>
    <row r="39908" spans="1:10">
      <c r="A39908" t="s">
        <v>39762</v>
      </c>
      <c r="B39908" t="s">
        <v>95485</v>
      </c>
      <c r="C39908">
        <v>290482866</v>
      </c>
      <c r="D39908" t="s">
        <v>111324</v>
      </c>
      <c r="E39908" t="s">
        <v>115050</v>
      </c>
      <c r="F39908">
        <v>1262</v>
      </c>
      <c r="G39908" t="s">
        <v>157223</v>
      </c>
      <c r="H39908" t="s">
        <v>212411</v>
      </c>
      <c r="I39908" t="s">
        <v>255642</v>
      </c>
      <c r="J39908" t="s">
        <v>306969</v>
      </c>
    </row>
    <row r="39909" spans="1:10">
      <c r="A39909" t="s">
        <v>39763</v>
      </c>
      <c r="B39909" t="s">
        <v>95486</v>
      </c>
      <c r="C39909">
        <v>290482873</v>
      </c>
      <c r="D39909" t="s">
        <v>111324</v>
      </c>
      <c r="E39909" t="s">
        <v>115050</v>
      </c>
      <c r="F39909">
        <v>88</v>
      </c>
      <c r="G39909" t="s">
        <v>157224</v>
      </c>
      <c r="H39909" t="s">
        <v>212412</v>
      </c>
      <c r="I39909" t="s">
        <v>255643</v>
      </c>
      <c r="J39909" t="s">
        <v>306970</v>
      </c>
    </row>
    <row r="39910" spans="1:10">
      <c r="A39910" t="s">
        <v>39764</v>
      </c>
      <c r="B39910" t="s">
        <v>95487</v>
      </c>
      <c r="C39910">
        <v>291431600</v>
      </c>
      <c r="D39910" t="s">
        <v>111324</v>
      </c>
      <c r="E39910" t="s">
        <v>115050</v>
      </c>
      <c r="F39910">
        <v>23</v>
      </c>
      <c r="G39910" t="s">
        <v>157225</v>
      </c>
      <c r="H39910" t="s">
        <v>212413</v>
      </c>
      <c r="I39910" t="s">
        <v>255644</v>
      </c>
      <c r="J39910" t="s">
        <v>306971</v>
      </c>
    </row>
    <row r="39911" spans="1:10">
      <c r="A39911" t="s">
        <v>39765</v>
      </c>
      <c r="B39911" t="s">
        <v>95488</v>
      </c>
      <c r="C39911">
        <v>290482859</v>
      </c>
      <c r="D39911" t="s">
        <v>111324</v>
      </c>
      <c r="E39911" t="s">
        <v>115864</v>
      </c>
      <c r="F39911">
        <v>816</v>
      </c>
      <c r="G39911" t="s">
        <v>157226</v>
      </c>
      <c r="H39911" t="s">
        <v>212414</v>
      </c>
      <c r="I39911" t="s">
        <v>255645</v>
      </c>
      <c r="J39911" t="s">
        <v>306972</v>
      </c>
    </row>
    <row r="39912" spans="1:10">
      <c r="A39912" t="s">
        <v>39766</v>
      </c>
      <c r="B39912" t="s">
        <v>95489</v>
      </c>
      <c r="C39912">
        <v>289598847</v>
      </c>
      <c r="D39912" t="s">
        <v>111324</v>
      </c>
      <c r="E39912" t="s">
        <v>115050</v>
      </c>
      <c r="F39912">
        <v>6</v>
      </c>
      <c r="G39912" t="s">
        <v>157227</v>
      </c>
      <c r="H39912" t="s">
        <v>212415</v>
      </c>
      <c r="J39912" t="s">
        <v>306973</v>
      </c>
    </row>
    <row r="39913" spans="1:10">
      <c r="A39913" t="s">
        <v>39767</v>
      </c>
      <c r="B39913" t="s">
        <v>95490</v>
      </c>
      <c r="C39913">
        <v>290524088</v>
      </c>
      <c r="D39913" t="s">
        <v>111324</v>
      </c>
      <c r="E39913" t="s">
        <v>115050</v>
      </c>
      <c r="F39913">
        <v>58</v>
      </c>
      <c r="G39913" t="s">
        <v>157228</v>
      </c>
      <c r="H39913" t="s">
        <v>212416</v>
      </c>
      <c r="I39913" t="s">
        <v>255646</v>
      </c>
      <c r="J39913" t="s">
        <v>306974</v>
      </c>
    </row>
    <row r="39914" spans="1:10">
      <c r="A39914" t="s">
        <v>39768</v>
      </c>
      <c r="B39914" t="s">
        <v>95491</v>
      </c>
      <c r="C39914">
        <v>2174517</v>
      </c>
      <c r="D39914" t="s">
        <v>111324</v>
      </c>
      <c r="E39914" t="s">
        <v>115435</v>
      </c>
      <c r="F39914">
        <v>2680</v>
      </c>
      <c r="G39914" t="s">
        <v>157229</v>
      </c>
      <c r="H39914" t="s">
        <v>212417</v>
      </c>
      <c r="J39914" t="s">
        <v>306975</v>
      </c>
    </row>
    <row r="39915" spans="1:10">
      <c r="A39915" t="s">
        <v>39769</v>
      </c>
      <c r="B39915" t="s">
        <v>95492</v>
      </c>
      <c r="C39915">
        <v>290526101</v>
      </c>
      <c r="D39915" t="s">
        <v>111324</v>
      </c>
      <c r="E39915" t="s">
        <v>115050</v>
      </c>
      <c r="F39915">
        <v>25</v>
      </c>
      <c r="G39915" t="s">
        <v>157230</v>
      </c>
      <c r="H39915" t="s">
        <v>212418</v>
      </c>
      <c r="J39915" t="s">
        <v>306976</v>
      </c>
    </row>
    <row r="39916" spans="1:10">
      <c r="A39916" t="s">
        <v>39770</v>
      </c>
      <c r="B39916" t="s">
        <v>95493</v>
      </c>
      <c r="C39916">
        <v>290483280</v>
      </c>
      <c r="D39916" t="s">
        <v>111324</v>
      </c>
      <c r="E39916" t="s">
        <v>115050</v>
      </c>
      <c r="F39916">
        <v>26</v>
      </c>
      <c r="G39916" t="s">
        <v>157231</v>
      </c>
      <c r="H39916" t="s">
        <v>212419</v>
      </c>
      <c r="J39916" t="s">
        <v>306977</v>
      </c>
    </row>
    <row r="39917" spans="1:10">
      <c r="A39917" t="s">
        <v>39771</v>
      </c>
      <c r="B39917" t="s">
        <v>95494</v>
      </c>
      <c r="C39917">
        <v>290482827</v>
      </c>
      <c r="D39917" t="s">
        <v>111324</v>
      </c>
      <c r="E39917" t="s">
        <v>115050</v>
      </c>
      <c r="F39917">
        <v>22</v>
      </c>
      <c r="G39917" t="s">
        <v>157232</v>
      </c>
      <c r="H39917" t="s">
        <v>212420</v>
      </c>
      <c r="I39917" t="s">
        <v>255647</v>
      </c>
      <c r="J39917" t="s">
        <v>306978</v>
      </c>
    </row>
    <row r="39918" spans="1:10">
      <c r="A39918" t="s">
        <v>39772</v>
      </c>
      <c r="B39918" t="s">
        <v>95495</v>
      </c>
      <c r="C39918">
        <v>290520666</v>
      </c>
      <c r="D39918" t="s">
        <v>111324</v>
      </c>
      <c r="E39918" t="s">
        <v>115050</v>
      </c>
      <c r="F39918">
        <v>4</v>
      </c>
      <c r="G39918" t="s">
        <v>157233</v>
      </c>
      <c r="H39918" t="s">
        <v>212421</v>
      </c>
      <c r="I39918" t="s">
        <v>255648</v>
      </c>
      <c r="J39918" t="s">
        <v>306979</v>
      </c>
    </row>
    <row r="39919" spans="1:10">
      <c r="A39919" t="s">
        <v>39773</v>
      </c>
      <c r="B39919" t="s">
        <v>95496</v>
      </c>
      <c r="C39919">
        <v>291418134</v>
      </c>
      <c r="D39919" t="s">
        <v>111324</v>
      </c>
      <c r="E39919" t="s">
        <v>115050</v>
      </c>
      <c r="F39919">
        <v>1</v>
      </c>
      <c r="G39919" t="s">
        <v>157234</v>
      </c>
      <c r="H39919" t="s">
        <v>212422</v>
      </c>
      <c r="I39919" t="s">
        <v>255649</v>
      </c>
      <c r="J39919" t="s">
        <v>306980</v>
      </c>
    </row>
    <row r="39920" spans="1:10">
      <c r="A39920" t="s">
        <v>39774</v>
      </c>
      <c r="B39920" t="s">
        <v>95497</v>
      </c>
      <c r="C39920">
        <v>290523288</v>
      </c>
      <c r="D39920" t="s">
        <v>111324</v>
      </c>
      <c r="E39920" t="s">
        <v>115050</v>
      </c>
      <c r="F39920">
        <v>20</v>
      </c>
      <c r="G39920" t="s">
        <v>157235</v>
      </c>
      <c r="H39920" t="s">
        <v>212423</v>
      </c>
      <c r="I39920" t="s">
        <v>255650</v>
      </c>
      <c r="J39920" t="s">
        <v>306981</v>
      </c>
    </row>
    <row r="39921" spans="1:10">
      <c r="A39921" t="s">
        <v>39775</v>
      </c>
      <c r="B39921" t="s">
        <v>95498</v>
      </c>
      <c r="C39921">
        <v>291435707</v>
      </c>
      <c r="D39921" t="s">
        <v>112022</v>
      </c>
      <c r="E39921" t="s">
        <v>115894</v>
      </c>
      <c r="F39921">
        <v>6291</v>
      </c>
      <c r="G39921" t="s">
        <v>157236</v>
      </c>
      <c r="H39921" t="s">
        <v>212424</v>
      </c>
      <c r="I39921" t="s">
        <v>255651</v>
      </c>
      <c r="J39921" t="s">
        <v>306982</v>
      </c>
    </row>
    <row r="39922" spans="1:10">
      <c r="A39922" t="s">
        <v>39776</v>
      </c>
      <c r="B39922" t="s">
        <v>95499</v>
      </c>
      <c r="C39922">
        <v>290491386</v>
      </c>
      <c r="D39922" t="s">
        <v>111324</v>
      </c>
      <c r="E39922" t="s">
        <v>115050</v>
      </c>
      <c r="F39922">
        <v>6</v>
      </c>
      <c r="G39922" t="s">
        <v>157237</v>
      </c>
      <c r="H39922" t="s">
        <v>212425</v>
      </c>
      <c r="I39922" t="s">
        <v>255652</v>
      </c>
      <c r="J39922" t="s">
        <v>306983</v>
      </c>
    </row>
    <row r="39923" spans="1:10">
      <c r="A39923" t="s">
        <v>39777</v>
      </c>
      <c r="B39923" t="s">
        <v>95500</v>
      </c>
      <c r="C39923">
        <v>290485968</v>
      </c>
      <c r="D39923" t="s">
        <v>111324</v>
      </c>
      <c r="E39923" t="s">
        <v>115050</v>
      </c>
      <c r="F39923">
        <v>9</v>
      </c>
      <c r="G39923" t="s">
        <v>157238</v>
      </c>
      <c r="H39923" t="s">
        <v>212426</v>
      </c>
      <c r="I39923" t="s">
        <v>255653</v>
      </c>
      <c r="J39923" t="s">
        <v>306984</v>
      </c>
    </row>
    <row r="39924" spans="1:10">
      <c r="A39924" t="s">
        <v>39778</v>
      </c>
      <c r="B39924" t="s">
        <v>95501</v>
      </c>
      <c r="C39924">
        <v>290482889</v>
      </c>
      <c r="D39924" t="s">
        <v>111324</v>
      </c>
      <c r="E39924" t="s">
        <v>115050</v>
      </c>
      <c r="F39924">
        <v>28</v>
      </c>
      <c r="G39924" t="s">
        <v>157239</v>
      </c>
      <c r="H39924" t="s">
        <v>212427</v>
      </c>
      <c r="I39924" t="s">
        <v>255654</v>
      </c>
      <c r="J39924" t="s">
        <v>306985</v>
      </c>
    </row>
    <row r="39925" spans="1:10">
      <c r="A39925" t="s">
        <v>39779</v>
      </c>
      <c r="B39925" t="s">
        <v>95502</v>
      </c>
      <c r="C39925">
        <v>291438397</v>
      </c>
      <c r="D39925" t="s">
        <v>111324</v>
      </c>
      <c r="E39925" t="s">
        <v>115050</v>
      </c>
      <c r="F39925">
        <v>195</v>
      </c>
      <c r="G39925" t="s">
        <v>157240</v>
      </c>
      <c r="H39925" t="s">
        <v>212428</v>
      </c>
      <c r="I39925" t="s">
        <v>255655</v>
      </c>
      <c r="J39925" t="s">
        <v>306986</v>
      </c>
    </row>
    <row r="39926" spans="1:10">
      <c r="A39926" t="s">
        <v>39780</v>
      </c>
      <c r="B39926" t="s">
        <v>95503</v>
      </c>
      <c r="C39926">
        <v>290486286</v>
      </c>
      <c r="D39926" t="s">
        <v>111324</v>
      </c>
      <c r="E39926" t="s">
        <v>115050</v>
      </c>
      <c r="F39926">
        <v>24</v>
      </c>
      <c r="G39926" t="s">
        <v>157241</v>
      </c>
      <c r="H39926" t="s">
        <v>212429</v>
      </c>
      <c r="J39926" t="s">
        <v>306987</v>
      </c>
    </row>
    <row r="39927" spans="1:10">
      <c r="A39927" t="s">
        <v>39781</v>
      </c>
      <c r="B39927" t="s">
        <v>95504</v>
      </c>
      <c r="C39927">
        <v>290521174</v>
      </c>
      <c r="D39927" t="s">
        <v>111324</v>
      </c>
      <c r="E39927" t="s">
        <v>115050</v>
      </c>
      <c r="F39927">
        <v>42</v>
      </c>
      <c r="G39927" t="s">
        <v>157242</v>
      </c>
      <c r="H39927" t="s">
        <v>212430</v>
      </c>
      <c r="I39927" t="s">
        <v>255656</v>
      </c>
      <c r="J39927" t="s">
        <v>306988</v>
      </c>
    </row>
    <row r="39928" spans="1:10">
      <c r="A39928" t="s">
        <v>39782</v>
      </c>
      <c r="B39928" t="s">
        <v>95505</v>
      </c>
      <c r="C39928">
        <v>291414902</v>
      </c>
      <c r="D39928" t="s">
        <v>111324</v>
      </c>
      <c r="E39928" t="s">
        <v>115050</v>
      </c>
      <c r="F39928">
        <v>64</v>
      </c>
      <c r="G39928" t="s">
        <v>157243</v>
      </c>
      <c r="H39928" t="s">
        <v>212431</v>
      </c>
      <c r="J39928" t="s">
        <v>306989</v>
      </c>
    </row>
    <row r="39929" spans="1:10">
      <c r="A39929" t="s">
        <v>39783</v>
      </c>
      <c r="B39929" t="s">
        <v>95506</v>
      </c>
      <c r="C39929">
        <v>290483667</v>
      </c>
      <c r="D39929" t="s">
        <v>111324</v>
      </c>
      <c r="E39929" t="s">
        <v>115050</v>
      </c>
      <c r="F39929">
        <v>74</v>
      </c>
      <c r="G39929" t="s">
        <v>157244</v>
      </c>
      <c r="H39929" t="s">
        <v>212432</v>
      </c>
      <c r="I39929" t="s">
        <v>255657</v>
      </c>
      <c r="J39929" t="s">
        <v>306990</v>
      </c>
    </row>
    <row r="39930" spans="1:10">
      <c r="A39930" t="s">
        <v>39784</v>
      </c>
      <c r="B39930" t="s">
        <v>95507</v>
      </c>
      <c r="C39930">
        <v>290491546</v>
      </c>
      <c r="D39930" t="s">
        <v>111324</v>
      </c>
      <c r="E39930" t="s">
        <v>115050</v>
      </c>
      <c r="F39930">
        <v>114</v>
      </c>
      <c r="G39930" t="s">
        <v>157245</v>
      </c>
      <c r="H39930" t="s">
        <v>212433</v>
      </c>
      <c r="J39930" t="s">
        <v>306991</v>
      </c>
    </row>
    <row r="39931" spans="1:10">
      <c r="A39931" t="s">
        <v>39785</v>
      </c>
      <c r="B39931" t="s">
        <v>95508</v>
      </c>
      <c r="C39931">
        <v>291418634</v>
      </c>
      <c r="D39931" t="s">
        <v>111324</v>
      </c>
      <c r="E39931" t="s">
        <v>115050</v>
      </c>
      <c r="F39931">
        <v>36</v>
      </c>
      <c r="G39931" t="s">
        <v>157246</v>
      </c>
      <c r="H39931" t="s">
        <v>212434</v>
      </c>
      <c r="I39931" t="s">
        <v>255658</v>
      </c>
      <c r="J39931" t="s">
        <v>306992</v>
      </c>
    </row>
    <row r="39932" spans="1:10">
      <c r="A39932" t="s">
        <v>39786</v>
      </c>
      <c r="B39932" t="s">
        <v>95509</v>
      </c>
      <c r="C39932">
        <v>284199690</v>
      </c>
      <c r="D39932" t="s">
        <v>111324</v>
      </c>
      <c r="E39932" t="s">
        <v>115050</v>
      </c>
      <c r="F39932">
        <v>4</v>
      </c>
      <c r="G39932" t="s">
        <v>157247</v>
      </c>
      <c r="H39932" t="s">
        <v>212435</v>
      </c>
      <c r="J39932" t="s">
        <v>306993</v>
      </c>
    </row>
    <row r="39933" spans="1:10">
      <c r="A39933" t="s">
        <v>39787</v>
      </c>
      <c r="B39933" t="s">
        <v>95510</v>
      </c>
      <c r="C39933">
        <v>290489845</v>
      </c>
      <c r="D39933" t="s">
        <v>111324</v>
      </c>
      <c r="E39933" t="s">
        <v>115050</v>
      </c>
      <c r="F39933">
        <v>103</v>
      </c>
      <c r="G39933" t="s">
        <v>157248</v>
      </c>
      <c r="H39933" t="s">
        <v>212436</v>
      </c>
      <c r="I39933" t="s">
        <v>255659</v>
      </c>
      <c r="J39933" t="s">
        <v>306994</v>
      </c>
    </row>
    <row r="39934" spans="1:10">
      <c r="A39934" t="s">
        <v>39788</v>
      </c>
      <c r="B39934" t="s">
        <v>95511</v>
      </c>
      <c r="C39934">
        <v>290487779</v>
      </c>
      <c r="D39934" t="s">
        <v>111324</v>
      </c>
      <c r="E39934" t="s">
        <v>115050</v>
      </c>
      <c r="F39934">
        <v>265</v>
      </c>
      <c r="G39934" t="s">
        <v>157249</v>
      </c>
      <c r="H39934" t="s">
        <v>212437</v>
      </c>
      <c r="I39934" t="s">
        <v>255660</v>
      </c>
      <c r="J39934" t="s">
        <v>306995</v>
      </c>
    </row>
    <row r="39935" spans="1:10">
      <c r="A39935" t="s">
        <v>29828</v>
      </c>
      <c r="B39935" t="s">
        <v>85536</v>
      </c>
      <c r="C39935">
        <v>290485939</v>
      </c>
      <c r="D39935" t="s">
        <v>111324</v>
      </c>
      <c r="E39935" t="s">
        <v>115050</v>
      </c>
      <c r="F39935">
        <v>199</v>
      </c>
      <c r="G39935" t="s">
        <v>147370</v>
      </c>
      <c r="H39935" t="s">
        <v>202483</v>
      </c>
      <c r="I39935" t="s">
        <v>249567</v>
      </c>
      <c r="J39935" t="s">
        <v>297119</v>
      </c>
    </row>
    <row r="39936" spans="1:10">
      <c r="A39936" t="s">
        <v>39789</v>
      </c>
      <c r="B39936" t="s">
        <v>95512</v>
      </c>
      <c r="C39936">
        <v>290482822</v>
      </c>
      <c r="D39936" t="s">
        <v>111324</v>
      </c>
      <c r="E39936" t="s">
        <v>115050</v>
      </c>
      <c r="F39936">
        <v>29</v>
      </c>
      <c r="G39936" t="s">
        <v>157250</v>
      </c>
      <c r="H39936" t="s">
        <v>212438</v>
      </c>
      <c r="I39936" t="s">
        <v>255661</v>
      </c>
      <c r="J39936" t="s">
        <v>306996</v>
      </c>
    </row>
    <row r="39937" spans="1:10">
      <c r="A39937" t="s">
        <v>39790</v>
      </c>
      <c r="B39937" t="s">
        <v>95513</v>
      </c>
      <c r="C39937">
        <v>284199833</v>
      </c>
      <c r="D39937" t="s">
        <v>112002</v>
      </c>
      <c r="E39937" t="s">
        <v>115895</v>
      </c>
      <c r="F39937">
        <v>4</v>
      </c>
      <c r="G39937" t="s">
        <v>157251</v>
      </c>
      <c r="H39937" t="s">
        <v>212439</v>
      </c>
      <c r="I39937" t="s">
        <v>255662</v>
      </c>
      <c r="J39937" t="s">
        <v>306997</v>
      </c>
    </row>
    <row r="39938" spans="1:10">
      <c r="A39938" t="s">
        <v>39791</v>
      </c>
      <c r="B39938" t="s">
        <v>95514</v>
      </c>
      <c r="C39938">
        <v>284199848</v>
      </c>
      <c r="D39938" t="s">
        <v>111324</v>
      </c>
      <c r="E39938" t="s">
        <v>115050</v>
      </c>
      <c r="F39938">
        <v>1</v>
      </c>
      <c r="G39938" t="s">
        <v>157252</v>
      </c>
      <c r="H39938" t="s">
        <v>212440</v>
      </c>
      <c r="I39938" t="s">
        <v>255663</v>
      </c>
      <c r="J39938" t="s">
        <v>306998</v>
      </c>
    </row>
    <row r="39939" spans="1:10">
      <c r="A39939" t="s">
        <v>39792</v>
      </c>
      <c r="B39939" t="s">
        <v>95515</v>
      </c>
      <c r="C39939">
        <v>290520496</v>
      </c>
      <c r="D39939" t="s">
        <v>111330</v>
      </c>
      <c r="E39939" t="s">
        <v>115434</v>
      </c>
      <c r="F39939">
        <v>10</v>
      </c>
      <c r="G39939" t="s">
        <v>157253</v>
      </c>
      <c r="H39939" t="s">
        <v>212441</v>
      </c>
      <c r="I39939" t="s">
        <v>255664</v>
      </c>
      <c r="J39939" t="s">
        <v>306999</v>
      </c>
    </row>
    <row r="39940" spans="1:10">
      <c r="A39940" t="s">
        <v>39793</v>
      </c>
      <c r="B39940" t="s">
        <v>95516</v>
      </c>
      <c r="C39940">
        <v>291417365</v>
      </c>
      <c r="D39940" t="s">
        <v>111324</v>
      </c>
      <c r="E39940" t="s">
        <v>115050</v>
      </c>
      <c r="F39940">
        <v>40</v>
      </c>
      <c r="G39940" t="s">
        <v>157254</v>
      </c>
      <c r="H39940" t="s">
        <v>212442</v>
      </c>
      <c r="I39940" t="s">
        <v>255665</v>
      </c>
      <c r="J39940" t="s">
        <v>307000</v>
      </c>
    </row>
    <row r="39941" spans="1:10">
      <c r="A39941" t="s">
        <v>39794</v>
      </c>
      <c r="B39941" t="s">
        <v>95517</v>
      </c>
      <c r="C39941">
        <v>291429430</v>
      </c>
      <c r="D39941" t="s">
        <v>111324</v>
      </c>
      <c r="E39941" t="s">
        <v>115050</v>
      </c>
      <c r="F39941">
        <v>28</v>
      </c>
      <c r="G39941" t="s">
        <v>157255</v>
      </c>
      <c r="H39941" t="s">
        <v>212443</v>
      </c>
      <c r="I39941" t="s">
        <v>255666</v>
      </c>
      <c r="J39941" t="s">
        <v>307001</v>
      </c>
    </row>
    <row r="39942" spans="1:10">
      <c r="A39942" t="s">
        <v>39795</v>
      </c>
      <c r="B39942" t="s">
        <v>95518</v>
      </c>
      <c r="C39942">
        <v>291417241</v>
      </c>
      <c r="D39942" t="s">
        <v>111789</v>
      </c>
      <c r="E39942" t="s">
        <v>115896</v>
      </c>
      <c r="F39942">
        <v>29</v>
      </c>
      <c r="G39942" t="s">
        <v>157256</v>
      </c>
      <c r="H39942" t="s">
        <v>212444</v>
      </c>
      <c r="J39942" t="s">
        <v>307002</v>
      </c>
    </row>
    <row r="39943" spans="1:10">
      <c r="A39943" t="s">
        <v>39796</v>
      </c>
      <c r="B39943" t="s">
        <v>95519</v>
      </c>
      <c r="C39943">
        <v>290520731</v>
      </c>
      <c r="D39943" t="s">
        <v>111324</v>
      </c>
      <c r="E39943" t="s">
        <v>115864</v>
      </c>
      <c r="F39943">
        <v>60</v>
      </c>
      <c r="G39943" t="s">
        <v>157257</v>
      </c>
      <c r="H39943" t="s">
        <v>212445</v>
      </c>
      <c r="I39943" t="s">
        <v>255667</v>
      </c>
      <c r="J39943" t="s">
        <v>307003</v>
      </c>
    </row>
    <row r="39944" spans="1:10">
      <c r="A39944" t="s">
        <v>39797</v>
      </c>
      <c r="B39944" t="s">
        <v>95520</v>
      </c>
      <c r="C39944">
        <v>290522280</v>
      </c>
      <c r="D39944" t="s">
        <v>111324</v>
      </c>
      <c r="E39944" t="s">
        <v>115050</v>
      </c>
      <c r="F39944">
        <v>126</v>
      </c>
      <c r="G39944" t="s">
        <v>157258</v>
      </c>
      <c r="H39944" t="s">
        <v>212446</v>
      </c>
      <c r="I39944" t="s">
        <v>255668</v>
      </c>
      <c r="J39944" t="s">
        <v>307004</v>
      </c>
    </row>
    <row r="39945" spans="1:10">
      <c r="A39945" t="s">
        <v>39798</v>
      </c>
      <c r="B39945" t="s">
        <v>95521</v>
      </c>
      <c r="C39945">
        <v>290485278</v>
      </c>
      <c r="D39945" t="s">
        <v>111324</v>
      </c>
      <c r="E39945" t="s">
        <v>115050</v>
      </c>
      <c r="F39945">
        <v>218</v>
      </c>
      <c r="G39945" t="s">
        <v>157259</v>
      </c>
      <c r="H39945" t="s">
        <v>212447</v>
      </c>
      <c r="I39945" t="s">
        <v>255669</v>
      </c>
      <c r="J39945" t="s">
        <v>307005</v>
      </c>
    </row>
    <row r="39946" spans="1:10">
      <c r="A39946" t="s">
        <v>39799</v>
      </c>
      <c r="B39946" t="s">
        <v>95522</v>
      </c>
      <c r="C39946">
        <v>290491437</v>
      </c>
      <c r="D39946" t="s">
        <v>111324</v>
      </c>
      <c r="E39946" t="s">
        <v>115050</v>
      </c>
      <c r="F39946">
        <v>1</v>
      </c>
      <c r="G39946" t="s">
        <v>157260</v>
      </c>
      <c r="H39946" t="s">
        <v>212448</v>
      </c>
      <c r="I39946" t="s">
        <v>255670</v>
      </c>
      <c r="J39946" t="s">
        <v>307006</v>
      </c>
    </row>
    <row r="39947" spans="1:10">
      <c r="A39947" t="s">
        <v>39800</v>
      </c>
      <c r="B39947" t="s">
        <v>95523</v>
      </c>
      <c r="C39947">
        <v>283480889</v>
      </c>
      <c r="D39947" t="s">
        <v>112178</v>
      </c>
      <c r="E39947" t="s">
        <v>115897</v>
      </c>
      <c r="F39947">
        <v>5767</v>
      </c>
      <c r="G39947" t="s">
        <v>157261</v>
      </c>
      <c r="H39947" t="s">
        <v>212449</v>
      </c>
      <c r="I39947" t="s">
        <v>255671</v>
      </c>
      <c r="J39947" t="s">
        <v>307007</v>
      </c>
    </row>
    <row r="39948" spans="1:10">
      <c r="A39948" t="s">
        <v>39801</v>
      </c>
      <c r="B39948" t="s">
        <v>95524</v>
      </c>
      <c r="C39948">
        <v>289598849</v>
      </c>
      <c r="D39948" t="s">
        <v>111324</v>
      </c>
      <c r="E39948" t="s">
        <v>115050</v>
      </c>
      <c r="F39948">
        <v>3</v>
      </c>
      <c r="G39948" t="s">
        <v>157262</v>
      </c>
      <c r="H39948" t="s">
        <v>212450</v>
      </c>
      <c r="J39948" t="s">
        <v>307008</v>
      </c>
    </row>
    <row r="39949" spans="1:10">
      <c r="A39949" t="s">
        <v>39802</v>
      </c>
      <c r="B39949" t="s">
        <v>95525</v>
      </c>
      <c r="C39949">
        <v>290489870</v>
      </c>
      <c r="D39949" t="s">
        <v>111324</v>
      </c>
      <c r="E39949" t="s">
        <v>115050</v>
      </c>
      <c r="F39949">
        <v>82</v>
      </c>
      <c r="G39949" t="s">
        <v>157263</v>
      </c>
      <c r="H39949" t="s">
        <v>212451</v>
      </c>
      <c r="I39949" t="s">
        <v>255672</v>
      </c>
      <c r="J39949" t="s">
        <v>307009</v>
      </c>
    </row>
    <row r="39950" spans="1:10">
      <c r="A39950" t="s">
        <v>39803</v>
      </c>
      <c r="B39950" t="s">
        <v>95526</v>
      </c>
      <c r="C39950">
        <v>291417698</v>
      </c>
      <c r="D39950" t="s">
        <v>111324</v>
      </c>
      <c r="E39950" t="s">
        <v>115050</v>
      </c>
      <c r="F39950">
        <v>54</v>
      </c>
      <c r="G39950" t="s">
        <v>157264</v>
      </c>
      <c r="H39950" t="s">
        <v>212452</v>
      </c>
      <c r="J39950" t="s">
        <v>307010</v>
      </c>
    </row>
    <row r="39951" spans="1:10">
      <c r="A39951" t="s">
        <v>39804</v>
      </c>
      <c r="B39951" t="s">
        <v>95527</v>
      </c>
      <c r="C39951">
        <v>290482857</v>
      </c>
      <c r="D39951" t="s">
        <v>111324</v>
      </c>
      <c r="E39951" t="s">
        <v>115050</v>
      </c>
      <c r="F39951">
        <v>1</v>
      </c>
      <c r="G39951" t="s">
        <v>157265</v>
      </c>
      <c r="H39951" t="s">
        <v>212453</v>
      </c>
      <c r="I39951" t="s">
        <v>255673</v>
      </c>
      <c r="J39951" t="s">
        <v>307011</v>
      </c>
    </row>
    <row r="39952" spans="1:10">
      <c r="A39952" t="s">
        <v>39805</v>
      </c>
      <c r="B39952" t="s">
        <v>95528</v>
      </c>
      <c r="C39952">
        <v>284199903</v>
      </c>
      <c r="D39952" t="s">
        <v>111324</v>
      </c>
      <c r="E39952" t="s">
        <v>115050</v>
      </c>
      <c r="F39952">
        <v>249</v>
      </c>
      <c r="G39952" t="s">
        <v>157266</v>
      </c>
      <c r="H39952" t="s">
        <v>212454</v>
      </c>
      <c r="I39952" t="s">
        <v>255674</v>
      </c>
      <c r="J39952" t="s">
        <v>307012</v>
      </c>
    </row>
    <row r="39953" spans="1:10">
      <c r="A39953" t="s">
        <v>39806</v>
      </c>
      <c r="B39953" t="s">
        <v>95529</v>
      </c>
      <c r="C39953">
        <v>283105935</v>
      </c>
      <c r="D39953" t="s">
        <v>111324</v>
      </c>
      <c r="E39953" t="s">
        <v>115050</v>
      </c>
      <c r="F39953">
        <v>53</v>
      </c>
      <c r="G39953" t="s">
        <v>157267</v>
      </c>
      <c r="H39953" t="s">
        <v>212455</v>
      </c>
      <c r="I39953" t="s">
        <v>255675</v>
      </c>
      <c r="J39953" t="s">
        <v>307013</v>
      </c>
    </row>
    <row r="39954" spans="1:10">
      <c r="A39954" t="s">
        <v>39807</v>
      </c>
      <c r="B39954" t="s">
        <v>95530</v>
      </c>
      <c r="C39954">
        <v>291418099</v>
      </c>
      <c r="D39954" t="s">
        <v>111324</v>
      </c>
      <c r="E39954" t="s">
        <v>115050</v>
      </c>
      <c r="F39954">
        <v>3</v>
      </c>
      <c r="G39954" t="s">
        <v>157268</v>
      </c>
      <c r="H39954" t="s">
        <v>212456</v>
      </c>
      <c r="I39954" t="s">
        <v>255676</v>
      </c>
      <c r="J39954" t="s">
        <v>307014</v>
      </c>
    </row>
    <row r="39955" spans="1:10">
      <c r="A39955" t="s">
        <v>39808</v>
      </c>
      <c r="B39955" t="s">
        <v>95531</v>
      </c>
      <c r="C39955">
        <v>291433105</v>
      </c>
      <c r="D39955" t="s">
        <v>111324</v>
      </c>
      <c r="E39955" t="s">
        <v>115050</v>
      </c>
      <c r="F39955">
        <v>2</v>
      </c>
      <c r="G39955" t="s">
        <v>157269</v>
      </c>
      <c r="H39955" t="s">
        <v>212457</v>
      </c>
      <c r="I39955" t="s">
        <v>255677</v>
      </c>
      <c r="J39955" t="s">
        <v>307015</v>
      </c>
    </row>
    <row r="39956" spans="1:10">
      <c r="A39956" t="s">
        <v>39809</v>
      </c>
      <c r="B39956" t="s">
        <v>95532</v>
      </c>
      <c r="C39956">
        <v>291435500</v>
      </c>
      <c r="D39956" t="s">
        <v>111324</v>
      </c>
      <c r="E39956" t="s">
        <v>115050</v>
      </c>
      <c r="F39956">
        <v>43</v>
      </c>
      <c r="G39956" t="s">
        <v>157270</v>
      </c>
      <c r="H39956" t="s">
        <v>212458</v>
      </c>
      <c r="I39956" t="s">
        <v>255678</v>
      </c>
      <c r="J39956" t="s">
        <v>307016</v>
      </c>
    </row>
    <row r="39957" spans="1:10">
      <c r="A39957" t="s">
        <v>39810</v>
      </c>
      <c r="B39957" t="s">
        <v>95533</v>
      </c>
      <c r="C39957">
        <v>290483626</v>
      </c>
      <c r="D39957" t="s">
        <v>111324</v>
      </c>
      <c r="E39957" t="s">
        <v>115050</v>
      </c>
      <c r="F39957">
        <v>113</v>
      </c>
      <c r="G39957" t="s">
        <v>157271</v>
      </c>
      <c r="H39957" t="s">
        <v>212459</v>
      </c>
      <c r="I39957" t="s">
        <v>255679</v>
      </c>
      <c r="J39957" t="s">
        <v>307017</v>
      </c>
    </row>
    <row r="39958" spans="1:10">
      <c r="A39958" t="s">
        <v>39811</v>
      </c>
      <c r="B39958" t="s">
        <v>95534</v>
      </c>
      <c r="C39958">
        <v>283480780</v>
      </c>
      <c r="D39958" t="s">
        <v>111324</v>
      </c>
      <c r="E39958" t="s">
        <v>115050</v>
      </c>
      <c r="F39958">
        <v>674</v>
      </c>
      <c r="G39958" t="s">
        <v>157272</v>
      </c>
      <c r="H39958" t="s">
        <v>212460</v>
      </c>
      <c r="I39958" t="s">
        <v>255680</v>
      </c>
      <c r="J39958" t="s">
        <v>307018</v>
      </c>
    </row>
    <row r="39959" spans="1:10">
      <c r="A39959" t="s">
        <v>39812</v>
      </c>
      <c r="B39959" t="s">
        <v>95535</v>
      </c>
      <c r="C39959">
        <v>291425130</v>
      </c>
      <c r="D39959" t="s">
        <v>111324</v>
      </c>
      <c r="E39959" t="s">
        <v>115050</v>
      </c>
      <c r="F39959">
        <v>29</v>
      </c>
      <c r="G39959" t="s">
        <v>157273</v>
      </c>
      <c r="H39959" t="s">
        <v>212461</v>
      </c>
      <c r="I39959" t="s">
        <v>255681</v>
      </c>
      <c r="J39959" t="s">
        <v>307019</v>
      </c>
    </row>
    <row r="39960" spans="1:10">
      <c r="A39960" t="s">
        <v>39813</v>
      </c>
      <c r="B39960" t="s">
        <v>95536</v>
      </c>
      <c r="C39960">
        <v>291413883</v>
      </c>
      <c r="D39960" t="s">
        <v>111324</v>
      </c>
      <c r="E39960" t="s">
        <v>115050</v>
      </c>
      <c r="F39960">
        <v>1</v>
      </c>
      <c r="G39960" t="s">
        <v>157274</v>
      </c>
      <c r="H39960" t="s">
        <v>212462</v>
      </c>
      <c r="J39960" t="s">
        <v>307020</v>
      </c>
    </row>
    <row r="39961" spans="1:10">
      <c r="A39961" t="s">
        <v>39814</v>
      </c>
      <c r="B39961" t="s">
        <v>95537</v>
      </c>
      <c r="C39961">
        <v>290526484</v>
      </c>
      <c r="D39961" t="s">
        <v>112002</v>
      </c>
      <c r="E39961" t="s">
        <v>115898</v>
      </c>
      <c r="F39961">
        <v>34</v>
      </c>
      <c r="G39961" t="s">
        <v>157275</v>
      </c>
      <c r="H39961" t="s">
        <v>212463</v>
      </c>
      <c r="I39961" t="s">
        <v>255682</v>
      </c>
      <c r="J39961" t="s">
        <v>307021</v>
      </c>
    </row>
    <row r="39962" spans="1:10">
      <c r="A39962" t="s">
        <v>39815</v>
      </c>
      <c r="B39962" t="s">
        <v>95538</v>
      </c>
      <c r="C39962">
        <v>290486122</v>
      </c>
      <c r="D39962" t="s">
        <v>111324</v>
      </c>
      <c r="E39962" t="s">
        <v>115050</v>
      </c>
      <c r="F39962">
        <v>34</v>
      </c>
      <c r="G39962" t="s">
        <v>157276</v>
      </c>
      <c r="H39962" t="s">
        <v>212464</v>
      </c>
      <c r="I39962" t="s">
        <v>255683</v>
      </c>
      <c r="J39962" t="s">
        <v>307022</v>
      </c>
    </row>
    <row r="39963" spans="1:10">
      <c r="A39963" t="s">
        <v>39816</v>
      </c>
      <c r="B39963" t="s">
        <v>95539</v>
      </c>
      <c r="C39963">
        <v>290520721</v>
      </c>
      <c r="D39963" t="s">
        <v>111324</v>
      </c>
      <c r="E39963" t="s">
        <v>115050</v>
      </c>
      <c r="F39963">
        <v>1</v>
      </c>
      <c r="G39963" t="s">
        <v>157277</v>
      </c>
      <c r="H39963" t="s">
        <v>212465</v>
      </c>
      <c r="I39963" t="s">
        <v>255684</v>
      </c>
      <c r="J39963" t="s">
        <v>307023</v>
      </c>
    </row>
    <row r="39964" spans="1:10">
      <c r="A39964" t="s">
        <v>39817</v>
      </c>
      <c r="B39964" t="s">
        <v>95540</v>
      </c>
      <c r="C39964">
        <v>290487475</v>
      </c>
      <c r="D39964" t="s">
        <v>111324</v>
      </c>
      <c r="E39964" t="s">
        <v>115050</v>
      </c>
      <c r="F39964">
        <v>8</v>
      </c>
      <c r="G39964" t="s">
        <v>157278</v>
      </c>
      <c r="H39964" t="s">
        <v>212466</v>
      </c>
      <c r="J39964" t="s">
        <v>307024</v>
      </c>
    </row>
    <row r="39965" spans="1:10">
      <c r="A39965" t="s">
        <v>39818</v>
      </c>
      <c r="B39965" t="s">
        <v>95541</v>
      </c>
      <c r="C39965">
        <v>290482953</v>
      </c>
      <c r="D39965" t="s">
        <v>111324</v>
      </c>
      <c r="E39965" t="s">
        <v>115050</v>
      </c>
      <c r="F39965">
        <v>436</v>
      </c>
      <c r="G39965" t="s">
        <v>157279</v>
      </c>
      <c r="H39965" t="s">
        <v>212467</v>
      </c>
      <c r="I39965" t="s">
        <v>255685</v>
      </c>
      <c r="J39965" t="s">
        <v>307025</v>
      </c>
    </row>
    <row r="39966" spans="1:10">
      <c r="A39966" t="s">
        <v>39819</v>
      </c>
      <c r="B39966" t="s">
        <v>95542</v>
      </c>
      <c r="C39966">
        <v>282403276</v>
      </c>
      <c r="D39966" t="s">
        <v>112179</v>
      </c>
      <c r="E39966" t="s">
        <v>115899</v>
      </c>
      <c r="F39966">
        <v>7651</v>
      </c>
      <c r="G39966" t="s">
        <v>157280</v>
      </c>
      <c r="H39966" t="s">
        <v>212468</v>
      </c>
      <c r="I39966" t="s">
        <v>255686</v>
      </c>
      <c r="J39966" t="s">
        <v>307026</v>
      </c>
    </row>
    <row r="39967" spans="1:10">
      <c r="A39967" t="s">
        <v>39820</v>
      </c>
      <c r="B39967" t="s">
        <v>95543</v>
      </c>
      <c r="C39967">
        <v>285274415</v>
      </c>
      <c r="D39967" t="s">
        <v>111324</v>
      </c>
      <c r="E39967" t="s">
        <v>115050</v>
      </c>
      <c r="F39967">
        <v>51</v>
      </c>
      <c r="G39967" t="s">
        <v>157281</v>
      </c>
      <c r="H39967" t="s">
        <v>212469</v>
      </c>
      <c r="J39967" t="s">
        <v>307027</v>
      </c>
    </row>
    <row r="39968" spans="1:10">
      <c r="A39968" t="s">
        <v>39821</v>
      </c>
      <c r="B39968" t="s">
        <v>95544</v>
      </c>
      <c r="C39968">
        <v>291424844</v>
      </c>
      <c r="D39968" t="s">
        <v>111324</v>
      </c>
      <c r="E39968" t="s">
        <v>115865</v>
      </c>
      <c r="F39968">
        <v>2</v>
      </c>
      <c r="G39968" t="s">
        <v>157282</v>
      </c>
      <c r="H39968" t="s">
        <v>212470</v>
      </c>
      <c r="I39968" t="s">
        <v>255687</v>
      </c>
      <c r="J39968" t="s">
        <v>307028</v>
      </c>
    </row>
    <row r="39969" spans="1:10">
      <c r="A39969" t="s">
        <v>39822</v>
      </c>
      <c r="B39969" t="s">
        <v>95545</v>
      </c>
      <c r="C39969">
        <v>290483717</v>
      </c>
      <c r="D39969" t="s">
        <v>111324</v>
      </c>
      <c r="E39969" t="s">
        <v>115050</v>
      </c>
      <c r="F39969">
        <v>19</v>
      </c>
      <c r="G39969" t="s">
        <v>157283</v>
      </c>
      <c r="H39969" t="s">
        <v>212471</v>
      </c>
      <c r="I39969" t="s">
        <v>255688</v>
      </c>
      <c r="J39969" t="s">
        <v>307029</v>
      </c>
    </row>
    <row r="39970" spans="1:10">
      <c r="A39970" t="s">
        <v>39823</v>
      </c>
      <c r="B39970" t="s">
        <v>95546</v>
      </c>
      <c r="C39970">
        <v>285275104</v>
      </c>
      <c r="D39970" t="s">
        <v>111324</v>
      </c>
      <c r="E39970" t="s">
        <v>115050</v>
      </c>
      <c r="F39970">
        <v>37</v>
      </c>
      <c r="G39970" t="s">
        <v>157284</v>
      </c>
      <c r="H39970" t="s">
        <v>212472</v>
      </c>
      <c r="I39970" t="s">
        <v>255689</v>
      </c>
      <c r="J39970" t="s">
        <v>307030</v>
      </c>
    </row>
    <row r="39971" spans="1:10">
      <c r="A39971" t="s">
        <v>39824</v>
      </c>
      <c r="B39971" t="s">
        <v>95547</v>
      </c>
      <c r="C39971">
        <v>284199935</v>
      </c>
      <c r="D39971" t="s">
        <v>112029</v>
      </c>
      <c r="E39971" t="s">
        <v>115900</v>
      </c>
      <c r="F39971">
        <v>361</v>
      </c>
      <c r="G39971" t="s">
        <v>157285</v>
      </c>
      <c r="H39971" t="s">
        <v>212473</v>
      </c>
      <c r="I39971" t="s">
        <v>255690</v>
      </c>
      <c r="J39971" t="s">
        <v>307031</v>
      </c>
    </row>
    <row r="39972" spans="1:10">
      <c r="A39972" t="s">
        <v>39825</v>
      </c>
      <c r="B39972" t="s">
        <v>95548</v>
      </c>
      <c r="C39972">
        <v>290521554</v>
      </c>
      <c r="D39972" t="s">
        <v>111324</v>
      </c>
      <c r="E39972" t="s">
        <v>115050</v>
      </c>
      <c r="F39972">
        <v>1</v>
      </c>
      <c r="G39972" t="s">
        <v>157286</v>
      </c>
      <c r="H39972" t="s">
        <v>212474</v>
      </c>
      <c r="J39972" t="s">
        <v>307032</v>
      </c>
    </row>
    <row r="39973" spans="1:10">
      <c r="A39973" t="s">
        <v>39826</v>
      </c>
      <c r="B39973" t="s">
        <v>95549</v>
      </c>
      <c r="C39973">
        <v>290523270</v>
      </c>
      <c r="D39973" t="s">
        <v>111324</v>
      </c>
      <c r="E39973" t="s">
        <v>115050</v>
      </c>
      <c r="F39973">
        <v>6744</v>
      </c>
      <c r="G39973" t="s">
        <v>157287</v>
      </c>
      <c r="H39973" t="s">
        <v>212475</v>
      </c>
      <c r="I39973" t="s">
        <v>255691</v>
      </c>
      <c r="J39973" t="s">
        <v>307033</v>
      </c>
    </row>
    <row r="39974" spans="1:10">
      <c r="A39974" t="s">
        <v>39827</v>
      </c>
      <c r="B39974" t="s">
        <v>95550</v>
      </c>
      <c r="C39974">
        <v>290489745</v>
      </c>
      <c r="D39974" t="s">
        <v>111324</v>
      </c>
      <c r="E39974" t="s">
        <v>115050</v>
      </c>
      <c r="F39974">
        <v>83</v>
      </c>
      <c r="G39974" t="s">
        <v>157288</v>
      </c>
      <c r="H39974" t="s">
        <v>212476</v>
      </c>
      <c r="I39974" t="s">
        <v>255692</v>
      </c>
      <c r="J39974" t="s">
        <v>307034</v>
      </c>
    </row>
    <row r="39975" spans="1:10">
      <c r="A39975" t="s">
        <v>39828</v>
      </c>
      <c r="B39975" t="s">
        <v>95551</v>
      </c>
      <c r="C39975">
        <v>290483329</v>
      </c>
      <c r="D39975" t="s">
        <v>111324</v>
      </c>
      <c r="E39975" t="s">
        <v>115050</v>
      </c>
      <c r="F39975">
        <v>31</v>
      </c>
      <c r="G39975" t="s">
        <v>157289</v>
      </c>
      <c r="H39975" t="s">
        <v>212477</v>
      </c>
      <c r="I39975" t="s">
        <v>255693</v>
      </c>
      <c r="J39975" t="s">
        <v>307035</v>
      </c>
    </row>
    <row r="39976" spans="1:10">
      <c r="A39976" t="s">
        <v>39829</v>
      </c>
      <c r="B39976" t="s">
        <v>95552</v>
      </c>
      <c r="C39976">
        <v>290522426</v>
      </c>
      <c r="D39976" t="s">
        <v>112003</v>
      </c>
      <c r="E39976" t="s">
        <v>115901</v>
      </c>
      <c r="F39976">
        <v>47</v>
      </c>
      <c r="G39976" t="s">
        <v>157290</v>
      </c>
      <c r="H39976" t="s">
        <v>212478</v>
      </c>
      <c r="I39976" t="s">
        <v>255694</v>
      </c>
      <c r="J39976" t="s">
        <v>307036</v>
      </c>
    </row>
    <row r="39977" spans="1:10">
      <c r="A39977" t="s">
        <v>39830</v>
      </c>
      <c r="B39977" t="s">
        <v>95553</v>
      </c>
      <c r="C39977">
        <v>291426349</v>
      </c>
      <c r="D39977" t="s">
        <v>111324</v>
      </c>
      <c r="E39977" t="s">
        <v>115050</v>
      </c>
      <c r="F39977">
        <v>2972</v>
      </c>
      <c r="G39977" t="s">
        <v>157291</v>
      </c>
      <c r="H39977" t="s">
        <v>212479</v>
      </c>
      <c r="J39977" t="s">
        <v>307037</v>
      </c>
    </row>
    <row r="39978" spans="1:10">
      <c r="A39978" t="s">
        <v>39831</v>
      </c>
      <c r="B39978" t="s">
        <v>95554</v>
      </c>
      <c r="C39978">
        <v>290482932</v>
      </c>
      <c r="D39978" t="s">
        <v>111324</v>
      </c>
      <c r="E39978" t="s">
        <v>115050</v>
      </c>
      <c r="F39978">
        <v>42</v>
      </c>
      <c r="G39978" t="s">
        <v>157292</v>
      </c>
      <c r="H39978" t="s">
        <v>212480</v>
      </c>
      <c r="I39978" t="s">
        <v>255695</v>
      </c>
      <c r="J39978" t="s">
        <v>307038</v>
      </c>
    </row>
    <row r="39979" spans="1:10">
      <c r="A39979" t="s">
        <v>39832</v>
      </c>
      <c r="B39979" t="s">
        <v>95555</v>
      </c>
      <c r="C39979">
        <v>290520903</v>
      </c>
      <c r="D39979" t="s">
        <v>111324</v>
      </c>
      <c r="E39979" t="s">
        <v>115050</v>
      </c>
      <c r="F39979">
        <v>3</v>
      </c>
      <c r="G39979" t="s">
        <v>157293</v>
      </c>
      <c r="H39979" t="s">
        <v>212481</v>
      </c>
      <c r="I39979" t="s">
        <v>39832</v>
      </c>
      <c r="J39979" t="s">
        <v>307039</v>
      </c>
    </row>
    <row r="39980" spans="1:10">
      <c r="A39980" t="s">
        <v>39833</v>
      </c>
      <c r="B39980" t="s">
        <v>95556</v>
      </c>
      <c r="C39980">
        <v>291416119</v>
      </c>
      <c r="D39980" t="s">
        <v>111324</v>
      </c>
      <c r="E39980" t="s">
        <v>115050</v>
      </c>
      <c r="F39980">
        <v>2</v>
      </c>
      <c r="G39980" t="s">
        <v>157294</v>
      </c>
      <c r="H39980" t="s">
        <v>212482</v>
      </c>
      <c r="J39980" t="s">
        <v>307040</v>
      </c>
    </row>
    <row r="39981" spans="1:10">
      <c r="A39981" t="s">
        <v>39834</v>
      </c>
      <c r="B39981" t="s">
        <v>95557</v>
      </c>
      <c r="C39981">
        <v>284200171</v>
      </c>
      <c r="D39981" t="s">
        <v>111324</v>
      </c>
      <c r="E39981" t="s">
        <v>115050</v>
      </c>
      <c r="F39981">
        <v>7</v>
      </c>
      <c r="G39981" t="s">
        <v>157295</v>
      </c>
      <c r="H39981" t="s">
        <v>212483</v>
      </c>
      <c r="I39981" t="s">
        <v>255696</v>
      </c>
      <c r="J39981" t="s">
        <v>307041</v>
      </c>
    </row>
    <row r="39982" spans="1:10">
      <c r="A39982" t="s">
        <v>39835</v>
      </c>
      <c r="B39982" t="s">
        <v>95558</v>
      </c>
      <c r="C39982">
        <v>291428728</v>
      </c>
      <c r="D39982" t="s">
        <v>111324</v>
      </c>
      <c r="E39982" t="s">
        <v>115050</v>
      </c>
      <c r="F39982">
        <v>7</v>
      </c>
      <c r="G39982" t="s">
        <v>157296</v>
      </c>
      <c r="H39982" t="s">
        <v>212484</v>
      </c>
      <c r="I39982" t="s">
        <v>255697</v>
      </c>
      <c r="J39982" t="s">
        <v>307042</v>
      </c>
    </row>
    <row r="39983" spans="1:10">
      <c r="A39983" t="s">
        <v>39836</v>
      </c>
      <c r="B39983" t="s">
        <v>95559</v>
      </c>
      <c r="C39983">
        <v>291434596</v>
      </c>
      <c r="D39983" t="s">
        <v>111324</v>
      </c>
      <c r="E39983" t="s">
        <v>115050</v>
      </c>
      <c r="F39983">
        <v>73</v>
      </c>
      <c r="G39983" t="s">
        <v>157297</v>
      </c>
      <c r="H39983" t="s">
        <v>212485</v>
      </c>
      <c r="I39983" t="s">
        <v>255698</v>
      </c>
      <c r="J39983" t="s">
        <v>307043</v>
      </c>
    </row>
    <row r="39984" spans="1:10">
      <c r="A39984" t="s">
        <v>39837</v>
      </c>
      <c r="B39984" t="s">
        <v>95560</v>
      </c>
      <c r="C39984">
        <v>290520845</v>
      </c>
      <c r="D39984" t="s">
        <v>111324</v>
      </c>
      <c r="E39984" t="s">
        <v>115050</v>
      </c>
      <c r="F39984">
        <v>25</v>
      </c>
      <c r="G39984" t="s">
        <v>157298</v>
      </c>
      <c r="H39984" t="s">
        <v>212486</v>
      </c>
      <c r="I39984" t="s">
        <v>255699</v>
      </c>
      <c r="J39984" t="s">
        <v>307044</v>
      </c>
    </row>
    <row r="39985" spans="1:10">
      <c r="A39985" t="s">
        <v>39838</v>
      </c>
      <c r="B39985" t="s">
        <v>95561</v>
      </c>
      <c r="C39985">
        <v>291420765</v>
      </c>
      <c r="D39985" t="s">
        <v>111324</v>
      </c>
      <c r="E39985" t="s">
        <v>115050</v>
      </c>
      <c r="F39985">
        <v>175</v>
      </c>
      <c r="G39985" t="s">
        <v>157299</v>
      </c>
      <c r="H39985" t="s">
        <v>212487</v>
      </c>
      <c r="J39985" t="s">
        <v>307045</v>
      </c>
    </row>
    <row r="39986" spans="1:10">
      <c r="A39986" t="s">
        <v>39839</v>
      </c>
      <c r="B39986" t="s">
        <v>95562</v>
      </c>
      <c r="C39986">
        <v>291425265</v>
      </c>
      <c r="D39986" t="s">
        <v>112157</v>
      </c>
      <c r="E39986" t="s">
        <v>115902</v>
      </c>
      <c r="F39986">
        <v>2786</v>
      </c>
      <c r="G39986" t="s">
        <v>157300</v>
      </c>
      <c r="H39986" t="s">
        <v>212488</v>
      </c>
      <c r="I39986" t="s">
        <v>255700</v>
      </c>
      <c r="J39986" t="s">
        <v>307046</v>
      </c>
    </row>
    <row r="39987" spans="1:10">
      <c r="A39987" t="s">
        <v>39840</v>
      </c>
      <c r="B39987" t="s">
        <v>95563</v>
      </c>
      <c r="C39987">
        <v>291420343</v>
      </c>
      <c r="D39987" t="s">
        <v>111324</v>
      </c>
      <c r="E39987" t="s">
        <v>115050</v>
      </c>
      <c r="F39987">
        <v>156</v>
      </c>
      <c r="G39987" t="s">
        <v>157301</v>
      </c>
      <c r="H39987" t="s">
        <v>212489</v>
      </c>
      <c r="I39987" t="s">
        <v>255701</v>
      </c>
      <c r="J39987" t="s">
        <v>307047</v>
      </c>
    </row>
    <row r="39988" spans="1:10">
      <c r="A39988" t="s">
        <v>39841</v>
      </c>
      <c r="B39988" t="s">
        <v>95564</v>
      </c>
      <c r="C39988">
        <v>290520287</v>
      </c>
      <c r="D39988" t="s">
        <v>111324</v>
      </c>
      <c r="E39988" t="s">
        <v>115050</v>
      </c>
      <c r="F39988">
        <v>24</v>
      </c>
      <c r="G39988" t="s">
        <v>157302</v>
      </c>
      <c r="H39988" t="s">
        <v>212490</v>
      </c>
      <c r="I39988" t="s">
        <v>255702</v>
      </c>
      <c r="J39988" t="s">
        <v>307048</v>
      </c>
    </row>
    <row r="39989" spans="1:10">
      <c r="A39989" t="s">
        <v>39842</v>
      </c>
      <c r="B39989" t="s">
        <v>95565</v>
      </c>
      <c r="C39989">
        <v>290524089</v>
      </c>
      <c r="D39989" t="s">
        <v>111324</v>
      </c>
      <c r="E39989" t="s">
        <v>115050</v>
      </c>
      <c r="F39989">
        <v>119</v>
      </c>
      <c r="G39989" t="s">
        <v>157303</v>
      </c>
      <c r="H39989" t="s">
        <v>212491</v>
      </c>
      <c r="I39989" t="s">
        <v>255703</v>
      </c>
      <c r="J39989" t="s">
        <v>307049</v>
      </c>
    </row>
    <row r="39990" spans="1:10">
      <c r="A39990" t="s">
        <v>39843</v>
      </c>
      <c r="B39990" t="s">
        <v>95566</v>
      </c>
      <c r="C39990">
        <v>283481291</v>
      </c>
      <c r="D39990" t="s">
        <v>112039</v>
      </c>
      <c r="E39990" t="s">
        <v>115903</v>
      </c>
      <c r="F39990">
        <v>93</v>
      </c>
      <c r="G39990" t="s">
        <v>157304</v>
      </c>
      <c r="H39990" t="s">
        <v>212492</v>
      </c>
      <c r="I39990" t="s">
        <v>255704</v>
      </c>
      <c r="J39990" t="s">
        <v>307050</v>
      </c>
    </row>
    <row r="39991" spans="1:10">
      <c r="A39991" t="s">
        <v>39844</v>
      </c>
      <c r="B39991" t="s">
        <v>95567</v>
      </c>
      <c r="C39991">
        <v>290520578</v>
      </c>
      <c r="D39991" t="s">
        <v>111324</v>
      </c>
      <c r="E39991" t="s">
        <v>115050</v>
      </c>
      <c r="F39991">
        <v>34</v>
      </c>
      <c r="G39991" t="s">
        <v>157305</v>
      </c>
      <c r="H39991" t="s">
        <v>212493</v>
      </c>
      <c r="I39991" t="s">
        <v>255705</v>
      </c>
      <c r="J39991" t="s">
        <v>307051</v>
      </c>
    </row>
    <row r="39992" spans="1:10">
      <c r="A39992" t="s">
        <v>39845</v>
      </c>
      <c r="B39992" t="s">
        <v>95568</v>
      </c>
      <c r="C39992">
        <v>290524090</v>
      </c>
      <c r="D39992" t="s">
        <v>111324</v>
      </c>
      <c r="E39992" t="s">
        <v>115050</v>
      </c>
      <c r="F39992">
        <v>33</v>
      </c>
      <c r="G39992" t="s">
        <v>157306</v>
      </c>
      <c r="H39992" t="s">
        <v>212494</v>
      </c>
      <c r="I39992" t="s">
        <v>255706</v>
      </c>
      <c r="J39992" t="s">
        <v>307052</v>
      </c>
    </row>
    <row r="39993" spans="1:10">
      <c r="A39993" t="s">
        <v>39846</v>
      </c>
      <c r="B39993" t="s">
        <v>95569</v>
      </c>
      <c r="C39993">
        <v>290524845</v>
      </c>
      <c r="D39993" t="s">
        <v>111324</v>
      </c>
      <c r="E39993" t="s">
        <v>115050</v>
      </c>
      <c r="F39993">
        <v>5</v>
      </c>
      <c r="G39993" t="s">
        <v>157307</v>
      </c>
      <c r="H39993" t="s">
        <v>212495</v>
      </c>
      <c r="I39993" t="s">
        <v>255707</v>
      </c>
      <c r="J39993" t="s">
        <v>307053</v>
      </c>
    </row>
    <row r="39994" spans="1:10">
      <c r="A39994" t="s">
        <v>39847</v>
      </c>
      <c r="B39994" t="s">
        <v>95570</v>
      </c>
      <c r="C39994">
        <v>285275260</v>
      </c>
      <c r="D39994" t="s">
        <v>111324</v>
      </c>
      <c r="E39994" t="s">
        <v>115050</v>
      </c>
      <c r="F39994">
        <v>210</v>
      </c>
      <c r="G39994" t="s">
        <v>157308</v>
      </c>
      <c r="H39994" t="s">
        <v>212496</v>
      </c>
      <c r="I39994" t="s">
        <v>255708</v>
      </c>
      <c r="J39994" t="s">
        <v>307054</v>
      </c>
    </row>
    <row r="39995" spans="1:10">
      <c r="A39995" t="s">
        <v>39848</v>
      </c>
      <c r="B39995" t="s">
        <v>95571</v>
      </c>
      <c r="C39995">
        <v>290525854</v>
      </c>
      <c r="D39995" t="s">
        <v>111324</v>
      </c>
      <c r="E39995" t="s">
        <v>115050</v>
      </c>
      <c r="F39995">
        <v>29</v>
      </c>
      <c r="G39995" t="s">
        <v>157309</v>
      </c>
      <c r="H39995" t="s">
        <v>212497</v>
      </c>
      <c r="I39995" t="s">
        <v>255709</v>
      </c>
      <c r="J39995" t="s">
        <v>307055</v>
      </c>
    </row>
    <row r="39996" spans="1:10">
      <c r="A39996" t="s">
        <v>39849</v>
      </c>
      <c r="B39996" t="s">
        <v>95572</v>
      </c>
      <c r="C39996">
        <v>290486946</v>
      </c>
      <c r="D39996" t="s">
        <v>112006</v>
      </c>
      <c r="E39996" t="s">
        <v>115904</v>
      </c>
      <c r="F39996">
        <v>16</v>
      </c>
      <c r="G39996" t="s">
        <v>157310</v>
      </c>
      <c r="H39996" t="s">
        <v>212498</v>
      </c>
      <c r="I39996" t="s">
        <v>255710</v>
      </c>
      <c r="J39996" t="s">
        <v>307056</v>
      </c>
    </row>
    <row r="39997" spans="1:10">
      <c r="A39997" t="s">
        <v>39850</v>
      </c>
      <c r="B39997" t="s">
        <v>95573</v>
      </c>
      <c r="C39997">
        <v>291430118</v>
      </c>
      <c r="D39997" t="s">
        <v>111324</v>
      </c>
      <c r="E39997" t="s">
        <v>115050</v>
      </c>
      <c r="F39997">
        <v>90</v>
      </c>
      <c r="G39997" t="s">
        <v>157311</v>
      </c>
      <c r="H39997" t="s">
        <v>212499</v>
      </c>
      <c r="I39997" t="s">
        <v>255711</v>
      </c>
      <c r="J39997" t="s">
        <v>307057</v>
      </c>
    </row>
    <row r="39998" spans="1:10">
      <c r="A39998" t="s">
        <v>39851</v>
      </c>
      <c r="B39998" t="s">
        <v>95574</v>
      </c>
      <c r="C39998">
        <v>290487514</v>
      </c>
      <c r="D39998" t="s">
        <v>111324</v>
      </c>
      <c r="E39998" t="s">
        <v>115050</v>
      </c>
      <c r="F39998">
        <v>35</v>
      </c>
      <c r="G39998" t="s">
        <v>157312</v>
      </c>
      <c r="H39998" t="s">
        <v>212500</v>
      </c>
      <c r="J39998" t="s">
        <v>307058</v>
      </c>
    </row>
    <row r="39999" spans="1:10">
      <c r="A39999" t="s">
        <v>39852</v>
      </c>
      <c r="B39999" t="s">
        <v>95575</v>
      </c>
      <c r="C39999">
        <v>290489944</v>
      </c>
      <c r="D39999" t="s">
        <v>111324</v>
      </c>
      <c r="E39999" t="s">
        <v>115050</v>
      </c>
      <c r="F39999">
        <v>122</v>
      </c>
      <c r="G39999" t="s">
        <v>157313</v>
      </c>
      <c r="H39999" t="s">
        <v>212501</v>
      </c>
      <c r="J39999" t="s">
        <v>307059</v>
      </c>
    </row>
    <row r="40000" spans="1:10">
      <c r="A40000" t="s">
        <v>39853</v>
      </c>
      <c r="B40000" t="s">
        <v>95576</v>
      </c>
      <c r="C40000">
        <v>290482811</v>
      </c>
      <c r="D40000" t="s">
        <v>111324</v>
      </c>
      <c r="E40000" t="s">
        <v>115050</v>
      </c>
      <c r="F40000">
        <v>9</v>
      </c>
      <c r="G40000" t="s">
        <v>157314</v>
      </c>
      <c r="H40000" t="s">
        <v>212502</v>
      </c>
      <c r="I40000" t="s">
        <v>255712</v>
      </c>
      <c r="J40000" t="s">
        <v>307060</v>
      </c>
    </row>
    <row r="40001" spans="1:10">
      <c r="A40001" t="s">
        <v>39854</v>
      </c>
      <c r="B40001" t="s">
        <v>95577</v>
      </c>
      <c r="C40001">
        <v>291421306</v>
      </c>
      <c r="D40001" t="s">
        <v>111324</v>
      </c>
      <c r="E40001" t="s">
        <v>115050</v>
      </c>
      <c r="F40001">
        <v>36</v>
      </c>
      <c r="G40001" t="s">
        <v>157315</v>
      </c>
      <c r="H40001" t="s">
        <v>212503</v>
      </c>
      <c r="I40001" t="s">
        <v>255713</v>
      </c>
      <c r="J40001" t="s">
        <v>307061</v>
      </c>
    </row>
    <row r="40002" spans="1:10">
      <c r="A40002" t="s">
        <v>39855</v>
      </c>
      <c r="B40002" t="s">
        <v>95578</v>
      </c>
      <c r="C40002">
        <v>283396515</v>
      </c>
      <c r="D40002" t="s">
        <v>111324</v>
      </c>
      <c r="E40002" t="s">
        <v>115050</v>
      </c>
      <c r="F40002">
        <v>483</v>
      </c>
      <c r="G40002" t="s">
        <v>157316</v>
      </c>
      <c r="H40002" t="s">
        <v>212504</v>
      </c>
      <c r="I40002" t="s">
        <v>255714</v>
      </c>
      <c r="J40002" t="s">
        <v>307062</v>
      </c>
    </row>
    <row r="40003" spans="1:10">
      <c r="A40003" t="s">
        <v>39856</v>
      </c>
      <c r="B40003" t="s">
        <v>95579</v>
      </c>
      <c r="C40003">
        <v>290520876</v>
      </c>
      <c r="D40003" t="s">
        <v>111324</v>
      </c>
      <c r="E40003" t="s">
        <v>115050</v>
      </c>
      <c r="F40003">
        <v>21</v>
      </c>
      <c r="G40003" t="s">
        <v>157317</v>
      </c>
      <c r="H40003" t="s">
        <v>212505</v>
      </c>
      <c r="I40003" t="s">
        <v>255715</v>
      </c>
      <c r="J40003" t="s">
        <v>307063</v>
      </c>
    </row>
    <row r="40004" spans="1:10">
      <c r="A40004" t="s">
        <v>39857</v>
      </c>
      <c r="B40004" t="s">
        <v>95580</v>
      </c>
      <c r="C40004">
        <v>290484418</v>
      </c>
      <c r="D40004" t="s">
        <v>111324</v>
      </c>
      <c r="E40004" t="s">
        <v>115050</v>
      </c>
      <c r="F40004">
        <v>34</v>
      </c>
      <c r="G40004" t="s">
        <v>157318</v>
      </c>
      <c r="H40004" t="s">
        <v>212506</v>
      </c>
      <c r="I40004" t="s">
        <v>255716</v>
      </c>
      <c r="J40004" t="s">
        <v>307064</v>
      </c>
    </row>
    <row r="40005" spans="1:10">
      <c r="A40005" t="s">
        <v>39858</v>
      </c>
      <c r="B40005" t="s">
        <v>95581</v>
      </c>
      <c r="C40005">
        <v>290491396</v>
      </c>
      <c r="D40005" t="s">
        <v>111324</v>
      </c>
      <c r="E40005" t="s">
        <v>115050</v>
      </c>
      <c r="F40005">
        <v>38</v>
      </c>
      <c r="G40005" t="s">
        <v>157319</v>
      </c>
      <c r="H40005" t="s">
        <v>212507</v>
      </c>
      <c r="I40005" t="s">
        <v>255717</v>
      </c>
      <c r="J40005" t="s">
        <v>307065</v>
      </c>
    </row>
    <row r="40006" spans="1:10">
      <c r="A40006" t="s">
        <v>39859</v>
      </c>
      <c r="B40006" t="s">
        <v>95582</v>
      </c>
      <c r="C40006">
        <v>291177528</v>
      </c>
      <c r="D40006" t="s">
        <v>111324</v>
      </c>
      <c r="E40006" t="s">
        <v>115050</v>
      </c>
      <c r="F40006">
        <v>18</v>
      </c>
      <c r="G40006" t="s">
        <v>157320</v>
      </c>
      <c r="H40006" t="s">
        <v>212508</v>
      </c>
      <c r="I40006" t="s">
        <v>255718</v>
      </c>
      <c r="J40006" t="s">
        <v>307066</v>
      </c>
    </row>
    <row r="40007" spans="1:10">
      <c r="A40007" t="s">
        <v>39860</v>
      </c>
      <c r="B40007" t="s">
        <v>95583</v>
      </c>
      <c r="C40007">
        <v>291433805</v>
      </c>
      <c r="D40007" t="s">
        <v>111324</v>
      </c>
      <c r="E40007" t="s">
        <v>115050</v>
      </c>
      <c r="F40007">
        <v>10</v>
      </c>
      <c r="G40007" t="s">
        <v>157321</v>
      </c>
      <c r="H40007" t="s">
        <v>212509</v>
      </c>
      <c r="I40007" t="s">
        <v>255719</v>
      </c>
      <c r="J40007" t="s">
        <v>307067</v>
      </c>
    </row>
    <row r="40008" spans="1:10">
      <c r="A40008" t="s">
        <v>39861</v>
      </c>
      <c r="B40008" t="s">
        <v>95584</v>
      </c>
      <c r="C40008">
        <v>283480587</v>
      </c>
      <c r="D40008" t="s">
        <v>111324</v>
      </c>
      <c r="E40008" t="s">
        <v>115050</v>
      </c>
      <c r="F40008">
        <v>44</v>
      </c>
      <c r="G40008" t="s">
        <v>157322</v>
      </c>
      <c r="H40008" t="s">
        <v>212510</v>
      </c>
      <c r="I40008" t="s">
        <v>255720</v>
      </c>
      <c r="J40008" t="s">
        <v>307068</v>
      </c>
    </row>
    <row r="40009" spans="1:10">
      <c r="A40009" t="s">
        <v>39862</v>
      </c>
      <c r="B40009" t="s">
        <v>95585</v>
      </c>
      <c r="C40009">
        <v>291436972</v>
      </c>
      <c r="D40009" t="s">
        <v>111324</v>
      </c>
      <c r="E40009" t="s">
        <v>115050</v>
      </c>
      <c r="F40009">
        <v>12</v>
      </c>
      <c r="G40009" t="s">
        <v>157323</v>
      </c>
      <c r="H40009" t="s">
        <v>212511</v>
      </c>
      <c r="I40009" t="s">
        <v>255721</v>
      </c>
      <c r="J40009" t="s">
        <v>307069</v>
      </c>
    </row>
    <row r="40010" spans="1:10">
      <c r="A40010" t="s">
        <v>39863</v>
      </c>
      <c r="B40010" t="s">
        <v>95586</v>
      </c>
      <c r="C40010">
        <v>291415098</v>
      </c>
      <c r="D40010" t="s">
        <v>111324</v>
      </c>
      <c r="E40010" t="s">
        <v>115050</v>
      </c>
      <c r="F40010">
        <v>35</v>
      </c>
      <c r="G40010" t="s">
        <v>157324</v>
      </c>
      <c r="H40010" t="s">
        <v>212512</v>
      </c>
      <c r="I40010" t="s">
        <v>255722</v>
      </c>
      <c r="J40010" t="s">
        <v>307070</v>
      </c>
    </row>
    <row r="40011" spans="1:10">
      <c r="A40011" t="s">
        <v>39864</v>
      </c>
      <c r="B40011" t="s">
        <v>95587</v>
      </c>
      <c r="C40011">
        <v>282422814</v>
      </c>
      <c r="D40011" t="s">
        <v>111324</v>
      </c>
      <c r="E40011" t="s">
        <v>115050</v>
      </c>
      <c r="F40011">
        <v>860</v>
      </c>
      <c r="G40011" t="s">
        <v>157325</v>
      </c>
      <c r="H40011" t="s">
        <v>212513</v>
      </c>
      <c r="I40011" t="s">
        <v>255723</v>
      </c>
      <c r="J40011" t="s">
        <v>307071</v>
      </c>
    </row>
    <row r="40012" spans="1:10">
      <c r="A40012" t="s">
        <v>39865</v>
      </c>
      <c r="B40012" t="s">
        <v>95588</v>
      </c>
      <c r="C40012">
        <v>290491382</v>
      </c>
      <c r="D40012" t="s">
        <v>111324</v>
      </c>
      <c r="E40012" t="s">
        <v>115050</v>
      </c>
      <c r="F40012">
        <v>1</v>
      </c>
      <c r="G40012" t="s">
        <v>157326</v>
      </c>
      <c r="H40012" t="s">
        <v>212514</v>
      </c>
      <c r="J40012" t="s">
        <v>307072</v>
      </c>
    </row>
    <row r="40013" spans="1:10">
      <c r="A40013" t="s">
        <v>39866</v>
      </c>
      <c r="B40013" t="s">
        <v>95589</v>
      </c>
      <c r="C40013">
        <v>283480807</v>
      </c>
      <c r="D40013" t="s">
        <v>111324</v>
      </c>
      <c r="E40013" t="s">
        <v>115050</v>
      </c>
      <c r="F40013">
        <v>17</v>
      </c>
      <c r="G40013" t="s">
        <v>157327</v>
      </c>
      <c r="H40013" t="s">
        <v>212515</v>
      </c>
      <c r="I40013" t="s">
        <v>255724</v>
      </c>
      <c r="J40013" t="s">
        <v>307073</v>
      </c>
    </row>
    <row r="40014" spans="1:10">
      <c r="A40014" t="s">
        <v>39867</v>
      </c>
      <c r="B40014" t="s">
        <v>95590</v>
      </c>
      <c r="C40014">
        <v>290521876</v>
      </c>
      <c r="D40014" t="s">
        <v>111324</v>
      </c>
      <c r="E40014" t="s">
        <v>115050</v>
      </c>
      <c r="F40014">
        <v>36</v>
      </c>
      <c r="G40014" t="s">
        <v>157328</v>
      </c>
      <c r="H40014" t="s">
        <v>212516</v>
      </c>
      <c r="I40014" t="s">
        <v>255725</v>
      </c>
      <c r="J40014" t="s">
        <v>307074</v>
      </c>
    </row>
    <row r="40015" spans="1:10">
      <c r="A40015" t="s">
        <v>39868</v>
      </c>
      <c r="B40015" t="s">
        <v>95591</v>
      </c>
      <c r="C40015">
        <v>290491462</v>
      </c>
      <c r="D40015" t="s">
        <v>112011</v>
      </c>
      <c r="E40015" t="s">
        <v>115905</v>
      </c>
      <c r="F40015">
        <v>180</v>
      </c>
      <c r="G40015" t="s">
        <v>157329</v>
      </c>
      <c r="H40015" t="s">
        <v>212517</v>
      </c>
      <c r="I40015" t="s">
        <v>255726</v>
      </c>
      <c r="J40015" t="s">
        <v>307075</v>
      </c>
    </row>
    <row r="40016" spans="1:10">
      <c r="A40016" t="s">
        <v>39869</v>
      </c>
      <c r="B40016" t="s">
        <v>95592</v>
      </c>
      <c r="C40016">
        <v>162557825</v>
      </c>
      <c r="D40016" t="s">
        <v>111324</v>
      </c>
      <c r="E40016" t="s">
        <v>115050</v>
      </c>
      <c r="F40016">
        <v>5</v>
      </c>
      <c r="G40016" t="s">
        <v>157330</v>
      </c>
      <c r="H40016" t="s">
        <v>212518</v>
      </c>
      <c r="I40016" t="s">
        <v>255727</v>
      </c>
      <c r="J40016" t="s">
        <v>307076</v>
      </c>
    </row>
    <row r="40017" spans="1:10">
      <c r="A40017" t="s">
        <v>39870</v>
      </c>
      <c r="B40017" t="s">
        <v>95593</v>
      </c>
      <c r="C40017">
        <v>290482649</v>
      </c>
      <c r="D40017" t="s">
        <v>111324</v>
      </c>
      <c r="E40017" t="s">
        <v>115050</v>
      </c>
      <c r="F40017">
        <v>20</v>
      </c>
      <c r="G40017" t="s">
        <v>157331</v>
      </c>
      <c r="H40017" t="s">
        <v>212519</v>
      </c>
      <c r="I40017" t="s">
        <v>255728</v>
      </c>
      <c r="J40017" t="s">
        <v>307077</v>
      </c>
    </row>
    <row r="40018" spans="1:10">
      <c r="A40018" t="s">
        <v>39871</v>
      </c>
      <c r="B40018" t="s">
        <v>95594</v>
      </c>
      <c r="C40018">
        <v>290520878</v>
      </c>
      <c r="D40018" t="s">
        <v>111324</v>
      </c>
      <c r="E40018" t="s">
        <v>115050</v>
      </c>
      <c r="F40018">
        <v>51</v>
      </c>
      <c r="G40018" t="s">
        <v>157332</v>
      </c>
      <c r="H40018" t="s">
        <v>212520</v>
      </c>
      <c r="I40018" t="s">
        <v>255729</v>
      </c>
      <c r="J40018" t="s">
        <v>307078</v>
      </c>
    </row>
    <row r="40019" spans="1:10">
      <c r="A40019" t="s">
        <v>39872</v>
      </c>
      <c r="B40019" t="s">
        <v>95595</v>
      </c>
      <c r="C40019">
        <v>291443331</v>
      </c>
      <c r="D40019" t="s">
        <v>111324</v>
      </c>
      <c r="E40019" t="s">
        <v>115050</v>
      </c>
      <c r="F40019">
        <v>6</v>
      </c>
      <c r="G40019" t="s">
        <v>157333</v>
      </c>
      <c r="H40019" t="s">
        <v>212521</v>
      </c>
      <c r="J40019" t="s">
        <v>307079</v>
      </c>
    </row>
    <row r="40020" spans="1:10">
      <c r="A40020" t="s">
        <v>39873</v>
      </c>
      <c r="B40020" t="s">
        <v>95596</v>
      </c>
      <c r="C40020">
        <v>291438681</v>
      </c>
      <c r="D40020" t="s">
        <v>111324</v>
      </c>
      <c r="E40020" t="s">
        <v>115050</v>
      </c>
      <c r="F40020">
        <v>34</v>
      </c>
      <c r="G40020" t="s">
        <v>157334</v>
      </c>
      <c r="H40020" t="s">
        <v>212522</v>
      </c>
      <c r="J40020" t="s">
        <v>307080</v>
      </c>
    </row>
    <row r="40021" spans="1:10">
      <c r="A40021" t="s">
        <v>39874</v>
      </c>
      <c r="B40021" t="s">
        <v>95597</v>
      </c>
      <c r="C40021">
        <v>290481807</v>
      </c>
      <c r="D40021" t="s">
        <v>111324</v>
      </c>
      <c r="E40021" t="s">
        <v>115050</v>
      </c>
      <c r="F40021">
        <v>1</v>
      </c>
      <c r="G40021" t="s">
        <v>157335</v>
      </c>
      <c r="H40021" t="s">
        <v>212523</v>
      </c>
      <c r="I40021" t="s">
        <v>255730</v>
      </c>
      <c r="J40021" t="s">
        <v>307081</v>
      </c>
    </row>
    <row r="40022" spans="1:10">
      <c r="A40022" t="s">
        <v>39875</v>
      </c>
      <c r="B40022" t="s">
        <v>95598</v>
      </c>
      <c r="C40022">
        <v>291431597</v>
      </c>
      <c r="D40022" t="s">
        <v>111324</v>
      </c>
      <c r="E40022" t="s">
        <v>115050</v>
      </c>
      <c r="F40022">
        <v>79</v>
      </c>
      <c r="G40022" t="s">
        <v>157336</v>
      </c>
      <c r="H40022" t="s">
        <v>212524</v>
      </c>
      <c r="J40022" t="s">
        <v>307082</v>
      </c>
    </row>
    <row r="40023" spans="1:10">
      <c r="A40023" t="s">
        <v>39876</v>
      </c>
      <c r="B40023" t="s">
        <v>95599</v>
      </c>
      <c r="C40023">
        <v>291421759</v>
      </c>
      <c r="D40023" t="s">
        <v>111324</v>
      </c>
      <c r="E40023" t="s">
        <v>115864</v>
      </c>
      <c r="F40023">
        <v>2</v>
      </c>
      <c r="G40023" t="s">
        <v>157337</v>
      </c>
      <c r="H40023" t="s">
        <v>212525</v>
      </c>
      <c r="J40023" t="s">
        <v>307083</v>
      </c>
    </row>
    <row r="40024" spans="1:10">
      <c r="A40024" t="s">
        <v>39877</v>
      </c>
      <c r="B40024" t="s">
        <v>95600</v>
      </c>
      <c r="C40024">
        <v>291034849</v>
      </c>
      <c r="D40024" t="s">
        <v>111324</v>
      </c>
      <c r="E40024" t="s">
        <v>115050</v>
      </c>
      <c r="F40024">
        <v>1</v>
      </c>
      <c r="G40024" t="s">
        <v>157338</v>
      </c>
      <c r="H40024" t="s">
        <v>212526</v>
      </c>
      <c r="J40024" t="s">
        <v>307084</v>
      </c>
    </row>
    <row r="40025" spans="1:10">
      <c r="A40025" t="s">
        <v>39878</v>
      </c>
      <c r="B40025" t="s">
        <v>95601</v>
      </c>
      <c r="C40025">
        <v>1702751</v>
      </c>
      <c r="D40025" t="s">
        <v>111324</v>
      </c>
      <c r="E40025" t="s">
        <v>115050</v>
      </c>
      <c r="F40025">
        <v>48</v>
      </c>
      <c r="G40025" t="s">
        <v>157339</v>
      </c>
      <c r="H40025" t="s">
        <v>212527</v>
      </c>
      <c r="I40025" t="s">
        <v>255731</v>
      </c>
      <c r="J40025" t="s">
        <v>307085</v>
      </c>
    </row>
    <row r="40026" spans="1:10">
      <c r="A40026" t="s">
        <v>39879</v>
      </c>
      <c r="B40026" t="s">
        <v>95602</v>
      </c>
      <c r="C40026">
        <v>290520861</v>
      </c>
      <c r="D40026" t="s">
        <v>111324</v>
      </c>
      <c r="E40026" t="s">
        <v>115050</v>
      </c>
      <c r="F40026">
        <v>1</v>
      </c>
      <c r="G40026" t="s">
        <v>157340</v>
      </c>
      <c r="H40026" t="s">
        <v>212528</v>
      </c>
      <c r="J40026" t="s">
        <v>307086</v>
      </c>
    </row>
    <row r="40027" spans="1:10">
      <c r="A40027" t="s">
        <v>39880</v>
      </c>
      <c r="B40027" t="s">
        <v>95603</v>
      </c>
      <c r="C40027">
        <v>290491439</v>
      </c>
      <c r="D40027" t="s">
        <v>111324</v>
      </c>
      <c r="E40027" t="s">
        <v>115050</v>
      </c>
      <c r="F40027">
        <v>1</v>
      </c>
      <c r="G40027" t="s">
        <v>157341</v>
      </c>
      <c r="H40027" t="s">
        <v>212529</v>
      </c>
      <c r="I40027" t="s">
        <v>255732</v>
      </c>
      <c r="J40027" t="s">
        <v>307087</v>
      </c>
    </row>
    <row r="40028" spans="1:10">
      <c r="A40028" t="s">
        <v>39881</v>
      </c>
      <c r="B40028" t="s">
        <v>95604</v>
      </c>
      <c r="C40028">
        <v>290524972</v>
      </c>
      <c r="D40028" t="s">
        <v>111324</v>
      </c>
      <c r="E40028" t="s">
        <v>115050</v>
      </c>
      <c r="F40028">
        <v>5</v>
      </c>
      <c r="G40028" t="s">
        <v>157342</v>
      </c>
      <c r="H40028" t="s">
        <v>212530</v>
      </c>
      <c r="J40028" t="s">
        <v>307088</v>
      </c>
    </row>
    <row r="40029" spans="1:10">
      <c r="A40029" t="s">
        <v>39882</v>
      </c>
      <c r="B40029" t="s">
        <v>95605</v>
      </c>
      <c r="C40029">
        <v>291035227</v>
      </c>
      <c r="D40029" t="s">
        <v>111324</v>
      </c>
      <c r="E40029" t="s">
        <v>115050</v>
      </c>
      <c r="F40029">
        <v>48</v>
      </c>
      <c r="G40029" t="s">
        <v>157343</v>
      </c>
      <c r="H40029" t="s">
        <v>212531</v>
      </c>
      <c r="I40029" t="s">
        <v>255733</v>
      </c>
      <c r="J40029" t="s">
        <v>307089</v>
      </c>
    </row>
    <row r="40030" spans="1:10">
      <c r="A40030" t="s">
        <v>39883</v>
      </c>
      <c r="B40030" t="s">
        <v>95606</v>
      </c>
      <c r="C40030">
        <v>289598872</v>
      </c>
      <c r="D40030" t="s">
        <v>111324</v>
      </c>
      <c r="E40030" t="s">
        <v>115050</v>
      </c>
      <c r="F40030">
        <v>3</v>
      </c>
      <c r="G40030" t="s">
        <v>157344</v>
      </c>
      <c r="H40030" t="s">
        <v>212532</v>
      </c>
      <c r="J40030" t="s">
        <v>307090</v>
      </c>
    </row>
    <row r="40031" spans="1:10">
      <c r="A40031" t="s">
        <v>39884</v>
      </c>
      <c r="B40031" t="s">
        <v>95607</v>
      </c>
      <c r="C40031">
        <v>291417477</v>
      </c>
      <c r="D40031" t="s">
        <v>111324</v>
      </c>
      <c r="E40031" t="s">
        <v>115050</v>
      </c>
      <c r="F40031">
        <v>25</v>
      </c>
      <c r="G40031" t="s">
        <v>157345</v>
      </c>
      <c r="H40031" t="s">
        <v>212533</v>
      </c>
      <c r="I40031" t="s">
        <v>255734</v>
      </c>
      <c r="J40031" t="s">
        <v>307091</v>
      </c>
    </row>
    <row r="40032" spans="1:10">
      <c r="A40032" t="s">
        <v>39885</v>
      </c>
      <c r="B40032" t="s">
        <v>95608</v>
      </c>
      <c r="C40032">
        <v>291425135</v>
      </c>
      <c r="D40032" t="s">
        <v>111324</v>
      </c>
      <c r="E40032" t="s">
        <v>115050</v>
      </c>
      <c r="F40032">
        <v>65</v>
      </c>
      <c r="G40032" t="s">
        <v>157346</v>
      </c>
      <c r="H40032" t="s">
        <v>212534</v>
      </c>
      <c r="I40032" t="s">
        <v>255735</v>
      </c>
      <c r="J40032" t="s">
        <v>307092</v>
      </c>
    </row>
    <row r="40033" spans="1:10">
      <c r="A40033" t="s">
        <v>39886</v>
      </c>
      <c r="B40033" t="s">
        <v>95609</v>
      </c>
      <c r="C40033">
        <v>290489593</v>
      </c>
      <c r="D40033" t="s">
        <v>111324</v>
      </c>
      <c r="E40033" t="s">
        <v>115050</v>
      </c>
      <c r="F40033">
        <v>12</v>
      </c>
      <c r="G40033" t="s">
        <v>157347</v>
      </c>
      <c r="H40033" t="s">
        <v>212535</v>
      </c>
      <c r="J40033" t="s">
        <v>307093</v>
      </c>
    </row>
    <row r="40034" spans="1:10">
      <c r="A40034" t="s">
        <v>39887</v>
      </c>
      <c r="B40034" t="s">
        <v>95610</v>
      </c>
      <c r="C40034">
        <v>291426297</v>
      </c>
      <c r="D40034" t="s">
        <v>111324</v>
      </c>
      <c r="E40034" t="s">
        <v>115050</v>
      </c>
      <c r="F40034">
        <v>11</v>
      </c>
      <c r="G40034" t="s">
        <v>157348</v>
      </c>
      <c r="H40034" t="s">
        <v>212536</v>
      </c>
      <c r="J40034" t="s">
        <v>307094</v>
      </c>
    </row>
    <row r="40035" spans="1:10">
      <c r="A40035" t="s">
        <v>39888</v>
      </c>
      <c r="B40035" t="s">
        <v>95611</v>
      </c>
      <c r="C40035">
        <v>290483538</v>
      </c>
      <c r="D40035" t="s">
        <v>111324</v>
      </c>
      <c r="E40035" t="s">
        <v>115050</v>
      </c>
      <c r="F40035">
        <v>22</v>
      </c>
      <c r="G40035" t="s">
        <v>157349</v>
      </c>
      <c r="H40035" t="s">
        <v>212537</v>
      </c>
      <c r="I40035" t="s">
        <v>255736</v>
      </c>
      <c r="J40035" t="s">
        <v>307095</v>
      </c>
    </row>
    <row r="40036" spans="1:10">
      <c r="A40036" t="s">
        <v>39889</v>
      </c>
      <c r="B40036" t="s">
        <v>95612</v>
      </c>
      <c r="C40036">
        <v>290482919</v>
      </c>
      <c r="D40036" t="s">
        <v>111324</v>
      </c>
      <c r="E40036" t="s">
        <v>115050</v>
      </c>
      <c r="F40036">
        <v>20</v>
      </c>
      <c r="G40036" t="s">
        <v>157350</v>
      </c>
      <c r="H40036" t="s">
        <v>212538</v>
      </c>
      <c r="I40036" t="s">
        <v>255737</v>
      </c>
      <c r="J40036" t="s">
        <v>307096</v>
      </c>
    </row>
    <row r="40037" spans="1:10">
      <c r="A40037" t="s">
        <v>39890</v>
      </c>
      <c r="B40037" t="s">
        <v>95613</v>
      </c>
      <c r="C40037">
        <v>290491544</v>
      </c>
      <c r="D40037" t="s">
        <v>111324</v>
      </c>
      <c r="E40037" t="s">
        <v>115050</v>
      </c>
      <c r="F40037">
        <v>12</v>
      </c>
      <c r="G40037" t="s">
        <v>157351</v>
      </c>
      <c r="H40037" t="s">
        <v>212539</v>
      </c>
      <c r="J40037" t="s">
        <v>307097</v>
      </c>
    </row>
    <row r="40038" spans="1:10">
      <c r="A40038" t="s">
        <v>39891</v>
      </c>
      <c r="B40038" t="s">
        <v>95614</v>
      </c>
      <c r="C40038">
        <v>284199972</v>
      </c>
      <c r="D40038" t="s">
        <v>112180</v>
      </c>
      <c r="E40038" t="s">
        <v>115906</v>
      </c>
      <c r="F40038">
        <v>1293</v>
      </c>
      <c r="G40038" t="s">
        <v>157352</v>
      </c>
      <c r="H40038" t="s">
        <v>212540</v>
      </c>
      <c r="I40038" t="s">
        <v>255738</v>
      </c>
      <c r="J40038" t="s">
        <v>307098</v>
      </c>
    </row>
    <row r="40039" spans="1:10">
      <c r="A40039" t="s">
        <v>39892</v>
      </c>
      <c r="B40039" t="s">
        <v>95615</v>
      </c>
      <c r="C40039">
        <v>291438501</v>
      </c>
      <c r="D40039" t="s">
        <v>111324</v>
      </c>
      <c r="E40039" t="s">
        <v>115050</v>
      </c>
      <c r="F40039">
        <v>73</v>
      </c>
      <c r="G40039" t="s">
        <v>157353</v>
      </c>
      <c r="H40039" t="s">
        <v>212541</v>
      </c>
      <c r="I40039" t="s">
        <v>255739</v>
      </c>
      <c r="J40039" t="s">
        <v>307099</v>
      </c>
    </row>
    <row r="40040" spans="1:10">
      <c r="A40040" t="s">
        <v>39893</v>
      </c>
      <c r="B40040" t="s">
        <v>95616</v>
      </c>
      <c r="C40040">
        <v>291414712</v>
      </c>
      <c r="D40040" t="s">
        <v>111324</v>
      </c>
      <c r="E40040" t="s">
        <v>115050</v>
      </c>
      <c r="F40040">
        <v>35</v>
      </c>
      <c r="G40040" t="s">
        <v>157354</v>
      </c>
      <c r="H40040" t="s">
        <v>212542</v>
      </c>
      <c r="J40040" t="s">
        <v>307100</v>
      </c>
    </row>
    <row r="40041" spans="1:10">
      <c r="A40041" t="s">
        <v>39894</v>
      </c>
      <c r="B40041" t="s">
        <v>95617</v>
      </c>
      <c r="C40041">
        <v>283333007</v>
      </c>
      <c r="D40041" t="s">
        <v>111324</v>
      </c>
      <c r="E40041" t="s">
        <v>115050</v>
      </c>
      <c r="F40041">
        <v>1</v>
      </c>
      <c r="G40041" t="s">
        <v>157355</v>
      </c>
      <c r="H40041" t="s">
        <v>212543</v>
      </c>
      <c r="I40041" t="s">
        <v>255740</v>
      </c>
      <c r="J40041" t="s">
        <v>307101</v>
      </c>
    </row>
    <row r="40042" spans="1:10">
      <c r="A40042" t="s">
        <v>39895</v>
      </c>
      <c r="B40042" t="s">
        <v>95618</v>
      </c>
      <c r="C40042">
        <v>291427038</v>
      </c>
      <c r="D40042" t="s">
        <v>111324</v>
      </c>
      <c r="E40042" t="s">
        <v>115050</v>
      </c>
      <c r="F40042">
        <v>5</v>
      </c>
      <c r="G40042" t="s">
        <v>157356</v>
      </c>
      <c r="H40042" t="s">
        <v>212544</v>
      </c>
      <c r="I40042" t="s">
        <v>255741</v>
      </c>
      <c r="J40042" t="s">
        <v>307102</v>
      </c>
    </row>
    <row r="40043" spans="1:10">
      <c r="A40043" t="s">
        <v>39896</v>
      </c>
      <c r="B40043" t="s">
        <v>95619</v>
      </c>
      <c r="C40043">
        <v>290485169</v>
      </c>
      <c r="D40043" t="s">
        <v>111324</v>
      </c>
      <c r="E40043" t="s">
        <v>115050</v>
      </c>
      <c r="F40043">
        <v>35</v>
      </c>
      <c r="G40043" t="s">
        <v>157357</v>
      </c>
      <c r="H40043" t="s">
        <v>212545</v>
      </c>
      <c r="I40043" t="s">
        <v>255742</v>
      </c>
      <c r="J40043" t="s">
        <v>307103</v>
      </c>
    </row>
    <row r="40044" spans="1:10">
      <c r="A40044" t="s">
        <v>39897</v>
      </c>
      <c r="B40044" t="s">
        <v>95620</v>
      </c>
      <c r="C40044">
        <v>290481520</v>
      </c>
      <c r="D40044" t="s">
        <v>111324</v>
      </c>
      <c r="E40044" t="s">
        <v>115050</v>
      </c>
      <c r="F40044">
        <v>109</v>
      </c>
      <c r="G40044" t="s">
        <v>157358</v>
      </c>
      <c r="H40044" t="s">
        <v>212546</v>
      </c>
      <c r="I40044" t="s">
        <v>255743</v>
      </c>
      <c r="J40044" t="s">
        <v>307104</v>
      </c>
    </row>
    <row r="40045" spans="1:10">
      <c r="A40045" t="s">
        <v>39898</v>
      </c>
      <c r="B40045" t="s">
        <v>95621</v>
      </c>
      <c r="C40045">
        <v>291436095</v>
      </c>
      <c r="D40045" t="s">
        <v>111330</v>
      </c>
      <c r="E40045" t="s">
        <v>115907</v>
      </c>
      <c r="F40045">
        <v>87</v>
      </c>
      <c r="G40045" t="s">
        <v>157359</v>
      </c>
      <c r="H40045" t="s">
        <v>212547</v>
      </c>
      <c r="J40045" t="s">
        <v>307105</v>
      </c>
    </row>
    <row r="40046" spans="1:10">
      <c r="A40046" t="s">
        <v>39899</v>
      </c>
      <c r="B40046" t="s">
        <v>95622</v>
      </c>
      <c r="C40046">
        <v>291429023</v>
      </c>
      <c r="D40046" t="s">
        <v>111324</v>
      </c>
      <c r="E40046" t="s">
        <v>115050</v>
      </c>
      <c r="F40046">
        <v>41</v>
      </c>
      <c r="G40046" t="s">
        <v>157360</v>
      </c>
      <c r="H40046" t="s">
        <v>212548</v>
      </c>
      <c r="J40046" t="s">
        <v>307106</v>
      </c>
    </row>
    <row r="40047" spans="1:10">
      <c r="A40047" t="s">
        <v>39900</v>
      </c>
      <c r="B40047" t="s">
        <v>95623</v>
      </c>
      <c r="C40047">
        <v>283106123</v>
      </c>
      <c r="D40047" t="s">
        <v>112181</v>
      </c>
      <c r="E40047" t="s">
        <v>115908</v>
      </c>
      <c r="F40047">
        <v>742</v>
      </c>
      <c r="G40047" t="s">
        <v>157361</v>
      </c>
      <c r="H40047" t="s">
        <v>212549</v>
      </c>
      <c r="J40047" t="s">
        <v>307107</v>
      </c>
    </row>
    <row r="40048" spans="1:10">
      <c r="A40048" t="s">
        <v>39901</v>
      </c>
      <c r="B40048" t="s">
        <v>95624</v>
      </c>
      <c r="C40048">
        <v>290520856</v>
      </c>
      <c r="D40048" t="s">
        <v>111324</v>
      </c>
      <c r="E40048" t="s">
        <v>115050</v>
      </c>
      <c r="F40048">
        <v>8</v>
      </c>
      <c r="G40048" t="s">
        <v>157362</v>
      </c>
      <c r="H40048" t="s">
        <v>212550</v>
      </c>
      <c r="J40048" t="s">
        <v>307108</v>
      </c>
    </row>
    <row r="40049" spans="1:10">
      <c r="A40049" t="s">
        <v>39902</v>
      </c>
      <c r="B40049" t="s">
        <v>95625</v>
      </c>
      <c r="C40049">
        <v>290491733</v>
      </c>
      <c r="D40049" t="s">
        <v>111324</v>
      </c>
      <c r="E40049" t="s">
        <v>115050</v>
      </c>
      <c r="F40049">
        <v>66</v>
      </c>
      <c r="G40049" t="s">
        <v>157363</v>
      </c>
      <c r="H40049" t="s">
        <v>212551</v>
      </c>
      <c r="I40049" t="s">
        <v>255744</v>
      </c>
      <c r="J40049" t="s">
        <v>307109</v>
      </c>
    </row>
    <row r="40050" spans="1:10">
      <c r="A40050" t="s">
        <v>39903</v>
      </c>
      <c r="B40050" t="s">
        <v>95626</v>
      </c>
      <c r="C40050">
        <v>291445928</v>
      </c>
      <c r="D40050" t="s">
        <v>111324</v>
      </c>
      <c r="E40050" t="s">
        <v>115050</v>
      </c>
      <c r="F40050">
        <v>2</v>
      </c>
      <c r="G40050" t="s">
        <v>157364</v>
      </c>
      <c r="H40050" t="s">
        <v>212552</v>
      </c>
      <c r="J40050" t="s">
        <v>307110</v>
      </c>
    </row>
    <row r="40051" spans="1:10">
      <c r="A40051" t="s">
        <v>39904</v>
      </c>
      <c r="B40051" t="s">
        <v>95627</v>
      </c>
      <c r="C40051">
        <v>284199513</v>
      </c>
      <c r="D40051" t="s">
        <v>111330</v>
      </c>
      <c r="E40051" t="s">
        <v>115438</v>
      </c>
      <c r="F40051">
        <v>35</v>
      </c>
      <c r="G40051" t="s">
        <v>157365</v>
      </c>
      <c r="H40051" t="s">
        <v>212553</v>
      </c>
      <c r="I40051" t="s">
        <v>255745</v>
      </c>
      <c r="J40051" t="s">
        <v>307111</v>
      </c>
    </row>
    <row r="40052" spans="1:10">
      <c r="A40052" t="s">
        <v>39905</v>
      </c>
      <c r="B40052" t="s">
        <v>95628</v>
      </c>
      <c r="C40052">
        <v>290521879</v>
      </c>
      <c r="D40052" t="s">
        <v>111324</v>
      </c>
      <c r="E40052" t="s">
        <v>115050</v>
      </c>
      <c r="F40052">
        <v>109</v>
      </c>
      <c r="G40052" t="s">
        <v>157366</v>
      </c>
      <c r="H40052" t="s">
        <v>212554</v>
      </c>
      <c r="I40052" t="s">
        <v>255746</v>
      </c>
      <c r="J40052" t="s">
        <v>307112</v>
      </c>
    </row>
    <row r="40053" spans="1:10">
      <c r="A40053" t="s">
        <v>39906</v>
      </c>
      <c r="B40053" t="s">
        <v>95629</v>
      </c>
      <c r="C40053">
        <v>291429783</v>
      </c>
      <c r="D40053" t="s">
        <v>111324</v>
      </c>
      <c r="E40053" t="s">
        <v>115050</v>
      </c>
      <c r="F40053">
        <v>766</v>
      </c>
      <c r="G40053" t="s">
        <v>157367</v>
      </c>
      <c r="H40053" t="s">
        <v>212555</v>
      </c>
      <c r="I40053" t="s">
        <v>255747</v>
      </c>
      <c r="J40053" t="s">
        <v>307113</v>
      </c>
    </row>
    <row r="40054" spans="1:10">
      <c r="A40054" t="s">
        <v>39907</v>
      </c>
      <c r="B40054" t="s">
        <v>95630</v>
      </c>
      <c r="C40054">
        <v>291419092</v>
      </c>
      <c r="D40054" t="s">
        <v>111324</v>
      </c>
      <c r="E40054" t="s">
        <v>115050</v>
      </c>
      <c r="F40054">
        <v>25</v>
      </c>
      <c r="G40054" t="s">
        <v>157368</v>
      </c>
      <c r="H40054" t="s">
        <v>212556</v>
      </c>
      <c r="I40054" t="s">
        <v>255748</v>
      </c>
      <c r="J40054" t="s">
        <v>307114</v>
      </c>
    </row>
    <row r="40055" spans="1:10">
      <c r="A40055" t="s">
        <v>39908</v>
      </c>
      <c r="B40055" t="s">
        <v>95631</v>
      </c>
      <c r="C40055">
        <v>284200025</v>
      </c>
      <c r="D40055" t="s">
        <v>112006</v>
      </c>
      <c r="E40055" t="s">
        <v>115909</v>
      </c>
      <c r="F40055">
        <v>77</v>
      </c>
      <c r="G40055" t="s">
        <v>157369</v>
      </c>
      <c r="H40055" t="s">
        <v>212557</v>
      </c>
      <c r="I40055" t="s">
        <v>255749</v>
      </c>
      <c r="J40055" t="s">
        <v>307115</v>
      </c>
    </row>
    <row r="40056" spans="1:10">
      <c r="A40056" t="s">
        <v>39909</v>
      </c>
      <c r="B40056" t="s">
        <v>95632</v>
      </c>
      <c r="C40056">
        <v>291435100</v>
      </c>
      <c r="D40056" t="s">
        <v>111324</v>
      </c>
      <c r="E40056" t="s">
        <v>115050</v>
      </c>
      <c r="F40056">
        <v>111</v>
      </c>
      <c r="G40056" t="s">
        <v>157370</v>
      </c>
      <c r="H40056" t="s">
        <v>212558</v>
      </c>
      <c r="I40056" t="s">
        <v>255750</v>
      </c>
      <c r="J40056" t="s">
        <v>307116</v>
      </c>
    </row>
    <row r="40057" spans="1:10">
      <c r="A40057" t="s">
        <v>39910</v>
      </c>
      <c r="B40057" t="s">
        <v>95633</v>
      </c>
      <c r="C40057">
        <v>284199916</v>
      </c>
      <c r="D40057" t="s">
        <v>111324</v>
      </c>
      <c r="E40057" t="s">
        <v>115050</v>
      </c>
      <c r="F40057">
        <v>15</v>
      </c>
      <c r="G40057" t="s">
        <v>157371</v>
      </c>
      <c r="H40057" t="s">
        <v>212559</v>
      </c>
      <c r="I40057" t="s">
        <v>255751</v>
      </c>
      <c r="J40057" t="s">
        <v>307117</v>
      </c>
    </row>
    <row r="40058" spans="1:10">
      <c r="A40058" t="s">
        <v>39911</v>
      </c>
      <c r="B40058" t="s">
        <v>95634</v>
      </c>
      <c r="C40058">
        <v>290490672</v>
      </c>
      <c r="D40058" t="s">
        <v>111324</v>
      </c>
      <c r="E40058" t="s">
        <v>115050</v>
      </c>
      <c r="F40058">
        <v>20</v>
      </c>
      <c r="G40058" t="s">
        <v>157372</v>
      </c>
      <c r="H40058" t="s">
        <v>212560</v>
      </c>
      <c r="I40058" t="s">
        <v>255752</v>
      </c>
      <c r="J40058" t="s">
        <v>307118</v>
      </c>
    </row>
    <row r="40059" spans="1:10">
      <c r="A40059" t="s">
        <v>39912</v>
      </c>
      <c r="B40059" t="s">
        <v>95635</v>
      </c>
      <c r="C40059">
        <v>291414087</v>
      </c>
      <c r="D40059" t="s">
        <v>111324</v>
      </c>
      <c r="E40059" t="s">
        <v>115050</v>
      </c>
      <c r="F40059">
        <v>11</v>
      </c>
      <c r="G40059" t="s">
        <v>157373</v>
      </c>
      <c r="H40059" t="s">
        <v>212561</v>
      </c>
      <c r="I40059" t="s">
        <v>255753</v>
      </c>
      <c r="J40059" t="s">
        <v>307119</v>
      </c>
    </row>
    <row r="40060" spans="1:10">
      <c r="A40060" t="s">
        <v>39913</v>
      </c>
      <c r="B40060" t="s">
        <v>95636</v>
      </c>
      <c r="C40060">
        <v>291438333</v>
      </c>
      <c r="D40060" t="s">
        <v>111324</v>
      </c>
      <c r="E40060" t="s">
        <v>115050</v>
      </c>
      <c r="F40060">
        <v>1</v>
      </c>
      <c r="G40060" t="s">
        <v>157374</v>
      </c>
      <c r="H40060" t="s">
        <v>212562</v>
      </c>
      <c r="I40060" t="s">
        <v>255754</v>
      </c>
      <c r="J40060" t="s">
        <v>307120</v>
      </c>
    </row>
    <row r="40061" spans="1:10">
      <c r="A40061" t="s">
        <v>39914</v>
      </c>
      <c r="B40061" t="s">
        <v>95637</v>
      </c>
      <c r="C40061">
        <v>290484812</v>
      </c>
      <c r="D40061" t="s">
        <v>111324</v>
      </c>
      <c r="E40061" t="s">
        <v>115050</v>
      </c>
      <c r="F40061">
        <v>49</v>
      </c>
      <c r="G40061" t="s">
        <v>157375</v>
      </c>
      <c r="H40061" t="s">
        <v>212563</v>
      </c>
      <c r="I40061" t="s">
        <v>255755</v>
      </c>
      <c r="J40061" t="s">
        <v>307121</v>
      </c>
    </row>
    <row r="40062" spans="1:10">
      <c r="A40062" t="s">
        <v>39915</v>
      </c>
      <c r="B40062" t="s">
        <v>95638</v>
      </c>
      <c r="C40062">
        <v>282935147</v>
      </c>
      <c r="D40062" t="s">
        <v>112182</v>
      </c>
      <c r="E40062" t="s">
        <v>115910</v>
      </c>
      <c r="F40062">
        <v>9887</v>
      </c>
      <c r="G40062" t="s">
        <v>157376</v>
      </c>
      <c r="H40062" t="s">
        <v>212564</v>
      </c>
      <c r="I40062" t="s">
        <v>255756</v>
      </c>
      <c r="J40062" t="s">
        <v>307122</v>
      </c>
    </row>
    <row r="40063" spans="1:10">
      <c r="A40063" t="s">
        <v>39916</v>
      </c>
      <c r="B40063" t="s">
        <v>95639</v>
      </c>
      <c r="C40063">
        <v>290488669</v>
      </c>
      <c r="D40063" t="s">
        <v>111324</v>
      </c>
      <c r="E40063" t="s">
        <v>115050</v>
      </c>
      <c r="F40063">
        <v>22</v>
      </c>
      <c r="G40063" t="s">
        <v>157377</v>
      </c>
      <c r="H40063" t="s">
        <v>212565</v>
      </c>
      <c r="J40063" t="s">
        <v>307123</v>
      </c>
    </row>
    <row r="40064" spans="1:10">
      <c r="A40064" t="s">
        <v>39917</v>
      </c>
      <c r="B40064" t="s">
        <v>95640</v>
      </c>
      <c r="C40064">
        <v>283481405</v>
      </c>
      <c r="D40064" t="s">
        <v>111324</v>
      </c>
      <c r="E40064" t="s">
        <v>115050</v>
      </c>
      <c r="F40064">
        <v>45</v>
      </c>
      <c r="G40064" t="s">
        <v>157378</v>
      </c>
      <c r="H40064" t="s">
        <v>212566</v>
      </c>
      <c r="I40064" t="s">
        <v>255757</v>
      </c>
      <c r="J40064" t="s">
        <v>307124</v>
      </c>
    </row>
    <row r="40065" spans="1:10">
      <c r="A40065" t="s">
        <v>39918</v>
      </c>
      <c r="B40065" t="s">
        <v>95641</v>
      </c>
      <c r="C40065">
        <v>291436759</v>
      </c>
      <c r="D40065" t="s">
        <v>111324</v>
      </c>
      <c r="E40065" t="s">
        <v>115050</v>
      </c>
      <c r="F40065">
        <v>13</v>
      </c>
      <c r="G40065" t="s">
        <v>157379</v>
      </c>
      <c r="H40065" t="s">
        <v>212567</v>
      </c>
      <c r="I40065" t="s">
        <v>255758</v>
      </c>
      <c r="J40065" t="s">
        <v>307125</v>
      </c>
    </row>
    <row r="40066" spans="1:10">
      <c r="A40066" t="s">
        <v>39919</v>
      </c>
      <c r="B40066" t="s">
        <v>95642</v>
      </c>
      <c r="C40066">
        <v>291441812</v>
      </c>
      <c r="D40066" t="s">
        <v>111324</v>
      </c>
      <c r="E40066" t="s">
        <v>115050</v>
      </c>
      <c r="F40066">
        <v>1</v>
      </c>
      <c r="G40066" t="s">
        <v>157380</v>
      </c>
      <c r="H40066" t="s">
        <v>212568</v>
      </c>
      <c r="I40066" t="s">
        <v>255759</v>
      </c>
      <c r="J40066" t="s">
        <v>307126</v>
      </c>
    </row>
    <row r="40067" spans="1:10">
      <c r="A40067" t="s">
        <v>39920</v>
      </c>
      <c r="B40067" t="s">
        <v>95643</v>
      </c>
      <c r="C40067">
        <v>290520818</v>
      </c>
      <c r="D40067" t="s">
        <v>112059</v>
      </c>
      <c r="E40067" t="s">
        <v>115448</v>
      </c>
      <c r="F40067">
        <v>10</v>
      </c>
      <c r="G40067" t="s">
        <v>157381</v>
      </c>
      <c r="H40067" t="s">
        <v>212569</v>
      </c>
      <c r="I40067" t="s">
        <v>255760</v>
      </c>
      <c r="J40067" t="s">
        <v>307127</v>
      </c>
    </row>
    <row r="40068" spans="1:10">
      <c r="A40068" t="s">
        <v>39921</v>
      </c>
      <c r="B40068" t="s">
        <v>95644</v>
      </c>
      <c r="C40068">
        <v>289598878</v>
      </c>
      <c r="D40068" t="s">
        <v>111324</v>
      </c>
      <c r="E40068" t="s">
        <v>115050</v>
      </c>
      <c r="F40068">
        <v>1</v>
      </c>
      <c r="G40068" t="s">
        <v>157382</v>
      </c>
      <c r="H40068" t="s">
        <v>212570</v>
      </c>
      <c r="J40068" t="s">
        <v>307128</v>
      </c>
    </row>
    <row r="40069" spans="1:10">
      <c r="A40069" t="s">
        <v>39922</v>
      </c>
      <c r="B40069" t="s">
        <v>95645</v>
      </c>
      <c r="C40069">
        <v>291440890</v>
      </c>
      <c r="D40069" t="s">
        <v>111324</v>
      </c>
      <c r="E40069" t="s">
        <v>115050</v>
      </c>
      <c r="F40069">
        <v>7</v>
      </c>
      <c r="G40069" t="s">
        <v>157383</v>
      </c>
      <c r="H40069" t="s">
        <v>212571</v>
      </c>
      <c r="J40069" t="s">
        <v>307129</v>
      </c>
    </row>
    <row r="40070" spans="1:10">
      <c r="A40070" t="s">
        <v>39923</v>
      </c>
      <c r="B40070" t="s">
        <v>95646</v>
      </c>
      <c r="C40070">
        <v>290520464</v>
      </c>
      <c r="D40070" t="s">
        <v>111324</v>
      </c>
      <c r="E40070" t="s">
        <v>115050</v>
      </c>
      <c r="F40070">
        <v>2</v>
      </c>
      <c r="G40070" t="s">
        <v>157384</v>
      </c>
      <c r="H40070" t="s">
        <v>212572</v>
      </c>
      <c r="I40070" t="s">
        <v>255761</v>
      </c>
      <c r="J40070" t="s">
        <v>307130</v>
      </c>
    </row>
    <row r="40071" spans="1:10">
      <c r="A40071" t="s">
        <v>39924</v>
      </c>
      <c r="B40071" t="s">
        <v>95647</v>
      </c>
      <c r="C40071">
        <v>290482897</v>
      </c>
      <c r="D40071" t="s">
        <v>112183</v>
      </c>
      <c r="E40071" t="s">
        <v>115911</v>
      </c>
      <c r="F40071">
        <v>290</v>
      </c>
      <c r="G40071" t="s">
        <v>157385</v>
      </c>
      <c r="H40071" t="s">
        <v>212573</v>
      </c>
      <c r="I40071" t="s">
        <v>255762</v>
      </c>
      <c r="J40071" t="s">
        <v>307131</v>
      </c>
    </row>
    <row r="40072" spans="1:10">
      <c r="A40072" t="s">
        <v>39925</v>
      </c>
      <c r="B40072" t="s">
        <v>95648</v>
      </c>
      <c r="C40072">
        <v>283480688</v>
      </c>
      <c r="D40072" t="s">
        <v>112040</v>
      </c>
      <c r="E40072" t="s">
        <v>115912</v>
      </c>
      <c r="F40072">
        <v>90</v>
      </c>
      <c r="G40072" t="s">
        <v>157386</v>
      </c>
      <c r="H40072" t="s">
        <v>212574</v>
      </c>
      <c r="I40072" t="s">
        <v>255763</v>
      </c>
      <c r="J40072" t="s">
        <v>307132</v>
      </c>
    </row>
    <row r="40073" spans="1:10">
      <c r="A40073" t="s">
        <v>39926</v>
      </c>
      <c r="B40073" t="s">
        <v>95649</v>
      </c>
      <c r="C40073">
        <v>290521485</v>
      </c>
      <c r="D40073" t="s">
        <v>111324</v>
      </c>
      <c r="E40073" t="s">
        <v>115050</v>
      </c>
      <c r="F40073">
        <v>17</v>
      </c>
      <c r="G40073" t="s">
        <v>157387</v>
      </c>
      <c r="H40073" t="s">
        <v>212575</v>
      </c>
      <c r="I40073" t="s">
        <v>255764</v>
      </c>
      <c r="J40073" t="s">
        <v>307133</v>
      </c>
    </row>
    <row r="40074" spans="1:10">
      <c r="A40074" t="s">
        <v>39927</v>
      </c>
      <c r="B40074" t="s">
        <v>95650</v>
      </c>
      <c r="C40074">
        <v>291414026</v>
      </c>
      <c r="D40074" t="s">
        <v>111324</v>
      </c>
      <c r="E40074" t="s">
        <v>115050</v>
      </c>
      <c r="F40074">
        <v>58</v>
      </c>
      <c r="G40074" t="s">
        <v>157388</v>
      </c>
      <c r="H40074" t="s">
        <v>212576</v>
      </c>
      <c r="J40074" t="s">
        <v>307134</v>
      </c>
    </row>
    <row r="40075" spans="1:10">
      <c r="A40075" t="s">
        <v>39928</v>
      </c>
      <c r="B40075" t="s">
        <v>95651</v>
      </c>
      <c r="C40075">
        <v>290044908</v>
      </c>
      <c r="D40075" t="s">
        <v>111324</v>
      </c>
      <c r="E40075" t="s">
        <v>115050</v>
      </c>
      <c r="F40075">
        <v>78</v>
      </c>
      <c r="G40075" t="s">
        <v>157389</v>
      </c>
      <c r="H40075" t="s">
        <v>212577</v>
      </c>
      <c r="I40075" t="s">
        <v>255765</v>
      </c>
      <c r="J40075" t="s">
        <v>307135</v>
      </c>
    </row>
    <row r="40076" spans="1:10">
      <c r="A40076" t="s">
        <v>39929</v>
      </c>
      <c r="B40076" t="s">
        <v>95652</v>
      </c>
      <c r="C40076">
        <v>291034848</v>
      </c>
      <c r="D40076" t="s">
        <v>111324</v>
      </c>
      <c r="E40076" t="s">
        <v>115050</v>
      </c>
      <c r="F40076">
        <v>4</v>
      </c>
      <c r="G40076" t="s">
        <v>157390</v>
      </c>
      <c r="H40076" t="s">
        <v>212578</v>
      </c>
      <c r="I40076" t="s">
        <v>255766</v>
      </c>
      <c r="J40076" t="s">
        <v>307136</v>
      </c>
    </row>
    <row r="40077" spans="1:10">
      <c r="A40077" t="s">
        <v>39930</v>
      </c>
      <c r="B40077" t="s">
        <v>95653</v>
      </c>
      <c r="C40077">
        <v>284200340</v>
      </c>
      <c r="D40077" t="s">
        <v>111324</v>
      </c>
      <c r="E40077" t="s">
        <v>115050</v>
      </c>
      <c r="F40077">
        <v>228</v>
      </c>
      <c r="G40077" t="s">
        <v>157391</v>
      </c>
      <c r="H40077" t="s">
        <v>212579</v>
      </c>
      <c r="I40077" t="s">
        <v>255767</v>
      </c>
      <c r="J40077" t="s">
        <v>307137</v>
      </c>
    </row>
    <row r="40078" spans="1:10">
      <c r="A40078" t="s">
        <v>39931</v>
      </c>
      <c r="B40078" t="s">
        <v>95654</v>
      </c>
      <c r="C40078">
        <v>291425261</v>
      </c>
      <c r="D40078" t="s">
        <v>111324</v>
      </c>
      <c r="E40078" t="s">
        <v>115050</v>
      </c>
      <c r="F40078">
        <v>97</v>
      </c>
      <c r="G40078" t="s">
        <v>157392</v>
      </c>
      <c r="H40078" t="s">
        <v>212580</v>
      </c>
      <c r="I40078" t="s">
        <v>255768</v>
      </c>
      <c r="J40078" t="s">
        <v>307138</v>
      </c>
    </row>
    <row r="40079" spans="1:10">
      <c r="A40079" t="s">
        <v>39932</v>
      </c>
      <c r="B40079" t="s">
        <v>95655</v>
      </c>
      <c r="C40079">
        <v>291419306</v>
      </c>
      <c r="D40079" t="s">
        <v>111324</v>
      </c>
      <c r="E40079" t="s">
        <v>115050</v>
      </c>
      <c r="F40079">
        <v>1</v>
      </c>
      <c r="G40079" t="s">
        <v>157393</v>
      </c>
      <c r="H40079" t="s">
        <v>212581</v>
      </c>
      <c r="I40079" t="s">
        <v>255769</v>
      </c>
      <c r="J40079" t="s">
        <v>307139</v>
      </c>
    </row>
    <row r="40080" spans="1:10">
      <c r="A40080" t="s">
        <v>39933</v>
      </c>
      <c r="B40080" t="s">
        <v>95656</v>
      </c>
      <c r="C40080">
        <v>290483007</v>
      </c>
      <c r="D40080" t="s">
        <v>112002</v>
      </c>
      <c r="E40080" t="s">
        <v>115913</v>
      </c>
      <c r="F40080">
        <v>20</v>
      </c>
      <c r="G40080" t="s">
        <v>157394</v>
      </c>
      <c r="H40080" t="s">
        <v>212582</v>
      </c>
      <c r="I40080" t="s">
        <v>255770</v>
      </c>
      <c r="J40080" t="s">
        <v>307140</v>
      </c>
    </row>
    <row r="40081" spans="1:10">
      <c r="A40081" t="s">
        <v>39934</v>
      </c>
      <c r="B40081" t="s">
        <v>95657</v>
      </c>
      <c r="C40081">
        <v>283332967</v>
      </c>
      <c r="D40081" t="s">
        <v>112005</v>
      </c>
      <c r="E40081" t="s">
        <v>115914</v>
      </c>
      <c r="F40081">
        <v>5739</v>
      </c>
      <c r="G40081" t="s">
        <v>157395</v>
      </c>
      <c r="H40081" t="s">
        <v>212583</v>
      </c>
      <c r="I40081" t="s">
        <v>255771</v>
      </c>
      <c r="J40081" t="s">
        <v>307141</v>
      </c>
    </row>
    <row r="40082" spans="1:10">
      <c r="A40082" t="s">
        <v>39935</v>
      </c>
      <c r="B40082" t="s">
        <v>95658</v>
      </c>
      <c r="C40082">
        <v>291433186</v>
      </c>
      <c r="D40082" t="s">
        <v>111324</v>
      </c>
      <c r="E40082" t="s">
        <v>115050</v>
      </c>
      <c r="F40082">
        <v>1</v>
      </c>
      <c r="G40082" t="s">
        <v>157396</v>
      </c>
      <c r="H40082" t="s">
        <v>212584</v>
      </c>
      <c r="J40082" t="s">
        <v>307142</v>
      </c>
    </row>
    <row r="40083" spans="1:10">
      <c r="A40083" t="s">
        <v>39936</v>
      </c>
      <c r="B40083" t="s">
        <v>95659</v>
      </c>
      <c r="C40083">
        <v>290525479</v>
      </c>
      <c r="D40083" t="s">
        <v>111324</v>
      </c>
      <c r="E40083" t="s">
        <v>115050</v>
      </c>
      <c r="F40083">
        <v>3</v>
      </c>
      <c r="G40083" t="s">
        <v>157397</v>
      </c>
      <c r="H40083" t="s">
        <v>212585</v>
      </c>
      <c r="J40083" t="s">
        <v>307143</v>
      </c>
    </row>
    <row r="40084" spans="1:10">
      <c r="A40084" t="s">
        <v>39937</v>
      </c>
      <c r="B40084" t="s">
        <v>95660</v>
      </c>
      <c r="C40084">
        <v>162571015</v>
      </c>
      <c r="D40084" t="s">
        <v>111324</v>
      </c>
      <c r="E40084" t="s">
        <v>115050</v>
      </c>
      <c r="F40084">
        <v>11</v>
      </c>
      <c r="G40084" t="s">
        <v>157398</v>
      </c>
      <c r="H40084" t="s">
        <v>212586</v>
      </c>
      <c r="I40084" t="s">
        <v>255772</v>
      </c>
      <c r="J40084" t="s">
        <v>307144</v>
      </c>
    </row>
    <row r="40085" spans="1:10">
      <c r="A40085" t="s">
        <v>39938</v>
      </c>
      <c r="B40085" t="s">
        <v>95661</v>
      </c>
      <c r="C40085">
        <v>285274963</v>
      </c>
      <c r="D40085" t="s">
        <v>111324</v>
      </c>
      <c r="E40085" t="s">
        <v>115050</v>
      </c>
      <c r="F40085">
        <v>49</v>
      </c>
      <c r="G40085" t="s">
        <v>157399</v>
      </c>
      <c r="H40085" t="s">
        <v>212587</v>
      </c>
      <c r="I40085" t="s">
        <v>255773</v>
      </c>
      <c r="J40085" t="s">
        <v>307145</v>
      </c>
    </row>
    <row r="40086" spans="1:10">
      <c r="A40086" t="s">
        <v>39939</v>
      </c>
      <c r="B40086" t="s">
        <v>95662</v>
      </c>
      <c r="C40086">
        <v>290481602</v>
      </c>
      <c r="D40086" t="s">
        <v>111324</v>
      </c>
      <c r="E40086" t="s">
        <v>115050</v>
      </c>
      <c r="F40086">
        <v>1651</v>
      </c>
      <c r="G40086" t="s">
        <v>157400</v>
      </c>
      <c r="H40086" t="s">
        <v>212588</v>
      </c>
      <c r="I40086" t="s">
        <v>255774</v>
      </c>
      <c r="J40086" t="s">
        <v>307146</v>
      </c>
    </row>
    <row r="40087" spans="1:10">
      <c r="A40087" t="s">
        <v>39940</v>
      </c>
      <c r="B40087" t="s">
        <v>95663</v>
      </c>
      <c r="C40087">
        <v>291425001</v>
      </c>
      <c r="D40087" t="s">
        <v>111324</v>
      </c>
      <c r="E40087" t="s">
        <v>115050</v>
      </c>
      <c r="F40087">
        <v>7</v>
      </c>
      <c r="G40087" t="s">
        <v>157401</v>
      </c>
      <c r="H40087" t="s">
        <v>212589</v>
      </c>
      <c r="I40087" t="s">
        <v>255775</v>
      </c>
      <c r="J40087" t="s">
        <v>307147</v>
      </c>
    </row>
    <row r="40088" spans="1:10">
      <c r="A40088" t="s">
        <v>39941</v>
      </c>
      <c r="B40088" t="s">
        <v>95664</v>
      </c>
      <c r="C40088">
        <v>291416883</v>
      </c>
      <c r="D40088" t="s">
        <v>111324</v>
      </c>
      <c r="E40088" t="s">
        <v>115050</v>
      </c>
      <c r="F40088">
        <v>9</v>
      </c>
      <c r="G40088" t="s">
        <v>157402</v>
      </c>
      <c r="H40088" t="s">
        <v>212590</v>
      </c>
      <c r="J40088" t="s">
        <v>307148</v>
      </c>
    </row>
    <row r="40089" spans="1:10">
      <c r="A40089" t="s">
        <v>39942</v>
      </c>
      <c r="B40089" t="s">
        <v>95665</v>
      </c>
      <c r="C40089">
        <v>284008339</v>
      </c>
      <c r="D40089" t="s">
        <v>111324</v>
      </c>
      <c r="E40089" t="s">
        <v>115050</v>
      </c>
      <c r="F40089">
        <v>16</v>
      </c>
      <c r="G40089" t="s">
        <v>157403</v>
      </c>
      <c r="H40089" t="s">
        <v>212591</v>
      </c>
      <c r="I40089" t="s">
        <v>255776</v>
      </c>
      <c r="J40089" t="s">
        <v>307149</v>
      </c>
    </row>
    <row r="40090" spans="1:10">
      <c r="A40090" t="s">
        <v>39943</v>
      </c>
      <c r="B40090" t="s">
        <v>95666</v>
      </c>
      <c r="C40090">
        <v>290485789</v>
      </c>
      <c r="D40090" t="s">
        <v>111324</v>
      </c>
      <c r="E40090" t="s">
        <v>115050</v>
      </c>
      <c r="F40090">
        <v>9</v>
      </c>
      <c r="G40090" t="s">
        <v>157404</v>
      </c>
      <c r="H40090" t="s">
        <v>212592</v>
      </c>
      <c r="J40090" t="s">
        <v>307150</v>
      </c>
    </row>
    <row r="40091" spans="1:10">
      <c r="A40091" t="s">
        <v>39944</v>
      </c>
      <c r="B40091" t="s">
        <v>95667</v>
      </c>
      <c r="C40091">
        <v>290483064</v>
      </c>
      <c r="D40091" t="s">
        <v>111324</v>
      </c>
      <c r="E40091" t="s">
        <v>115050</v>
      </c>
      <c r="F40091">
        <v>103</v>
      </c>
      <c r="G40091" t="s">
        <v>157405</v>
      </c>
      <c r="H40091" t="s">
        <v>212593</v>
      </c>
      <c r="I40091" t="s">
        <v>255777</v>
      </c>
      <c r="J40091" t="s">
        <v>307151</v>
      </c>
    </row>
    <row r="40092" spans="1:10">
      <c r="A40092" t="s">
        <v>39945</v>
      </c>
      <c r="B40092" t="s">
        <v>95668</v>
      </c>
      <c r="C40092">
        <v>284008330</v>
      </c>
      <c r="D40092" t="s">
        <v>111324</v>
      </c>
      <c r="E40092" t="s">
        <v>115050</v>
      </c>
      <c r="F40092">
        <v>11</v>
      </c>
      <c r="G40092" t="s">
        <v>157406</v>
      </c>
      <c r="H40092" t="s">
        <v>212594</v>
      </c>
      <c r="I40092" t="s">
        <v>255778</v>
      </c>
      <c r="J40092" t="s">
        <v>307152</v>
      </c>
    </row>
    <row r="40093" spans="1:10">
      <c r="A40093" t="s">
        <v>39946</v>
      </c>
      <c r="B40093" t="s">
        <v>95669</v>
      </c>
      <c r="C40093">
        <v>290483069</v>
      </c>
      <c r="D40093" t="s">
        <v>111324</v>
      </c>
      <c r="E40093" t="s">
        <v>115050</v>
      </c>
      <c r="F40093">
        <v>1</v>
      </c>
      <c r="G40093" t="s">
        <v>157407</v>
      </c>
      <c r="H40093" t="s">
        <v>212595</v>
      </c>
      <c r="I40093" t="s">
        <v>255779</v>
      </c>
      <c r="J40093" t="s">
        <v>307153</v>
      </c>
    </row>
    <row r="40094" spans="1:10">
      <c r="A40094" t="s">
        <v>39947</v>
      </c>
      <c r="B40094" t="s">
        <v>95670</v>
      </c>
      <c r="C40094">
        <v>284200586</v>
      </c>
      <c r="D40094" t="s">
        <v>111324</v>
      </c>
      <c r="E40094" t="s">
        <v>115050</v>
      </c>
      <c r="F40094">
        <v>25</v>
      </c>
      <c r="G40094" t="s">
        <v>157408</v>
      </c>
      <c r="H40094" t="s">
        <v>212596</v>
      </c>
      <c r="I40094" t="s">
        <v>255780</v>
      </c>
      <c r="J40094" t="s">
        <v>307154</v>
      </c>
    </row>
    <row r="40095" spans="1:10">
      <c r="A40095" t="s">
        <v>39948</v>
      </c>
      <c r="B40095" t="s">
        <v>95671</v>
      </c>
      <c r="C40095">
        <v>291435889</v>
      </c>
      <c r="D40095" t="s">
        <v>111324</v>
      </c>
      <c r="E40095" t="s">
        <v>115050</v>
      </c>
      <c r="F40095">
        <v>3</v>
      </c>
      <c r="G40095" t="s">
        <v>157409</v>
      </c>
      <c r="H40095" t="s">
        <v>212597</v>
      </c>
      <c r="I40095" t="s">
        <v>255781</v>
      </c>
      <c r="J40095" t="s">
        <v>307155</v>
      </c>
    </row>
    <row r="40096" spans="1:10">
      <c r="A40096" t="s">
        <v>39949</v>
      </c>
      <c r="B40096" t="s">
        <v>95672</v>
      </c>
      <c r="C40096">
        <v>290482450</v>
      </c>
      <c r="D40096" t="s">
        <v>111324</v>
      </c>
      <c r="E40096" t="s">
        <v>115050</v>
      </c>
      <c r="F40096">
        <v>39</v>
      </c>
      <c r="G40096" t="s">
        <v>157410</v>
      </c>
      <c r="H40096" t="s">
        <v>212598</v>
      </c>
      <c r="J40096" t="s">
        <v>307156</v>
      </c>
    </row>
    <row r="40097" spans="1:10">
      <c r="A40097" t="s">
        <v>39950</v>
      </c>
      <c r="B40097" t="s">
        <v>95673</v>
      </c>
      <c r="C40097">
        <v>290489422</v>
      </c>
      <c r="D40097" t="s">
        <v>111324</v>
      </c>
      <c r="E40097" t="s">
        <v>115050</v>
      </c>
      <c r="F40097">
        <v>12</v>
      </c>
      <c r="G40097" t="s">
        <v>157411</v>
      </c>
      <c r="H40097" t="s">
        <v>212599</v>
      </c>
      <c r="I40097" t="s">
        <v>255782</v>
      </c>
      <c r="J40097" t="s">
        <v>307157</v>
      </c>
    </row>
    <row r="40098" spans="1:10">
      <c r="A40098" t="s">
        <v>39951</v>
      </c>
      <c r="B40098" t="s">
        <v>95674</v>
      </c>
      <c r="C40098">
        <v>290482612</v>
      </c>
      <c r="D40098" t="s">
        <v>111324</v>
      </c>
      <c r="E40098" t="s">
        <v>115050</v>
      </c>
      <c r="F40098">
        <v>52</v>
      </c>
      <c r="G40098" t="s">
        <v>157412</v>
      </c>
      <c r="H40098" t="s">
        <v>212600</v>
      </c>
      <c r="I40098" t="s">
        <v>255783</v>
      </c>
      <c r="J40098" t="s">
        <v>307158</v>
      </c>
    </row>
    <row r="40099" spans="1:10">
      <c r="A40099" t="s">
        <v>39952</v>
      </c>
      <c r="B40099" t="s">
        <v>95675</v>
      </c>
      <c r="C40099">
        <v>290489899</v>
      </c>
      <c r="D40099" t="s">
        <v>111330</v>
      </c>
      <c r="E40099" t="s">
        <v>115438</v>
      </c>
      <c r="F40099">
        <v>3</v>
      </c>
      <c r="G40099" t="s">
        <v>157413</v>
      </c>
      <c r="H40099" t="s">
        <v>212601</v>
      </c>
      <c r="I40099" t="s">
        <v>255784</v>
      </c>
      <c r="J40099" t="s">
        <v>307159</v>
      </c>
    </row>
    <row r="40100" spans="1:10">
      <c r="A40100" t="s">
        <v>39953</v>
      </c>
      <c r="B40100" t="s">
        <v>95676</v>
      </c>
      <c r="C40100">
        <v>290520891</v>
      </c>
      <c r="D40100" t="s">
        <v>111324</v>
      </c>
      <c r="E40100" t="s">
        <v>115050</v>
      </c>
      <c r="F40100">
        <v>384</v>
      </c>
      <c r="G40100" t="s">
        <v>157414</v>
      </c>
      <c r="H40100" t="s">
        <v>212602</v>
      </c>
      <c r="I40100" t="s">
        <v>255785</v>
      </c>
      <c r="J40100" t="s">
        <v>307160</v>
      </c>
    </row>
    <row r="40101" spans="1:10">
      <c r="A40101" t="s">
        <v>39954</v>
      </c>
      <c r="B40101" t="s">
        <v>95677</v>
      </c>
      <c r="C40101">
        <v>291444115</v>
      </c>
      <c r="D40101" t="s">
        <v>111324</v>
      </c>
      <c r="E40101" t="s">
        <v>115050</v>
      </c>
      <c r="F40101">
        <v>223</v>
      </c>
      <c r="G40101" t="s">
        <v>157415</v>
      </c>
      <c r="H40101" t="s">
        <v>212603</v>
      </c>
      <c r="I40101" t="s">
        <v>255786</v>
      </c>
      <c r="J40101" t="s">
        <v>307161</v>
      </c>
    </row>
    <row r="40102" spans="1:10">
      <c r="A40102" t="s">
        <v>39955</v>
      </c>
      <c r="B40102" t="s">
        <v>95678</v>
      </c>
      <c r="C40102">
        <v>291583785</v>
      </c>
      <c r="D40102" t="s">
        <v>111324</v>
      </c>
      <c r="E40102" t="s">
        <v>115050</v>
      </c>
      <c r="F40102">
        <v>1</v>
      </c>
      <c r="G40102" t="s">
        <v>157416</v>
      </c>
      <c r="H40102" t="s">
        <v>212604</v>
      </c>
      <c r="I40102" t="s">
        <v>255787</v>
      </c>
      <c r="J40102" t="s">
        <v>307162</v>
      </c>
    </row>
    <row r="40103" spans="1:10">
      <c r="A40103" t="s">
        <v>39956</v>
      </c>
      <c r="B40103" t="s">
        <v>95679</v>
      </c>
      <c r="C40103">
        <v>291424648</v>
      </c>
      <c r="D40103" t="s">
        <v>111324</v>
      </c>
      <c r="E40103" t="s">
        <v>115050</v>
      </c>
      <c r="F40103">
        <v>9</v>
      </c>
      <c r="G40103" t="s">
        <v>157417</v>
      </c>
      <c r="H40103" t="s">
        <v>212605</v>
      </c>
      <c r="J40103" t="s">
        <v>307163</v>
      </c>
    </row>
    <row r="40104" spans="1:10">
      <c r="A40104" t="s">
        <v>39957</v>
      </c>
      <c r="B40104" t="s">
        <v>95680</v>
      </c>
      <c r="C40104">
        <v>290490675</v>
      </c>
      <c r="D40104" t="s">
        <v>111324</v>
      </c>
      <c r="E40104" t="s">
        <v>115050</v>
      </c>
      <c r="F40104">
        <v>18</v>
      </c>
      <c r="G40104" t="s">
        <v>157418</v>
      </c>
      <c r="H40104" t="s">
        <v>212606</v>
      </c>
      <c r="J40104" t="s">
        <v>307164</v>
      </c>
    </row>
    <row r="40105" spans="1:10">
      <c r="A40105" t="s">
        <v>39958</v>
      </c>
      <c r="B40105" t="s">
        <v>95681</v>
      </c>
      <c r="C40105">
        <v>291430968</v>
      </c>
      <c r="D40105" t="s">
        <v>111324</v>
      </c>
      <c r="E40105" t="s">
        <v>115050</v>
      </c>
      <c r="F40105">
        <v>19</v>
      </c>
      <c r="G40105" t="s">
        <v>157419</v>
      </c>
      <c r="H40105" t="s">
        <v>212607</v>
      </c>
      <c r="I40105" t="s">
        <v>255788</v>
      </c>
      <c r="J40105" t="s">
        <v>307165</v>
      </c>
    </row>
    <row r="40106" spans="1:10">
      <c r="A40106" t="s">
        <v>39959</v>
      </c>
      <c r="B40106" t="s">
        <v>95682</v>
      </c>
      <c r="C40106">
        <v>291434683</v>
      </c>
      <c r="D40106" t="s">
        <v>111324</v>
      </c>
      <c r="E40106" t="s">
        <v>115050</v>
      </c>
      <c r="F40106">
        <v>8</v>
      </c>
      <c r="G40106" t="s">
        <v>157420</v>
      </c>
      <c r="H40106" t="s">
        <v>212608</v>
      </c>
      <c r="I40106" t="s">
        <v>255789</v>
      </c>
      <c r="J40106" t="s">
        <v>307166</v>
      </c>
    </row>
    <row r="40107" spans="1:10">
      <c r="A40107" t="s">
        <v>39960</v>
      </c>
      <c r="B40107" t="s">
        <v>95683</v>
      </c>
      <c r="C40107">
        <v>290491045</v>
      </c>
      <c r="D40107" t="s">
        <v>111324</v>
      </c>
      <c r="E40107" t="s">
        <v>115050</v>
      </c>
      <c r="F40107">
        <v>5</v>
      </c>
      <c r="G40107" t="s">
        <v>157421</v>
      </c>
      <c r="H40107" t="s">
        <v>212609</v>
      </c>
      <c r="J40107" t="s">
        <v>307167</v>
      </c>
    </row>
    <row r="40108" spans="1:10">
      <c r="A40108" t="s">
        <v>39961</v>
      </c>
      <c r="B40108" t="s">
        <v>95684</v>
      </c>
      <c r="C40108">
        <v>290523262</v>
      </c>
      <c r="D40108" t="s">
        <v>111324</v>
      </c>
      <c r="E40108" t="s">
        <v>115050</v>
      </c>
      <c r="F40108">
        <v>13</v>
      </c>
      <c r="G40108" t="s">
        <v>157422</v>
      </c>
      <c r="H40108" t="s">
        <v>212610</v>
      </c>
      <c r="I40108" t="s">
        <v>255790</v>
      </c>
      <c r="J40108" t="s">
        <v>307168</v>
      </c>
    </row>
    <row r="40109" spans="1:10">
      <c r="A40109" t="s">
        <v>39962</v>
      </c>
      <c r="B40109" t="s">
        <v>95685</v>
      </c>
      <c r="C40109">
        <v>290520327</v>
      </c>
      <c r="D40109" t="s">
        <v>111324</v>
      </c>
      <c r="E40109" t="s">
        <v>115050</v>
      </c>
      <c r="F40109">
        <v>7</v>
      </c>
      <c r="G40109" t="s">
        <v>157423</v>
      </c>
      <c r="H40109" t="s">
        <v>212611</v>
      </c>
      <c r="J40109" t="s">
        <v>307169</v>
      </c>
    </row>
    <row r="40110" spans="1:10">
      <c r="A40110" t="s">
        <v>39963</v>
      </c>
      <c r="B40110" t="s">
        <v>95686</v>
      </c>
      <c r="C40110">
        <v>290488420</v>
      </c>
      <c r="D40110" t="s">
        <v>111330</v>
      </c>
      <c r="E40110" t="s">
        <v>115434</v>
      </c>
      <c r="F40110">
        <v>36</v>
      </c>
      <c r="G40110" t="s">
        <v>157424</v>
      </c>
      <c r="H40110" t="s">
        <v>212612</v>
      </c>
      <c r="I40110" t="s">
        <v>255791</v>
      </c>
      <c r="J40110" t="s">
        <v>307170</v>
      </c>
    </row>
    <row r="40111" spans="1:10">
      <c r="A40111" t="s">
        <v>39964</v>
      </c>
      <c r="B40111" t="s">
        <v>95687</v>
      </c>
      <c r="C40111">
        <v>291414055</v>
      </c>
      <c r="D40111" t="s">
        <v>111324</v>
      </c>
      <c r="E40111" t="s">
        <v>115050</v>
      </c>
      <c r="F40111">
        <v>24</v>
      </c>
      <c r="G40111" t="s">
        <v>157425</v>
      </c>
      <c r="H40111" t="s">
        <v>212613</v>
      </c>
      <c r="J40111" t="s">
        <v>307171</v>
      </c>
    </row>
    <row r="40112" spans="1:10">
      <c r="A40112" t="s">
        <v>39965</v>
      </c>
      <c r="B40112" t="s">
        <v>95688</v>
      </c>
      <c r="C40112">
        <v>291437068</v>
      </c>
      <c r="D40112" t="s">
        <v>111324</v>
      </c>
      <c r="E40112" t="s">
        <v>115050</v>
      </c>
      <c r="F40112">
        <v>25</v>
      </c>
      <c r="G40112" t="s">
        <v>157426</v>
      </c>
      <c r="H40112" t="s">
        <v>212614</v>
      </c>
      <c r="I40112" t="s">
        <v>255792</v>
      </c>
      <c r="J40112" t="s">
        <v>307172</v>
      </c>
    </row>
    <row r="40113" spans="1:10">
      <c r="A40113" t="s">
        <v>39966</v>
      </c>
      <c r="B40113" t="s">
        <v>95689</v>
      </c>
      <c r="C40113">
        <v>285275124</v>
      </c>
      <c r="D40113" t="s">
        <v>111324</v>
      </c>
      <c r="E40113" t="s">
        <v>115050</v>
      </c>
      <c r="F40113">
        <v>20</v>
      </c>
      <c r="G40113" t="s">
        <v>157427</v>
      </c>
      <c r="H40113" t="s">
        <v>212615</v>
      </c>
      <c r="I40113" t="s">
        <v>255793</v>
      </c>
      <c r="J40113" t="s">
        <v>307173</v>
      </c>
    </row>
    <row r="40114" spans="1:10">
      <c r="A40114" t="s">
        <v>39967</v>
      </c>
      <c r="B40114" t="s">
        <v>95690</v>
      </c>
      <c r="C40114">
        <v>290486001</v>
      </c>
      <c r="D40114" t="s">
        <v>111324</v>
      </c>
      <c r="E40114" t="s">
        <v>115050</v>
      </c>
      <c r="F40114">
        <v>1</v>
      </c>
      <c r="G40114" t="s">
        <v>157428</v>
      </c>
      <c r="H40114" t="s">
        <v>212616</v>
      </c>
      <c r="J40114" t="s">
        <v>307174</v>
      </c>
    </row>
    <row r="40115" spans="1:10">
      <c r="A40115" t="s">
        <v>39968</v>
      </c>
      <c r="B40115" t="s">
        <v>95691</v>
      </c>
      <c r="C40115">
        <v>283877236</v>
      </c>
      <c r="D40115" t="s">
        <v>111324</v>
      </c>
      <c r="E40115" t="s">
        <v>115050</v>
      </c>
      <c r="F40115">
        <v>475</v>
      </c>
      <c r="G40115" t="s">
        <v>157429</v>
      </c>
      <c r="H40115" t="s">
        <v>212617</v>
      </c>
      <c r="J40115" t="s">
        <v>307175</v>
      </c>
    </row>
    <row r="40116" spans="1:10">
      <c r="A40116" t="s">
        <v>39969</v>
      </c>
      <c r="B40116" t="s">
        <v>95692</v>
      </c>
      <c r="C40116">
        <v>284199098</v>
      </c>
      <c r="D40116" t="s">
        <v>111330</v>
      </c>
      <c r="E40116" t="s">
        <v>115434</v>
      </c>
      <c r="F40116">
        <v>4</v>
      </c>
      <c r="G40116" t="s">
        <v>157430</v>
      </c>
      <c r="H40116" t="s">
        <v>212618</v>
      </c>
      <c r="I40116" t="s">
        <v>255794</v>
      </c>
      <c r="J40116" t="s">
        <v>307176</v>
      </c>
    </row>
    <row r="40117" spans="1:10">
      <c r="A40117" t="s">
        <v>39970</v>
      </c>
      <c r="B40117" t="s">
        <v>95693</v>
      </c>
      <c r="C40117">
        <v>290520852</v>
      </c>
      <c r="D40117" t="s">
        <v>111324</v>
      </c>
      <c r="E40117" t="s">
        <v>115050</v>
      </c>
      <c r="F40117">
        <v>7</v>
      </c>
      <c r="G40117" t="s">
        <v>157431</v>
      </c>
      <c r="H40117" t="s">
        <v>212619</v>
      </c>
      <c r="I40117" t="s">
        <v>255795</v>
      </c>
      <c r="J40117" t="s">
        <v>307177</v>
      </c>
    </row>
    <row r="40118" spans="1:10">
      <c r="A40118" t="s">
        <v>39971</v>
      </c>
      <c r="B40118" t="s">
        <v>95694</v>
      </c>
      <c r="C40118">
        <v>290526110</v>
      </c>
      <c r="D40118" t="s">
        <v>111324</v>
      </c>
      <c r="E40118" t="s">
        <v>115050</v>
      </c>
      <c r="F40118">
        <v>1</v>
      </c>
      <c r="G40118" t="s">
        <v>157432</v>
      </c>
      <c r="H40118" t="s">
        <v>212620</v>
      </c>
      <c r="I40118" t="s">
        <v>255796</v>
      </c>
      <c r="J40118" t="s">
        <v>307178</v>
      </c>
    </row>
    <row r="40119" spans="1:10">
      <c r="A40119" t="s">
        <v>39972</v>
      </c>
      <c r="B40119" t="s">
        <v>95695</v>
      </c>
      <c r="C40119">
        <v>291584005</v>
      </c>
      <c r="D40119" t="s">
        <v>111324</v>
      </c>
      <c r="E40119" t="s">
        <v>115050</v>
      </c>
      <c r="F40119">
        <v>174</v>
      </c>
      <c r="G40119" t="s">
        <v>157433</v>
      </c>
      <c r="H40119" t="s">
        <v>212621</v>
      </c>
      <c r="I40119" t="s">
        <v>255797</v>
      </c>
      <c r="J40119" t="s">
        <v>307179</v>
      </c>
    </row>
    <row r="40120" spans="1:10">
      <c r="A40120" t="s">
        <v>39973</v>
      </c>
      <c r="B40120" t="s">
        <v>95696</v>
      </c>
      <c r="C40120">
        <v>290491202</v>
      </c>
      <c r="D40120" t="s">
        <v>111324</v>
      </c>
      <c r="E40120" t="s">
        <v>115050</v>
      </c>
      <c r="F40120">
        <v>14</v>
      </c>
      <c r="G40120" t="s">
        <v>157434</v>
      </c>
      <c r="H40120" t="s">
        <v>212622</v>
      </c>
      <c r="J40120" t="s">
        <v>307180</v>
      </c>
    </row>
    <row r="40121" spans="1:10">
      <c r="A40121" t="s">
        <v>39974</v>
      </c>
      <c r="B40121" t="s">
        <v>95697</v>
      </c>
      <c r="C40121">
        <v>291427459</v>
      </c>
      <c r="D40121" t="s">
        <v>112028</v>
      </c>
      <c r="E40121" t="s">
        <v>115915</v>
      </c>
      <c r="F40121">
        <v>5</v>
      </c>
      <c r="G40121" t="s">
        <v>157435</v>
      </c>
      <c r="H40121" t="s">
        <v>212623</v>
      </c>
      <c r="I40121" t="s">
        <v>255798</v>
      </c>
      <c r="J40121" t="s">
        <v>307181</v>
      </c>
    </row>
    <row r="40122" spans="1:10">
      <c r="A40122" t="s">
        <v>39975</v>
      </c>
      <c r="B40122" t="s">
        <v>95698</v>
      </c>
      <c r="C40122">
        <v>291414394</v>
      </c>
      <c r="D40122" t="s">
        <v>111324</v>
      </c>
      <c r="E40122" t="s">
        <v>115050</v>
      </c>
      <c r="F40122">
        <v>43</v>
      </c>
      <c r="G40122" t="s">
        <v>157436</v>
      </c>
      <c r="H40122" t="s">
        <v>212624</v>
      </c>
      <c r="I40122" t="s">
        <v>255799</v>
      </c>
      <c r="J40122" t="s">
        <v>307182</v>
      </c>
    </row>
    <row r="40123" spans="1:10">
      <c r="A40123" t="s">
        <v>39976</v>
      </c>
      <c r="B40123" t="s">
        <v>95699</v>
      </c>
      <c r="C40123">
        <v>291437803</v>
      </c>
      <c r="D40123" t="s">
        <v>111324</v>
      </c>
      <c r="E40123" t="s">
        <v>115050</v>
      </c>
      <c r="F40123">
        <v>100</v>
      </c>
      <c r="G40123" t="s">
        <v>157437</v>
      </c>
      <c r="H40123" t="s">
        <v>212625</v>
      </c>
      <c r="I40123" t="s">
        <v>255800</v>
      </c>
      <c r="J40123" t="s">
        <v>307183</v>
      </c>
    </row>
    <row r="40124" spans="1:10">
      <c r="A40124" t="s">
        <v>39977</v>
      </c>
      <c r="B40124" t="s">
        <v>95700</v>
      </c>
      <c r="C40124">
        <v>290485171</v>
      </c>
      <c r="D40124" t="s">
        <v>111324</v>
      </c>
      <c r="E40124" t="s">
        <v>115050</v>
      </c>
      <c r="F40124">
        <v>209</v>
      </c>
      <c r="G40124" t="s">
        <v>157438</v>
      </c>
      <c r="H40124" t="s">
        <v>212626</v>
      </c>
      <c r="I40124" t="s">
        <v>255801</v>
      </c>
      <c r="J40124" t="s">
        <v>307184</v>
      </c>
    </row>
    <row r="40125" spans="1:10">
      <c r="A40125" t="s">
        <v>39978</v>
      </c>
      <c r="B40125" t="s">
        <v>95701</v>
      </c>
      <c r="C40125">
        <v>283396459</v>
      </c>
      <c r="D40125" t="s">
        <v>112005</v>
      </c>
      <c r="E40125" t="s">
        <v>115916</v>
      </c>
      <c r="F40125">
        <v>4484</v>
      </c>
      <c r="G40125" t="s">
        <v>157439</v>
      </c>
      <c r="H40125" t="s">
        <v>212627</v>
      </c>
      <c r="I40125" t="s">
        <v>255802</v>
      </c>
      <c r="J40125" t="s">
        <v>307185</v>
      </c>
    </row>
    <row r="40126" spans="1:10">
      <c r="A40126" t="s">
        <v>39979</v>
      </c>
      <c r="B40126" t="s">
        <v>95702</v>
      </c>
      <c r="C40126">
        <v>290520857</v>
      </c>
      <c r="D40126" t="s">
        <v>111324</v>
      </c>
      <c r="E40126" t="s">
        <v>115050</v>
      </c>
      <c r="F40126">
        <v>13</v>
      </c>
      <c r="G40126" t="s">
        <v>157440</v>
      </c>
      <c r="H40126" t="s">
        <v>212628</v>
      </c>
      <c r="J40126" t="s">
        <v>307186</v>
      </c>
    </row>
    <row r="40127" spans="1:10">
      <c r="A40127" t="s">
        <v>39980</v>
      </c>
      <c r="B40127" t="s">
        <v>95703</v>
      </c>
      <c r="C40127">
        <v>290483252</v>
      </c>
      <c r="D40127" t="s">
        <v>111324</v>
      </c>
      <c r="E40127" t="s">
        <v>115050</v>
      </c>
      <c r="F40127">
        <v>46</v>
      </c>
      <c r="G40127" t="s">
        <v>157441</v>
      </c>
      <c r="H40127" t="s">
        <v>212629</v>
      </c>
      <c r="I40127" t="s">
        <v>255803</v>
      </c>
      <c r="J40127" t="s">
        <v>307187</v>
      </c>
    </row>
    <row r="40128" spans="1:10">
      <c r="A40128" t="s">
        <v>39981</v>
      </c>
      <c r="B40128" t="s">
        <v>95704</v>
      </c>
      <c r="C40128">
        <v>290483867</v>
      </c>
      <c r="D40128" t="s">
        <v>112010</v>
      </c>
      <c r="E40128" t="s">
        <v>115917</v>
      </c>
      <c r="F40128">
        <v>88</v>
      </c>
      <c r="G40128" t="s">
        <v>157442</v>
      </c>
      <c r="H40128" t="s">
        <v>212630</v>
      </c>
      <c r="I40128" t="s">
        <v>255804</v>
      </c>
      <c r="J40128" t="s">
        <v>307188</v>
      </c>
    </row>
    <row r="40129" spans="1:10">
      <c r="A40129" t="s">
        <v>39982</v>
      </c>
      <c r="B40129" t="s">
        <v>95705</v>
      </c>
      <c r="C40129">
        <v>290520866</v>
      </c>
      <c r="D40129" t="s">
        <v>111324</v>
      </c>
      <c r="E40129" t="s">
        <v>115050</v>
      </c>
      <c r="F40129">
        <v>14</v>
      </c>
      <c r="G40129" t="s">
        <v>157443</v>
      </c>
      <c r="H40129" t="s">
        <v>212631</v>
      </c>
      <c r="I40129" t="s">
        <v>255805</v>
      </c>
      <c r="J40129" t="s">
        <v>307189</v>
      </c>
    </row>
    <row r="40130" spans="1:10">
      <c r="A40130" t="s">
        <v>39983</v>
      </c>
      <c r="B40130" t="s">
        <v>95706</v>
      </c>
      <c r="C40130">
        <v>291433194</v>
      </c>
      <c r="D40130" t="s">
        <v>111324</v>
      </c>
      <c r="E40130" t="s">
        <v>115050</v>
      </c>
      <c r="F40130">
        <v>11</v>
      </c>
      <c r="G40130" t="s">
        <v>157444</v>
      </c>
      <c r="H40130" t="s">
        <v>212632</v>
      </c>
      <c r="J40130" t="s">
        <v>307190</v>
      </c>
    </row>
    <row r="40131" spans="1:10">
      <c r="A40131" t="s">
        <v>39984</v>
      </c>
      <c r="B40131" t="s">
        <v>95707</v>
      </c>
      <c r="C40131">
        <v>289598899</v>
      </c>
      <c r="D40131" t="s">
        <v>111324</v>
      </c>
      <c r="E40131" t="s">
        <v>115050</v>
      </c>
      <c r="F40131">
        <v>8</v>
      </c>
      <c r="G40131" t="s">
        <v>157445</v>
      </c>
      <c r="H40131" t="s">
        <v>212633</v>
      </c>
      <c r="J40131" t="s">
        <v>307191</v>
      </c>
    </row>
    <row r="40132" spans="1:10">
      <c r="A40132" t="s">
        <v>39985</v>
      </c>
      <c r="B40132" t="s">
        <v>95708</v>
      </c>
      <c r="C40132">
        <v>291423418</v>
      </c>
      <c r="D40132" t="s">
        <v>111324</v>
      </c>
      <c r="E40132" t="s">
        <v>115050</v>
      </c>
      <c r="F40132">
        <v>37</v>
      </c>
      <c r="G40132" t="s">
        <v>157446</v>
      </c>
      <c r="H40132" t="s">
        <v>212634</v>
      </c>
      <c r="I40132" t="s">
        <v>255806</v>
      </c>
      <c r="J40132" t="s">
        <v>307192</v>
      </c>
    </row>
    <row r="40133" spans="1:10">
      <c r="A40133" t="s">
        <v>39986</v>
      </c>
      <c r="B40133" t="s">
        <v>95709</v>
      </c>
      <c r="C40133">
        <v>284199994</v>
      </c>
      <c r="D40133" t="s">
        <v>112184</v>
      </c>
      <c r="E40133" t="s">
        <v>115918</v>
      </c>
      <c r="F40133">
        <v>1802</v>
      </c>
      <c r="G40133" t="s">
        <v>157447</v>
      </c>
      <c r="H40133" t="s">
        <v>212635</v>
      </c>
      <c r="I40133" t="s">
        <v>255807</v>
      </c>
      <c r="J40133" t="s">
        <v>307193</v>
      </c>
    </row>
    <row r="40134" spans="1:10">
      <c r="A40134" t="s">
        <v>39987</v>
      </c>
      <c r="B40134" t="s">
        <v>95710</v>
      </c>
      <c r="C40134">
        <v>291430120</v>
      </c>
      <c r="D40134" t="s">
        <v>111324</v>
      </c>
      <c r="E40134" t="s">
        <v>115050</v>
      </c>
      <c r="F40134">
        <v>65</v>
      </c>
      <c r="G40134" t="s">
        <v>157448</v>
      </c>
      <c r="H40134" t="s">
        <v>212636</v>
      </c>
      <c r="I40134" t="s">
        <v>255808</v>
      </c>
      <c r="J40134" t="s">
        <v>307194</v>
      </c>
    </row>
    <row r="40135" spans="1:10">
      <c r="A40135" t="s">
        <v>39988</v>
      </c>
      <c r="B40135" t="s">
        <v>95711</v>
      </c>
      <c r="C40135">
        <v>283104661</v>
      </c>
      <c r="D40135" t="s">
        <v>111324</v>
      </c>
      <c r="E40135" t="s">
        <v>115050</v>
      </c>
      <c r="F40135">
        <v>38</v>
      </c>
      <c r="G40135" t="s">
        <v>157449</v>
      </c>
      <c r="H40135" t="s">
        <v>212637</v>
      </c>
      <c r="I40135" t="s">
        <v>255809</v>
      </c>
      <c r="J40135" t="s">
        <v>307195</v>
      </c>
    </row>
    <row r="40136" spans="1:10">
      <c r="A40136" t="s">
        <v>39989</v>
      </c>
      <c r="B40136" t="s">
        <v>95712</v>
      </c>
      <c r="C40136">
        <v>290491388</v>
      </c>
      <c r="D40136" t="s">
        <v>111324</v>
      </c>
      <c r="E40136" t="s">
        <v>115050</v>
      </c>
      <c r="F40136">
        <v>2</v>
      </c>
      <c r="G40136" t="s">
        <v>157450</v>
      </c>
      <c r="H40136" t="s">
        <v>212638</v>
      </c>
      <c r="J40136" t="s">
        <v>307196</v>
      </c>
    </row>
    <row r="40137" spans="1:10">
      <c r="A40137" t="s">
        <v>39990</v>
      </c>
      <c r="B40137" t="s">
        <v>95713</v>
      </c>
      <c r="C40137">
        <v>290482826</v>
      </c>
      <c r="D40137" t="s">
        <v>111324</v>
      </c>
      <c r="E40137" t="s">
        <v>115050</v>
      </c>
      <c r="F40137">
        <v>219</v>
      </c>
      <c r="G40137" t="s">
        <v>157451</v>
      </c>
      <c r="H40137" t="s">
        <v>212639</v>
      </c>
      <c r="I40137" t="s">
        <v>255810</v>
      </c>
      <c r="J40137" t="s">
        <v>307197</v>
      </c>
    </row>
    <row r="40138" spans="1:10">
      <c r="A40138" t="s">
        <v>39991</v>
      </c>
      <c r="B40138" t="s">
        <v>95714</v>
      </c>
      <c r="C40138">
        <v>290490851</v>
      </c>
      <c r="D40138" t="s">
        <v>111324</v>
      </c>
      <c r="E40138" t="s">
        <v>115050</v>
      </c>
      <c r="F40138">
        <v>119</v>
      </c>
      <c r="G40138" t="s">
        <v>157452</v>
      </c>
      <c r="H40138" t="s">
        <v>212640</v>
      </c>
      <c r="I40138" t="s">
        <v>255811</v>
      </c>
      <c r="J40138" t="s">
        <v>307198</v>
      </c>
    </row>
    <row r="40139" spans="1:10">
      <c r="A40139" t="s">
        <v>39992</v>
      </c>
      <c r="B40139" t="s">
        <v>95715</v>
      </c>
      <c r="C40139">
        <v>291414922</v>
      </c>
      <c r="D40139" t="s">
        <v>111324</v>
      </c>
      <c r="E40139" t="s">
        <v>115050</v>
      </c>
      <c r="F40139">
        <v>4</v>
      </c>
      <c r="G40139" t="s">
        <v>157453</v>
      </c>
      <c r="H40139" t="s">
        <v>212641</v>
      </c>
      <c r="I40139" t="s">
        <v>255812</v>
      </c>
      <c r="J40139" t="s">
        <v>307199</v>
      </c>
    </row>
    <row r="40140" spans="1:10">
      <c r="A40140" t="s">
        <v>39993</v>
      </c>
      <c r="B40140" t="s">
        <v>95716</v>
      </c>
      <c r="C40140">
        <v>290482902</v>
      </c>
      <c r="D40140" t="s">
        <v>111324</v>
      </c>
      <c r="E40140" t="s">
        <v>115050</v>
      </c>
      <c r="F40140">
        <v>60</v>
      </c>
      <c r="G40140" t="s">
        <v>157454</v>
      </c>
      <c r="H40140" t="s">
        <v>212642</v>
      </c>
      <c r="I40140" t="s">
        <v>255813</v>
      </c>
      <c r="J40140" t="s">
        <v>307200</v>
      </c>
    </row>
    <row r="40141" spans="1:10">
      <c r="A40141" t="s">
        <v>39994</v>
      </c>
      <c r="B40141" t="s">
        <v>95717</v>
      </c>
      <c r="C40141">
        <v>291444958</v>
      </c>
      <c r="D40141" t="s">
        <v>112040</v>
      </c>
      <c r="E40141" t="s">
        <v>115919</v>
      </c>
      <c r="F40141">
        <v>570</v>
      </c>
      <c r="G40141" t="s">
        <v>157455</v>
      </c>
      <c r="H40141" t="s">
        <v>212643</v>
      </c>
      <c r="I40141" t="s">
        <v>255814</v>
      </c>
      <c r="J40141" t="s">
        <v>307201</v>
      </c>
    </row>
    <row r="40142" spans="1:10">
      <c r="A40142" t="s">
        <v>39995</v>
      </c>
      <c r="B40142" t="s">
        <v>95718</v>
      </c>
      <c r="C40142">
        <v>290492560</v>
      </c>
      <c r="D40142" t="s">
        <v>111324</v>
      </c>
      <c r="E40142" t="s">
        <v>115050</v>
      </c>
      <c r="F40142">
        <v>294</v>
      </c>
      <c r="G40142" t="s">
        <v>157456</v>
      </c>
      <c r="H40142" t="s">
        <v>212644</v>
      </c>
      <c r="I40142" t="s">
        <v>255815</v>
      </c>
      <c r="J40142" t="s">
        <v>307202</v>
      </c>
    </row>
    <row r="40143" spans="1:10">
      <c r="A40143" t="s">
        <v>39996</v>
      </c>
      <c r="B40143" t="s">
        <v>95719</v>
      </c>
      <c r="C40143">
        <v>290485203</v>
      </c>
      <c r="D40143" t="s">
        <v>111324</v>
      </c>
      <c r="E40143" t="s">
        <v>115050</v>
      </c>
      <c r="F40143">
        <v>206</v>
      </c>
      <c r="G40143" t="s">
        <v>157457</v>
      </c>
      <c r="H40143" t="s">
        <v>212645</v>
      </c>
      <c r="I40143" t="s">
        <v>255816</v>
      </c>
      <c r="J40143" t="s">
        <v>307203</v>
      </c>
    </row>
    <row r="40144" spans="1:10">
      <c r="A40144" t="s">
        <v>39997</v>
      </c>
      <c r="B40144" t="s">
        <v>95720</v>
      </c>
      <c r="C40144">
        <v>291424609</v>
      </c>
      <c r="D40144" t="s">
        <v>111324</v>
      </c>
      <c r="E40144" t="s">
        <v>115050</v>
      </c>
      <c r="F40144">
        <v>1</v>
      </c>
      <c r="G40144" t="s">
        <v>157458</v>
      </c>
      <c r="H40144" t="s">
        <v>212646</v>
      </c>
      <c r="I40144" t="s">
        <v>255817</v>
      </c>
      <c r="J40144" t="s">
        <v>307204</v>
      </c>
    </row>
    <row r="40145" spans="1:10">
      <c r="A40145" t="s">
        <v>39998</v>
      </c>
      <c r="B40145" t="s">
        <v>95721</v>
      </c>
      <c r="C40145">
        <v>291427037</v>
      </c>
      <c r="D40145" t="s">
        <v>111324</v>
      </c>
      <c r="E40145" t="s">
        <v>115050</v>
      </c>
      <c r="F40145">
        <v>35</v>
      </c>
      <c r="G40145" t="s">
        <v>157459</v>
      </c>
      <c r="H40145" t="s">
        <v>212647</v>
      </c>
      <c r="I40145" t="s">
        <v>255818</v>
      </c>
      <c r="J40145" t="s">
        <v>307205</v>
      </c>
    </row>
    <row r="40146" spans="1:10">
      <c r="A40146" t="s">
        <v>39999</v>
      </c>
      <c r="B40146" t="s">
        <v>95722</v>
      </c>
      <c r="C40146">
        <v>290524858</v>
      </c>
      <c r="D40146" t="s">
        <v>111324</v>
      </c>
      <c r="E40146" t="s">
        <v>115050</v>
      </c>
      <c r="F40146">
        <v>8</v>
      </c>
      <c r="G40146" t="s">
        <v>157460</v>
      </c>
      <c r="H40146" t="s">
        <v>212648</v>
      </c>
      <c r="J40146" t="s">
        <v>307206</v>
      </c>
    </row>
    <row r="40147" spans="1:10">
      <c r="A40147" t="s">
        <v>40000</v>
      </c>
      <c r="B40147" t="s">
        <v>95723</v>
      </c>
      <c r="C40147">
        <v>291423233</v>
      </c>
      <c r="D40147" t="s">
        <v>111324</v>
      </c>
      <c r="E40147" t="s">
        <v>115050</v>
      </c>
      <c r="F40147">
        <v>320</v>
      </c>
      <c r="G40147" t="s">
        <v>157461</v>
      </c>
      <c r="H40147" t="s">
        <v>212649</v>
      </c>
      <c r="J40147" t="s">
        <v>307207</v>
      </c>
    </row>
    <row r="40148" spans="1:10">
      <c r="A40148" t="s">
        <v>40001</v>
      </c>
      <c r="B40148" t="s">
        <v>95724</v>
      </c>
      <c r="C40148">
        <v>290483759</v>
      </c>
      <c r="D40148" t="s">
        <v>111324</v>
      </c>
      <c r="E40148" t="s">
        <v>115050</v>
      </c>
      <c r="F40148">
        <v>42</v>
      </c>
      <c r="G40148" t="s">
        <v>157462</v>
      </c>
      <c r="H40148" t="s">
        <v>212650</v>
      </c>
      <c r="I40148" t="s">
        <v>255819</v>
      </c>
      <c r="J40148" t="s">
        <v>307208</v>
      </c>
    </row>
    <row r="40149" spans="1:10">
      <c r="A40149" t="s">
        <v>40002</v>
      </c>
      <c r="B40149" t="s">
        <v>95725</v>
      </c>
      <c r="C40149">
        <v>285442616</v>
      </c>
      <c r="D40149" t="s">
        <v>111324</v>
      </c>
      <c r="E40149" t="s">
        <v>115050</v>
      </c>
      <c r="F40149">
        <v>677</v>
      </c>
      <c r="G40149" t="s">
        <v>157463</v>
      </c>
      <c r="H40149" t="s">
        <v>212651</v>
      </c>
      <c r="I40149" t="s">
        <v>255820</v>
      </c>
      <c r="J40149" t="s">
        <v>307209</v>
      </c>
    </row>
    <row r="40150" spans="1:10">
      <c r="A40150" t="s">
        <v>40003</v>
      </c>
      <c r="B40150" t="s">
        <v>95726</v>
      </c>
      <c r="C40150">
        <v>285274990</v>
      </c>
      <c r="D40150" t="s">
        <v>111324</v>
      </c>
      <c r="E40150" t="s">
        <v>115050</v>
      </c>
      <c r="F40150">
        <v>26</v>
      </c>
      <c r="G40150" t="s">
        <v>157464</v>
      </c>
      <c r="H40150" t="s">
        <v>212652</v>
      </c>
      <c r="I40150" t="s">
        <v>255821</v>
      </c>
      <c r="J40150" t="s">
        <v>307210</v>
      </c>
    </row>
    <row r="40151" spans="1:10">
      <c r="A40151" t="s">
        <v>40004</v>
      </c>
      <c r="B40151" t="s">
        <v>95727</v>
      </c>
      <c r="C40151">
        <v>290520900</v>
      </c>
      <c r="D40151" t="s">
        <v>111324</v>
      </c>
      <c r="E40151" t="s">
        <v>115050</v>
      </c>
      <c r="F40151">
        <v>79</v>
      </c>
      <c r="G40151" t="s">
        <v>157465</v>
      </c>
      <c r="H40151" t="s">
        <v>212653</v>
      </c>
      <c r="I40151" t="s">
        <v>255822</v>
      </c>
      <c r="J40151" t="s">
        <v>307211</v>
      </c>
    </row>
    <row r="40152" spans="1:10">
      <c r="A40152" t="s">
        <v>40005</v>
      </c>
      <c r="B40152" t="s">
        <v>95728</v>
      </c>
      <c r="C40152">
        <v>290489456</v>
      </c>
      <c r="D40152" t="s">
        <v>112039</v>
      </c>
      <c r="E40152" t="s">
        <v>115920</v>
      </c>
      <c r="F40152">
        <v>16</v>
      </c>
      <c r="G40152" t="s">
        <v>157466</v>
      </c>
      <c r="H40152" t="s">
        <v>212654</v>
      </c>
      <c r="I40152" t="s">
        <v>255823</v>
      </c>
      <c r="J40152" t="s">
        <v>307212</v>
      </c>
    </row>
    <row r="40153" spans="1:10">
      <c r="A40153" t="s">
        <v>40006</v>
      </c>
      <c r="B40153" t="s">
        <v>95729</v>
      </c>
      <c r="C40153">
        <v>291415106</v>
      </c>
      <c r="D40153" t="s">
        <v>111324</v>
      </c>
      <c r="E40153" t="s">
        <v>115050</v>
      </c>
      <c r="F40153">
        <v>7</v>
      </c>
      <c r="G40153" t="s">
        <v>157467</v>
      </c>
      <c r="H40153" t="s">
        <v>212655</v>
      </c>
      <c r="I40153" t="s">
        <v>255824</v>
      </c>
      <c r="J40153" t="s">
        <v>307213</v>
      </c>
    </row>
    <row r="40154" spans="1:10">
      <c r="A40154" t="s">
        <v>40007</v>
      </c>
      <c r="B40154" t="s">
        <v>95730</v>
      </c>
      <c r="C40154">
        <v>291446739</v>
      </c>
      <c r="D40154" t="s">
        <v>112018</v>
      </c>
      <c r="E40154" t="s">
        <v>115921</v>
      </c>
      <c r="F40154">
        <v>3910</v>
      </c>
      <c r="G40154" t="s">
        <v>157468</v>
      </c>
      <c r="H40154" t="s">
        <v>212656</v>
      </c>
      <c r="I40154" t="s">
        <v>255825</v>
      </c>
      <c r="J40154" t="s">
        <v>307214</v>
      </c>
    </row>
    <row r="40155" spans="1:10">
      <c r="A40155" t="s">
        <v>40008</v>
      </c>
      <c r="B40155" t="s">
        <v>95731</v>
      </c>
      <c r="C40155">
        <v>290521781</v>
      </c>
      <c r="D40155" t="s">
        <v>111324</v>
      </c>
      <c r="E40155" t="s">
        <v>115050</v>
      </c>
      <c r="F40155">
        <v>41</v>
      </c>
      <c r="G40155" t="s">
        <v>157469</v>
      </c>
      <c r="H40155" t="s">
        <v>212657</v>
      </c>
      <c r="I40155" t="s">
        <v>255826</v>
      </c>
      <c r="J40155" t="s">
        <v>307215</v>
      </c>
    </row>
    <row r="40156" spans="1:10">
      <c r="A40156" t="s">
        <v>40009</v>
      </c>
      <c r="B40156" t="s">
        <v>95732</v>
      </c>
      <c r="C40156">
        <v>291416434</v>
      </c>
      <c r="D40156" t="s">
        <v>111324</v>
      </c>
      <c r="E40156" t="s">
        <v>115050</v>
      </c>
      <c r="F40156">
        <v>5</v>
      </c>
      <c r="G40156" t="s">
        <v>157470</v>
      </c>
      <c r="H40156" t="s">
        <v>212658</v>
      </c>
      <c r="I40156" t="s">
        <v>255827</v>
      </c>
      <c r="J40156" t="s">
        <v>307216</v>
      </c>
    </row>
    <row r="40157" spans="1:10">
      <c r="A40157" t="s">
        <v>40010</v>
      </c>
      <c r="B40157" t="s">
        <v>95733</v>
      </c>
      <c r="C40157">
        <v>291438511</v>
      </c>
      <c r="D40157" t="s">
        <v>112011</v>
      </c>
      <c r="E40157" t="s">
        <v>115922</v>
      </c>
      <c r="F40157">
        <v>52</v>
      </c>
      <c r="G40157" t="s">
        <v>157471</v>
      </c>
      <c r="H40157" t="s">
        <v>212659</v>
      </c>
      <c r="I40157" t="s">
        <v>255828</v>
      </c>
      <c r="J40157" t="s">
        <v>307217</v>
      </c>
    </row>
    <row r="40158" spans="1:10">
      <c r="A40158" t="s">
        <v>40011</v>
      </c>
      <c r="B40158" t="s">
        <v>95734</v>
      </c>
      <c r="C40158">
        <v>290485154</v>
      </c>
      <c r="D40158" t="s">
        <v>111324</v>
      </c>
      <c r="E40158" t="s">
        <v>115050</v>
      </c>
      <c r="F40158">
        <v>40</v>
      </c>
      <c r="G40158" t="s">
        <v>157472</v>
      </c>
      <c r="H40158" t="s">
        <v>212660</v>
      </c>
      <c r="I40158" t="s">
        <v>255829</v>
      </c>
      <c r="J40158" t="s">
        <v>307218</v>
      </c>
    </row>
    <row r="40159" spans="1:10">
      <c r="A40159" t="s">
        <v>40012</v>
      </c>
      <c r="B40159" t="s">
        <v>95735</v>
      </c>
      <c r="C40159">
        <v>290492077</v>
      </c>
      <c r="D40159" t="s">
        <v>111324</v>
      </c>
      <c r="E40159" t="s">
        <v>115050</v>
      </c>
      <c r="F40159">
        <v>20</v>
      </c>
      <c r="G40159" t="s">
        <v>157473</v>
      </c>
      <c r="H40159" t="s">
        <v>212661</v>
      </c>
      <c r="I40159" t="s">
        <v>255830</v>
      </c>
      <c r="J40159" t="s">
        <v>307219</v>
      </c>
    </row>
    <row r="40160" spans="1:10">
      <c r="A40160" t="s">
        <v>40013</v>
      </c>
      <c r="B40160" t="s">
        <v>95736</v>
      </c>
      <c r="C40160">
        <v>290482795</v>
      </c>
      <c r="D40160" t="s">
        <v>111324</v>
      </c>
      <c r="E40160" t="s">
        <v>115050</v>
      </c>
      <c r="F40160">
        <v>188</v>
      </c>
      <c r="G40160" t="s">
        <v>157474</v>
      </c>
      <c r="H40160" t="s">
        <v>212662</v>
      </c>
      <c r="J40160" t="s">
        <v>307220</v>
      </c>
    </row>
    <row r="40161" spans="1:10">
      <c r="A40161" t="s">
        <v>40014</v>
      </c>
      <c r="B40161" t="s">
        <v>95737</v>
      </c>
      <c r="C40161">
        <v>291418635</v>
      </c>
      <c r="D40161" t="s">
        <v>111324</v>
      </c>
      <c r="E40161" t="s">
        <v>115050</v>
      </c>
      <c r="F40161">
        <v>1141</v>
      </c>
      <c r="G40161" t="s">
        <v>157475</v>
      </c>
      <c r="H40161" t="s">
        <v>212663</v>
      </c>
      <c r="I40161" t="s">
        <v>255831</v>
      </c>
      <c r="J40161" t="s">
        <v>307221</v>
      </c>
    </row>
    <row r="40162" spans="1:10">
      <c r="A40162" t="s">
        <v>40015</v>
      </c>
      <c r="B40162" t="s">
        <v>95738</v>
      </c>
      <c r="C40162">
        <v>290488419</v>
      </c>
      <c r="D40162" t="s">
        <v>111324</v>
      </c>
      <c r="E40162" t="s">
        <v>115050</v>
      </c>
      <c r="F40162">
        <v>66</v>
      </c>
      <c r="G40162" t="s">
        <v>157476</v>
      </c>
      <c r="H40162" t="s">
        <v>212664</v>
      </c>
      <c r="I40162" t="s">
        <v>255832</v>
      </c>
      <c r="J40162" t="s">
        <v>307222</v>
      </c>
    </row>
    <row r="40163" spans="1:10">
      <c r="A40163" t="s">
        <v>40016</v>
      </c>
      <c r="B40163" t="s">
        <v>95739</v>
      </c>
      <c r="C40163">
        <v>289598904</v>
      </c>
      <c r="D40163" t="s">
        <v>111324</v>
      </c>
      <c r="E40163" t="s">
        <v>115050</v>
      </c>
      <c r="F40163">
        <v>1</v>
      </c>
      <c r="G40163" t="s">
        <v>157477</v>
      </c>
      <c r="H40163" t="s">
        <v>212665</v>
      </c>
      <c r="J40163" t="s">
        <v>307223</v>
      </c>
    </row>
    <row r="40164" spans="1:10">
      <c r="A40164" t="s">
        <v>40017</v>
      </c>
      <c r="B40164" t="s">
        <v>95740</v>
      </c>
      <c r="C40164">
        <v>290490650</v>
      </c>
      <c r="D40164" t="s">
        <v>111324</v>
      </c>
      <c r="E40164" t="s">
        <v>115050</v>
      </c>
      <c r="F40164">
        <v>37</v>
      </c>
      <c r="G40164" t="s">
        <v>157478</v>
      </c>
      <c r="H40164" t="s">
        <v>212666</v>
      </c>
      <c r="I40164" t="s">
        <v>255833</v>
      </c>
      <c r="J40164" t="s">
        <v>307224</v>
      </c>
    </row>
    <row r="40165" spans="1:10">
      <c r="A40165" t="s">
        <v>40018</v>
      </c>
      <c r="B40165" t="s">
        <v>95741</v>
      </c>
      <c r="C40165">
        <v>290487919</v>
      </c>
      <c r="D40165" t="s">
        <v>111324</v>
      </c>
      <c r="E40165" t="s">
        <v>115050</v>
      </c>
      <c r="F40165">
        <v>58</v>
      </c>
      <c r="G40165" t="s">
        <v>157479</v>
      </c>
      <c r="H40165" t="s">
        <v>212667</v>
      </c>
      <c r="I40165" t="s">
        <v>255834</v>
      </c>
      <c r="J40165" t="s">
        <v>307225</v>
      </c>
    </row>
    <row r="40166" spans="1:10">
      <c r="A40166" t="s">
        <v>40019</v>
      </c>
      <c r="B40166" t="s">
        <v>95742</v>
      </c>
      <c r="C40166">
        <v>283480631</v>
      </c>
      <c r="D40166" t="s">
        <v>111324</v>
      </c>
      <c r="E40166" t="s">
        <v>115050</v>
      </c>
      <c r="F40166">
        <v>438</v>
      </c>
      <c r="G40166" t="s">
        <v>157480</v>
      </c>
      <c r="H40166" t="s">
        <v>212668</v>
      </c>
      <c r="I40166" t="s">
        <v>255835</v>
      </c>
      <c r="J40166" t="s">
        <v>307226</v>
      </c>
    </row>
    <row r="40167" spans="1:10">
      <c r="A40167" t="s">
        <v>40020</v>
      </c>
      <c r="B40167" t="s">
        <v>95743</v>
      </c>
      <c r="C40167">
        <v>284976746</v>
      </c>
      <c r="D40167" t="s">
        <v>111324</v>
      </c>
      <c r="E40167" t="s">
        <v>115050</v>
      </c>
      <c r="F40167">
        <v>17</v>
      </c>
      <c r="G40167" t="s">
        <v>157481</v>
      </c>
      <c r="H40167" t="s">
        <v>212669</v>
      </c>
      <c r="I40167" t="s">
        <v>255836</v>
      </c>
      <c r="J40167" t="s">
        <v>307227</v>
      </c>
    </row>
    <row r="40168" spans="1:10">
      <c r="A40168" t="s">
        <v>40021</v>
      </c>
      <c r="B40168" t="s">
        <v>95744</v>
      </c>
      <c r="C40168">
        <v>290483096</v>
      </c>
      <c r="D40168" t="s">
        <v>111324</v>
      </c>
      <c r="E40168" t="s">
        <v>115050</v>
      </c>
      <c r="F40168">
        <v>12</v>
      </c>
      <c r="G40168" t="s">
        <v>157482</v>
      </c>
      <c r="H40168" t="s">
        <v>212670</v>
      </c>
      <c r="I40168" t="s">
        <v>255837</v>
      </c>
      <c r="J40168" t="s">
        <v>307228</v>
      </c>
    </row>
    <row r="40169" spans="1:10">
      <c r="A40169" t="s">
        <v>40022</v>
      </c>
      <c r="B40169" t="s">
        <v>95745</v>
      </c>
      <c r="C40169">
        <v>265034831</v>
      </c>
      <c r="D40169" t="s">
        <v>112185</v>
      </c>
      <c r="E40169" t="s">
        <v>115923</v>
      </c>
      <c r="F40169">
        <v>10</v>
      </c>
      <c r="G40169" t="s">
        <v>157483</v>
      </c>
      <c r="H40169" t="s">
        <v>212671</v>
      </c>
      <c r="I40169" t="s">
        <v>255838</v>
      </c>
      <c r="J40169" t="s">
        <v>307229</v>
      </c>
    </row>
    <row r="40170" spans="1:10">
      <c r="A40170" t="s">
        <v>40023</v>
      </c>
      <c r="B40170" t="s">
        <v>95746</v>
      </c>
      <c r="C40170">
        <v>283480737</v>
      </c>
      <c r="D40170" t="s">
        <v>111324</v>
      </c>
      <c r="E40170" t="s">
        <v>115050</v>
      </c>
      <c r="F40170">
        <v>662</v>
      </c>
      <c r="G40170" t="s">
        <v>157484</v>
      </c>
      <c r="H40170" t="s">
        <v>212672</v>
      </c>
      <c r="I40170" t="s">
        <v>255839</v>
      </c>
      <c r="J40170" t="s">
        <v>307230</v>
      </c>
    </row>
    <row r="40171" spans="1:10">
      <c r="A40171" t="s">
        <v>40024</v>
      </c>
      <c r="B40171" t="s">
        <v>95747</v>
      </c>
      <c r="C40171">
        <v>291425920</v>
      </c>
      <c r="D40171" t="s">
        <v>111324</v>
      </c>
      <c r="E40171" t="s">
        <v>115050</v>
      </c>
      <c r="F40171">
        <v>1</v>
      </c>
      <c r="G40171" t="s">
        <v>157485</v>
      </c>
      <c r="H40171" t="s">
        <v>212673</v>
      </c>
      <c r="I40171" t="s">
        <v>255840</v>
      </c>
      <c r="J40171" t="s">
        <v>307231</v>
      </c>
    </row>
    <row r="40172" spans="1:10">
      <c r="A40172" t="s">
        <v>40025</v>
      </c>
      <c r="B40172" t="s">
        <v>95748</v>
      </c>
      <c r="C40172">
        <v>290482887</v>
      </c>
      <c r="D40172" t="s">
        <v>111324</v>
      </c>
      <c r="E40172" t="s">
        <v>115050</v>
      </c>
      <c r="F40172">
        <v>559</v>
      </c>
      <c r="G40172" t="s">
        <v>157486</v>
      </c>
      <c r="H40172" t="s">
        <v>212674</v>
      </c>
      <c r="I40172" t="s">
        <v>255841</v>
      </c>
      <c r="J40172" t="s">
        <v>307232</v>
      </c>
    </row>
    <row r="40173" spans="1:10">
      <c r="A40173" t="s">
        <v>40026</v>
      </c>
      <c r="B40173" t="s">
        <v>95749</v>
      </c>
      <c r="C40173">
        <v>290482825</v>
      </c>
      <c r="D40173" t="s">
        <v>111324</v>
      </c>
      <c r="E40173" t="s">
        <v>115050</v>
      </c>
      <c r="F40173">
        <v>897</v>
      </c>
      <c r="G40173" t="s">
        <v>157487</v>
      </c>
      <c r="H40173" t="s">
        <v>212675</v>
      </c>
      <c r="I40173" t="s">
        <v>255842</v>
      </c>
      <c r="J40173" t="s">
        <v>307233</v>
      </c>
    </row>
    <row r="40174" spans="1:10">
      <c r="A40174" t="s">
        <v>40027</v>
      </c>
      <c r="B40174" t="s">
        <v>95750</v>
      </c>
      <c r="C40174">
        <v>290483539</v>
      </c>
      <c r="D40174" t="s">
        <v>111324</v>
      </c>
      <c r="E40174" t="s">
        <v>115050</v>
      </c>
      <c r="F40174">
        <v>88</v>
      </c>
      <c r="G40174" t="s">
        <v>157488</v>
      </c>
      <c r="H40174" t="s">
        <v>212676</v>
      </c>
      <c r="I40174" t="s">
        <v>255843</v>
      </c>
      <c r="J40174" t="s">
        <v>307234</v>
      </c>
    </row>
    <row r="40175" spans="1:10">
      <c r="A40175" t="s">
        <v>40028</v>
      </c>
      <c r="B40175" t="s">
        <v>95751</v>
      </c>
      <c r="C40175">
        <v>291419644</v>
      </c>
      <c r="D40175" t="s">
        <v>111324</v>
      </c>
      <c r="E40175" t="s">
        <v>115050</v>
      </c>
      <c r="F40175">
        <v>11</v>
      </c>
      <c r="G40175" t="s">
        <v>157489</v>
      </c>
      <c r="H40175" t="s">
        <v>212677</v>
      </c>
      <c r="I40175" t="s">
        <v>255844</v>
      </c>
      <c r="J40175" t="s">
        <v>307235</v>
      </c>
    </row>
    <row r="40176" spans="1:10">
      <c r="A40176" t="s">
        <v>40029</v>
      </c>
      <c r="B40176" t="s">
        <v>95752</v>
      </c>
      <c r="C40176">
        <v>290520907</v>
      </c>
      <c r="D40176" t="s">
        <v>111324</v>
      </c>
      <c r="E40176" t="s">
        <v>115050</v>
      </c>
      <c r="F40176">
        <v>4</v>
      </c>
      <c r="G40176" t="s">
        <v>157490</v>
      </c>
      <c r="H40176" t="s">
        <v>212678</v>
      </c>
      <c r="J40176" t="s">
        <v>307236</v>
      </c>
    </row>
    <row r="40177" spans="1:10">
      <c r="A40177" t="s">
        <v>40030</v>
      </c>
      <c r="B40177" t="s">
        <v>95753</v>
      </c>
      <c r="C40177">
        <v>290481659</v>
      </c>
      <c r="D40177" t="s">
        <v>112005</v>
      </c>
      <c r="E40177" t="s">
        <v>115443</v>
      </c>
      <c r="F40177">
        <v>4173</v>
      </c>
      <c r="G40177" t="s">
        <v>157491</v>
      </c>
      <c r="H40177" t="s">
        <v>212679</v>
      </c>
      <c r="J40177" t="s">
        <v>307237</v>
      </c>
    </row>
    <row r="40178" spans="1:10">
      <c r="A40178" t="s">
        <v>40031</v>
      </c>
      <c r="B40178" t="s">
        <v>95754</v>
      </c>
      <c r="C40178">
        <v>291435241</v>
      </c>
      <c r="D40178" t="s">
        <v>111324</v>
      </c>
      <c r="E40178" t="s">
        <v>115050</v>
      </c>
      <c r="F40178">
        <v>9</v>
      </c>
      <c r="G40178" t="s">
        <v>157492</v>
      </c>
      <c r="H40178" t="s">
        <v>212680</v>
      </c>
      <c r="I40178" t="s">
        <v>255845</v>
      </c>
      <c r="J40178" t="s">
        <v>307238</v>
      </c>
    </row>
    <row r="40179" spans="1:10">
      <c r="A40179" t="s">
        <v>40032</v>
      </c>
      <c r="B40179" t="s">
        <v>95755</v>
      </c>
      <c r="C40179">
        <v>291428639</v>
      </c>
      <c r="D40179" t="s">
        <v>111324</v>
      </c>
      <c r="E40179" t="s">
        <v>115050</v>
      </c>
      <c r="F40179">
        <v>9</v>
      </c>
      <c r="G40179" t="s">
        <v>157493</v>
      </c>
      <c r="H40179" t="s">
        <v>212681</v>
      </c>
      <c r="I40179" t="s">
        <v>255846</v>
      </c>
      <c r="J40179" t="s">
        <v>307239</v>
      </c>
    </row>
    <row r="40180" spans="1:10">
      <c r="A40180" t="s">
        <v>40033</v>
      </c>
      <c r="B40180" t="s">
        <v>95756</v>
      </c>
      <c r="C40180">
        <v>289598910</v>
      </c>
      <c r="D40180" t="s">
        <v>111324</v>
      </c>
      <c r="E40180" t="s">
        <v>115050</v>
      </c>
      <c r="F40180">
        <v>1</v>
      </c>
      <c r="G40180" t="s">
        <v>157494</v>
      </c>
      <c r="H40180" t="s">
        <v>212682</v>
      </c>
      <c r="I40180" t="s">
        <v>255847</v>
      </c>
      <c r="J40180" t="s">
        <v>307240</v>
      </c>
    </row>
    <row r="40181" spans="1:10">
      <c r="A40181" t="s">
        <v>40034</v>
      </c>
      <c r="B40181" t="s">
        <v>95757</v>
      </c>
      <c r="C40181">
        <v>291415645</v>
      </c>
      <c r="D40181" t="s">
        <v>111324</v>
      </c>
      <c r="E40181" t="s">
        <v>115050</v>
      </c>
      <c r="F40181">
        <v>4</v>
      </c>
      <c r="G40181" t="s">
        <v>157495</v>
      </c>
      <c r="H40181" t="s">
        <v>212683</v>
      </c>
      <c r="I40181" t="s">
        <v>255848</v>
      </c>
      <c r="J40181" t="s">
        <v>307241</v>
      </c>
    </row>
    <row r="40182" spans="1:10">
      <c r="A40182" t="s">
        <v>40035</v>
      </c>
      <c r="B40182" t="s">
        <v>95758</v>
      </c>
      <c r="C40182">
        <v>2162983</v>
      </c>
      <c r="D40182" t="s">
        <v>112186</v>
      </c>
      <c r="E40182" t="s">
        <v>115924</v>
      </c>
      <c r="F40182">
        <v>5152</v>
      </c>
      <c r="G40182" t="s">
        <v>157496</v>
      </c>
      <c r="I40182" t="s">
        <v>255849</v>
      </c>
      <c r="J40182" t="s">
        <v>307242</v>
      </c>
    </row>
    <row r="40183" spans="1:10">
      <c r="A40183" t="s">
        <v>40036</v>
      </c>
      <c r="B40183" t="s">
        <v>95759</v>
      </c>
      <c r="C40183">
        <v>290520753</v>
      </c>
      <c r="D40183" t="s">
        <v>111324</v>
      </c>
      <c r="E40183" t="s">
        <v>115050</v>
      </c>
      <c r="F40183">
        <v>5</v>
      </c>
      <c r="G40183" t="s">
        <v>157497</v>
      </c>
      <c r="H40183" t="s">
        <v>212684</v>
      </c>
      <c r="I40183" t="s">
        <v>255850</v>
      </c>
      <c r="J40183" t="s">
        <v>307243</v>
      </c>
    </row>
    <row r="40184" spans="1:10">
      <c r="A40184" t="s">
        <v>40037</v>
      </c>
      <c r="B40184" t="s">
        <v>95760</v>
      </c>
      <c r="C40184">
        <v>282422112</v>
      </c>
      <c r="D40184" t="s">
        <v>112187</v>
      </c>
      <c r="E40184" t="s">
        <v>115925</v>
      </c>
      <c r="F40184">
        <v>278845</v>
      </c>
      <c r="G40184" t="s">
        <v>157498</v>
      </c>
      <c r="H40184" t="s">
        <v>212685</v>
      </c>
      <c r="I40184" t="s">
        <v>255851</v>
      </c>
      <c r="J40184" t="s">
        <v>307244</v>
      </c>
    </row>
    <row r="40185" spans="1:10">
      <c r="A40185" t="s">
        <v>40038</v>
      </c>
      <c r="B40185" t="s">
        <v>95761</v>
      </c>
      <c r="C40185">
        <v>291422347</v>
      </c>
      <c r="D40185" t="s">
        <v>111324</v>
      </c>
      <c r="E40185" t="s">
        <v>115050</v>
      </c>
      <c r="F40185">
        <v>109</v>
      </c>
      <c r="G40185" t="s">
        <v>157499</v>
      </c>
      <c r="H40185" t="s">
        <v>212686</v>
      </c>
      <c r="I40185" t="s">
        <v>255852</v>
      </c>
      <c r="J40185" t="s">
        <v>307245</v>
      </c>
    </row>
    <row r="40186" spans="1:10">
      <c r="A40186" t="s">
        <v>40039</v>
      </c>
      <c r="B40186" t="s">
        <v>95762</v>
      </c>
      <c r="C40186">
        <v>284044702</v>
      </c>
      <c r="D40186" t="s">
        <v>111324</v>
      </c>
      <c r="E40186" t="s">
        <v>115050</v>
      </c>
      <c r="F40186">
        <v>636</v>
      </c>
      <c r="G40186" t="s">
        <v>157500</v>
      </c>
      <c r="H40186" t="s">
        <v>212687</v>
      </c>
      <c r="J40186" t="s">
        <v>307246</v>
      </c>
    </row>
    <row r="40187" spans="1:10">
      <c r="A40187" t="s">
        <v>40040</v>
      </c>
      <c r="B40187" t="s">
        <v>95763</v>
      </c>
      <c r="C40187">
        <v>291049103</v>
      </c>
      <c r="D40187" t="s">
        <v>112188</v>
      </c>
      <c r="E40187" t="s">
        <v>115926</v>
      </c>
      <c r="F40187">
        <v>2267</v>
      </c>
      <c r="G40187" t="s">
        <v>157501</v>
      </c>
      <c r="H40187" t="s">
        <v>212688</v>
      </c>
      <c r="I40187" t="s">
        <v>255853</v>
      </c>
      <c r="J40187" t="s">
        <v>307247</v>
      </c>
    </row>
    <row r="40188" spans="1:10">
      <c r="A40188" t="s">
        <v>40041</v>
      </c>
      <c r="B40188" t="s">
        <v>95764</v>
      </c>
      <c r="C40188">
        <v>290485191</v>
      </c>
      <c r="D40188" t="s">
        <v>111324</v>
      </c>
      <c r="E40188" t="s">
        <v>115050</v>
      </c>
      <c r="F40188">
        <v>49</v>
      </c>
      <c r="G40188" t="s">
        <v>157502</v>
      </c>
      <c r="H40188" t="s">
        <v>212689</v>
      </c>
      <c r="I40188" t="s">
        <v>255854</v>
      </c>
      <c r="J40188" t="s">
        <v>307248</v>
      </c>
    </row>
    <row r="40189" spans="1:10">
      <c r="A40189" t="s">
        <v>40042</v>
      </c>
      <c r="B40189" t="s">
        <v>95765</v>
      </c>
      <c r="C40189">
        <v>290492521</v>
      </c>
      <c r="D40189" t="s">
        <v>111324</v>
      </c>
      <c r="E40189" t="s">
        <v>115050</v>
      </c>
      <c r="F40189">
        <v>1</v>
      </c>
      <c r="G40189" t="s">
        <v>157503</v>
      </c>
      <c r="H40189" t="s">
        <v>212690</v>
      </c>
      <c r="J40189" t="s">
        <v>307249</v>
      </c>
    </row>
    <row r="40190" spans="1:10">
      <c r="A40190" t="s">
        <v>40043</v>
      </c>
      <c r="B40190" t="s">
        <v>95766</v>
      </c>
      <c r="C40190">
        <v>290521428</v>
      </c>
      <c r="D40190" t="s">
        <v>111324</v>
      </c>
      <c r="E40190" t="s">
        <v>115050</v>
      </c>
      <c r="F40190">
        <v>226</v>
      </c>
      <c r="G40190" t="s">
        <v>157504</v>
      </c>
      <c r="H40190" t="s">
        <v>212691</v>
      </c>
      <c r="I40190" t="s">
        <v>255855</v>
      </c>
      <c r="J40190" t="s">
        <v>307250</v>
      </c>
    </row>
    <row r="40191" spans="1:10">
      <c r="A40191" t="s">
        <v>40044</v>
      </c>
      <c r="B40191" t="s">
        <v>95767</v>
      </c>
      <c r="C40191">
        <v>290491394</v>
      </c>
      <c r="D40191" t="s">
        <v>111324</v>
      </c>
      <c r="E40191" t="s">
        <v>115050</v>
      </c>
      <c r="F40191">
        <v>110</v>
      </c>
      <c r="G40191" t="s">
        <v>157505</v>
      </c>
      <c r="H40191" t="s">
        <v>212692</v>
      </c>
      <c r="I40191" t="s">
        <v>255856</v>
      </c>
      <c r="J40191" t="s">
        <v>307251</v>
      </c>
    </row>
    <row r="40192" spans="1:10">
      <c r="A40192" t="s">
        <v>40045</v>
      </c>
      <c r="B40192" t="s">
        <v>95768</v>
      </c>
      <c r="C40192">
        <v>290490665</v>
      </c>
      <c r="D40192" t="s">
        <v>111324</v>
      </c>
      <c r="E40192" t="s">
        <v>115050</v>
      </c>
      <c r="F40192">
        <v>49</v>
      </c>
      <c r="G40192" t="s">
        <v>157506</v>
      </c>
      <c r="H40192" t="s">
        <v>212693</v>
      </c>
      <c r="I40192" t="s">
        <v>255857</v>
      </c>
      <c r="J40192" t="s">
        <v>307252</v>
      </c>
    </row>
    <row r="40193" spans="1:10">
      <c r="A40193" t="s">
        <v>40046</v>
      </c>
      <c r="B40193" t="s">
        <v>95769</v>
      </c>
      <c r="C40193">
        <v>291437245</v>
      </c>
      <c r="D40193" t="s">
        <v>111324</v>
      </c>
      <c r="E40193" t="s">
        <v>115050</v>
      </c>
      <c r="F40193">
        <v>20</v>
      </c>
      <c r="G40193" t="s">
        <v>157507</v>
      </c>
      <c r="H40193" t="s">
        <v>212694</v>
      </c>
      <c r="I40193" t="s">
        <v>255858</v>
      </c>
      <c r="J40193" t="s">
        <v>307253</v>
      </c>
    </row>
    <row r="40194" spans="1:10">
      <c r="A40194" t="s">
        <v>40047</v>
      </c>
      <c r="B40194" t="s">
        <v>95770</v>
      </c>
      <c r="C40194">
        <v>290482804</v>
      </c>
      <c r="D40194" t="s">
        <v>111324</v>
      </c>
      <c r="E40194" t="s">
        <v>115050</v>
      </c>
      <c r="F40194">
        <v>27</v>
      </c>
      <c r="G40194" t="s">
        <v>157508</v>
      </c>
      <c r="H40194" t="s">
        <v>212695</v>
      </c>
      <c r="J40194" t="s">
        <v>307254</v>
      </c>
    </row>
    <row r="40195" spans="1:10">
      <c r="A40195" t="s">
        <v>40048</v>
      </c>
      <c r="B40195" t="s">
        <v>95771</v>
      </c>
      <c r="C40195">
        <v>290484047</v>
      </c>
      <c r="D40195" t="s">
        <v>111998</v>
      </c>
      <c r="E40195" t="s">
        <v>115927</v>
      </c>
      <c r="F40195">
        <v>24</v>
      </c>
      <c r="G40195" t="s">
        <v>157509</v>
      </c>
      <c r="H40195" t="s">
        <v>212696</v>
      </c>
      <c r="I40195" t="s">
        <v>255859</v>
      </c>
      <c r="J40195" t="s">
        <v>307255</v>
      </c>
    </row>
    <row r="40196" spans="1:10">
      <c r="A40196" t="s">
        <v>40049</v>
      </c>
      <c r="B40196" t="s">
        <v>95772</v>
      </c>
      <c r="C40196">
        <v>291443983</v>
      </c>
      <c r="D40196" t="s">
        <v>111324</v>
      </c>
      <c r="E40196" t="s">
        <v>115050</v>
      </c>
      <c r="F40196">
        <v>1630</v>
      </c>
      <c r="G40196" t="s">
        <v>157510</v>
      </c>
      <c r="H40196" t="s">
        <v>212697</v>
      </c>
      <c r="J40196" t="s">
        <v>307256</v>
      </c>
    </row>
    <row r="40197" spans="1:10">
      <c r="A40197" t="s">
        <v>258</v>
      </c>
      <c r="B40197" t="s">
        <v>95773</v>
      </c>
      <c r="C40197">
        <v>284200432</v>
      </c>
      <c r="D40197" t="s">
        <v>111324</v>
      </c>
      <c r="E40197" t="s">
        <v>115928</v>
      </c>
      <c r="F40197">
        <v>6</v>
      </c>
      <c r="G40197" t="s">
        <v>157511</v>
      </c>
      <c r="H40197" t="s">
        <v>212698</v>
      </c>
      <c r="I40197" t="s">
        <v>255860</v>
      </c>
      <c r="J40197" t="s">
        <v>307257</v>
      </c>
    </row>
    <row r="40198" spans="1:10">
      <c r="A40198" t="s">
        <v>40050</v>
      </c>
      <c r="B40198" t="s">
        <v>95774</v>
      </c>
      <c r="C40198">
        <v>291419549</v>
      </c>
      <c r="D40198" t="s">
        <v>111324</v>
      </c>
      <c r="E40198" t="s">
        <v>115050</v>
      </c>
      <c r="F40198">
        <v>375</v>
      </c>
      <c r="G40198" t="s">
        <v>157512</v>
      </c>
      <c r="H40198" t="s">
        <v>212699</v>
      </c>
      <c r="I40198" t="s">
        <v>255861</v>
      </c>
      <c r="J40198" t="s">
        <v>307258</v>
      </c>
    </row>
    <row r="40199" spans="1:10">
      <c r="A40199" t="s">
        <v>40051</v>
      </c>
      <c r="B40199" t="s">
        <v>95775</v>
      </c>
      <c r="C40199">
        <v>291434768</v>
      </c>
      <c r="D40199" t="s">
        <v>112007</v>
      </c>
      <c r="E40199" t="s">
        <v>115156</v>
      </c>
      <c r="F40199">
        <v>40</v>
      </c>
      <c r="G40199" t="s">
        <v>157513</v>
      </c>
      <c r="H40199" t="s">
        <v>212700</v>
      </c>
      <c r="I40199" t="s">
        <v>255862</v>
      </c>
      <c r="J40199" t="s">
        <v>307259</v>
      </c>
    </row>
    <row r="40200" spans="1:10">
      <c r="A40200" t="s">
        <v>40052</v>
      </c>
      <c r="B40200" t="s">
        <v>95776</v>
      </c>
      <c r="C40200">
        <v>290488574</v>
      </c>
      <c r="D40200" t="s">
        <v>111324</v>
      </c>
      <c r="E40200" t="s">
        <v>115050</v>
      </c>
      <c r="F40200">
        <v>39</v>
      </c>
      <c r="G40200" t="s">
        <v>157514</v>
      </c>
      <c r="H40200" t="s">
        <v>212701</v>
      </c>
      <c r="I40200" t="s">
        <v>255863</v>
      </c>
      <c r="J40200" t="s">
        <v>307260</v>
      </c>
    </row>
    <row r="40201" spans="1:10">
      <c r="A40201" t="s">
        <v>40053</v>
      </c>
      <c r="B40201" t="s">
        <v>95777</v>
      </c>
      <c r="C40201">
        <v>283480991</v>
      </c>
      <c r="D40201" t="s">
        <v>112189</v>
      </c>
      <c r="E40201" t="s">
        <v>115929</v>
      </c>
      <c r="F40201">
        <v>3520</v>
      </c>
      <c r="G40201" t="s">
        <v>157515</v>
      </c>
      <c r="H40201" t="s">
        <v>212702</v>
      </c>
      <c r="J40201" t="s">
        <v>307261</v>
      </c>
    </row>
    <row r="40202" spans="1:10">
      <c r="A40202" t="s">
        <v>40054</v>
      </c>
      <c r="B40202" t="s">
        <v>95778</v>
      </c>
      <c r="C40202">
        <v>283105163</v>
      </c>
      <c r="D40202" t="s">
        <v>111324</v>
      </c>
      <c r="E40202" t="s">
        <v>115050</v>
      </c>
      <c r="F40202">
        <v>104</v>
      </c>
      <c r="G40202" t="s">
        <v>157516</v>
      </c>
      <c r="H40202" t="s">
        <v>212703</v>
      </c>
      <c r="I40202" t="s">
        <v>255864</v>
      </c>
      <c r="J40202" t="s">
        <v>307262</v>
      </c>
    </row>
    <row r="40203" spans="1:10">
      <c r="A40203" t="s">
        <v>40055</v>
      </c>
      <c r="B40203" t="s">
        <v>95779</v>
      </c>
      <c r="C40203">
        <v>278669972</v>
      </c>
      <c r="D40203" t="s">
        <v>112059</v>
      </c>
      <c r="E40203" t="s">
        <v>115930</v>
      </c>
      <c r="F40203">
        <v>5</v>
      </c>
      <c r="G40203" t="s">
        <v>157517</v>
      </c>
      <c r="H40203" t="s">
        <v>212704</v>
      </c>
      <c r="I40203" t="s">
        <v>255865</v>
      </c>
      <c r="J40203" t="s">
        <v>307263</v>
      </c>
    </row>
    <row r="40204" spans="1:10">
      <c r="A40204" t="s">
        <v>40056</v>
      </c>
      <c r="B40204" t="s">
        <v>95780</v>
      </c>
      <c r="C40204">
        <v>290491734</v>
      </c>
      <c r="D40204" t="s">
        <v>111324</v>
      </c>
      <c r="E40204" t="s">
        <v>115050</v>
      </c>
      <c r="F40204">
        <v>30</v>
      </c>
      <c r="G40204" t="s">
        <v>157518</v>
      </c>
      <c r="H40204" t="s">
        <v>212705</v>
      </c>
      <c r="I40204" t="s">
        <v>255866</v>
      </c>
      <c r="J40204" t="s">
        <v>307264</v>
      </c>
    </row>
    <row r="40205" spans="1:10">
      <c r="A40205" t="s">
        <v>40057</v>
      </c>
      <c r="B40205" t="s">
        <v>95781</v>
      </c>
      <c r="C40205">
        <v>290482852</v>
      </c>
      <c r="D40205" t="s">
        <v>111324</v>
      </c>
      <c r="E40205" t="s">
        <v>115050</v>
      </c>
      <c r="F40205">
        <v>184</v>
      </c>
      <c r="G40205" t="s">
        <v>157519</v>
      </c>
      <c r="H40205" t="s">
        <v>212706</v>
      </c>
      <c r="I40205" t="s">
        <v>255867</v>
      </c>
      <c r="J40205" t="s">
        <v>307265</v>
      </c>
    </row>
    <row r="40206" spans="1:10">
      <c r="A40206" t="s">
        <v>40058</v>
      </c>
      <c r="B40206" t="s">
        <v>95782</v>
      </c>
      <c r="C40206">
        <v>290521480</v>
      </c>
      <c r="D40206" t="s">
        <v>111324</v>
      </c>
      <c r="E40206" t="s">
        <v>115050</v>
      </c>
      <c r="F40206">
        <v>5</v>
      </c>
      <c r="G40206" t="s">
        <v>157520</v>
      </c>
      <c r="H40206" t="s">
        <v>212707</v>
      </c>
      <c r="J40206" t="s">
        <v>307266</v>
      </c>
    </row>
    <row r="40207" spans="1:10">
      <c r="A40207" t="s">
        <v>40059</v>
      </c>
      <c r="B40207" t="s">
        <v>95783</v>
      </c>
      <c r="C40207">
        <v>290487460</v>
      </c>
      <c r="D40207" t="s">
        <v>111324</v>
      </c>
      <c r="E40207" t="s">
        <v>115050</v>
      </c>
      <c r="F40207">
        <v>278</v>
      </c>
      <c r="G40207" t="s">
        <v>157521</v>
      </c>
      <c r="H40207" t="s">
        <v>212708</v>
      </c>
      <c r="J40207" t="s">
        <v>307267</v>
      </c>
    </row>
    <row r="40208" spans="1:10">
      <c r="A40208" t="s">
        <v>40060</v>
      </c>
      <c r="B40208" t="s">
        <v>95784</v>
      </c>
      <c r="C40208">
        <v>290487778</v>
      </c>
      <c r="D40208" t="s">
        <v>111324</v>
      </c>
      <c r="E40208" t="s">
        <v>115050</v>
      </c>
      <c r="F40208">
        <v>33</v>
      </c>
      <c r="G40208" t="s">
        <v>157522</v>
      </c>
      <c r="H40208" t="s">
        <v>212709</v>
      </c>
      <c r="I40208" t="s">
        <v>255868</v>
      </c>
      <c r="J40208" t="s">
        <v>307268</v>
      </c>
    </row>
    <row r="40209" spans="1:10">
      <c r="A40209" t="s">
        <v>40061</v>
      </c>
      <c r="B40209" t="s">
        <v>95785</v>
      </c>
      <c r="C40209">
        <v>291425688</v>
      </c>
      <c r="D40209" t="s">
        <v>111324</v>
      </c>
      <c r="E40209" t="s">
        <v>115050</v>
      </c>
      <c r="F40209">
        <v>39</v>
      </c>
      <c r="G40209" t="s">
        <v>157523</v>
      </c>
      <c r="H40209" t="s">
        <v>212710</v>
      </c>
      <c r="I40209" t="s">
        <v>255869</v>
      </c>
      <c r="J40209" t="s">
        <v>307269</v>
      </c>
    </row>
    <row r="40210" spans="1:10">
      <c r="A40210" t="s">
        <v>40062</v>
      </c>
      <c r="B40210" t="s">
        <v>95786</v>
      </c>
      <c r="C40210">
        <v>290491441</v>
      </c>
      <c r="D40210" t="s">
        <v>111324</v>
      </c>
      <c r="E40210" t="s">
        <v>115050</v>
      </c>
      <c r="F40210">
        <v>17</v>
      </c>
      <c r="G40210" t="s">
        <v>157524</v>
      </c>
      <c r="H40210" t="s">
        <v>212711</v>
      </c>
      <c r="J40210" t="s">
        <v>307270</v>
      </c>
    </row>
    <row r="40211" spans="1:10">
      <c r="A40211" t="s">
        <v>40063</v>
      </c>
      <c r="B40211" t="s">
        <v>95787</v>
      </c>
      <c r="C40211">
        <v>285275327</v>
      </c>
      <c r="D40211" t="s">
        <v>111324</v>
      </c>
      <c r="E40211" t="s">
        <v>115931</v>
      </c>
      <c r="F40211">
        <v>1611</v>
      </c>
      <c r="G40211" t="s">
        <v>157525</v>
      </c>
      <c r="H40211" t="s">
        <v>212712</v>
      </c>
      <c r="I40211" t="s">
        <v>255870</v>
      </c>
      <c r="J40211" t="s">
        <v>307271</v>
      </c>
    </row>
    <row r="40212" spans="1:10">
      <c r="A40212" t="s">
        <v>40064</v>
      </c>
      <c r="B40212" t="s">
        <v>95788</v>
      </c>
      <c r="C40212">
        <v>291419602</v>
      </c>
      <c r="D40212" t="s">
        <v>111324</v>
      </c>
      <c r="E40212" t="s">
        <v>115050</v>
      </c>
      <c r="F40212">
        <v>12</v>
      </c>
      <c r="G40212" t="s">
        <v>157526</v>
      </c>
      <c r="H40212" t="s">
        <v>212713</v>
      </c>
      <c r="I40212" t="s">
        <v>255871</v>
      </c>
      <c r="J40212" t="s">
        <v>307272</v>
      </c>
    </row>
    <row r="40213" spans="1:10">
      <c r="A40213" t="s">
        <v>40065</v>
      </c>
      <c r="B40213" t="s">
        <v>95789</v>
      </c>
      <c r="C40213">
        <v>291431746</v>
      </c>
      <c r="D40213" t="s">
        <v>111324</v>
      </c>
      <c r="E40213" t="s">
        <v>115050</v>
      </c>
      <c r="F40213">
        <v>2</v>
      </c>
      <c r="G40213" t="s">
        <v>157527</v>
      </c>
      <c r="H40213" t="s">
        <v>212714</v>
      </c>
      <c r="I40213" t="s">
        <v>255872</v>
      </c>
      <c r="J40213" t="s">
        <v>307273</v>
      </c>
    </row>
    <row r="40214" spans="1:10">
      <c r="A40214" t="s">
        <v>40066</v>
      </c>
      <c r="B40214" t="s">
        <v>95790</v>
      </c>
      <c r="C40214">
        <v>290829444</v>
      </c>
      <c r="D40214" t="s">
        <v>111324</v>
      </c>
      <c r="E40214" t="s">
        <v>115050</v>
      </c>
      <c r="F40214">
        <v>15</v>
      </c>
      <c r="G40214" t="s">
        <v>157528</v>
      </c>
      <c r="H40214" t="s">
        <v>212715</v>
      </c>
      <c r="I40214" t="s">
        <v>255873</v>
      </c>
      <c r="J40214" t="s">
        <v>307274</v>
      </c>
    </row>
    <row r="40215" spans="1:10">
      <c r="A40215" t="s">
        <v>40067</v>
      </c>
      <c r="B40215" t="s">
        <v>95791</v>
      </c>
      <c r="C40215">
        <v>290520858</v>
      </c>
      <c r="D40215" t="s">
        <v>111324</v>
      </c>
      <c r="E40215" t="s">
        <v>115050</v>
      </c>
      <c r="F40215">
        <v>21</v>
      </c>
      <c r="G40215" t="s">
        <v>157529</v>
      </c>
      <c r="H40215" t="s">
        <v>212716</v>
      </c>
      <c r="I40215" t="s">
        <v>255874</v>
      </c>
      <c r="J40215" t="s">
        <v>307275</v>
      </c>
    </row>
    <row r="40216" spans="1:10">
      <c r="A40216" t="s">
        <v>40068</v>
      </c>
      <c r="B40216" t="s">
        <v>95792</v>
      </c>
      <c r="C40216">
        <v>290520511</v>
      </c>
      <c r="D40216" t="s">
        <v>111324</v>
      </c>
      <c r="E40216" t="s">
        <v>115050</v>
      </c>
      <c r="F40216">
        <v>169</v>
      </c>
      <c r="G40216" t="s">
        <v>157530</v>
      </c>
      <c r="H40216" t="s">
        <v>212717</v>
      </c>
      <c r="I40216" t="s">
        <v>255875</v>
      </c>
      <c r="J40216" t="s">
        <v>307276</v>
      </c>
    </row>
    <row r="40217" spans="1:10">
      <c r="A40217" t="s">
        <v>40069</v>
      </c>
      <c r="B40217" t="s">
        <v>95793</v>
      </c>
      <c r="C40217">
        <v>284199277</v>
      </c>
      <c r="D40217" t="s">
        <v>111324</v>
      </c>
      <c r="E40217" t="s">
        <v>115050</v>
      </c>
      <c r="F40217">
        <v>25</v>
      </c>
      <c r="G40217" t="s">
        <v>157531</v>
      </c>
      <c r="H40217" t="s">
        <v>212718</v>
      </c>
      <c r="I40217" t="s">
        <v>255876</v>
      </c>
      <c r="J40217" t="s">
        <v>307277</v>
      </c>
    </row>
    <row r="40218" spans="1:10">
      <c r="A40218" t="s">
        <v>40070</v>
      </c>
      <c r="B40218" t="s">
        <v>95794</v>
      </c>
      <c r="C40218">
        <v>219833570</v>
      </c>
      <c r="D40218" t="s">
        <v>111324</v>
      </c>
      <c r="E40218" t="s">
        <v>115050</v>
      </c>
      <c r="F40218">
        <v>1436</v>
      </c>
      <c r="G40218" t="s">
        <v>157532</v>
      </c>
      <c r="I40218" t="s">
        <v>255877</v>
      </c>
      <c r="J40218" t="s">
        <v>307278</v>
      </c>
    </row>
    <row r="40219" spans="1:10">
      <c r="A40219" t="s">
        <v>40071</v>
      </c>
      <c r="B40219" t="s">
        <v>95795</v>
      </c>
      <c r="C40219">
        <v>290488652</v>
      </c>
      <c r="D40219" t="s">
        <v>111324</v>
      </c>
      <c r="E40219" t="s">
        <v>115050</v>
      </c>
      <c r="F40219">
        <v>8</v>
      </c>
      <c r="G40219" t="s">
        <v>157533</v>
      </c>
      <c r="H40219" t="s">
        <v>212719</v>
      </c>
      <c r="I40219" t="s">
        <v>255878</v>
      </c>
      <c r="J40219" t="s">
        <v>307279</v>
      </c>
    </row>
    <row r="40220" spans="1:10">
      <c r="A40220" t="s">
        <v>40072</v>
      </c>
      <c r="B40220" t="s">
        <v>95796</v>
      </c>
      <c r="C40220">
        <v>284199720</v>
      </c>
      <c r="D40220" t="s">
        <v>111324</v>
      </c>
      <c r="E40220" t="s">
        <v>115050</v>
      </c>
      <c r="F40220">
        <v>2721</v>
      </c>
      <c r="G40220" t="s">
        <v>157534</v>
      </c>
      <c r="H40220" t="s">
        <v>212720</v>
      </c>
      <c r="I40220" t="s">
        <v>255879</v>
      </c>
      <c r="J40220" t="s">
        <v>307280</v>
      </c>
    </row>
    <row r="40221" spans="1:10">
      <c r="A40221" t="s">
        <v>40073</v>
      </c>
      <c r="B40221" t="s">
        <v>95797</v>
      </c>
      <c r="C40221">
        <v>284200605</v>
      </c>
      <c r="D40221" t="s">
        <v>111324</v>
      </c>
      <c r="E40221" t="s">
        <v>115050</v>
      </c>
      <c r="F40221">
        <v>582</v>
      </c>
      <c r="G40221" t="s">
        <v>157535</v>
      </c>
      <c r="H40221" t="s">
        <v>212721</v>
      </c>
      <c r="I40221" t="s">
        <v>255880</v>
      </c>
      <c r="J40221" t="s">
        <v>307281</v>
      </c>
    </row>
    <row r="40222" spans="1:10">
      <c r="A40222" t="s">
        <v>40074</v>
      </c>
      <c r="B40222" t="s">
        <v>95798</v>
      </c>
      <c r="C40222">
        <v>290489574</v>
      </c>
      <c r="D40222" t="s">
        <v>111324</v>
      </c>
      <c r="E40222" t="s">
        <v>115050</v>
      </c>
      <c r="F40222">
        <v>3</v>
      </c>
      <c r="G40222" t="s">
        <v>157536</v>
      </c>
      <c r="H40222" t="s">
        <v>212722</v>
      </c>
      <c r="I40222" t="s">
        <v>255881</v>
      </c>
      <c r="J40222" t="s">
        <v>307282</v>
      </c>
    </row>
    <row r="40223" spans="1:10">
      <c r="A40223" t="s">
        <v>40075</v>
      </c>
      <c r="B40223" t="s">
        <v>95799</v>
      </c>
      <c r="C40223">
        <v>291443214</v>
      </c>
      <c r="D40223" t="s">
        <v>112190</v>
      </c>
      <c r="E40223" t="s">
        <v>115932</v>
      </c>
      <c r="F40223">
        <v>3</v>
      </c>
      <c r="G40223" t="s">
        <v>157537</v>
      </c>
      <c r="H40223" t="s">
        <v>212723</v>
      </c>
      <c r="I40223" t="s">
        <v>255882</v>
      </c>
      <c r="J40223" t="s">
        <v>307283</v>
      </c>
    </row>
    <row r="40224" spans="1:10">
      <c r="A40224" t="s">
        <v>40076</v>
      </c>
      <c r="B40224" t="s">
        <v>95800</v>
      </c>
      <c r="C40224">
        <v>291438584</v>
      </c>
      <c r="D40224" t="s">
        <v>111324</v>
      </c>
      <c r="E40224" t="s">
        <v>115050</v>
      </c>
      <c r="F40224">
        <v>57</v>
      </c>
      <c r="G40224" t="s">
        <v>157538</v>
      </c>
      <c r="H40224" t="s">
        <v>212724</v>
      </c>
      <c r="I40224" t="s">
        <v>255883</v>
      </c>
      <c r="J40224" t="s">
        <v>307284</v>
      </c>
    </row>
    <row r="40225" spans="1:10">
      <c r="A40225" t="s">
        <v>40077</v>
      </c>
      <c r="B40225" t="s">
        <v>95801</v>
      </c>
      <c r="C40225">
        <v>291444703</v>
      </c>
      <c r="D40225" t="s">
        <v>111324</v>
      </c>
      <c r="E40225" t="s">
        <v>115050</v>
      </c>
      <c r="F40225">
        <v>32</v>
      </c>
      <c r="G40225" t="s">
        <v>157539</v>
      </c>
      <c r="H40225" t="s">
        <v>212725</v>
      </c>
      <c r="I40225" t="s">
        <v>255884</v>
      </c>
      <c r="J40225" t="s">
        <v>307285</v>
      </c>
    </row>
    <row r="40226" spans="1:10">
      <c r="A40226" t="s">
        <v>40078</v>
      </c>
      <c r="B40226" t="s">
        <v>95802</v>
      </c>
      <c r="C40226">
        <v>291414335</v>
      </c>
      <c r="D40226" t="s">
        <v>111324</v>
      </c>
      <c r="E40226" t="s">
        <v>115050</v>
      </c>
      <c r="F40226">
        <v>11</v>
      </c>
      <c r="G40226" t="s">
        <v>157540</v>
      </c>
      <c r="H40226" t="s">
        <v>212726</v>
      </c>
      <c r="I40226" t="s">
        <v>255885</v>
      </c>
      <c r="J40226" t="s">
        <v>307286</v>
      </c>
    </row>
    <row r="40227" spans="1:10">
      <c r="A40227" t="s">
        <v>40079</v>
      </c>
      <c r="B40227" t="s">
        <v>95803</v>
      </c>
      <c r="C40227">
        <v>290483031</v>
      </c>
      <c r="D40227" t="s">
        <v>112010</v>
      </c>
      <c r="E40227" t="s">
        <v>115933</v>
      </c>
      <c r="F40227">
        <v>51</v>
      </c>
      <c r="G40227" t="s">
        <v>157541</v>
      </c>
      <c r="H40227" t="s">
        <v>212727</v>
      </c>
      <c r="I40227" t="s">
        <v>255886</v>
      </c>
      <c r="J40227" t="s">
        <v>307287</v>
      </c>
    </row>
    <row r="40228" spans="1:10">
      <c r="A40228" t="s">
        <v>40080</v>
      </c>
      <c r="B40228" t="s">
        <v>95804</v>
      </c>
      <c r="C40228">
        <v>291440816</v>
      </c>
      <c r="D40228" t="s">
        <v>111324</v>
      </c>
      <c r="E40228" t="s">
        <v>115050</v>
      </c>
      <c r="F40228">
        <v>1</v>
      </c>
      <c r="G40228" t="s">
        <v>157542</v>
      </c>
      <c r="H40228" t="s">
        <v>212728</v>
      </c>
      <c r="I40228" t="s">
        <v>255887</v>
      </c>
      <c r="J40228" t="s">
        <v>307288</v>
      </c>
    </row>
    <row r="40229" spans="1:10">
      <c r="A40229" t="s">
        <v>40081</v>
      </c>
      <c r="B40229" t="s">
        <v>95805</v>
      </c>
      <c r="C40229">
        <v>291430546</v>
      </c>
      <c r="D40229" t="s">
        <v>111324</v>
      </c>
      <c r="E40229" t="s">
        <v>115050</v>
      </c>
      <c r="F40229">
        <v>163</v>
      </c>
      <c r="G40229" t="s">
        <v>157543</v>
      </c>
      <c r="H40229" t="s">
        <v>212729</v>
      </c>
      <c r="J40229" t="s">
        <v>307289</v>
      </c>
    </row>
    <row r="40230" spans="1:10">
      <c r="A40230" t="s">
        <v>40082</v>
      </c>
      <c r="B40230" t="s">
        <v>95806</v>
      </c>
      <c r="C40230">
        <v>284199347</v>
      </c>
      <c r="D40230" t="s">
        <v>111324</v>
      </c>
      <c r="E40230" t="s">
        <v>115050</v>
      </c>
      <c r="F40230">
        <v>31</v>
      </c>
      <c r="G40230" t="s">
        <v>157544</v>
      </c>
      <c r="H40230" t="s">
        <v>212730</v>
      </c>
      <c r="I40230" t="s">
        <v>255888</v>
      </c>
      <c r="J40230" t="s">
        <v>307290</v>
      </c>
    </row>
    <row r="40231" spans="1:10">
      <c r="A40231" t="s">
        <v>40083</v>
      </c>
      <c r="B40231" t="s">
        <v>95807</v>
      </c>
      <c r="C40231">
        <v>290490021</v>
      </c>
      <c r="D40231" t="s">
        <v>111324</v>
      </c>
      <c r="E40231" t="s">
        <v>115050</v>
      </c>
      <c r="F40231">
        <v>1</v>
      </c>
      <c r="G40231" t="s">
        <v>157545</v>
      </c>
      <c r="H40231" t="s">
        <v>212731</v>
      </c>
      <c r="I40231" t="s">
        <v>255889</v>
      </c>
      <c r="J40231" t="s">
        <v>307291</v>
      </c>
    </row>
    <row r="40232" spans="1:10">
      <c r="A40232" t="s">
        <v>40084</v>
      </c>
      <c r="B40232" t="s">
        <v>95808</v>
      </c>
      <c r="C40232">
        <v>290520991</v>
      </c>
      <c r="D40232" t="s">
        <v>111324</v>
      </c>
      <c r="E40232" t="s">
        <v>115050</v>
      </c>
      <c r="F40232">
        <v>31</v>
      </c>
      <c r="G40232" t="s">
        <v>157546</v>
      </c>
      <c r="H40232" t="s">
        <v>212732</v>
      </c>
      <c r="I40232" t="s">
        <v>255890</v>
      </c>
      <c r="J40232" t="s">
        <v>307292</v>
      </c>
    </row>
    <row r="40233" spans="1:10">
      <c r="A40233" t="s">
        <v>40085</v>
      </c>
      <c r="B40233" t="s">
        <v>95809</v>
      </c>
      <c r="C40233">
        <v>290521102</v>
      </c>
      <c r="D40233" t="s">
        <v>111324</v>
      </c>
      <c r="E40233" t="s">
        <v>115050</v>
      </c>
      <c r="F40233">
        <v>2185</v>
      </c>
      <c r="G40233" t="s">
        <v>157547</v>
      </c>
      <c r="H40233" t="s">
        <v>212733</v>
      </c>
      <c r="I40233" t="s">
        <v>255891</v>
      </c>
      <c r="J40233" t="s">
        <v>307293</v>
      </c>
    </row>
    <row r="40234" spans="1:10">
      <c r="A40234" t="s">
        <v>40086</v>
      </c>
      <c r="B40234" t="s">
        <v>95810</v>
      </c>
      <c r="C40234">
        <v>290482258</v>
      </c>
      <c r="D40234" t="s">
        <v>111324</v>
      </c>
      <c r="E40234" t="s">
        <v>115050</v>
      </c>
      <c r="F40234">
        <v>17</v>
      </c>
      <c r="G40234" t="s">
        <v>157548</v>
      </c>
      <c r="H40234" t="s">
        <v>212734</v>
      </c>
      <c r="I40234" t="s">
        <v>255892</v>
      </c>
      <c r="J40234" t="s">
        <v>307294</v>
      </c>
    </row>
    <row r="40235" spans="1:10">
      <c r="A40235" t="s">
        <v>40087</v>
      </c>
      <c r="B40235" t="s">
        <v>95811</v>
      </c>
      <c r="C40235">
        <v>1527243</v>
      </c>
      <c r="D40235" t="s">
        <v>112010</v>
      </c>
      <c r="E40235" t="s">
        <v>115934</v>
      </c>
      <c r="F40235">
        <v>1981</v>
      </c>
      <c r="G40235" t="s">
        <v>157549</v>
      </c>
      <c r="H40235" t="s">
        <v>212735</v>
      </c>
      <c r="J40235" t="s">
        <v>307295</v>
      </c>
    </row>
    <row r="40236" spans="1:10">
      <c r="A40236" t="s">
        <v>40088</v>
      </c>
      <c r="B40236" t="s">
        <v>95812</v>
      </c>
      <c r="C40236">
        <v>291419533</v>
      </c>
      <c r="D40236" t="s">
        <v>111324</v>
      </c>
      <c r="E40236" t="s">
        <v>115050</v>
      </c>
      <c r="F40236">
        <v>15</v>
      </c>
      <c r="G40236" t="s">
        <v>157550</v>
      </c>
      <c r="H40236" t="s">
        <v>212736</v>
      </c>
      <c r="I40236" t="s">
        <v>255893</v>
      </c>
      <c r="J40236" t="s">
        <v>307296</v>
      </c>
    </row>
    <row r="40237" spans="1:10">
      <c r="A40237" t="s">
        <v>40089</v>
      </c>
      <c r="B40237" t="s">
        <v>95813</v>
      </c>
      <c r="C40237">
        <v>291428552</v>
      </c>
      <c r="D40237" t="s">
        <v>111324</v>
      </c>
      <c r="E40237" t="s">
        <v>115050</v>
      </c>
      <c r="F40237">
        <v>4</v>
      </c>
      <c r="G40237" t="s">
        <v>157551</v>
      </c>
      <c r="H40237" t="s">
        <v>212737</v>
      </c>
      <c r="J40237" t="s">
        <v>307297</v>
      </c>
    </row>
    <row r="40238" spans="1:10">
      <c r="A40238" t="s">
        <v>40090</v>
      </c>
      <c r="B40238" t="s">
        <v>95814</v>
      </c>
      <c r="C40238">
        <v>283481608</v>
      </c>
      <c r="D40238" t="s">
        <v>112191</v>
      </c>
      <c r="E40238" t="s">
        <v>115935</v>
      </c>
      <c r="F40238">
        <v>2529</v>
      </c>
      <c r="G40238" t="s">
        <v>157552</v>
      </c>
      <c r="H40238" t="s">
        <v>212738</v>
      </c>
      <c r="I40238" t="s">
        <v>255894</v>
      </c>
      <c r="J40238" t="s">
        <v>307298</v>
      </c>
    </row>
    <row r="40239" spans="1:10">
      <c r="A40239" t="s">
        <v>40091</v>
      </c>
      <c r="B40239" t="s">
        <v>95815</v>
      </c>
      <c r="C40239">
        <v>291435474</v>
      </c>
      <c r="D40239" t="s">
        <v>111324</v>
      </c>
      <c r="E40239" t="s">
        <v>115050</v>
      </c>
      <c r="F40239">
        <v>17</v>
      </c>
      <c r="G40239" t="s">
        <v>157553</v>
      </c>
      <c r="H40239" t="s">
        <v>212739</v>
      </c>
      <c r="I40239" t="s">
        <v>255895</v>
      </c>
      <c r="J40239" t="s">
        <v>307299</v>
      </c>
    </row>
    <row r="40240" spans="1:10">
      <c r="A40240" t="s">
        <v>40092</v>
      </c>
      <c r="B40240" t="s">
        <v>95816</v>
      </c>
      <c r="C40240">
        <v>290520862</v>
      </c>
      <c r="D40240" t="s">
        <v>112059</v>
      </c>
      <c r="E40240" t="s">
        <v>115936</v>
      </c>
      <c r="F40240">
        <v>15</v>
      </c>
      <c r="G40240" t="s">
        <v>157554</v>
      </c>
      <c r="H40240" t="s">
        <v>212740</v>
      </c>
      <c r="I40240" t="s">
        <v>255896</v>
      </c>
      <c r="J40240" t="s">
        <v>307300</v>
      </c>
    </row>
    <row r="40241" spans="1:10">
      <c r="A40241" t="s">
        <v>40093</v>
      </c>
      <c r="B40241" t="s">
        <v>95817</v>
      </c>
      <c r="C40241">
        <v>290490423</v>
      </c>
      <c r="D40241" t="s">
        <v>111324</v>
      </c>
      <c r="E40241" t="s">
        <v>115050</v>
      </c>
      <c r="F40241">
        <v>65</v>
      </c>
      <c r="G40241" t="s">
        <v>157555</v>
      </c>
      <c r="H40241" t="s">
        <v>212741</v>
      </c>
      <c r="I40241" t="s">
        <v>255897</v>
      </c>
      <c r="J40241" t="s">
        <v>307301</v>
      </c>
    </row>
    <row r="40242" spans="1:10">
      <c r="A40242" t="s">
        <v>40094</v>
      </c>
      <c r="B40242" t="s">
        <v>95818</v>
      </c>
      <c r="C40242">
        <v>290520816</v>
      </c>
      <c r="D40242" t="s">
        <v>111324</v>
      </c>
      <c r="E40242" t="s">
        <v>115050</v>
      </c>
      <c r="F40242">
        <v>10</v>
      </c>
      <c r="G40242" t="s">
        <v>157556</v>
      </c>
      <c r="H40242" t="s">
        <v>212742</v>
      </c>
      <c r="I40242" t="s">
        <v>255898</v>
      </c>
      <c r="J40242" t="s">
        <v>307302</v>
      </c>
    </row>
    <row r="40243" spans="1:10">
      <c r="A40243" t="s">
        <v>40095</v>
      </c>
      <c r="B40243" t="s">
        <v>95819</v>
      </c>
      <c r="C40243">
        <v>290483692</v>
      </c>
      <c r="D40243" t="s">
        <v>111324</v>
      </c>
      <c r="E40243" t="s">
        <v>115050</v>
      </c>
      <c r="F40243">
        <v>116</v>
      </c>
      <c r="G40243" t="s">
        <v>157557</v>
      </c>
      <c r="H40243" t="s">
        <v>212743</v>
      </c>
      <c r="I40243" t="s">
        <v>255899</v>
      </c>
      <c r="J40243" t="s">
        <v>307303</v>
      </c>
    </row>
    <row r="40244" spans="1:10">
      <c r="A40244" t="s">
        <v>40096</v>
      </c>
      <c r="B40244" t="s">
        <v>95820</v>
      </c>
      <c r="C40244">
        <v>290486138</v>
      </c>
      <c r="D40244" t="s">
        <v>111324</v>
      </c>
      <c r="E40244" t="s">
        <v>115050</v>
      </c>
      <c r="F40244">
        <v>138</v>
      </c>
      <c r="G40244" t="s">
        <v>157558</v>
      </c>
      <c r="H40244" t="s">
        <v>212744</v>
      </c>
      <c r="I40244" t="s">
        <v>255900</v>
      </c>
      <c r="J40244" t="s">
        <v>307304</v>
      </c>
    </row>
    <row r="40245" spans="1:10">
      <c r="A40245" t="s">
        <v>40097</v>
      </c>
      <c r="B40245" t="s">
        <v>95821</v>
      </c>
      <c r="C40245">
        <v>290484445</v>
      </c>
      <c r="D40245" t="s">
        <v>112002</v>
      </c>
      <c r="E40245" t="s">
        <v>115937</v>
      </c>
      <c r="F40245">
        <v>215</v>
      </c>
      <c r="G40245" t="s">
        <v>157559</v>
      </c>
      <c r="H40245" t="s">
        <v>212745</v>
      </c>
      <c r="I40245" t="s">
        <v>255901</v>
      </c>
      <c r="J40245" t="s">
        <v>307305</v>
      </c>
    </row>
    <row r="40246" spans="1:10">
      <c r="A40246" t="s">
        <v>40098</v>
      </c>
      <c r="B40246" t="s">
        <v>95822</v>
      </c>
      <c r="C40246">
        <v>290484369</v>
      </c>
      <c r="D40246" t="s">
        <v>111324</v>
      </c>
      <c r="E40246" t="s">
        <v>115050</v>
      </c>
      <c r="F40246">
        <v>8</v>
      </c>
      <c r="G40246" t="s">
        <v>157560</v>
      </c>
      <c r="H40246" t="s">
        <v>212746</v>
      </c>
      <c r="I40246" t="s">
        <v>255902</v>
      </c>
      <c r="J40246" t="s">
        <v>307306</v>
      </c>
    </row>
    <row r="40247" spans="1:10">
      <c r="A40247" t="s">
        <v>40099</v>
      </c>
      <c r="B40247" t="s">
        <v>95823</v>
      </c>
      <c r="C40247">
        <v>291440000</v>
      </c>
      <c r="D40247" t="s">
        <v>111324</v>
      </c>
      <c r="E40247" t="s">
        <v>115050</v>
      </c>
      <c r="F40247">
        <v>3</v>
      </c>
      <c r="G40247" t="s">
        <v>157561</v>
      </c>
      <c r="H40247" t="s">
        <v>212747</v>
      </c>
      <c r="I40247" t="s">
        <v>255903</v>
      </c>
      <c r="J40247" t="s">
        <v>307307</v>
      </c>
    </row>
    <row r="40248" spans="1:10">
      <c r="A40248" t="s">
        <v>40100</v>
      </c>
      <c r="B40248" t="s">
        <v>95824</v>
      </c>
      <c r="C40248">
        <v>290482943</v>
      </c>
      <c r="D40248" t="s">
        <v>111324</v>
      </c>
      <c r="E40248" t="s">
        <v>115050</v>
      </c>
      <c r="F40248">
        <v>1337</v>
      </c>
      <c r="G40248" t="s">
        <v>157562</v>
      </c>
      <c r="H40248" t="s">
        <v>212748</v>
      </c>
      <c r="I40248" t="s">
        <v>255904</v>
      </c>
      <c r="J40248" t="s">
        <v>307308</v>
      </c>
    </row>
    <row r="40249" spans="1:10">
      <c r="A40249" t="s">
        <v>40101</v>
      </c>
      <c r="B40249" t="s">
        <v>95825</v>
      </c>
      <c r="C40249">
        <v>290525976</v>
      </c>
      <c r="D40249" t="s">
        <v>111324</v>
      </c>
      <c r="E40249" t="s">
        <v>115050</v>
      </c>
      <c r="F40249">
        <v>1</v>
      </c>
      <c r="G40249" t="s">
        <v>157563</v>
      </c>
      <c r="H40249" t="s">
        <v>212749</v>
      </c>
      <c r="I40249" t="s">
        <v>255905</v>
      </c>
      <c r="J40249" t="s">
        <v>307309</v>
      </c>
    </row>
    <row r="40250" spans="1:10">
      <c r="A40250" t="s">
        <v>40102</v>
      </c>
      <c r="B40250" t="s">
        <v>95826</v>
      </c>
      <c r="C40250">
        <v>290525904</v>
      </c>
      <c r="D40250" t="s">
        <v>111324</v>
      </c>
      <c r="E40250" t="s">
        <v>115050</v>
      </c>
      <c r="F40250">
        <v>11</v>
      </c>
      <c r="G40250" t="s">
        <v>157564</v>
      </c>
      <c r="H40250" t="s">
        <v>212750</v>
      </c>
      <c r="I40250" t="s">
        <v>255906</v>
      </c>
      <c r="J40250" t="s">
        <v>307310</v>
      </c>
    </row>
    <row r="40251" spans="1:10">
      <c r="A40251" t="s">
        <v>40103</v>
      </c>
      <c r="B40251" t="s">
        <v>95827</v>
      </c>
      <c r="C40251">
        <v>291439890</v>
      </c>
      <c r="D40251" t="s">
        <v>111324</v>
      </c>
      <c r="E40251" t="s">
        <v>115050</v>
      </c>
      <c r="F40251">
        <v>89</v>
      </c>
      <c r="G40251" t="s">
        <v>157565</v>
      </c>
      <c r="H40251" t="s">
        <v>212751</v>
      </c>
      <c r="I40251" t="s">
        <v>255907</v>
      </c>
      <c r="J40251" t="s">
        <v>307311</v>
      </c>
    </row>
    <row r="40252" spans="1:10">
      <c r="A40252" t="s">
        <v>40104</v>
      </c>
      <c r="B40252" t="s">
        <v>95828</v>
      </c>
      <c r="C40252">
        <v>291426604</v>
      </c>
      <c r="D40252" t="s">
        <v>111324</v>
      </c>
      <c r="E40252" t="s">
        <v>115050</v>
      </c>
      <c r="F40252">
        <v>159</v>
      </c>
      <c r="G40252" t="s">
        <v>157566</v>
      </c>
      <c r="H40252" t="s">
        <v>212752</v>
      </c>
      <c r="I40252" t="s">
        <v>255908</v>
      </c>
      <c r="J40252" t="s">
        <v>307312</v>
      </c>
    </row>
    <row r="40253" spans="1:10">
      <c r="A40253" t="s">
        <v>40105</v>
      </c>
      <c r="B40253" t="s">
        <v>95829</v>
      </c>
      <c r="C40253">
        <v>290483957</v>
      </c>
      <c r="D40253" t="s">
        <v>111324</v>
      </c>
      <c r="E40253" t="s">
        <v>115050</v>
      </c>
      <c r="F40253">
        <v>5</v>
      </c>
      <c r="G40253" t="s">
        <v>157567</v>
      </c>
      <c r="H40253" t="s">
        <v>212753</v>
      </c>
      <c r="I40253" t="s">
        <v>255909</v>
      </c>
      <c r="J40253" t="s">
        <v>307313</v>
      </c>
    </row>
    <row r="40254" spans="1:10">
      <c r="A40254" t="s">
        <v>40106</v>
      </c>
      <c r="B40254" t="s">
        <v>95830</v>
      </c>
      <c r="C40254">
        <v>290482917</v>
      </c>
      <c r="D40254" t="s">
        <v>111324</v>
      </c>
      <c r="E40254" t="s">
        <v>115050</v>
      </c>
      <c r="F40254">
        <v>228</v>
      </c>
      <c r="G40254" t="s">
        <v>157568</v>
      </c>
      <c r="H40254" t="s">
        <v>212754</v>
      </c>
      <c r="I40254" t="s">
        <v>255910</v>
      </c>
      <c r="J40254" t="s">
        <v>307314</v>
      </c>
    </row>
    <row r="40255" spans="1:10">
      <c r="A40255" t="s">
        <v>40107</v>
      </c>
      <c r="B40255" t="s">
        <v>95831</v>
      </c>
      <c r="C40255">
        <v>290483517</v>
      </c>
      <c r="D40255" t="s">
        <v>111324</v>
      </c>
      <c r="E40255" t="s">
        <v>115050</v>
      </c>
      <c r="F40255">
        <v>4</v>
      </c>
      <c r="G40255" t="s">
        <v>157569</v>
      </c>
      <c r="H40255" t="s">
        <v>212755</v>
      </c>
      <c r="I40255" t="s">
        <v>255911</v>
      </c>
      <c r="J40255" t="s">
        <v>307315</v>
      </c>
    </row>
    <row r="40256" spans="1:10">
      <c r="A40256" t="s">
        <v>40108</v>
      </c>
      <c r="B40256" t="s">
        <v>95832</v>
      </c>
      <c r="C40256">
        <v>291437353</v>
      </c>
      <c r="D40256" t="s">
        <v>111324</v>
      </c>
      <c r="E40256" t="s">
        <v>115050</v>
      </c>
      <c r="F40256">
        <v>43</v>
      </c>
      <c r="G40256" t="s">
        <v>157570</v>
      </c>
      <c r="H40256" t="s">
        <v>212756</v>
      </c>
      <c r="J40256" t="s">
        <v>307316</v>
      </c>
    </row>
    <row r="40257" spans="1:10">
      <c r="A40257" t="s">
        <v>40109</v>
      </c>
      <c r="B40257" t="s">
        <v>95833</v>
      </c>
      <c r="C40257">
        <v>291427029</v>
      </c>
      <c r="D40257" t="s">
        <v>111324</v>
      </c>
      <c r="E40257" t="s">
        <v>115050</v>
      </c>
      <c r="F40257">
        <v>1</v>
      </c>
      <c r="G40257" t="s">
        <v>157571</v>
      </c>
      <c r="H40257" t="s">
        <v>212757</v>
      </c>
      <c r="J40257" t="s">
        <v>307317</v>
      </c>
    </row>
    <row r="40258" spans="1:10">
      <c r="A40258" t="s">
        <v>40110</v>
      </c>
      <c r="B40258" t="s">
        <v>95834</v>
      </c>
      <c r="C40258">
        <v>290488773</v>
      </c>
      <c r="D40258" t="s">
        <v>111324</v>
      </c>
      <c r="E40258" t="s">
        <v>115050</v>
      </c>
      <c r="F40258">
        <v>1</v>
      </c>
      <c r="G40258" t="s">
        <v>157572</v>
      </c>
      <c r="H40258" t="s">
        <v>212758</v>
      </c>
      <c r="I40258" t="s">
        <v>255912</v>
      </c>
      <c r="J40258" t="s">
        <v>307318</v>
      </c>
    </row>
    <row r="40259" spans="1:10">
      <c r="A40259" t="s">
        <v>40111</v>
      </c>
      <c r="B40259" t="s">
        <v>95835</v>
      </c>
      <c r="C40259">
        <v>291419090</v>
      </c>
      <c r="D40259" t="s">
        <v>111324</v>
      </c>
      <c r="E40259" t="s">
        <v>115050</v>
      </c>
      <c r="F40259">
        <v>11</v>
      </c>
      <c r="G40259" t="s">
        <v>157573</v>
      </c>
      <c r="H40259" t="s">
        <v>212759</v>
      </c>
      <c r="J40259" t="s">
        <v>307319</v>
      </c>
    </row>
    <row r="40260" spans="1:10">
      <c r="A40260" t="s">
        <v>40112</v>
      </c>
      <c r="B40260" t="s">
        <v>95836</v>
      </c>
      <c r="C40260">
        <v>290520500</v>
      </c>
      <c r="D40260" t="s">
        <v>111324</v>
      </c>
      <c r="E40260" t="s">
        <v>115050</v>
      </c>
      <c r="F40260">
        <v>95</v>
      </c>
      <c r="G40260" t="s">
        <v>157574</v>
      </c>
      <c r="H40260" t="s">
        <v>212760</v>
      </c>
      <c r="J40260" t="s">
        <v>307320</v>
      </c>
    </row>
    <row r="40261" spans="1:10">
      <c r="A40261" t="s">
        <v>40113</v>
      </c>
      <c r="B40261" t="s">
        <v>95837</v>
      </c>
      <c r="C40261">
        <v>291427033</v>
      </c>
      <c r="D40261" t="s">
        <v>111324</v>
      </c>
      <c r="E40261" t="s">
        <v>115050</v>
      </c>
      <c r="F40261">
        <v>50</v>
      </c>
      <c r="G40261" t="s">
        <v>157575</v>
      </c>
      <c r="H40261" t="s">
        <v>212761</v>
      </c>
      <c r="I40261" t="s">
        <v>255913</v>
      </c>
      <c r="J40261" t="s">
        <v>307321</v>
      </c>
    </row>
    <row r="40262" spans="1:10">
      <c r="A40262" t="s">
        <v>40114</v>
      </c>
      <c r="B40262" t="s">
        <v>95838</v>
      </c>
      <c r="C40262">
        <v>291418511</v>
      </c>
      <c r="D40262" t="s">
        <v>111324</v>
      </c>
      <c r="E40262" t="s">
        <v>115050</v>
      </c>
      <c r="F40262">
        <v>34</v>
      </c>
      <c r="G40262" t="s">
        <v>157576</v>
      </c>
      <c r="H40262" t="s">
        <v>212762</v>
      </c>
      <c r="I40262" t="s">
        <v>255914</v>
      </c>
      <c r="J40262" t="s">
        <v>307322</v>
      </c>
    </row>
    <row r="40263" spans="1:10">
      <c r="A40263" t="s">
        <v>40115</v>
      </c>
      <c r="B40263" t="s">
        <v>95839</v>
      </c>
      <c r="C40263">
        <v>290483088</v>
      </c>
      <c r="D40263" t="s">
        <v>111324</v>
      </c>
      <c r="E40263" t="s">
        <v>115050</v>
      </c>
      <c r="F40263">
        <v>14</v>
      </c>
      <c r="G40263" t="s">
        <v>157577</v>
      </c>
      <c r="H40263" t="s">
        <v>212763</v>
      </c>
      <c r="J40263" t="s">
        <v>307323</v>
      </c>
    </row>
    <row r="40264" spans="1:10">
      <c r="A40264" t="s">
        <v>40116</v>
      </c>
      <c r="B40264" t="s">
        <v>95840</v>
      </c>
      <c r="C40264">
        <v>291415089</v>
      </c>
      <c r="D40264" t="s">
        <v>111324</v>
      </c>
      <c r="E40264" t="s">
        <v>115050</v>
      </c>
      <c r="F40264">
        <v>21</v>
      </c>
      <c r="G40264" t="s">
        <v>157578</v>
      </c>
      <c r="H40264" t="s">
        <v>212764</v>
      </c>
      <c r="J40264" t="s">
        <v>307324</v>
      </c>
    </row>
    <row r="40265" spans="1:10">
      <c r="A40265" t="s">
        <v>40117</v>
      </c>
      <c r="B40265" t="s">
        <v>95841</v>
      </c>
      <c r="C40265">
        <v>290484428</v>
      </c>
      <c r="D40265" t="s">
        <v>111324</v>
      </c>
      <c r="E40265" t="s">
        <v>115050</v>
      </c>
      <c r="F40265">
        <v>6</v>
      </c>
      <c r="G40265" t="s">
        <v>157579</v>
      </c>
      <c r="H40265" t="s">
        <v>212765</v>
      </c>
      <c r="I40265" t="s">
        <v>255915</v>
      </c>
      <c r="J40265" t="s">
        <v>307325</v>
      </c>
    </row>
    <row r="40266" spans="1:10">
      <c r="A40266" t="s">
        <v>40118</v>
      </c>
      <c r="B40266" t="s">
        <v>95842</v>
      </c>
      <c r="C40266">
        <v>291419976</v>
      </c>
      <c r="D40266" t="s">
        <v>111324</v>
      </c>
      <c r="E40266" t="s">
        <v>115050</v>
      </c>
      <c r="F40266">
        <v>18</v>
      </c>
      <c r="G40266" t="s">
        <v>157580</v>
      </c>
      <c r="H40266" t="s">
        <v>212766</v>
      </c>
      <c r="I40266" t="s">
        <v>255916</v>
      </c>
      <c r="J40266" t="s">
        <v>307326</v>
      </c>
    </row>
    <row r="40267" spans="1:10">
      <c r="A40267" t="s">
        <v>40119</v>
      </c>
      <c r="B40267" t="s">
        <v>95843</v>
      </c>
      <c r="C40267">
        <v>290482885</v>
      </c>
      <c r="D40267" t="s">
        <v>111324</v>
      </c>
      <c r="E40267" t="s">
        <v>115050</v>
      </c>
      <c r="F40267">
        <v>145</v>
      </c>
      <c r="G40267" t="s">
        <v>157581</v>
      </c>
      <c r="H40267" t="s">
        <v>212767</v>
      </c>
      <c r="I40267" t="s">
        <v>255917</v>
      </c>
      <c r="J40267" t="s">
        <v>307327</v>
      </c>
    </row>
    <row r="40268" spans="1:10">
      <c r="A40268" t="s">
        <v>40120</v>
      </c>
      <c r="B40268" t="s">
        <v>95844</v>
      </c>
      <c r="C40268">
        <v>290491730</v>
      </c>
      <c r="D40268" t="s">
        <v>111324</v>
      </c>
      <c r="E40268" t="s">
        <v>115050</v>
      </c>
      <c r="F40268">
        <v>25</v>
      </c>
      <c r="G40268" t="s">
        <v>157582</v>
      </c>
      <c r="H40268" t="s">
        <v>212768</v>
      </c>
      <c r="I40268" t="s">
        <v>255918</v>
      </c>
      <c r="J40268" t="s">
        <v>307328</v>
      </c>
    </row>
    <row r="40269" spans="1:10">
      <c r="A40269" t="s">
        <v>40121</v>
      </c>
      <c r="B40269" t="s">
        <v>95845</v>
      </c>
      <c r="C40269">
        <v>291421653</v>
      </c>
      <c r="D40269" t="s">
        <v>111324</v>
      </c>
      <c r="E40269" t="s">
        <v>115050</v>
      </c>
      <c r="F40269">
        <v>196</v>
      </c>
      <c r="G40269" t="s">
        <v>157583</v>
      </c>
      <c r="H40269" t="s">
        <v>212769</v>
      </c>
      <c r="I40269" t="s">
        <v>255919</v>
      </c>
      <c r="J40269" t="s">
        <v>307329</v>
      </c>
    </row>
    <row r="40270" spans="1:10">
      <c r="A40270" t="s">
        <v>40122</v>
      </c>
      <c r="B40270" t="s">
        <v>95846</v>
      </c>
      <c r="C40270">
        <v>290485232</v>
      </c>
      <c r="D40270" t="s">
        <v>111324</v>
      </c>
      <c r="E40270" t="s">
        <v>115050</v>
      </c>
      <c r="F40270">
        <v>12</v>
      </c>
      <c r="G40270" t="s">
        <v>157584</v>
      </c>
      <c r="H40270" t="s">
        <v>212770</v>
      </c>
      <c r="I40270" t="s">
        <v>255920</v>
      </c>
      <c r="J40270" t="s">
        <v>307330</v>
      </c>
    </row>
    <row r="40271" spans="1:10">
      <c r="A40271" t="s">
        <v>40123</v>
      </c>
      <c r="B40271" t="s">
        <v>95847</v>
      </c>
      <c r="C40271">
        <v>290482983</v>
      </c>
      <c r="D40271" t="s">
        <v>111324</v>
      </c>
      <c r="E40271" t="s">
        <v>115050</v>
      </c>
      <c r="F40271">
        <v>8</v>
      </c>
      <c r="G40271" t="s">
        <v>157585</v>
      </c>
      <c r="H40271" t="s">
        <v>212771</v>
      </c>
      <c r="J40271" t="s">
        <v>307331</v>
      </c>
    </row>
    <row r="40272" spans="1:10">
      <c r="A40272" t="s">
        <v>40124</v>
      </c>
      <c r="B40272" t="s">
        <v>95848</v>
      </c>
      <c r="C40272">
        <v>284199868</v>
      </c>
      <c r="D40272" t="s">
        <v>112192</v>
      </c>
      <c r="E40272" t="s">
        <v>115938</v>
      </c>
      <c r="F40272">
        <v>1898</v>
      </c>
      <c r="G40272" t="s">
        <v>157586</v>
      </c>
      <c r="H40272" t="s">
        <v>212772</v>
      </c>
      <c r="I40272" t="s">
        <v>255921</v>
      </c>
      <c r="J40272" t="s">
        <v>307332</v>
      </c>
    </row>
    <row r="40273" spans="1:10">
      <c r="A40273" t="s">
        <v>40125</v>
      </c>
      <c r="B40273" t="s">
        <v>95849</v>
      </c>
      <c r="C40273">
        <v>291424267</v>
      </c>
      <c r="D40273" t="s">
        <v>112085</v>
      </c>
      <c r="E40273" t="s">
        <v>115939</v>
      </c>
      <c r="F40273">
        <v>39</v>
      </c>
      <c r="G40273" t="s">
        <v>157587</v>
      </c>
      <c r="H40273" t="s">
        <v>212773</v>
      </c>
      <c r="I40273" t="s">
        <v>255922</v>
      </c>
      <c r="J40273" t="s">
        <v>307333</v>
      </c>
    </row>
    <row r="40274" spans="1:10">
      <c r="A40274" t="s">
        <v>40126</v>
      </c>
      <c r="B40274" t="s">
        <v>95850</v>
      </c>
      <c r="C40274">
        <v>291427519</v>
      </c>
      <c r="D40274" t="s">
        <v>111324</v>
      </c>
      <c r="E40274" t="s">
        <v>115050</v>
      </c>
      <c r="F40274">
        <v>50</v>
      </c>
      <c r="G40274" t="s">
        <v>157588</v>
      </c>
      <c r="H40274" t="s">
        <v>212774</v>
      </c>
      <c r="I40274" t="s">
        <v>255923</v>
      </c>
      <c r="J40274" t="s">
        <v>307334</v>
      </c>
    </row>
    <row r="40275" spans="1:10">
      <c r="A40275" t="s">
        <v>40127</v>
      </c>
      <c r="B40275" t="s">
        <v>95851</v>
      </c>
      <c r="C40275">
        <v>290482935</v>
      </c>
      <c r="D40275" t="s">
        <v>111324</v>
      </c>
      <c r="E40275" t="s">
        <v>115050</v>
      </c>
      <c r="F40275">
        <v>141</v>
      </c>
      <c r="G40275" t="s">
        <v>157589</v>
      </c>
      <c r="H40275" t="s">
        <v>212775</v>
      </c>
      <c r="I40275" t="s">
        <v>255924</v>
      </c>
      <c r="J40275" t="s">
        <v>307335</v>
      </c>
    </row>
    <row r="40276" spans="1:10">
      <c r="A40276" t="s">
        <v>40128</v>
      </c>
      <c r="B40276" t="s">
        <v>95852</v>
      </c>
      <c r="C40276">
        <v>290520873</v>
      </c>
      <c r="D40276" t="s">
        <v>111324</v>
      </c>
      <c r="E40276" t="s">
        <v>115050</v>
      </c>
      <c r="F40276">
        <v>56</v>
      </c>
      <c r="G40276" t="s">
        <v>157590</v>
      </c>
      <c r="H40276" t="s">
        <v>212776</v>
      </c>
      <c r="I40276" t="s">
        <v>255925</v>
      </c>
      <c r="J40276" t="s">
        <v>307336</v>
      </c>
    </row>
    <row r="40277" spans="1:10">
      <c r="A40277" t="s">
        <v>40129</v>
      </c>
      <c r="B40277" t="s">
        <v>95853</v>
      </c>
      <c r="C40277">
        <v>291420906</v>
      </c>
      <c r="D40277" t="s">
        <v>111324</v>
      </c>
      <c r="E40277" t="s">
        <v>115050</v>
      </c>
      <c r="F40277">
        <v>29</v>
      </c>
      <c r="G40277" t="s">
        <v>157591</v>
      </c>
      <c r="H40277" t="s">
        <v>212777</v>
      </c>
      <c r="I40277" t="s">
        <v>255926</v>
      </c>
      <c r="J40277" t="s">
        <v>307337</v>
      </c>
    </row>
    <row r="40278" spans="1:10">
      <c r="A40278" t="s">
        <v>40130</v>
      </c>
      <c r="B40278" t="s">
        <v>95854</v>
      </c>
      <c r="C40278">
        <v>291415150</v>
      </c>
      <c r="D40278" t="s">
        <v>111324</v>
      </c>
      <c r="E40278" t="s">
        <v>115050</v>
      </c>
      <c r="F40278">
        <v>216</v>
      </c>
      <c r="G40278" t="s">
        <v>157592</v>
      </c>
      <c r="H40278" t="s">
        <v>212778</v>
      </c>
      <c r="I40278" t="s">
        <v>255927</v>
      </c>
      <c r="J40278" t="s">
        <v>307338</v>
      </c>
    </row>
    <row r="40279" spans="1:10">
      <c r="A40279" t="s">
        <v>40131</v>
      </c>
      <c r="B40279" t="s">
        <v>95855</v>
      </c>
      <c r="C40279">
        <v>290520827</v>
      </c>
      <c r="D40279" t="s">
        <v>111324</v>
      </c>
      <c r="E40279" t="s">
        <v>115050</v>
      </c>
      <c r="F40279">
        <v>2</v>
      </c>
      <c r="G40279" t="s">
        <v>157593</v>
      </c>
      <c r="H40279" t="s">
        <v>212779</v>
      </c>
      <c r="I40279" t="s">
        <v>255928</v>
      </c>
      <c r="J40279" t="s">
        <v>307339</v>
      </c>
    </row>
    <row r="40280" spans="1:10">
      <c r="A40280" t="s">
        <v>40132</v>
      </c>
      <c r="B40280" t="s">
        <v>95856</v>
      </c>
      <c r="C40280">
        <v>290520513</v>
      </c>
      <c r="D40280" t="s">
        <v>111324</v>
      </c>
      <c r="E40280" t="s">
        <v>115050</v>
      </c>
      <c r="F40280">
        <v>1</v>
      </c>
      <c r="G40280" t="s">
        <v>157594</v>
      </c>
      <c r="H40280" t="s">
        <v>212780</v>
      </c>
      <c r="J40280" t="s">
        <v>307340</v>
      </c>
    </row>
    <row r="40281" spans="1:10">
      <c r="A40281" t="s">
        <v>40133</v>
      </c>
      <c r="B40281" t="s">
        <v>95857</v>
      </c>
      <c r="C40281">
        <v>290523371</v>
      </c>
      <c r="D40281" t="s">
        <v>111324</v>
      </c>
      <c r="E40281" t="s">
        <v>115050</v>
      </c>
      <c r="F40281">
        <v>27</v>
      </c>
      <c r="G40281" t="s">
        <v>157595</v>
      </c>
      <c r="H40281" t="s">
        <v>212781</v>
      </c>
      <c r="I40281" t="s">
        <v>255929</v>
      </c>
      <c r="J40281" t="s">
        <v>307341</v>
      </c>
    </row>
    <row r="40282" spans="1:10">
      <c r="A40282" t="s">
        <v>40134</v>
      </c>
      <c r="B40282" t="s">
        <v>95858</v>
      </c>
      <c r="C40282">
        <v>291428978</v>
      </c>
      <c r="D40282" t="s">
        <v>111324</v>
      </c>
      <c r="E40282" t="s">
        <v>115050</v>
      </c>
      <c r="F40282">
        <v>3</v>
      </c>
      <c r="G40282" t="s">
        <v>157596</v>
      </c>
      <c r="H40282" t="s">
        <v>212782</v>
      </c>
      <c r="J40282" t="s">
        <v>307342</v>
      </c>
    </row>
    <row r="40283" spans="1:10">
      <c r="A40283" t="s">
        <v>40135</v>
      </c>
      <c r="B40283" t="s">
        <v>95859</v>
      </c>
      <c r="C40283">
        <v>291420054</v>
      </c>
      <c r="D40283" t="s">
        <v>111324</v>
      </c>
      <c r="E40283" t="s">
        <v>115050</v>
      </c>
      <c r="F40283">
        <v>13</v>
      </c>
      <c r="G40283" t="s">
        <v>157597</v>
      </c>
      <c r="H40283" t="s">
        <v>212783</v>
      </c>
      <c r="I40283" t="s">
        <v>255930</v>
      </c>
      <c r="J40283" t="s">
        <v>307343</v>
      </c>
    </row>
    <row r="40284" spans="1:10">
      <c r="A40284" t="s">
        <v>40136</v>
      </c>
      <c r="B40284" t="s">
        <v>95860</v>
      </c>
      <c r="C40284">
        <v>284199318</v>
      </c>
      <c r="D40284" t="s">
        <v>111324</v>
      </c>
      <c r="E40284" t="s">
        <v>115050</v>
      </c>
      <c r="F40284">
        <v>88</v>
      </c>
      <c r="G40284" t="s">
        <v>157598</v>
      </c>
      <c r="H40284" t="s">
        <v>212784</v>
      </c>
      <c r="I40284" t="s">
        <v>255931</v>
      </c>
      <c r="J40284" t="s">
        <v>307344</v>
      </c>
    </row>
    <row r="40285" spans="1:10">
      <c r="A40285" t="s">
        <v>40137</v>
      </c>
      <c r="B40285" t="s">
        <v>95861</v>
      </c>
      <c r="C40285">
        <v>289598924</v>
      </c>
      <c r="D40285" t="s">
        <v>111324</v>
      </c>
      <c r="E40285" t="s">
        <v>115050</v>
      </c>
      <c r="F40285">
        <v>1</v>
      </c>
      <c r="G40285" t="s">
        <v>157599</v>
      </c>
      <c r="H40285" t="s">
        <v>212785</v>
      </c>
      <c r="I40285" t="s">
        <v>157599</v>
      </c>
      <c r="J40285" t="s">
        <v>307345</v>
      </c>
    </row>
    <row r="40286" spans="1:10">
      <c r="A40286" t="s">
        <v>40138</v>
      </c>
      <c r="B40286" t="s">
        <v>95862</v>
      </c>
      <c r="C40286">
        <v>283481584</v>
      </c>
      <c r="D40286" t="s">
        <v>112193</v>
      </c>
      <c r="E40286" t="s">
        <v>115940</v>
      </c>
      <c r="F40286">
        <v>4741</v>
      </c>
      <c r="G40286" t="s">
        <v>157600</v>
      </c>
      <c r="H40286" t="s">
        <v>212786</v>
      </c>
      <c r="J40286" t="s">
        <v>307346</v>
      </c>
    </row>
    <row r="40287" spans="1:10">
      <c r="A40287" t="s">
        <v>40139</v>
      </c>
      <c r="B40287" t="s">
        <v>95863</v>
      </c>
      <c r="C40287">
        <v>284200695</v>
      </c>
      <c r="D40287" t="s">
        <v>112006</v>
      </c>
      <c r="E40287" t="s">
        <v>115941</v>
      </c>
      <c r="F40287">
        <v>7723</v>
      </c>
      <c r="H40287" t="s">
        <v>212787</v>
      </c>
      <c r="I40287" t="s">
        <v>255932</v>
      </c>
    </row>
    <row r="40288" spans="1:10">
      <c r="A40288" t="s">
        <v>40140</v>
      </c>
      <c r="B40288" t="s">
        <v>95864</v>
      </c>
      <c r="C40288">
        <v>289598926</v>
      </c>
      <c r="D40288" t="s">
        <v>111324</v>
      </c>
      <c r="E40288" t="s">
        <v>115050</v>
      </c>
      <c r="F40288">
        <v>1</v>
      </c>
      <c r="G40288" t="s">
        <v>157601</v>
      </c>
      <c r="H40288" t="s">
        <v>212788</v>
      </c>
      <c r="J40288" t="s">
        <v>307347</v>
      </c>
    </row>
    <row r="40289" spans="1:10">
      <c r="A40289" t="s">
        <v>40141</v>
      </c>
      <c r="B40289" t="s">
        <v>95865</v>
      </c>
      <c r="C40289">
        <v>282882069</v>
      </c>
      <c r="D40289" t="s">
        <v>112062</v>
      </c>
      <c r="E40289" t="s">
        <v>115942</v>
      </c>
      <c r="F40289">
        <v>166</v>
      </c>
      <c r="G40289" t="s">
        <v>157602</v>
      </c>
      <c r="H40289" t="s">
        <v>212789</v>
      </c>
      <c r="I40289" t="s">
        <v>255933</v>
      </c>
      <c r="J40289" t="s">
        <v>307348</v>
      </c>
    </row>
    <row r="40290" spans="1:10">
      <c r="A40290" t="s">
        <v>40142</v>
      </c>
      <c r="B40290" t="s">
        <v>95866</v>
      </c>
      <c r="C40290">
        <v>291427837</v>
      </c>
      <c r="D40290" t="s">
        <v>111324</v>
      </c>
      <c r="E40290" t="s">
        <v>115050</v>
      </c>
      <c r="F40290">
        <v>10</v>
      </c>
      <c r="G40290" t="s">
        <v>157603</v>
      </c>
      <c r="H40290" t="s">
        <v>212790</v>
      </c>
      <c r="I40290" t="s">
        <v>255934</v>
      </c>
      <c r="J40290" t="s">
        <v>307349</v>
      </c>
    </row>
    <row r="40291" spans="1:10">
      <c r="A40291" t="s">
        <v>40143</v>
      </c>
      <c r="B40291" t="s">
        <v>95867</v>
      </c>
      <c r="C40291">
        <v>290484011</v>
      </c>
      <c r="D40291" t="s">
        <v>111324</v>
      </c>
      <c r="E40291" t="s">
        <v>115050</v>
      </c>
      <c r="F40291">
        <v>7</v>
      </c>
      <c r="G40291" t="s">
        <v>157604</v>
      </c>
      <c r="H40291" t="s">
        <v>212791</v>
      </c>
      <c r="I40291" t="s">
        <v>255935</v>
      </c>
      <c r="J40291" t="s">
        <v>307350</v>
      </c>
    </row>
    <row r="40292" spans="1:10">
      <c r="A40292" t="s">
        <v>40144</v>
      </c>
      <c r="B40292" t="s">
        <v>95868</v>
      </c>
      <c r="C40292">
        <v>290487406</v>
      </c>
      <c r="D40292" t="s">
        <v>111324</v>
      </c>
      <c r="E40292" t="s">
        <v>115050</v>
      </c>
      <c r="F40292">
        <v>2</v>
      </c>
      <c r="G40292" t="s">
        <v>157605</v>
      </c>
      <c r="H40292" t="s">
        <v>212792</v>
      </c>
      <c r="I40292" t="s">
        <v>255936</v>
      </c>
      <c r="J40292" t="s">
        <v>307351</v>
      </c>
    </row>
    <row r="40293" spans="1:10">
      <c r="A40293" t="s">
        <v>40145</v>
      </c>
      <c r="B40293" t="s">
        <v>95869</v>
      </c>
      <c r="C40293">
        <v>291417708</v>
      </c>
      <c r="D40293" t="s">
        <v>111324</v>
      </c>
      <c r="E40293" t="s">
        <v>115050</v>
      </c>
      <c r="F40293">
        <v>126</v>
      </c>
      <c r="G40293" t="s">
        <v>157606</v>
      </c>
      <c r="H40293" t="s">
        <v>212793</v>
      </c>
      <c r="I40293" t="s">
        <v>255937</v>
      </c>
      <c r="J40293" t="s">
        <v>307352</v>
      </c>
    </row>
    <row r="40294" spans="1:10">
      <c r="A40294" t="s">
        <v>40146</v>
      </c>
      <c r="B40294" t="s">
        <v>95870</v>
      </c>
      <c r="C40294">
        <v>290489863</v>
      </c>
      <c r="D40294" t="s">
        <v>111324</v>
      </c>
      <c r="E40294" t="s">
        <v>115050</v>
      </c>
      <c r="F40294">
        <v>326</v>
      </c>
      <c r="G40294" t="s">
        <v>157607</v>
      </c>
      <c r="H40294" t="s">
        <v>212794</v>
      </c>
      <c r="I40294" t="s">
        <v>255938</v>
      </c>
      <c r="J40294" t="s">
        <v>307353</v>
      </c>
    </row>
    <row r="40295" spans="1:10">
      <c r="A40295" t="s">
        <v>40147</v>
      </c>
      <c r="B40295" t="s">
        <v>95871</v>
      </c>
      <c r="C40295">
        <v>290481763</v>
      </c>
      <c r="D40295" t="s">
        <v>111324</v>
      </c>
      <c r="E40295" t="s">
        <v>115050</v>
      </c>
      <c r="F40295">
        <v>3</v>
      </c>
      <c r="G40295" t="s">
        <v>157608</v>
      </c>
      <c r="H40295" t="s">
        <v>212795</v>
      </c>
      <c r="J40295" t="s">
        <v>307354</v>
      </c>
    </row>
    <row r="40296" spans="1:10">
      <c r="A40296" t="s">
        <v>40148</v>
      </c>
      <c r="B40296" t="s">
        <v>95872</v>
      </c>
      <c r="C40296">
        <v>291435590</v>
      </c>
      <c r="D40296" t="s">
        <v>111324</v>
      </c>
      <c r="E40296" t="s">
        <v>115050</v>
      </c>
      <c r="F40296">
        <v>39</v>
      </c>
      <c r="G40296" t="s">
        <v>157609</v>
      </c>
      <c r="H40296" t="s">
        <v>212796</v>
      </c>
      <c r="I40296" t="s">
        <v>255939</v>
      </c>
      <c r="J40296" t="s">
        <v>307355</v>
      </c>
    </row>
    <row r="40297" spans="1:10">
      <c r="A40297" t="s">
        <v>40149</v>
      </c>
      <c r="B40297" t="s">
        <v>95873</v>
      </c>
      <c r="C40297">
        <v>291431833</v>
      </c>
      <c r="D40297" t="s">
        <v>111324</v>
      </c>
      <c r="E40297" t="s">
        <v>115050</v>
      </c>
      <c r="F40297">
        <v>9</v>
      </c>
      <c r="G40297" t="s">
        <v>157610</v>
      </c>
      <c r="H40297" t="s">
        <v>212797</v>
      </c>
      <c r="I40297" t="s">
        <v>255940</v>
      </c>
      <c r="J40297" t="s">
        <v>307356</v>
      </c>
    </row>
    <row r="40298" spans="1:10">
      <c r="A40298" t="s">
        <v>40150</v>
      </c>
      <c r="B40298" t="s">
        <v>95874</v>
      </c>
      <c r="C40298">
        <v>291414126</v>
      </c>
      <c r="D40298" t="s">
        <v>111324</v>
      </c>
      <c r="E40298" t="s">
        <v>115050</v>
      </c>
      <c r="F40298">
        <v>1</v>
      </c>
      <c r="G40298" t="s">
        <v>157611</v>
      </c>
      <c r="H40298" t="s">
        <v>212798</v>
      </c>
      <c r="I40298" t="s">
        <v>255941</v>
      </c>
      <c r="J40298" t="s">
        <v>307357</v>
      </c>
    </row>
    <row r="40299" spans="1:10">
      <c r="A40299" t="s">
        <v>40151</v>
      </c>
      <c r="B40299" t="s">
        <v>95875</v>
      </c>
      <c r="C40299">
        <v>291435303</v>
      </c>
      <c r="D40299" t="s">
        <v>111324</v>
      </c>
      <c r="E40299" t="s">
        <v>115050</v>
      </c>
      <c r="F40299">
        <v>34</v>
      </c>
      <c r="G40299" t="s">
        <v>157612</v>
      </c>
      <c r="H40299" t="s">
        <v>212799</v>
      </c>
      <c r="I40299" t="s">
        <v>255942</v>
      </c>
      <c r="J40299" t="s">
        <v>307358</v>
      </c>
    </row>
    <row r="40300" spans="1:10">
      <c r="A40300" t="s">
        <v>40152</v>
      </c>
      <c r="B40300" t="s">
        <v>95876</v>
      </c>
      <c r="C40300">
        <v>290484039</v>
      </c>
      <c r="D40300" t="s">
        <v>111324</v>
      </c>
      <c r="E40300" t="s">
        <v>115050</v>
      </c>
      <c r="F40300">
        <v>1</v>
      </c>
      <c r="G40300" t="s">
        <v>157613</v>
      </c>
      <c r="H40300" t="s">
        <v>212800</v>
      </c>
      <c r="I40300" t="s">
        <v>255943</v>
      </c>
      <c r="J40300" t="s">
        <v>307359</v>
      </c>
    </row>
    <row r="40301" spans="1:10">
      <c r="A40301" t="s">
        <v>40153</v>
      </c>
      <c r="B40301" t="s">
        <v>95877</v>
      </c>
      <c r="C40301">
        <v>291426038</v>
      </c>
      <c r="D40301" t="s">
        <v>111324</v>
      </c>
      <c r="E40301" t="s">
        <v>115050</v>
      </c>
      <c r="F40301">
        <v>30</v>
      </c>
      <c r="G40301" t="s">
        <v>157614</v>
      </c>
      <c r="H40301" t="s">
        <v>212801</v>
      </c>
      <c r="I40301" t="s">
        <v>255944</v>
      </c>
      <c r="J40301" t="s">
        <v>307360</v>
      </c>
    </row>
    <row r="40302" spans="1:10">
      <c r="A40302" t="s">
        <v>40154</v>
      </c>
      <c r="B40302" t="s">
        <v>95878</v>
      </c>
      <c r="C40302">
        <v>283666337</v>
      </c>
      <c r="D40302" t="s">
        <v>111330</v>
      </c>
      <c r="E40302" t="s">
        <v>115434</v>
      </c>
      <c r="F40302">
        <v>518</v>
      </c>
      <c r="G40302" t="s">
        <v>157615</v>
      </c>
      <c r="I40302" t="s">
        <v>255945</v>
      </c>
      <c r="J40302" t="s">
        <v>307361</v>
      </c>
    </row>
    <row r="40303" spans="1:10">
      <c r="A40303" t="s">
        <v>40155</v>
      </c>
      <c r="B40303" t="s">
        <v>95879</v>
      </c>
      <c r="C40303">
        <v>291177526</v>
      </c>
      <c r="D40303" t="s">
        <v>111324</v>
      </c>
      <c r="E40303" t="s">
        <v>115050</v>
      </c>
      <c r="F40303">
        <v>1</v>
      </c>
      <c r="G40303" t="s">
        <v>157616</v>
      </c>
      <c r="J40303" t="s">
        <v>307362</v>
      </c>
    </row>
    <row r="40304" spans="1:10">
      <c r="A40304" t="s">
        <v>40156</v>
      </c>
      <c r="B40304" t="s">
        <v>95880</v>
      </c>
      <c r="C40304">
        <v>283480708</v>
      </c>
      <c r="D40304" t="s">
        <v>112024</v>
      </c>
      <c r="E40304" t="s">
        <v>115943</v>
      </c>
      <c r="F40304">
        <v>748</v>
      </c>
      <c r="G40304" t="s">
        <v>157617</v>
      </c>
      <c r="H40304" t="s">
        <v>212802</v>
      </c>
      <c r="I40304" t="s">
        <v>255946</v>
      </c>
      <c r="J40304" t="s">
        <v>307363</v>
      </c>
    </row>
    <row r="40305" spans="1:10">
      <c r="A40305" t="s">
        <v>40157</v>
      </c>
      <c r="B40305" t="s">
        <v>95881</v>
      </c>
      <c r="C40305">
        <v>284008441</v>
      </c>
      <c r="D40305" t="s">
        <v>111324</v>
      </c>
      <c r="E40305" t="s">
        <v>115050</v>
      </c>
      <c r="F40305">
        <v>2383</v>
      </c>
      <c r="G40305" t="s">
        <v>157618</v>
      </c>
      <c r="H40305" t="s">
        <v>212803</v>
      </c>
      <c r="I40305" t="s">
        <v>255947</v>
      </c>
      <c r="J40305" t="s">
        <v>307364</v>
      </c>
    </row>
    <row r="40306" spans="1:10">
      <c r="A40306" t="s">
        <v>40158</v>
      </c>
      <c r="B40306" t="s">
        <v>95882</v>
      </c>
      <c r="C40306">
        <v>290488457</v>
      </c>
      <c r="D40306" t="s">
        <v>111324</v>
      </c>
      <c r="E40306" t="s">
        <v>115050</v>
      </c>
      <c r="F40306">
        <v>2</v>
      </c>
      <c r="G40306" t="s">
        <v>157619</v>
      </c>
      <c r="H40306" t="s">
        <v>212804</v>
      </c>
      <c r="I40306" t="s">
        <v>255948</v>
      </c>
      <c r="J40306" t="s">
        <v>307365</v>
      </c>
    </row>
    <row r="40307" spans="1:10">
      <c r="A40307" t="s">
        <v>40159</v>
      </c>
      <c r="B40307" t="s">
        <v>95883</v>
      </c>
      <c r="C40307">
        <v>284200003</v>
      </c>
      <c r="D40307" t="s">
        <v>111324</v>
      </c>
      <c r="E40307" t="s">
        <v>115050</v>
      </c>
      <c r="F40307">
        <v>8</v>
      </c>
      <c r="G40307" t="s">
        <v>157620</v>
      </c>
      <c r="H40307" t="s">
        <v>212805</v>
      </c>
      <c r="I40307" t="s">
        <v>255949</v>
      </c>
      <c r="J40307" t="s">
        <v>307366</v>
      </c>
    </row>
    <row r="40308" spans="1:10">
      <c r="A40308" t="s">
        <v>40160</v>
      </c>
      <c r="B40308" t="s">
        <v>95884</v>
      </c>
      <c r="C40308">
        <v>291419863</v>
      </c>
      <c r="D40308" t="s">
        <v>111324</v>
      </c>
      <c r="E40308" t="s">
        <v>115050</v>
      </c>
      <c r="F40308">
        <v>9</v>
      </c>
      <c r="G40308" t="s">
        <v>157621</v>
      </c>
      <c r="H40308" t="s">
        <v>212806</v>
      </c>
      <c r="I40308" t="s">
        <v>255950</v>
      </c>
      <c r="J40308" t="s">
        <v>307367</v>
      </c>
    </row>
    <row r="40309" spans="1:10">
      <c r="A40309" t="s">
        <v>40161</v>
      </c>
      <c r="B40309" t="s">
        <v>95885</v>
      </c>
      <c r="C40309">
        <v>291446694</v>
      </c>
      <c r="D40309" t="s">
        <v>111324</v>
      </c>
      <c r="E40309" t="s">
        <v>115050</v>
      </c>
      <c r="F40309">
        <v>17</v>
      </c>
      <c r="G40309" t="s">
        <v>157622</v>
      </c>
      <c r="H40309" t="s">
        <v>212807</v>
      </c>
      <c r="I40309" t="s">
        <v>255951</v>
      </c>
      <c r="J40309" t="s">
        <v>307368</v>
      </c>
    </row>
    <row r="40310" spans="1:10">
      <c r="A40310" t="s">
        <v>40162</v>
      </c>
      <c r="B40310" t="s">
        <v>95886</v>
      </c>
      <c r="C40310">
        <v>290493022</v>
      </c>
      <c r="D40310" t="s">
        <v>111324</v>
      </c>
      <c r="E40310" t="s">
        <v>115050</v>
      </c>
      <c r="F40310">
        <v>37</v>
      </c>
      <c r="G40310" t="s">
        <v>157623</v>
      </c>
      <c r="H40310" t="s">
        <v>212808</v>
      </c>
      <c r="I40310" t="s">
        <v>255952</v>
      </c>
      <c r="J40310" t="s">
        <v>307369</v>
      </c>
    </row>
    <row r="40311" spans="1:10">
      <c r="A40311" t="s">
        <v>40163</v>
      </c>
      <c r="B40311" t="s">
        <v>95887</v>
      </c>
      <c r="C40311">
        <v>291415397</v>
      </c>
      <c r="D40311" t="s">
        <v>111324</v>
      </c>
      <c r="E40311" t="s">
        <v>115050</v>
      </c>
      <c r="F40311">
        <v>4</v>
      </c>
      <c r="G40311" t="s">
        <v>157624</v>
      </c>
      <c r="H40311" t="s">
        <v>212809</v>
      </c>
      <c r="I40311" t="s">
        <v>255953</v>
      </c>
      <c r="J40311" t="s">
        <v>307370</v>
      </c>
    </row>
    <row r="40312" spans="1:10">
      <c r="A40312" t="s">
        <v>40164</v>
      </c>
      <c r="B40312" t="s">
        <v>95888</v>
      </c>
      <c r="C40312">
        <v>290521344</v>
      </c>
      <c r="D40312" t="s">
        <v>111324</v>
      </c>
      <c r="E40312" t="s">
        <v>115050</v>
      </c>
      <c r="F40312">
        <v>1</v>
      </c>
      <c r="G40312" t="s">
        <v>157625</v>
      </c>
      <c r="H40312" t="s">
        <v>212810</v>
      </c>
      <c r="I40312" t="s">
        <v>255954</v>
      </c>
      <c r="J40312" t="s">
        <v>307371</v>
      </c>
    </row>
    <row r="40313" spans="1:10">
      <c r="A40313" t="s">
        <v>40165</v>
      </c>
      <c r="B40313" t="s">
        <v>95889</v>
      </c>
      <c r="C40313">
        <v>290489804</v>
      </c>
      <c r="D40313" t="s">
        <v>111324</v>
      </c>
      <c r="E40313" t="s">
        <v>115050</v>
      </c>
      <c r="F40313">
        <v>82</v>
      </c>
      <c r="G40313" t="s">
        <v>157626</v>
      </c>
      <c r="H40313" t="s">
        <v>212811</v>
      </c>
      <c r="I40313" t="s">
        <v>255955</v>
      </c>
      <c r="J40313" t="s">
        <v>307372</v>
      </c>
    </row>
    <row r="40314" spans="1:10">
      <c r="A40314" t="s">
        <v>40166</v>
      </c>
      <c r="B40314" t="s">
        <v>95890</v>
      </c>
      <c r="C40314">
        <v>291437800</v>
      </c>
      <c r="D40314" t="s">
        <v>111324</v>
      </c>
      <c r="E40314" t="s">
        <v>115050</v>
      </c>
      <c r="F40314">
        <v>3191</v>
      </c>
      <c r="G40314" t="s">
        <v>157627</v>
      </c>
      <c r="H40314" t="s">
        <v>212812</v>
      </c>
      <c r="I40314" t="s">
        <v>255956</v>
      </c>
      <c r="J40314" t="s">
        <v>307373</v>
      </c>
    </row>
    <row r="40315" spans="1:10">
      <c r="A40315" t="s">
        <v>40167</v>
      </c>
      <c r="B40315" t="s">
        <v>95891</v>
      </c>
      <c r="C40315">
        <v>291425696</v>
      </c>
      <c r="D40315" t="s">
        <v>111324</v>
      </c>
      <c r="E40315" t="s">
        <v>115050</v>
      </c>
      <c r="F40315">
        <v>142</v>
      </c>
      <c r="G40315" t="s">
        <v>157628</v>
      </c>
      <c r="H40315" t="s">
        <v>212813</v>
      </c>
      <c r="I40315" t="s">
        <v>255957</v>
      </c>
      <c r="J40315" t="s">
        <v>307374</v>
      </c>
    </row>
    <row r="40316" spans="1:10">
      <c r="A40316" t="s">
        <v>40168</v>
      </c>
      <c r="B40316" t="s">
        <v>95892</v>
      </c>
      <c r="C40316">
        <v>290482575</v>
      </c>
      <c r="D40316" t="s">
        <v>111324</v>
      </c>
      <c r="E40316" t="s">
        <v>115050</v>
      </c>
      <c r="F40316">
        <v>62</v>
      </c>
      <c r="G40316" t="s">
        <v>157629</v>
      </c>
      <c r="H40316" t="s">
        <v>212814</v>
      </c>
      <c r="J40316" t="s">
        <v>307375</v>
      </c>
    </row>
    <row r="40317" spans="1:10">
      <c r="A40317" t="s">
        <v>40169</v>
      </c>
      <c r="B40317" t="s">
        <v>95893</v>
      </c>
      <c r="C40317">
        <v>290482882</v>
      </c>
      <c r="D40317" t="s">
        <v>111324</v>
      </c>
      <c r="E40317" t="s">
        <v>115050</v>
      </c>
      <c r="F40317">
        <v>99</v>
      </c>
      <c r="G40317" t="s">
        <v>157630</v>
      </c>
      <c r="H40317" t="s">
        <v>212815</v>
      </c>
      <c r="I40317" t="s">
        <v>255958</v>
      </c>
      <c r="J40317" t="s">
        <v>307376</v>
      </c>
    </row>
    <row r="40318" spans="1:10">
      <c r="A40318" t="s">
        <v>40170</v>
      </c>
      <c r="B40318" t="s">
        <v>95894</v>
      </c>
      <c r="C40318">
        <v>290520859</v>
      </c>
      <c r="D40318" t="s">
        <v>111324</v>
      </c>
      <c r="E40318" t="s">
        <v>115050</v>
      </c>
      <c r="F40318">
        <v>13</v>
      </c>
      <c r="G40318" t="s">
        <v>157631</v>
      </c>
      <c r="H40318" t="s">
        <v>212816</v>
      </c>
      <c r="I40318" t="s">
        <v>255959</v>
      </c>
      <c r="J40318" t="s">
        <v>307377</v>
      </c>
    </row>
    <row r="40319" spans="1:10">
      <c r="A40319" t="s">
        <v>40171</v>
      </c>
      <c r="B40319" t="s">
        <v>95895</v>
      </c>
      <c r="C40319">
        <v>290491591</v>
      </c>
      <c r="D40319" t="s">
        <v>111324</v>
      </c>
      <c r="E40319" t="s">
        <v>115050</v>
      </c>
      <c r="F40319">
        <v>16</v>
      </c>
      <c r="G40319" t="s">
        <v>157632</v>
      </c>
      <c r="H40319" t="s">
        <v>212817</v>
      </c>
      <c r="I40319" t="s">
        <v>255960</v>
      </c>
      <c r="J40319" t="s">
        <v>307378</v>
      </c>
    </row>
    <row r="40320" spans="1:10">
      <c r="A40320" t="s">
        <v>40172</v>
      </c>
      <c r="B40320" t="s">
        <v>95896</v>
      </c>
      <c r="C40320">
        <v>290492511</v>
      </c>
      <c r="D40320" t="s">
        <v>111324</v>
      </c>
      <c r="E40320" t="s">
        <v>115050</v>
      </c>
      <c r="F40320">
        <v>285</v>
      </c>
      <c r="G40320" t="s">
        <v>157633</v>
      </c>
      <c r="H40320" t="s">
        <v>212818</v>
      </c>
      <c r="I40320" t="s">
        <v>255961</v>
      </c>
      <c r="J40320" t="s">
        <v>307379</v>
      </c>
    </row>
    <row r="40321" spans="1:10">
      <c r="A40321" t="s">
        <v>40173</v>
      </c>
      <c r="B40321" t="s">
        <v>95897</v>
      </c>
      <c r="C40321">
        <v>290520819</v>
      </c>
      <c r="D40321" t="s">
        <v>111324</v>
      </c>
      <c r="E40321" t="s">
        <v>115050</v>
      </c>
      <c r="F40321">
        <v>137</v>
      </c>
      <c r="G40321" t="s">
        <v>157634</v>
      </c>
      <c r="H40321" t="s">
        <v>212819</v>
      </c>
      <c r="I40321" t="s">
        <v>255962</v>
      </c>
      <c r="J40321" t="s">
        <v>307380</v>
      </c>
    </row>
    <row r="40322" spans="1:10">
      <c r="A40322" t="s">
        <v>40174</v>
      </c>
      <c r="B40322" t="s">
        <v>95898</v>
      </c>
      <c r="C40322">
        <v>291034907</v>
      </c>
      <c r="D40322" t="s">
        <v>112000</v>
      </c>
      <c r="E40322" t="s">
        <v>115944</v>
      </c>
      <c r="F40322">
        <v>2</v>
      </c>
      <c r="G40322" t="s">
        <v>157635</v>
      </c>
      <c r="H40322" t="s">
        <v>212820</v>
      </c>
      <c r="J40322" t="s">
        <v>307381</v>
      </c>
    </row>
    <row r="40323" spans="1:10">
      <c r="A40323" t="s">
        <v>40175</v>
      </c>
      <c r="B40323" t="s">
        <v>95899</v>
      </c>
      <c r="C40323">
        <v>291444909</v>
      </c>
      <c r="D40323" t="s">
        <v>111324</v>
      </c>
      <c r="E40323" t="s">
        <v>115050</v>
      </c>
      <c r="F40323">
        <v>26</v>
      </c>
      <c r="G40323" t="s">
        <v>157636</v>
      </c>
      <c r="H40323" t="s">
        <v>212821</v>
      </c>
      <c r="I40323" t="s">
        <v>255963</v>
      </c>
      <c r="J40323" t="s">
        <v>307382</v>
      </c>
    </row>
    <row r="40324" spans="1:10">
      <c r="A40324" t="s">
        <v>40176</v>
      </c>
      <c r="B40324" t="s">
        <v>95900</v>
      </c>
      <c r="C40324">
        <v>284199613</v>
      </c>
      <c r="D40324" t="s">
        <v>111324</v>
      </c>
      <c r="E40324" t="s">
        <v>115050</v>
      </c>
      <c r="F40324">
        <v>16</v>
      </c>
      <c r="G40324" t="s">
        <v>157637</v>
      </c>
      <c r="H40324" t="s">
        <v>212822</v>
      </c>
      <c r="J40324" t="s">
        <v>307383</v>
      </c>
    </row>
    <row r="40325" spans="1:10">
      <c r="A40325" t="s">
        <v>40177</v>
      </c>
      <c r="B40325" t="s">
        <v>95901</v>
      </c>
      <c r="C40325">
        <v>290482941</v>
      </c>
      <c r="D40325" t="s">
        <v>111324</v>
      </c>
      <c r="E40325" t="s">
        <v>115050</v>
      </c>
      <c r="F40325">
        <v>76</v>
      </c>
      <c r="G40325" t="s">
        <v>157638</v>
      </c>
      <c r="H40325" t="s">
        <v>212823</v>
      </c>
      <c r="I40325" t="s">
        <v>255964</v>
      </c>
      <c r="J40325" t="s">
        <v>307384</v>
      </c>
    </row>
    <row r="40326" spans="1:10">
      <c r="A40326" t="s">
        <v>40178</v>
      </c>
      <c r="B40326" t="s">
        <v>95902</v>
      </c>
      <c r="C40326">
        <v>290486289</v>
      </c>
      <c r="D40326" t="s">
        <v>111324</v>
      </c>
      <c r="E40326" t="s">
        <v>115050</v>
      </c>
      <c r="F40326">
        <v>306</v>
      </c>
      <c r="G40326" t="s">
        <v>157639</v>
      </c>
      <c r="H40326" t="s">
        <v>212824</v>
      </c>
      <c r="I40326" t="s">
        <v>255965</v>
      </c>
      <c r="J40326" t="s">
        <v>307385</v>
      </c>
    </row>
    <row r="40327" spans="1:10">
      <c r="A40327" t="s">
        <v>40179</v>
      </c>
      <c r="B40327" t="s">
        <v>95903</v>
      </c>
      <c r="C40327">
        <v>290482960</v>
      </c>
      <c r="D40327" t="s">
        <v>111324</v>
      </c>
      <c r="E40327" t="s">
        <v>115050</v>
      </c>
      <c r="F40327">
        <v>10</v>
      </c>
      <c r="G40327" t="s">
        <v>157640</v>
      </c>
      <c r="H40327" t="s">
        <v>212825</v>
      </c>
      <c r="I40327" t="s">
        <v>255966</v>
      </c>
      <c r="J40327" t="s">
        <v>307386</v>
      </c>
    </row>
    <row r="40328" spans="1:10">
      <c r="A40328" t="s">
        <v>40180</v>
      </c>
      <c r="B40328" t="s">
        <v>95904</v>
      </c>
      <c r="C40328">
        <v>290521490</v>
      </c>
      <c r="D40328" t="s">
        <v>111324</v>
      </c>
      <c r="E40328" t="s">
        <v>115050</v>
      </c>
      <c r="F40328">
        <v>34</v>
      </c>
      <c r="G40328" t="s">
        <v>157641</v>
      </c>
      <c r="H40328" t="s">
        <v>212826</v>
      </c>
      <c r="J40328" t="s">
        <v>307387</v>
      </c>
    </row>
    <row r="40329" spans="1:10">
      <c r="A40329" t="s">
        <v>40181</v>
      </c>
      <c r="B40329" t="s">
        <v>95905</v>
      </c>
      <c r="C40329">
        <v>291424326</v>
      </c>
      <c r="D40329" t="s">
        <v>111324</v>
      </c>
      <c r="E40329" t="s">
        <v>115945</v>
      </c>
      <c r="F40329">
        <v>67</v>
      </c>
      <c r="G40329" t="s">
        <v>157642</v>
      </c>
      <c r="H40329" t="s">
        <v>212827</v>
      </c>
      <c r="J40329" t="s">
        <v>307388</v>
      </c>
    </row>
    <row r="40330" spans="1:10">
      <c r="A40330" t="s">
        <v>40182</v>
      </c>
      <c r="B40330" t="s">
        <v>95906</v>
      </c>
      <c r="C40330">
        <v>290492430</v>
      </c>
      <c r="D40330" t="s">
        <v>111324</v>
      </c>
      <c r="E40330" t="s">
        <v>115050</v>
      </c>
      <c r="F40330">
        <v>39</v>
      </c>
      <c r="G40330" t="s">
        <v>157643</v>
      </c>
      <c r="H40330" t="s">
        <v>212828</v>
      </c>
      <c r="I40330" t="s">
        <v>255967</v>
      </c>
      <c r="J40330" t="s">
        <v>307389</v>
      </c>
    </row>
    <row r="40331" spans="1:10">
      <c r="A40331" t="s">
        <v>40183</v>
      </c>
      <c r="B40331" t="s">
        <v>95907</v>
      </c>
      <c r="C40331">
        <v>290491420</v>
      </c>
      <c r="D40331" t="s">
        <v>111324</v>
      </c>
      <c r="E40331" t="s">
        <v>115050</v>
      </c>
      <c r="F40331">
        <v>1</v>
      </c>
      <c r="G40331" t="s">
        <v>157644</v>
      </c>
      <c r="H40331" t="s">
        <v>212829</v>
      </c>
      <c r="I40331" t="s">
        <v>255968</v>
      </c>
      <c r="J40331" t="s">
        <v>307390</v>
      </c>
    </row>
    <row r="40332" spans="1:10">
      <c r="A40332" t="s">
        <v>40184</v>
      </c>
      <c r="B40332" t="s">
        <v>95908</v>
      </c>
      <c r="C40332">
        <v>290520864</v>
      </c>
      <c r="D40332" t="s">
        <v>111324</v>
      </c>
      <c r="E40332" t="s">
        <v>115050</v>
      </c>
      <c r="F40332">
        <v>3</v>
      </c>
      <c r="G40332" t="s">
        <v>157645</v>
      </c>
      <c r="H40332" t="s">
        <v>212830</v>
      </c>
      <c r="J40332" t="s">
        <v>307391</v>
      </c>
    </row>
    <row r="40333" spans="1:10">
      <c r="A40333" t="s">
        <v>40185</v>
      </c>
      <c r="B40333" t="s">
        <v>95909</v>
      </c>
      <c r="C40333">
        <v>290489948</v>
      </c>
      <c r="D40333" t="s">
        <v>111324</v>
      </c>
      <c r="E40333" t="s">
        <v>115050</v>
      </c>
      <c r="F40333">
        <v>70</v>
      </c>
      <c r="G40333" t="s">
        <v>157646</v>
      </c>
      <c r="H40333" t="s">
        <v>212831</v>
      </c>
      <c r="I40333" t="s">
        <v>255969</v>
      </c>
      <c r="J40333" t="s">
        <v>307392</v>
      </c>
    </row>
    <row r="40334" spans="1:10">
      <c r="A40334" t="s">
        <v>40186</v>
      </c>
      <c r="B40334" t="s">
        <v>95910</v>
      </c>
      <c r="C40334">
        <v>290486000</v>
      </c>
      <c r="D40334" t="s">
        <v>111324</v>
      </c>
      <c r="E40334" t="s">
        <v>115050</v>
      </c>
      <c r="F40334">
        <v>139</v>
      </c>
      <c r="G40334" t="s">
        <v>157647</v>
      </c>
      <c r="H40334" t="s">
        <v>212832</v>
      </c>
      <c r="I40334" t="s">
        <v>255970</v>
      </c>
      <c r="J40334" t="s">
        <v>307393</v>
      </c>
    </row>
    <row r="40335" spans="1:10">
      <c r="A40335" t="s">
        <v>40187</v>
      </c>
      <c r="B40335" t="s">
        <v>95911</v>
      </c>
      <c r="C40335">
        <v>291440410</v>
      </c>
      <c r="D40335" t="s">
        <v>111324</v>
      </c>
      <c r="E40335" t="s">
        <v>115050</v>
      </c>
      <c r="F40335">
        <v>30</v>
      </c>
      <c r="G40335" t="s">
        <v>157648</v>
      </c>
      <c r="H40335" t="s">
        <v>212833</v>
      </c>
      <c r="I40335" t="s">
        <v>255971</v>
      </c>
      <c r="J40335" t="s">
        <v>307394</v>
      </c>
    </row>
    <row r="40336" spans="1:10">
      <c r="A40336" t="s">
        <v>40188</v>
      </c>
      <c r="B40336" t="s">
        <v>95912</v>
      </c>
      <c r="C40336">
        <v>291414326</v>
      </c>
      <c r="D40336" t="s">
        <v>111324</v>
      </c>
      <c r="E40336" t="s">
        <v>115050</v>
      </c>
      <c r="F40336">
        <v>226</v>
      </c>
      <c r="G40336" t="s">
        <v>157649</v>
      </c>
      <c r="H40336" t="s">
        <v>212834</v>
      </c>
      <c r="I40336" t="s">
        <v>255972</v>
      </c>
      <c r="J40336" t="s">
        <v>307395</v>
      </c>
    </row>
    <row r="40337" spans="1:10">
      <c r="A40337" t="s">
        <v>40189</v>
      </c>
      <c r="B40337" t="s">
        <v>95913</v>
      </c>
      <c r="C40337">
        <v>291432479</v>
      </c>
      <c r="D40337" t="s">
        <v>111324</v>
      </c>
      <c r="E40337" t="s">
        <v>115050</v>
      </c>
      <c r="F40337">
        <v>46</v>
      </c>
      <c r="G40337" t="s">
        <v>157650</v>
      </c>
      <c r="H40337" t="s">
        <v>212835</v>
      </c>
      <c r="I40337" t="s">
        <v>255973</v>
      </c>
      <c r="J40337" t="s">
        <v>307396</v>
      </c>
    </row>
    <row r="40338" spans="1:10">
      <c r="A40338" t="s">
        <v>40190</v>
      </c>
      <c r="B40338" t="s">
        <v>95914</v>
      </c>
      <c r="C40338">
        <v>290490669</v>
      </c>
      <c r="D40338" t="s">
        <v>111324</v>
      </c>
      <c r="E40338" t="s">
        <v>115050</v>
      </c>
      <c r="F40338">
        <v>53</v>
      </c>
      <c r="G40338" t="s">
        <v>157651</v>
      </c>
      <c r="H40338" t="s">
        <v>212836</v>
      </c>
      <c r="I40338" t="s">
        <v>255974</v>
      </c>
      <c r="J40338" t="s">
        <v>307397</v>
      </c>
    </row>
    <row r="40339" spans="1:10">
      <c r="A40339" t="s">
        <v>40191</v>
      </c>
      <c r="B40339" t="s">
        <v>95915</v>
      </c>
      <c r="C40339">
        <v>290483828</v>
      </c>
      <c r="D40339" t="s">
        <v>111324</v>
      </c>
      <c r="E40339" t="s">
        <v>115050</v>
      </c>
      <c r="F40339">
        <v>122</v>
      </c>
      <c r="G40339" t="s">
        <v>157652</v>
      </c>
      <c r="H40339" t="s">
        <v>212837</v>
      </c>
      <c r="J40339" t="s">
        <v>307398</v>
      </c>
    </row>
    <row r="40340" spans="1:10">
      <c r="A40340" t="s">
        <v>40192</v>
      </c>
      <c r="B40340" t="s">
        <v>95916</v>
      </c>
      <c r="C40340">
        <v>291418084</v>
      </c>
      <c r="D40340" t="s">
        <v>111324</v>
      </c>
      <c r="E40340" t="s">
        <v>115050</v>
      </c>
      <c r="F40340">
        <v>187</v>
      </c>
      <c r="G40340" t="s">
        <v>157653</v>
      </c>
      <c r="H40340" t="s">
        <v>212838</v>
      </c>
      <c r="J40340" t="s">
        <v>307399</v>
      </c>
    </row>
    <row r="40341" spans="1:10">
      <c r="A40341" t="s">
        <v>40193</v>
      </c>
      <c r="B40341" t="s">
        <v>95917</v>
      </c>
      <c r="C40341">
        <v>290489171</v>
      </c>
      <c r="D40341" t="s">
        <v>111324</v>
      </c>
      <c r="E40341" t="s">
        <v>115050</v>
      </c>
      <c r="F40341">
        <v>6</v>
      </c>
      <c r="G40341" t="s">
        <v>157654</v>
      </c>
      <c r="H40341" t="s">
        <v>212839</v>
      </c>
      <c r="I40341" t="s">
        <v>255975</v>
      </c>
      <c r="J40341" t="s">
        <v>307400</v>
      </c>
    </row>
    <row r="40342" spans="1:10">
      <c r="A40342" t="s">
        <v>40194</v>
      </c>
      <c r="B40342" t="s">
        <v>95918</v>
      </c>
      <c r="C40342">
        <v>291423874</v>
      </c>
      <c r="D40342" t="s">
        <v>111324</v>
      </c>
      <c r="E40342" t="s">
        <v>115050</v>
      </c>
      <c r="F40342">
        <v>7</v>
      </c>
      <c r="G40342" t="s">
        <v>157655</v>
      </c>
      <c r="H40342" t="s">
        <v>212840</v>
      </c>
      <c r="J40342" t="s">
        <v>307401</v>
      </c>
    </row>
    <row r="40343" spans="1:10">
      <c r="A40343" t="s">
        <v>40195</v>
      </c>
      <c r="B40343" t="s">
        <v>95919</v>
      </c>
      <c r="C40343">
        <v>290482326</v>
      </c>
      <c r="D40343" t="s">
        <v>111324</v>
      </c>
      <c r="E40343" t="s">
        <v>115946</v>
      </c>
      <c r="F40343">
        <v>2619</v>
      </c>
      <c r="G40343" t="s">
        <v>157656</v>
      </c>
      <c r="H40343" t="s">
        <v>212841</v>
      </c>
      <c r="I40343" t="s">
        <v>255976</v>
      </c>
      <c r="J40343" t="s">
        <v>307402</v>
      </c>
    </row>
    <row r="40344" spans="1:10">
      <c r="A40344" t="s">
        <v>40196</v>
      </c>
      <c r="B40344" t="s">
        <v>95920</v>
      </c>
      <c r="C40344">
        <v>290526111</v>
      </c>
      <c r="D40344" t="s">
        <v>111324</v>
      </c>
      <c r="E40344" t="s">
        <v>115050</v>
      </c>
      <c r="F40344">
        <v>6</v>
      </c>
      <c r="G40344" t="s">
        <v>157657</v>
      </c>
      <c r="H40344" t="s">
        <v>212842</v>
      </c>
      <c r="I40344" t="s">
        <v>255977</v>
      </c>
      <c r="J40344" t="s">
        <v>307403</v>
      </c>
    </row>
    <row r="40345" spans="1:10">
      <c r="A40345" t="s">
        <v>40197</v>
      </c>
      <c r="B40345" t="s">
        <v>95921</v>
      </c>
      <c r="C40345">
        <v>291420819</v>
      </c>
      <c r="D40345" t="s">
        <v>111324</v>
      </c>
      <c r="E40345" t="s">
        <v>115050</v>
      </c>
      <c r="F40345">
        <v>12</v>
      </c>
      <c r="G40345" t="s">
        <v>157658</v>
      </c>
      <c r="H40345" t="s">
        <v>212843</v>
      </c>
      <c r="I40345" t="s">
        <v>255978</v>
      </c>
      <c r="J40345" t="s">
        <v>307404</v>
      </c>
    </row>
    <row r="40346" spans="1:10">
      <c r="A40346" t="s">
        <v>40198</v>
      </c>
      <c r="B40346" t="s">
        <v>95922</v>
      </c>
      <c r="C40346">
        <v>283481046</v>
      </c>
      <c r="D40346" t="s">
        <v>112194</v>
      </c>
      <c r="E40346" t="s">
        <v>115947</v>
      </c>
      <c r="F40346">
        <v>56005</v>
      </c>
      <c r="G40346" t="s">
        <v>157659</v>
      </c>
      <c r="H40346" t="s">
        <v>212844</v>
      </c>
      <c r="I40346" t="s">
        <v>255979</v>
      </c>
      <c r="J40346" t="s">
        <v>307405</v>
      </c>
    </row>
    <row r="40347" spans="1:10">
      <c r="A40347" t="s">
        <v>40199</v>
      </c>
      <c r="B40347" t="s">
        <v>95923</v>
      </c>
      <c r="C40347">
        <v>290490753</v>
      </c>
      <c r="D40347" t="s">
        <v>112195</v>
      </c>
      <c r="E40347" t="s">
        <v>115948</v>
      </c>
      <c r="F40347">
        <v>2355</v>
      </c>
      <c r="G40347" t="s">
        <v>157660</v>
      </c>
      <c r="H40347" t="s">
        <v>212845</v>
      </c>
      <c r="I40347" t="s">
        <v>255980</v>
      </c>
      <c r="J40347" t="s">
        <v>307406</v>
      </c>
    </row>
    <row r="40348" spans="1:10">
      <c r="A40348" t="s">
        <v>40200</v>
      </c>
      <c r="B40348" t="s">
        <v>95924</v>
      </c>
      <c r="C40348">
        <v>291424604</v>
      </c>
      <c r="D40348" t="s">
        <v>111324</v>
      </c>
      <c r="E40348" t="s">
        <v>115050</v>
      </c>
      <c r="F40348">
        <v>6330</v>
      </c>
      <c r="G40348" t="s">
        <v>157661</v>
      </c>
      <c r="H40348" t="s">
        <v>212846</v>
      </c>
      <c r="I40348" t="s">
        <v>255981</v>
      </c>
      <c r="J40348" t="s">
        <v>307407</v>
      </c>
    </row>
    <row r="40349" spans="1:10">
      <c r="A40349" t="s">
        <v>40201</v>
      </c>
      <c r="B40349" t="s">
        <v>95925</v>
      </c>
      <c r="C40349">
        <v>285275077</v>
      </c>
      <c r="D40349" t="s">
        <v>111324</v>
      </c>
      <c r="E40349" t="s">
        <v>115050</v>
      </c>
      <c r="F40349">
        <v>79</v>
      </c>
      <c r="G40349" t="s">
        <v>157662</v>
      </c>
      <c r="H40349" t="s">
        <v>212847</v>
      </c>
      <c r="I40349" t="s">
        <v>255982</v>
      </c>
      <c r="J40349" t="s">
        <v>307408</v>
      </c>
    </row>
    <row r="40350" spans="1:10">
      <c r="A40350" t="s">
        <v>40202</v>
      </c>
      <c r="B40350" t="s">
        <v>95926</v>
      </c>
      <c r="C40350">
        <v>290484423</v>
      </c>
      <c r="D40350" t="s">
        <v>111324</v>
      </c>
      <c r="E40350" t="s">
        <v>115050</v>
      </c>
      <c r="F40350">
        <v>4</v>
      </c>
      <c r="G40350" t="s">
        <v>157663</v>
      </c>
      <c r="H40350" t="s">
        <v>212848</v>
      </c>
      <c r="I40350" t="s">
        <v>255983</v>
      </c>
      <c r="J40350" t="s">
        <v>307409</v>
      </c>
    </row>
    <row r="40351" spans="1:10">
      <c r="A40351" t="s">
        <v>40203</v>
      </c>
      <c r="B40351" t="s">
        <v>95927</v>
      </c>
      <c r="C40351">
        <v>290489503</v>
      </c>
      <c r="D40351" t="s">
        <v>111324</v>
      </c>
      <c r="E40351" t="s">
        <v>115050</v>
      </c>
      <c r="F40351">
        <v>6</v>
      </c>
      <c r="G40351" t="s">
        <v>157664</v>
      </c>
      <c r="H40351" t="s">
        <v>212849</v>
      </c>
      <c r="J40351" t="s">
        <v>307410</v>
      </c>
    </row>
    <row r="40352" spans="1:10">
      <c r="A40352" t="s">
        <v>40204</v>
      </c>
      <c r="B40352" t="s">
        <v>95928</v>
      </c>
      <c r="C40352">
        <v>291441452</v>
      </c>
      <c r="D40352" t="s">
        <v>111324</v>
      </c>
      <c r="E40352" t="s">
        <v>115050</v>
      </c>
      <c r="F40352">
        <v>97</v>
      </c>
      <c r="G40352" t="s">
        <v>157665</v>
      </c>
      <c r="H40352" t="s">
        <v>212850</v>
      </c>
      <c r="I40352" t="s">
        <v>255984</v>
      </c>
      <c r="J40352" t="s">
        <v>307411</v>
      </c>
    </row>
    <row r="40353" spans="1:10">
      <c r="A40353" t="s">
        <v>40205</v>
      </c>
      <c r="B40353" t="s">
        <v>95929</v>
      </c>
      <c r="C40353">
        <v>290521435</v>
      </c>
      <c r="D40353" t="s">
        <v>111324</v>
      </c>
      <c r="E40353" t="s">
        <v>115050</v>
      </c>
      <c r="F40353">
        <v>69</v>
      </c>
      <c r="G40353" t="s">
        <v>157666</v>
      </c>
      <c r="H40353" t="s">
        <v>212851</v>
      </c>
      <c r="I40353" t="s">
        <v>255985</v>
      </c>
      <c r="J40353" t="s">
        <v>307412</v>
      </c>
    </row>
    <row r="40354" spans="1:10">
      <c r="A40354" t="s">
        <v>40206</v>
      </c>
      <c r="B40354" t="s">
        <v>95930</v>
      </c>
      <c r="C40354">
        <v>290489331</v>
      </c>
      <c r="D40354" t="s">
        <v>111324</v>
      </c>
      <c r="E40354" t="s">
        <v>115050</v>
      </c>
      <c r="F40354">
        <v>83</v>
      </c>
      <c r="G40354" t="s">
        <v>157667</v>
      </c>
      <c r="H40354" t="s">
        <v>212852</v>
      </c>
      <c r="I40354" t="s">
        <v>255986</v>
      </c>
      <c r="J40354" t="s">
        <v>307413</v>
      </c>
    </row>
    <row r="40355" spans="1:10">
      <c r="A40355" t="s">
        <v>40207</v>
      </c>
      <c r="B40355" t="s">
        <v>95931</v>
      </c>
      <c r="C40355">
        <v>125396117</v>
      </c>
      <c r="D40355" t="s">
        <v>111330</v>
      </c>
      <c r="E40355" t="s">
        <v>115434</v>
      </c>
      <c r="F40355">
        <v>4</v>
      </c>
      <c r="G40355" t="s">
        <v>157668</v>
      </c>
      <c r="I40355" t="s">
        <v>255987</v>
      </c>
      <c r="J40355" t="s">
        <v>307414</v>
      </c>
    </row>
    <row r="40356" spans="1:10">
      <c r="A40356" t="s">
        <v>40208</v>
      </c>
      <c r="B40356" t="s">
        <v>95932</v>
      </c>
      <c r="C40356">
        <v>291438598</v>
      </c>
      <c r="D40356" t="s">
        <v>111324</v>
      </c>
      <c r="E40356" t="s">
        <v>115050</v>
      </c>
      <c r="F40356">
        <v>323</v>
      </c>
      <c r="G40356" t="s">
        <v>157669</v>
      </c>
      <c r="H40356" t="s">
        <v>212853</v>
      </c>
      <c r="I40356" t="s">
        <v>157669</v>
      </c>
      <c r="J40356" t="s">
        <v>307415</v>
      </c>
    </row>
    <row r="40357" spans="1:10">
      <c r="A40357" t="s">
        <v>40209</v>
      </c>
      <c r="B40357" t="s">
        <v>95933</v>
      </c>
      <c r="C40357">
        <v>291423521</v>
      </c>
      <c r="D40357" t="s">
        <v>111324</v>
      </c>
      <c r="E40357" t="s">
        <v>115050</v>
      </c>
      <c r="F40357">
        <v>246</v>
      </c>
      <c r="G40357" t="s">
        <v>157670</v>
      </c>
      <c r="H40357" t="s">
        <v>212854</v>
      </c>
      <c r="I40357" t="s">
        <v>255988</v>
      </c>
      <c r="J40357" t="s">
        <v>307416</v>
      </c>
    </row>
    <row r="40358" spans="1:10">
      <c r="A40358" t="s">
        <v>40210</v>
      </c>
      <c r="B40358" t="s">
        <v>95934</v>
      </c>
      <c r="C40358">
        <v>284203577</v>
      </c>
      <c r="D40358" t="s">
        <v>111324</v>
      </c>
      <c r="E40358" t="s">
        <v>115050</v>
      </c>
      <c r="F40358">
        <v>31</v>
      </c>
      <c r="G40358" t="s">
        <v>157671</v>
      </c>
      <c r="H40358" t="s">
        <v>212855</v>
      </c>
      <c r="I40358" t="s">
        <v>255989</v>
      </c>
      <c r="J40358" t="s">
        <v>307417</v>
      </c>
    </row>
    <row r="40359" spans="1:10">
      <c r="A40359" t="s">
        <v>40211</v>
      </c>
      <c r="B40359" t="s">
        <v>95935</v>
      </c>
      <c r="C40359">
        <v>291443691</v>
      </c>
      <c r="D40359" t="s">
        <v>111324</v>
      </c>
      <c r="E40359" t="s">
        <v>115050</v>
      </c>
      <c r="F40359">
        <v>3</v>
      </c>
      <c r="G40359" t="s">
        <v>157672</v>
      </c>
      <c r="H40359" t="s">
        <v>212856</v>
      </c>
      <c r="J40359" t="s">
        <v>307418</v>
      </c>
    </row>
    <row r="40360" spans="1:10">
      <c r="A40360" t="s">
        <v>40212</v>
      </c>
      <c r="B40360" t="s">
        <v>95936</v>
      </c>
      <c r="C40360">
        <v>284203649</v>
      </c>
      <c r="D40360" t="s">
        <v>111324</v>
      </c>
      <c r="E40360" t="s">
        <v>115050</v>
      </c>
      <c r="F40360">
        <v>19</v>
      </c>
      <c r="G40360" t="s">
        <v>157673</v>
      </c>
      <c r="H40360" t="s">
        <v>212857</v>
      </c>
      <c r="I40360" t="s">
        <v>255990</v>
      </c>
      <c r="J40360" t="s">
        <v>307419</v>
      </c>
    </row>
    <row r="40361" spans="1:10">
      <c r="A40361" t="s">
        <v>40213</v>
      </c>
      <c r="B40361" t="s">
        <v>95937</v>
      </c>
      <c r="C40361">
        <v>283480937</v>
      </c>
      <c r="D40361" t="s">
        <v>111324</v>
      </c>
      <c r="E40361" t="s">
        <v>115050</v>
      </c>
      <c r="F40361">
        <v>25</v>
      </c>
      <c r="G40361" t="s">
        <v>157674</v>
      </c>
      <c r="H40361" t="s">
        <v>212858</v>
      </c>
      <c r="I40361" t="s">
        <v>255991</v>
      </c>
      <c r="J40361" t="s">
        <v>307420</v>
      </c>
    </row>
    <row r="40362" spans="1:10">
      <c r="A40362" t="s">
        <v>40214</v>
      </c>
      <c r="B40362" t="s">
        <v>95938</v>
      </c>
      <c r="C40362">
        <v>291430215</v>
      </c>
      <c r="D40362" t="s">
        <v>112196</v>
      </c>
      <c r="E40362" t="s">
        <v>115949</v>
      </c>
      <c r="F40362">
        <v>79</v>
      </c>
      <c r="G40362" t="s">
        <v>157675</v>
      </c>
      <c r="H40362" t="s">
        <v>212859</v>
      </c>
      <c r="I40362" t="s">
        <v>255992</v>
      </c>
      <c r="J40362" t="s">
        <v>307421</v>
      </c>
    </row>
    <row r="40363" spans="1:10">
      <c r="A40363" t="s">
        <v>40215</v>
      </c>
      <c r="B40363" t="s">
        <v>95939</v>
      </c>
      <c r="C40363">
        <v>290520670</v>
      </c>
      <c r="D40363" t="s">
        <v>111324</v>
      </c>
      <c r="E40363" t="s">
        <v>115050</v>
      </c>
      <c r="F40363">
        <v>23</v>
      </c>
      <c r="G40363" t="s">
        <v>157676</v>
      </c>
      <c r="H40363" t="s">
        <v>212860</v>
      </c>
      <c r="I40363" t="s">
        <v>255993</v>
      </c>
      <c r="J40363" t="s">
        <v>307422</v>
      </c>
    </row>
    <row r="40364" spans="1:10">
      <c r="A40364" t="s">
        <v>40216</v>
      </c>
      <c r="B40364" t="s">
        <v>95940</v>
      </c>
      <c r="C40364">
        <v>291418742</v>
      </c>
      <c r="D40364" t="s">
        <v>111324</v>
      </c>
      <c r="E40364" t="s">
        <v>115050</v>
      </c>
      <c r="F40364">
        <v>20</v>
      </c>
      <c r="G40364" t="s">
        <v>157677</v>
      </c>
      <c r="H40364" t="s">
        <v>212861</v>
      </c>
      <c r="I40364" t="s">
        <v>255994</v>
      </c>
      <c r="J40364" t="s">
        <v>307423</v>
      </c>
    </row>
    <row r="40365" spans="1:10">
      <c r="A40365" t="s">
        <v>40217</v>
      </c>
      <c r="B40365" t="s">
        <v>95941</v>
      </c>
      <c r="C40365">
        <v>78851849</v>
      </c>
      <c r="D40365" t="s">
        <v>111324</v>
      </c>
      <c r="E40365" t="s">
        <v>115050</v>
      </c>
      <c r="F40365">
        <v>71</v>
      </c>
      <c r="G40365" t="s">
        <v>157678</v>
      </c>
      <c r="J40365" t="s">
        <v>307424</v>
      </c>
    </row>
    <row r="40366" spans="1:10">
      <c r="A40366" t="s">
        <v>40218</v>
      </c>
      <c r="B40366" t="s">
        <v>95942</v>
      </c>
      <c r="C40366">
        <v>290523156</v>
      </c>
      <c r="D40366" t="s">
        <v>111324</v>
      </c>
      <c r="E40366" t="s">
        <v>115050</v>
      </c>
      <c r="F40366">
        <v>17</v>
      </c>
      <c r="G40366" t="s">
        <v>157679</v>
      </c>
      <c r="H40366" t="s">
        <v>212862</v>
      </c>
      <c r="J40366" t="s">
        <v>307425</v>
      </c>
    </row>
    <row r="40367" spans="1:10">
      <c r="A40367" t="s">
        <v>40219</v>
      </c>
      <c r="B40367" t="s">
        <v>95943</v>
      </c>
      <c r="C40367">
        <v>291417701</v>
      </c>
      <c r="D40367" t="s">
        <v>111324</v>
      </c>
      <c r="E40367" t="s">
        <v>115050</v>
      </c>
      <c r="F40367">
        <v>39102</v>
      </c>
      <c r="G40367" t="s">
        <v>157680</v>
      </c>
      <c r="H40367" t="s">
        <v>212863</v>
      </c>
      <c r="I40367" t="s">
        <v>255995</v>
      </c>
      <c r="J40367" t="s">
        <v>307426</v>
      </c>
    </row>
    <row r="40368" spans="1:10">
      <c r="A40368" t="s">
        <v>40220</v>
      </c>
      <c r="B40368" t="s">
        <v>95944</v>
      </c>
      <c r="C40368">
        <v>289598950</v>
      </c>
      <c r="D40368" t="s">
        <v>111324</v>
      </c>
      <c r="E40368" t="s">
        <v>115050</v>
      </c>
      <c r="F40368">
        <v>5</v>
      </c>
      <c r="G40368" t="s">
        <v>157681</v>
      </c>
      <c r="H40368" t="s">
        <v>212864</v>
      </c>
      <c r="I40368" t="s">
        <v>157681</v>
      </c>
      <c r="J40368" t="s">
        <v>307427</v>
      </c>
    </row>
    <row r="40369" spans="1:10">
      <c r="A40369" t="s">
        <v>40221</v>
      </c>
      <c r="B40369" t="s">
        <v>95945</v>
      </c>
      <c r="C40369">
        <v>284199997</v>
      </c>
      <c r="D40369" t="s">
        <v>111324</v>
      </c>
      <c r="E40369" t="s">
        <v>115050</v>
      </c>
      <c r="F40369">
        <v>14</v>
      </c>
      <c r="G40369" t="s">
        <v>157682</v>
      </c>
      <c r="H40369" t="s">
        <v>212865</v>
      </c>
      <c r="I40369" t="s">
        <v>255996</v>
      </c>
      <c r="J40369" t="s">
        <v>307428</v>
      </c>
    </row>
    <row r="40370" spans="1:10">
      <c r="A40370" t="s">
        <v>40222</v>
      </c>
      <c r="B40370" t="s">
        <v>95946</v>
      </c>
      <c r="C40370">
        <v>280850645</v>
      </c>
      <c r="D40370" t="s">
        <v>112003</v>
      </c>
      <c r="E40370" t="s">
        <v>115950</v>
      </c>
      <c r="F40370">
        <v>36</v>
      </c>
      <c r="G40370" t="s">
        <v>157683</v>
      </c>
      <c r="H40370" t="s">
        <v>212866</v>
      </c>
      <c r="I40370" t="s">
        <v>255997</v>
      </c>
      <c r="J40370" t="s">
        <v>307429</v>
      </c>
    </row>
    <row r="40371" spans="1:10">
      <c r="A40371" t="s">
        <v>40223</v>
      </c>
      <c r="B40371" t="s">
        <v>95947</v>
      </c>
      <c r="C40371">
        <v>291437661</v>
      </c>
      <c r="D40371" t="s">
        <v>111324</v>
      </c>
      <c r="E40371" t="s">
        <v>115050</v>
      </c>
      <c r="F40371">
        <v>29</v>
      </c>
      <c r="G40371" t="s">
        <v>157684</v>
      </c>
      <c r="H40371" t="s">
        <v>212867</v>
      </c>
      <c r="I40371" t="s">
        <v>255998</v>
      </c>
      <c r="J40371" t="s">
        <v>307430</v>
      </c>
    </row>
    <row r="40372" spans="1:10">
      <c r="A40372" t="s">
        <v>40224</v>
      </c>
      <c r="B40372" t="s">
        <v>95948</v>
      </c>
      <c r="C40372">
        <v>290483095</v>
      </c>
      <c r="D40372" t="s">
        <v>111324</v>
      </c>
      <c r="E40372" t="s">
        <v>115050</v>
      </c>
      <c r="F40372">
        <v>7</v>
      </c>
      <c r="G40372" t="s">
        <v>157685</v>
      </c>
      <c r="H40372" t="s">
        <v>212868</v>
      </c>
      <c r="I40372" t="s">
        <v>255999</v>
      </c>
      <c r="J40372" t="s">
        <v>307431</v>
      </c>
    </row>
    <row r="40373" spans="1:10">
      <c r="A40373" t="s">
        <v>40225</v>
      </c>
      <c r="B40373" t="s">
        <v>95949</v>
      </c>
      <c r="C40373">
        <v>284199649</v>
      </c>
      <c r="D40373" t="s">
        <v>111324</v>
      </c>
      <c r="E40373" t="s">
        <v>115050</v>
      </c>
      <c r="F40373">
        <v>1</v>
      </c>
      <c r="G40373" t="s">
        <v>157686</v>
      </c>
      <c r="H40373" t="s">
        <v>212869</v>
      </c>
      <c r="J40373" t="s">
        <v>307432</v>
      </c>
    </row>
    <row r="40374" spans="1:10">
      <c r="A40374" t="s">
        <v>40226</v>
      </c>
      <c r="B40374" t="s">
        <v>95950</v>
      </c>
      <c r="C40374">
        <v>290524966</v>
      </c>
      <c r="D40374" t="s">
        <v>111324</v>
      </c>
      <c r="E40374" t="s">
        <v>115050</v>
      </c>
      <c r="F40374">
        <v>1</v>
      </c>
      <c r="G40374" t="s">
        <v>157687</v>
      </c>
      <c r="H40374" t="s">
        <v>212870</v>
      </c>
      <c r="I40374" t="s">
        <v>256000</v>
      </c>
      <c r="J40374" t="s">
        <v>307433</v>
      </c>
    </row>
    <row r="40375" spans="1:10">
      <c r="A40375" t="s">
        <v>40227</v>
      </c>
      <c r="B40375" t="s">
        <v>95951</v>
      </c>
      <c r="C40375">
        <v>291417613</v>
      </c>
      <c r="D40375" t="s">
        <v>111324</v>
      </c>
      <c r="E40375" t="s">
        <v>115050</v>
      </c>
      <c r="F40375">
        <v>1</v>
      </c>
      <c r="G40375" t="s">
        <v>157688</v>
      </c>
      <c r="H40375" t="s">
        <v>212871</v>
      </c>
      <c r="J40375" t="s">
        <v>307434</v>
      </c>
    </row>
    <row r="40376" spans="1:10">
      <c r="A40376" t="s">
        <v>40228</v>
      </c>
      <c r="B40376" t="s">
        <v>95952</v>
      </c>
      <c r="C40376">
        <v>291417163</v>
      </c>
      <c r="D40376" t="s">
        <v>111324</v>
      </c>
      <c r="E40376" t="s">
        <v>115050</v>
      </c>
      <c r="F40376">
        <v>431</v>
      </c>
      <c r="G40376" t="s">
        <v>157689</v>
      </c>
      <c r="H40376" t="s">
        <v>212872</v>
      </c>
      <c r="I40376" t="s">
        <v>256001</v>
      </c>
      <c r="J40376" t="s">
        <v>307435</v>
      </c>
    </row>
    <row r="40377" spans="1:10">
      <c r="A40377" t="s">
        <v>40229</v>
      </c>
      <c r="B40377" t="s">
        <v>95953</v>
      </c>
      <c r="C40377">
        <v>291426944</v>
      </c>
      <c r="D40377" t="s">
        <v>111324</v>
      </c>
      <c r="E40377" t="s">
        <v>115050</v>
      </c>
      <c r="F40377">
        <v>128</v>
      </c>
      <c r="G40377" t="s">
        <v>157690</v>
      </c>
      <c r="H40377" t="s">
        <v>212873</v>
      </c>
      <c r="J40377" t="s">
        <v>307436</v>
      </c>
    </row>
    <row r="40378" spans="1:10">
      <c r="A40378" t="s">
        <v>40230</v>
      </c>
      <c r="B40378" t="s">
        <v>95954</v>
      </c>
      <c r="C40378">
        <v>291582847</v>
      </c>
      <c r="D40378" t="s">
        <v>112011</v>
      </c>
      <c r="E40378" t="s">
        <v>115951</v>
      </c>
      <c r="F40378">
        <v>9588</v>
      </c>
      <c r="G40378" t="s">
        <v>157691</v>
      </c>
      <c r="H40378" t="s">
        <v>212874</v>
      </c>
      <c r="I40378" t="s">
        <v>256002</v>
      </c>
      <c r="J40378" t="s">
        <v>307437</v>
      </c>
    </row>
    <row r="40379" spans="1:10">
      <c r="A40379" t="s">
        <v>40231</v>
      </c>
      <c r="B40379" t="s">
        <v>95955</v>
      </c>
      <c r="C40379">
        <v>291440825</v>
      </c>
      <c r="D40379" t="s">
        <v>111324</v>
      </c>
      <c r="E40379" t="s">
        <v>115050</v>
      </c>
      <c r="F40379">
        <v>24</v>
      </c>
      <c r="G40379" t="s">
        <v>157692</v>
      </c>
      <c r="H40379" t="s">
        <v>212875</v>
      </c>
      <c r="I40379" t="s">
        <v>256003</v>
      </c>
      <c r="J40379" t="s">
        <v>307438</v>
      </c>
    </row>
    <row r="40380" spans="1:10">
      <c r="A40380" t="s">
        <v>40232</v>
      </c>
      <c r="B40380" t="s">
        <v>95956</v>
      </c>
      <c r="C40380">
        <v>291414034</v>
      </c>
      <c r="D40380" t="s">
        <v>111324</v>
      </c>
      <c r="E40380" t="s">
        <v>115050</v>
      </c>
      <c r="F40380">
        <v>30</v>
      </c>
      <c r="G40380" t="s">
        <v>157693</v>
      </c>
      <c r="H40380" t="s">
        <v>212876</v>
      </c>
      <c r="I40380" t="s">
        <v>256004</v>
      </c>
      <c r="J40380" t="s">
        <v>307439</v>
      </c>
    </row>
    <row r="40381" spans="1:10">
      <c r="A40381" t="s">
        <v>40233</v>
      </c>
      <c r="B40381" t="s">
        <v>95957</v>
      </c>
      <c r="C40381">
        <v>291435518</v>
      </c>
      <c r="D40381" t="s">
        <v>111324</v>
      </c>
      <c r="E40381" t="s">
        <v>115050</v>
      </c>
      <c r="F40381">
        <v>151</v>
      </c>
      <c r="G40381" t="s">
        <v>157694</v>
      </c>
      <c r="H40381" t="s">
        <v>212877</v>
      </c>
      <c r="I40381" t="s">
        <v>256005</v>
      </c>
      <c r="J40381" t="s">
        <v>307440</v>
      </c>
    </row>
    <row r="40382" spans="1:10">
      <c r="A40382" t="s">
        <v>40234</v>
      </c>
      <c r="B40382" t="s">
        <v>95958</v>
      </c>
      <c r="C40382">
        <v>291414454</v>
      </c>
      <c r="D40382" t="s">
        <v>111324</v>
      </c>
      <c r="E40382" t="s">
        <v>115050</v>
      </c>
      <c r="F40382">
        <v>41</v>
      </c>
      <c r="G40382" t="s">
        <v>157695</v>
      </c>
      <c r="H40382" t="s">
        <v>212878</v>
      </c>
      <c r="J40382" t="s">
        <v>307441</v>
      </c>
    </row>
    <row r="40383" spans="1:10">
      <c r="A40383" t="s">
        <v>40235</v>
      </c>
      <c r="B40383" t="s">
        <v>95959</v>
      </c>
      <c r="C40383">
        <v>291429461</v>
      </c>
      <c r="D40383" t="s">
        <v>111324</v>
      </c>
      <c r="E40383" t="s">
        <v>115050</v>
      </c>
      <c r="F40383">
        <v>2</v>
      </c>
      <c r="G40383" t="s">
        <v>157696</v>
      </c>
      <c r="H40383" t="s">
        <v>212879</v>
      </c>
      <c r="J40383" t="s">
        <v>307442</v>
      </c>
    </row>
    <row r="40384" spans="1:10">
      <c r="A40384" t="s">
        <v>40236</v>
      </c>
      <c r="B40384" t="s">
        <v>95960</v>
      </c>
      <c r="C40384">
        <v>291425407</v>
      </c>
      <c r="D40384" t="s">
        <v>111324</v>
      </c>
      <c r="E40384" t="s">
        <v>115050</v>
      </c>
      <c r="F40384">
        <v>143</v>
      </c>
      <c r="G40384" t="s">
        <v>157697</v>
      </c>
      <c r="H40384" t="s">
        <v>212880</v>
      </c>
      <c r="I40384" t="s">
        <v>256006</v>
      </c>
      <c r="J40384" t="s">
        <v>307443</v>
      </c>
    </row>
    <row r="40385" spans="1:10">
      <c r="A40385" t="s">
        <v>40237</v>
      </c>
      <c r="B40385" t="s">
        <v>95961</v>
      </c>
      <c r="C40385">
        <v>284008353</v>
      </c>
      <c r="D40385" t="s">
        <v>111324</v>
      </c>
      <c r="E40385" t="s">
        <v>115050</v>
      </c>
      <c r="F40385">
        <v>4</v>
      </c>
      <c r="G40385" t="s">
        <v>157698</v>
      </c>
      <c r="H40385" t="s">
        <v>212881</v>
      </c>
      <c r="J40385" t="s">
        <v>307444</v>
      </c>
    </row>
    <row r="40386" spans="1:10">
      <c r="A40386" t="s">
        <v>40238</v>
      </c>
      <c r="B40386" t="s">
        <v>95962</v>
      </c>
      <c r="C40386">
        <v>291417087</v>
      </c>
      <c r="D40386" t="s">
        <v>111324</v>
      </c>
      <c r="E40386" t="s">
        <v>115050</v>
      </c>
      <c r="F40386">
        <v>13</v>
      </c>
      <c r="G40386" t="s">
        <v>157699</v>
      </c>
      <c r="H40386" t="s">
        <v>212882</v>
      </c>
      <c r="I40386" t="s">
        <v>256007</v>
      </c>
      <c r="J40386" t="s">
        <v>307445</v>
      </c>
    </row>
    <row r="40387" spans="1:10">
      <c r="A40387" t="s">
        <v>40239</v>
      </c>
      <c r="B40387" t="s">
        <v>95963</v>
      </c>
      <c r="C40387">
        <v>291432008</v>
      </c>
      <c r="D40387" t="s">
        <v>111324</v>
      </c>
      <c r="E40387" t="s">
        <v>115050</v>
      </c>
      <c r="F40387">
        <v>15</v>
      </c>
      <c r="G40387" t="s">
        <v>157700</v>
      </c>
      <c r="H40387" t="s">
        <v>212883</v>
      </c>
      <c r="I40387" t="s">
        <v>256008</v>
      </c>
      <c r="J40387" t="s">
        <v>307446</v>
      </c>
    </row>
    <row r="40388" spans="1:10">
      <c r="A40388" t="s">
        <v>40240</v>
      </c>
      <c r="B40388" t="s">
        <v>95964</v>
      </c>
      <c r="C40388">
        <v>290486038</v>
      </c>
      <c r="D40388" t="s">
        <v>112010</v>
      </c>
      <c r="E40388" t="s">
        <v>115917</v>
      </c>
      <c r="F40388">
        <v>118</v>
      </c>
      <c r="G40388" t="s">
        <v>157701</v>
      </c>
      <c r="H40388" t="s">
        <v>212884</v>
      </c>
      <c r="I40388" t="s">
        <v>256009</v>
      </c>
      <c r="J40388" t="s">
        <v>307447</v>
      </c>
    </row>
    <row r="40389" spans="1:10">
      <c r="A40389" t="s">
        <v>40241</v>
      </c>
      <c r="B40389" t="s">
        <v>95965</v>
      </c>
      <c r="C40389">
        <v>291415398</v>
      </c>
      <c r="D40389" t="s">
        <v>111324</v>
      </c>
      <c r="E40389" t="s">
        <v>115050</v>
      </c>
      <c r="F40389">
        <v>12</v>
      </c>
      <c r="G40389" t="s">
        <v>157702</v>
      </c>
      <c r="H40389" t="s">
        <v>212885</v>
      </c>
      <c r="J40389" t="s">
        <v>307448</v>
      </c>
    </row>
    <row r="40390" spans="1:10">
      <c r="A40390" t="s">
        <v>40242</v>
      </c>
      <c r="B40390" t="s">
        <v>95966</v>
      </c>
      <c r="C40390">
        <v>290524087</v>
      </c>
      <c r="D40390" t="s">
        <v>111324</v>
      </c>
      <c r="E40390" t="s">
        <v>115050</v>
      </c>
      <c r="F40390">
        <v>314</v>
      </c>
      <c r="G40390" t="s">
        <v>157703</v>
      </c>
      <c r="H40390" t="s">
        <v>212886</v>
      </c>
      <c r="I40390" t="s">
        <v>256010</v>
      </c>
      <c r="J40390" t="s">
        <v>307449</v>
      </c>
    </row>
    <row r="40391" spans="1:10">
      <c r="A40391" t="s">
        <v>40243</v>
      </c>
      <c r="B40391" t="s">
        <v>95967</v>
      </c>
      <c r="C40391">
        <v>290521188</v>
      </c>
      <c r="D40391" t="s">
        <v>111324</v>
      </c>
      <c r="E40391" t="s">
        <v>115050</v>
      </c>
      <c r="F40391">
        <v>29</v>
      </c>
      <c r="G40391" t="s">
        <v>157704</v>
      </c>
      <c r="H40391" t="s">
        <v>212887</v>
      </c>
      <c r="I40391" t="s">
        <v>256011</v>
      </c>
      <c r="J40391" t="s">
        <v>307450</v>
      </c>
    </row>
    <row r="40392" spans="1:10">
      <c r="A40392" t="s">
        <v>40244</v>
      </c>
      <c r="B40392" t="s">
        <v>95968</v>
      </c>
      <c r="C40392">
        <v>291427003</v>
      </c>
      <c r="D40392" t="s">
        <v>111324</v>
      </c>
      <c r="E40392" t="s">
        <v>115050</v>
      </c>
      <c r="F40392">
        <v>31</v>
      </c>
      <c r="G40392" t="s">
        <v>157705</v>
      </c>
      <c r="H40392" t="s">
        <v>212888</v>
      </c>
      <c r="I40392" t="s">
        <v>256012</v>
      </c>
      <c r="J40392" t="s">
        <v>307451</v>
      </c>
    </row>
    <row r="40393" spans="1:10">
      <c r="A40393" t="s">
        <v>40245</v>
      </c>
      <c r="B40393" t="s">
        <v>95969</v>
      </c>
      <c r="C40393">
        <v>290491797</v>
      </c>
      <c r="D40393" t="s">
        <v>111324</v>
      </c>
      <c r="E40393" t="s">
        <v>115050</v>
      </c>
      <c r="F40393">
        <v>375</v>
      </c>
      <c r="G40393" t="s">
        <v>157706</v>
      </c>
      <c r="H40393" t="s">
        <v>212889</v>
      </c>
      <c r="I40393" t="s">
        <v>256013</v>
      </c>
      <c r="J40393" t="s">
        <v>307452</v>
      </c>
    </row>
    <row r="40394" spans="1:10">
      <c r="A40394" t="s">
        <v>40246</v>
      </c>
      <c r="B40394" t="s">
        <v>95970</v>
      </c>
      <c r="C40394">
        <v>291417740</v>
      </c>
      <c r="D40394" t="s">
        <v>111324</v>
      </c>
      <c r="E40394" t="s">
        <v>115050</v>
      </c>
      <c r="F40394">
        <v>98</v>
      </c>
      <c r="G40394" t="s">
        <v>157707</v>
      </c>
      <c r="H40394" t="s">
        <v>212890</v>
      </c>
      <c r="I40394" t="s">
        <v>256014</v>
      </c>
      <c r="J40394" t="s">
        <v>307453</v>
      </c>
    </row>
    <row r="40395" spans="1:10">
      <c r="A40395" t="s">
        <v>40247</v>
      </c>
      <c r="B40395" t="s">
        <v>95971</v>
      </c>
      <c r="C40395">
        <v>290491086</v>
      </c>
      <c r="D40395" t="s">
        <v>111324</v>
      </c>
      <c r="E40395" t="s">
        <v>115050</v>
      </c>
      <c r="F40395">
        <v>7</v>
      </c>
      <c r="G40395" t="s">
        <v>157708</v>
      </c>
      <c r="H40395" t="s">
        <v>212891</v>
      </c>
      <c r="I40395" t="s">
        <v>256015</v>
      </c>
      <c r="J40395" t="s">
        <v>307454</v>
      </c>
    </row>
    <row r="40396" spans="1:10">
      <c r="A40396" t="s">
        <v>40248</v>
      </c>
      <c r="B40396" t="s">
        <v>95972</v>
      </c>
      <c r="C40396">
        <v>291419912</v>
      </c>
      <c r="D40396" t="s">
        <v>111324</v>
      </c>
      <c r="E40396" t="s">
        <v>115050</v>
      </c>
      <c r="F40396">
        <v>31</v>
      </c>
      <c r="G40396" t="s">
        <v>157709</v>
      </c>
      <c r="H40396" t="s">
        <v>212892</v>
      </c>
      <c r="I40396" t="s">
        <v>256016</v>
      </c>
      <c r="J40396" t="s">
        <v>307455</v>
      </c>
    </row>
    <row r="40397" spans="1:10">
      <c r="A40397" t="s">
        <v>40249</v>
      </c>
      <c r="B40397" t="s">
        <v>95973</v>
      </c>
      <c r="C40397">
        <v>291419756</v>
      </c>
      <c r="D40397" t="s">
        <v>111324</v>
      </c>
      <c r="E40397" t="s">
        <v>115050</v>
      </c>
      <c r="F40397">
        <v>4</v>
      </c>
      <c r="G40397" t="s">
        <v>157710</v>
      </c>
      <c r="H40397" t="s">
        <v>212893</v>
      </c>
      <c r="I40397" t="s">
        <v>256017</v>
      </c>
      <c r="J40397" t="s">
        <v>307456</v>
      </c>
    </row>
    <row r="40398" spans="1:10">
      <c r="A40398" t="s">
        <v>40250</v>
      </c>
      <c r="B40398" t="s">
        <v>95974</v>
      </c>
      <c r="C40398">
        <v>291433325</v>
      </c>
      <c r="D40398" t="s">
        <v>111324</v>
      </c>
      <c r="E40398" t="s">
        <v>115050</v>
      </c>
      <c r="F40398">
        <v>5</v>
      </c>
      <c r="G40398" t="s">
        <v>157711</v>
      </c>
      <c r="H40398" t="s">
        <v>212894</v>
      </c>
      <c r="I40398" t="s">
        <v>256018</v>
      </c>
      <c r="J40398" t="s">
        <v>307457</v>
      </c>
    </row>
    <row r="40399" spans="1:10">
      <c r="A40399" t="s">
        <v>40251</v>
      </c>
      <c r="B40399" t="s">
        <v>95975</v>
      </c>
      <c r="C40399">
        <v>285274417</v>
      </c>
      <c r="D40399" t="s">
        <v>111324</v>
      </c>
      <c r="E40399" t="s">
        <v>115050</v>
      </c>
      <c r="F40399">
        <v>75</v>
      </c>
      <c r="G40399" t="s">
        <v>157712</v>
      </c>
      <c r="H40399" t="s">
        <v>212895</v>
      </c>
      <c r="I40399" t="s">
        <v>256019</v>
      </c>
      <c r="J40399" t="s">
        <v>307458</v>
      </c>
    </row>
    <row r="40400" spans="1:10">
      <c r="A40400" t="s">
        <v>40252</v>
      </c>
      <c r="B40400" t="s">
        <v>95976</v>
      </c>
      <c r="C40400">
        <v>290483219</v>
      </c>
      <c r="D40400" t="s">
        <v>111324</v>
      </c>
      <c r="E40400" t="s">
        <v>115050</v>
      </c>
      <c r="F40400">
        <v>45</v>
      </c>
      <c r="G40400" t="s">
        <v>157713</v>
      </c>
      <c r="H40400" t="s">
        <v>212896</v>
      </c>
      <c r="I40400" t="s">
        <v>256020</v>
      </c>
      <c r="J40400" t="s">
        <v>307459</v>
      </c>
    </row>
    <row r="40401" spans="1:10">
      <c r="A40401" t="s">
        <v>40253</v>
      </c>
      <c r="B40401" t="s">
        <v>95977</v>
      </c>
      <c r="C40401">
        <v>290522006</v>
      </c>
      <c r="D40401" t="s">
        <v>111324</v>
      </c>
      <c r="E40401" t="s">
        <v>115050</v>
      </c>
      <c r="F40401">
        <v>68</v>
      </c>
      <c r="G40401" t="s">
        <v>157714</v>
      </c>
      <c r="H40401" t="s">
        <v>212897</v>
      </c>
      <c r="I40401" t="s">
        <v>256021</v>
      </c>
      <c r="J40401" t="s">
        <v>307460</v>
      </c>
    </row>
    <row r="40402" spans="1:10">
      <c r="A40402" t="s">
        <v>40254</v>
      </c>
      <c r="B40402" t="s">
        <v>95978</v>
      </c>
      <c r="C40402">
        <v>290491321</v>
      </c>
      <c r="D40402" t="s">
        <v>111324</v>
      </c>
      <c r="E40402" t="s">
        <v>115050</v>
      </c>
      <c r="F40402">
        <v>17</v>
      </c>
      <c r="G40402" t="s">
        <v>157715</v>
      </c>
      <c r="H40402" t="s">
        <v>212898</v>
      </c>
      <c r="I40402" t="s">
        <v>256022</v>
      </c>
      <c r="J40402" t="s">
        <v>307461</v>
      </c>
    </row>
    <row r="40403" spans="1:10">
      <c r="A40403" t="s">
        <v>17558</v>
      </c>
      <c r="B40403" t="s">
        <v>95979</v>
      </c>
      <c r="C40403">
        <v>291419046</v>
      </c>
      <c r="D40403" t="s">
        <v>111324</v>
      </c>
      <c r="E40403" t="s">
        <v>115050</v>
      </c>
      <c r="F40403">
        <v>105</v>
      </c>
      <c r="G40403" t="s">
        <v>157716</v>
      </c>
      <c r="H40403" t="s">
        <v>212899</v>
      </c>
      <c r="I40403" t="s">
        <v>256023</v>
      </c>
      <c r="J40403" t="s">
        <v>307462</v>
      </c>
    </row>
    <row r="40404" spans="1:10">
      <c r="A40404" t="s">
        <v>40255</v>
      </c>
      <c r="B40404" t="s">
        <v>95980</v>
      </c>
      <c r="C40404">
        <v>291438983</v>
      </c>
      <c r="D40404" t="s">
        <v>111324</v>
      </c>
      <c r="E40404" t="s">
        <v>115050</v>
      </c>
      <c r="F40404">
        <v>12</v>
      </c>
      <c r="G40404" t="s">
        <v>157717</v>
      </c>
      <c r="H40404" t="s">
        <v>212900</v>
      </c>
      <c r="I40404" t="s">
        <v>256024</v>
      </c>
      <c r="J40404" t="s">
        <v>307463</v>
      </c>
    </row>
    <row r="40405" spans="1:10">
      <c r="A40405" t="s">
        <v>40256</v>
      </c>
      <c r="B40405" t="s">
        <v>95981</v>
      </c>
      <c r="C40405">
        <v>290482820</v>
      </c>
      <c r="D40405" t="s">
        <v>111324</v>
      </c>
      <c r="E40405" t="s">
        <v>115050</v>
      </c>
      <c r="F40405">
        <v>782</v>
      </c>
      <c r="G40405" t="s">
        <v>157718</v>
      </c>
      <c r="H40405" t="s">
        <v>212901</v>
      </c>
      <c r="J40405" t="s">
        <v>307464</v>
      </c>
    </row>
    <row r="40406" spans="1:10">
      <c r="A40406" t="s">
        <v>40257</v>
      </c>
      <c r="B40406" t="s">
        <v>95982</v>
      </c>
      <c r="C40406">
        <v>291423469</v>
      </c>
      <c r="D40406" t="s">
        <v>111324</v>
      </c>
      <c r="E40406" t="s">
        <v>115050</v>
      </c>
      <c r="F40406">
        <v>2</v>
      </c>
      <c r="G40406" t="s">
        <v>157719</v>
      </c>
      <c r="H40406" t="s">
        <v>212902</v>
      </c>
      <c r="J40406" t="s">
        <v>307465</v>
      </c>
    </row>
    <row r="40407" spans="1:10">
      <c r="A40407" t="s">
        <v>40258</v>
      </c>
      <c r="B40407" t="s">
        <v>95983</v>
      </c>
      <c r="C40407">
        <v>291034925</v>
      </c>
      <c r="D40407" t="s">
        <v>111324</v>
      </c>
      <c r="E40407" t="s">
        <v>115050</v>
      </c>
      <c r="F40407">
        <v>4</v>
      </c>
      <c r="G40407" t="s">
        <v>157720</v>
      </c>
      <c r="H40407" t="s">
        <v>212903</v>
      </c>
      <c r="I40407" t="s">
        <v>256025</v>
      </c>
      <c r="J40407" t="s">
        <v>307466</v>
      </c>
    </row>
    <row r="40408" spans="1:10">
      <c r="A40408" t="s">
        <v>40259</v>
      </c>
      <c r="B40408" t="s">
        <v>95984</v>
      </c>
      <c r="C40408">
        <v>291431613</v>
      </c>
      <c r="D40408" t="s">
        <v>111324</v>
      </c>
      <c r="E40408" t="s">
        <v>115050</v>
      </c>
      <c r="F40408">
        <v>1</v>
      </c>
      <c r="G40408" t="s">
        <v>157721</v>
      </c>
      <c r="H40408" t="s">
        <v>212904</v>
      </c>
      <c r="I40408" t="s">
        <v>256026</v>
      </c>
      <c r="J40408" t="s">
        <v>307467</v>
      </c>
    </row>
    <row r="40409" spans="1:10">
      <c r="A40409" t="s">
        <v>40260</v>
      </c>
      <c r="B40409" t="s">
        <v>95985</v>
      </c>
      <c r="C40409">
        <v>123453595</v>
      </c>
      <c r="D40409" t="s">
        <v>112197</v>
      </c>
      <c r="E40409" t="s">
        <v>115952</v>
      </c>
      <c r="F40409">
        <v>86485</v>
      </c>
      <c r="G40409" t="s">
        <v>157722</v>
      </c>
      <c r="H40409" t="s">
        <v>212905</v>
      </c>
      <c r="I40409" t="s">
        <v>256027</v>
      </c>
      <c r="J40409" t="s">
        <v>307468</v>
      </c>
    </row>
    <row r="40410" spans="1:10">
      <c r="A40410" t="s">
        <v>40261</v>
      </c>
      <c r="B40410" t="s">
        <v>95986</v>
      </c>
      <c r="C40410">
        <v>291433167</v>
      </c>
      <c r="D40410" t="s">
        <v>111324</v>
      </c>
      <c r="E40410" t="s">
        <v>115050</v>
      </c>
      <c r="F40410">
        <v>1</v>
      </c>
      <c r="G40410" t="s">
        <v>157723</v>
      </c>
      <c r="H40410" t="s">
        <v>212906</v>
      </c>
      <c r="I40410" t="s">
        <v>256028</v>
      </c>
      <c r="J40410" t="s">
        <v>307469</v>
      </c>
    </row>
    <row r="40411" spans="1:10">
      <c r="A40411" t="s">
        <v>40262</v>
      </c>
      <c r="B40411" t="s">
        <v>95987</v>
      </c>
      <c r="C40411">
        <v>290524855</v>
      </c>
      <c r="D40411" t="s">
        <v>111324</v>
      </c>
      <c r="E40411" t="s">
        <v>115050</v>
      </c>
      <c r="F40411">
        <v>5</v>
      </c>
      <c r="G40411" t="s">
        <v>157724</v>
      </c>
      <c r="H40411" t="s">
        <v>212907</v>
      </c>
      <c r="J40411" t="s">
        <v>307470</v>
      </c>
    </row>
    <row r="40412" spans="1:10">
      <c r="A40412" t="s">
        <v>40263</v>
      </c>
      <c r="B40412" t="s">
        <v>95988</v>
      </c>
      <c r="C40412">
        <v>282950884</v>
      </c>
      <c r="D40412" t="s">
        <v>111324</v>
      </c>
      <c r="E40412" t="s">
        <v>115050</v>
      </c>
      <c r="F40412">
        <v>62573</v>
      </c>
      <c r="G40412" t="s">
        <v>157725</v>
      </c>
      <c r="H40412" t="s">
        <v>212908</v>
      </c>
      <c r="J40412" t="s">
        <v>307471</v>
      </c>
    </row>
    <row r="40413" spans="1:10">
      <c r="A40413" t="s">
        <v>40264</v>
      </c>
      <c r="B40413" t="s">
        <v>95989</v>
      </c>
      <c r="C40413">
        <v>290491637</v>
      </c>
      <c r="D40413" t="s">
        <v>111324</v>
      </c>
      <c r="E40413" t="s">
        <v>115050</v>
      </c>
      <c r="F40413">
        <v>18</v>
      </c>
      <c r="G40413" t="s">
        <v>157726</v>
      </c>
      <c r="H40413" t="s">
        <v>212909</v>
      </c>
      <c r="I40413" t="s">
        <v>256029</v>
      </c>
      <c r="J40413" t="s">
        <v>307472</v>
      </c>
    </row>
    <row r="40414" spans="1:10">
      <c r="A40414" t="s">
        <v>40265</v>
      </c>
      <c r="B40414" t="s">
        <v>95990</v>
      </c>
      <c r="C40414">
        <v>284203716</v>
      </c>
      <c r="D40414" t="s">
        <v>111324</v>
      </c>
      <c r="E40414" t="s">
        <v>115050</v>
      </c>
      <c r="F40414">
        <v>141</v>
      </c>
      <c r="G40414" t="s">
        <v>157727</v>
      </c>
      <c r="H40414" t="s">
        <v>212910</v>
      </c>
      <c r="I40414" t="s">
        <v>256030</v>
      </c>
      <c r="J40414" t="s">
        <v>307473</v>
      </c>
    </row>
    <row r="40415" spans="1:10">
      <c r="A40415" t="s">
        <v>40266</v>
      </c>
      <c r="B40415" t="s">
        <v>95991</v>
      </c>
      <c r="C40415">
        <v>290483417</v>
      </c>
      <c r="D40415" t="s">
        <v>111324</v>
      </c>
      <c r="E40415" t="s">
        <v>115050</v>
      </c>
      <c r="F40415">
        <v>85</v>
      </c>
      <c r="G40415" t="s">
        <v>157728</v>
      </c>
      <c r="H40415" t="s">
        <v>212911</v>
      </c>
      <c r="I40415" t="s">
        <v>256031</v>
      </c>
      <c r="J40415" t="s">
        <v>307474</v>
      </c>
    </row>
    <row r="40416" spans="1:10">
      <c r="A40416" t="s">
        <v>40267</v>
      </c>
      <c r="B40416" t="s">
        <v>95992</v>
      </c>
      <c r="C40416">
        <v>291420050</v>
      </c>
      <c r="D40416" t="s">
        <v>111324</v>
      </c>
      <c r="E40416" t="s">
        <v>115050</v>
      </c>
      <c r="F40416">
        <v>17</v>
      </c>
      <c r="G40416" t="s">
        <v>157729</v>
      </c>
      <c r="H40416" t="s">
        <v>212912</v>
      </c>
      <c r="J40416" t="s">
        <v>307475</v>
      </c>
    </row>
    <row r="40417" spans="1:10">
      <c r="A40417" t="s">
        <v>40268</v>
      </c>
      <c r="B40417" t="s">
        <v>95993</v>
      </c>
      <c r="C40417">
        <v>291425683</v>
      </c>
      <c r="D40417" t="s">
        <v>111324</v>
      </c>
      <c r="E40417" t="s">
        <v>115050</v>
      </c>
      <c r="F40417">
        <v>80</v>
      </c>
      <c r="G40417" t="s">
        <v>157730</v>
      </c>
      <c r="H40417" t="s">
        <v>212913</v>
      </c>
      <c r="I40417" t="s">
        <v>256032</v>
      </c>
      <c r="J40417" t="s">
        <v>307476</v>
      </c>
    </row>
    <row r="40418" spans="1:10">
      <c r="A40418" t="s">
        <v>40269</v>
      </c>
      <c r="B40418" t="s">
        <v>95994</v>
      </c>
      <c r="C40418">
        <v>290489969</v>
      </c>
      <c r="D40418" t="s">
        <v>111324</v>
      </c>
      <c r="E40418" t="s">
        <v>115050</v>
      </c>
      <c r="F40418">
        <v>182</v>
      </c>
      <c r="G40418" t="s">
        <v>157731</v>
      </c>
      <c r="H40418" t="s">
        <v>212914</v>
      </c>
      <c r="J40418" t="s">
        <v>307477</v>
      </c>
    </row>
    <row r="40419" spans="1:10">
      <c r="A40419" t="s">
        <v>40270</v>
      </c>
      <c r="B40419" t="s">
        <v>95995</v>
      </c>
      <c r="C40419">
        <v>290492312</v>
      </c>
      <c r="D40419" t="s">
        <v>111324</v>
      </c>
      <c r="E40419" t="s">
        <v>115050</v>
      </c>
      <c r="F40419">
        <v>14</v>
      </c>
      <c r="G40419" t="s">
        <v>157732</v>
      </c>
      <c r="H40419" t="s">
        <v>212915</v>
      </c>
      <c r="I40419" t="s">
        <v>256033</v>
      </c>
      <c r="J40419" t="s">
        <v>307478</v>
      </c>
    </row>
    <row r="40420" spans="1:10">
      <c r="A40420" t="s">
        <v>40271</v>
      </c>
      <c r="B40420" t="s">
        <v>95996</v>
      </c>
      <c r="C40420">
        <v>289598973</v>
      </c>
      <c r="D40420" t="s">
        <v>111324</v>
      </c>
      <c r="E40420" t="s">
        <v>115050</v>
      </c>
      <c r="F40420">
        <v>1</v>
      </c>
      <c r="G40420" t="s">
        <v>157733</v>
      </c>
      <c r="H40420" t="s">
        <v>212916</v>
      </c>
      <c r="J40420" t="s">
        <v>307479</v>
      </c>
    </row>
    <row r="40421" spans="1:10">
      <c r="A40421" t="s">
        <v>40272</v>
      </c>
      <c r="B40421" t="s">
        <v>95997</v>
      </c>
      <c r="C40421">
        <v>291414871</v>
      </c>
      <c r="D40421" t="s">
        <v>111324</v>
      </c>
      <c r="E40421" t="s">
        <v>115050</v>
      </c>
      <c r="F40421">
        <v>20</v>
      </c>
      <c r="G40421" t="s">
        <v>157734</v>
      </c>
      <c r="H40421" t="s">
        <v>212917</v>
      </c>
      <c r="I40421" t="s">
        <v>256034</v>
      </c>
      <c r="J40421" t="s">
        <v>307480</v>
      </c>
    </row>
    <row r="40422" spans="1:10">
      <c r="A40422" t="s">
        <v>40273</v>
      </c>
      <c r="B40422" t="s">
        <v>95998</v>
      </c>
      <c r="C40422">
        <v>291419707</v>
      </c>
      <c r="D40422" t="s">
        <v>111324</v>
      </c>
      <c r="E40422" t="s">
        <v>115050</v>
      </c>
      <c r="F40422">
        <v>243</v>
      </c>
      <c r="G40422" t="s">
        <v>157735</v>
      </c>
      <c r="H40422" t="s">
        <v>212918</v>
      </c>
      <c r="I40422" t="s">
        <v>256035</v>
      </c>
      <c r="J40422" t="s">
        <v>307481</v>
      </c>
    </row>
    <row r="40423" spans="1:10">
      <c r="A40423" t="s">
        <v>40274</v>
      </c>
      <c r="B40423" t="s">
        <v>95999</v>
      </c>
      <c r="C40423">
        <v>290482815</v>
      </c>
      <c r="D40423" t="s">
        <v>111324</v>
      </c>
      <c r="E40423" t="s">
        <v>115050</v>
      </c>
      <c r="F40423">
        <v>10</v>
      </c>
      <c r="G40423" t="s">
        <v>157736</v>
      </c>
      <c r="H40423" t="s">
        <v>212919</v>
      </c>
      <c r="I40423" t="s">
        <v>256036</v>
      </c>
      <c r="J40423" t="s">
        <v>307482</v>
      </c>
    </row>
    <row r="40424" spans="1:10">
      <c r="A40424" t="s">
        <v>40275</v>
      </c>
      <c r="B40424" t="s">
        <v>96000</v>
      </c>
      <c r="C40424">
        <v>285275247</v>
      </c>
      <c r="D40424" t="s">
        <v>111324</v>
      </c>
      <c r="E40424" t="s">
        <v>115050</v>
      </c>
      <c r="F40424">
        <v>19</v>
      </c>
      <c r="G40424" t="s">
        <v>157737</v>
      </c>
      <c r="H40424" t="s">
        <v>212920</v>
      </c>
      <c r="I40424" t="s">
        <v>256037</v>
      </c>
      <c r="J40424" t="s">
        <v>307483</v>
      </c>
    </row>
    <row r="40425" spans="1:10">
      <c r="A40425" t="s">
        <v>40276</v>
      </c>
      <c r="B40425" t="s">
        <v>96001</v>
      </c>
      <c r="C40425">
        <v>290523162</v>
      </c>
      <c r="D40425" t="s">
        <v>111324</v>
      </c>
      <c r="E40425" t="s">
        <v>115050</v>
      </c>
      <c r="F40425">
        <v>38</v>
      </c>
      <c r="G40425" t="s">
        <v>157738</v>
      </c>
      <c r="H40425" t="s">
        <v>212921</v>
      </c>
      <c r="J40425" t="s">
        <v>307484</v>
      </c>
    </row>
    <row r="40426" spans="1:10">
      <c r="A40426" t="s">
        <v>40277</v>
      </c>
      <c r="B40426" t="s">
        <v>96002</v>
      </c>
      <c r="C40426">
        <v>291414521</v>
      </c>
      <c r="D40426" t="s">
        <v>112198</v>
      </c>
      <c r="E40426" t="s">
        <v>115953</v>
      </c>
      <c r="F40426">
        <v>3234</v>
      </c>
      <c r="G40426" t="s">
        <v>157739</v>
      </c>
      <c r="H40426" t="s">
        <v>212922</v>
      </c>
      <c r="J40426" t="s">
        <v>307485</v>
      </c>
    </row>
    <row r="40427" spans="1:10">
      <c r="A40427" t="s">
        <v>40278</v>
      </c>
      <c r="B40427" t="s">
        <v>96003</v>
      </c>
      <c r="C40427">
        <v>291425273</v>
      </c>
      <c r="D40427" t="s">
        <v>111324</v>
      </c>
      <c r="E40427" t="s">
        <v>115050</v>
      </c>
      <c r="F40427">
        <v>68</v>
      </c>
      <c r="G40427" t="s">
        <v>157740</v>
      </c>
      <c r="H40427" t="s">
        <v>212923</v>
      </c>
      <c r="I40427" t="s">
        <v>256038</v>
      </c>
      <c r="J40427" t="s">
        <v>307486</v>
      </c>
    </row>
    <row r="40428" spans="1:10">
      <c r="A40428" t="s">
        <v>40279</v>
      </c>
      <c r="B40428" t="s">
        <v>96004</v>
      </c>
      <c r="C40428">
        <v>291441940</v>
      </c>
      <c r="D40428" t="s">
        <v>111324</v>
      </c>
      <c r="E40428" t="s">
        <v>115050</v>
      </c>
      <c r="F40428">
        <v>536</v>
      </c>
      <c r="G40428" t="s">
        <v>157741</v>
      </c>
      <c r="H40428" t="s">
        <v>212924</v>
      </c>
      <c r="J40428" t="s">
        <v>307487</v>
      </c>
    </row>
    <row r="40429" spans="1:10">
      <c r="A40429" t="s">
        <v>40280</v>
      </c>
      <c r="B40429" t="s">
        <v>96005</v>
      </c>
      <c r="C40429">
        <v>291437342</v>
      </c>
      <c r="D40429" t="s">
        <v>111324</v>
      </c>
      <c r="E40429" t="s">
        <v>115050</v>
      </c>
      <c r="F40429">
        <v>18</v>
      </c>
      <c r="G40429" t="s">
        <v>157742</v>
      </c>
      <c r="H40429" t="s">
        <v>212925</v>
      </c>
      <c r="I40429" t="s">
        <v>256039</v>
      </c>
      <c r="J40429" t="s">
        <v>307488</v>
      </c>
    </row>
    <row r="40430" spans="1:10">
      <c r="A40430" t="s">
        <v>40281</v>
      </c>
      <c r="B40430" t="s">
        <v>96006</v>
      </c>
      <c r="C40430">
        <v>290485835</v>
      </c>
      <c r="D40430" t="s">
        <v>111324</v>
      </c>
      <c r="E40430" t="s">
        <v>115050</v>
      </c>
      <c r="F40430">
        <v>29</v>
      </c>
      <c r="G40430" t="s">
        <v>157743</v>
      </c>
      <c r="H40430" t="s">
        <v>212926</v>
      </c>
      <c r="I40430" t="s">
        <v>256040</v>
      </c>
      <c r="J40430" t="s">
        <v>307489</v>
      </c>
    </row>
    <row r="40431" spans="1:10">
      <c r="A40431" t="s">
        <v>40282</v>
      </c>
      <c r="B40431" t="s">
        <v>96007</v>
      </c>
      <c r="C40431">
        <v>290522853</v>
      </c>
      <c r="D40431" t="s">
        <v>111324</v>
      </c>
      <c r="E40431" t="s">
        <v>115050</v>
      </c>
      <c r="F40431">
        <v>9</v>
      </c>
      <c r="G40431" t="s">
        <v>157744</v>
      </c>
      <c r="H40431" t="s">
        <v>212927</v>
      </c>
      <c r="I40431" t="s">
        <v>256041</v>
      </c>
      <c r="J40431" t="s">
        <v>307490</v>
      </c>
    </row>
    <row r="40432" spans="1:10">
      <c r="A40432" t="s">
        <v>40283</v>
      </c>
      <c r="B40432" t="s">
        <v>96008</v>
      </c>
      <c r="C40432">
        <v>290523394</v>
      </c>
      <c r="D40432" t="s">
        <v>111324</v>
      </c>
      <c r="E40432" t="s">
        <v>115050</v>
      </c>
      <c r="F40432">
        <v>314</v>
      </c>
      <c r="G40432" t="s">
        <v>157745</v>
      </c>
      <c r="H40432" t="s">
        <v>212928</v>
      </c>
      <c r="I40432" t="s">
        <v>256042</v>
      </c>
      <c r="J40432" t="s">
        <v>307491</v>
      </c>
    </row>
    <row r="40433" spans="1:10">
      <c r="A40433" t="s">
        <v>40284</v>
      </c>
      <c r="B40433" t="s">
        <v>96009</v>
      </c>
      <c r="C40433">
        <v>291426935</v>
      </c>
      <c r="D40433" t="s">
        <v>111324</v>
      </c>
      <c r="E40433" t="s">
        <v>115050</v>
      </c>
      <c r="F40433">
        <v>27</v>
      </c>
      <c r="G40433" t="s">
        <v>157746</v>
      </c>
      <c r="H40433" t="s">
        <v>212929</v>
      </c>
      <c r="I40433" t="s">
        <v>256043</v>
      </c>
      <c r="J40433" t="s">
        <v>307492</v>
      </c>
    </row>
    <row r="40434" spans="1:10">
      <c r="A40434" t="s">
        <v>40285</v>
      </c>
      <c r="B40434" t="s">
        <v>96010</v>
      </c>
      <c r="C40434">
        <v>290482961</v>
      </c>
      <c r="D40434" t="s">
        <v>111324</v>
      </c>
      <c r="E40434" t="s">
        <v>115050</v>
      </c>
      <c r="F40434">
        <v>14</v>
      </c>
      <c r="G40434" t="s">
        <v>157747</v>
      </c>
      <c r="H40434" t="s">
        <v>212930</v>
      </c>
      <c r="I40434" t="s">
        <v>256044</v>
      </c>
      <c r="J40434" t="s">
        <v>307493</v>
      </c>
    </row>
    <row r="40435" spans="1:10">
      <c r="A40435" t="s">
        <v>40286</v>
      </c>
      <c r="B40435" t="s">
        <v>96011</v>
      </c>
      <c r="C40435">
        <v>290491459</v>
      </c>
      <c r="D40435" t="s">
        <v>111324</v>
      </c>
      <c r="E40435" t="s">
        <v>115050</v>
      </c>
      <c r="F40435">
        <v>25</v>
      </c>
      <c r="G40435" t="s">
        <v>157748</v>
      </c>
      <c r="H40435" t="s">
        <v>212931</v>
      </c>
      <c r="I40435" t="s">
        <v>256045</v>
      </c>
      <c r="J40435" t="s">
        <v>307494</v>
      </c>
    </row>
    <row r="40436" spans="1:10">
      <c r="A40436" t="s">
        <v>40287</v>
      </c>
      <c r="B40436" t="s">
        <v>96012</v>
      </c>
      <c r="C40436">
        <v>290487060</v>
      </c>
      <c r="D40436" t="s">
        <v>111324</v>
      </c>
      <c r="E40436" t="s">
        <v>115050</v>
      </c>
      <c r="F40436">
        <v>69</v>
      </c>
      <c r="G40436" t="s">
        <v>157749</v>
      </c>
      <c r="H40436" t="s">
        <v>212932</v>
      </c>
      <c r="I40436" t="s">
        <v>256046</v>
      </c>
      <c r="J40436" t="s">
        <v>307495</v>
      </c>
    </row>
    <row r="40437" spans="1:10">
      <c r="A40437" t="s">
        <v>40288</v>
      </c>
      <c r="B40437" t="s">
        <v>96013</v>
      </c>
      <c r="C40437">
        <v>291414337</v>
      </c>
      <c r="D40437" t="s">
        <v>111324</v>
      </c>
      <c r="E40437" t="s">
        <v>115050</v>
      </c>
      <c r="F40437">
        <v>17</v>
      </c>
      <c r="G40437" t="s">
        <v>157750</v>
      </c>
      <c r="H40437" t="s">
        <v>212933</v>
      </c>
      <c r="I40437" t="s">
        <v>256047</v>
      </c>
      <c r="J40437" t="s">
        <v>307496</v>
      </c>
    </row>
    <row r="40438" spans="1:10">
      <c r="A40438" t="s">
        <v>40289</v>
      </c>
      <c r="B40438" t="s">
        <v>96014</v>
      </c>
      <c r="C40438">
        <v>291430461</v>
      </c>
      <c r="D40438" t="s">
        <v>111324</v>
      </c>
      <c r="E40438" t="s">
        <v>115050</v>
      </c>
      <c r="F40438">
        <v>2</v>
      </c>
      <c r="G40438" t="s">
        <v>157751</v>
      </c>
      <c r="H40438" t="s">
        <v>212934</v>
      </c>
      <c r="I40438" t="s">
        <v>256048</v>
      </c>
      <c r="J40438" t="s">
        <v>307497</v>
      </c>
    </row>
    <row r="40439" spans="1:10">
      <c r="A40439" t="s">
        <v>40290</v>
      </c>
      <c r="B40439" t="s">
        <v>96015</v>
      </c>
      <c r="C40439">
        <v>291445811</v>
      </c>
      <c r="D40439" t="s">
        <v>111324</v>
      </c>
      <c r="E40439" t="s">
        <v>115050</v>
      </c>
      <c r="F40439">
        <v>113</v>
      </c>
      <c r="G40439" t="s">
        <v>157752</v>
      </c>
      <c r="H40439" t="s">
        <v>212935</v>
      </c>
      <c r="I40439" t="s">
        <v>256049</v>
      </c>
      <c r="J40439" t="s">
        <v>307498</v>
      </c>
    </row>
    <row r="40440" spans="1:10">
      <c r="A40440" t="s">
        <v>40291</v>
      </c>
      <c r="B40440" t="s">
        <v>96016</v>
      </c>
      <c r="C40440">
        <v>291035226</v>
      </c>
      <c r="D40440" t="s">
        <v>111324</v>
      </c>
      <c r="E40440" t="s">
        <v>115050</v>
      </c>
      <c r="F40440">
        <v>12</v>
      </c>
      <c r="G40440" t="s">
        <v>157753</v>
      </c>
      <c r="H40440" t="s">
        <v>212936</v>
      </c>
      <c r="J40440" t="s">
        <v>307499</v>
      </c>
    </row>
    <row r="40441" spans="1:10">
      <c r="A40441" t="s">
        <v>40292</v>
      </c>
      <c r="B40441" t="s">
        <v>96017</v>
      </c>
      <c r="C40441">
        <v>283396477</v>
      </c>
      <c r="D40441" t="s">
        <v>111330</v>
      </c>
      <c r="E40441" t="s">
        <v>115434</v>
      </c>
      <c r="F40441">
        <v>35425</v>
      </c>
      <c r="G40441" t="s">
        <v>157754</v>
      </c>
      <c r="H40441" t="s">
        <v>212937</v>
      </c>
      <c r="I40441" t="s">
        <v>256050</v>
      </c>
      <c r="J40441" t="s">
        <v>307500</v>
      </c>
    </row>
    <row r="40442" spans="1:10">
      <c r="A40442" t="s">
        <v>40293</v>
      </c>
      <c r="B40442" t="s">
        <v>96018</v>
      </c>
      <c r="C40442">
        <v>290492581</v>
      </c>
      <c r="D40442" t="s">
        <v>111324</v>
      </c>
      <c r="E40442" t="s">
        <v>115050</v>
      </c>
      <c r="F40442">
        <v>2588</v>
      </c>
      <c r="G40442" t="s">
        <v>157755</v>
      </c>
      <c r="H40442" t="s">
        <v>212938</v>
      </c>
      <c r="J40442" t="s">
        <v>307501</v>
      </c>
    </row>
    <row r="40443" spans="1:10">
      <c r="A40443" t="s">
        <v>40294</v>
      </c>
      <c r="B40443" t="s">
        <v>96019</v>
      </c>
      <c r="C40443">
        <v>291427066</v>
      </c>
      <c r="D40443" t="s">
        <v>111324</v>
      </c>
      <c r="E40443" t="s">
        <v>115050</v>
      </c>
      <c r="F40443">
        <v>50</v>
      </c>
      <c r="G40443" t="s">
        <v>157756</v>
      </c>
      <c r="H40443" t="s">
        <v>212939</v>
      </c>
      <c r="I40443" t="s">
        <v>256051</v>
      </c>
      <c r="J40443" t="s">
        <v>307502</v>
      </c>
    </row>
    <row r="40444" spans="1:10">
      <c r="A40444" t="s">
        <v>40295</v>
      </c>
      <c r="B40444" t="s">
        <v>96020</v>
      </c>
      <c r="C40444">
        <v>290487293</v>
      </c>
      <c r="D40444" t="s">
        <v>111324</v>
      </c>
      <c r="E40444" t="s">
        <v>115050</v>
      </c>
      <c r="F40444">
        <v>76</v>
      </c>
      <c r="G40444" t="s">
        <v>157757</v>
      </c>
      <c r="H40444" t="s">
        <v>212940</v>
      </c>
      <c r="I40444" t="s">
        <v>256052</v>
      </c>
      <c r="J40444" t="s">
        <v>307503</v>
      </c>
    </row>
    <row r="40445" spans="1:10">
      <c r="A40445" t="s">
        <v>40296</v>
      </c>
      <c r="B40445" t="s">
        <v>96021</v>
      </c>
      <c r="C40445">
        <v>291415228</v>
      </c>
      <c r="D40445" t="s">
        <v>111324</v>
      </c>
      <c r="E40445" t="s">
        <v>115050</v>
      </c>
      <c r="F40445">
        <v>540</v>
      </c>
      <c r="G40445" t="s">
        <v>157758</v>
      </c>
      <c r="H40445" t="s">
        <v>212941</v>
      </c>
      <c r="I40445" t="s">
        <v>256053</v>
      </c>
      <c r="J40445" t="s">
        <v>307504</v>
      </c>
    </row>
    <row r="40446" spans="1:10">
      <c r="A40446" t="s">
        <v>40297</v>
      </c>
      <c r="B40446" t="s">
        <v>96022</v>
      </c>
      <c r="C40446">
        <v>290491013</v>
      </c>
      <c r="D40446" t="s">
        <v>111324</v>
      </c>
      <c r="E40446" t="s">
        <v>115050</v>
      </c>
      <c r="F40446">
        <v>1</v>
      </c>
      <c r="G40446" t="s">
        <v>157759</v>
      </c>
      <c r="H40446" t="s">
        <v>212942</v>
      </c>
      <c r="J40446" t="s">
        <v>307505</v>
      </c>
    </row>
    <row r="40447" spans="1:10">
      <c r="A40447" t="s">
        <v>40298</v>
      </c>
      <c r="B40447" t="s">
        <v>96023</v>
      </c>
      <c r="C40447">
        <v>290521383</v>
      </c>
      <c r="D40447" t="s">
        <v>111324</v>
      </c>
      <c r="E40447" t="s">
        <v>115050</v>
      </c>
      <c r="F40447">
        <v>5</v>
      </c>
      <c r="G40447" t="s">
        <v>157760</v>
      </c>
      <c r="H40447" t="s">
        <v>212943</v>
      </c>
      <c r="I40447" t="s">
        <v>256054</v>
      </c>
      <c r="J40447" t="s">
        <v>307506</v>
      </c>
    </row>
    <row r="40448" spans="1:10">
      <c r="A40448" t="s">
        <v>40299</v>
      </c>
      <c r="B40448" t="s">
        <v>96024</v>
      </c>
      <c r="C40448">
        <v>290520673</v>
      </c>
      <c r="D40448" t="s">
        <v>111324</v>
      </c>
      <c r="E40448" t="s">
        <v>115050</v>
      </c>
      <c r="F40448">
        <v>1</v>
      </c>
      <c r="G40448" t="s">
        <v>157761</v>
      </c>
      <c r="H40448" t="s">
        <v>212944</v>
      </c>
      <c r="I40448" t="s">
        <v>256055</v>
      </c>
      <c r="J40448" t="s">
        <v>307507</v>
      </c>
    </row>
    <row r="40449" spans="1:10">
      <c r="A40449" t="s">
        <v>40300</v>
      </c>
      <c r="B40449" t="s">
        <v>96025</v>
      </c>
      <c r="C40449">
        <v>283480539</v>
      </c>
      <c r="D40449" t="s">
        <v>111324</v>
      </c>
      <c r="E40449" t="s">
        <v>115050</v>
      </c>
      <c r="F40449">
        <v>58</v>
      </c>
      <c r="G40449" t="s">
        <v>157762</v>
      </c>
      <c r="H40449" t="s">
        <v>212945</v>
      </c>
      <c r="I40449" t="s">
        <v>256056</v>
      </c>
      <c r="J40449" t="s">
        <v>307508</v>
      </c>
    </row>
    <row r="40450" spans="1:10">
      <c r="A40450" t="s">
        <v>40301</v>
      </c>
      <c r="B40450" t="s">
        <v>96026</v>
      </c>
      <c r="C40450">
        <v>290491385</v>
      </c>
      <c r="D40450" t="s">
        <v>111324</v>
      </c>
      <c r="E40450" t="s">
        <v>115050</v>
      </c>
      <c r="F40450">
        <v>8</v>
      </c>
      <c r="G40450" t="s">
        <v>157763</v>
      </c>
      <c r="H40450" t="s">
        <v>212946</v>
      </c>
      <c r="J40450" t="s">
        <v>307509</v>
      </c>
    </row>
    <row r="40451" spans="1:10">
      <c r="A40451" t="s">
        <v>40302</v>
      </c>
      <c r="B40451" t="s">
        <v>96027</v>
      </c>
      <c r="C40451">
        <v>291421012</v>
      </c>
      <c r="D40451" t="s">
        <v>111324</v>
      </c>
      <c r="E40451" t="s">
        <v>115050</v>
      </c>
      <c r="F40451">
        <v>2</v>
      </c>
      <c r="G40451" t="s">
        <v>157764</v>
      </c>
      <c r="H40451" t="s">
        <v>212947</v>
      </c>
      <c r="I40451" t="s">
        <v>256057</v>
      </c>
      <c r="J40451" t="s">
        <v>307510</v>
      </c>
    </row>
    <row r="40452" spans="1:10">
      <c r="A40452" t="s">
        <v>40303</v>
      </c>
      <c r="B40452" t="s">
        <v>96028</v>
      </c>
      <c r="C40452">
        <v>290483001</v>
      </c>
      <c r="D40452" t="s">
        <v>111324</v>
      </c>
      <c r="E40452" t="s">
        <v>115050</v>
      </c>
      <c r="F40452">
        <v>377</v>
      </c>
      <c r="G40452" t="s">
        <v>157765</v>
      </c>
      <c r="H40452" t="s">
        <v>212948</v>
      </c>
      <c r="J40452" t="s">
        <v>307511</v>
      </c>
    </row>
    <row r="40453" spans="1:10">
      <c r="A40453" t="s">
        <v>40304</v>
      </c>
      <c r="B40453" t="s">
        <v>96029</v>
      </c>
      <c r="C40453">
        <v>291421354</v>
      </c>
      <c r="D40453" t="s">
        <v>111324</v>
      </c>
      <c r="E40453" t="s">
        <v>115050</v>
      </c>
      <c r="F40453">
        <v>1</v>
      </c>
      <c r="G40453" t="s">
        <v>157766</v>
      </c>
      <c r="H40453" t="s">
        <v>212949</v>
      </c>
      <c r="I40453" t="s">
        <v>256058</v>
      </c>
      <c r="J40453" t="s">
        <v>307512</v>
      </c>
    </row>
    <row r="40454" spans="1:10">
      <c r="A40454" t="s">
        <v>40305</v>
      </c>
      <c r="B40454" t="s">
        <v>96030</v>
      </c>
      <c r="C40454">
        <v>290491835</v>
      </c>
      <c r="D40454" t="s">
        <v>111324</v>
      </c>
      <c r="E40454" t="s">
        <v>115050</v>
      </c>
      <c r="F40454">
        <v>59</v>
      </c>
      <c r="G40454" t="s">
        <v>157767</v>
      </c>
      <c r="H40454" t="s">
        <v>212950</v>
      </c>
      <c r="I40454" t="s">
        <v>256059</v>
      </c>
      <c r="J40454" t="s">
        <v>307513</v>
      </c>
    </row>
    <row r="40455" spans="1:10">
      <c r="A40455" t="s">
        <v>40306</v>
      </c>
      <c r="B40455" t="s">
        <v>96031</v>
      </c>
      <c r="C40455">
        <v>291425347</v>
      </c>
      <c r="D40455" t="s">
        <v>111324</v>
      </c>
      <c r="E40455" t="s">
        <v>115050</v>
      </c>
      <c r="F40455">
        <v>11</v>
      </c>
      <c r="G40455" t="s">
        <v>157768</v>
      </c>
      <c r="H40455" t="s">
        <v>212951</v>
      </c>
      <c r="I40455" t="s">
        <v>256060</v>
      </c>
      <c r="J40455" t="s">
        <v>307514</v>
      </c>
    </row>
    <row r="40456" spans="1:10">
      <c r="A40456" t="s">
        <v>40307</v>
      </c>
      <c r="B40456" t="s">
        <v>96032</v>
      </c>
      <c r="C40456">
        <v>290523037</v>
      </c>
      <c r="D40456" t="s">
        <v>111324</v>
      </c>
      <c r="E40456" t="s">
        <v>115050</v>
      </c>
      <c r="F40456">
        <v>24</v>
      </c>
      <c r="G40456" t="s">
        <v>157769</v>
      </c>
      <c r="H40456" t="s">
        <v>212952</v>
      </c>
      <c r="J40456" t="s">
        <v>307515</v>
      </c>
    </row>
    <row r="40457" spans="1:10">
      <c r="A40457" t="s">
        <v>40308</v>
      </c>
      <c r="B40457" t="s">
        <v>96033</v>
      </c>
      <c r="C40457">
        <v>284199541</v>
      </c>
      <c r="D40457" t="s">
        <v>111324</v>
      </c>
      <c r="E40457" t="s">
        <v>115050</v>
      </c>
      <c r="F40457">
        <v>77</v>
      </c>
      <c r="G40457" t="s">
        <v>157770</v>
      </c>
      <c r="H40457" t="s">
        <v>212953</v>
      </c>
      <c r="J40457" t="s">
        <v>307516</v>
      </c>
    </row>
    <row r="40458" spans="1:10">
      <c r="A40458" t="s">
        <v>40309</v>
      </c>
      <c r="B40458" t="s">
        <v>96034</v>
      </c>
      <c r="C40458">
        <v>291429637</v>
      </c>
      <c r="D40458" t="s">
        <v>111324</v>
      </c>
      <c r="E40458" t="s">
        <v>115050</v>
      </c>
      <c r="F40458">
        <v>12</v>
      </c>
      <c r="G40458" t="s">
        <v>157771</v>
      </c>
      <c r="H40458" t="s">
        <v>212954</v>
      </c>
      <c r="J40458" t="s">
        <v>307517</v>
      </c>
    </row>
    <row r="40459" spans="1:10">
      <c r="A40459" t="s">
        <v>40310</v>
      </c>
      <c r="B40459" t="s">
        <v>96035</v>
      </c>
      <c r="C40459">
        <v>291418122</v>
      </c>
      <c r="D40459" t="s">
        <v>111324</v>
      </c>
      <c r="E40459" t="s">
        <v>115050</v>
      </c>
      <c r="F40459">
        <v>49</v>
      </c>
      <c r="G40459" t="s">
        <v>157772</v>
      </c>
      <c r="H40459" t="s">
        <v>212955</v>
      </c>
      <c r="J40459" t="s">
        <v>307518</v>
      </c>
    </row>
    <row r="40460" spans="1:10">
      <c r="A40460" t="s">
        <v>40311</v>
      </c>
      <c r="B40460" t="s">
        <v>96036</v>
      </c>
      <c r="C40460">
        <v>290481609</v>
      </c>
      <c r="D40460" t="s">
        <v>111324</v>
      </c>
      <c r="E40460" t="s">
        <v>115050</v>
      </c>
      <c r="F40460">
        <v>645</v>
      </c>
      <c r="G40460" t="s">
        <v>157773</v>
      </c>
      <c r="H40460" t="s">
        <v>212956</v>
      </c>
      <c r="I40460" t="s">
        <v>256061</v>
      </c>
      <c r="J40460" t="s">
        <v>307519</v>
      </c>
    </row>
    <row r="40461" spans="1:10">
      <c r="A40461" t="s">
        <v>40312</v>
      </c>
      <c r="B40461" t="s">
        <v>96037</v>
      </c>
      <c r="C40461">
        <v>290520956</v>
      </c>
      <c r="D40461" t="s">
        <v>111324</v>
      </c>
      <c r="E40461" t="s">
        <v>115050</v>
      </c>
      <c r="F40461">
        <v>5</v>
      </c>
      <c r="G40461" t="s">
        <v>157774</v>
      </c>
      <c r="H40461" t="s">
        <v>212957</v>
      </c>
      <c r="I40461" t="s">
        <v>256062</v>
      </c>
      <c r="J40461" t="s">
        <v>307520</v>
      </c>
    </row>
    <row r="40462" spans="1:10">
      <c r="A40462" t="s">
        <v>40313</v>
      </c>
      <c r="B40462" t="s">
        <v>96038</v>
      </c>
      <c r="C40462">
        <v>206278878</v>
      </c>
      <c r="D40462" t="s">
        <v>112024</v>
      </c>
      <c r="E40462" t="s">
        <v>115954</v>
      </c>
      <c r="F40462">
        <v>146</v>
      </c>
      <c r="G40462" t="s">
        <v>157775</v>
      </c>
      <c r="H40462" t="s">
        <v>212958</v>
      </c>
      <c r="I40462" t="s">
        <v>256063</v>
      </c>
      <c r="J40462" t="s">
        <v>307521</v>
      </c>
    </row>
    <row r="40463" spans="1:10">
      <c r="A40463" t="s">
        <v>40314</v>
      </c>
      <c r="B40463" t="s">
        <v>96039</v>
      </c>
      <c r="C40463">
        <v>290485944</v>
      </c>
      <c r="D40463" t="s">
        <v>111324</v>
      </c>
      <c r="E40463" t="s">
        <v>115050</v>
      </c>
      <c r="F40463">
        <v>5</v>
      </c>
      <c r="G40463" t="s">
        <v>157776</v>
      </c>
      <c r="H40463" t="s">
        <v>212959</v>
      </c>
      <c r="I40463" t="s">
        <v>256064</v>
      </c>
      <c r="J40463" t="s">
        <v>307522</v>
      </c>
    </row>
    <row r="40464" spans="1:10">
      <c r="A40464" t="s">
        <v>40315</v>
      </c>
      <c r="B40464" t="s">
        <v>96040</v>
      </c>
      <c r="C40464">
        <v>290488576</v>
      </c>
      <c r="D40464" t="s">
        <v>111324</v>
      </c>
      <c r="E40464" t="s">
        <v>115050</v>
      </c>
      <c r="F40464">
        <v>45</v>
      </c>
      <c r="G40464" t="s">
        <v>157777</v>
      </c>
      <c r="H40464" t="s">
        <v>212960</v>
      </c>
      <c r="J40464" t="s">
        <v>307523</v>
      </c>
    </row>
    <row r="40465" spans="1:10">
      <c r="A40465" t="s">
        <v>40316</v>
      </c>
      <c r="B40465" t="s">
        <v>96041</v>
      </c>
      <c r="C40465">
        <v>291430567</v>
      </c>
      <c r="D40465" t="s">
        <v>111324</v>
      </c>
      <c r="E40465" t="s">
        <v>115050</v>
      </c>
      <c r="F40465">
        <v>4</v>
      </c>
      <c r="G40465" t="s">
        <v>157778</v>
      </c>
      <c r="H40465" t="s">
        <v>212961</v>
      </c>
      <c r="J40465" t="s">
        <v>307524</v>
      </c>
    </row>
    <row r="40466" spans="1:10">
      <c r="A40466" t="s">
        <v>40317</v>
      </c>
      <c r="B40466" t="s">
        <v>96042</v>
      </c>
      <c r="C40466">
        <v>290482862</v>
      </c>
      <c r="D40466" t="s">
        <v>111998</v>
      </c>
      <c r="E40466" t="s">
        <v>115888</v>
      </c>
      <c r="F40466">
        <v>32</v>
      </c>
      <c r="G40466" t="s">
        <v>157779</v>
      </c>
      <c r="H40466" t="s">
        <v>212962</v>
      </c>
      <c r="I40466" t="s">
        <v>256065</v>
      </c>
      <c r="J40466" t="s">
        <v>307525</v>
      </c>
    </row>
    <row r="40467" spans="1:10">
      <c r="A40467" t="s">
        <v>40318</v>
      </c>
      <c r="B40467" t="s">
        <v>96043</v>
      </c>
      <c r="C40467">
        <v>291437774</v>
      </c>
      <c r="D40467" t="s">
        <v>111324</v>
      </c>
      <c r="E40467" t="s">
        <v>115050</v>
      </c>
      <c r="F40467">
        <v>40</v>
      </c>
      <c r="G40467" t="s">
        <v>157780</v>
      </c>
      <c r="H40467" t="s">
        <v>212963</v>
      </c>
      <c r="J40467" t="s">
        <v>307526</v>
      </c>
    </row>
    <row r="40468" spans="1:10">
      <c r="A40468" t="s">
        <v>40319</v>
      </c>
      <c r="B40468" t="s">
        <v>96044</v>
      </c>
      <c r="C40468">
        <v>290483780</v>
      </c>
      <c r="D40468" t="s">
        <v>111324</v>
      </c>
      <c r="E40468" t="s">
        <v>115050</v>
      </c>
      <c r="F40468">
        <v>2276</v>
      </c>
      <c r="G40468" t="s">
        <v>157781</v>
      </c>
      <c r="H40468" t="s">
        <v>212964</v>
      </c>
      <c r="I40468" t="s">
        <v>256066</v>
      </c>
      <c r="J40468" t="s">
        <v>307527</v>
      </c>
    </row>
    <row r="40469" spans="1:10">
      <c r="A40469" t="s">
        <v>40320</v>
      </c>
      <c r="B40469" t="s">
        <v>96045</v>
      </c>
      <c r="C40469">
        <v>290485856</v>
      </c>
      <c r="D40469" t="s">
        <v>111324</v>
      </c>
      <c r="E40469" t="s">
        <v>115050</v>
      </c>
      <c r="F40469">
        <v>126</v>
      </c>
      <c r="G40469" t="s">
        <v>157782</v>
      </c>
      <c r="H40469" t="s">
        <v>212965</v>
      </c>
      <c r="I40469" t="s">
        <v>256067</v>
      </c>
      <c r="J40469" t="s">
        <v>307528</v>
      </c>
    </row>
    <row r="40470" spans="1:10">
      <c r="A40470" t="s">
        <v>40321</v>
      </c>
      <c r="B40470" t="s">
        <v>96046</v>
      </c>
      <c r="C40470">
        <v>291439805</v>
      </c>
      <c r="D40470" t="s">
        <v>111324</v>
      </c>
      <c r="E40470" t="s">
        <v>115050</v>
      </c>
      <c r="F40470">
        <v>133</v>
      </c>
      <c r="G40470" t="s">
        <v>157783</v>
      </c>
      <c r="H40470" t="s">
        <v>212966</v>
      </c>
      <c r="I40470" t="s">
        <v>256068</v>
      </c>
      <c r="J40470" t="s">
        <v>307529</v>
      </c>
    </row>
    <row r="40471" spans="1:10">
      <c r="A40471" t="s">
        <v>40322</v>
      </c>
      <c r="B40471" t="s">
        <v>96047</v>
      </c>
      <c r="C40471">
        <v>290490009</v>
      </c>
      <c r="D40471" t="s">
        <v>111324</v>
      </c>
      <c r="E40471" t="s">
        <v>115050</v>
      </c>
      <c r="F40471">
        <v>524</v>
      </c>
      <c r="G40471" t="s">
        <v>157784</v>
      </c>
      <c r="H40471" t="s">
        <v>212967</v>
      </c>
      <c r="J40471" t="s">
        <v>307530</v>
      </c>
    </row>
    <row r="40472" spans="1:10">
      <c r="A40472" t="s">
        <v>40323</v>
      </c>
      <c r="B40472" t="s">
        <v>96048</v>
      </c>
      <c r="C40472">
        <v>291418974</v>
      </c>
      <c r="D40472" t="s">
        <v>111324</v>
      </c>
      <c r="E40472" t="s">
        <v>115050</v>
      </c>
      <c r="F40472">
        <v>16</v>
      </c>
      <c r="G40472" t="s">
        <v>157785</v>
      </c>
      <c r="H40472" t="s">
        <v>212968</v>
      </c>
      <c r="J40472" t="s">
        <v>307531</v>
      </c>
    </row>
    <row r="40473" spans="1:10">
      <c r="A40473" t="s">
        <v>40324</v>
      </c>
      <c r="B40473" t="s">
        <v>96049</v>
      </c>
      <c r="C40473">
        <v>290481600</v>
      </c>
      <c r="D40473" t="s">
        <v>111324</v>
      </c>
      <c r="E40473" t="s">
        <v>115050</v>
      </c>
      <c r="F40473">
        <v>8</v>
      </c>
      <c r="G40473" t="s">
        <v>157786</v>
      </c>
      <c r="H40473" t="s">
        <v>212969</v>
      </c>
      <c r="I40473" t="s">
        <v>256069</v>
      </c>
      <c r="J40473" t="s">
        <v>307532</v>
      </c>
    </row>
    <row r="40474" spans="1:10">
      <c r="A40474" t="s">
        <v>40325</v>
      </c>
      <c r="B40474" t="s">
        <v>96050</v>
      </c>
      <c r="C40474">
        <v>291035278</v>
      </c>
      <c r="D40474" t="s">
        <v>111330</v>
      </c>
      <c r="E40474" t="s">
        <v>115438</v>
      </c>
      <c r="F40474">
        <v>1</v>
      </c>
      <c r="G40474" t="s">
        <v>157787</v>
      </c>
      <c r="H40474" t="s">
        <v>212970</v>
      </c>
      <c r="I40474" t="s">
        <v>256070</v>
      </c>
      <c r="J40474" t="s">
        <v>307533</v>
      </c>
    </row>
    <row r="40475" spans="1:10">
      <c r="A40475" t="s">
        <v>40326</v>
      </c>
      <c r="B40475" t="s">
        <v>96051</v>
      </c>
      <c r="C40475">
        <v>291426306</v>
      </c>
      <c r="D40475" t="s">
        <v>111324</v>
      </c>
      <c r="E40475" t="s">
        <v>115050</v>
      </c>
      <c r="F40475">
        <v>33</v>
      </c>
      <c r="G40475" t="s">
        <v>157788</v>
      </c>
      <c r="H40475" t="s">
        <v>212971</v>
      </c>
      <c r="J40475" t="s">
        <v>307534</v>
      </c>
    </row>
    <row r="40476" spans="1:10">
      <c r="A40476" t="s">
        <v>40327</v>
      </c>
      <c r="B40476" t="s">
        <v>96052</v>
      </c>
      <c r="C40476">
        <v>290525604</v>
      </c>
      <c r="D40476" t="s">
        <v>111324</v>
      </c>
      <c r="E40476" t="s">
        <v>115050</v>
      </c>
      <c r="F40476">
        <v>2</v>
      </c>
      <c r="G40476" t="s">
        <v>157789</v>
      </c>
      <c r="H40476" t="s">
        <v>212972</v>
      </c>
      <c r="I40476" t="s">
        <v>256071</v>
      </c>
      <c r="J40476" t="s">
        <v>307535</v>
      </c>
    </row>
    <row r="40477" spans="1:10">
      <c r="A40477" t="s">
        <v>40328</v>
      </c>
      <c r="B40477" t="s">
        <v>96053</v>
      </c>
      <c r="C40477">
        <v>290524765</v>
      </c>
      <c r="D40477" t="s">
        <v>111324</v>
      </c>
      <c r="E40477" t="s">
        <v>115050</v>
      </c>
      <c r="F40477">
        <v>5</v>
      </c>
      <c r="G40477" t="s">
        <v>157790</v>
      </c>
      <c r="H40477" t="s">
        <v>212973</v>
      </c>
      <c r="I40477" t="s">
        <v>256072</v>
      </c>
      <c r="J40477" t="s">
        <v>307536</v>
      </c>
    </row>
    <row r="40478" spans="1:10">
      <c r="A40478" t="s">
        <v>40329</v>
      </c>
      <c r="B40478" t="s">
        <v>96054</v>
      </c>
      <c r="C40478">
        <v>290491377</v>
      </c>
      <c r="D40478" t="s">
        <v>111324</v>
      </c>
      <c r="E40478" t="s">
        <v>115050</v>
      </c>
      <c r="F40478">
        <v>13</v>
      </c>
      <c r="G40478" t="s">
        <v>157791</v>
      </c>
      <c r="H40478" t="s">
        <v>212974</v>
      </c>
      <c r="I40478" t="s">
        <v>157791</v>
      </c>
      <c r="J40478" t="s">
        <v>307537</v>
      </c>
    </row>
    <row r="40479" spans="1:10">
      <c r="A40479" t="s">
        <v>40330</v>
      </c>
      <c r="B40479" t="s">
        <v>96055</v>
      </c>
      <c r="C40479">
        <v>284200239</v>
      </c>
      <c r="D40479" t="s">
        <v>111324</v>
      </c>
      <c r="E40479" t="s">
        <v>115050</v>
      </c>
      <c r="F40479">
        <v>40</v>
      </c>
      <c r="G40479" t="s">
        <v>157792</v>
      </c>
      <c r="H40479" t="s">
        <v>212975</v>
      </c>
      <c r="I40479" t="s">
        <v>256073</v>
      </c>
      <c r="J40479" t="s">
        <v>307538</v>
      </c>
    </row>
    <row r="40480" spans="1:10">
      <c r="A40480" t="s">
        <v>40331</v>
      </c>
      <c r="B40480" t="s">
        <v>96056</v>
      </c>
      <c r="C40480">
        <v>290520855</v>
      </c>
      <c r="D40480" t="s">
        <v>111324</v>
      </c>
      <c r="E40480" t="s">
        <v>115050</v>
      </c>
      <c r="F40480">
        <v>176</v>
      </c>
      <c r="G40480" t="s">
        <v>157793</v>
      </c>
      <c r="H40480" t="s">
        <v>212976</v>
      </c>
      <c r="I40480" t="s">
        <v>256074</v>
      </c>
      <c r="J40480" t="s">
        <v>307539</v>
      </c>
    </row>
    <row r="40481" spans="1:10">
      <c r="A40481" t="s">
        <v>40332</v>
      </c>
      <c r="B40481" t="s">
        <v>96057</v>
      </c>
      <c r="C40481">
        <v>291429516</v>
      </c>
      <c r="D40481" t="s">
        <v>111324</v>
      </c>
      <c r="E40481" t="s">
        <v>115050</v>
      </c>
      <c r="F40481">
        <v>27</v>
      </c>
      <c r="G40481" t="s">
        <v>157794</v>
      </c>
      <c r="H40481" t="s">
        <v>212977</v>
      </c>
      <c r="J40481" t="s">
        <v>307540</v>
      </c>
    </row>
    <row r="40482" spans="1:10">
      <c r="A40482" t="s">
        <v>40333</v>
      </c>
      <c r="B40482" t="s">
        <v>96058</v>
      </c>
      <c r="C40482">
        <v>291428818</v>
      </c>
      <c r="D40482" t="s">
        <v>111324</v>
      </c>
      <c r="E40482" t="s">
        <v>115050</v>
      </c>
      <c r="F40482">
        <v>1</v>
      </c>
      <c r="G40482" t="s">
        <v>157795</v>
      </c>
      <c r="H40482" t="s">
        <v>212978</v>
      </c>
      <c r="J40482" t="s">
        <v>307541</v>
      </c>
    </row>
    <row r="40483" spans="1:10">
      <c r="A40483" t="s">
        <v>40334</v>
      </c>
      <c r="B40483" t="s">
        <v>96059</v>
      </c>
      <c r="C40483">
        <v>290525523</v>
      </c>
      <c r="D40483" t="s">
        <v>111324</v>
      </c>
      <c r="E40483" t="s">
        <v>115050</v>
      </c>
      <c r="F40483">
        <v>111</v>
      </c>
      <c r="G40483" t="s">
        <v>157796</v>
      </c>
      <c r="H40483" t="s">
        <v>212979</v>
      </c>
      <c r="J40483" t="s">
        <v>307542</v>
      </c>
    </row>
    <row r="40484" spans="1:10">
      <c r="A40484" t="s">
        <v>40335</v>
      </c>
      <c r="B40484" t="s">
        <v>96060</v>
      </c>
      <c r="C40484">
        <v>291437371</v>
      </c>
      <c r="D40484" t="s">
        <v>111998</v>
      </c>
      <c r="E40484" t="s">
        <v>115955</v>
      </c>
      <c r="F40484">
        <v>42</v>
      </c>
      <c r="G40484" t="s">
        <v>157797</v>
      </c>
      <c r="H40484" t="s">
        <v>212980</v>
      </c>
      <c r="I40484" t="s">
        <v>256075</v>
      </c>
      <c r="J40484" t="s">
        <v>307543</v>
      </c>
    </row>
    <row r="40485" spans="1:10">
      <c r="A40485" t="s">
        <v>40336</v>
      </c>
      <c r="B40485" t="s">
        <v>96061</v>
      </c>
      <c r="C40485">
        <v>290523161</v>
      </c>
      <c r="D40485" t="s">
        <v>111324</v>
      </c>
      <c r="E40485" t="s">
        <v>115050</v>
      </c>
      <c r="F40485">
        <v>67</v>
      </c>
      <c r="G40485" t="s">
        <v>157798</v>
      </c>
      <c r="H40485" t="s">
        <v>212981</v>
      </c>
      <c r="J40485" t="s">
        <v>307544</v>
      </c>
    </row>
    <row r="40486" spans="1:10">
      <c r="A40486" t="s">
        <v>40337</v>
      </c>
      <c r="B40486" t="s">
        <v>96062</v>
      </c>
      <c r="C40486">
        <v>290489476</v>
      </c>
      <c r="D40486" t="s">
        <v>111324</v>
      </c>
      <c r="E40486" t="s">
        <v>115050</v>
      </c>
      <c r="F40486">
        <v>24</v>
      </c>
      <c r="G40486" t="s">
        <v>157799</v>
      </c>
      <c r="H40486" t="s">
        <v>212982</v>
      </c>
      <c r="I40486" t="s">
        <v>256076</v>
      </c>
      <c r="J40486" t="s">
        <v>307545</v>
      </c>
    </row>
    <row r="40487" spans="1:10">
      <c r="A40487" t="s">
        <v>40338</v>
      </c>
      <c r="B40487" t="s">
        <v>96063</v>
      </c>
      <c r="C40487">
        <v>291414580</v>
      </c>
      <c r="D40487" t="s">
        <v>112199</v>
      </c>
      <c r="E40487" t="s">
        <v>115956</v>
      </c>
      <c r="F40487">
        <v>288</v>
      </c>
      <c r="G40487" t="s">
        <v>157800</v>
      </c>
      <c r="H40487" t="s">
        <v>212983</v>
      </c>
      <c r="I40487" t="s">
        <v>256077</v>
      </c>
      <c r="J40487" t="s">
        <v>307546</v>
      </c>
    </row>
    <row r="40488" spans="1:10">
      <c r="A40488" t="s">
        <v>40339</v>
      </c>
      <c r="B40488" t="s">
        <v>96064</v>
      </c>
      <c r="C40488">
        <v>291414091</v>
      </c>
      <c r="D40488" t="s">
        <v>111324</v>
      </c>
      <c r="E40488" t="s">
        <v>115050</v>
      </c>
      <c r="F40488">
        <v>4</v>
      </c>
      <c r="G40488" t="s">
        <v>157801</v>
      </c>
      <c r="H40488" t="s">
        <v>212984</v>
      </c>
      <c r="J40488" t="s">
        <v>307547</v>
      </c>
    </row>
    <row r="40489" spans="1:10">
      <c r="A40489" t="s">
        <v>40340</v>
      </c>
      <c r="B40489" t="s">
        <v>96065</v>
      </c>
      <c r="C40489">
        <v>284199651</v>
      </c>
      <c r="D40489" t="s">
        <v>111324</v>
      </c>
      <c r="E40489" t="s">
        <v>115050</v>
      </c>
      <c r="F40489">
        <v>41</v>
      </c>
      <c r="G40489" t="s">
        <v>157802</v>
      </c>
      <c r="H40489" t="s">
        <v>212985</v>
      </c>
      <c r="J40489" t="s">
        <v>307548</v>
      </c>
    </row>
    <row r="40490" spans="1:10">
      <c r="A40490" t="s">
        <v>40341</v>
      </c>
      <c r="B40490" t="s">
        <v>96066</v>
      </c>
      <c r="C40490">
        <v>284203584</v>
      </c>
      <c r="D40490" t="s">
        <v>111324</v>
      </c>
      <c r="E40490" t="s">
        <v>115050</v>
      </c>
      <c r="F40490">
        <v>4</v>
      </c>
      <c r="G40490" t="s">
        <v>157803</v>
      </c>
      <c r="H40490" t="s">
        <v>212986</v>
      </c>
      <c r="I40490" t="s">
        <v>256078</v>
      </c>
      <c r="J40490" t="s">
        <v>307549</v>
      </c>
    </row>
    <row r="40491" spans="1:10">
      <c r="A40491" t="s">
        <v>40342</v>
      </c>
      <c r="B40491" t="s">
        <v>96067</v>
      </c>
      <c r="C40491">
        <v>283480714</v>
      </c>
      <c r="D40491" t="s">
        <v>111324</v>
      </c>
      <c r="E40491" t="s">
        <v>115050</v>
      </c>
      <c r="F40491">
        <v>192</v>
      </c>
      <c r="G40491" t="s">
        <v>157804</v>
      </c>
      <c r="H40491" t="s">
        <v>212987</v>
      </c>
      <c r="I40491" t="s">
        <v>256079</v>
      </c>
      <c r="J40491" t="s">
        <v>307550</v>
      </c>
    </row>
    <row r="40492" spans="1:10">
      <c r="A40492" t="s">
        <v>40343</v>
      </c>
      <c r="B40492" t="s">
        <v>96068</v>
      </c>
      <c r="C40492">
        <v>290483460</v>
      </c>
      <c r="D40492" t="s">
        <v>111324</v>
      </c>
      <c r="E40492" t="s">
        <v>115050</v>
      </c>
      <c r="F40492">
        <v>28</v>
      </c>
      <c r="G40492" t="s">
        <v>157805</v>
      </c>
      <c r="H40492" t="s">
        <v>212988</v>
      </c>
      <c r="J40492" t="s">
        <v>307551</v>
      </c>
    </row>
    <row r="40493" spans="1:10">
      <c r="A40493" t="s">
        <v>40344</v>
      </c>
      <c r="B40493" t="s">
        <v>96069</v>
      </c>
      <c r="C40493">
        <v>291418773</v>
      </c>
      <c r="D40493" t="s">
        <v>111324</v>
      </c>
      <c r="E40493" t="s">
        <v>115050</v>
      </c>
      <c r="F40493">
        <v>5</v>
      </c>
      <c r="G40493" t="s">
        <v>157806</v>
      </c>
      <c r="H40493" t="s">
        <v>212989</v>
      </c>
      <c r="I40493" t="s">
        <v>256080</v>
      </c>
      <c r="J40493" t="s">
        <v>307552</v>
      </c>
    </row>
    <row r="40494" spans="1:10">
      <c r="A40494" t="s">
        <v>40345</v>
      </c>
      <c r="B40494" t="s">
        <v>96070</v>
      </c>
      <c r="C40494">
        <v>290491428</v>
      </c>
      <c r="D40494" t="s">
        <v>111324</v>
      </c>
      <c r="E40494" t="s">
        <v>115050</v>
      </c>
      <c r="F40494">
        <v>31</v>
      </c>
      <c r="G40494" t="s">
        <v>157807</v>
      </c>
      <c r="H40494" t="s">
        <v>212990</v>
      </c>
      <c r="I40494" t="s">
        <v>256081</v>
      </c>
      <c r="J40494" t="s">
        <v>307553</v>
      </c>
    </row>
    <row r="40495" spans="1:10">
      <c r="A40495" t="s">
        <v>40346</v>
      </c>
      <c r="B40495" t="s">
        <v>96071</v>
      </c>
      <c r="C40495">
        <v>287415715</v>
      </c>
      <c r="D40495" t="s">
        <v>112200</v>
      </c>
      <c r="E40495" t="s">
        <v>115957</v>
      </c>
      <c r="F40495">
        <v>1</v>
      </c>
      <c r="G40495" t="s">
        <v>157808</v>
      </c>
      <c r="H40495" t="s">
        <v>212991</v>
      </c>
      <c r="J40495" t="s">
        <v>307554</v>
      </c>
    </row>
    <row r="40496" spans="1:10">
      <c r="A40496" t="s">
        <v>40347</v>
      </c>
      <c r="B40496" t="s">
        <v>96072</v>
      </c>
      <c r="C40496">
        <v>289598983</v>
      </c>
      <c r="D40496" t="s">
        <v>111324</v>
      </c>
      <c r="E40496" t="s">
        <v>115050</v>
      </c>
      <c r="F40496">
        <v>1</v>
      </c>
      <c r="G40496" t="s">
        <v>157809</v>
      </c>
      <c r="H40496" t="s">
        <v>212992</v>
      </c>
      <c r="J40496" t="s">
        <v>307555</v>
      </c>
    </row>
    <row r="40497" spans="1:10">
      <c r="A40497" t="s">
        <v>40348</v>
      </c>
      <c r="B40497" t="s">
        <v>96073</v>
      </c>
      <c r="C40497">
        <v>290492372</v>
      </c>
      <c r="D40497" t="s">
        <v>111324</v>
      </c>
      <c r="E40497" t="s">
        <v>115050</v>
      </c>
      <c r="F40497">
        <v>52</v>
      </c>
      <c r="G40497" t="s">
        <v>157810</v>
      </c>
      <c r="H40497" t="s">
        <v>212993</v>
      </c>
      <c r="J40497" t="s">
        <v>307556</v>
      </c>
    </row>
    <row r="40498" spans="1:10">
      <c r="A40498" t="s">
        <v>40349</v>
      </c>
      <c r="B40498" t="s">
        <v>96074</v>
      </c>
      <c r="C40498">
        <v>291426542</v>
      </c>
      <c r="D40498" t="s">
        <v>111324</v>
      </c>
      <c r="E40498" t="s">
        <v>115050</v>
      </c>
      <c r="F40498">
        <v>198</v>
      </c>
      <c r="G40498" t="s">
        <v>157811</v>
      </c>
      <c r="H40498" t="s">
        <v>212994</v>
      </c>
      <c r="I40498" t="s">
        <v>256082</v>
      </c>
      <c r="J40498" t="s">
        <v>307557</v>
      </c>
    </row>
    <row r="40499" spans="1:10">
      <c r="A40499" t="s">
        <v>40350</v>
      </c>
      <c r="B40499" t="s">
        <v>96075</v>
      </c>
      <c r="C40499">
        <v>290521771</v>
      </c>
      <c r="D40499" t="s">
        <v>111324</v>
      </c>
      <c r="E40499" t="s">
        <v>115050</v>
      </c>
      <c r="F40499">
        <v>66</v>
      </c>
      <c r="G40499" t="s">
        <v>157812</v>
      </c>
      <c r="H40499" t="s">
        <v>212995</v>
      </c>
      <c r="J40499" t="s">
        <v>307558</v>
      </c>
    </row>
    <row r="40500" spans="1:10">
      <c r="A40500" t="s">
        <v>40351</v>
      </c>
      <c r="B40500" t="s">
        <v>96076</v>
      </c>
      <c r="C40500">
        <v>290487479</v>
      </c>
      <c r="D40500" t="s">
        <v>111324</v>
      </c>
      <c r="E40500" t="s">
        <v>115050</v>
      </c>
      <c r="F40500">
        <v>233</v>
      </c>
      <c r="G40500" t="s">
        <v>157813</v>
      </c>
      <c r="H40500" t="s">
        <v>212996</v>
      </c>
      <c r="I40500" t="s">
        <v>256083</v>
      </c>
      <c r="J40500" t="s">
        <v>307559</v>
      </c>
    </row>
    <row r="40501" spans="1:10">
      <c r="A40501" t="s">
        <v>40352</v>
      </c>
      <c r="B40501" t="s">
        <v>96077</v>
      </c>
      <c r="C40501">
        <v>291446546</v>
      </c>
      <c r="D40501" t="s">
        <v>111324</v>
      </c>
      <c r="E40501" t="s">
        <v>115050</v>
      </c>
      <c r="F40501">
        <v>14</v>
      </c>
      <c r="G40501" t="s">
        <v>157814</v>
      </c>
      <c r="H40501" t="s">
        <v>212997</v>
      </c>
      <c r="I40501" t="s">
        <v>256084</v>
      </c>
      <c r="J40501" t="s">
        <v>307560</v>
      </c>
    </row>
    <row r="40502" spans="1:10">
      <c r="A40502" t="s">
        <v>40353</v>
      </c>
      <c r="B40502" t="s">
        <v>96078</v>
      </c>
      <c r="C40502">
        <v>291418933</v>
      </c>
      <c r="D40502" t="s">
        <v>111324</v>
      </c>
      <c r="E40502" t="s">
        <v>115050</v>
      </c>
      <c r="F40502">
        <v>2</v>
      </c>
      <c r="G40502" t="s">
        <v>157815</v>
      </c>
      <c r="H40502" t="s">
        <v>212998</v>
      </c>
      <c r="I40502" t="s">
        <v>256085</v>
      </c>
      <c r="J40502" t="s">
        <v>307561</v>
      </c>
    </row>
    <row r="40503" spans="1:10">
      <c r="A40503" t="s">
        <v>40354</v>
      </c>
      <c r="B40503" t="s">
        <v>96079</v>
      </c>
      <c r="C40503">
        <v>290483860</v>
      </c>
      <c r="D40503" t="s">
        <v>111324</v>
      </c>
      <c r="E40503" t="s">
        <v>115050</v>
      </c>
      <c r="F40503">
        <v>17</v>
      </c>
      <c r="G40503" t="s">
        <v>157816</v>
      </c>
      <c r="H40503" t="s">
        <v>212999</v>
      </c>
      <c r="J40503" t="s">
        <v>307562</v>
      </c>
    </row>
    <row r="40504" spans="1:10">
      <c r="A40504" t="s">
        <v>40355</v>
      </c>
      <c r="B40504" t="s">
        <v>96080</v>
      </c>
      <c r="C40504">
        <v>291424424</v>
      </c>
      <c r="D40504" t="s">
        <v>111324</v>
      </c>
      <c r="E40504" t="s">
        <v>115050</v>
      </c>
      <c r="F40504">
        <v>1</v>
      </c>
      <c r="G40504" t="s">
        <v>157817</v>
      </c>
      <c r="H40504" t="s">
        <v>213000</v>
      </c>
      <c r="I40504" t="s">
        <v>256086</v>
      </c>
      <c r="J40504" t="s">
        <v>307563</v>
      </c>
    </row>
    <row r="40505" spans="1:10">
      <c r="A40505" t="s">
        <v>40356</v>
      </c>
      <c r="B40505" t="s">
        <v>96081</v>
      </c>
      <c r="C40505">
        <v>290482930</v>
      </c>
      <c r="D40505" t="s">
        <v>111324</v>
      </c>
      <c r="E40505" t="s">
        <v>115050</v>
      </c>
      <c r="F40505">
        <v>46</v>
      </c>
      <c r="G40505" t="s">
        <v>157818</v>
      </c>
      <c r="H40505" t="s">
        <v>213001</v>
      </c>
      <c r="I40505" t="s">
        <v>256087</v>
      </c>
      <c r="J40505" t="s">
        <v>307564</v>
      </c>
    </row>
    <row r="40506" spans="1:10">
      <c r="A40506" t="s">
        <v>40357</v>
      </c>
      <c r="B40506" t="s">
        <v>96082</v>
      </c>
      <c r="C40506">
        <v>290526198</v>
      </c>
      <c r="D40506" t="s">
        <v>111324</v>
      </c>
      <c r="E40506" t="s">
        <v>115050</v>
      </c>
      <c r="F40506">
        <v>2</v>
      </c>
      <c r="G40506" t="s">
        <v>157819</v>
      </c>
      <c r="H40506" t="s">
        <v>213002</v>
      </c>
      <c r="I40506" t="s">
        <v>256088</v>
      </c>
      <c r="J40506" t="s">
        <v>307565</v>
      </c>
    </row>
    <row r="40507" spans="1:10">
      <c r="A40507" t="s">
        <v>40358</v>
      </c>
      <c r="B40507" t="s">
        <v>96083</v>
      </c>
      <c r="C40507">
        <v>290488753</v>
      </c>
      <c r="D40507" t="s">
        <v>111324</v>
      </c>
      <c r="E40507" t="s">
        <v>115050</v>
      </c>
      <c r="F40507">
        <v>27</v>
      </c>
      <c r="G40507" t="s">
        <v>157820</v>
      </c>
      <c r="H40507" t="s">
        <v>213003</v>
      </c>
      <c r="I40507" t="s">
        <v>256089</v>
      </c>
      <c r="J40507" t="s">
        <v>307566</v>
      </c>
    </row>
    <row r="40508" spans="1:10">
      <c r="A40508" t="s">
        <v>40359</v>
      </c>
      <c r="B40508" t="s">
        <v>96084</v>
      </c>
      <c r="C40508">
        <v>291417949</v>
      </c>
      <c r="D40508" t="s">
        <v>111324</v>
      </c>
      <c r="E40508" t="s">
        <v>115050</v>
      </c>
      <c r="F40508">
        <v>30</v>
      </c>
      <c r="G40508" t="s">
        <v>157821</v>
      </c>
      <c r="H40508" t="s">
        <v>213004</v>
      </c>
      <c r="I40508" t="s">
        <v>256090</v>
      </c>
      <c r="J40508" t="s">
        <v>307567</v>
      </c>
    </row>
    <row r="40509" spans="1:10">
      <c r="A40509" t="s">
        <v>40360</v>
      </c>
      <c r="B40509" t="s">
        <v>96085</v>
      </c>
      <c r="C40509">
        <v>291418080</v>
      </c>
      <c r="D40509" t="s">
        <v>111324</v>
      </c>
      <c r="E40509" t="s">
        <v>115050</v>
      </c>
      <c r="F40509">
        <v>322</v>
      </c>
      <c r="G40509" t="s">
        <v>157822</v>
      </c>
      <c r="H40509" t="s">
        <v>213005</v>
      </c>
      <c r="I40509" t="s">
        <v>256091</v>
      </c>
      <c r="J40509" t="s">
        <v>307568</v>
      </c>
    </row>
    <row r="40510" spans="1:10">
      <c r="A40510" t="s">
        <v>40361</v>
      </c>
      <c r="B40510" t="s">
        <v>96086</v>
      </c>
      <c r="C40510">
        <v>290522218</v>
      </c>
      <c r="D40510" t="s">
        <v>111324</v>
      </c>
      <c r="E40510" t="s">
        <v>115050</v>
      </c>
      <c r="F40510">
        <v>25</v>
      </c>
      <c r="G40510" t="s">
        <v>157823</v>
      </c>
      <c r="H40510" t="s">
        <v>213006</v>
      </c>
      <c r="I40510" t="s">
        <v>256092</v>
      </c>
      <c r="J40510" t="s">
        <v>307569</v>
      </c>
    </row>
    <row r="40511" spans="1:10">
      <c r="A40511" t="s">
        <v>40362</v>
      </c>
      <c r="B40511" t="s">
        <v>96087</v>
      </c>
      <c r="C40511">
        <v>291428912</v>
      </c>
      <c r="D40511" t="s">
        <v>111330</v>
      </c>
      <c r="E40511" t="s">
        <v>115434</v>
      </c>
      <c r="F40511">
        <v>57</v>
      </c>
      <c r="G40511" t="s">
        <v>157824</v>
      </c>
      <c r="H40511" t="s">
        <v>213007</v>
      </c>
      <c r="I40511" t="s">
        <v>256093</v>
      </c>
      <c r="J40511" t="s">
        <v>307570</v>
      </c>
    </row>
    <row r="40512" spans="1:10">
      <c r="A40512" t="s">
        <v>40363</v>
      </c>
      <c r="B40512" t="s">
        <v>96088</v>
      </c>
      <c r="C40512">
        <v>291430213</v>
      </c>
      <c r="D40512" t="s">
        <v>111324</v>
      </c>
      <c r="E40512" t="s">
        <v>115050</v>
      </c>
      <c r="F40512">
        <v>8</v>
      </c>
      <c r="G40512" t="s">
        <v>157825</v>
      </c>
      <c r="H40512" t="s">
        <v>213008</v>
      </c>
      <c r="I40512" t="s">
        <v>256094</v>
      </c>
      <c r="J40512" t="s">
        <v>307571</v>
      </c>
    </row>
    <row r="40513" spans="1:10">
      <c r="A40513" t="s">
        <v>40364</v>
      </c>
      <c r="B40513" t="s">
        <v>96089</v>
      </c>
      <c r="C40513">
        <v>265092314</v>
      </c>
      <c r="D40513" t="s">
        <v>111324</v>
      </c>
      <c r="E40513" t="s">
        <v>115050</v>
      </c>
      <c r="F40513">
        <v>5</v>
      </c>
      <c r="G40513" t="s">
        <v>157826</v>
      </c>
      <c r="H40513" t="s">
        <v>213009</v>
      </c>
      <c r="I40513" t="s">
        <v>256095</v>
      </c>
      <c r="J40513" t="s">
        <v>307572</v>
      </c>
    </row>
    <row r="40514" spans="1:10">
      <c r="A40514" t="s">
        <v>40365</v>
      </c>
      <c r="B40514" t="s">
        <v>96090</v>
      </c>
      <c r="C40514">
        <v>290491500</v>
      </c>
      <c r="D40514" t="s">
        <v>111324</v>
      </c>
      <c r="E40514" t="s">
        <v>115050</v>
      </c>
      <c r="F40514">
        <v>5</v>
      </c>
      <c r="G40514" t="s">
        <v>157827</v>
      </c>
      <c r="H40514" t="s">
        <v>213010</v>
      </c>
      <c r="I40514" t="s">
        <v>256096</v>
      </c>
      <c r="J40514" t="s">
        <v>307573</v>
      </c>
    </row>
    <row r="40515" spans="1:10">
      <c r="A40515" t="s">
        <v>40366</v>
      </c>
      <c r="B40515" t="s">
        <v>96091</v>
      </c>
      <c r="C40515">
        <v>291432833</v>
      </c>
      <c r="D40515" t="s">
        <v>111324</v>
      </c>
      <c r="E40515" t="s">
        <v>115050</v>
      </c>
      <c r="F40515">
        <v>3</v>
      </c>
      <c r="G40515" t="s">
        <v>157828</v>
      </c>
      <c r="H40515" t="s">
        <v>213011</v>
      </c>
      <c r="I40515" t="s">
        <v>256097</v>
      </c>
      <c r="J40515" t="s">
        <v>307574</v>
      </c>
    </row>
    <row r="40516" spans="1:10">
      <c r="A40516" t="s">
        <v>40367</v>
      </c>
      <c r="B40516" t="s">
        <v>96092</v>
      </c>
      <c r="C40516">
        <v>283120730</v>
      </c>
      <c r="D40516" t="s">
        <v>111324</v>
      </c>
      <c r="E40516" t="s">
        <v>115050</v>
      </c>
      <c r="F40516">
        <v>52</v>
      </c>
      <c r="G40516" t="s">
        <v>157829</v>
      </c>
      <c r="H40516" t="s">
        <v>213012</v>
      </c>
      <c r="I40516" t="s">
        <v>256098</v>
      </c>
      <c r="J40516" t="s">
        <v>307575</v>
      </c>
    </row>
    <row r="40517" spans="1:10">
      <c r="A40517" t="s">
        <v>40368</v>
      </c>
      <c r="B40517" t="s">
        <v>96093</v>
      </c>
      <c r="C40517">
        <v>290491743</v>
      </c>
      <c r="D40517" t="s">
        <v>111324</v>
      </c>
      <c r="E40517" t="s">
        <v>115050</v>
      </c>
      <c r="F40517">
        <v>1</v>
      </c>
      <c r="G40517" t="s">
        <v>157830</v>
      </c>
      <c r="H40517" t="s">
        <v>213013</v>
      </c>
      <c r="I40517" t="s">
        <v>256099</v>
      </c>
      <c r="J40517" t="s">
        <v>307576</v>
      </c>
    </row>
    <row r="40518" spans="1:10">
      <c r="A40518" t="s">
        <v>40369</v>
      </c>
      <c r="B40518" t="s">
        <v>96094</v>
      </c>
      <c r="C40518">
        <v>290492615</v>
      </c>
      <c r="D40518" t="s">
        <v>111324</v>
      </c>
      <c r="E40518" t="s">
        <v>115050</v>
      </c>
      <c r="F40518">
        <v>7</v>
      </c>
      <c r="G40518" t="s">
        <v>157831</v>
      </c>
      <c r="H40518" t="s">
        <v>213014</v>
      </c>
      <c r="I40518" t="s">
        <v>256100</v>
      </c>
      <c r="J40518" t="s">
        <v>307577</v>
      </c>
    </row>
    <row r="40519" spans="1:10">
      <c r="A40519" t="s">
        <v>40370</v>
      </c>
      <c r="B40519" t="s">
        <v>96095</v>
      </c>
      <c r="C40519">
        <v>290526819</v>
      </c>
      <c r="D40519" t="s">
        <v>111324</v>
      </c>
      <c r="E40519" t="s">
        <v>115050</v>
      </c>
      <c r="F40519">
        <v>1</v>
      </c>
      <c r="G40519" t="s">
        <v>157832</v>
      </c>
      <c r="H40519" t="s">
        <v>213015</v>
      </c>
      <c r="I40519" t="s">
        <v>256101</v>
      </c>
      <c r="J40519" t="s">
        <v>307578</v>
      </c>
    </row>
    <row r="40520" spans="1:10">
      <c r="A40520" t="s">
        <v>40371</v>
      </c>
      <c r="B40520" t="s">
        <v>96096</v>
      </c>
      <c r="C40520">
        <v>290483418</v>
      </c>
      <c r="D40520" t="s">
        <v>111324</v>
      </c>
      <c r="E40520" t="s">
        <v>115050</v>
      </c>
      <c r="F40520">
        <v>10</v>
      </c>
      <c r="G40520" t="s">
        <v>157833</v>
      </c>
      <c r="H40520" t="s">
        <v>213016</v>
      </c>
      <c r="I40520" t="s">
        <v>256102</v>
      </c>
      <c r="J40520" t="s">
        <v>307579</v>
      </c>
    </row>
    <row r="40521" spans="1:10">
      <c r="A40521" t="s">
        <v>40372</v>
      </c>
      <c r="B40521" t="s">
        <v>96097</v>
      </c>
      <c r="C40521">
        <v>290491610</v>
      </c>
      <c r="D40521" t="s">
        <v>111324</v>
      </c>
      <c r="E40521" t="s">
        <v>115050</v>
      </c>
      <c r="F40521">
        <v>217</v>
      </c>
      <c r="G40521" t="s">
        <v>157834</v>
      </c>
      <c r="H40521" t="s">
        <v>213017</v>
      </c>
      <c r="I40521" t="s">
        <v>256103</v>
      </c>
      <c r="J40521" t="s">
        <v>307580</v>
      </c>
    </row>
    <row r="40522" spans="1:10">
      <c r="A40522" t="s">
        <v>40373</v>
      </c>
      <c r="B40522" t="s">
        <v>96098</v>
      </c>
      <c r="C40522">
        <v>290482797</v>
      </c>
      <c r="D40522" t="s">
        <v>111324</v>
      </c>
      <c r="E40522" t="s">
        <v>115050</v>
      </c>
      <c r="F40522">
        <v>91</v>
      </c>
      <c r="G40522" t="s">
        <v>157835</v>
      </c>
      <c r="H40522" t="s">
        <v>213018</v>
      </c>
      <c r="I40522" t="s">
        <v>256104</v>
      </c>
      <c r="J40522" t="s">
        <v>307581</v>
      </c>
    </row>
    <row r="40523" spans="1:10">
      <c r="A40523" t="s">
        <v>40374</v>
      </c>
      <c r="B40523" t="s">
        <v>96099</v>
      </c>
      <c r="C40523">
        <v>290488305</v>
      </c>
      <c r="D40523" t="s">
        <v>111324</v>
      </c>
      <c r="E40523" t="s">
        <v>115050</v>
      </c>
      <c r="F40523">
        <v>150</v>
      </c>
      <c r="G40523" t="s">
        <v>157836</v>
      </c>
      <c r="H40523" t="s">
        <v>213019</v>
      </c>
      <c r="I40523" t="s">
        <v>256105</v>
      </c>
      <c r="J40523" t="s">
        <v>307582</v>
      </c>
    </row>
    <row r="40524" spans="1:10">
      <c r="A40524" t="s">
        <v>40375</v>
      </c>
      <c r="B40524" t="s">
        <v>96100</v>
      </c>
      <c r="C40524">
        <v>290521478</v>
      </c>
      <c r="D40524" t="s">
        <v>111324</v>
      </c>
      <c r="E40524" t="s">
        <v>115050</v>
      </c>
      <c r="F40524">
        <v>10</v>
      </c>
      <c r="G40524" t="s">
        <v>157837</v>
      </c>
      <c r="H40524" t="s">
        <v>213020</v>
      </c>
      <c r="I40524" t="s">
        <v>256106</v>
      </c>
      <c r="J40524" t="s">
        <v>307583</v>
      </c>
    </row>
    <row r="40525" spans="1:10">
      <c r="A40525" t="s">
        <v>40376</v>
      </c>
      <c r="B40525" t="s">
        <v>96101</v>
      </c>
      <c r="C40525">
        <v>291414121</v>
      </c>
      <c r="D40525" t="s">
        <v>111324</v>
      </c>
      <c r="E40525" t="s">
        <v>115050</v>
      </c>
      <c r="F40525">
        <v>1</v>
      </c>
      <c r="G40525" t="s">
        <v>157838</v>
      </c>
      <c r="H40525" t="s">
        <v>213021</v>
      </c>
      <c r="I40525" t="s">
        <v>256107</v>
      </c>
      <c r="J40525" t="s">
        <v>307584</v>
      </c>
    </row>
    <row r="40526" spans="1:10">
      <c r="A40526" t="s">
        <v>40377</v>
      </c>
      <c r="B40526" t="s">
        <v>96102</v>
      </c>
      <c r="C40526">
        <v>290526818</v>
      </c>
      <c r="D40526" t="s">
        <v>111324</v>
      </c>
      <c r="E40526" t="s">
        <v>115050</v>
      </c>
      <c r="F40526">
        <v>13</v>
      </c>
      <c r="G40526" t="s">
        <v>157839</v>
      </c>
      <c r="H40526" t="s">
        <v>213022</v>
      </c>
      <c r="I40526" t="s">
        <v>256108</v>
      </c>
      <c r="J40526" t="s">
        <v>307585</v>
      </c>
    </row>
    <row r="40527" spans="1:10">
      <c r="A40527" t="s">
        <v>40378</v>
      </c>
      <c r="B40527" t="s">
        <v>96103</v>
      </c>
      <c r="C40527">
        <v>290520820</v>
      </c>
      <c r="D40527" t="s">
        <v>111324</v>
      </c>
      <c r="E40527" t="s">
        <v>115050</v>
      </c>
      <c r="F40527">
        <v>23</v>
      </c>
      <c r="G40527" t="s">
        <v>157840</v>
      </c>
      <c r="H40527" t="s">
        <v>213023</v>
      </c>
      <c r="I40527" t="s">
        <v>256109</v>
      </c>
      <c r="J40527" t="s">
        <v>307586</v>
      </c>
    </row>
    <row r="40528" spans="1:10">
      <c r="A40528" t="s">
        <v>40379</v>
      </c>
      <c r="B40528" t="s">
        <v>96104</v>
      </c>
      <c r="C40528">
        <v>291425072</v>
      </c>
      <c r="D40528" t="s">
        <v>111324</v>
      </c>
      <c r="E40528" t="s">
        <v>115050</v>
      </c>
      <c r="F40528">
        <v>20</v>
      </c>
      <c r="G40528" t="s">
        <v>157841</v>
      </c>
      <c r="H40528" t="s">
        <v>213024</v>
      </c>
      <c r="J40528" t="s">
        <v>307587</v>
      </c>
    </row>
    <row r="40529" spans="1:10">
      <c r="A40529" t="s">
        <v>40380</v>
      </c>
      <c r="B40529" t="s">
        <v>96105</v>
      </c>
      <c r="C40529">
        <v>290485915</v>
      </c>
      <c r="D40529" t="s">
        <v>111324</v>
      </c>
      <c r="E40529" t="s">
        <v>115050</v>
      </c>
      <c r="F40529">
        <v>36</v>
      </c>
      <c r="G40529" t="s">
        <v>157842</v>
      </c>
      <c r="H40529" t="s">
        <v>213025</v>
      </c>
      <c r="I40529" t="s">
        <v>256110</v>
      </c>
      <c r="J40529" t="s">
        <v>307588</v>
      </c>
    </row>
    <row r="40530" spans="1:10">
      <c r="A40530" t="s">
        <v>40381</v>
      </c>
      <c r="B40530" t="s">
        <v>96106</v>
      </c>
      <c r="C40530">
        <v>290491426</v>
      </c>
      <c r="D40530" t="s">
        <v>111324</v>
      </c>
      <c r="E40530" t="s">
        <v>115050</v>
      </c>
      <c r="F40530">
        <v>53</v>
      </c>
      <c r="G40530" t="s">
        <v>157843</v>
      </c>
      <c r="H40530" t="s">
        <v>213026</v>
      </c>
      <c r="I40530" t="s">
        <v>256111</v>
      </c>
      <c r="J40530" t="s">
        <v>307589</v>
      </c>
    </row>
    <row r="40531" spans="1:10">
      <c r="A40531" t="s">
        <v>40382</v>
      </c>
      <c r="B40531" t="s">
        <v>96107</v>
      </c>
      <c r="C40531">
        <v>291424263</v>
      </c>
      <c r="D40531" t="s">
        <v>112005</v>
      </c>
      <c r="E40531" t="s">
        <v>115443</v>
      </c>
      <c r="F40531">
        <v>40</v>
      </c>
      <c r="G40531" t="s">
        <v>157844</v>
      </c>
      <c r="H40531" t="s">
        <v>213027</v>
      </c>
      <c r="J40531" t="s">
        <v>307590</v>
      </c>
    </row>
    <row r="40532" spans="1:10">
      <c r="A40532" t="s">
        <v>40383</v>
      </c>
      <c r="B40532" t="s">
        <v>96108</v>
      </c>
      <c r="C40532">
        <v>291415856</v>
      </c>
      <c r="D40532" t="s">
        <v>111324</v>
      </c>
      <c r="E40532" t="s">
        <v>115050</v>
      </c>
      <c r="F40532">
        <v>15</v>
      </c>
      <c r="G40532" t="s">
        <v>157845</v>
      </c>
      <c r="H40532" t="s">
        <v>213028</v>
      </c>
      <c r="I40532" t="s">
        <v>256112</v>
      </c>
      <c r="J40532" t="s">
        <v>307591</v>
      </c>
    </row>
    <row r="40533" spans="1:10">
      <c r="A40533" t="s">
        <v>40384</v>
      </c>
      <c r="B40533" t="s">
        <v>96109</v>
      </c>
      <c r="C40533">
        <v>291417744</v>
      </c>
      <c r="D40533" t="s">
        <v>111324</v>
      </c>
      <c r="E40533" t="s">
        <v>115050</v>
      </c>
      <c r="F40533">
        <v>4</v>
      </c>
      <c r="G40533" t="s">
        <v>157846</v>
      </c>
      <c r="H40533" t="s">
        <v>213029</v>
      </c>
      <c r="I40533" t="s">
        <v>256113</v>
      </c>
      <c r="J40533" t="s">
        <v>307592</v>
      </c>
    </row>
    <row r="40534" spans="1:10">
      <c r="A40534" t="s">
        <v>40385</v>
      </c>
      <c r="B40534" t="s">
        <v>96110</v>
      </c>
      <c r="C40534">
        <v>291436477</v>
      </c>
      <c r="D40534" t="s">
        <v>111324</v>
      </c>
      <c r="E40534" t="s">
        <v>115050</v>
      </c>
      <c r="F40534">
        <v>5</v>
      </c>
      <c r="G40534" t="s">
        <v>157847</v>
      </c>
      <c r="H40534" t="s">
        <v>213030</v>
      </c>
      <c r="I40534" t="s">
        <v>256114</v>
      </c>
      <c r="J40534" t="s">
        <v>307593</v>
      </c>
    </row>
    <row r="40535" spans="1:10">
      <c r="A40535" t="s">
        <v>40386</v>
      </c>
      <c r="B40535" t="s">
        <v>96111</v>
      </c>
      <c r="C40535">
        <v>291439878</v>
      </c>
      <c r="D40535" t="s">
        <v>111324</v>
      </c>
      <c r="E40535" t="s">
        <v>115050</v>
      </c>
      <c r="F40535">
        <v>104</v>
      </c>
      <c r="G40535" t="s">
        <v>157848</v>
      </c>
      <c r="H40535" t="s">
        <v>213031</v>
      </c>
      <c r="I40535" t="s">
        <v>256115</v>
      </c>
      <c r="J40535" t="s">
        <v>307594</v>
      </c>
    </row>
    <row r="40536" spans="1:10">
      <c r="A40536" t="s">
        <v>40387</v>
      </c>
      <c r="B40536" t="s">
        <v>96112</v>
      </c>
      <c r="C40536">
        <v>291418083</v>
      </c>
      <c r="D40536" t="s">
        <v>111324</v>
      </c>
      <c r="E40536" t="s">
        <v>115050</v>
      </c>
      <c r="F40536">
        <v>8</v>
      </c>
      <c r="G40536" t="s">
        <v>157849</v>
      </c>
      <c r="H40536" t="s">
        <v>213032</v>
      </c>
      <c r="I40536" t="s">
        <v>256116</v>
      </c>
      <c r="J40536" t="s">
        <v>307595</v>
      </c>
    </row>
    <row r="40537" spans="1:10">
      <c r="A40537" t="s">
        <v>40388</v>
      </c>
      <c r="B40537" t="s">
        <v>96113</v>
      </c>
      <c r="C40537">
        <v>290521965</v>
      </c>
      <c r="D40537" t="s">
        <v>111324</v>
      </c>
      <c r="E40537" t="s">
        <v>115050</v>
      </c>
      <c r="F40537">
        <v>75</v>
      </c>
      <c r="G40537" t="s">
        <v>157850</v>
      </c>
      <c r="H40537" t="s">
        <v>213033</v>
      </c>
      <c r="I40537" t="s">
        <v>256117</v>
      </c>
      <c r="J40537" t="s">
        <v>307596</v>
      </c>
    </row>
    <row r="40538" spans="1:10">
      <c r="A40538" t="s">
        <v>40389</v>
      </c>
      <c r="B40538" t="s">
        <v>96114</v>
      </c>
      <c r="C40538">
        <v>291417730</v>
      </c>
      <c r="D40538" t="s">
        <v>111324</v>
      </c>
      <c r="E40538" t="s">
        <v>115050</v>
      </c>
      <c r="F40538">
        <v>21</v>
      </c>
      <c r="G40538" t="s">
        <v>157851</v>
      </c>
      <c r="H40538" t="s">
        <v>213034</v>
      </c>
      <c r="I40538" t="s">
        <v>256118</v>
      </c>
      <c r="J40538" t="s">
        <v>307597</v>
      </c>
    </row>
    <row r="40539" spans="1:10">
      <c r="A40539" t="s">
        <v>40390</v>
      </c>
      <c r="B40539" t="s">
        <v>96115</v>
      </c>
      <c r="C40539">
        <v>284199644</v>
      </c>
      <c r="D40539" t="s">
        <v>111324</v>
      </c>
      <c r="E40539" t="s">
        <v>115050</v>
      </c>
      <c r="F40539">
        <v>4</v>
      </c>
      <c r="G40539" t="s">
        <v>157852</v>
      </c>
      <c r="H40539" t="s">
        <v>213035</v>
      </c>
      <c r="I40539" t="s">
        <v>256119</v>
      </c>
      <c r="J40539" t="s">
        <v>307598</v>
      </c>
    </row>
    <row r="40540" spans="1:10">
      <c r="A40540" t="s">
        <v>40391</v>
      </c>
      <c r="B40540" t="s">
        <v>96116</v>
      </c>
      <c r="C40540">
        <v>291418153</v>
      </c>
      <c r="D40540" t="s">
        <v>111324</v>
      </c>
      <c r="E40540" t="s">
        <v>115050</v>
      </c>
      <c r="F40540">
        <v>40</v>
      </c>
      <c r="G40540" t="s">
        <v>157853</v>
      </c>
      <c r="H40540" t="s">
        <v>213036</v>
      </c>
      <c r="I40540" t="s">
        <v>256120</v>
      </c>
      <c r="J40540" t="s">
        <v>307599</v>
      </c>
    </row>
    <row r="40541" spans="1:10">
      <c r="A40541" t="s">
        <v>40392</v>
      </c>
      <c r="B40541" t="s">
        <v>96117</v>
      </c>
      <c r="C40541">
        <v>290523267</v>
      </c>
      <c r="D40541" t="s">
        <v>111324</v>
      </c>
      <c r="E40541" t="s">
        <v>115050</v>
      </c>
      <c r="F40541">
        <v>15</v>
      </c>
      <c r="G40541" t="s">
        <v>157854</v>
      </c>
      <c r="H40541" t="s">
        <v>213037</v>
      </c>
      <c r="I40541" t="s">
        <v>256121</v>
      </c>
      <c r="J40541" t="s">
        <v>307600</v>
      </c>
    </row>
    <row r="40542" spans="1:10">
      <c r="A40542" t="s">
        <v>40393</v>
      </c>
      <c r="B40542" t="s">
        <v>96118</v>
      </c>
      <c r="C40542">
        <v>290483060</v>
      </c>
      <c r="D40542" t="s">
        <v>111324</v>
      </c>
      <c r="E40542" t="s">
        <v>115050</v>
      </c>
      <c r="F40542">
        <v>11</v>
      </c>
      <c r="G40542" t="s">
        <v>157855</v>
      </c>
      <c r="H40542" t="s">
        <v>213038</v>
      </c>
      <c r="I40542" t="s">
        <v>256122</v>
      </c>
      <c r="J40542" t="s">
        <v>307601</v>
      </c>
    </row>
    <row r="40543" spans="1:10">
      <c r="A40543" t="s">
        <v>40394</v>
      </c>
      <c r="B40543" t="s">
        <v>96119</v>
      </c>
      <c r="C40543">
        <v>290521486</v>
      </c>
      <c r="D40543" t="s">
        <v>111324</v>
      </c>
      <c r="E40543" t="s">
        <v>115050</v>
      </c>
      <c r="F40543">
        <v>2</v>
      </c>
      <c r="G40543" t="s">
        <v>157856</v>
      </c>
      <c r="H40543" t="s">
        <v>213039</v>
      </c>
      <c r="J40543" t="s">
        <v>307602</v>
      </c>
    </row>
    <row r="40544" spans="1:10">
      <c r="A40544" t="s">
        <v>40395</v>
      </c>
      <c r="B40544" t="s">
        <v>96120</v>
      </c>
      <c r="C40544">
        <v>291417352</v>
      </c>
      <c r="D40544" t="s">
        <v>111324</v>
      </c>
      <c r="E40544" t="s">
        <v>115050</v>
      </c>
      <c r="F40544">
        <v>101</v>
      </c>
      <c r="G40544" t="s">
        <v>157857</v>
      </c>
      <c r="H40544" t="s">
        <v>213040</v>
      </c>
      <c r="I40544" t="s">
        <v>256123</v>
      </c>
      <c r="J40544" t="s">
        <v>307603</v>
      </c>
    </row>
    <row r="40545" spans="1:10">
      <c r="A40545" t="s">
        <v>40396</v>
      </c>
      <c r="B40545" t="s">
        <v>96121</v>
      </c>
      <c r="C40545">
        <v>290520898</v>
      </c>
      <c r="D40545" t="s">
        <v>111324</v>
      </c>
      <c r="E40545" t="s">
        <v>115050</v>
      </c>
      <c r="F40545">
        <v>24</v>
      </c>
      <c r="G40545" t="s">
        <v>157858</v>
      </c>
      <c r="H40545" t="s">
        <v>213041</v>
      </c>
      <c r="I40545" t="s">
        <v>256124</v>
      </c>
      <c r="J40545" t="s">
        <v>307604</v>
      </c>
    </row>
    <row r="40546" spans="1:10">
      <c r="A40546" t="s">
        <v>40397</v>
      </c>
      <c r="B40546" t="s">
        <v>96122</v>
      </c>
      <c r="C40546">
        <v>291436797</v>
      </c>
      <c r="D40546" t="s">
        <v>111324</v>
      </c>
      <c r="E40546" t="s">
        <v>115050</v>
      </c>
      <c r="F40546">
        <v>2</v>
      </c>
      <c r="G40546" t="s">
        <v>157859</v>
      </c>
      <c r="H40546" t="s">
        <v>213042</v>
      </c>
      <c r="J40546" t="s">
        <v>307605</v>
      </c>
    </row>
    <row r="40547" spans="1:10">
      <c r="A40547" t="s">
        <v>40398</v>
      </c>
      <c r="B40547" t="s">
        <v>96123</v>
      </c>
      <c r="C40547">
        <v>290492725</v>
      </c>
      <c r="D40547" t="s">
        <v>111324</v>
      </c>
      <c r="E40547" t="s">
        <v>115050</v>
      </c>
      <c r="F40547">
        <v>173</v>
      </c>
      <c r="G40547" t="s">
        <v>157860</v>
      </c>
      <c r="H40547" t="s">
        <v>213043</v>
      </c>
      <c r="I40547" t="s">
        <v>256125</v>
      </c>
      <c r="J40547" t="s">
        <v>307606</v>
      </c>
    </row>
    <row r="40548" spans="1:10">
      <c r="A40548" t="s">
        <v>40399</v>
      </c>
      <c r="B40548" t="s">
        <v>96124</v>
      </c>
      <c r="C40548">
        <v>291422005</v>
      </c>
      <c r="D40548" t="s">
        <v>111324</v>
      </c>
      <c r="E40548" t="s">
        <v>115050</v>
      </c>
      <c r="F40548">
        <v>8</v>
      </c>
      <c r="G40548" t="s">
        <v>157861</v>
      </c>
      <c r="H40548" t="s">
        <v>213044</v>
      </c>
      <c r="J40548" t="s">
        <v>307607</v>
      </c>
    </row>
    <row r="40549" spans="1:10">
      <c r="A40549" t="s">
        <v>40400</v>
      </c>
      <c r="B40549" t="s">
        <v>96125</v>
      </c>
      <c r="C40549">
        <v>291414127</v>
      </c>
      <c r="D40549" t="s">
        <v>111324</v>
      </c>
      <c r="E40549" t="s">
        <v>115050</v>
      </c>
      <c r="F40549">
        <v>15</v>
      </c>
      <c r="G40549" t="s">
        <v>157862</v>
      </c>
      <c r="H40549" t="s">
        <v>213045</v>
      </c>
      <c r="J40549" t="s">
        <v>307608</v>
      </c>
    </row>
    <row r="40550" spans="1:10">
      <c r="A40550" t="s">
        <v>40401</v>
      </c>
      <c r="B40550" t="s">
        <v>96126</v>
      </c>
      <c r="C40550">
        <v>285442597</v>
      </c>
      <c r="D40550" t="s">
        <v>111324</v>
      </c>
      <c r="E40550" t="s">
        <v>115050</v>
      </c>
      <c r="F40550">
        <v>32</v>
      </c>
      <c r="G40550" t="s">
        <v>157863</v>
      </c>
      <c r="H40550" t="s">
        <v>213046</v>
      </c>
      <c r="I40550" t="s">
        <v>256126</v>
      </c>
      <c r="J40550" t="s">
        <v>307609</v>
      </c>
    </row>
    <row r="40551" spans="1:10">
      <c r="A40551" t="s">
        <v>40402</v>
      </c>
      <c r="B40551" t="s">
        <v>96127</v>
      </c>
      <c r="C40551">
        <v>291431540</v>
      </c>
      <c r="D40551" t="s">
        <v>111324</v>
      </c>
      <c r="E40551" t="s">
        <v>115050</v>
      </c>
      <c r="F40551">
        <v>2</v>
      </c>
      <c r="G40551" t="s">
        <v>157864</v>
      </c>
      <c r="H40551" t="s">
        <v>213047</v>
      </c>
      <c r="I40551" t="s">
        <v>256127</v>
      </c>
      <c r="J40551" t="s">
        <v>307610</v>
      </c>
    </row>
    <row r="40552" spans="1:10">
      <c r="A40552" t="s">
        <v>40403</v>
      </c>
      <c r="B40552" t="s">
        <v>96128</v>
      </c>
      <c r="C40552">
        <v>284200065</v>
      </c>
      <c r="D40552" t="s">
        <v>111324</v>
      </c>
      <c r="E40552" t="s">
        <v>115050</v>
      </c>
      <c r="F40552">
        <v>23</v>
      </c>
      <c r="G40552" t="s">
        <v>157865</v>
      </c>
      <c r="H40552" t="s">
        <v>213048</v>
      </c>
      <c r="I40552" t="s">
        <v>256128</v>
      </c>
      <c r="J40552" t="s">
        <v>307611</v>
      </c>
    </row>
    <row r="40553" spans="1:10">
      <c r="A40553" t="s">
        <v>40404</v>
      </c>
      <c r="B40553" t="s">
        <v>96129</v>
      </c>
      <c r="C40553">
        <v>291418085</v>
      </c>
      <c r="D40553" t="s">
        <v>111324</v>
      </c>
      <c r="E40553" t="s">
        <v>115050</v>
      </c>
      <c r="F40553">
        <v>18</v>
      </c>
      <c r="G40553" t="s">
        <v>157866</v>
      </c>
      <c r="H40553" t="s">
        <v>213049</v>
      </c>
      <c r="J40553" t="s">
        <v>307612</v>
      </c>
    </row>
    <row r="40554" spans="1:10">
      <c r="A40554" t="s">
        <v>40405</v>
      </c>
      <c r="B40554" t="s">
        <v>96130</v>
      </c>
      <c r="C40554">
        <v>290485935</v>
      </c>
      <c r="D40554" t="s">
        <v>111324</v>
      </c>
      <c r="E40554" t="s">
        <v>115050</v>
      </c>
      <c r="F40554">
        <v>12</v>
      </c>
      <c r="G40554" t="s">
        <v>157867</v>
      </c>
      <c r="H40554" t="s">
        <v>213050</v>
      </c>
      <c r="I40554" t="s">
        <v>256129</v>
      </c>
      <c r="J40554" t="s">
        <v>307613</v>
      </c>
    </row>
    <row r="40555" spans="1:10">
      <c r="A40555" t="s">
        <v>40406</v>
      </c>
      <c r="B40555" t="s">
        <v>96131</v>
      </c>
      <c r="C40555">
        <v>290491154</v>
      </c>
      <c r="D40555" t="s">
        <v>111324</v>
      </c>
      <c r="E40555" t="s">
        <v>115050</v>
      </c>
      <c r="F40555">
        <v>12</v>
      </c>
      <c r="G40555" t="s">
        <v>157868</v>
      </c>
      <c r="H40555" t="s">
        <v>213051</v>
      </c>
      <c r="I40555" t="s">
        <v>256130</v>
      </c>
      <c r="J40555" t="s">
        <v>307614</v>
      </c>
    </row>
    <row r="40556" spans="1:10">
      <c r="A40556" t="s">
        <v>40407</v>
      </c>
      <c r="B40556" t="s">
        <v>96132</v>
      </c>
      <c r="C40556">
        <v>291436138</v>
      </c>
      <c r="D40556" t="s">
        <v>112006</v>
      </c>
      <c r="E40556" t="s">
        <v>115958</v>
      </c>
      <c r="F40556">
        <v>5</v>
      </c>
      <c r="G40556" t="s">
        <v>157869</v>
      </c>
      <c r="H40556" t="s">
        <v>213052</v>
      </c>
      <c r="I40556" t="s">
        <v>256131</v>
      </c>
      <c r="J40556" t="s">
        <v>307615</v>
      </c>
    </row>
    <row r="40557" spans="1:10">
      <c r="A40557" t="s">
        <v>40408</v>
      </c>
      <c r="B40557" t="s">
        <v>96133</v>
      </c>
      <c r="C40557">
        <v>291427587</v>
      </c>
      <c r="D40557" t="s">
        <v>111324</v>
      </c>
      <c r="E40557" t="s">
        <v>115050</v>
      </c>
      <c r="F40557">
        <v>10</v>
      </c>
      <c r="G40557" t="s">
        <v>157870</v>
      </c>
      <c r="H40557" t="s">
        <v>213053</v>
      </c>
      <c r="J40557" t="s">
        <v>307616</v>
      </c>
    </row>
    <row r="40558" spans="1:10">
      <c r="A40558" t="s">
        <v>40409</v>
      </c>
      <c r="B40558" t="s">
        <v>96134</v>
      </c>
      <c r="C40558">
        <v>290490612</v>
      </c>
      <c r="D40558" t="s">
        <v>111324</v>
      </c>
      <c r="E40558" t="s">
        <v>115050</v>
      </c>
      <c r="F40558">
        <v>1</v>
      </c>
      <c r="G40558" t="s">
        <v>157871</v>
      </c>
      <c r="H40558" t="s">
        <v>213054</v>
      </c>
      <c r="I40558" t="s">
        <v>256132</v>
      </c>
      <c r="J40558" t="s">
        <v>307617</v>
      </c>
    </row>
    <row r="40559" spans="1:10">
      <c r="A40559" t="s">
        <v>40410</v>
      </c>
      <c r="B40559" t="s">
        <v>96135</v>
      </c>
      <c r="C40559">
        <v>290482950</v>
      </c>
      <c r="D40559" t="s">
        <v>111324</v>
      </c>
      <c r="E40559" t="s">
        <v>115050</v>
      </c>
      <c r="F40559">
        <v>272</v>
      </c>
      <c r="G40559" t="s">
        <v>157872</v>
      </c>
      <c r="H40559" t="s">
        <v>213055</v>
      </c>
      <c r="J40559" t="s">
        <v>307618</v>
      </c>
    </row>
    <row r="40560" spans="1:10">
      <c r="A40560" t="s">
        <v>40411</v>
      </c>
      <c r="B40560" t="s">
        <v>96136</v>
      </c>
      <c r="C40560">
        <v>291435025</v>
      </c>
      <c r="D40560" t="s">
        <v>111324</v>
      </c>
      <c r="E40560" t="s">
        <v>115050</v>
      </c>
      <c r="F40560">
        <v>138</v>
      </c>
      <c r="G40560" t="s">
        <v>157873</v>
      </c>
      <c r="H40560" t="s">
        <v>213056</v>
      </c>
      <c r="I40560" t="s">
        <v>256133</v>
      </c>
      <c r="J40560" t="s">
        <v>307619</v>
      </c>
    </row>
    <row r="40561" spans="1:10">
      <c r="A40561" t="s">
        <v>40412</v>
      </c>
      <c r="B40561" t="s">
        <v>96137</v>
      </c>
      <c r="C40561">
        <v>284199890</v>
      </c>
      <c r="D40561" t="s">
        <v>112005</v>
      </c>
      <c r="E40561" t="s">
        <v>115443</v>
      </c>
      <c r="F40561">
        <v>250</v>
      </c>
      <c r="G40561" t="s">
        <v>157874</v>
      </c>
      <c r="H40561" t="s">
        <v>213057</v>
      </c>
      <c r="I40561" t="s">
        <v>256134</v>
      </c>
      <c r="J40561" t="s">
        <v>307620</v>
      </c>
    </row>
    <row r="40562" spans="1:10">
      <c r="A40562" t="s">
        <v>40413</v>
      </c>
      <c r="B40562" t="s">
        <v>96138</v>
      </c>
      <c r="C40562">
        <v>291417799</v>
      </c>
      <c r="D40562" t="s">
        <v>111324</v>
      </c>
      <c r="E40562" t="s">
        <v>115050</v>
      </c>
      <c r="F40562">
        <v>4</v>
      </c>
      <c r="G40562" t="s">
        <v>157875</v>
      </c>
      <c r="H40562" t="s">
        <v>213058</v>
      </c>
      <c r="I40562" t="s">
        <v>256135</v>
      </c>
      <c r="J40562" t="s">
        <v>307621</v>
      </c>
    </row>
    <row r="40563" spans="1:10">
      <c r="A40563" t="s">
        <v>40414</v>
      </c>
      <c r="B40563" t="s">
        <v>96139</v>
      </c>
      <c r="C40563">
        <v>291435472</v>
      </c>
      <c r="D40563" t="s">
        <v>111324</v>
      </c>
      <c r="E40563" t="s">
        <v>115050</v>
      </c>
      <c r="F40563">
        <v>637</v>
      </c>
      <c r="G40563" t="s">
        <v>157876</v>
      </c>
      <c r="H40563" t="s">
        <v>213059</v>
      </c>
      <c r="I40563" t="s">
        <v>256136</v>
      </c>
      <c r="J40563" t="s">
        <v>307622</v>
      </c>
    </row>
    <row r="40564" spans="1:10">
      <c r="A40564" t="s">
        <v>40415</v>
      </c>
      <c r="B40564" t="s">
        <v>96140</v>
      </c>
      <c r="C40564">
        <v>290520667</v>
      </c>
      <c r="D40564" t="s">
        <v>111324</v>
      </c>
      <c r="E40564" t="s">
        <v>115050</v>
      </c>
      <c r="F40564">
        <v>457</v>
      </c>
      <c r="G40564" t="s">
        <v>157877</v>
      </c>
      <c r="H40564" t="s">
        <v>213060</v>
      </c>
      <c r="I40564" t="s">
        <v>256137</v>
      </c>
      <c r="J40564" t="s">
        <v>307623</v>
      </c>
    </row>
    <row r="40565" spans="1:10">
      <c r="A40565" t="s">
        <v>40416</v>
      </c>
      <c r="B40565" t="s">
        <v>96141</v>
      </c>
      <c r="C40565">
        <v>291418457</v>
      </c>
      <c r="D40565" t="s">
        <v>112201</v>
      </c>
      <c r="E40565" t="s">
        <v>115959</v>
      </c>
      <c r="F40565">
        <v>19</v>
      </c>
      <c r="G40565" t="s">
        <v>157878</v>
      </c>
      <c r="H40565" t="s">
        <v>213061</v>
      </c>
      <c r="I40565" t="s">
        <v>256138</v>
      </c>
      <c r="J40565" t="s">
        <v>307624</v>
      </c>
    </row>
    <row r="40566" spans="1:10">
      <c r="A40566" t="s">
        <v>40417</v>
      </c>
      <c r="B40566" t="s">
        <v>96142</v>
      </c>
      <c r="C40566">
        <v>291064146</v>
      </c>
      <c r="D40566" t="s">
        <v>112202</v>
      </c>
      <c r="E40566" t="s">
        <v>115960</v>
      </c>
      <c r="F40566">
        <v>15</v>
      </c>
      <c r="G40566" t="s">
        <v>157879</v>
      </c>
      <c r="H40566" t="s">
        <v>213062</v>
      </c>
      <c r="J40566" t="s">
        <v>307625</v>
      </c>
    </row>
    <row r="40567" spans="1:10">
      <c r="A40567" t="s">
        <v>40418</v>
      </c>
      <c r="B40567" t="s">
        <v>96143</v>
      </c>
      <c r="C40567">
        <v>290520649</v>
      </c>
      <c r="D40567" t="s">
        <v>111324</v>
      </c>
      <c r="E40567" t="s">
        <v>115050</v>
      </c>
      <c r="F40567">
        <v>1</v>
      </c>
      <c r="G40567" t="s">
        <v>157880</v>
      </c>
      <c r="H40567" t="s">
        <v>213063</v>
      </c>
      <c r="I40567" t="s">
        <v>256139</v>
      </c>
      <c r="J40567" t="s">
        <v>307626</v>
      </c>
    </row>
    <row r="40568" spans="1:10">
      <c r="A40568" t="s">
        <v>40419</v>
      </c>
      <c r="B40568" t="s">
        <v>96144</v>
      </c>
      <c r="C40568">
        <v>291429027</v>
      </c>
      <c r="D40568" t="s">
        <v>111324</v>
      </c>
      <c r="E40568" t="s">
        <v>115050</v>
      </c>
      <c r="F40568">
        <v>182</v>
      </c>
      <c r="G40568" t="s">
        <v>157881</v>
      </c>
      <c r="H40568" t="s">
        <v>213064</v>
      </c>
      <c r="I40568" t="s">
        <v>256140</v>
      </c>
      <c r="J40568" t="s">
        <v>307627</v>
      </c>
    </row>
    <row r="40569" spans="1:10">
      <c r="A40569" t="s">
        <v>40420</v>
      </c>
      <c r="B40569" t="s">
        <v>96145</v>
      </c>
      <c r="C40569">
        <v>284200291</v>
      </c>
      <c r="D40569" t="s">
        <v>111330</v>
      </c>
      <c r="E40569" t="s">
        <v>115434</v>
      </c>
      <c r="F40569">
        <v>6</v>
      </c>
      <c r="G40569" t="s">
        <v>157882</v>
      </c>
      <c r="H40569" t="s">
        <v>213065</v>
      </c>
      <c r="I40569" t="s">
        <v>256141</v>
      </c>
      <c r="J40569" t="s">
        <v>307628</v>
      </c>
    </row>
    <row r="40570" spans="1:10">
      <c r="A40570" t="s">
        <v>40421</v>
      </c>
      <c r="B40570" t="s">
        <v>96146</v>
      </c>
      <c r="C40570">
        <v>290487578</v>
      </c>
      <c r="D40570" t="s">
        <v>111324</v>
      </c>
      <c r="E40570" t="s">
        <v>115050</v>
      </c>
      <c r="F40570">
        <v>7</v>
      </c>
      <c r="G40570" t="s">
        <v>157883</v>
      </c>
      <c r="H40570" t="s">
        <v>213066</v>
      </c>
      <c r="I40570" t="s">
        <v>256142</v>
      </c>
      <c r="J40570" t="s">
        <v>307629</v>
      </c>
    </row>
    <row r="40571" spans="1:10">
      <c r="A40571" t="s">
        <v>40422</v>
      </c>
      <c r="B40571" t="s">
        <v>96147</v>
      </c>
      <c r="C40571">
        <v>290521494</v>
      </c>
      <c r="D40571" t="s">
        <v>111324</v>
      </c>
      <c r="E40571" t="s">
        <v>115050</v>
      </c>
      <c r="F40571">
        <v>59</v>
      </c>
      <c r="G40571" t="s">
        <v>157884</v>
      </c>
      <c r="H40571" t="s">
        <v>213067</v>
      </c>
      <c r="I40571" t="s">
        <v>256143</v>
      </c>
      <c r="J40571" t="s">
        <v>307630</v>
      </c>
    </row>
    <row r="40572" spans="1:10">
      <c r="A40572" t="s">
        <v>40423</v>
      </c>
      <c r="B40572" t="s">
        <v>96148</v>
      </c>
      <c r="C40572">
        <v>290491429</v>
      </c>
      <c r="D40572" t="s">
        <v>111324</v>
      </c>
      <c r="E40572" t="s">
        <v>115050</v>
      </c>
      <c r="F40572">
        <v>3</v>
      </c>
      <c r="G40572" t="s">
        <v>157885</v>
      </c>
      <c r="H40572" t="s">
        <v>213068</v>
      </c>
      <c r="J40572" t="s">
        <v>307631</v>
      </c>
    </row>
    <row r="40573" spans="1:10">
      <c r="A40573" t="s">
        <v>40424</v>
      </c>
      <c r="B40573" t="s">
        <v>96149</v>
      </c>
      <c r="C40573">
        <v>291419520</v>
      </c>
      <c r="D40573" t="s">
        <v>111324</v>
      </c>
      <c r="E40573" t="s">
        <v>115050</v>
      </c>
      <c r="F40573">
        <v>141</v>
      </c>
      <c r="G40573" t="s">
        <v>157886</v>
      </c>
      <c r="H40573" t="s">
        <v>213069</v>
      </c>
      <c r="I40573" t="s">
        <v>256144</v>
      </c>
      <c r="J40573" t="s">
        <v>307632</v>
      </c>
    </row>
    <row r="40574" spans="1:10">
      <c r="A40574" t="s">
        <v>40425</v>
      </c>
      <c r="B40574" t="s">
        <v>96150</v>
      </c>
      <c r="C40574">
        <v>291421977</v>
      </c>
      <c r="D40574" t="s">
        <v>111324</v>
      </c>
      <c r="E40574" t="s">
        <v>115050</v>
      </c>
      <c r="F40574">
        <v>69</v>
      </c>
      <c r="G40574" t="s">
        <v>157887</v>
      </c>
      <c r="H40574" t="s">
        <v>213070</v>
      </c>
      <c r="I40574" t="s">
        <v>256145</v>
      </c>
      <c r="J40574" t="s">
        <v>307633</v>
      </c>
    </row>
    <row r="40575" spans="1:10">
      <c r="A40575" t="s">
        <v>40426</v>
      </c>
      <c r="B40575" t="s">
        <v>96151</v>
      </c>
      <c r="C40575">
        <v>289599006</v>
      </c>
      <c r="D40575" t="s">
        <v>111324</v>
      </c>
      <c r="E40575" t="s">
        <v>115050</v>
      </c>
      <c r="F40575">
        <v>1</v>
      </c>
      <c r="H40575" t="s">
        <v>213071</v>
      </c>
    </row>
    <row r="40576" spans="1:10">
      <c r="A40576" t="s">
        <v>40427</v>
      </c>
      <c r="B40576" t="s">
        <v>96152</v>
      </c>
      <c r="C40576">
        <v>290522473</v>
      </c>
      <c r="D40576" t="s">
        <v>111324</v>
      </c>
      <c r="E40576" t="s">
        <v>115050</v>
      </c>
      <c r="F40576">
        <v>17</v>
      </c>
      <c r="G40576" t="s">
        <v>157888</v>
      </c>
      <c r="H40576" t="s">
        <v>213072</v>
      </c>
      <c r="I40576" t="s">
        <v>256146</v>
      </c>
      <c r="J40576" t="s">
        <v>307634</v>
      </c>
    </row>
    <row r="40577" spans="1:10">
      <c r="A40577" t="s">
        <v>40428</v>
      </c>
      <c r="B40577" t="s">
        <v>96153</v>
      </c>
      <c r="C40577">
        <v>290521470</v>
      </c>
      <c r="D40577" t="s">
        <v>111324</v>
      </c>
      <c r="E40577" t="s">
        <v>115050</v>
      </c>
      <c r="F40577">
        <v>27</v>
      </c>
      <c r="G40577" t="s">
        <v>157889</v>
      </c>
      <c r="H40577" t="s">
        <v>213073</v>
      </c>
      <c r="I40577" t="s">
        <v>256147</v>
      </c>
      <c r="J40577" t="s">
        <v>307635</v>
      </c>
    </row>
    <row r="40578" spans="1:10">
      <c r="A40578" t="s">
        <v>40429</v>
      </c>
      <c r="B40578" t="s">
        <v>96154</v>
      </c>
      <c r="C40578">
        <v>284200558</v>
      </c>
      <c r="D40578" t="s">
        <v>111330</v>
      </c>
      <c r="E40578" t="s">
        <v>115434</v>
      </c>
      <c r="F40578">
        <v>3902</v>
      </c>
      <c r="G40578" t="s">
        <v>157890</v>
      </c>
      <c r="H40578" t="s">
        <v>213074</v>
      </c>
      <c r="I40578" t="s">
        <v>256148</v>
      </c>
      <c r="J40578" t="s">
        <v>307636</v>
      </c>
    </row>
    <row r="40579" spans="1:10">
      <c r="A40579" t="s">
        <v>40430</v>
      </c>
      <c r="B40579" t="s">
        <v>96155</v>
      </c>
      <c r="C40579">
        <v>290526327</v>
      </c>
      <c r="D40579" t="s">
        <v>112203</v>
      </c>
      <c r="E40579" t="s">
        <v>115961</v>
      </c>
      <c r="F40579">
        <v>51</v>
      </c>
      <c r="G40579" t="s">
        <v>157891</v>
      </c>
      <c r="H40579" t="s">
        <v>213075</v>
      </c>
      <c r="I40579" t="s">
        <v>256149</v>
      </c>
      <c r="J40579" t="s">
        <v>307637</v>
      </c>
    </row>
    <row r="40580" spans="1:10">
      <c r="A40580" t="s">
        <v>40431</v>
      </c>
      <c r="B40580" t="s">
        <v>96156</v>
      </c>
      <c r="C40580">
        <v>291414269</v>
      </c>
      <c r="D40580" t="s">
        <v>111324</v>
      </c>
      <c r="E40580" t="s">
        <v>115050</v>
      </c>
      <c r="F40580">
        <v>36</v>
      </c>
      <c r="G40580" t="s">
        <v>157892</v>
      </c>
      <c r="H40580" t="s">
        <v>213076</v>
      </c>
      <c r="I40580" t="s">
        <v>256150</v>
      </c>
      <c r="J40580" t="s">
        <v>307638</v>
      </c>
    </row>
    <row r="40581" spans="1:10">
      <c r="A40581" t="s">
        <v>40432</v>
      </c>
      <c r="B40581" t="s">
        <v>96157</v>
      </c>
      <c r="C40581">
        <v>290957479</v>
      </c>
      <c r="D40581" t="s">
        <v>111324</v>
      </c>
      <c r="E40581" t="s">
        <v>115962</v>
      </c>
      <c r="F40581">
        <v>11</v>
      </c>
      <c r="G40581" t="s">
        <v>157893</v>
      </c>
      <c r="H40581" t="s">
        <v>213077</v>
      </c>
      <c r="I40581" t="s">
        <v>256151</v>
      </c>
      <c r="J40581" t="s">
        <v>307639</v>
      </c>
    </row>
    <row r="40582" spans="1:10">
      <c r="A40582" t="s">
        <v>40433</v>
      </c>
      <c r="B40582" t="s">
        <v>96158</v>
      </c>
      <c r="C40582">
        <v>290523185</v>
      </c>
      <c r="D40582" t="s">
        <v>111324</v>
      </c>
      <c r="E40582" t="s">
        <v>115050</v>
      </c>
      <c r="F40582">
        <v>9</v>
      </c>
      <c r="G40582" t="s">
        <v>157894</v>
      </c>
      <c r="H40582" t="s">
        <v>213078</v>
      </c>
      <c r="I40582" t="s">
        <v>256152</v>
      </c>
      <c r="J40582" t="s">
        <v>307640</v>
      </c>
    </row>
    <row r="40583" spans="1:10">
      <c r="A40583" t="s">
        <v>40434</v>
      </c>
      <c r="B40583" t="s">
        <v>96159</v>
      </c>
      <c r="C40583">
        <v>290484580</v>
      </c>
      <c r="D40583" t="s">
        <v>111324</v>
      </c>
      <c r="E40583" t="s">
        <v>115050</v>
      </c>
      <c r="F40583">
        <v>4</v>
      </c>
      <c r="G40583" t="s">
        <v>157895</v>
      </c>
      <c r="H40583" t="s">
        <v>213079</v>
      </c>
      <c r="I40583" t="s">
        <v>256153</v>
      </c>
      <c r="J40583" t="s">
        <v>307641</v>
      </c>
    </row>
    <row r="40584" spans="1:10">
      <c r="A40584" t="s">
        <v>40435</v>
      </c>
      <c r="B40584" t="s">
        <v>96160</v>
      </c>
      <c r="C40584">
        <v>290523137</v>
      </c>
      <c r="D40584" t="s">
        <v>111324</v>
      </c>
      <c r="E40584" t="s">
        <v>115050</v>
      </c>
      <c r="F40584">
        <v>2292</v>
      </c>
      <c r="G40584" t="s">
        <v>157896</v>
      </c>
      <c r="H40584" t="s">
        <v>213080</v>
      </c>
      <c r="I40584" t="s">
        <v>256154</v>
      </c>
      <c r="J40584" t="s">
        <v>307642</v>
      </c>
    </row>
    <row r="40585" spans="1:10">
      <c r="A40585" t="s">
        <v>40436</v>
      </c>
      <c r="B40585" t="s">
        <v>96161</v>
      </c>
      <c r="C40585">
        <v>290522182</v>
      </c>
      <c r="D40585" t="s">
        <v>111324</v>
      </c>
      <c r="E40585" t="s">
        <v>115050</v>
      </c>
      <c r="F40585">
        <v>115</v>
      </c>
      <c r="G40585" t="s">
        <v>157897</v>
      </c>
      <c r="H40585" t="s">
        <v>213081</v>
      </c>
      <c r="I40585" t="s">
        <v>256155</v>
      </c>
      <c r="J40585" t="s">
        <v>307643</v>
      </c>
    </row>
    <row r="40586" spans="1:10">
      <c r="A40586" t="s">
        <v>40437</v>
      </c>
      <c r="B40586" t="s">
        <v>96162</v>
      </c>
      <c r="C40586">
        <v>284008482</v>
      </c>
      <c r="D40586" t="s">
        <v>111324</v>
      </c>
      <c r="E40586" t="s">
        <v>115050</v>
      </c>
      <c r="F40586">
        <v>82</v>
      </c>
      <c r="G40586" t="s">
        <v>157898</v>
      </c>
      <c r="H40586" t="s">
        <v>213082</v>
      </c>
      <c r="I40586" t="s">
        <v>256156</v>
      </c>
      <c r="J40586" t="s">
        <v>307644</v>
      </c>
    </row>
    <row r="40587" spans="1:10">
      <c r="A40587" t="s">
        <v>40438</v>
      </c>
      <c r="B40587" t="s">
        <v>96163</v>
      </c>
      <c r="C40587">
        <v>290522384</v>
      </c>
      <c r="D40587" t="s">
        <v>111324</v>
      </c>
      <c r="E40587" t="s">
        <v>115050</v>
      </c>
      <c r="F40587">
        <v>92</v>
      </c>
      <c r="G40587" t="s">
        <v>157899</v>
      </c>
      <c r="H40587" t="s">
        <v>213083</v>
      </c>
      <c r="I40587" t="s">
        <v>256157</v>
      </c>
      <c r="J40587" t="s">
        <v>307645</v>
      </c>
    </row>
    <row r="40588" spans="1:10">
      <c r="A40588" t="s">
        <v>40439</v>
      </c>
      <c r="B40588" t="s">
        <v>96164</v>
      </c>
      <c r="C40588">
        <v>290482449</v>
      </c>
      <c r="D40588" t="s">
        <v>111324</v>
      </c>
      <c r="E40588" t="s">
        <v>115050</v>
      </c>
      <c r="F40588">
        <v>225</v>
      </c>
      <c r="G40588" t="s">
        <v>157900</v>
      </c>
      <c r="H40588" t="s">
        <v>213084</v>
      </c>
      <c r="I40588" t="s">
        <v>256158</v>
      </c>
      <c r="J40588" t="s">
        <v>307646</v>
      </c>
    </row>
    <row r="40589" spans="1:10">
      <c r="A40589" t="s">
        <v>40440</v>
      </c>
      <c r="B40589" t="s">
        <v>96165</v>
      </c>
      <c r="C40589">
        <v>291433102</v>
      </c>
      <c r="D40589" t="s">
        <v>111324</v>
      </c>
      <c r="E40589" t="s">
        <v>115050</v>
      </c>
      <c r="F40589">
        <v>2</v>
      </c>
      <c r="G40589" t="s">
        <v>157901</v>
      </c>
      <c r="H40589" t="s">
        <v>213085</v>
      </c>
      <c r="J40589" t="s">
        <v>307647</v>
      </c>
    </row>
    <row r="40590" spans="1:10">
      <c r="A40590" t="s">
        <v>40441</v>
      </c>
      <c r="B40590" t="s">
        <v>96166</v>
      </c>
      <c r="C40590">
        <v>291425110</v>
      </c>
      <c r="D40590" t="s">
        <v>111324</v>
      </c>
      <c r="E40590" t="s">
        <v>115050</v>
      </c>
      <c r="F40590">
        <v>129</v>
      </c>
      <c r="G40590" t="s">
        <v>157902</v>
      </c>
      <c r="H40590" t="s">
        <v>213086</v>
      </c>
      <c r="I40590" t="s">
        <v>256159</v>
      </c>
      <c r="J40590" t="s">
        <v>307648</v>
      </c>
    </row>
    <row r="40591" spans="1:10">
      <c r="A40591" t="s">
        <v>40442</v>
      </c>
      <c r="B40591" t="s">
        <v>96167</v>
      </c>
      <c r="C40591">
        <v>290486283</v>
      </c>
      <c r="D40591" t="s">
        <v>111324</v>
      </c>
      <c r="E40591" t="s">
        <v>115050</v>
      </c>
      <c r="F40591">
        <v>26</v>
      </c>
      <c r="G40591" t="s">
        <v>157903</v>
      </c>
      <c r="H40591" t="s">
        <v>213087</v>
      </c>
      <c r="I40591" t="s">
        <v>256160</v>
      </c>
      <c r="J40591" t="s">
        <v>307649</v>
      </c>
    </row>
    <row r="40592" spans="1:10">
      <c r="A40592" t="s">
        <v>40443</v>
      </c>
      <c r="B40592" t="s">
        <v>96168</v>
      </c>
      <c r="C40592">
        <v>291442880</v>
      </c>
      <c r="D40592" t="s">
        <v>111324</v>
      </c>
      <c r="E40592" t="s">
        <v>115050</v>
      </c>
      <c r="F40592">
        <v>26</v>
      </c>
      <c r="G40592" t="s">
        <v>157904</v>
      </c>
      <c r="H40592" t="s">
        <v>213088</v>
      </c>
      <c r="I40592" t="s">
        <v>256161</v>
      </c>
      <c r="J40592" t="s">
        <v>307650</v>
      </c>
    </row>
    <row r="40593" spans="1:10">
      <c r="A40593" t="s">
        <v>40444</v>
      </c>
      <c r="B40593" t="s">
        <v>96169</v>
      </c>
      <c r="C40593">
        <v>281339619</v>
      </c>
      <c r="D40593" t="s">
        <v>111324</v>
      </c>
      <c r="E40593" t="s">
        <v>115050</v>
      </c>
      <c r="F40593">
        <v>1231</v>
      </c>
      <c r="G40593" t="s">
        <v>157905</v>
      </c>
      <c r="I40593" t="s">
        <v>256162</v>
      </c>
      <c r="J40593" t="s">
        <v>307651</v>
      </c>
    </row>
    <row r="40594" spans="1:10">
      <c r="A40594" t="s">
        <v>40445</v>
      </c>
      <c r="B40594" t="s">
        <v>96170</v>
      </c>
      <c r="C40594">
        <v>289599009</v>
      </c>
      <c r="D40594" t="s">
        <v>111324</v>
      </c>
      <c r="E40594" t="s">
        <v>115050</v>
      </c>
      <c r="F40594">
        <v>1</v>
      </c>
      <c r="G40594" t="s">
        <v>157906</v>
      </c>
      <c r="H40594" t="s">
        <v>213089</v>
      </c>
      <c r="I40594" t="s">
        <v>256163</v>
      </c>
      <c r="J40594" t="s">
        <v>307652</v>
      </c>
    </row>
    <row r="40595" spans="1:10">
      <c r="A40595" t="s">
        <v>40446</v>
      </c>
      <c r="B40595" t="s">
        <v>96171</v>
      </c>
      <c r="C40595">
        <v>282423965</v>
      </c>
      <c r="D40595" t="s">
        <v>111324</v>
      </c>
      <c r="E40595" t="s">
        <v>115050</v>
      </c>
      <c r="F40595">
        <v>31224</v>
      </c>
      <c r="G40595" t="s">
        <v>157907</v>
      </c>
      <c r="H40595" t="s">
        <v>213090</v>
      </c>
      <c r="J40595" t="s">
        <v>307653</v>
      </c>
    </row>
    <row r="40596" spans="1:10">
      <c r="A40596" t="s">
        <v>40447</v>
      </c>
      <c r="B40596" t="s">
        <v>96172</v>
      </c>
      <c r="C40596">
        <v>291439538</v>
      </c>
      <c r="D40596" t="s">
        <v>111324</v>
      </c>
      <c r="E40596" t="s">
        <v>115050</v>
      </c>
      <c r="F40596">
        <v>11</v>
      </c>
      <c r="G40596" t="s">
        <v>157908</v>
      </c>
      <c r="H40596" t="s">
        <v>213091</v>
      </c>
      <c r="I40596" t="s">
        <v>256164</v>
      </c>
      <c r="J40596" t="s">
        <v>307654</v>
      </c>
    </row>
    <row r="40597" spans="1:10">
      <c r="A40597" t="s">
        <v>40448</v>
      </c>
      <c r="B40597" t="s">
        <v>96173</v>
      </c>
      <c r="C40597">
        <v>283481305</v>
      </c>
      <c r="D40597" t="s">
        <v>111324</v>
      </c>
      <c r="E40597" t="s">
        <v>115050</v>
      </c>
      <c r="F40597">
        <v>125</v>
      </c>
      <c r="G40597" t="s">
        <v>157909</v>
      </c>
      <c r="H40597" t="s">
        <v>213092</v>
      </c>
      <c r="I40597" t="s">
        <v>256165</v>
      </c>
      <c r="J40597" t="s">
        <v>307655</v>
      </c>
    </row>
    <row r="40598" spans="1:10">
      <c r="A40598" t="s">
        <v>40449</v>
      </c>
      <c r="B40598" t="s">
        <v>96174</v>
      </c>
      <c r="C40598">
        <v>290489857</v>
      </c>
      <c r="D40598" t="s">
        <v>111324</v>
      </c>
      <c r="E40598" t="s">
        <v>115050</v>
      </c>
      <c r="F40598">
        <v>4254</v>
      </c>
      <c r="G40598" t="s">
        <v>157910</v>
      </c>
      <c r="H40598" t="s">
        <v>213093</v>
      </c>
      <c r="I40598" t="s">
        <v>256166</v>
      </c>
      <c r="J40598" t="s">
        <v>307656</v>
      </c>
    </row>
    <row r="40599" spans="1:10">
      <c r="A40599" t="s">
        <v>40450</v>
      </c>
      <c r="B40599" t="s">
        <v>96175</v>
      </c>
      <c r="C40599">
        <v>290482948</v>
      </c>
      <c r="D40599" t="s">
        <v>111330</v>
      </c>
      <c r="E40599" t="s">
        <v>115434</v>
      </c>
      <c r="F40599">
        <v>8</v>
      </c>
      <c r="G40599" t="s">
        <v>157911</v>
      </c>
      <c r="H40599" t="s">
        <v>213094</v>
      </c>
      <c r="J40599" t="s">
        <v>307657</v>
      </c>
    </row>
    <row r="40600" spans="1:10">
      <c r="A40600" t="s">
        <v>40451</v>
      </c>
      <c r="B40600" t="s">
        <v>96176</v>
      </c>
      <c r="C40600">
        <v>285275425</v>
      </c>
      <c r="D40600" t="s">
        <v>111324</v>
      </c>
      <c r="E40600" t="s">
        <v>115050</v>
      </c>
      <c r="F40600">
        <v>15</v>
      </c>
      <c r="G40600" t="s">
        <v>157912</v>
      </c>
      <c r="H40600" t="s">
        <v>213095</v>
      </c>
      <c r="I40600" t="s">
        <v>256167</v>
      </c>
      <c r="J40600" t="s">
        <v>307658</v>
      </c>
    </row>
    <row r="40601" spans="1:10">
      <c r="A40601" t="s">
        <v>40452</v>
      </c>
      <c r="B40601" t="s">
        <v>96177</v>
      </c>
      <c r="C40601">
        <v>291445604</v>
      </c>
      <c r="D40601" t="s">
        <v>112011</v>
      </c>
      <c r="E40601" t="s">
        <v>115951</v>
      </c>
      <c r="F40601">
        <v>23</v>
      </c>
      <c r="G40601" t="s">
        <v>157913</v>
      </c>
      <c r="H40601" t="s">
        <v>213096</v>
      </c>
      <c r="I40601" t="s">
        <v>256168</v>
      </c>
      <c r="J40601" t="s">
        <v>307659</v>
      </c>
    </row>
    <row r="40602" spans="1:10">
      <c r="A40602" t="s">
        <v>40453</v>
      </c>
      <c r="B40602" t="s">
        <v>96178</v>
      </c>
      <c r="C40602">
        <v>290485625</v>
      </c>
      <c r="D40602" t="s">
        <v>111324</v>
      </c>
      <c r="E40602" t="s">
        <v>115050</v>
      </c>
      <c r="F40602">
        <v>419</v>
      </c>
      <c r="G40602" t="s">
        <v>157914</v>
      </c>
      <c r="H40602" t="s">
        <v>213097</v>
      </c>
      <c r="I40602" t="s">
        <v>256169</v>
      </c>
      <c r="J40602" t="s">
        <v>307660</v>
      </c>
    </row>
    <row r="40603" spans="1:10">
      <c r="A40603" t="s">
        <v>40454</v>
      </c>
      <c r="B40603" t="s">
        <v>96179</v>
      </c>
      <c r="C40603">
        <v>291438630</v>
      </c>
      <c r="D40603" t="s">
        <v>111324</v>
      </c>
      <c r="E40603" t="s">
        <v>115050</v>
      </c>
      <c r="F40603">
        <v>109</v>
      </c>
      <c r="G40603" t="s">
        <v>157915</v>
      </c>
      <c r="H40603" t="s">
        <v>213098</v>
      </c>
      <c r="I40603" t="s">
        <v>256170</v>
      </c>
      <c r="J40603" t="s">
        <v>307661</v>
      </c>
    </row>
    <row r="40604" spans="1:10">
      <c r="A40604" t="s">
        <v>40455</v>
      </c>
      <c r="B40604" t="s">
        <v>96180</v>
      </c>
      <c r="C40604">
        <v>291419495</v>
      </c>
      <c r="D40604" t="s">
        <v>111324</v>
      </c>
      <c r="E40604" t="s">
        <v>115050</v>
      </c>
      <c r="F40604">
        <v>2</v>
      </c>
      <c r="G40604" t="s">
        <v>157916</v>
      </c>
      <c r="H40604" t="s">
        <v>213099</v>
      </c>
      <c r="I40604" t="s">
        <v>256171</v>
      </c>
      <c r="J40604" t="s">
        <v>307662</v>
      </c>
    </row>
    <row r="40605" spans="1:10">
      <c r="A40605" t="s">
        <v>40456</v>
      </c>
      <c r="B40605" t="s">
        <v>96181</v>
      </c>
      <c r="C40605">
        <v>290482890</v>
      </c>
      <c r="D40605" t="s">
        <v>111324</v>
      </c>
      <c r="E40605" t="s">
        <v>115050</v>
      </c>
      <c r="F40605">
        <v>180</v>
      </c>
      <c r="G40605" t="s">
        <v>157917</v>
      </c>
      <c r="H40605" t="s">
        <v>213100</v>
      </c>
      <c r="I40605" t="s">
        <v>256172</v>
      </c>
      <c r="J40605" t="s">
        <v>307663</v>
      </c>
    </row>
    <row r="40606" spans="1:10">
      <c r="A40606" t="s">
        <v>40457</v>
      </c>
      <c r="B40606" t="s">
        <v>96182</v>
      </c>
      <c r="C40606">
        <v>290485703</v>
      </c>
      <c r="D40606" t="s">
        <v>111324</v>
      </c>
      <c r="E40606" t="s">
        <v>115050</v>
      </c>
      <c r="F40606">
        <v>179</v>
      </c>
      <c r="G40606" t="s">
        <v>157918</v>
      </c>
      <c r="H40606" t="s">
        <v>213101</v>
      </c>
      <c r="J40606" t="s">
        <v>307664</v>
      </c>
    </row>
    <row r="40607" spans="1:10">
      <c r="A40607" t="s">
        <v>40458</v>
      </c>
      <c r="B40607" t="s">
        <v>96183</v>
      </c>
      <c r="C40607">
        <v>291443398</v>
      </c>
      <c r="D40607" t="s">
        <v>111324</v>
      </c>
      <c r="E40607" t="s">
        <v>115050</v>
      </c>
      <c r="F40607">
        <v>8</v>
      </c>
      <c r="G40607" t="s">
        <v>157919</v>
      </c>
      <c r="H40607" t="s">
        <v>213102</v>
      </c>
      <c r="I40607" t="s">
        <v>256173</v>
      </c>
      <c r="J40607" t="s">
        <v>307665</v>
      </c>
    </row>
    <row r="40608" spans="1:10">
      <c r="A40608" t="s">
        <v>40459</v>
      </c>
      <c r="B40608" t="s">
        <v>96184</v>
      </c>
      <c r="C40608">
        <v>290521553</v>
      </c>
      <c r="D40608" t="s">
        <v>111324</v>
      </c>
      <c r="E40608" t="s">
        <v>115050</v>
      </c>
      <c r="F40608">
        <v>3</v>
      </c>
      <c r="G40608" t="s">
        <v>157920</v>
      </c>
      <c r="H40608" t="s">
        <v>213103</v>
      </c>
      <c r="I40608" t="s">
        <v>256174</v>
      </c>
      <c r="J40608" t="s">
        <v>307666</v>
      </c>
    </row>
    <row r="40609" spans="1:10">
      <c r="A40609" t="s">
        <v>40460</v>
      </c>
      <c r="B40609" t="s">
        <v>96185</v>
      </c>
      <c r="C40609">
        <v>290487568</v>
      </c>
      <c r="D40609" t="s">
        <v>111324</v>
      </c>
      <c r="E40609" t="s">
        <v>115050</v>
      </c>
      <c r="F40609">
        <v>144</v>
      </c>
      <c r="G40609" t="s">
        <v>157921</v>
      </c>
      <c r="H40609" t="s">
        <v>213104</v>
      </c>
      <c r="I40609" t="s">
        <v>256175</v>
      </c>
      <c r="J40609" t="s">
        <v>307667</v>
      </c>
    </row>
    <row r="40610" spans="1:10">
      <c r="A40610" t="s">
        <v>40461</v>
      </c>
      <c r="B40610" t="s">
        <v>96186</v>
      </c>
      <c r="C40610">
        <v>291444996</v>
      </c>
      <c r="D40610" t="s">
        <v>112204</v>
      </c>
      <c r="E40610" t="s">
        <v>115963</v>
      </c>
      <c r="F40610">
        <v>79</v>
      </c>
      <c r="H40610" t="s">
        <v>213105</v>
      </c>
    </row>
    <row r="40611" spans="1:10">
      <c r="A40611" t="s">
        <v>40462</v>
      </c>
      <c r="B40611" t="s">
        <v>96187</v>
      </c>
      <c r="C40611">
        <v>290487046</v>
      </c>
      <c r="D40611" t="s">
        <v>111324</v>
      </c>
      <c r="E40611" t="s">
        <v>115050</v>
      </c>
      <c r="F40611">
        <v>6</v>
      </c>
      <c r="G40611" t="s">
        <v>157922</v>
      </c>
      <c r="H40611" t="s">
        <v>213106</v>
      </c>
      <c r="J40611" t="s">
        <v>307668</v>
      </c>
    </row>
    <row r="40612" spans="1:10">
      <c r="A40612" t="s">
        <v>40463</v>
      </c>
      <c r="B40612" t="s">
        <v>96188</v>
      </c>
      <c r="C40612">
        <v>291420069</v>
      </c>
      <c r="D40612" t="s">
        <v>112205</v>
      </c>
      <c r="E40612" t="s">
        <v>115964</v>
      </c>
      <c r="F40612">
        <v>45</v>
      </c>
      <c r="G40612" t="s">
        <v>157923</v>
      </c>
      <c r="H40612" t="s">
        <v>213107</v>
      </c>
      <c r="I40612" t="s">
        <v>256176</v>
      </c>
      <c r="J40612" t="s">
        <v>307669</v>
      </c>
    </row>
    <row r="40613" spans="1:10">
      <c r="A40613" t="s">
        <v>40464</v>
      </c>
      <c r="B40613" t="s">
        <v>96189</v>
      </c>
      <c r="C40613">
        <v>289599012</v>
      </c>
      <c r="D40613" t="s">
        <v>111324</v>
      </c>
      <c r="E40613" t="s">
        <v>115050</v>
      </c>
      <c r="F40613">
        <v>4</v>
      </c>
      <c r="G40613" t="s">
        <v>157924</v>
      </c>
      <c r="H40613" t="s">
        <v>213108</v>
      </c>
      <c r="J40613" t="s">
        <v>307670</v>
      </c>
    </row>
    <row r="40614" spans="1:10">
      <c r="A40614" t="s">
        <v>40465</v>
      </c>
      <c r="B40614" t="s">
        <v>96190</v>
      </c>
      <c r="C40614">
        <v>284164735</v>
      </c>
      <c r="D40614" t="s">
        <v>111324</v>
      </c>
      <c r="E40614" t="s">
        <v>115050</v>
      </c>
      <c r="F40614">
        <v>14</v>
      </c>
      <c r="G40614" t="s">
        <v>157925</v>
      </c>
      <c r="H40614" t="s">
        <v>213109</v>
      </c>
      <c r="I40614" t="s">
        <v>256177</v>
      </c>
      <c r="J40614" t="s">
        <v>307671</v>
      </c>
    </row>
    <row r="40615" spans="1:10">
      <c r="A40615" t="s">
        <v>40466</v>
      </c>
      <c r="B40615" t="s">
        <v>96191</v>
      </c>
      <c r="C40615">
        <v>282935132</v>
      </c>
      <c r="D40615" t="s">
        <v>112206</v>
      </c>
      <c r="E40615" t="s">
        <v>115965</v>
      </c>
      <c r="F40615">
        <v>22180</v>
      </c>
      <c r="G40615" t="s">
        <v>157926</v>
      </c>
      <c r="H40615" t="s">
        <v>213110</v>
      </c>
      <c r="I40615" t="s">
        <v>256178</v>
      </c>
      <c r="J40615" t="s">
        <v>307672</v>
      </c>
    </row>
    <row r="40616" spans="1:10">
      <c r="A40616" t="s">
        <v>40467</v>
      </c>
      <c r="B40616" t="s">
        <v>96192</v>
      </c>
      <c r="C40616">
        <v>291414358</v>
      </c>
      <c r="D40616" t="s">
        <v>111324</v>
      </c>
      <c r="E40616" t="s">
        <v>115050</v>
      </c>
      <c r="F40616">
        <v>8</v>
      </c>
      <c r="G40616" t="s">
        <v>157927</v>
      </c>
      <c r="H40616" t="s">
        <v>213111</v>
      </c>
      <c r="I40616" t="s">
        <v>256179</v>
      </c>
      <c r="J40616" t="s">
        <v>307673</v>
      </c>
    </row>
    <row r="40617" spans="1:10">
      <c r="A40617" t="s">
        <v>40468</v>
      </c>
      <c r="B40617" t="s">
        <v>96193</v>
      </c>
      <c r="C40617">
        <v>291063899</v>
      </c>
      <c r="D40617" t="s">
        <v>112207</v>
      </c>
      <c r="E40617" t="s">
        <v>115966</v>
      </c>
      <c r="F40617">
        <v>16</v>
      </c>
      <c r="G40617" t="s">
        <v>157928</v>
      </c>
      <c r="H40617" t="s">
        <v>213112</v>
      </c>
      <c r="I40617" t="s">
        <v>256180</v>
      </c>
      <c r="J40617" t="s">
        <v>307674</v>
      </c>
    </row>
    <row r="40618" spans="1:10">
      <c r="A40618" t="s">
        <v>40469</v>
      </c>
      <c r="B40618" t="s">
        <v>96194</v>
      </c>
      <c r="C40618">
        <v>291034850</v>
      </c>
      <c r="D40618" t="s">
        <v>111324</v>
      </c>
      <c r="E40618" t="s">
        <v>115050</v>
      </c>
      <c r="F40618">
        <v>17</v>
      </c>
      <c r="G40618" t="s">
        <v>157929</v>
      </c>
      <c r="H40618" t="s">
        <v>213113</v>
      </c>
      <c r="I40618" t="s">
        <v>256181</v>
      </c>
      <c r="J40618" t="s">
        <v>307675</v>
      </c>
    </row>
    <row r="40619" spans="1:10">
      <c r="A40619" t="s">
        <v>40470</v>
      </c>
      <c r="B40619" t="s">
        <v>96195</v>
      </c>
      <c r="C40619">
        <v>290521800</v>
      </c>
      <c r="D40619" t="s">
        <v>111324</v>
      </c>
      <c r="E40619" t="s">
        <v>115050</v>
      </c>
      <c r="F40619">
        <v>743</v>
      </c>
      <c r="G40619" t="s">
        <v>157930</v>
      </c>
      <c r="H40619" t="s">
        <v>213114</v>
      </c>
      <c r="I40619" t="s">
        <v>256182</v>
      </c>
      <c r="J40619" t="s">
        <v>307676</v>
      </c>
    </row>
    <row r="40620" spans="1:10">
      <c r="A40620" t="s">
        <v>40471</v>
      </c>
      <c r="B40620" t="s">
        <v>96196</v>
      </c>
      <c r="C40620">
        <v>291430203</v>
      </c>
      <c r="D40620" t="s">
        <v>111998</v>
      </c>
      <c r="E40620" t="s">
        <v>115927</v>
      </c>
      <c r="F40620">
        <v>1</v>
      </c>
      <c r="G40620" t="s">
        <v>157931</v>
      </c>
      <c r="H40620" t="s">
        <v>213115</v>
      </c>
      <c r="J40620" t="s">
        <v>307677</v>
      </c>
    </row>
    <row r="40621" spans="1:10">
      <c r="A40621" t="s">
        <v>40472</v>
      </c>
      <c r="B40621" t="s">
        <v>96197</v>
      </c>
      <c r="C40621">
        <v>290526270</v>
      </c>
      <c r="D40621" t="s">
        <v>111324</v>
      </c>
      <c r="E40621" t="s">
        <v>115967</v>
      </c>
      <c r="F40621">
        <v>1</v>
      </c>
      <c r="G40621" t="s">
        <v>157932</v>
      </c>
      <c r="H40621" t="s">
        <v>213116</v>
      </c>
      <c r="J40621" t="s">
        <v>307678</v>
      </c>
    </row>
    <row r="40622" spans="1:10">
      <c r="A40622" t="s">
        <v>40473</v>
      </c>
      <c r="B40622" t="s">
        <v>96198</v>
      </c>
      <c r="C40622">
        <v>291418855</v>
      </c>
      <c r="D40622" t="s">
        <v>111324</v>
      </c>
      <c r="E40622" t="s">
        <v>115967</v>
      </c>
      <c r="F40622">
        <v>3</v>
      </c>
      <c r="G40622" t="s">
        <v>157933</v>
      </c>
      <c r="H40622" t="s">
        <v>213117</v>
      </c>
      <c r="I40622" t="s">
        <v>256183</v>
      </c>
      <c r="J40622" t="s">
        <v>307679</v>
      </c>
    </row>
    <row r="40623" spans="1:10">
      <c r="A40623" t="s">
        <v>40474</v>
      </c>
      <c r="B40623" t="s">
        <v>96199</v>
      </c>
      <c r="C40623">
        <v>291426953</v>
      </c>
      <c r="D40623" t="s">
        <v>111324</v>
      </c>
      <c r="E40623" t="s">
        <v>115967</v>
      </c>
      <c r="F40623">
        <v>28</v>
      </c>
      <c r="G40623" t="s">
        <v>157934</v>
      </c>
      <c r="H40623" t="s">
        <v>213118</v>
      </c>
      <c r="I40623" t="s">
        <v>256184</v>
      </c>
      <c r="J40623" t="s">
        <v>307680</v>
      </c>
    </row>
    <row r="40624" spans="1:10">
      <c r="A40624" t="s">
        <v>40475</v>
      </c>
      <c r="B40624" t="s">
        <v>96200</v>
      </c>
      <c r="C40624">
        <v>291035394</v>
      </c>
      <c r="D40624" t="s">
        <v>111324</v>
      </c>
      <c r="E40624" t="s">
        <v>115967</v>
      </c>
      <c r="F40624">
        <v>1</v>
      </c>
      <c r="G40624" t="s">
        <v>157935</v>
      </c>
      <c r="H40624" t="s">
        <v>213119</v>
      </c>
      <c r="I40624" t="s">
        <v>256185</v>
      </c>
      <c r="J40624" t="s">
        <v>307681</v>
      </c>
    </row>
    <row r="40625" spans="1:10">
      <c r="A40625" t="s">
        <v>40476</v>
      </c>
      <c r="B40625" t="s">
        <v>96201</v>
      </c>
      <c r="C40625">
        <v>290483713</v>
      </c>
      <c r="D40625" t="s">
        <v>111324</v>
      </c>
      <c r="E40625" t="s">
        <v>115967</v>
      </c>
      <c r="F40625">
        <v>17</v>
      </c>
      <c r="G40625" t="s">
        <v>157936</v>
      </c>
      <c r="H40625" t="s">
        <v>213120</v>
      </c>
      <c r="I40625" t="s">
        <v>256186</v>
      </c>
      <c r="J40625" t="s">
        <v>307682</v>
      </c>
    </row>
    <row r="40626" spans="1:10">
      <c r="A40626" t="s">
        <v>40477</v>
      </c>
      <c r="B40626" t="s">
        <v>96202</v>
      </c>
      <c r="C40626">
        <v>290524901</v>
      </c>
      <c r="D40626" t="s">
        <v>111324</v>
      </c>
      <c r="E40626" t="s">
        <v>115967</v>
      </c>
      <c r="F40626">
        <v>1</v>
      </c>
      <c r="G40626" t="s">
        <v>157937</v>
      </c>
      <c r="H40626" t="s">
        <v>213121</v>
      </c>
      <c r="J40626" t="s">
        <v>307683</v>
      </c>
    </row>
    <row r="40627" spans="1:10">
      <c r="A40627" t="s">
        <v>40478</v>
      </c>
      <c r="B40627" t="s">
        <v>96203</v>
      </c>
      <c r="C40627">
        <v>290483928</v>
      </c>
      <c r="D40627" t="s">
        <v>111324</v>
      </c>
      <c r="E40627" t="s">
        <v>115967</v>
      </c>
      <c r="F40627">
        <v>44</v>
      </c>
      <c r="G40627" t="s">
        <v>157938</v>
      </c>
      <c r="H40627" t="s">
        <v>213122</v>
      </c>
      <c r="I40627" t="s">
        <v>256187</v>
      </c>
      <c r="J40627" t="s">
        <v>307684</v>
      </c>
    </row>
    <row r="40628" spans="1:10">
      <c r="A40628" t="s">
        <v>40479</v>
      </c>
      <c r="B40628" t="s">
        <v>96204</v>
      </c>
      <c r="C40628">
        <v>291419755</v>
      </c>
      <c r="D40628" t="s">
        <v>111324</v>
      </c>
      <c r="E40628" t="s">
        <v>115967</v>
      </c>
      <c r="F40628">
        <v>5</v>
      </c>
      <c r="G40628" t="s">
        <v>157939</v>
      </c>
      <c r="H40628" t="s">
        <v>213123</v>
      </c>
      <c r="J40628" t="s">
        <v>307685</v>
      </c>
    </row>
    <row r="40629" spans="1:10">
      <c r="A40629" t="s">
        <v>40480</v>
      </c>
      <c r="B40629" t="s">
        <v>96205</v>
      </c>
      <c r="C40629">
        <v>291434020</v>
      </c>
      <c r="D40629" t="s">
        <v>111324</v>
      </c>
      <c r="E40629" t="s">
        <v>115967</v>
      </c>
      <c r="F40629">
        <v>1</v>
      </c>
      <c r="G40629" t="s">
        <v>157940</v>
      </c>
      <c r="H40629" t="s">
        <v>213124</v>
      </c>
      <c r="I40629" t="s">
        <v>256188</v>
      </c>
      <c r="J40629" t="s">
        <v>307686</v>
      </c>
    </row>
    <row r="40630" spans="1:10">
      <c r="A40630" t="s">
        <v>40481</v>
      </c>
      <c r="B40630" t="s">
        <v>96206</v>
      </c>
      <c r="C40630">
        <v>291035390</v>
      </c>
      <c r="D40630" t="s">
        <v>111324</v>
      </c>
      <c r="E40630" t="s">
        <v>115967</v>
      </c>
      <c r="F40630">
        <v>1</v>
      </c>
      <c r="G40630" t="s">
        <v>157941</v>
      </c>
      <c r="H40630" t="s">
        <v>213125</v>
      </c>
      <c r="J40630" t="s">
        <v>307687</v>
      </c>
    </row>
    <row r="40631" spans="1:10">
      <c r="A40631" t="s">
        <v>40482</v>
      </c>
      <c r="B40631" t="s">
        <v>96207</v>
      </c>
      <c r="C40631">
        <v>291414176</v>
      </c>
      <c r="D40631" t="s">
        <v>111324</v>
      </c>
      <c r="E40631" t="s">
        <v>115967</v>
      </c>
      <c r="F40631">
        <v>28</v>
      </c>
      <c r="G40631" t="s">
        <v>157942</v>
      </c>
      <c r="H40631" t="s">
        <v>213126</v>
      </c>
      <c r="I40631" t="s">
        <v>256189</v>
      </c>
      <c r="J40631" t="s">
        <v>307688</v>
      </c>
    </row>
    <row r="40632" spans="1:10">
      <c r="A40632" t="s">
        <v>40483</v>
      </c>
      <c r="B40632" t="s">
        <v>96208</v>
      </c>
      <c r="C40632">
        <v>291434316</v>
      </c>
      <c r="D40632" t="s">
        <v>111324</v>
      </c>
      <c r="E40632" t="s">
        <v>115967</v>
      </c>
      <c r="F40632">
        <v>97</v>
      </c>
      <c r="G40632" t="s">
        <v>157943</v>
      </c>
      <c r="H40632" t="s">
        <v>213127</v>
      </c>
      <c r="I40632" t="s">
        <v>256190</v>
      </c>
      <c r="J40632" t="s">
        <v>307689</v>
      </c>
    </row>
    <row r="40633" spans="1:10">
      <c r="A40633" t="s">
        <v>40484</v>
      </c>
      <c r="B40633" t="s">
        <v>96209</v>
      </c>
      <c r="C40633">
        <v>291414961</v>
      </c>
      <c r="D40633" t="s">
        <v>111324</v>
      </c>
      <c r="E40633" t="s">
        <v>115967</v>
      </c>
      <c r="F40633">
        <v>70</v>
      </c>
      <c r="G40633" t="s">
        <v>157944</v>
      </c>
      <c r="H40633" t="s">
        <v>213128</v>
      </c>
      <c r="I40633" t="s">
        <v>256191</v>
      </c>
      <c r="J40633" t="s">
        <v>307690</v>
      </c>
    </row>
    <row r="40634" spans="1:10">
      <c r="A40634" t="s">
        <v>40485</v>
      </c>
      <c r="B40634" t="s">
        <v>96210</v>
      </c>
      <c r="C40634">
        <v>290489868</v>
      </c>
      <c r="D40634" t="s">
        <v>111324</v>
      </c>
      <c r="E40634" t="s">
        <v>115967</v>
      </c>
      <c r="F40634">
        <v>11</v>
      </c>
      <c r="G40634" t="s">
        <v>157945</v>
      </c>
      <c r="H40634" t="s">
        <v>213129</v>
      </c>
      <c r="I40634" t="s">
        <v>256192</v>
      </c>
      <c r="J40634" t="s">
        <v>307691</v>
      </c>
    </row>
    <row r="40635" spans="1:10">
      <c r="A40635" t="s">
        <v>40486</v>
      </c>
      <c r="B40635" t="s">
        <v>96211</v>
      </c>
      <c r="C40635">
        <v>290526181</v>
      </c>
      <c r="D40635" t="s">
        <v>111324</v>
      </c>
      <c r="E40635" t="s">
        <v>115967</v>
      </c>
      <c r="F40635">
        <v>48</v>
      </c>
      <c r="G40635" t="s">
        <v>157946</v>
      </c>
      <c r="H40635" t="s">
        <v>213130</v>
      </c>
      <c r="I40635" t="s">
        <v>256193</v>
      </c>
      <c r="J40635" t="s">
        <v>307692</v>
      </c>
    </row>
    <row r="40636" spans="1:10">
      <c r="A40636" t="s">
        <v>40487</v>
      </c>
      <c r="B40636" t="s">
        <v>96212</v>
      </c>
      <c r="C40636">
        <v>290524497</v>
      </c>
      <c r="D40636" t="s">
        <v>111324</v>
      </c>
      <c r="E40636" t="s">
        <v>115968</v>
      </c>
      <c r="F40636">
        <v>28</v>
      </c>
      <c r="G40636" t="s">
        <v>157947</v>
      </c>
      <c r="H40636" t="s">
        <v>213131</v>
      </c>
      <c r="I40636" t="s">
        <v>256194</v>
      </c>
      <c r="J40636" t="s">
        <v>307693</v>
      </c>
    </row>
    <row r="40637" spans="1:10">
      <c r="A40637" t="s">
        <v>40488</v>
      </c>
      <c r="B40637" t="s">
        <v>96213</v>
      </c>
      <c r="C40637">
        <v>291433254</v>
      </c>
      <c r="D40637" t="s">
        <v>111324</v>
      </c>
      <c r="E40637" t="s">
        <v>115967</v>
      </c>
      <c r="F40637">
        <v>1</v>
      </c>
      <c r="G40637" t="s">
        <v>157948</v>
      </c>
      <c r="H40637" t="s">
        <v>213132</v>
      </c>
      <c r="J40637" t="s">
        <v>307694</v>
      </c>
    </row>
    <row r="40638" spans="1:10">
      <c r="A40638" t="s">
        <v>40489</v>
      </c>
      <c r="B40638" t="s">
        <v>96214</v>
      </c>
      <c r="C40638">
        <v>291420421</v>
      </c>
      <c r="D40638" t="s">
        <v>112000</v>
      </c>
      <c r="E40638" t="s">
        <v>115969</v>
      </c>
      <c r="F40638">
        <v>17</v>
      </c>
      <c r="G40638" t="s">
        <v>157949</v>
      </c>
      <c r="H40638" t="s">
        <v>213133</v>
      </c>
      <c r="I40638" t="s">
        <v>256195</v>
      </c>
      <c r="J40638" t="s">
        <v>307695</v>
      </c>
    </row>
    <row r="40639" spans="1:10">
      <c r="A40639" t="s">
        <v>40490</v>
      </c>
      <c r="B40639" t="s">
        <v>96215</v>
      </c>
      <c r="C40639">
        <v>290489878</v>
      </c>
      <c r="D40639" t="s">
        <v>111324</v>
      </c>
      <c r="E40639" t="s">
        <v>115967</v>
      </c>
      <c r="F40639">
        <v>15</v>
      </c>
      <c r="G40639" t="s">
        <v>157950</v>
      </c>
      <c r="H40639" t="s">
        <v>213134</v>
      </c>
      <c r="I40639" t="s">
        <v>256196</v>
      </c>
      <c r="J40639" t="s">
        <v>307696</v>
      </c>
    </row>
    <row r="40640" spans="1:10">
      <c r="A40640" t="s">
        <v>40491</v>
      </c>
      <c r="B40640" t="s">
        <v>96216</v>
      </c>
      <c r="C40640">
        <v>290524506</v>
      </c>
      <c r="D40640" t="s">
        <v>111324</v>
      </c>
      <c r="E40640" t="s">
        <v>115967</v>
      </c>
      <c r="F40640">
        <v>8</v>
      </c>
      <c r="G40640" t="s">
        <v>157951</v>
      </c>
      <c r="H40640" t="s">
        <v>213135</v>
      </c>
      <c r="J40640" t="s">
        <v>307697</v>
      </c>
    </row>
    <row r="40641" spans="1:10">
      <c r="A40641" t="s">
        <v>40492</v>
      </c>
      <c r="B40641" t="s">
        <v>96217</v>
      </c>
      <c r="C40641">
        <v>291439240</v>
      </c>
      <c r="D40641" t="s">
        <v>111324</v>
      </c>
      <c r="E40641" t="s">
        <v>115967</v>
      </c>
      <c r="F40641">
        <v>187</v>
      </c>
      <c r="G40641" t="s">
        <v>157952</v>
      </c>
      <c r="H40641" t="s">
        <v>213136</v>
      </c>
      <c r="I40641" t="s">
        <v>256197</v>
      </c>
      <c r="J40641" t="s">
        <v>307698</v>
      </c>
    </row>
    <row r="40642" spans="1:10">
      <c r="A40642" t="s">
        <v>40493</v>
      </c>
      <c r="B40642" t="s">
        <v>96218</v>
      </c>
      <c r="C40642">
        <v>291034946</v>
      </c>
      <c r="D40642" t="s">
        <v>111324</v>
      </c>
      <c r="E40642" t="s">
        <v>115967</v>
      </c>
      <c r="F40642">
        <v>13</v>
      </c>
      <c r="G40642" t="s">
        <v>157953</v>
      </c>
      <c r="H40642" t="s">
        <v>213137</v>
      </c>
      <c r="I40642" t="s">
        <v>256198</v>
      </c>
      <c r="J40642" t="s">
        <v>307699</v>
      </c>
    </row>
    <row r="40643" spans="1:10">
      <c r="A40643" t="s">
        <v>40494</v>
      </c>
      <c r="B40643" t="s">
        <v>96219</v>
      </c>
      <c r="C40643">
        <v>289599021</v>
      </c>
      <c r="D40643" t="s">
        <v>111324</v>
      </c>
      <c r="E40643" t="s">
        <v>115967</v>
      </c>
      <c r="F40643">
        <v>1</v>
      </c>
      <c r="G40643" t="s">
        <v>157954</v>
      </c>
      <c r="H40643" t="s">
        <v>213138</v>
      </c>
      <c r="J40643" t="s">
        <v>307700</v>
      </c>
    </row>
    <row r="40644" spans="1:10">
      <c r="A40644" t="s">
        <v>40495</v>
      </c>
      <c r="B40644" t="s">
        <v>96220</v>
      </c>
      <c r="C40644">
        <v>291415005</v>
      </c>
      <c r="D40644" t="s">
        <v>111324</v>
      </c>
      <c r="E40644" t="s">
        <v>115967</v>
      </c>
      <c r="F40644">
        <v>30</v>
      </c>
      <c r="G40644" t="s">
        <v>157955</v>
      </c>
      <c r="H40644" t="s">
        <v>213139</v>
      </c>
      <c r="I40644" t="s">
        <v>256199</v>
      </c>
      <c r="J40644" t="s">
        <v>307701</v>
      </c>
    </row>
    <row r="40645" spans="1:10">
      <c r="A40645" t="s">
        <v>40496</v>
      </c>
      <c r="B40645" t="s">
        <v>96221</v>
      </c>
      <c r="C40645">
        <v>289599022</v>
      </c>
      <c r="D40645" t="s">
        <v>111324</v>
      </c>
      <c r="E40645" t="s">
        <v>115967</v>
      </c>
      <c r="F40645">
        <v>2</v>
      </c>
      <c r="G40645" t="s">
        <v>157956</v>
      </c>
      <c r="H40645" t="s">
        <v>213140</v>
      </c>
      <c r="J40645" t="s">
        <v>307702</v>
      </c>
    </row>
    <row r="40646" spans="1:10">
      <c r="A40646" t="s">
        <v>40497</v>
      </c>
      <c r="B40646" t="s">
        <v>96222</v>
      </c>
      <c r="C40646">
        <v>291418389</v>
      </c>
      <c r="D40646" t="s">
        <v>111324</v>
      </c>
      <c r="E40646" t="s">
        <v>115967</v>
      </c>
      <c r="F40646">
        <v>3</v>
      </c>
      <c r="G40646" t="s">
        <v>157957</v>
      </c>
      <c r="H40646" t="s">
        <v>213141</v>
      </c>
      <c r="J40646" t="s">
        <v>307703</v>
      </c>
    </row>
    <row r="40647" spans="1:10">
      <c r="A40647" t="s">
        <v>40498</v>
      </c>
      <c r="B40647" t="s">
        <v>96223</v>
      </c>
      <c r="C40647">
        <v>291418317</v>
      </c>
      <c r="D40647" t="s">
        <v>111324</v>
      </c>
      <c r="E40647" t="s">
        <v>115967</v>
      </c>
      <c r="F40647">
        <v>3</v>
      </c>
      <c r="G40647" t="s">
        <v>157958</v>
      </c>
      <c r="H40647" t="s">
        <v>213142</v>
      </c>
      <c r="I40647" t="s">
        <v>256200</v>
      </c>
      <c r="J40647" t="s">
        <v>307704</v>
      </c>
    </row>
    <row r="40648" spans="1:10">
      <c r="A40648" t="s">
        <v>40499</v>
      </c>
      <c r="B40648" t="s">
        <v>96224</v>
      </c>
      <c r="C40648">
        <v>290524495</v>
      </c>
      <c r="D40648" t="s">
        <v>111324</v>
      </c>
      <c r="E40648" t="s">
        <v>115970</v>
      </c>
      <c r="F40648">
        <v>2</v>
      </c>
      <c r="G40648" t="s">
        <v>157959</v>
      </c>
      <c r="H40648" t="s">
        <v>213143</v>
      </c>
      <c r="I40648" t="s">
        <v>256201</v>
      </c>
      <c r="J40648" t="s">
        <v>307705</v>
      </c>
    </row>
    <row r="40649" spans="1:10">
      <c r="A40649" t="s">
        <v>40500</v>
      </c>
      <c r="B40649" t="s">
        <v>96225</v>
      </c>
      <c r="C40649">
        <v>291445052</v>
      </c>
      <c r="D40649" t="s">
        <v>111324</v>
      </c>
      <c r="E40649" t="s">
        <v>115971</v>
      </c>
      <c r="F40649">
        <v>42</v>
      </c>
      <c r="G40649" t="s">
        <v>157960</v>
      </c>
      <c r="H40649" t="s">
        <v>213144</v>
      </c>
      <c r="I40649" t="s">
        <v>256202</v>
      </c>
      <c r="J40649" t="s">
        <v>307706</v>
      </c>
    </row>
    <row r="40650" spans="1:10">
      <c r="A40650" t="s">
        <v>40501</v>
      </c>
      <c r="B40650" t="s">
        <v>96226</v>
      </c>
      <c r="C40650">
        <v>291034853</v>
      </c>
      <c r="D40650" t="s">
        <v>112208</v>
      </c>
      <c r="E40650" t="s">
        <v>115972</v>
      </c>
      <c r="F40650">
        <v>17</v>
      </c>
      <c r="G40650" t="s">
        <v>157961</v>
      </c>
      <c r="H40650" t="s">
        <v>213145</v>
      </c>
      <c r="I40650" t="s">
        <v>256203</v>
      </c>
      <c r="J40650" t="s">
        <v>307707</v>
      </c>
    </row>
    <row r="40651" spans="1:10">
      <c r="A40651" t="s">
        <v>40502</v>
      </c>
      <c r="B40651" t="s">
        <v>96227</v>
      </c>
      <c r="C40651">
        <v>290482394</v>
      </c>
      <c r="D40651" t="s">
        <v>111324</v>
      </c>
      <c r="E40651" t="s">
        <v>115967</v>
      </c>
      <c r="F40651">
        <v>1823</v>
      </c>
      <c r="G40651" t="s">
        <v>157962</v>
      </c>
      <c r="H40651" t="s">
        <v>213146</v>
      </c>
      <c r="I40651" t="s">
        <v>256204</v>
      </c>
      <c r="J40651" t="s">
        <v>307708</v>
      </c>
    </row>
    <row r="40652" spans="1:10">
      <c r="A40652" t="s">
        <v>40503</v>
      </c>
      <c r="B40652" t="s">
        <v>96228</v>
      </c>
      <c r="C40652">
        <v>290524902</v>
      </c>
      <c r="D40652" t="s">
        <v>111324</v>
      </c>
      <c r="E40652" t="s">
        <v>115967</v>
      </c>
      <c r="F40652">
        <v>1</v>
      </c>
      <c r="G40652" t="s">
        <v>157963</v>
      </c>
      <c r="H40652" t="s">
        <v>213147</v>
      </c>
      <c r="I40652" t="s">
        <v>256205</v>
      </c>
      <c r="J40652" t="s">
        <v>307709</v>
      </c>
    </row>
    <row r="40653" spans="1:10">
      <c r="A40653" t="s">
        <v>40504</v>
      </c>
      <c r="B40653" t="s">
        <v>96229</v>
      </c>
      <c r="C40653">
        <v>289599023</v>
      </c>
      <c r="D40653" t="s">
        <v>111324</v>
      </c>
      <c r="E40653" t="s">
        <v>115967</v>
      </c>
      <c r="F40653">
        <v>1</v>
      </c>
      <c r="G40653" t="s">
        <v>157964</v>
      </c>
      <c r="H40653" t="s">
        <v>213148</v>
      </c>
      <c r="J40653" t="s">
        <v>307710</v>
      </c>
    </row>
    <row r="40654" spans="1:10">
      <c r="A40654" t="s">
        <v>40505</v>
      </c>
      <c r="B40654" t="s">
        <v>96230</v>
      </c>
      <c r="C40654">
        <v>289599024</v>
      </c>
      <c r="D40654" t="s">
        <v>111324</v>
      </c>
      <c r="E40654" t="s">
        <v>115967</v>
      </c>
      <c r="F40654">
        <v>1</v>
      </c>
      <c r="G40654" t="s">
        <v>157965</v>
      </c>
      <c r="H40654" t="s">
        <v>213149</v>
      </c>
      <c r="I40654" t="s">
        <v>157965</v>
      </c>
      <c r="J40654" t="s">
        <v>307711</v>
      </c>
    </row>
    <row r="40655" spans="1:10">
      <c r="A40655" t="s">
        <v>40506</v>
      </c>
      <c r="B40655" t="s">
        <v>96231</v>
      </c>
      <c r="C40655">
        <v>284164512</v>
      </c>
      <c r="D40655" t="s">
        <v>112000</v>
      </c>
      <c r="E40655" t="s">
        <v>115973</v>
      </c>
      <c r="F40655">
        <v>13</v>
      </c>
      <c r="G40655" t="s">
        <v>157966</v>
      </c>
      <c r="H40655" t="s">
        <v>213150</v>
      </c>
      <c r="J40655" t="s">
        <v>307712</v>
      </c>
    </row>
    <row r="40656" spans="1:10">
      <c r="A40656" t="s">
        <v>40507</v>
      </c>
      <c r="B40656" t="s">
        <v>96232</v>
      </c>
      <c r="C40656">
        <v>290485863</v>
      </c>
      <c r="D40656" t="s">
        <v>111324</v>
      </c>
      <c r="E40656" t="s">
        <v>115967</v>
      </c>
      <c r="F40656">
        <v>3</v>
      </c>
      <c r="G40656" t="s">
        <v>157967</v>
      </c>
      <c r="H40656" t="s">
        <v>213151</v>
      </c>
      <c r="J40656" t="s">
        <v>307713</v>
      </c>
    </row>
    <row r="40657" spans="1:10">
      <c r="A40657" t="s">
        <v>40508</v>
      </c>
      <c r="B40657" t="s">
        <v>96233</v>
      </c>
      <c r="C40657">
        <v>291419665</v>
      </c>
      <c r="D40657" t="s">
        <v>111324</v>
      </c>
      <c r="E40657" t="s">
        <v>115967</v>
      </c>
      <c r="F40657">
        <v>6</v>
      </c>
      <c r="G40657" t="s">
        <v>157968</v>
      </c>
      <c r="H40657" t="s">
        <v>213152</v>
      </c>
      <c r="I40657" t="s">
        <v>256206</v>
      </c>
      <c r="J40657" t="s">
        <v>307714</v>
      </c>
    </row>
    <row r="40658" spans="1:10">
      <c r="A40658" t="s">
        <v>40509</v>
      </c>
      <c r="B40658" t="s">
        <v>96234</v>
      </c>
      <c r="C40658">
        <v>291421907</v>
      </c>
      <c r="D40658" t="s">
        <v>111324</v>
      </c>
      <c r="E40658" t="s">
        <v>115967</v>
      </c>
      <c r="F40658">
        <v>2</v>
      </c>
      <c r="G40658" t="s">
        <v>157969</v>
      </c>
      <c r="H40658" t="s">
        <v>213153</v>
      </c>
      <c r="J40658" t="s">
        <v>307715</v>
      </c>
    </row>
    <row r="40659" spans="1:10">
      <c r="A40659" t="s">
        <v>40510</v>
      </c>
      <c r="B40659" t="s">
        <v>96235</v>
      </c>
      <c r="C40659">
        <v>290491216</v>
      </c>
      <c r="D40659" t="s">
        <v>111324</v>
      </c>
      <c r="E40659" t="s">
        <v>115967</v>
      </c>
      <c r="F40659">
        <v>1</v>
      </c>
      <c r="G40659" t="s">
        <v>157970</v>
      </c>
      <c r="H40659" t="s">
        <v>213154</v>
      </c>
      <c r="I40659" t="s">
        <v>256207</v>
      </c>
      <c r="J40659" t="s">
        <v>307716</v>
      </c>
    </row>
    <row r="40660" spans="1:10">
      <c r="A40660" t="s">
        <v>40511</v>
      </c>
      <c r="B40660" t="s">
        <v>96236</v>
      </c>
      <c r="C40660">
        <v>290485885</v>
      </c>
      <c r="D40660" t="s">
        <v>111324</v>
      </c>
      <c r="E40660" t="s">
        <v>115967</v>
      </c>
      <c r="F40660">
        <v>14</v>
      </c>
      <c r="G40660" t="s">
        <v>157971</v>
      </c>
      <c r="H40660" t="s">
        <v>213155</v>
      </c>
      <c r="I40660" t="s">
        <v>256208</v>
      </c>
      <c r="J40660" t="s">
        <v>307717</v>
      </c>
    </row>
    <row r="40661" spans="1:10">
      <c r="A40661" t="s">
        <v>40512</v>
      </c>
      <c r="B40661" t="s">
        <v>96237</v>
      </c>
      <c r="C40661">
        <v>290484019</v>
      </c>
      <c r="D40661" t="s">
        <v>111324</v>
      </c>
      <c r="E40661" t="s">
        <v>115967</v>
      </c>
      <c r="F40661">
        <v>39</v>
      </c>
      <c r="G40661" t="s">
        <v>157972</v>
      </c>
      <c r="H40661" t="s">
        <v>213156</v>
      </c>
      <c r="I40661" t="s">
        <v>256209</v>
      </c>
      <c r="J40661" t="s">
        <v>307718</v>
      </c>
    </row>
    <row r="40662" spans="1:10">
      <c r="A40662" t="s">
        <v>40513</v>
      </c>
      <c r="B40662" t="s">
        <v>96238</v>
      </c>
      <c r="C40662">
        <v>290524504</v>
      </c>
      <c r="D40662" t="s">
        <v>111324</v>
      </c>
      <c r="E40662" t="s">
        <v>115967</v>
      </c>
      <c r="F40662">
        <v>5</v>
      </c>
      <c r="G40662" t="s">
        <v>157973</v>
      </c>
      <c r="H40662" t="s">
        <v>213157</v>
      </c>
      <c r="I40662" t="s">
        <v>256210</v>
      </c>
      <c r="J40662" t="s">
        <v>307719</v>
      </c>
    </row>
    <row r="40663" spans="1:10">
      <c r="A40663" t="s">
        <v>40514</v>
      </c>
      <c r="B40663" t="s">
        <v>96239</v>
      </c>
      <c r="C40663">
        <v>291418310</v>
      </c>
      <c r="D40663" t="s">
        <v>111324</v>
      </c>
      <c r="E40663" t="s">
        <v>115967</v>
      </c>
      <c r="F40663">
        <v>2</v>
      </c>
      <c r="G40663" t="s">
        <v>157974</v>
      </c>
      <c r="H40663" t="s">
        <v>213158</v>
      </c>
      <c r="J40663" t="s">
        <v>307720</v>
      </c>
    </row>
    <row r="40664" spans="1:10">
      <c r="A40664" t="s">
        <v>40515</v>
      </c>
      <c r="B40664" t="s">
        <v>96240</v>
      </c>
      <c r="C40664">
        <v>290526118</v>
      </c>
      <c r="D40664" t="s">
        <v>111324</v>
      </c>
      <c r="E40664" t="s">
        <v>115967</v>
      </c>
      <c r="F40664">
        <v>1</v>
      </c>
      <c r="G40664" t="s">
        <v>157975</v>
      </c>
      <c r="H40664" t="s">
        <v>213159</v>
      </c>
      <c r="I40664" t="s">
        <v>256211</v>
      </c>
      <c r="J40664" t="s">
        <v>307721</v>
      </c>
    </row>
    <row r="40665" spans="1:10">
      <c r="A40665" t="s">
        <v>40516</v>
      </c>
      <c r="B40665" t="s">
        <v>96241</v>
      </c>
      <c r="C40665">
        <v>291418513</v>
      </c>
      <c r="D40665" t="s">
        <v>111324</v>
      </c>
      <c r="E40665" t="s">
        <v>115967</v>
      </c>
      <c r="F40665">
        <v>1</v>
      </c>
      <c r="G40665" t="s">
        <v>157976</v>
      </c>
      <c r="H40665" t="s">
        <v>213160</v>
      </c>
      <c r="J40665" t="s">
        <v>307722</v>
      </c>
    </row>
    <row r="40666" spans="1:10">
      <c r="A40666" t="s">
        <v>40517</v>
      </c>
      <c r="B40666" t="s">
        <v>96242</v>
      </c>
      <c r="C40666">
        <v>291418117</v>
      </c>
      <c r="D40666" t="s">
        <v>111324</v>
      </c>
      <c r="E40666" t="s">
        <v>115967</v>
      </c>
      <c r="F40666">
        <v>3</v>
      </c>
      <c r="G40666" t="s">
        <v>157977</v>
      </c>
      <c r="H40666" t="s">
        <v>213161</v>
      </c>
      <c r="I40666" t="s">
        <v>256212</v>
      </c>
      <c r="J40666" t="s">
        <v>307723</v>
      </c>
    </row>
    <row r="40667" spans="1:10">
      <c r="A40667" t="s">
        <v>40518</v>
      </c>
      <c r="B40667" t="s">
        <v>96243</v>
      </c>
      <c r="C40667">
        <v>291423025</v>
      </c>
      <c r="D40667" t="s">
        <v>111324</v>
      </c>
      <c r="E40667" t="s">
        <v>115967</v>
      </c>
      <c r="F40667">
        <v>28</v>
      </c>
      <c r="G40667" t="s">
        <v>157978</v>
      </c>
      <c r="H40667" t="s">
        <v>213162</v>
      </c>
      <c r="I40667" t="s">
        <v>256213</v>
      </c>
      <c r="J40667" t="s">
        <v>307724</v>
      </c>
    </row>
    <row r="40668" spans="1:10">
      <c r="A40668" t="s">
        <v>40519</v>
      </c>
      <c r="B40668" t="s">
        <v>96244</v>
      </c>
      <c r="C40668">
        <v>290526051</v>
      </c>
      <c r="D40668" t="s">
        <v>111324</v>
      </c>
      <c r="E40668" t="s">
        <v>115967</v>
      </c>
      <c r="F40668">
        <v>18</v>
      </c>
      <c r="G40668" t="s">
        <v>157979</v>
      </c>
      <c r="H40668" t="s">
        <v>213163</v>
      </c>
      <c r="I40668" t="s">
        <v>256214</v>
      </c>
      <c r="J40668" t="s">
        <v>307725</v>
      </c>
    </row>
    <row r="40669" spans="1:10">
      <c r="A40669" t="s">
        <v>40520</v>
      </c>
      <c r="B40669" t="s">
        <v>96245</v>
      </c>
      <c r="C40669">
        <v>291417856</v>
      </c>
      <c r="D40669" t="s">
        <v>111324</v>
      </c>
      <c r="E40669" t="s">
        <v>115967</v>
      </c>
      <c r="F40669">
        <v>1</v>
      </c>
      <c r="G40669" t="s">
        <v>157980</v>
      </c>
      <c r="H40669" t="s">
        <v>213164</v>
      </c>
      <c r="J40669" t="s">
        <v>307726</v>
      </c>
    </row>
    <row r="40670" spans="1:10">
      <c r="A40670" t="s">
        <v>40521</v>
      </c>
      <c r="B40670" t="s">
        <v>96246</v>
      </c>
      <c r="C40670">
        <v>283763574</v>
      </c>
      <c r="D40670" t="s">
        <v>111324</v>
      </c>
      <c r="E40670" t="s">
        <v>115967</v>
      </c>
      <c r="F40670">
        <v>32</v>
      </c>
      <c r="G40670" t="s">
        <v>157981</v>
      </c>
      <c r="H40670" t="s">
        <v>213165</v>
      </c>
      <c r="I40670" t="s">
        <v>256215</v>
      </c>
      <c r="J40670" t="s">
        <v>307727</v>
      </c>
    </row>
    <row r="40671" spans="1:10">
      <c r="A40671" t="s">
        <v>40522</v>
      </c>
      <c r="B40671" t="s">
        <v>96247</v>
      </c>
      <c r="C40671">
        <v>290521214</v>
      </c>
      <c r="D40671" t="s">
        <v>111324</v>
      </c>
      <c r="E40671" t="s">
        <v>115967</v>
      </c>
      <c r="F40671">
        <v>1</v>
      </c>
      <c r="G40671" t="s">
        <v>157982</v>
      </c>
      <c r="H40671" t="s">
        <v>213166</v>
      </c>
      <c r="J40671" t="s">
        <v>307728</v>
      </c>
    </row>
    <row r="40672" spans="1:10">
      <c r="A40672" t="s">
        <v>40523</v>
      </c>
      <c r="B40672" t="s">
        <v>96248</v>
      </c>
      <c r="C40672">
        <v>291177429</v>
      </c>
      <c r="D40672" t="s">
        <v>111324</v>
      </c>
      <c r="E40672" t="s">
        <v>115967</v>
      </c>
      <c r="F40672">
        <v>2</v>
      </c>
      <c r="G40672" t="s">
        <v>157983</v>
      </c>
      <c r="H40672" t="s">
        <v>213167</v>
      </c>
      <c r="J40672" t="s">
        <v>307729</v>
      </c>
    </row>
    <row r="40673" spans="1:10">
      <c r="A40673" t="s">
        <v>40524</v>
      </c>
      <c r="B40673" t="s">
        <v>96249</v>
      </c>
      <c r="C40673">
        <v>290488382</v>
      </c>
      <c r="D40673" t="s">
        <v>111324</v>
      </c>
      <c r="E40673" t="s">
        <v>115967</v>
      </c>
      <c r="F40673">
        <v>2</v>
      </c>
      <c r="G40673" t="s">
        <v>157984</v>
      </c>
      <c r="H40673" t="s">
        <v>213168</v>
      </c>
      <c r="I40673" t="s">
        <v>256216</v>
      </c>
      <c r="J40673" t="s">
        <v>307730</v>
      </c>
    </row>
    <row r="40674" spans="1:10">
      <c r="A40674" t="s">
        <v>40525</v>
      </c>
      <c r="B40674" t="s">
        <v>96250</v>
      </c>
      <c r="C40674">
        <v>291418804</v>
      </c>
      <c r="D40674" t="s">
        <v>111324</v>
      </c>
      <c r="E40674" t="s">
        <v>115967</v>
      </c>
      <c r="F40674">
        <v>19</v>
      </c>
      <c r="G40674" t="s">
        <v>157985</v>
      </c>
      <c r="H40674" t="s">
        <v>213169</v>
      </c>
      <c r="I40674" t="s">
        <v>256217</v>
      </c>
      <c r="J40674" t="s">
        <v>307731</v>
      </c>
    </row>
    <row r="40675" spans="1:10">
      <c r="A40675" t="s">
        <v>40526</v>
      </c>
      <c r="B40675" t="s">
        <v>96251</v>
      </c>
      <c r="C40675">
        <v>290492979</v>
      </c>
      <c r="D40675" t="s">
        <v>111324</v>
      </c>
      <c r="E40675" t="s">
        <v>115967</v>
      </c>
      <c r="F40675">
        <v>1</v>
      </c>
      <c r="G40675" t="s">
        <v>157986</v>
      </c>
      <c r="H40675" t="s">
        <v>213170</v>
      </c>
      <c r="J40675" t="s">
        <v>307732</v>
      </c>
    </row>
    <row r="40676" spans="1:10">
      <c r="A40676" t="s">
        <v>40527</v>
      </c>
      <c r="B40676" t="s">
        <v>96252</v>
      </c>
      <c r="C40676">
        <v>291439997</v>
      </c>
      <c r="D40676" t="s">
        <v>111324</v>
      </c>
      <c r="E40676" t="s">
        <v>115967</v>
      </c>
      <c r="F40676">
        <v>1</v>
      </c>
      <c r="G40676" t="s">
        <v>157987</v>
      </c>
      <c r="H40676" t="s">
        <v>213171</v>
      </c>
      <c r="I40676" t="s">
        <v>256218</v>
      </c>
      <c r="J40676" t="s">
        <v>307733</v>
      </c>
    </row>
    <row r="40677" spans="1:10">
      <c r="A40677" t="s">
        <v>40528</v>
      </c>
      <c r="B40677" t="s">
        <v>96253</v>
      </c>
      <c r="C40677">
        <v>290487771</v>
      </c>
      <c r="D40677" t="s">
        <v>111324</v>
      </c>
      <c r="E40677" t="s">
        <v>115967</v>
      </c>
      <c r="F40677">
        <v>101</v>
      </c>
      <c r="G40677" t="s">
        <v>157988</v>
      </c>
      <c r="H40677" t="s">
        <v>213172</v>
      </c>
      <c r="I40677" t="s">
        <v>256219</v>
      </c>
      <c r="J40677" t="s">
        <v>307734</v>
      </c>
    </row>
    <row r="40678" spans="1:10">
      <c r="A40678" t="s">
        <v>40529</v>
      </c>
      <c r="B40678" t="s">
        <v>96254</v>
      </c>
      <c r="C40678">
        <v>291417183</v>
      </c>
      <c r="D40678" t="s">
        <v>111324</v>
      </c>
      <c r="E40678" t="s">
        <v>115967</v>
      </c>
      <c r="F40678">
        <v>2</v>
      </c>
      <c r="G40678" t="s">
        <v>157989</v>
      </c>
      <c r="H40678" t="s">
        <v>213173</v>
      </c>
      <c r="J40678" t="s">
        <v>307735</v>
      </c>
    </row>
    <row r="40679" spans="1:10">
      <c r="A40679" t="s">
        <v>40530</v>
      </c>
      <c r="B40679" t="s">
        <v>96255</v>
      </c>
      <c r="C40679">
        <v>290770466</v>
      </c>
      <c r="D40679" t="s">
        <v>111324</v>
      </c>
      <c r="E40679" t="s">
        <v>115967</v>
      </c>
      <c r="F40679">
        <v>440</v>
      </c>
      <c r="G40679" t="s">
        <v>157990</v>
      </c>
      <c r="H40679" t="s">
        <v>213174</v>
      </c>
      <c r="I40679" t="s">
        <v>256220</v>
      </c>
      <c r="J40679" t="s">
        <v>307736</v>
      </c>
    </row>
    <row r="40680" spans="1:10">
      <c r="A40680" t="s">
        <v>40531</v>
      </c>
      <c r="B40680" t="s">
        <v>96256</v>
      </c>
      <c r="C40680">
        <v>291414992</v>
      </c>
      <c r="D40680" t="s">
        <v>111324</v>
      </c>
      <c r="E40680" t="s">
        <v>115967</v>
      </c>
      <c r="F40680">
        <v>1</v>
      </c>
      <c r="G40680" t="s">
        <v>157991</v>
      </c>
      <c r="H40680" t="s">
        <v>213175</v>
      </c>
      <c r="J40680" t="s">
        <v>307737</v>
      </c>
    </row>
    <row r="40681" spans="1:10">
      <c r="A40681" t="s">
        <v>40532</v>
      </c>
      <c r="B40681" t="s">
        <v>96257</v>
      </c>
      <c r="C40681">
        <v>291432738</v>
      </c>
      <c r="D40681" t="s">
        <v>111324</v>
      </c>
      <c r="E40681" t="s">
        <v>115967</v>
      </c>
      <c r="F40681">
        <v>1</v>
      </c>
      <c r="G40681" t="s">
        <v>157992</v>
      </c>
      <c r="H40681" t="s">
        <v>213176</v>
      </c>
      <c r="J40681" t="s">
        <v>307738</v>
      </c>
    </row>
    <row r="40682" spans="1:10">
      <c r="A40682" t="s">
        <v>40533</v>
      </c>
      <c r="B40682" t="s">
        <v>96258</v>
      </c>
      <c r="C40682">
        <v>290524500</v>
      </c>
      <c r="D40682" t="s">
        <v>111324</v>
      </c>
      <c r="E40682" t="s">
        <v>115967</v>
      </c>
      <c r="F40682">
        <v>1</v>
      </c>
      <c r="H40682" t="s">
        <v>213177</v>
      </c>
    </row>
    <row r="40683" spans="1:10">
      <c r="A40683" t="s">
        <v>40534</v>
      </c>
      <c r="B40683" t="s">
        <v>96259</v>
      </c>
      <c r="C40683">
        <v>291427361</v>
      </c>
      <c r="D40683" t="s">
        <v>111324</v>
      </c>
      <c r="E40683" t="s">
        <v>115967</v>
      </c>
      <c r="F40683">
        <v>30</v>
      </c>
      <c r="G40683" t="s">
        <v>157993</v>
      </c>
      <c r="H40683" t="s">
        <v>213178</v>
      </c>
      <c r="J40683" t="s">
        <v>307739</v>
      </c>
    </row>
    <row r="40684" spans="1:10">
      <c r="A40684" t="s">
        <v>40535</v>
      </c>
      <c r="B40684" t="s">
        <v>96260</v>
      </c>
      <c r="C40684">
        <v>291438062</v>
      </c>
      <c r="D40684" t="s">
        <v>111324</v>
      </c>
      <c r="E40684" t="s">
        <v>115967</v>
      </c>
      <c r="F40684">
        <v>5</v>
      </c>
      <c r="G40684" t="s">
        <v>157994</v>
      </c>
      <c r="H40684" t="s">
        <v>213179</v>
      </c>
      <c r="I40684" t="s">
        <v>256221</v>
      </c>
      <c r="J40684" t="s">
        <v>307740</v>
      </c>
    </row>
    <row r="40685" spans="1:10">
      <c r="A40685" t="s">
        <v>40536</v>
      </c>
      <c r="B40685" t="s">
        <v>96261</v>
      </c>
      <c r="C40685">
        <v>291417706</v>
      </c>
      <c r="D40685" t="s">
        <v>111324</v>
      </c>
      <c r="E40685" t="s">
        <v>115967</v>
      </c>
      <c r="F40685">
        <v>13</v>
      </c>
      <c r="G40685" t="s">
        <v>157995</v>
      </c>
      <c r="H40685" t="s">
        <v>213180</v>
      </c>
      <c r="I40685" t="s">
        <v>256222</v>
      </c>
      <c r="J40685" t="s">
        <v>307741</v>
      </c>
    </row>
    <row r="40686" spans="1:10">
      <c r="A40686" t="s">
        <v>40537</v>
      </c>
      <c r="B40686" t="s">
        <v>96262</v>
      </c>
      <c r="C40686">
        <v>290526171</v>
      </c>
      <c r="D40686" t="s">
        <v>111324</v>
      </c>
      <c r="E40686" t="s">
        <v>115967</v>
      </c>
      <c r="F40686">
        <v>4</v>
      </c>
      <c r="G40686" t="s">
        <v>157996</v>
      </c>
      <c r="H40686" t="s">
        <v>213181</v>
      </c>
      <c r="I40686" t="s">
        <v>256223</v>
      </c>
      <c r="J40686" t="s">
        <v>307742</v>
      </c>
    </row>
    <row r="40687" spans="1:10">
      <c r="A40687" t="s">
        <v>40538</v>
      </c>
      <c r="B40687" t="s">
        <v>96263</v>
      </c>
      <c r="C40687">
        <v>291035387</v>
      </c>
      <c r="D40687" t="s">
        <v>111324</v>
      </c>
      <c r="E40687" t="s">
        <v>115967</v>
      </c>
      <c r="F40687">
        <v>8</v>
      </c>
      <c r="G40687" t="s">
        <v>157997</v>
      </c>
      <c r="H40687" t="s">
        <v>213182</v>
      </c>
      <c r="I40687" t="s">
        <v>256224</v>
      </c>
      <c r="J40687" t="s">
        <v>307743</v>
      </c>
    </row>
    <row r="40688" spans="1:10">
      <c r="A40688" t="s">
        <v>40539</v>
      </c>
      <c r="B40688" t="s">
        <v>96264</v>
      </c>
      <c r="C40688">
        <v>290524501</v>
      </c>
      <c r="D40688" t="s">
        <v>111324</v>
      </c>
      <c r="E40688" t="s">
        <v>115967</v>
      </c>
      <c r="F40688">
        <v>15</v>
      </c>
      <c r="G40688" t="s">
        <v>157998</v>
      </c>
      <c r="H40688" t="s">
        <v>213183</v>
      </c>
      <c r="I40688" t="s">
        <v>256225</v>
      </c>
      <c r="J40688" t="s">
        <v>307744</v>
      </c>
    </row>
    <row r="40689" spans="1:10">
      <c r="A40689" t="s">
        <v>40540</v>
      </c>
      <c r="B40689" t="s">
        <v>96265</v>
      </c>
      <c r="C40689">
        <v>290524899</v>
      </c>
      <c r="D40689" t="s">
        <v>111324</v>
      </c>
      <c r="E40689" t="s">
        <v>115967</v>
      </c>
      <c r="F40689">
        <v>2</v>
      </c>
      <c r="G40689" t="s">
        <v>157999</v>
      </c>
      <c r="H40689" t="s">
        <v>213184</v>
      </c>
      <c r="I40689" t="s">
        <v>256226</v>
      </c>
      <c r="J40689" t="s">
        <v>307745</v>
      </c>
    </row>
    <row r="40690" spans="1:10">
      <c r="A40690" t="s">
        <v>40541</v>
      </c>
      <c r="B40690" t="s">
        <v>96266</v>
      </c>
      <c r="C40690">
        <v>290526268</v>
      </c>
      <c r="D40690" t="s">
        <v>111324</v>
      </c>
      <c r="E40690" t="s">
        <v>115967</v>
      </c>
      <c r="F40690">
        <v>4</v>
      </c>
      <c r="G40690" t="s">
        <v>158000</v>
      </c>
      <c r="H40690" t="s">
        <v>213185</v>
      </c>
      <c r="I40690" t="s">
        <v>256227</v>
      </c>
      <c r="J40690" t="s">
        <v>307746</v>
      </c>
    </row>
    <row r="40691" spans="1:10">
      <c r="A40691" t="s">
        <v>40542</v>
      </c>
      <c r="B40691" t="s">
        <v>96267</v>
      </c>
      <c r="C40691">
        <v>283481212</v>
      </c>
      <c r="D40691" t="s">
        <v>111324</v>
      </c>
      <c r="E40691" t="s">
        <v>115967</v>
      </c>
      <c r="F40691">
        <v>92</v>
      </c>
      <c r="G40691" t="s">
        <v>158001</v>
      </c>
      <c r="H40691" t="s">
        <v>213186</v>
      </c>
      <c r="I40691" t="s">
        <v>256228</v>
      </c>
      <c r="J40691" t="s">
        <v>307747</v>
      </c>
    </row>
    <row r="40692" spans="1:10">
      <c r="A40692" t="s">
        <v>40543</v>
      </c>
      <c r="B40692" t="s">
        <v>96268</v>
      </c>
      <c r="C40692">
        <v>290485880</v>
      </c>
      <c r="D40692" t="s">
        <v>111324</v>
      </c>
      <c r="E40692" t="s">
        <v>115967</v>
      </c>
      <c r="F40692">
        <v>76</v>
      </c>
      <c r="G40692" t="s">
        <v>158002</v>
      </c>
      <c r="H40692" t="s">
        <v>213187</v>
      </c>
      <c r="I40692" t="s">
        <v>256229</v>
      </c>
      <c r="J40692" t="s">
        <v>307748</v>
      </c>
    </row>
    <row r="40693" spans="1:10">
      <c r="A40693" t="s">
        <v>40544</v>
      </c>
      <c r="B40693" t="s">
        <v>96269</v>
      </c>
      <c r="C40693">
        <v>291431894</v>
      </c>
      <c r="D40693" t="s">
        <v>111324</v>
      </c>
      <c r="E40693" t="s">
        <v>115967</v>
      </c>
      <c r="F40693">
        <v>4</v>
      </c>
      <c r="G40693" t="s">
        <v>158003</v>
      </c>
      <c r="H40693" t="s">
        <v>213188</v>
      </c>
      <c r="J40693" t="s">
        <v>307749</v>
      </c>
    </row>
    <row r="40694" spans="1:10">
      <c r="A40694" t="s">
        <v>40545</v>
      </c>
      <c r="B40694" t="s">
        <v>96270</v>
      </c>
      <c r="C40694">
        <v>291428250</v>
      </c>
      <c r="D40694" t="s">
        <v>111324</v>
      </c>
      <c r="E40694" t="s">
        <v>115967</v>
      </c>
      <c r="F40694">
        <v>1</v>
      </c>
      <c r="G40694" t="s">
        <v>158004</v>
      </c>
      <c r="H40694" t="s">
        <v>213189</v>
      </c>
      <c r="J40694" t="s">
        <v>307750</v>
      </c>
    </row>
    <row r="40695" spans="1:10">
      <c r="A40695" t="s">
        <v>40546</v>
      </c>
      <c r="B40695" t="s">
        <v>96271</v>
      </c>
      <c r="C40695">
        <v>291418609</v>
      </c>
      <c r="D40695" t="s">
        <v>111324</v>
      </c>
      <c r="E40695" t="s">
        <v>115967</v>
      </c>
      <c r="F40695">
        <v>1</v>
      </c>
      <c r="G40695" t="s">
        <v>158005</v>
      </c>
      <c r="H40695" t="s">
        <v>213190</v>
      </c>
      <c r="I40695" t="s">
        <v>256230</v>
      </c>
      <c r="J40695" t="s">
        <v>307751</v>
      </c>
    </row>
    <row r="40696" spans="1:10">
      <c r="A40696" t="s">
        <v>40547</v>
      </c>
      <c r="B40696" t="s">
        <v>96272</v>
      </c>
      <c r="C40696">
        <v>291437233</v>
      </c>
      <c r="D40696" t="s">
        <v>111324</v>
      </c>
      <c r="E40696" t="s">
        <v>115967</v>
      </c>
      <c r="F40696">
        <v>9</v>
      </c>
      <c r="G40696" t="s">
        <v>158006</v>
      </c>
      <c r="H40696" t="s">
        <v>213191</v>
      </c>
      <c r="J40696" t="s">
        <v>307752</v>
      </c>
    </row>
    <row r="40697" spans="1:10">
      <c r="A40697" t="s">
        <v>40548</v>
      </c>
      <c r="B40697" t="s">
        <v>96273</v>
      </c>
      <c r="C40697">
        <v>291446519</v>
      </c>
      <c r="D40697" t="s">
        <v>111324</v>
      </c>
      <c r="E40697" t="s">
        <v>115967</v>
      </c>
      <c r="F40697">
        <v>2</v>
      </c>
      <c r="G40697" t="s">
        <v>158007</v>
      </c>
      <c r="H40697" t="s">
        <v>213192</v>
      </c>
      <c r="J40697" t="s">
        <v>307753</v>
      </c>
    </row>
    <row r="40698" spans="1:10">
      <c r="A40698" t="s">
        <v>40549</v>
      </c>
      <c r="B40698" t="s">
        <v>96274</v>
      </c>
      <c r="C40698">
        <v>291035393</v>
      </c>
      <c r="D40698" t="s">
        <v>111324</v>
      </c>
      <c r="E40698" t="s">
        <v>115967</v>
      </c>
      <c r="F40698">
        <v>1</v>
      </c>
      <c r="G40698" t="s">
        <v>158008</v>
      </c>
      <c r="H40698" t="s">
        <v>213193</v>
      </c>
      <c r="J40698" t="s">
        <v>307754</v>
      </c>
    </row>
    <row r="40699" spans="1:10">
      <c r="A40699" t="s">
        <v>40550</v>
      </c>
      <c r="B40699" t="s">
        <v>96275</v>
      </c>
      <c r="C40699">
        <v>291034674</v>
      </c>
      <c r="D40699" t="s">
        <v>111324</v>
      </c>
      <c r="E40699" t="s">
        <v>115967</v>
      </c>
      <c r="F40699">
        <v>1</v>
      </c>
      <c r="G40699" t="s">
        <v>158009</v>
      </c>
      <c r="H40699" t="s">
        <v>213194</v>
      </c>
      <c r="I40699" t="s">
        <v>256231</v>
      </c>
      <c r="J40699" t="s">
        <v>307755</v>
      </c>
    </row>
    <row r="40700" spans="1:10">
      <c r="A40700" t="s">
        <v>40551</v>
      </c>
      <c r="B40700" t="s">
        <v>96276</v>
      </c>
      <c r="C40700">
        <v>290526273</v>
      </c>
      <c r="D40700" t="s">
        <v>111324</v>
      </c>
      <c r="E40700" t="s">
        <v>115967</v>
      </c>
      <c r="F40700">
        <v>2</v>
      </c>
      <c r="G40700" t="s">
        <v>158010</v>
      </c>
      <c r="H40700" t="s">
        <v>213195</v>
      </c>
      <c r="I40700" t="s">
        <v>256232</v>
      </c>
      <c r="J40700" t="s">
        <v>307756</v>
      </c>
    </row>
    <row r="40701" spans="1:10">
      <c r="A40701" t="s">
        <v>40552</v>
      </c>
      <c r="B40701" t="s">
        <v>96277</v>
      </c>
      <c r="C40701">
        <v>291416099</v>
      </c>
      <c r="D40701" t="s">
        <v>111324</v>
      </c>
      <c r="E40701" t="s">
        <v>115967</v>
      </c>
      <c r="F40701">
        <v>44</v>
      </c>
      <c r="G40701" t="s">
        <v>158011</v>
      </c>
      <c r="H40701" t="s">
        <v>213196</v>
      </c>
      <c r="I40701" t="s">
        <v>256233</v>
      </c>
      <c r="J40701" t="s">
        <v>307757</v>
      </c>
    </row>
    <row r="40702" spans="1:10">
      <c r="A40702" t="s">
        <v>40553</v>
      </c>
      <c r="B40702" t="s">
        <v>96278</v>
      </c>
      <c r="C40702">
        <v>290524499</v>
      </c>
      <c r="D40702" t="s">
        <v>111324</v>
      </c>
      <c r="E40702" t="s">
        <v>115967</v>
      </c>
      <c r="F40702">
        <v>3</v>
      </c>
      <c r="G40702" t="s">
        <v>158012</v>
      </c>
      <c r="H40702" t="s">
        <v>213197</v>
      </c>
      <c r="J40702" t="s">
        <v>307758</v>
      </c>
    </row>
    <row r="40703" spans="1:10">
      <c r="A40703" t="s">
        <v>40554</v>
      </c>
      <c r="B40703" t="s">
        <v>96279</v>
      </c>
      <c r="C40703">
        <v>290488330</v>
      </c>
      <c r="D40703" t="s">
        <v>111324</v>
      </c>
      <c r="E40703" t="s">
        <v>115967</v>
      </c>
      <c r="F40703">
        <v>8</v>
      </c>
      <c r="G40703" t="s">
        <v>158013</v>
      </c>
      <c r="H40703" t="s">
        <v>213198</v>
      </c>
      <c r="I40703" t="s">
        <v>256234</v>
      </c>
      <c r="J40703" t="s">
        <v>307759</v>
      </c>
    </row>
    <row r="40704" spans="1:10">
      <c r="A40704" t="s">
        <v>40555</v>
      </c>
      <c r="B40704" t="s">
        <v>96280</v>
      </c>
      <c r="C40704">
        <v>290492119</v>
      </c>
      <c r="D40704" t="s">
        <v>111324</v>
      </c>
      <c r="E40704" t="s">
        <v>115967</v>
      </c>
      <c r="F40704">
        <v>6</v>
      </c>
      <c r="G40704" t="s">
        <v>158014</v>
      </c>
      <c r="H40704" t="s">
        <v>213199</v>
      </c>
      <c r="I40704" t="s">
        <v>256235</v>
      </c>
      <c r="J40704" t="s">
        <v>307760</v>
      </c>
    </row>
    <row r="40705" spans="1:10">
      <c r="A40705" t="s">
        <v>40556</v>
      </c>
      <c r="B40705" t="s">
        <v>96281</v>
      </c>
      <c r="C40705">
        <v>291446326</v>
      </c>
      <c r="D40705" t="s">
        <v>111324</v>
      </c>
      <c r="E40705" t="s">
        <v>115967</v>
      </c>
      <c r="F40705">
        <v>27</v>
      </c>
      <c r="G40705" t="s">
        <v>158015</v>
      </c>
      <c r="H40705" t="s">
        <v>213200</v>
      </c>
      <c r="J40705" t="s">
        <v>307761</v>
      </c>
    </row>
    <row r="40706" spans="1:10">
      <c r="A40706" t="s">
        <v>40557</v>
      </c>
      <c r="B40706" t="s">
        <v>96282</v>
      </c>
      <c r="C40706">
        <v>291426343</v>
      </c>
      <c r="D40706" t="s">
        <v>111324</v>
      </c>
      <c r="E40706" t="s">
        <v>115967</v>
      </c>
      <c r="F40706">
        <v>4</v>
      </c>
      <c r="G40706" t="s">
        <v>158016</v>
      </c>
      <c r="H40706" t="s">
        <v>213201</v>
      </c>
      <c r="I40706" t="s">
        <v>256236</v>
      </c>
      <c r="J40706" t="s">
        <v>307762</v>
      </c>
    </row>
    <row r="40707" spans="1:10">
      <c r="A40707" t="s">
        <v>40558</v>
      </c>
      <c r="B40707" t="s">
        <v>96283</v>
      </c>
      <c r="C40707">
        <v>290491605</v>
      </c>
      <c r="D40707" t="s">
        <v>111324</v>
      </c>
      <c r="E40707" t="s">
        <v>115967</v>
      </c>
      <c r="F40707">
        <v>8</v>
      </c>
      <c r="G40707" t="s">
        <v>158017</v>
      </c>
      <c r="H40707" t="s">
        <v>213202</v>
      </c>
      <c r="I40707" t="s">
        <v>256237</v>
      </c>
      <c r="J40707" t="s">
        <v>307763</v>
      </c>
    </row>
    <row r="40708" spans="1:10">
      <c r="A40708" t="s">
        <v>40559</v>
      </c>
      <c r="B40708" t="s">
        <v>96284</v>
      </c>
      <c r="C40708">
        <v>291415760</v>
      </c>
      <c r="D40708" t="s">
        <v>111998</v>
      </c>
      <c r="E40708" t="s">
        <v>115974</v>
      </c>
      <c r="F40708">
        <v>38</v>
      </c>
      <c r="G40708" t="s">
        <v>158018</v>
      </c>
      <c r="H40708" t="s">
        <v>213203</v>
      </c>
      <c r="J40708" t="s">
        <v>307764</v>
      </c>
    </row>
    <row r="40709" spans="1:10">
      <c r="A40709" t="s">
        <v>40560</v>
      </c>
      <c r="B40709" t="s">
        <v>96285</v>
      </c>
      <c r="C40709">
        <v>291430295</v>
      </c>
      <c r="D40709" t="s">
        <v>111324</v>
      </c>
      <c r="E40709" t="s">
        <v>115967</v>
      </c>
      <c r="F40709">
        <v>4</v>
      </c>
      <c r="G40709" t="s">
        <v>158019</v>
      </c>
      <c r="H40709" t="s">
        <v>213204</v>
      </c>
      <c r="I40709" t="s">
        <v>256238</v>
      </c>
      <c r="J40709" t="s">
        <v>307765</v>
      </c>
    </row>
    <row r="40710" spans="1:10">
      <c r="A40710" t="s">
        <v>40561</v>
      </c>
      <c r="B40710" t="s">
        <v>96286</v>
      </c>
      <c r="C40710">
        <v>291418486</v>
      </c>
      <c r="D40710" t="s">
        <v>111324</v>
      </c>
      <c r="E40710" t="s">
        <v>115967</v>
      </c>
      <c r="F40710">
        <v>1</v>
      </c>
      <c r="G40710" t="s">
        <v>158020</v>
      </c>
      <c r="H40710" t="s">
        <v>213205</v>
      </c>
      <c r="J40710" t="s">
        <v>307766</v>
      </c>
    </row>
    <row r="40711" spans="1:10">
      <c r="A40711" t="s">
        <v>40562</v>
      </c>
      <c r="B40711" t="s">
        <v>96287</v>
      </c>
      <c r="C40711">
        <v>290521215</v>
      </c>
      <c r="D40711" t="s">
        <v>111324</v>
      </c>
      <c r="E40711" t="s">
        <v>115967</v>
      </c>
      <c r="F40711">
        <v>6</v>
      </c>
      <c r="G40711" t="s">
        <v>158021</v>
      </c>
      <c r="H40711" t="s">
        <v>213206</v>
      </c>
      <c r="I40711" t="s">
        <v>256239</v>
      </c>
      <c r="J40711" t="s">
        <v>307767</v>
      </c>
    </row>
    <row r="40712" spans="1:10">
      <c r="A40712" t="s">
        <v>40563</v>
      </c>
      <c r="B40712" t="s">
        <v>96288</v>
      </c>
      <c r="C40712">
        <v>290526012</v>
      </c>
      <c r="D40712" t="s">
        <v>111324</v>
      </c>
      <c r="E40712" t="s">
        <v>115967</v>
      </c>
      <c r="F40712">
        <v>14</v>
      </c>
      <c r="G40712" t="s">
        <v>158022</v>
      </c>
      <c r="H40712" t="s">
        <v>213207</v>
      </c>
      <c r="J40712" t="s">
        <v>307768</v>
      </c>
    </row>
    <row r="40713" spans="1:10">
      <c r="A40713" t="s">
        <v>40564</v>
      </c>
      <c r="B40713" t="s">
        <v>96289</v>
      </c>
      <c r="C40713">
        <v>289599039</v>
      </c>
      <c r="D40713" t="s">
        <v>111324</v>
      </c>
      <c r="E40713" t="s">
        <v>115967</v>
      </c>
      <c r="F40713">
        <v>1</v>
      </c>
      <c r="G40713" t="s">
        <v>158023</v>
      </c>
      <c r="H40713" t="s">
        <v>213208</v>
      </c>
      <c r="J40713" t="s">
        <v>307769</v>
      </c>
    </row>
    <row r="40714" spans="1:10">
      <c r="A40714" t="s">
        <v>40565</v>
      </c>
      <c r="B40714" t="s">
        <v>96290</v>
      </c>
      <c r="C40714">
        <v>290482174</v>
      </c>
      <c r="D40714" t="s">
        <v>111324</v>
      </c>
      <c r="E40714" t="s">
        <v>115967</v>
      </c>
      <c r="F40714">
        <v>44</v>
      </c>
      <c r="G40714" t="s">
        <v>158024</v>
      </c>
      <c r="H40714" t="s">
        <v>213209</v>
      </c>
      <c r="I40714" t="s">
        <v>256240</v>
      </c>
      <c r="J40714" t="s">
        <v>307770</v>
      </c>
    </row>
    <row r="40715" spans="1:10">
      <c r="A40715" t="s">
        <v>40566</v>
      </c>
      <c r="B40715" t="s">
        <v>96291</v>
      </c>
      <c r="C40715">
        <v>283104864</v>
      </c>
      <c r="D40715" t="s">
        <v>111324</v>
      </c>
      <c r="E40715" t="s">
        <v>115967</v>
      </c>
      <c r="F40715">
        <v>64</v>
      </c>
      <c r="G40715" t="s">
        <v>158025</v>
      </c>
      <c r="H40715" t="s">
        <v>213210</v>
      </c>
      <c r="I40715" t="s">
        <v>256241</v>
      </c>
      <c r="J40715" t="s">
        <v>307771</v>
      </c>
    </row>
    <row r="40716" spans="1:10">
      <c r="A40716" t="s">
        <v>40567</v>
      </c>
      <c r="B40716" t="s">
        <v>96292</v>
      </c>
      <c r="C40716">
        <v>289599043</v>
      </c>
      <c r="D40716" t="s">
        <v>111324</v>
      </c>
      <c r="E40716" t="s">
        <v>115967</v>
      </c>
      <c r="F40716">
        <v>1</v>
      </c>
      <c r="G40716" t="s">
        <v>158026</v>
      </c>
      <c r="H40716" t="s">
        <v>213211</v>
      </c>
      <c r="J40716" t="s">
        <v>307772</v>
      </c>
    </row>
    <row r="40717" spans="1:10">
      <c r="A40717" t="s">
        <v>40568</v>
      </c>
      <c r="B40717" t="s">
        <v>96293</v>
      </c>
      <c r="C40717">
        <v>291415625</v>
      </c>
      <c r="D40717" t="s">
        <v>112004</v>
      </c>
      <c r="E40717" t="s">
        <v>115975</v>
      </c>
      <c r="F40717">
        <v>28</v>
      </c>
      <c r="G40717" t="s">
        <v>158027</v>
      </c>
      <c r="H40717" t="s">
        <v>213212</v>
      </c>
      <c r="J40717" t="s">
        <v>307773</v>
      </c>
    </row>
    <row r="40718" spans="1:10">
      <c r="A40718" t="s">
        <v>40569</v>
      </c>
      <c r="B40718" t="s">
        <v>96294</v>
      </c>
      <c r="C40718">
        <v>291431965</v>
      </c>
      <c r="D40718" t="s">
        <v>111324</v>
      </c>
      <c r="E40718" t="s">
        <v>115967</v>
      </c>
      <c r="F40718">
        <v>49</v>
      </c>
      <c r="G40718" t="s">
        <v>158028</v>
      </c>
      <c r="H40718" t="s">
        <v>213213</v>
      </c>
      <c r="I40718" t="s">
        <v>256242</v>
      </c>
      <c r="J40718" t="s">
        <v>307774</v>
      </c>
    </row>
    <row r="40719" spans="1:10">
      <c r="A40719" t="s">
        <v>40570</v>
      </c>
      <c r="B40719" t="s">
        <v>96295</v>
      </c>
      <c r="C40719">
        <v>291436874</v>
      </c>
      <c r="D40719" t="s">
        <v>111324</v>
      </c>
      <c r="E40719" t="s">
        <v>115967</v>
      </c>
      <c r="F40719">
        <v>3</v>
      </c>
      <c r="G40719" t="s">
        <v>158029</v>
      </c>
      <c r="H40719" t="s">
        <v>213214</v>
      </c>
      <c r="I40719" t="s">
        <v>256243</v>
      </c>
      <c r="J40719" t="s">
        <v>307775</v>
      </c>
    </row>
    <row r="40720" spans="1:10">
      <c r="A40720" t="s">
        <v>40571</v>
      </c>
      <c r="B40720" t="s">
        <v>96296</v>
      </c>
      <c r="C40720">
        <v>290526189</v>
      </c>
      <c r="D40720" t="s">
        <v>111324</v>
      </c>
      <c r="E40720" t="s">
        <v>115967</v>
      </c>
      <c r="F40720">
        <v>11</v>
      </c>
      <c r="G40720" t="s">
        <v>158030</v>
      </c>
      <c r="H40720" t="s">
        <v>213215</v>
      </c>
      <c r="I40720" t="s">
        <v>256244</v>
      </c>
      <c r="J40720" t="s">
        <v>307776</v>
      </c>
    </row>
    <row r="40721" spans="1:10">
      <c r="A40721" t="s">
        <v>40572</v>
      </c>
      <c r="B40721" t="s">
        <v>96297</v>
      </c>
      <c r="C40721">
        <v>291443775</v>
      </c>
      <c r="D40721" t="s">
        <v>111324</v>
      </c>
      <c r="E40721" t="s">
        <v>115967</v>
      </c>
      <c r="F40721">
        <v>259</v>
      </c>
      <c r="G40721" t="s">
        <v>158031</v>
      </c>
      <c r="H40721" t="s">
        <v>213216</v>
      </c>
      <c r="I40721" t="s">
        <v>256245</v>
      </c>
      <c r="J40721" t="s">
        <v>307777</v>
      </c>
    </row>
    <row r="40722" spans="1:10">
      <c r="A40722" t="s">
        <v>40573</v>
      </c>
      <c r="B40722" t="s">
        <v>96298</v>
      </c>
      <c r="C40722">
        <v>290485865</v>
      </c>
      <c r="D40722" t="s">
        <v>111324</v>
      </c>
      <c r="E40722" t="s">
        <v>115967</v>
      </c>
      <c r="F40722">
        <v>1</v>
      </c>
      <c r="G40722" t="s">
        <v>158032</v>
      </c>
      <c r="H40722" t="s">
        <v>213217</v>
      </c>
      <c r="J40722" t="s">
        <v>307778</v>
      </c>
    </row>
    <row r="40723" spans="1:10">
      <c r="A40723" t="s">
        <v>40574</v>
      </c>
      <c r="B40723" t="s">
        <v>96299</v>
      </c>
      <c r="C40723">
        <v>289599046</v>
      </c>
      <c r="D40723" t="s">
        <v>111324</v>
      </c>
      <c r="E40723" t="s">
        <v>115967</v>
      </c>
      <c r="F40723">
        <v>1</v>
      </c>
      <c r="G40723" t="s">
        <v>158033</v>
      </c>
      <c r="H40723" t="s">
        <v>213218</v>
      </c>
      <c r="J40723" t="s">
        <v>307779</v>
      </c>
    </row>
    <row r="40724" spans="1:10">
      <c r="A40724" t="s">
        <v>40575</v>
      </c>
      <c r="B40724" t="s">
        <v>96300</v>
      </c>
      <c r="C40724">
        <v>291414343</v>
      </c>
      <c r="D40724" t="s">
        <v>111324</v>
      </c>
      <c r="E40724" t="s">
        <v>115967</v>
      </c>
      <c r="F40724">
        <v>3</v>
      </c>
      <c r="G40724" t="s">
        <v>158034</v>
      </c>
      <c r="H40724" t="s">
        <v>213219</v>
      </c>
      <c r="I40724" t="s">
        <v>256246</v>
      </c>
      <c r="J40724" t="s">
        <v>307780</v>
      </c>
    </row>
    <row r="40725" spans="1:10">
      <c r="A40725" t="s">
        <v>40576</v>
      </c>
      <c r="B40725" t="s">
        <v>96301</v>
      </c>
      <c r="C40725">
        <v>290485878</v>
      </c>
      <c r="D40725" t="s">
        <v>111324</v>
      </c>
      <c r="E40725" t="s">
        <v>115967</v>
      </c>
      <c r="F40725">
        <v>4</v>
      </c>
      <c r="G40725" t="s">
        <v>158035</v>
      </c>
      <c r="H40725" t="s">
        <v>213220</v>
      </c>
      <c r="I40725" t="s">
        <v>256247</v>
      </c>
      <c r="J40725" t="s">
        <v>307781</v>
      </c>
    </row>
    <row r="40726" spans="1:10">
      <c r="A40726" t="s">
        <v>40577</v>
      </c>
      <c r="B40726" t="s">
        <v>96302</v>
      </c>
      <c r="C40726">
        <v>291034479</v>
      </c>
      <c r="D40726" t="s">
        <v>111324</v>
      </c>
      <c r="E40726" t="s">
        <v>115967</v>
      </c>
      <c r="F40726">
        <v>2</v>
      </c>
      <c r="G40726" t="s">
        <v>158036</v>
      </c>
      <c r="H40726" t="s">
        <v>213221</v>
      </c>
      <c r="I40726" t="s">
        <v>256248</v>
      </c>
      <c r="J40726" t="s">
        <v>307782</v>
      </c>
    </row>
    <row r="40727" spans="1:10">
      <c r="A40727" t="s">
        <v>40578</v>
      </c>
      <c r="B40727" t="s">
        <v>96303</v>
      </c>
      <c r="C40727">
        <v>290483824</v>
      </c>
      <c r="D40727" t="s">
        <v>111324</v>
      </c>
      <c r="E40727" t="s">
        <v>115967</v>
      </c>
      <c r="F40727">
        <v>49</v>
      </c>
      <c r="G40727" t="s">
        <v>158037</v>
      </c>
      <c r="H40727" t="s">
        <v>213222</v>
      </c>
      <c r="I40727" t="s">
        <v>256249</v>
      </c>
      <c r="J40727" t="s">
        <v>307783</v>
      </c>
    </row>
    <row r="40728" spans="1:10">
      <c r="A40728" t="s">
        <v>40579</v>
      </c>
      <c r="B40728" t="s">
        <v>96304</v>
      </c>
      <c r="C40728">
        <v>290524900</v>
      </c>
      <c r="D40728" t="s">
        <v>111324</v>
      </c>
      <c r="E40728" t="s">
        <v>115967</v>
      </c>
      <c r="F40728">
        <v>7</v>
      </c>
      <c r="G40728" t="s">
        <v>158038</v>
      </c>
      <c r="H40728" t="s">
        <v>213223</v>
      </c>
      <c r="J40728" t="s">
        <v>307784</v>
      </c>
    </row>
    <row r="40729" spans="1:10">
      <c r="A40729" t="s">
        <v>40580</v>
      </c>
      <c r="B40729" t="s">
        <v>96305</v>
      </c>
      <c r="C40729">
        <v>291049105</v>
      </c>
      <c r="D40729" t="s">
        <v>112006</v>
      </c>
      <c r="E40729" t="s">
        <v>115976</v>
      </c>
      <c r="F40729">
        <v>31</v>
      </c>
      <c r="G40729" t="s">
        <v>158039</v>
      </c>
      <c r="H40729" t="s">
        <v>213224</v>
      </c>
      <c r="I40729" t="s">
        <v>256250</v>
      </c>
      <c r="J40729" t="s">
        <v>307785</v>
      </c>
    </row>
    <row r="40730" spans="1:10">
      <c r="A40730" t="s">
        <v>40581</v>
      </c>
      <c r="B40730" t="s">
        <v>96306</v>
      </c>
      <c r="C40730">
        <v>290486221</v>
      </c>
      <c r="D40730" t="s">
        <v>111324</v>
      </c>
      <c r="E40730" t="s">
        <v>115967</v>
      </c>
      <c r="F40730">
        <v>15</v>
      </c>
      <c r="G40730" t="s">
        <v>158040</v>
      </c>
      <c r="H40730" t="s">
        <v>213225</v>
      </c>
      <c r="I40730" t="s">
        <v>256251</v>
      </c>
      <c r="J40730" t="s">
        <v>307786</v>
      </c>
    </row>
    <row r="40731" spans="1:10">
      <c r="A40731" t="s">
        <v>40582</v>
      </c>
      <c r="B40731" t="s">
        <v>96307</v>
      </c>
      <c r="C40731">
        <v>291034673</v>
      </c>
      <c r="D40731" t="s">
        <v>111324</v>
      </c>
      <c r="E40731" t="s">
        <v>115967</v>
      </c>
      <c r="F40731">
        <v>1</v>
      </c>
      <c r="G40731" t="s">
        <v>158041</v>
      </c>
      <c r="H40731" t="s">
        <v>213226</v>
      </c>
      <c r="I40731" t="s">
        <v>256252</v>
      </c>
      <c r="J40731" t="s">
        <v>307787</v>
      </c>
    </row>
    <row r="40732" spans="1:10">
      <c r="A40732" t="s">
        <v>40583</v>
      </c>
      <c r="B40732" t="s">
        <v>96308</v>
      </c>
      <c r="C40732">
        <v>291035392</v>
      </c>
      <c r="D40732" t="s">
        <v>111324</v>
      </c>
      <c r="E40732" t="s">
        <v>115967</v>
      </c>
      <c r="F40732">
        <v>2</v>
      </c>
      <c r="G40732" t="s">
        <v>158042</v>
      </c>
      <c r="H40732" t="s">
        <v>213227</v>
      </c>
      <c r="J40732" t="s">
        <v>307788</v>
      </c>
    </row>
    <row r="40733" spans="1:10">
      <c r="A40733" t="s">
        <v>40584</v>
      </c>
      <c r="B40733" t="s">
        <v>96309</v>
      </c>
      <c r="C40733">
        <v>290485322</v>
      </c>
      <c r="D40733" t="s">
        <v>111324</v>
      </c>
      <c r="E40733" t="s">
        <v>115967</v>
      </c>
      <c r="F40733">
        <v>2</v>
      </c>
      <c r="G40733" t="s">
        <v>158043</v>
      </c>
      <c r="H40733" t="s">
        <v>213228</v>
      </c>
      <c r="I40733" t="s">
        <v>256253</v>
      </c>
      <c r="J40733" t="s">
        <v>307789</v>
      </c>
    </row>
    <row r="40734" spans="1:10">
      <c r="A40734" t="s">
        <v>40585</v>
      </c>
      <c r="B40734" t="s">
        <v>96310</v>
      </c>
      <c r="C40734">
        <v>291422251</v>
      </c>
      <c r="D40734" t="s">
        <v>111324</v>
      </c>
      <c r="E40734" t="s">
        <v>115967</v>
      </c>
      <c r="F40734">
        <v>3</v>
      </c>
      <c r="G40734" t="s">
        <v>158044</v>
      </c>
      <c r="H40734" t="s">
        <v>213229</v>
      </c>
      <c r="J40734" t="s">
        <v>307790</v>
      </c>
    </row>
    <row r="40735" spans="1:10">
      <c r="A40735" t="s">
        <v>40586</v>
      </c>
      <c r="B40735" t="s">
        <v>96311</v>
      </c>
      <c r="C40735">
        <v>291425341</v>
      </c>
      <c r="D40735" t="s">
        <v>111324</v>
      </c>
      <c r="E40735" t="s">
        <v>115967</v>
      </c>
      <c r="F40735">
        <v>11</v>
      </c>
      <c r="G40735" t="s">
        <v>158045</v>
      </c>
      <c r="H40735" t="s">
        <v>213230</v>
      </c>
      <c r="I40735" t="s">
        <v>256254</v>
      </c>
      <c r="J40735" t="s">
        <v>307791</v>
      </c>
    </row>
    <row r="40736" spans="1:10">
      <c r="A40736" t="s">
        <v>40587</v>
      </c>
      <c r="B40736" t="s">
        <v>96312</v>
      </c>
      <c r="C40736">
        <v>291429251</v>
      </c>
      <c r="D40736" t="s">
        <v>111324</v>
      </c>
      <c r="E40736" t="s">
        <v>115967</v>
      </c>
      <c r="F40736">
        <v>58</v>
      </c>
      <c r="G40736" t="s">
        <v>158046</v>
      </c>
      <c r="H40736" t="s">
        <v>213231</v>
      </c>
      <c r="J40736" t="s">
        <v>307792</v>
      </c>
    </row>
    <row r="40737" spans="1:10">
      <c r="A40737" t="s">
        <v>40588</v>
      </c>
      <c r="B40737" t="s">
        <v>96313</v>
      </c>
      <c r="C40737">
        <v>291414802</v>
      </c>
      <c r="D40737" t="s">
        <v>111324</v>
      </c>
      <c r="E40737" t="s">
        <v>115967</v>
      </c>
      <c r="F40737">
        <v>3</v>
      </c>
      <c r="G40737" t="s">
        <v>158047</v>
      </c>
      <c r="H40737" t="s">
        <v>213232</v>
      </c>
      <c r="J40737" t="s">
        <v>307793</v>
      </c>
    </row>
    <row r="40738" spans="1:10">
      <c r="A40738" t="s">
        <v>40589</v>
      </c>
      <c r="B40738" t="s">
        <v>96314</v>
      </c>
      <c r="C40738">
        <v>291034675</v>
      </c>
      <c r="D40738" t="s">
        <v>111324</v>
      </c>
      <c r="E40738" t="s">
        <v>115967</v>
      </c>
      <c r="F40738">
        <v>3</v>
      </c>
      <c r="G40738" t="s">
        <v>158048</v>
      </c>
      <c r="H40738" t="s">
        <v>213233</v>
      </c>
      <c r="J40738" t="s">
        <v>307794</v>
      </c>
    </row>
    <row r="40739" spans="1:10">
      <c r="A40739" t="s">
        <v>40590</v>
      </c>
      <c r="B40739" t="s">
        <v>96315</v>
      </c>
      <c r="C40739">
        <v>291034947</v>
      </c>
      <c r="D40739" t="s">
        <v>111324</v>
      </c>
      <c r="E40739" t="s">
        <v>115967</v>
      </c>
      <c r="F40739">
        <v>3</v>
      </c>
      <c r="G40739" t="s">
        <v>158049</v>
      </c>
      <c r="H40739" t="s">
        <v>213234</v>
      </c>
      <c r="J40739" t="s">
        <v>307795</v>
      </c>
    </row>
    <row r="40740" spans="1:10">
      <c r="A40740" t="s">
        <v>40591</v>
      </c>
      <c r="B40740" t="s">
        <v>96316</v>
      </c>
      <c r="C40740">
        <v>290526234</v>
      </c>
      <c r="D40740" t="s">
        <v>111324</v>
      </c>
      <c r="E40740" t="s">
        <v>115967</v>
      </c>
      <c r="F40740">
        <v>1</v>
      </c>
      <c r="G40740" t="s">
        <v>158050</v>
      </c>
      <c r="H40740" t="s">
        <v>213235</v>
      </c>
      <c r="J40740" t="s">
        <v>307796</v>
      </c>
    </row>
    <row r="40741" spans="1:10">
      <c r="A40741" t="s">
        <v>40592</v>
      </c>
      <c r="B40741" t="s">
        <v>96317</v>
      </c>
      <c r="C40741">
        <v>290526134</v>
      </c>
      <c r="D40741" t="s">
        <v>111324</v>
      </c>
      <c r="E40741" t="s">
        <v>115967</v>
      </c>
      <c r="F40741">
        <v>27</v>
      </c>
      <c r="G40741" t="s">
        <v>158051</v>
      </c>
      <c r="H40741" t="s">
        <v>213236</v>
      </c>
      <c r="I40741" t="s">
        <v>256255</v>
      </c>
      <c r="J40741" t="s">
        <v>307797</v>
      </c>
    </row>
    <row r="40742" spans="1:10">
      <c r="A40742" t="s">
        <v>40593</v>
      </c>
      <c r="B40742" t="s">
        <v>96318</v>
      </c>
      <c r="C40742">
        <v>291443375</v>
      </c>
      <c r="D40742" t="s">
        <v>111324</v>
      </c>
      <c r="E40742" t="s">
        <v>115967</v>
      </c>
      <c r="F40742">
        <v>26</v>
      </c>
      <c r="G40742" t="s">
        <v>158052</v>
      </c>
      <c r="H40742" t="s">
        <v>213237</v>
      </c>
      <c r="I40742" t="s">
        <v>256256</v>
      </c>
      <c r="J40742" t="s">
        <v>307798</v>
      </c>
    </row>
    <row r="40743" spans="1:10">
      <c r="A40743" t="s">
        <v>40594</v>
      </c>
      <c r="B40743" t="s">
        <v>96319</v>
      </c>
      <c r="C40743">
        <v>291035391</v>
      </c>
      <c r="D40743" t="s">
        <v>111324</v>
      </c>
      <c r="E40743" t="s">
        <v>115967</v>
      </c>
      <c r="F40743">
        <v>3</v>
      </c>
      <c r="G40743" t="s">
        <v>158053</v>
      </c>
      <c r="H40743" t="s">
        <v>213238</v>
      </c>
      <c r="I40743" t="s">
        <v>256257</v>
      </c>
      <c r="J40743" t="s">
        <v>307799</v>
      </c>
    </row>
    <row r="40744" spans="1:10">
      <c r="A40744" t="s">
        <v>40595</v>
      </c>
      <c r="B40744" t="s">
        <v>96320</v>
      </c>
      <c r="C40744">
        <v>291434539</v>
      </c>
      <c r="D40744" t="s">
        <v>111324</v>
      </c>
      <c r="E40744" t="s">
        <v>115967</v>
      </c>
      <c r="F40744">
        <v>5</v>
      </c>
      <c r="G40744" t="s">
        <v>158054</v>
      </c>
      <c r="H40744" t="s">
        <v>213239</v>
      </c>
      <c r="I40744" t="s">
        <v>256258</v>
      </c>
      <c r="J40744" t="s">
        <v>307800</v>
      </c>
    </row>
    <row r="40745" spans="1:10">
      <c r="A40745" t="s">
        <v>40596</v>
      </c>
      <c r="B40745" t="s">
        <v>96321</v>
      </c>
      <c r="C40745">
        <v>290524904</v>
      </c>
      <c r="D40745" t="s">
        <v>111324</v>
      </c>
      <c r="E40745" t="s">
        <v>115967</v>
      </c>
      <c r="F40745">
        <v>1</v>
      </c>
      <c r="G40745" t="s">
        <v>158055</v>
      </c>
      <c r="H40745" t="s">
        <v>213240</v>
      </c>
      <c r="J40745" t="s">
        <v>307801</v>
      </c>
    </row>
    <row r="40746" spans="1:10">
      <c r="A40746" t="s">
        <v>40597</v>
      </c>
      <c r="B40746" t="s">
        <v>96322</v>
      </c>
      <c r="C40746">
        <v>291420732</v>
      </c>
      <c r="D40746" t="s">
        <v>111324</v>
      </c>
      <c r="E40746" t="s">
        <v>115967</v>
      </c>
      <c r="F40746">
        <v>16</v>
      </c>
      <c r="G40746" t="s">
        <v>158056</v>
      </c>
      <c r="H40746" t="s">
        <v>213241</v>
      </c>
      <c r="I40746" t="s">
        <v>256259</v>
      </c>
      <c r="J40746" t="s">
        <v>307802</v>
      </c>
    </row>
    <row r="40747" spans="1:10">
      <c r="A40747" t="s">
        <v>40598</v>
      </c>
      <c r="B40747" t="s">
        <v>96323</v>
      </c>
      <c r="C40747">
        <v>291034676</v>
      </c>
      <c r="D40747" t="s">
        <v>111324</v>
      </c>
      <c r="E40747" t="s">
        <v>115967</v>
      </c>
      <c r="F40747">
        <v>1</v>
      </c>
      <c r="G40747" t="s">
        <v>158057</v>
      </c>
      <c r="H40747" t="s">
        <v>213242</v>
      </c>
      <c r="J40747" t="s">
        <v>307803</v>
      </c>
    </row>
    <row r="40748" spans="1:10">
      <c r="A40748" t="s">
        <v>40599</v>
      </c>
      <c r="B40748" t="s">
        <v>96324</v>
      </c>
      <c r="C40748">
        <v>290491097</v>
      </c>
      <c r="D40748" t="s">
        <v>111324</v>
      </c>
      <c r="E40748" t="s">
        <v>115967</v>
      </c>
      <c r="F40748">
        <v>3</v>
      </c>
      <c r="G40748" t="s">
        <v>158058</v>
      </c>
      <c r="H40748" t="s">
        <v>213243</v>
      </c>
      <c r="J40748" t="s">
        <v>307804</v>
      </c>
    </row>
    <row r="40749" spans="1:10">
      <c r="A40749" t="s">
        <v>40600</v>
      </c>
      <c r="B40749" t="s">
        <v>96325</v>
      </c>
      <c r="C40749">
        <v>291420687</v>
      </c>
      <c r="D40749" t="s">
        <v>111324</v>
      </c>
      <c r="E40749" t="s">
        <v>115967</v>
      </c>
      <c r="F40749">
        <v>33</v>
      </c>
      <c r="G40749" t="s">
        <v>158059</v>
      </c>
      <c r="H40749" t="s">
        <v>213244</v>
      </c>
      <c r="I40749" t="s">
        <v>256260</v>
      </c>
      <c r="J40749" t="s">
        <v>307805</v>
      </c>
    </row>
    <row r="40750" spans="1:10">
      <c r="A40750" t="s">
        <v>40601</v>
      </c>
      <c r="B40750" t="s">
        <v>96326</v>
      </c>
      <c r="C40750">
        <v>291424367</v>
      </c>
      <c r="D40750" t="s">
        <v>111324</v>
      </c>
      <c r="E40750" t="s">
        <v>115967</v>
      </c>
      <c r="F40750">
        <v>2</v>
      </c>
      <c r="G40750" t="s">
        <v>158060</v>
      </c>
      <c r="H40750" t="s">
        <v>213245</v>
      </c>
      <c r="I40750" t="s">
        <v>256261</v>
      </c>
      <c r="J40750" t="s">
        <v>307806</v>
      </c>
    </row>
    <row r="40751" spans="1:10">
      <c r="A40751" t="s">
        <v>40602</v>
      </c>
      <c r="B40751" t="s">
        <v>96327</v>
      </c>
      <c r="C40751">
        <v>291416258</v>
      </c>
      <c r="D40751" t="s">
        <v>111324</v>
      </c>
      <c r="E40751" t="s">
        <v>115967</v>
      </c>
      <c r="F40751">
        <v>17</v>
      </c>
      <c r="G40751" t="s">
        <v>158061</v>
      </c>
      <c r="H40751" t="s">
        <v>213246</v>
      </c>
      <c r="I40751" t="s">
        <v>256262</v>
      </c>
      <c r="J40751" t="s">
        <v>307807</v>
      </c>
    </row>
    <row r="40752" spans="1:10">
      <c r="A40752" t="s">
        <v>40603</v>
      </c>
      <c r="B40752" t="s">
        <v>96328</v>
      </c>
      <c r="C40752">
        <v>290491571</v>
      </c>
      <c r="D40752" t="s">
        <v>111324</v>
      </c>
      <c r="E40752" t="s">
        <v>115967</v>
      </c>
      <c r="F40752">
        <v>17</v>
      </c>
      <c r="G40752" t="s">
        <v>158062</v>
      </c>
      <c r="H40752" t="s">
        <v>213247</v>
      </c>
      <c r="I40752" t="s">
        <v>256263</v>
      </c>
      <c r="J40752" t="s">
        <v>307808</v>
      </c>
    </row>
    <row r="40753" spans="1:10">
      <c r="A40753" t="s">
        <v>40604</v>
      </c>
      <c r="B40753" t="s">
        <v>96329</v>
      </c>
      <c r="C40753">
        <v>291034852</v>
      </c>
      <c r="D40753" t="s">
        <v>111324</v>
      </c>
      <c r="E40753" t="s">
        <v>115967</v>
      </c>
      <c r="F40753">
        <v>4</v>
      </c>
      <c r="G40753" t="s">
        <v>158063</v>
      </c>
      <c r="H40753" t="s">
        <v>213248</v>
      </c>
      <c r="I40753" t="s">
        <v>256264</v>
      </c>
      <c r="J40753" t="s">
        <v>307809</v>
      </c>
    </row>
    <row r="40754" spans="1:10">
      <c r="A40754" t="s">
        <v>40605</v>
      </c>
      <c r="B40754" t="s">
        <v>96330</v>
      </c>
      <c r="C40754">
        <v>291034854</v>
      </c>
      <c r="D40754" t="s">
        <v>111324</v>
      </c>
      <c r="E40754" t="s">
        <v>115967</v>
      </c>
      <c r="F40754">
        <v>17</v>
      </c>
      <c r="G40754" t="s">
        <v>158064</v>
      </c>
      <c r="H40754" t="s">
        <v>213249</v>
      </c>
      <c r="J40754" t="s">
        <v>307810</v>
      </c>
    </row>
    <row r="40755" spans="1:10">
      <c r="A40755" t="s">
        <v>40606</v>
      </c>
      <c r="B40755" t="s">
        <v>96331</v>
      </c>
      <c r="C40755">
        <v>291429949</v>
      </c>
      <c r="D40755" t="s">
        <v>111324</v>
      </c>
      <c r="E40755" t="s">
        <v>115967</v>
      </c>
      <c r="F40755">
        <v>3</v>
      </c>
      <c r="G40755" t="s">
        <v>158065</v>
      </c>
      <c r="H40755" t="s">
        <v>213250</v>
      </c>
      <c r="J40755" t="s">
        <v>307811</v>
      </c>
    </row>
    <row r="40756" spans="1:10">
      <c r="A40756" t="s">
        <v>40607</v>
      </c>
      <c r="B40756" t="s">
        <v>96332</v>
      </c>
      <c r="C40756">
        <v>290489563</v>
      </c>
      <c r="D40756" t="s">
        <v>111324</v>
      </c>
      <c r="E40756" t="s">
        <v>115967</v>
      </c>
      <c r="F40756">
        <v>63</v>
      </c>
      <c r="G40756" t="s">
        <v>158066</v>
      </c>
      <c r="H40756" t="s">
        <v>213251</v>
      </c>
      <c r="I40756" t="s">
        <v>256265</v>
      </c>
      <c r="J40756" t="s">
        <v>307812</v>
      </c>
    </row>
    <row r="40757" spans="1:10">
      <c r="A40757" t="s">
        <v>40608</v>
      </c>
      <c r="B40757" t="s">
        <v>96333</v>
      </c>
      <c r="C40757">
        <v>290492183</v>
      </c>
      <c r="D40757" t="s">
        <v>111324</v>
      </c>
      <c r="E40757" t="s">
        <v>115967</v>
      </c>
      <c r="F40757">
        <v>3</v>
      </c>
      <c r="G40757" t="s">
        <v>158067</v>
      </c>
      <c r="H40757" t="s">
        <v>213252</v>
      </c>
      <c r="I40757" t="s">
        <v>256266</v>
      </c>
      <c r="J40757" t="s">
        <v>307813</v>
      </c>
    </row>
    <row r="40758" spans="1:10">
      <c r="A40758" t="s">
        <v>40609</v>
      </c>
      <c r="B40758" t="s">
        <v>96334</v>
      </c>
      <c r="C40758">
        <v>291420428</v>
      </c>
      <c r="D40758" t="s">
        <v>111324</v>
      </c>
      <c r="E40758" t="s">
        <v>115967</v>
      </c>
      <c r="F40758">
        <v>2</v>
      </c>
      <c r="G40758" t="s">
        <v>158068</v>
      </c>
      <c r="H40758" t="s">
        <v>213253</v>
      </c>
      <c r="J40758" t="s">
        <v>307814</v>
      </c>
    </row>
    <row r="40759" spans="1:10">
      <c r="A40759" t="s">
        <v>40610</v>
      </c>
      <c r="B40759" t="s">
        <v>96335</v>
      </c>
      <c r="C40759">
        <v>284200628</v>
      </c>
      <c r="D40759" t="s">
        <v>111324</v>
      </c>
      <c r="E40759" t="s">
        <v>115968</v>
      </c>
      <c r="F40759">
        <v>835</v>
      </c>
      <c r="G40759" t="s">
        <v>158069</v>
      </c>
      <c r="H40759" t="s">
        <v>213254</v>
      </c>
      <c r="I40759" t="s">
        <v>256267</v>
      </c>
      <c r="J40759" t="s">
        <v>307815</v>
      </c>
    </row>
    <row r="40760" spans="1:10">
      <c r="A40760" t="s">
        <v>40611</v>
      </c>
      <c r="B40760" t="s">
        <v>96336</v>
      </c>
      <c r="C40760">
        <v>290485881</v>
      </c>
      <c r="D40760" t="s">
        <v>111324</v>
      </c>
      <c r="E40760" t="s">
        <v>115967</v>
      </c>
      <c r="F40760">
        <v>1</v>
      </c>
      <c r="G40760" t="s">
        <v>158070</v>
      </c>
      <c r="H40760" t="s">
        <v>213255</v>
      </c>
      <c r="J40760" t="s">
        <v>307816</v>
      </c>
    </row>
    <row r="40761" spans="1:10">
      <c r="A40761" t="s">
        <v>40612</v>
      </c>
      <c r="B40761" t="s">
        <v>96337</v>
      </c>
      <c r="C40761">
        <v>291415353</v>
      </c>
      <c r="D40761" t="s">
        <v>111324</v>
      </c>
      <c r="E40761" t="s">
        <v>115967</v>
      </c>
      <c r="F40761">
        <v>3</v>
      </c>
      <c r="G40761" t="s">
        <v>158071</v>
      </c>
      <c r="H40761" t="s">
        <v>213256</v>
      </c>
      <c r="I40761" t="s">
        <v>256268</v>
      </c>
      <c r="J40761" t="s">
        <v>307817</v>
      </c>
    </row>
    <row r="40762" spans="1:10">
      <c r="A40762" t="s">
        <v>40613</v>
      </c>
      <c r="B40762" t="s">
        <v>96338</v>
      </c>
      <c r="C40762">
        <v>289599059</v>
      </c>
      <c r="D40762" t="s">
        <v>111324</v>
      </c>
      <c r="E40762" t="s">
        <v>115967</v>
      </c>
      <c r="F40762">
        <v>1</v>
      </c>
      <c r="G40762" t="s">
        <v>158072</v>
      </c>
      <c r="H40762" t="s">
        <v>213257</v>
      </c>
      <c r="J40762" t="s">
        <v>307818</v>
      </c>
    </row>
    <row r="40763" spans="1:10">
      <c r="A40763" t="s">
        <v>40614</v>
      </c>
      <c r="B40763" t="s">
        <v>96339</v>
      </c>
      <c r="C40763">
        <v>291427899</v>
      </c>
      <c r="D40763" t="s">
        <v>111324</v>
      </c>
      <c r="E40763" t="s">
        <v>115967</v>
      </c>
      <c r="F40763">
        <v>7</v>
      </c>
      <c r="G40763" t="s">
        <v>158073</v>
      </c>
      <c r="H40763" t="s">
        <v>213258</v>
      </c>
      <c r="J40763" t="s">
        <v>307819</v>
      </c>
    </row>
    <row r="40764" spans="1:10">
      <c r="A40764" t="s">
        <v>40615</v>
      </c>
      <c r="B40764" t="s">
        <v>96340</v>
      </c>
      <c r="C40764">
        <v>291035363</v>
      </c>
      <c r="D40764" t="s">
        <v>111324</v>
      </c>
      <c r="E40764" t="s">
        <v>115967</v>
      </c>
      <c r="F40764">
        <v>23</v>
      </c>
      <c r="G40764" t="s">
        <v>158074</v>
      </c>
      <c r="H40764" t="s">
        <v>213259</v>
      </c>
      <c r="J40764" t="s">
        <v>307820</v>
      </c>
    </row>
    <row r="40765" spans="1:10">
      <c r="A40765" t="s">
        <v>40616</v>
      </c>
      <c r="B40765" t="s">
        <v>96341</v>
      </c>
      <c r="C40765">
        <v>290526252</v>
      </c>
      <c r="D40765" t="s">
        <v>111324</v>
      </c>
      <c r="E40765" t="s">
        <v>115967</v>
      </c>
      <c r="F40765">
        <v>1</v>
      </c>
      <c r="G40765" t="s">
        <v>158075</v>
      </c>
      <c r="H40765" t="s">
        <v>213260</v>
      </c>
      <c r="I40765" t="s">
        <v>256269</v>
      </c>
      <c r="J40765" t="s">
        <v>307821</v>
      </c>
    </row>
    <row r="40766" spans="1:10">
      <c r="A40766" t="s">
        <v>40617</v>
      </c>
      <c r="B40766" t="s">
        <v>96342</v>
      </c>
      <c r="C40766">
        <v>290524498</v>
      </c>
      <c r="D40766" t="s">
        <v>111324</v>
      </c>
      <c r="E40766" t="s">
        <v>115967</v>
      </c>
      <c r="F40766">
        <v>3</v>
      </c>
      <c r="G40766" t="s">
        <v>158076</v>
      </c>
      <c r="H40766" t="s">
        <v>213261</v>
      </c>
      <c r="I40766" t="s">
        <v>256270</v>
      </c>
      <c r="J40766" t="s">
        <v>307822</v>
      </c>
    </row>
    <row r="40767" spans="1:10">
      <c r="A40767" t="s">
        <v>40618</v>
      </c>
      <c r="B40767" t="s">
        <v>96343</v>
      </c>
      <c r="C40767">
        <v>291035386</v>
      </c>
      <c r="D40767" t="s">
        <v>111324</v>
      </c>
      <c r="E40767" t="s">
        <v>115967</v>
      </c>
      <c r="F40767">
        <v>114</v>
      </c>
      <c r="G40767" t="s">
        <v>158077</v>
      </c>
      <c r="H40767" t="s">
        <v>213262</v>
      </c>
      <c r="J40767" t="s">
        <v>307823</v>
      </c>
    </row>
    <row r="40768" spans="1:10">
      <c r="A40768" t="s">
        <v>40619</v>
      </c>
      <c r="B40768" t="s">
        <v>96344</v>
      </c>
      <c r="C40768">
        <v>223461024</v>
      </c>
      <c r="D40768" t="s">
        <v>111324</v>
      </c>
      <c r="E40768" t="s">
        <v>115967</v>
      </c>
      <c r="F40768">
        <v>13</v>
      </c>
      <c r="G40768" t="s">
        <v>158078</v>
      </c>
      <c r="H40768" t="s">
        <v>213263</v>
      </c>
      <c r="J40768" t="s">
        <v>307824</v>
      </c>
    </row>
    <row r="40769" spans="1:10">
      <c r="A40769" t="s">
        <v>40620</v>
      </c>
      <c r="B40769" t="s">
        <v>96345</v>
      </c>
      <c r="C40769">
        <v>291414537</v>
      </c>
      <c r="D40769" t="s">
        <v>111324</v>
      </c>
      <c r="E40769" t="s">
        <v>115967</v>
      </c>
      <c r="F40769">
        <v>21</v>
      </c>
      <c r="G40769" t="s">
        <v>158079</v>
      </c>
      <c r="H40769" t="s">
        <v>213264</v>
      </c>
      <c r="I40769" t="s">
        <v>256271</v>
      </c>
      <c r="J40769" t="s">
        <v>307825</v>
      </c>
    </row>
    <row r="40770" spans="1:10">
      <c r="A40770" t="s">
        <v>40621</v>
      </c>
      <c r="B40770" t="s">
        <v>96346</v>
      </c>
      <c r="C40770">
        <v>289599060</v>
      </c>
      <c r="D40770" t="s">
        <v>111324</v>
      </c>
      <c r="E40770" t="s">
        <v>115967</v>
      </c>
      <c r="F40770">
        <v>1</v>
      </c>
      <c r="G40770" t="s">
        <v>158080</v>
      </c>
      <c r="H40770" t="s">
        <v>213265</v>
      </c>
      <c r="J40770" t="s">
        <v>307826</v>
      </c>
    </row>
    <row r="40771" spans="1:10">
      <c r="A40771" t="s">
        <v>40622</v>
      </c>
      <c r="B40771" t="s">
        <v>96347</v>
      </c>
      <c r="C40771">
        <v>290485851</v>
      </c>
      <c r="D40771" t="s">
        <v>111324</v>
      </c>
      <c r="E40771" t="s">
        <v>115967</v>
      </c>
      <c r="F40771">
        <v>1</v>
      </c>
      <c r="G40771" t="s">
        <v>158081</v>
      </c>
      <c r="H40771" t="s">
        <v>213266</v>
      </c>
      <c r="I40771" t="s">
        <v>256272</v>
      </c>
      <c r="J40771" t="s">
        <v>307827</v>
      </c>
    </row>
    <row r="40772" spans="1:10">
      <c r="A40772" t="s">
        <v>40623</v>
      </c>
      <c r="B40772" t="s">
        <v>96348</v>
      </c>
      <c r="C40772">
        <v>291425557</v>
      </c>
      <c r="D40772" t="s">
        <v>111324</v>
      </c>
      <c r="E40772" t="s">
        <v>115967</v>
      </c>
      <c r="F40772">
        <v>1</v>
      </c>
      <c r="G40772" t="s">
        <v>158082</v>
      </c>
      <c r="H40772" t="s">
        <v>213267</v>
      </c>
      <c r="J40772" t="s">
        <v>307828</v>
      </c>
    </row>
    <row r="40773" spans="1:10">
      <c r="A40773" t="s">
        <v>40624</v>
      </c>
      <c r="B40773" t="s">
        <v>96349</v>
      </c>
      <c r="C40773">
        <v>290487637</v>
      </c>
      <c r="D40773" t="s">
        <v>111324</v>
      </c>
      <c r="E40773" t="s">
        <v>115967</v>
      </c>
      <c r="F40773">
        <v>17</v>
      </c>
      <c r="G40773" t="s">
        <v>158083</v>
      </c>
      <c r="H40773" t="s">
        <v>213268</v>
      </c>
      <c r="I40773" t="s">
        <v>256273</v>
      </c>
      <c r="J40773" t="s">
        <v>307829</v>
      </c>
    </row>
    <row r="40774" spans="1:10">
      <c r="A40774" t="s">
        <v>40625</v>
      </c>
      <c r="B40774" t="s">
        <v>96350</v>
      </c>
      <c r="C40774">
        <v>291416084</v>
      </c>
      <c r="D40774" t="s">
        <v>111324</v>
      </c>
      <c r="E40774" t="s">
        <v>115967</v>
      </c>
      <c r="F40774">
        <v>52</v>
      </c>
      <c r="G40774" t="s">
        <v>158084</v>
      </c>
      <c r="H40774" t="s">
        <v>213269</v>
      </c>
      <c r="I40774" t="s">
        <v>256274</v>
      </c>
      <c r="J40774" t="s">
        <v>307830</v>
      </c>
    </row>
    <row r="40775" spans="1:10">
      <c r="A40775" t="s">
        <v>40626</v>
      </c>
      <c r="B40775" t="s">
        <v>96351</v>
      </c>
      <c r="C40775">
        <v>291435284</v>
      </c>
      <c r="D40775" t="s">
        <v>111324</v>
      </c>
      <c r="E40775" t="s">
        <v>115967</v>
      </c>
      <c r="F40775">
        <v>4</v>
      </c>
      <c r="G40775" t="s">
        <v>158085</v>
      </c>
      <c r="H40775" t="s">
        <v>213270</v>
      </c>
      <c r="J40775" t="s">
        <v>307831</v>
      </c>
    </row>
    <row r="40776" spans="1:10">
      <c r="A40776" t="s">
        <v>40627</v>
      </c>
      <c r="B40776" t="s">
        <v>96352</v>
      </c>
      <c r="C40776">
        <v>291432736</v>
      </c>
      <c r="D40776" t="s">
        <v>111324</v>
      </c>
      <c r="E40776" t="s">
        <v>115967</v>
      </c>
      <c r="F40776">
        <v>1</v>
      </c>
      <c r="G40776" t="s">
        <v>158086</v>
      </c>
      <c r="H40776" t="s">
        <v>213271</v>
      </c>
      <c r="J40776" t="s">
        <v>307832</v>
      </c>
    </row>
    <row r="40777" spans="1:10">
      <c r="A40777" t="s">
        <v>40628</v>
      </c>
      <c r="B40777" t="s">
        <v>96353</v>
      </c>
      <c r="C40777">
        <v>290483097</v>
      </c>
      <c r="D40777" t="s">
        <v>111324</v>
      </c>
      <c r="E40777" t="s">
        <v>115967</v>
      </c>
      <c r="F40777">
        <v>2093</v>
      </c>
      <c r="G40777" t="s">
        <v>158087</v>
      </c>
      <c r="H40777" t="s">
        <v>213272</v>
      </c>
      <c r="J40777" t="s">
        <v>307833</v>
      </c>
    </row>
    <row r="40778" spans="1:10">
      <c r="A40778" t="s">
        <v>40629</v>
      </c>
      <c r="B40778" t="s">
        <v>96354</v>
      </c>
      <c r="C40778">
        <v>291425770</v>
      </c>
      <c r="D40778" t="s">
        <v>111324</v>
      </c>
      <c r="E40778" t="s">
        <v>115967</v>
      </c>
      <c r="F40778">
        <v>9</v>
      </c>
      <c r="G40778" t="s">
        <v>158088</v>
      </c>
      <c r="H40778" t="s">
        <v>213273</v>
      </c>
      <c r="I40778" t="s">
        <v>256275</v>
      </c>
      <c r="J40778" t="s">
        <v>307834</v>
      </c>
    </row>
    <row r="40779" spans="1:10">
      <c r="A40779" t="s">
        <v>40630</v>
      </c>
      <c r="B40779" t="s">
        <v>96355</v>
      </c>
      <c r="C40779">
        <v>291035388</v>
      </c>
      <c r="D40779" t="s">
        <v>111324</v>
      </c>
      <c r="E40779" t="s">
        <v>115967</v>
      </c>
      <c r="F40779">
        <v>1</v>
      </c>
      <c r="G40779" t="s">
        <v>158089</v>
      </c>
      <c r="H40779" t="s">
        <v>213274</v>
      </c>
      <c r="J40779" t="s">
        <v>307835</v>
      </c>
    </row>
    <row r="40780" spans="1:10">
      <c r="A40780" t="s">
        <v>40631</v>
      </c>
      <c r="B40780" t="s">
        <v>96356</v>
      </c>
      <c r="C40780">
        <v>291420168</v>
      </c>
      <c r="D40780" t="s">
        <v>111324</v>
      </c>
      <c r="E40780" t="s">
        <v>115967</v>
      </c>
      <c r="F40780">
        <v>1</v>
      </c>
      <c r="G40780" t="s">
        <v>158090</v>
      </c>
      <c r="H40780" t="s">
        <v>213275</v>
      </c>
      <c r="J40780" t="s">
        <v>307836</v>
      </c>
    </row>
    <row r="40781" spans="1:10">
      <c r="A40781" t="s">
        <v>40632</v>
      </c>
      <c r="B40781" t="s">
        <v>96357</v>
      </c>
      <c r="C40781">
        <v>290485862</v>
      </c>
      <c r="D40781" t="s">
        <v>111324</v>
      </c>
      <c r="E40781" t="s">
        <v>115967</v>
      </c>
      <c r="F40781">
        <v>46</v>
      </c>
      <c r="G40781" t="s">
        <v>158091</v>
      </c>
      <c r="H40781" t="s">
        <v>213276</v>
      </c>
      <c r="I40781" t="s">
        <v>256276</v>
      </c>
      <c r="J40781" t="s">
        <v>307837</v>
      </c>
    </row>
    <row r="40782" spans="1:10">
      <c r="A40782" t="s">
        <v>40633</v>
      </c>
      <c r="B40782" t="s">
        <v>96358</v>
      </c>
      <c r="C40782">
        <v>290524903</v>
      </c>
      <c r="D40782" t="s">
        <v>111324</v>
      </c>
      <c r="E40782" t="s">
        <v>115967</v>
      </c>
      <c r="F40782">
        <v>1</v>
      </c>
      <c r="G40782" t="s">
        <v>158092</v>
      </c>
      <c r="H40782" t="s">
        <v>213277</v>
      </c>
      <c r="I40782" t="s">
        <v>256277</v>
      </c>
      <c r="J40782" t="s">
        <v>307838</v>
      </c>
    </row>
    <row r="40783" spans="1:10">
      <c r="A40783" t="s">
        <v>40634</v>
      </c>
      <c r="B40783" t="s">
        <v>96359</v>
      </c>
      <c r="C40783">
        <v>291419990</v>
      </c>
      <c r="D40783" t="s">
        <v>111324</v>
      </c>
      <c r="E40783" t="s">
        <v>115967</v>
      </c>
      <c r="F40783">
        <v>9</v>
      </c>
      <c r="G40783" t="s">
        <v>158093</v>
      </c>
      <c r="H40783" t="s">
        <v>213278</v>
      </c>
      <c r="J40783" t="s">
        <v>307839</v>
      </c>
    </row>
    <row r="40784" spans="1:10">
      <c r="A40784" t="s">
        <v>40635</v>
      </c>
      <c r="B40784" t="s">
        <v>96360</v>
      </c>
      <c r="C40784">
        <v>291438910</v>
      </c>
      <c r="D40784" t="s">
        <v>111324</v>
      </c>
      <c r="E40784" t="s">
        <v>115967</v>
      </c>
      <c r="F40784">
        <v>3</v>
      </c>
      <c r="G40784" t="s">
        <v>158094</v>
      </c>
      <c r="H40784" t="s">
        <v>213279</v>
      </c>
      <c r="J40784" t="s">
        <v>307840</v>
      </c>
    </row>
    <row r="40785" spans="1:10">
      <c r="A40785" t="s">
        <v>40636</v>
      </c>
      <c r="B40785" t="s">
        <v>96361</v>
      </c>
      <c r="C40785">
        <v>291035389</v>
      </c>
      <c r="D40785" t="s">
        <v>111324</v>
      </c>
      <c r="E40785" t="s">
        <v>115967</v>
      </c>
      <c r="F40785">
        <v>1</v>
      </c>
      <c r="G40785" t="s">
        <v>158095</v>
      </c>
      <c r="H40785" t="s">
        <v>213280</v>
      </c>
      <c r="J40785" t="s">
        <v>307841</v>
      </c>
    </row>
    <row r="40786" spans="1:10">
      <c r="A40786" t="s">
        <v>40637</v>
      </c>
      <c r="B40786" t="s">
        <v>96362</v>
      </c>
      <c r="C40786">
        <v>291035395</v>
      </c>
      <c r="D40786" t="s">
        <v>111324</v>
      </c>
      <c r="E40786" t="s">
        <v>115967</v>
      </c>
      <c r="F40786">
        <v>1</v>
      </c>
      <c r="G40786" t="s">
        <v>158096</v>
      </c>
      <c r="H40786" t="s">
        <v>213281</v>
      </c>
      <c r="I40786" t="s">
        <v>256278</v>
      </c>
      <c r="J40786" t="s">
        <v>307842</v>
      </c>
    </row>
    <row r="40787" spans="1:10">
      <c r="A40787" t="s">
        <v>40638</v>
      </c>
      <c r="B40787" t="s">
        <v>96363</v>
      </c>
      <c r="C40787">
        <v>290490844</v>
      </c>
      <c r="D40787" t="s">
        <v>111324</v>
      </c>
      <c r="E40787" t="s">
        <v>115967</v>
      </c>
      <c r="F40787">
        <v>1</v>
      </c>
      <c r="G40787" t="s">
        <v>158097</v>
      </c>
      <c r="H40787" t="s">
        <v>213282</v>
      </c>
      <c r="I40787" t="s">
        <v>256279</v>
      </c>
      <c r="J40787" t="s">
        <v>307843</v>
      </c>
    </row>
    <row r="40788" spans="1:10">
      <c r="A40788" t="s">
        <v>40639</v>
      </c>
      <c r="B40788" t="s">
        <v>96364</v>
      </c>
      <c r="C40788">
        <v>291418388</v>
      </c>
      <c r="D40788" t="s">
        <v>111324</v>
      </c>
      <c r="E40788" t="s">
        <v>115967</v>
      </c>
      <c r="F40788">
        <v>1</v>
      </c>
      <c r="G40788" t="s">
        <v>158098</v>
      </c>
      <c r="H40788" t="s">
        <v>213283</v>
      </c>
      <c r="J40788" t="s">
        <v>307844</v>
      </c>
    </row>
    <row r="40789" spans="1:10">
      <c r="A40789" t="s">
        <v>40640</v>
      </c>
      <c r="B40789" t="s">
        <v>96365</v>
      </c>
      <c r="C40789">
        <v>291414519</v>
      </c>
      <c r="D40789" t="s">
        <v>111324</v>
      </c>
      <c r="E40789" t="s">
        <v>115967</v>
      </c>
      <c r="F40789">
        <v>96</v>
      </c>
      <c r="G40789" t="s">
        <v>158099</v>
      </c>
      <c r="H40789" t="s">
        <v>213284</v>
      </c>
      <c r="J40789" t="s">
        <v>307845</v>
      </c>
    </row>
    <row r="40790" spans="1:10">
      <c r="A40790" t="s">
        <v>40641</v>
      </c>
      <c r="B40790" t="s">
        <v>96366</v>
      </c>
      <c r="C40790">
        <v>290525721</v>
      </c>
      <c r="D40790" t="s">
        <v>111324</v>
      </c>
      <c r="E40790" t="s">
        <v>115967</v>
      </c>
      <c r="F40790">
        <v>1</v>
      </c>
      <c r="G40790" t="s">
        <v>158100</v>
      </c>
      <c r="H40790" t="s">
        <v>213285</v>
      </c>
      <c r="I40790" t="s">
        <v>256280</v>
      </c>
      <c r="J40790" t="s">
        <v>307846</v>
      </c>
    </row>
    <row r="40791" spans="1:10">
      <c r="A40791" t="s">
        <v>40642</v>
      </c>
      <c r="B40791" t="s">
        <v>96367</v>
      </c>
      <c r="C40791">
        <v>290484160</v>
      </c>
      <c r="D40791" t="s">
        <v>111324</v>
      </c>
      <c r="E40791" t="s">
        <v>115967</v>
      </c>
      <c r="F40791">
        <v>524</v>
      </c>
      <c r="G40791" t="s">
        <v>158101</v>
      </c>
      <c r="H40791" t="s">
        <v>213286</v>
      </c>
      <c r="I40791" t="s">
        <v>256281</v>
      </c>
      <c r="J40791" t="s">
        <v>307847</v>
      </c>
    </row>
    <row r="40792" spans="1:10">
      <c r="A40792" t="s">
        <v>40643</v>
      </c>
      <c r="B40792" t="s">
        <v>96368</v>
      </c>
      <c r="C40792">
        <v>290524502</v>
      </c>
      <c r="D40792" t="s">
        <v>111324</v>
      </c>
      <c r="E40792" t="s">
        <v>115967</v>
      </c>
      <c r="F40792">
        <v>10</v>
      </c>
      <c r="G40792" t="s">
        <v>158102</v>
      </c>
      <c r="H40792" t="s">
        <v>213287</v>
      </c>
      <c r="I40792" t="s">
        <v>256282</v>
      </c>
      <c r="J40792" t="s">
        <v>307848</v>
      </c>
    </row>
    <row r="40793" spans="1:10">
      <c r="A40793" t="s">
        <v>40644</v>
      </c>
      <c r="B40793" t="s">
        <v>96369</v>
      </c>
      <c r="C40793">
        <v>289599068</v>
      </c>
      <c r="D40793" t="s">
        <v>111324</v>
      </c>
      <c r="E40793" t="s">
        <v>115967</v>
      </c>
      <c r="F40793">
        <v>1</v>
      </c>
      <c r="G40793" t="s">
        <v>158103</v>
      </c>
      <c r="H40793" t="s">
        <v>213288</v>
      </c>
      <c r="I40793" t="s">
        <v>158103</v>
      </c>
      <c r="J40793" t="s">
        <v>307849</v>
      </c>
    </row>
    <row r="40794" spans="1:10">
      <c r="A40794" t="s">
        <v>40645</v>
      </c>
      <c r="B40794" t="s">
        <v>96370</v>
      </c>
      <c r="C40794">
        <v>290523420</v>
      </c>
      <c r="D40794" t="s">
        <v>111324</v>
      </c>
      <c r="E40794" t="s">
        <v>115967</v>
      </c>
      <c r="F40794">
        <v>79</v>
      </c>
      <c r="G40794" t="s">
        <v>158104</v>
      </c>
      <c r="H40794" t="s">
        <v>213289</v>
      </c>
      <c r="I40794" t="s">
        <v>256283</v>
      </c>
      <c r="J40794" t="s">
        <v>307850</v>
      </c>
    </row>
    <row r="40795" spans="1:10">
      <c r="A40795" t="s">
        <v>40646</v>
      </c>
      <c r="B40795" t="s">
        <v>96371</v>
      </c>
      <c r="C40795">
        <v>291432740</v>
      </c>
      <c r="D40795" t="s">
        <v>111324</v>
      </c>
      <c r="E40795" t="s">
        <v>115967</v>
      </c>
      <c r="F40795">
        <v>1</v>
      </c>
      <c r="G40795" t="s">
        <v>158105</v>
      </c>
      <c r="H40795" t="s">
        <v>213290</v>
      </c>
      <c r="J40795" t="s">
        <v>307851</v>
      </c>
    </row>
    <row r="40796" spans="1:10">
      <c r="A40796" t="s">
        <v>40647</v>
      </c>
      <c r="B40796" t="s">
        <v>96372</v>
      </c>
      <c r="C40796">
        <v>290491612</v>
      </c>
      <c r="D40796" t="s">
        <v>111324</v>
      </c>
      <c r="E40796" t="s">
        <v>115967</v>
      </c>
      <c r="F40796">
        <v>2</v>
      </c>
      <c r="G40796" t="s">
        <v>158106</v>
      </c>
      <c r="H40796" t="s">
        <v>213291</v>
      </c>
      <c r="I40796" t="s">
        <v>256284</v>
      </c>
      <c r="J40796" t="s">
        <v>307852</v>
      </c>
    </row>
    <row r="40797" spans="1:10">
      <c r="A40797" t="s">
        <v>40648</v>
      </c>
      <c r="B40797" t="s">
        <v>96373</v>
      </c>
      <c r="C40797">
        <v>291034677</v>
      </c>
      <c r="D40797" t="s">
        <v>111324</v>
      </c>
      <c r="E40797" t="s">
        <v>115967</v>
      </c>
      <c r="F40797">
        <v>2</v>
      </c>
      <c r="G40797" t="s">
        <v>158107</v>
      </c>
      <c r="H40797" t="s">
        <v>213292</v>
      </c>
      <c r="I40797" t="s">
        <v>256285</v>
      </c>
      <c r="J40797" t="s">
        <v>307853</v>
      </c>
    </row>
    <row r="40798" spans="1:10">
      <c r="A40798" t="s">
        <v>40649</v>
      </c>
      <c r="B40798" t="s">
        <v>96374</v>
      </c>
      <c r="C40798">
        <v>290485871</v>
      </c>
      <c r="D40798" t="s">
        <v>111324</v>
      </c>
      <c r="E40798" t="s">
        <v>115967</v>
      </c>
      <c r="F40798">
        <v>24</v>
      </c>
      <c r="G40798" t="s">
        <v>158108</v>
      </c>
      <c r="H40798" t="s">
        <v>213293</v>
      </c>
      <c r="I40798" t="s">
        <v>256286</v>
      </c>
      <c r="J40798" t="s">
        <v>307854</v>
      </c>
    </row>
    <row r="40799" spans="1:10">
      <c r="A40799" t="s">
        <v>40650</v>
      </c>
      <c r="B40799" t="s">
        <v>96375</v>
      </c>
      <c r="C40799">
        <v>291445436</v>
      </c>
      <c r="D40799" t="s">
        <v>111324</v>
      </c>
      <c r="E40799" t="s">
        <v>115967</v>
      </c>
      <c r="F40799">
        <v>1</v>
      </c>
      <c r="G40799" t="s">
        <v>158109</v>
      </c>
      <c r="H40799" t="s">
        <v>213294</v>
      </c>
      <c r="J40799" t="s">
        <v>307855</v>
      </c>
    </row>
    <row r="40800" spans="1:10">
      <c r="A40800" t="s">
        <v>40651</v>
      </c>
      <c r="B40800" t="s">
        <v>96376</v>
      </c>
      <c r="C40800">
        <v>290485875</v>
      </c>
      <c r="D40800" t="s">
        <v>111324</v>
      </c>
      <c r="E40800" t="s">
        <v>115967</v>
      </c>
      <c r="F40800">
        <v>10</v>
      </c>
      <c r="G40800" t="s">
        <v>158110</v>
      </c>
      <c r="H40800" t="s">
        <v>213295</v>
      </c>
      <c r="J40800" t="s">
        <v>307856</v>
      </c>
    </row>
    <row r="40801" spans="1:10">
      <c r="A40801" t="s">
        <v>40652</v>
      </c>
      <c r="B40801" t="s">
        <v>96377</v>
      </c>
      <c r="C40801">
        <v>290525536</v>
      </c>
      <c r="D40801" t="s">
        <v>111324</v>
      </c>
      <c r="E40801" t="s">
        <v>115977</v>
      </c>
      <c r="F40801">
        <v>52</v>
      </c>
      <c r="G40801" t="s">
        <v>158111</v>
      </c>
      <c r="H40801" t="s">
        <v>213296</v>
      </c>
      <c r="I40801" t="s">
        <v>256287</v>
      </c>
      <c r="J40801" t="s">
        <v>307857</v>
      </c>
    </row>
    <row r="40802" spans="1:10">
      <c r="A40802" t="s">
        <v>40653</v>
      </c>
      <c r="B40802" t="s">
        <v>96378</v>
      </c>
      <c r="C40802">
        <v>291177417</v>
      </c>
      <c r="D40802" t="s">
        <v>111324</v>
      </c>
      <c r="E40802" t="s">
        <v>115977</v>
      </c>
      <c r="F40802">
        <v>16</v>
      </c>
      <c r="G40802" t="s">
        <v>158112</v>
      </c>
      <c r="H40802" t="s">
        <v>213297</v>
      </c>
      <c r="I40802" t="s">
        <v>256288</v>
      </c>
      <c r="J40802" t="s">
        <v>307858</v>
      </c>
    </row>
    <row r="40803" spans="1:10">
      <c r="A40803" t="s">
        <v>40654</v>
      </c>
      <c r="B40803" t="s">
        <v>96379</v>
      </c>
      <c r="C40803">
        <v>291435666</v>
      </c>
      <c r="D40803" t="s">
        <v>111324</v>
      </c>
      <c r="E40803" t="s">
        <v>115977</v>
      </c>
      <c r="F40803">
        <v>2</v>
      </c>
      <c r="G40803" t="s">
        <v>158113</v>
      </c>
      <c r="H40803" t="s">
        <v>213298</v>
      </c>
      <c r="J40803" t="s">
        <v>307859</v>
      </c>
    </row>
    <row r="40804" spans="1:10">
      <c r="A40804" t="s">
        <v>40655</v>
      </c>
      <c r="B40804" t="s">
        <v>96380</v>
      </c>
      <c r="C40804">
        <v>291418481</v>
      </c>
      <c r="D40804" t="s">
        <v>111324</v>
      </c>
      <c r="E40804" t="s">
        <v>115977</v>
      </c>
      <c r="F40804">
        <v>3</v>
      </c>
      <c r="G40804" t="s">
        <v>158114</v>
      </c>
      <c r="H40804" t="s">
        <v>213299</v>
      </c>
      <c r="I40804" t="s">
        <v>256289</v>
      </c>
      <c r="J40804" t="s">
        <v>307860</v>
      </c>
    </row>
    <row r="40805" spans="1:10">
      <c r="A40805" t="s">
        <v>40656</v>
      </c>
      <c r="B40805" t="s">
        <v>96381</v>
      </c>
      <c r="C40805">
        <v>283396503</v>
      </c>
      <c r="D40805" t="s">
        <v>112209</v>
      </c>
      <c r="E40805" t="s">
        <v>115978</v>
      </c>
      <c r="F40805">
        <v>2220</v>
      </c>
      <c r="G40805" t="s">
        <v>158115</v>
      </c>
      <c r="H40805" t="s">
        <v>213300</v>
      </c>
      <c r="I40805" t="s">
        <v>256290</v>
      </c>
      <c r="J40805" t="s">
        <v>307861</v>
      </c>
    </row>
    <row r="40806" spans="1:10">
      <c r="A40806" t="s">
        <v>40657</v>
      </c>
      <c r="B40806" t="s">
        <v>96382</v>
      </c>
      <c r="C40806">
        <v>291427718</v>
      </c>
      <c r="D40806" t="s">
        <v>111324</v>
      </c>
      <c r="E40806" t="s">
        <v>115977</v>
      </c>
      <c r="F40806">
        <v>3</v>
      </c>
      <c r="G40806" t="s">
        <v>158116</v>
      </c>
      <c r="H40806" t="s">
        <v>213301</v>
      </c>
      <c r="J40806" t="s">
        <v>307862</v>
      </c>
    </row>
    <row r="40807" spans="1:10">
      <c r="A40807" t="s">
        <v>40658</v>
      </c>
      <c r="B40807" t="s">
        <v>96383</v>
      </c>
      <c r="C40807">
        <v>290524599</v>
      </c>
      <c r="D40807" t="s">
        <v>111324</v>
      </c>
      <c r="E40807" t="s">
        <v>115977</v>
      </c>
      <c r="F40807">
        <v>6</v>
      </c>
      <c r="G40807" t="s">
        <v>158117</v>
      </c>
      <c r="H40807" t="s">
        <v>213302</v>
      </c>
      <c r="J40807" t="s">
        <v>307863</v>
      </c>
    </row>
    <row r="40808" spans="1:10">
      <c r="A40808" t="s">
        <v>40659</v>
      </c>
      <c r="B40808" t="s">
        <v>96384</v>
      </c>
      <c r="C40808">
        <v>291442377</v>
      </c>
      <c r="D40808" t="s">
        <v>111324</v>
      </c>
      <c r="E40808" t="s">
        <v>115977</v>
      </c>
      <c r="F40808">
        <v>17</v>
      </c>
      <c r="G40808" t="s">
        <v>158118</v>
      </c>
      <c r="H40808" t="s">
        <v>213303</v>
      </c>
      <c r="J40808" t="s">
        <v>307864</v>
      </c>
    </row>
    <row r="40809" spans="1:10">
      <c r="A40809" t="s">
        <v>40660</v>
      </c>
      <c r="B40809" t="s">
        <v>96385</v>
      </c>
      <c r="C40809">
        <v>290487316</v>
      </c>
      <c r="D40809" t="s">
        <v>111324</v>
      </c>
      <c r="E40809" t="s">
        <v>115977</v>
      </c>
      <c r="F40809">
        <v>24</v>
      </c>
      <c r="G40809" t="s">
        <v>158119</v>
      </c>
      <c r="H40809" t="s">
        <v>213304</v>
      </c>
      <c r="I40809" t="s">
        <v>256291</v>
      </c>
      <c r="J40809" t="s">
        <v>307865</v>
      </c>
    </row>
    <row r="40810" spans="1:10">
      <c r="A40810" t="s">
        <v>40661</v>
      </c>
      <c r="B40810" t="s">
        <v>96386</v>
      </c>
      <c r="C40810">
        <v>291425797</v>
      </c>
      <c r="D40810" t="s">
        <v>111324</v>
      </c>
      <c r="E40810" t="s">
        <v>115977</v>
      </c>
      <c r="F40810">
        <v>1959</v>
      </c>
      <c r="G40810" t="s">
        <v>158120</v>
      </c>
      <c r="H40810" t="s">
        <v>213305</v>
      </c>
      <c r="I40810" t="s">
        <v>256292</v>
      </c>
      <c r="J40810" t="s">
        <v>307866</v>
      </c>
    </row>
    <row r="40811" spans="1:10">
      <c r="A40811" t="s">
        <v>40662</v>
      </c>
      <c r="B40811" t="s">
        <v>96387</v>
      </c>
      <c r="C40811">
        <v>291425481</v>
      </c>
      <c r="D40811" t="s">
        <v>111324</v>
      </c>
      <c r="E40811" t="s">
        <v>115977</v>
      </c>
      <c r="F40811">
        <v>8</v>
      </c>
      <c r="G40811" t="s">
        <v>158121</v>
      </c>
      <c r="H40811" t="s">
        <v>213306</v>
      </c>
      <c r="J40811" t="s">
        <v>307867</v>
      </c>
    </row>
    <row r="40812" spans="1:10">
      <c r="A40812" t="s">
        <v>40663</v>
      </c>
      <c r="B40812" t="s">
        <v>96388</v>
      </c>
      <c r="C40812">
        <v>290485530</v>
      </c>
      <c r="D40812" t="s">
        <v>111324</v>
      </c>
      <c r="E40812" t="s">
        <v>115977</v>
      </c>
      <c r="F40812">
        <v>86</v>
      </c>
      <c r="G40812" t="s">
        <v>158122</v>
      </c>
      <c r="H40812" t="s">
        <v>213307</v>
      </c>
      <c r="I40812" t="s">
        <v>256293</v>
      </c>
      <c r="J40812" t="s">
        <v>307868</v>
      </c>
    </row>
    <row r="40813" spans="1:10">
      <c r="A40813" t="s">
        <v>40664</v>
      </c>
      <c r="B40813" t="s">
        <v>96389</v>
      </c>
      <c r="C40813">
        <v>291435217</v>
      </c>
      <c r="D40813" t="s">
        <v>111324</v>
      </c>
      <c r="E40813" t="s">
        <v>115977</v>
      </c>
      <c r="F40813">
        <v>218</v>
      </c>
      <c r="G40813" t="s">
        <v>158123</v>
      </c>
      <c r="H40813" t="s">
        <v>213308</v>
      </c>
      <c r="J40813" t="s">
        <v>307869</v>
      </c>
    </row>
    <row r="40814" spans="1:10">
      <c r="A40814" t="s">
        <v>40665</v>
      </c>
      <c r="B40814" t="s">
        <v>96390</v>
      </c>
      <c r="C40814">
        <v>284130061</v>
      </c>
      <c r="D40814" t="s">
        <v>112210</v>
      </c>
      <c r="E40814" t="s">
        <v>115979</v>
      </c>
      <c r="F40814">
        <v>2723</v>
      </c>
      <c r="G40814" t="s">
        <v>158124</v>
      </c>
      <c r="H40814" t="s">
        <v>213309</v>
      </c>
      <c r="I40814" t="s">
        <v>256294</v>
      </c>
      <c r="J40814" t="s">
        <v>307870</v>
      </c>
    </row>
    <row r="40815" spans="1:10">
      <c r="A40815" t="s">
        <v>40666</v>
      </c>
      <c r="B40815" t="s">
        <v>96391</v>
      </c>
      <c r="C40815">
        <v>290525538</v>
      </c>
      <c r="D40815" t="s">
        <v>111324</v>
      </c>
      <c r="E40815" t="s">
        <v>115977</v>
      </c>
      <c r="F40815">
        <v>21</v>
      </c>
      <c r="G40815" t="s">
        <v>158125</v>
      </c>
      <c r="H40815" t="s">
        <v>213310</v>
      </c>
      <c r="J40815" t="s">
        <v>307871</v>
      </c>
    </row>
    <row r="40816" spans="1:10">
      <c r="A40816" t="s">
        <v>40667</v>
      </c>
      <c r="B40816" t="s">
        <v>96392</v>
      </c>
      <c r="C40816">
        <v>290486082</v>
      </c>
      <c r="D40816" t="s">
        <v>111324</v>
      </c>
      <c r="E40816" t="s">
        <v>115977</v>
      </c>
      <c r="F40816">
        <v>27</v>
      </c>
      <c r="G40816" t="s">
        <v>158126</v>
      </c>
      <c r="H40816" t="s">
        <v>213311</v>
      </c>
      <c r="I40816" t="s">
        <v>256295</v>
      </c>
      <c r="J40816" t="s">
        <v>307872</v>
      </c>
    </row>
    <row r="40817" spans="1:10">
      <c r="A40817" t="s">
        <v>40668</v>
      </c>
      <c r="B40817" t="s">
        <v>96393</v>
      </c>
      <c r="C40817">
        <v>290482147</v>
      </c>
      <c r="D40817" t="s">
        <v>111324</v>
      </c>
      <c r="E40817" t="s">
        <v>115977</v>
      </c>
      <c r="F40817">
        <v>225</v>
      </c>
      <c r="G40817" t="s">
        <v>158127</v>
      </c>
      <c r="H40817" t="s">
        <v>213312</v>
      </c>
      <c r="J40817" t="s">
        <v>307873</v>
      </c>
    </row>
    <row r="40818" spans="1:10">
      <c r="A40818" t="s">
        <v>40669</v>
      </c>
      <c r="B40818" t="s">
        <v>96394</v>
      </c>
      <c r="C40818">
        <v>287256660</v>
      </c>
      <c r="D40818" t="s">
        <v>112020</v>
      </c>
      <c r="E40818" t="s">
        <v>115980</v>
      </c>
      <c r="F40818">
        <v>227</v>
      </c>
      <c r="G40818" t="s">
        <v>158128</v>
      </c>
      <c r="H40818" t="s">
        <v>213313</v>
      </c>
      <c r="J40818" t="s">
        <v>307874</v>
      </c>
    </row>
    <row r="40819" spans="1:10">
      <c r="A40819" t="s">
        <v>40670</v>
      </c>
      <c r="B40819" t="s">
        <v>96395</v>
      </c>
      <c r="C40819">
        <v>290490174</v>
      </c>
      <c r="D40819" t="s">
        <v>111324</v>
      </c>
      <c r="E40819" t="s">
        <v>115977</v>
      </c>
      <c r="F40819">
        <v>40</v>
      </c>
      <c r="G40819" t="s">
        <v>158129</v>
      </c>
      <c r="H40819" t="s">
        <v>213314</v>
      </c>
      <c r="I40819" t="s">
        <v>256296</v>
      </c>
      <c r="J40819" t="s">
        <v>307875</v>
      </c>
    </row>
    <row r="40820" spans="1:10">
      <c r="A40820" t="s">
        <v>40671</v>
      </c>
      <c r="B40820" t="s">
        <v>96396</v>
      </c>
      <c r="C40820">
        <v>284200079</v>
      </c>
      <c r="D40820" t="s">
        <v>111324</v>
      </c>
      <c r="E40820" t="s">
        <v>115977</v>
      </c>
      <c r="F40820">
        <v>37</v>
      </c>
      <c r="G40820" t="s">
        <v>158130</v>
      </c>
      <c r="H40820" t="s">
        <v>213315</v>
      </c>
      <c r="J40820" t="s">
        <v>307876</v>
      </c>
    </row>
    <row r="40821" spans="1:10">
      <c r="A40821" t="s">
        <v>40672</v>
      </c>
      <c r="B40821" t="s">
        <v>96397</v>
      </c>
      <c r="C40821">
        <v>291582538</v>
      </c>
      <c r="D40821" t="s">
        <v>111324</v>
      </c>
      <c r="E40821" t="s">
        <v>115981</v>
      </c>
      <c r="F40821">
        <v>4</v>
      </c>
      <c r="G40821" t="s">
        <v>158131</v>
      </c>
      <c r="H40821" t="s">
        <v>213316</v>
      </c>
      <c r="J40821" t="s">
        <v>307877</v>
      </c>
    </row>
    <row r="40822" spans="1:10">
      <c r="A40822" t="s">
        <v>40673</v>
      </c>
      <c r="B40822" t="s">
        <v>96398</v>
      </c>
      <c r="C40822">
        <v>291443542</v>
      </c>
      <c r="D40822" t="s">
        <v>111324</v>
      </c>
      <c r="E40822" t="s">
        <v>115977</v>
      </c>
      <c r="F40822">
        <v>92</v>
      </c>
      <c r="G40822" t="s">
        <v>158132</v>
      </c>
      <c r="H40822" t="s">
        <v>213317</v>
      </c>
      <c r="I40822" t="s">
        <v>256297</v>
      </c>
      <c r="J40822" t="s">
        <v>307878</v>
      </c>
    </row>
    <row r="40823" spans="1:10">
      <c r="A40823" t="s">
        <v>40674</v>
      </c>
      <c r="B40823" t="s">
        <v>96399</v>
      </c>
      <c r="C40823">
        <v>1693741</v>
      </c>
      <c r="D40823" t="s">
        <v>111324</v>
      </c>
      <c r="E40823" t="s">
        <v>115977</v>
      </c>
      <c r="F40823">
        <v>20</v>
      </c>
      <c r="G40823" t="s">
        <v>158133</v>
      </c>
      <c r="H40823" t="s">
        <v>213318</v>
      </c>
      <c r="I40823" t="s">
        <v>256298</v>
      </c>
      <c r="J40823" t="s">
        <v>307879</v>
      </c>
    </row>
    <row r="40824" spans="1:10">
      <c r="A40824" t="s">
        <v>40675</v>
      </c>
      <c r="B40824" t="s">
        <v>96400</v>
      </c>
      <c r="C40824">
        <v>284199788</v>
      </c>
      <c r="D40824" t="s">
        <v>111324</v>
      </c>
      <c r="E40824" t="s">
        <v>115977</v>
      </c>
      <c r="F40824">
        <v>8</v>
      </c>
      <c r="G40824" t="s">
        <v>158134</v>
      </c>
      <c r="H40824" t="s">
        <v>213319</v>
      </c>
      <c r="I40824" t="s">
        <v>256299</v>
      </c>
      <c r="J40824" t="s">
        <v>307880</v>
      </c>
    </row>
    <row r="40825" spans="1:10">
      <c r="A40825" t="s">
        <v>40676</v>
      </c>
      <c r="B40825" t="s">
        <v>96401</v>
      </c>
      <c r="C40825">
        <v>291420198</v>
      </c>
      <c r="D40825" t="s">
        <v>111324</v>
      </c>
      <c r="E40825" t="s">
        <v>115977</v>
      </c>
      <c r="F40825">
        <v>1</v>
      </c>
      <c r="G40825" t="s">
        <v>158135</v>
      </c>
      <c r="H40825" t="s">
        <v>213320</v>
      </c>
      <c r="I40825" t="s">
        <v>256300</v>
      </c>
      <c r="J40825" t="s">
        <v>307881</v>
      </c>
    </row>
    <row r="40826" spans="1:10">
      <c r="A40826" t="s">
        <v>40677</v>
      </c>
      <c r="B40826" t="s">
        <v>96402</v>
      </c>
      <c r="C40826">
        <v>291177392</v>
      </c>
      <c r="D40826" t="s">
        <v>111324</v>
      </c>
      <c r="E40826" t="s">
        <v>115977</v>
      </c>
      <c r="F40826">
        <v>1</v>
      </c>
      <c r="G40826" t="s">
        <v>158136</v>
      </c>
      <c r="I40826" t="s">
        <v>256301</v>
      </c>
      <c r="J40826" t="s">
        <v>307882</v>
      </c>
    </row>
    <row r="40827" spans="1:10">
      <c r="A40827" t="s">
        <v>40678</v>
      </c>
      <c r="B40827" t="s">
        <v>96403</v>
      </c>
      <c r="C40827">
        <v>291418697</v>
      </c>
      <c r="D40827" t="s">
        <v>111324</v>
      </c>
      <c r="E40827" t="s">
        <v>115977</v>
      </c>
      <c r="F40827">
        <v>188</v>
      </c>
      <c r="G40827" t="s">
        <v>158137</v>
      </c>
      <c r="H40827" t="s">
        <v>213321</v>
      </c>
      <c r="I40827" t="s">
        <v>256302</v>
      </c>
      <c r="J40827" t="s">
        <v>307883</v>
      </c>
    </row>
    <row r="40828" spans="1:10">
      <c r="A40828" t="s">
        <v>40679</v>
      </c>
      <c r="B40828" t="s">
        <v>96404</v>
      </c>
      <c r="C40828">
        <v>290486094</v>
      </c>
      <c r="D40828" t="s">
        <v>111324</v>
      </c>
      <c r="E40828" t="s">
        <v>115977</v>
      </c>
      <c r="F40828">
        <v>1</v>
      </c>
      <c r="G40828" t="s">
        <v>158138</v>
      </c>
      <c r="H40828" t="s">
        <v>213322</v>
      </c>
      <c r="I40828" t="s">
        <v>256303</v>
      </c>
      <c r="J40828" t="s">
        <v>307884</v>
      </c>
    </row>
    <row r="40829" spans="1:10">
      <c r="A40829" t="s">
        <v>40680</v>
      </c>
      <c r="B40829" t="s">
        <v>96405</v>
      </c>
      <c r="C40829">
        <v>291424276</v>
      </c>
      <c r="D40829" t="s">
        <v>111324</v>
      </c>
      <c r="E40829" t="s">
        <v>115977</v>
      </c>
      <c r="F40829">
        <v>580</v>
      </c>
      <c r="G40829" t="s">
        <v>158139</v>
      </c>
      <c r="H40829" t="s">
        <v>213323</v>
      </c>
      <c r="J40829" t="s">
        <v>307885</v>
      </c>
    </row>
    <row r="40830" spans="1:10">
      <c r="A40830" t="s">
        <v>40681</v>
      </c>
      <c r="B40830" t="s">
        <v>96406</v>
      </c>
      <c r="C40830">
        <v>291439802</v>
      </c>
      <c r="D40830" t="s">
        <v>111324</v>
      </c>
      <c r="E40830" t="s">
        <v>115977</v>
      </c>
      <c r="F40830">
        <v>38</v>
      </c>
      <c r="G40830" t="s">
        <v>158140</v>
      </c>
      <c r="H40830" t="s">
        <v>213324</v>
      </c>
      <c r="I40830" t="s">
        <v>256304</v>
      </c>
      <c r="J40830" t="s">
        <v>307886</v>
      </c>
    </row>
    <row r="40831" spans="1:10">
      <c r="A40831" t="s">
        <v>40682</v>
      </c>
      <c r="B40831" t="s">
        <v>96407</v>
      </c>
      <c r="C40831">
        <v>291417597</v>
      </c>
      <c r="D40831" t="s">
        <v>111324</v>
      </c>
      <c r="E40831" t="s">
        <v>115977</v>
      </c>
      <c r="F40831">
        <v>3</v>
      </c>
      <c r="G40831" t="s">
        <v>158141</v>
      </c>
      <c r="H40831" t="s">
        <v>213325</v>
      </c>
      <c r="J40831" t="s">
        <v>307887</v>
      </c>
    </row>
    <row r="40832" spans="1:10">
      <c r="A40832" t="s">
        <v>40683</v>
      </c>
      <c r="B40832" t="s">
        <v>96408</v>
      </c>
      <c r="C40832">
        <v>291415935</v>
      </c>
      <c r="D40832" t="s">
        <v>111324</v>
      </c>
      <c r="E40832" t="s">
        <v>115977</v>
      </c>
      <c r="F40832">
        <v>45</v>
      </c>
      <c r="G40832" t="s">
        <v>158142</v>
      </c>
      <c r="H40832" t="s">
        <v>213326</v>
      </c>
      <c r="I40832" t="s">
        <v>256305</v>
      </c>
      <c r="J40832" t="s">
        <v>307888</v>
      </c>
    </row>
    <row r="40833" spans="1:10">
      <c r="A40833" t="s">
        <v>40684</v>
      </c>
      <c r="B40833" t="s">
        <v>96409</v>
      </c>
      <c r="C40833">
        <v>290486045</v>
      </c>
      <c r="D40833" t="s">
        <v>111324</v>
      </c>
      <c r="E40833" t="s">
        <v>115977</v>
      </c>
      <c r="F40833">
        <v>66</v>
      </c>
      <c r="G40833" t="s">
        <v>158143</v>
      </c>
      <c r="H40833" t="s">
        <v>213327</v>
      </c>
      <c r="I40833" t="s">
        <v>256306</v>
      </c>
      <c r="J40833" t="s">
        <v>307889</v>
      </c>
    </row>
    <row r="40834" spans="1:10">
      <c r="A40834" t="s">
        <v>40685</v>
      </c>
      <c r="B40834" t="s">
        <v>96410</v>
      </c>
      <c r="C40834">
        <v>291430621</v>
      </c>
      <c r="D40834" t="s">
        <v>111324</v>
      </c>
      <c r="E40834" t="s">
        <v>115977</v>
      </c>
      <c r="F40834">
        <v>2287</v>
      </c>
      <c r="G40834" t="s">
        <v>158144</v>
      </c>
      <c r="H40834" t="s">
        <v>213328</v>
      </c>
      <c r="I40834" t="s">
        <v>256307</v>
      </c>
      <c r="J40834" t="s">
        <v>307890</v>
      </c>
    </row>
    <row r="40835" spans="1:10">
      <c r="A40835" t="s">
        <v>40686</v>
      </c>
      <c r="B40835" t="s">
        <v>96411</v>
      </c>
      <c r="C40835">
        <v>291426272</v>
      </c>
      <c r="D40835" t="s">
        <v>111324</v>
      </c>
      <c r="E40835" t="s">
        <v>115977</v>
      </c>
      <c r="F40835">
        <v>1</v>
      </c>
      <c r="G40835" t="s">
        <v>158145</v>
      </c>
      <c r="H40835" t="s">
        <v>213329</v>
      </c>
      <c r="I40835" t="s">
        <v>256308</v>
      </c>
      <c r="J40835" t="s">
        <v>307891</v>
      </c>
    </row>
    <row r="40836" spans="1:10">
      <c r="A40836" t="s">
        <v>40687</v>
      </c>
      <c r="B40836" t="s">
        <v>96412</v>
      </c>
      <c r="C40836">
        <v>290522616</v>
      </c>
      <c r="D40836" t="s">
        <v>111324</v>
      </c>
      <c r="E40836" t="s">
        <v>115977</v>
      </c>
      <c r="F40836">
        <v>6</v>
      </c>
      <c r="G40836" t="s">
        <v>158146</v>
      </c>
      <c r="H40836" t="s">
        <v>213330</v>
      </c>
      <c r="J40836" t="s">
        <v>307892</v>
      </c>
    </row>
    <row r="40837" spans="1:10">
      <c r="A40837" t="s">
        <v>40688</v>
      </c>
      <c r="B40837" t="s">
        <v>96413</v>
      </c>
      <c r="C40837">
        <v>289599085</v>
      </c>
      <c r="D40837" t="s">
        <v>111324</v>
      </c>
      <c r="E40837" t="s">
        <v>115977</v>
      </c>
      <c r="F40837">
        <v>1</v>
      </c>
      <c r="G40837" t="s">
        <v>158147</v>
      </c>
      <c r="H40837" t="s">
        <v>213331</v>
      </c>
      <c r="J40837" t="s">
        <v>307893</v>
      </c>
    </row>
    <row r="40838" spans="1:10">
      <c r="A40838" t="s">
        <v>40689</v>
      </c>
      <c r="B40838" t="s">
        <v>96414</v>
      </c>
      <c r="C40838">
        <v>289599086</v>
      </c>
      <c r="D40838" t="s">
        <v>111324</v>
      </c>
      <c r="E40838" t="s">
        <v>115981</v>
      </c>
      <c r="F40838">
        <v>1</v>
      </c>
      <c r="G40838" t="s">
        <v>158148</v>
      </c>
      <c r="H40838" t="s">
        <v>213332</v>
      </c>
      <c r="J40838" t="s">
        <v>307894</v>
      </c>
    </row>
    <row r="40839" spans="1:10">
      <c r="A40839" t="s">
        <v>40690</v>
      </c>
      <c r="B40839" t="s">
        <v>96415</v>
      </c>
      <c r="C40839">
        <v>291417105</v>
      </c>
      <c r="D40839" t="s">
        <v>111324</v>
      </c>
      <c r="E40839" t="s">
        <v>115977</v>
      </c>
      <c r="F40839">
        <v>9</v>
      </c>
      <c r="G40839" t="s">
        <v>158149</v>
      </c>
      <c r="H40839" t="s">
        <v>213333</v>
      </c>
      <c r="J40839" t="s">
        <v>307895</v>
      </c>
    </row>
    <row r="40840" spans="1:10">
      <c r="A40840" t="s">
        <v>40691</v>
      </c>
      <c r="B40840" t="s">
        <v>96416</v>
      </c>
      <c r="C40840">
        <v>290483666</v>
      </c>
      <c r="D40840" t="s">
        <v>111324</v>
      </c>
      <c r="E40840" t="s">
        <v>115977</v>
      </c>
      <c r="F40840">
        <v>23</v>
      </c>
      <c r="G40840" t="s">
        <v>158150</v>
      </c>
      <c r="H40840" t="s">
        <v>213334</v>
      </c>
      <c r="I40840" t="s">
        <v>256309</v>
      </c>
      <c r="J40840" t="s">
        <v>307896</v>
      </c>
    </row>
    <row r="40841" spans="1:10">
      <c r="A40841" t="s">
        <v>40692</v>
      </c>
      <c r="B40841" t="s">
        <v>96417</v>
      </c>
      <c r="C40841">
        <v>290490756</v>
      </c>
      <c r="D40841" t="s">
        <v>111324</v>
      </c>
      <c r="E40841" t="s">
        <v>115977</v>
      </c>
      <c r="F40841">
        <v>7</v>
      </c>
      <c r="G40841" t="s">
        <v>158151</v>
      </c>
      <c r="H40841" t="s">
        <v>213335</v>
      </c>
      <c r="I40841" t="s">
        <v>256310</v>
      </c>
      <c r="J40841" t="s">
        <v>307897</v>
      </c>
    </row>
    <row r="40842" spans="1:10">
      <c r="A40842" t="s">
        <v>40693</v>
      </c>
      <c r="B40842" t="s">
        <v>96418</v>
      </c>
      <c r="C40842">
        <v>291440404</v>
      </c>
      <c r="D40842" t="s">
        <v>111324</v>
      </c>
      <c r="E40842" t="s">
        <v>115977</v>
      </c>
      <c r="F40842">
        <v>631</v>
      </c>
      <c r="G40842" t="s">
        <v>158152</v>
      </c>
      <c r="H40842" t="s">
        <v>213336</v>
      </c>
      <c r="J40842" t="s">
        <v>307898</v>
      </c>
    </row>
    <row r="40843" spans="1:10">
      <c r="A40843" t="s">
        <v>40694</v>
      </c>
      <c r="B40843" t="s">
        <v>96419</v>
      </c>
      <c r="C40843">
        <v>291417436</v>
      </c>
      <c r="D40843" t="s">
        <v>111324</v>
      </c>
      <c r="E40843" t="s">
        <v>115977</v>
      </c>
      <c r="F40843">
        <v>1</v>
      </c>
      <c r="G40843" t="s">
        <v>158153</v>
      </c>
      <c r="H40843" t="s">
        <v>213337</v>
      </c>
      <c r="I40843" t="s">
        <v>256311</v>
      </c>
      <c r="J40843" t="s">
        <v>307899</v>
      </c>
    </row>
    <row r="40844" spans="1:10">
      <c r="A40844" t="s">
        <v>40695</v>
      </c>
      <c r="B40844" t="s">
        <v>96420</v>
      </c>
      <c r="C40844">
        <v>290486091</v>
      </c>
      <c r="D40844" t="s">
        <v>111324</v>
      </c>
      <c r="E40844" t="s">
        <v>115977</v>
      </c>
      <c r="F40844">
        <v>144</v>
      </c>
      <c r="G40844" t="s">
        <v>158154</v>
      </c>
      <c r="H40844" t="s">
        <v>213338</v>
      </c>
      <c r="I40844" t="s">
        <v>256312</v>
      </c>
      <c r="J40844" t="s">
        <v>307900</v>
      </c>
    </row>
    <row r="40845" spans="1:10">
      <c r="A40845" t="s">
        <v>40696</v>
      </c>
      <c r="B40845" t="s">
        <v>96421</v>
      </c>
      <c r="C40845">
        <v>283480588</v>
      </c>
      <c r="D40845" t="s">
        <v>111324</v>
      </c>
      <c r="E40845" t="s">
        <v>115977</v>
      </c>
      <c r="F40845">
        <v>33</v>
      </c>
      <c r="G40845" t="s">
        <v>158155</v>
      </c>
      <c r="H40845" t="s">
        <v>213339</v>
      </c>
      <c r="I40845" t="s">
        <v>256313</v>
      </c>
      <c r="J40845" t="s">
        <v>307901</v>
      </c>
    </row>
    <row r="40846" spans="1:10">
      <c r="A40846" t="s">
        <v>40697</v>
      </c>
      <c r="B40846" t="s">
        <v>96422</v>
      </c>
      <c r="C40846">
        <v>290482341</v>
      </c>
      <c r="D40846" t="s">
        <v>111324</v>
      </c>
      <c r="E40846" t="s">
        <v>115977</v>
      </c>
      <c r="F40846">
        <v>25</v>
      </c>
      <c r="G40846" t="s">
        <v>158156</v>
      </c>
      <c r="H40846" t="s">
        <v>213340</v>
      </c>
      <c r="I40846" t="s">
        <v>256314</v>
      </c>
      <c r="J40846" t="s">
        <v>307902</v>
      </c>
    </row>
    <row r="40847" spans="1:10">
      <c r="A40847" t="s">
        <v>40698</v>
      </c>
      <c r="B40847" t="s">
        <v>96423</v>
      </c>
      <c r="C40847">
        <v>290491684</v>
      </c>
      <c r="D40847" t="s">
        <v>111324</v>
      </c>
      <c r="E40847" t="s">
        <v>115977</v>
      </c>
      <c r="F40847">
        <v>9</v>
      </c>
      <c r="G40847" t="s">
        <v>158157</v>
      </c>
      <c r="H40847" t="s">
        <v>213341</v>
      </c>
      <c r="I40847" t="s">
        <v>256315</v>
      </c>
      <c r="J40847" t="s">
        <v>307903</v>
      </c>
    </row>
    <row r="40848" spans="1:10">
      <c r="A40848" t="s">
        <v>40699</v>
      </c>
      <c r="B40848" t="s">
        <v>96424</v>
      </c>
      <c r="C40848">
        <v>290489470</v>
      </c>
      <c r="D40848" t="s">
        <v>111324</v>
      </c>
      <c r="E40848" t="s">
        <v>115977</v>
      </c>
      <c r="F40848">
        <v>3</v>
      </c>
      <c r="G40848" t="s">
        <v>158158</v>
      </c>
      <c r="H40848" t="s">
        <v>213342</v>
      </c>
      <c r="I40848" t="s">
        <v>256316</v>
      </c>
      <c r="J40848" t="s">
        <v>307904</v>
      </c>
    </row>
    <row r="40849" spans="1:10">
      <c r="A40849" t="s">
        <v>40700</v>
      </c>
      <c r="B40849" t="s">
        <v>96425</v>
      </c>
      <c r="C40849">
        <v>290520518</v>
      </c>
      <c r="D40849" t="s">
        <v>112000</v>
      </c>
      <c r="E40849" t="s">
        <v>115982</v>
      </c>
      <c r="F40849">
        <v>963</v>
      </c>
      <c r="G40849" t="s">
        <v>158159</v>
      </c>
      <c r="H40849" t="s">
        <v>213343</v>
      </c>
      <c r="I40849" t="s">
        <v>256317</v>
      </c>
      <c r="J40849" t="s">
        <v>307905</v>
      </c>
    </row>
    <row r="40850" spans="1:10">
      <c r="A40850" t="s">
        <v>40701</v>
      </c>
      <c r="B40850" t="s">
        <v>96426</v>
      </c>
      <c r="C40850">
        <v>291426250</v>
      </c>
      <c r="D40850" t="s">
        <v>111324</v>
      </c>
      <c r="E40850" t="s">
        <v>115977</v>
      </c>
      <c r="F40850">
        <v>11</v>
      </c>
      <c r="G40850" t="s">
        <v>158160</v>
      </c>
      <c r="H40850" t="s">
        <v>213344</v>
      </c>
      <c r="I40850" t="s">
        <v>256318</v>
      </c>
      <c r="J40850" t="s">
        <v>307906</v>
      </c>
    </row>
    <row r="40851" spans="1:10">
      <c r="A40851" t="s">
        <v>40702</v>
      </c>
      <c r="B40851" t="s">
        <v>96427</v>
      </c>
      <c r="C40851">
        <v>290523211</v>
      </c>
      <c r="D40851" t="s">
        <v>111324</v>
      </c>
      <c r="E40851" t="s">
        <v>115977</v>
      </c>
      <c r="F40851">
        <v>8</v>
      </c>
      <c r="G40851" t="s">
        <v>158161</v>
      </c>
      <c r="H40851" t="s">
        <v>213345</v>
      </c>
      <c r="J40851" t="s">
        <v>307907</v>
      </c>
    </row>
    <row r="40852" spans="1:10">
      <c r="A40852" t="s">
        <v>40703</v>
      </c>
      <c r="B40852" t="s">
        <v>96428</v>
      </c>
      <c r="C40852">
        <v>290485131</v>
      </c>
      <c r="D40852" t="s">
        <v>111324</v>
      </c>
      <c r="E40852" t="s">
        <v>115977</v>
      </c>
      <c r="F40852">
        <v>66</v>
      </c>
      <c r="G40852" t="s">
        <v>158162</v>
      </c>
      <c r="H40852" t="s">
        <v>213346</v>
      </c>
      <c r="I40852" t="s">
        <v>256319</v>
      </c>
      <c r="J40852" t="s">
        <v>307908</v>
      </c>
    </row>
    <row r="40853" spans="1:10">
      <c r="A40853" t="s">
        <v>40704</v>
      </c>
      <c r="B40853" t="s">
        <v>96429</v>
      </c>
      <c r="C40853">
        <v>290523385</v>
      </c>
      <c r="D40853" t="s">
        <v>111324</v>
      </c>
      <c r="E40853" t="s">
        <v>115977</v>
      </c>
      <c r="F40853">
        <v>4</v>
      </c>
      <c r="G40853" t="s">
        <v>158163</v>
      </c>
      <c r="H40853" t="s">
        <v>213347</v>
      </c>
      <c r="I40853" t="s">
        <v>256320</v>
      </c>
      <c r="J40853" t="s">
        <v>307909</v>
      </c>
    </row>
    <row r="40854" spans="1:10">
      <c r="A40854" t="s">
        <v>40705</v>
      </c>
      <c r="B40854" t="s">
        <v>96430</v>
      </c>
      <c r="C40854">
        <v>290486025</v>
      </c>
      <c r="D40854" t="s">
        <v>111324</v>
      </c>
      <c r="E40854" t="s">
        <v>115977</v>
      </c>
      <c r="F40854">
        <v>1</v>
      </c>
      <c r="G40854" t="s">
        <v>158164</v>
      </c>
      <c r="H40854" t="s">
        <v>213348</v>
      </c>
      <c r="J40854" t="s">
        <v>307910</v>
      </c>
    </row>
    <row r="40855" spans="1:10">
      <c r="A40855" t="s">
        <v>40706</v>
      </c>
      <c r="B40855" t="s">
        <v>96431</v>
      </c>
      <c r="C40855">
        <v>291440697</v>
      </c>
      <c r="D40855" t="s">
        <v>111324</v>
      </c>
      <c r="E40855" t="s">
        <v>115977</v>
      </c>
      <c r="F40855">
        <v>6</v>
      </c>
      <c r="G40855" t="s">
        <v>158165</v>
      </c>
      <c r="H40855" t="s">
        <v>213349</v>
      </c>
      <c r="J40855" t="s">
        <v>307911</v>
      </c>
    </row>
    <row r="40856" spans="1:10">
      <c r="A40856" t="s">
        <v>40707</v>
      </c>
      <c r="B40856" t="s">
        <v>96432</v>
      </c>
      <c r="C40856">
        <v>290486148</v>
      </c>
      <c r="D40856" t="s">
        <v>111324</v>
      </c>
      <c r="E40856" t="s">
        <v>115977</v>
      </c>
      <c r="F40856">
        <v>169</v>
      </c>
      <c r="G40856" t="s">
        <v>158166</v>
      </c>
      <c r="H40856" t="s">
        <v>213350</v>
      </c>
      <c r="J40856" t="s">
        <v>307912</v>
      </c>
    </row>
    <row r="40857" spans="1:10">
      <c r="A40857" t="s">
        <v>40708</v>
      </c>
      <c r="B40857" t="s">
        <v>96433</v>
      </c>
      <c r="C40857">
        <v>290523197</v>
      </c>
      <c r="D40857" t="s">
        <v>111324</v>
      </c>
      <c r="E40857" t="s">
        <v>115977</v>
      </c>
      <c r="F40857">
        <v>7</v>
      </c>
      <c r="G40857" t="s">
        <v>158167</v>
      </c>
      <c r="H40857" t="s">
        <v>213351</v>
      </c>
      <c r="I40857" t="s">
        <v>256321</v>
      </c>
      <c r="J40857" t="s">
        <v>307913</v>
      </c>
    </row>
    <row r="40858" spans="1:10">
      <c r="A40858" t="s">
        <v>40709</v>
      </c>
      <c r="B40858" t="s">
        <v>96434</v>
      </c>
      <c r="C40858">
        <v>291421450</v>
      </c>
      <c r="D40858" t="s">
        <v>111324</v>
      </c>
      <c r="E40858" t="s">
        <v>115977</v>
      </c>
      <c r="F40858">
        <v>5</v>
      </c>
      <c r="G40858" t="s">
        <v>158168</v>
      </c>
      <c r="H40858" t="s">
        <v>213352</v>
      </c>
      <c r="I40858" t="s">
        <v>256322</v>
      </c>
      <c r="J40858" t="s">
        <v>307914</v>
      </c>
    </row>
    <row r="40859" spans="1:10">
      <c r="A40859" t="s">
        <v>40710</v>
      </c>
      <c r="B40859" t="s">
        <v>96435</v>
      </c>
      <c r="C40859">
        <v>291442689</v>
      </c>
      <c r="D40859" t="s">
        <v>111324</v>
      </c>
      <c r="E40859" t="s">
        <v>115977</v>
      </c>
      <c r="F40859">
        <v>10</v>
      </c>
      <c r="G40859" t="s">
        <v>158169</v>
      </c>
      <c r="H40859" t="s">
        <v>213353</v>
      </c>
      <c r="I40859" t="s">
        <v>256323</v>
      </c>
      <c r="J40859" t="s">
        <v>307915</v>
      </c>
    </row>
    <row r="40860" spans="1:10">
      <c r="A40860" t="s">
        <v>40711</v>
      </c>
      <c r="B40860" t="s">
        <v>96436</v>
      </c>
      <c r="C40860">
        <v>290486107</v>
      </c>
      <c r="D40860" t="s">
        <v>111324</v>
      </c>
      <c r="E40860" t="s">
        <v>115977</v>
      </c>
      <c r="F40860">
        <v>52</v>
      </c>
      <c r="G40860" t="s">
        <v>158170</v>
      </c>
      <c r="H40860" t="s">
        <v>213354</v>
      </c>
      <c r="J40860" t="s">
        <v>307916</v>
      </c>
    </row>
    <row r="40861" spans="1:10">
      <c r="A40861" t="s">
        <v>40712</v>
      </c>
      <c r="B40861" t="s">
        <v>96437</v>
      </c>
      <c r="C40861">
        <v>290522535</v>
      </c>
      <c r="D40861" t="s">
        <v>111324</v>
      </c>
      <c r="E40861" t="s">
        <v>115977</v>
      </c>
      <c r="F40861">
        <v>3</v>
      </c>
      <c r="G40861" t="s">
        <v>158171</v>
      </c>
      <c r="H40861" t="s">
        <v>213355</v>
      </c>
      <c r="J40861" t="s">
        <v>307917</v>
      </c>
    </row>
    <row r="40862" spans="1:10">
      <c r="A40862" t="s">
        <v>40713</v>
      </c>
      <c r="B40862" t="s">
        <v>96438</v>
      </c>
      <c r="C40862">
        <v>291415148</v>
      </c>
      <c r="D40862" t="s">
        <v>111324</v>
      </c>
      <c r="E40862" t="s">
        <v>115977</v>
      </c>
      <c r="F40862">
        <v>37</v>
      </c>
      <c r="G40862" t="s">
        <v>158172</v>
      </c>
      <c r="H40862" t="s">
        <v>213356</v>
      </c>
      <c r="I40862" t="s">
        <v>256324</v>
      </c>
      <c r="J40862" t="s">
        <v>307918</v>
      </c>
    </row>
    <row r="40863" spans="1:10">
      <c r="A40863" t="s">
        <v>40714</v>
      </c>
      <c r="B40863" t="s">
        <v>96439</v>
      </c>
      <c r="C40863">
        <v>284130099</v>
      </c>
      <c r="D40863" t="s">
        <v>111324</v>
      </c>
      <c r="E40863" t="s">
        <v>115977</v>
      </c>
      <c r="F40863">
        <v>25</v>
      </c>
      <c r="G40863" t="s">
        <v>158173</v>
      </c>
      <c r="H40863" t="s">
        <v>213357</v>
      </c>
      <c r="I40863" t="s">
        <v>256325</v>
      </c>
      <c r="J40863" t="s">
        <v>307919</v>
      </c>
    </row>
    <row r="40864" spans="1:10">
      <c r="A40864" t="s">
        <v>40715</v>
      </c>
      <c r="B40864" t="s">
        <v>96440</v>
      </c>
      <c r="C40864">
        <v>290486079</v>
      </c>
      <c r="D40864" t="s">
        <v>111324</v>
      </c>
      <c r="E40864" t="s">
        <v>115977</v>
      </c>
      <c r="F40864">
        <v>1</v>
      </c>
      <c r="G40864" t="s">
        <v>158174</v>
      </c>
      <c r="H40864" t="s">
        <v>213358</v>
      </c>
      <c r="J40864" t="s">
        <v>307920</v>
      </c>
    </row>
    <row r="40865" spans="1:10">
      <c r="A40865" t="s">
        <v>40716</v>
      </c>
      <c r="B40865" t="s">
        <v>96441</v>
      </c>
      <c r="C40865">
        <v>290522536</v>
      </c>
      <c r="D40865" t="s">
        <v>111324</v>
      </c>
      <c r="E40865" t="s">
        <v>115977</v>
      </c>
      <c r="F40865">
        <v>3</v>
      </c>
      <c r="G40865" t="s">
        <v>158175</v>
      </c>
      <c r="H40865" t="s">
        <v>213359</v>
      </c>
      <c r="J40865" t="s">
        <v>307921</v>
      </c>
    </row>
    <row r="40866" spans="1:10">
      <c r="A40866" t="s">
        <v>40717</v>
      </c>
      <c r="B40866" t="s">
        <v>96442</v>
      </c>
      <c r="C40866">
        <v>291419720</v>
      </c>
      <c r="D40866" t="s">
        <v>111324</v>
      </c>
      <c r="E40866" t="s">
        <v>115977</v>
      </c>
      <c r="F40866">
        <v>25</v>
      </c>
      <c r="G40866" t="s">
        <v>158176</v>
      </c>
      <c r="H40866" t="s">
        <v>213360</v>
      </c>
      <c r="I40866" t="s">
        <v>256326</v>
      </c>
      <c r="J40866" t="s">
        <v>307922</v>
      </c>
    </row>
    <row r="40867" spans="1:10">
      <c r="A40867" t="s">
        <v>40718</v>
      </c>
      <c r="B40867" t="s">
        <v>96443</v>
      </c>
      <c r="C40867">
        <v>291426054</v>
      </c>
      <c r="D40867" t="s">
        <v>111324</v>
      </c>
      <c r="E40867" t="s">
        <v>115977</v>
      </c>
      <c r="F40867">
        <v>22</v>
      </c>
      <c r="G40867" t="s">
        <v>158177</v>
      </c>
      <c r="H40867" t="s">
        <v>213361</v>
      </c>
      <c r="J40867" t="s">
        <v>307923</v>
      </c>
    </row>
    <row r="40868" spans="1:10">
      <c r="A40868" t="s">
        <v>40719</v>
      </c>
      <c r="B40868" t="s">
        <v>96444</v>
      </c>
      <c r="C40868">
        <v>291421455</v>
      </c>
      <c r="D40868" t="s">
        <v>111324</v>
      </c>
      <c r="E40868" t="s">
        <v>115977</v>
      </c>
      <c r="F40868">
        <v>17</v>
      </c>
      <c r="G40868" t="s">
        <v>158178</v>
      </c>
      <c r="H40868" t="s">
        <v>213362</v>
      </c>
      <c r="I40868" t="s">
        <v>256327</v>
      </c>
      <c r="J40868" t="s">
        <v>307924</v>
      </c>
    </row>
    <row r="40869" spans="1:10">
      <c r="A40869" t="s">
        <v>40720</v>
      </c>
      <c r="B40869" t="s">
        <v>96445</v>
      </c>
      <c r="C40869">
        <v>291424545</v>
      </c>
      <c r="D40869" t="s">
        <v>111324</v>
      </c>
      <c r="E40869" t="s">
        <v>115977</v>
      </c>
      <c r="F40869">
        <v>1</v>
      </c>
      <c r="G40869" t="s">
        <v>158179</v>
      </c>
      <c r="H40869" t="s">
        <v>213363</v>
      </c>
      <c r="J40869" t="s">
        <v>307925</v>
      </c>
    </row>
    <row r="40870" spans="1:10">
      <c r="A40870" t="s">
        <v>40721</v>
      </c>
      <c r="B40870" t="s">
        <v>96446</v>
      </c>
      <c r="C40870">
        <v>290487802</v>
      </c>
      <c r="D40870" t="s">
        <v>111324</v>
      </c>
      <c r="E40870" t="s">
        <v>115977</v>
      </c>
      <c r="F40870">
        <v>1</v>
      </c>
      <c r="G40870" t="s">
        <v>158180</v>
      </c>
      <c r="H40870" t="s">
        <v>213364</v>
      </c>
      <c r="I40870" t="s">
        <v>256328</v>
      </c>
      <c r="J40870" t="s">
        <v>307926</v>
      </c>
    </row>
    <row r="40871" spans="1:10">
      <c r="A40871" t="s">
        <v>40722</v>
      </c>
      <c r="B40871" t="s">
        <v>96447</v>
      </c>
      <c r="C40871">
        <v>291416922</v>
      </c>
      <c r="D40871" t="s">
        <v>111324</v>
      </c>
      <c r="E40871" t="s">
        <v>115977</v>
      </c>
      <c r="F40871">
        <v>12</v>
      </c>
      <c r="G40871" t="s">
        <v>158181</v>
      </c>
      <c r="H40871" t="s">
        <v>213365</v>
      </c>
      <c r="I40871" t="s">
        <v>256329</v>
      </c>
      <c r="J40871" t="s">
        <v>307927</v>
      </c>
    </row>
    <row r="40872" spans="1:10">
      <c r="A40872" t="s">
        <v>40723</v>
      </c>
      <c r="B40872" t="s">
        <v>96448</v>
      </c>
      <c r="C40872">
        <v>290483685</v>
      </c>
      <c r="D40872" t="s">
        <v>112035</v>
      </c>
      <c r="E40872" t="s">
        <v>115983</v>
      </c>
      <c r="F40872">
        <v>3549</v>
      </c>
      <c r="G40872" t="s">
        <v>158182</v>
      </c>
      <c r="H40872" t="s">
        <v>213366</v>
      </c>
      <c r="I40872" t="s">
        <v>256330</v>
      </c>
      <c r="J40872" t="s">
        <v>307928</v>
      </c>
    </row>
    <row r="40873" spans="1:10">
      <c r="A40873" t="s">
        <v>40724</v>
      </c>
      <c r="B40873" t="s">
        <v>96449</v>
      </c>
      <c r="C40873">
        <v>283396011</v>
      </c>
      <c r="D40873" t="s">
        <v>112020</v>
      </c>
      <c r="E40873" t="s">
        <v>115984</v>
      </c>
      <c r="F40873">
        <v>170</v>
      </c>
      <c r="G40873" t="s">
        <v>158183</v>
      </c>
      <c r="H40873" t="s">
        <v>213367</v>
      </c>
      <c r="I40873" t="s">
        <v>256331</v>
      </c>
      <c r="J40873" t="s">
        <v>307929</v>
      </c>
    </row>
    <row r="40874" spans="1:10">
      <c r="A40874" t="s">
        <v>40725</v>
      </c>
      <c r="B40874" t="s">
        <v>96450</v>
      </c>
      <c r="C40874">
        <v>290487095</v>
      </c>
      <c r="D40874" t="s">
        <v>111324</v>
      </c>
      <c r="E40874" t="s">
        <v>115977</v>
      </c>
      <c r="F40874">
        <v>4</v>
      </c>
      <c r="G40874" t="s">
        <v>158184</v>
      </c>
      <c r="H40874" t="s">
        <v>213368</v>
      </c>
      <c r="I40874" t="s">
        <v>256332</v>
      </c>
      <c r="J40874" t="s">
        <v>307930</v>
      </c>
    </row>
    <row r="40875" spans="1:10">
      <c r="A40875" t="s">
        <v>40726</v>
      </c>
      <c r="B40875" t="s">
        <v>96451</v>
      </c>
      <c r="C40875">
        <v>290491656</v>
      </c>
      <c r="D40875" t="s">
        <v>112004</v>
      </c>
      <c r="E40875" t="s">
        <v>115985</v>
      </c>
      <c r="F40875">
        <v>88</v>
      </c>
      <c r="G40875" t="s">
        <v>158185</v>
      </c>
      <c r="H40875" t="s">
        <v>213369</v>
      </c>
      <c r="I40875" t="s">
        <v>256333</v>
      </c>
      <c r="J40875" t="s">
        <v>307931</v>
      </c>
    </row>
    <row r="40876" spans="1:10">
      <c r="A40876" t="s">
        <v>40727</v>
      </c>
      <c r="B40876" t="s">
        <v>96452</v>
      </c>
      <c r="C40876">
        <v>290490947</v>
      </c>
      <c r="D40876" t="s">
        <v>111324</v>
      </c>
      <c r="E40876" t="s">
        <v>115977</v>
      </c>
      <c r="F40876">
        <v>48</v>
      </c>
      <c r="G40876" t="s">
        <v>158186</v>
      </c>
      <c r="H40876" t="s">
        <v>213370</v>
      </c>
      <c r="I40876" t="s">
        <v>256334</v>
      </c>
      <c r="J40876" t="s">
        <v>307932</v>
      </c>
    </row>
    <row r="40877" spans="1:10">
      <c r="A40877" t="s">
        <v>40728</v>
      </c>
      <c r="B40877" t="s">
        <v>96453</v>
      </c>
      <c r="C40877">
        <v>284200103</v>
      </c>
      <c r="D40877" t="s">
        <v>111324</v>
      </c>
      <c r="E40877" t="s">
        <v>115977</v>
      </c>
      <c r="F40877">
        <v>1</v>
      </c>
      <c r="G40877" t="s">
        <v>158187</v>
      </c>
      <c r="H40877" t="s">
        <v>213371</v>
      </c>
      <c r="J40877" t="s">
        <v>307933</v>
      </c>
    </row>
    <row r="40878" spans="1:10">
      <c r="A40878" t="s">
        <v>40729</v>
      </c>
      <c r="B40878" t="s">
        <v>96454</v>
      </c>
      <c r="C40878">
        <v>291424643</v>
      </c>
      <c r="D40878" t="s">
        <v>111324</v>
      </c>
      <c r="E40878" t="s">
        <v>115977</v>
      </c>
      <c r="F40878">
        <v>5</v>
      </c>
      <c r="G40878" t="s">
        <v>158188</v>
      </c>
      <c r="H40878" t="s">
        <v>213372</v>
      </c>
      <c r="J40878" t="s">
        <v>307934</v>
      </c>
    </row>
    <row r="40879" spans="1:10">
      <c r="A40879" t="s">
        <v>40730</v>
      </c>
      <c r="B40879" t="s">
        <v>96455</v>
      </c>
      <c r="C40879">
        <v>291429425</v>
      </c>
      <c r="D40879" t="s">
        <v>111324</v>
      </c>
      <c r="E40879" t="s">
        <v>115977</v>
      </c>
      <c r="F40879">
        <v>60</v>
      </c>
      <c r="G40879" t="s">
        <v>158189</v>
      </c>
      <c r="H40879" t="s">
        <v>213373</v>
      </c>
      <c r="J40879" t="s">
        <v>307935</v>
      </c>
    </row>
    <row r="40880" spans="1:10">
      <c r="A40880" t="s">
        <v>40731</v>
      </c>
      <c r="B40880" t="s">
        <v>96456</v>
      </c>
      <c r="C40880">
        <v>290482551</v>
      </c>
      <c r="D40880" t="s">
        <v>111324</v>
      </c>
      <c r="E40880" t="s">
        <v>115977</v>
      </c>
      <c r="F40880">
        <v>119</v>
      </c>
      <c r="G40880" t="s">
        <v>158190</v>
      </c>
      <c r="H40880" t="s">
        <v>213374</v>
      </c>
      <c r="J40880" t="s">
        <v>307936</v>
      </c>
    </row>
    <row r="40881" spans="1:10">
      <c r="A40881" t="s">
        <v>40732</v>
      </c>
      <c r="B40881" t="s">
        <v>96457</v>
      </c>
      <c r="C40881">
        <v>291432476</v>
      </c>
      <c r="D40881" t="s">
        <v>111324</v>
      </c>
      <c r="E40881" t="s">
        <v>115977</v>
      </c>
      <c r="F40881">
        <v>17</v>
      </c>
      <c r="G40881" t="s">
        <v>158191</v>
      </c>
      <c r="H40881" t="s">
        <v>213375</v>
      </c>
      <c r="J40881" t="s">
        <v>307937</v>
      </c>
    </row>
    <row r="40882" spans="1:10">
      <c r="A40882" t="s">
        <v>40733</v>
      </c>
      <c r="B40882" t="s">
        <v>96458</v>
      </c>
      <c r="C40882">
        <v>279205386</v>
      </c>
      <c r="D40882" t="s">
        <v>111324</v>
      </c>
      <c r="E40882" t="s">
        <v>115977</v>
      </c>
      <c r="F40882">
        <v>92</v>
      </c>
      <c r="G40882" t="s">
        <v>158192</v>
      </c>
      <c r="I40882" t="s">
        <v>256335</v>
      </c>
      <c r="J40882" t="s">
        <v>307938</v>
      </c>
    </row>
    <row r="40883" spans="1:10">
      <c r="A40883" t="s">
        <v>40734</v>
      </c>
      <c r="B40883" t="s">
        <v>96459</v>
      </c>
      <c r="C40883">
        <v>291437500</v>
      </c>
      <c r="D40883" t="s">
        <v>111324</v>
      </c>
      <c r="E40883" t="s">
        <v>115977</v>
      </c>
      <c r="F40883">
        <v>2</v>
      </c>
      <c r="G40883" t="s">
        <v>158193</v>
      </c>
      <c r="H40883" t="s">
        <v>213376</v>
      </c>
      <c r="I40883" t="s">
        <v>256336</v>
      </c>
      <c r="J40883" t="s">
        <v>307939</v>
      </c>
    </row>
    <row r="40884" spans="1:10">
      <c r="A40884" t="s">
        <v>40735</v>
      </c>
      <c r="B40884" t="s">
        <v>96460</v>
      </c>
      <c r="C40884">
        <v>284199871</v>
      </c>
      <c r="D40884" t="s">
        <v>111324</v>
      </c>
      <c r="E40884" t="s">
        <v>115977</v>
      </c>
      <c r="F40884">
        <v>64</v>
      </c>
      <c r="G40884" t="s">
        <v>158194</v>
      </c>
      <c r="H40884" t="s">
        <v>213377</v>
      </c>
      <c r="J40884" t="s">
        <v>307940</v>
      </c>
    </row>
    <row r="40885" spans="1:10">
      <c r="A40885" t="s">
        <v>40736</v>
      </c>
      <c r="B40885" t="s">
        <v>96461</v>
      </c>
      <c r="C40885">
        <v>291419192</v>
      </c>
      <c r="D40885" t="s">
        <v>111324</v>
      </c>
      <c r="E40885" t="s">
        <v>115977</v>
      </c>
      <c r="F40885">
        <v>4</v>
      </c>
      <c r="G40885" t="s">
        <v>158195</v>
      </c>
      <c r="H40885" t="s">
        <v>213378</v>
      </c>
      <c r="I40885" t="s">
        <v>256337</v>
      </c>
      <c r="J40885" t="s">
        <v>307941</v>
      </c>
    </row>
    <row r="40886" spans="1:10">
      <c r="A40886" t="s">
        <v>40737</v>
      </c>
      <c r="B40886" t="s">
        <v>96462</v>
      </c>
      <c r="C40886">
        <v>291443574</v>
      </c>
      <c r="D40886" t="s">
        <v>111324</v>
      </c>
      <c r="E40886" t="s">
        <v>115977</v>
      </c>
      <c r="F40886">
        <v>2</v>
      </c>
      <c r="G40886" t="s">
        <v>158196</v>
      </c>
      <c r="H40886" t="s">
        <v>213379</v>
      </c>
      <c r="J40886" t="s">
        <v>307942</v>
      </c>
    </row>
    <row r="40887" spans="1:10">
      <c r="A40887" t="s">
        <v>40738</v>
      </c>
      <c r="B40887" t="s">
        <v>96463</v>
      </c>
      <c r="C40887">
        <v>291415563</v>
      </c>
      <c r="D40887" t="s">
        <v>111324</v>
      </c>
      <c r="E40887" t="s">
        <v>115977</v>
      </c>
      <c r="F40887">
        <v>7</v>
      </c>
      <c r="G40887" t="s">
        <v>158197</v>
      </c>
      <c r="H40887" t="s">
        <v>213380</v>
      </c>
      <c r="I40887" t="s">
        <v>256338</v>
      </c>
      <c r="J40887" t="s">
        <v>307943</v>
      </c>
    </row>
    <row r="40888" spans="1:10">
      <c r="A40888" t="s">
        <v>40739</v>
      </c>
      <c r="B40888" t="s">
        <v>96464</v>
      </c>
      <c r="C40888">
        <v>289599093</v>
      </c>
      <c r="D40888" t="s">
        <v>111324</v>
      </c>
      <c r="E40888" t="s">
        <v>115977</v>
      </c>
      <c r="F40888">
        <v>1</v>
      </c>
      <c r="G40888" t="s">
        <v>158198</v>
      </c>
      <c r="H40888" t="s">
        <v>213381</v>
      </c>
      <c r="J40888" t="s">
        <v>307944</v>
      </c>
    </row>
    <row r="40889" spans="1:10">
      <c r="A40889" t="s">
        <v>40740</v>
      </c>
      <c r="B40889" t="s">
        <v>96465</v>
      </c>
      <c r="C40889">
        <v>291428241</v>
      </c>
      <c r="D40889" t="s">
        <v>111324</v>
      </c>
      <c r="E40889" t="s">
        <v>115977</v>
      </c>
      <c r="F40889">
        <v>1</v>
      </c>
      <c r="G40889" t="s">
        <v>158199</v>
      </c>
      <c r="H40889" t="s">
        <v>213382</v>
      </c>
      <c r="I40889" t="s">
        <v>256339</v>
      </c>
      <c r="J40889" t="s">
        <v>307945</v>
      </c>
    </row>
    <row r="40890" spans="1:10">
      <c r="A40890" t="s">
        <v>40741</v>
      </c>
      <c r="B40890" t="s">
        <v>96466</v>
      </c>
      <c r="C40890">
        <v>291177440</v>
      </c>
      <c r="D40890" t="s">
        <v>111324</v>
      </c>
      <c r="E40890" t="s">
        <v>115977</v>
      </c>
      <c r="F40890">
        <v>3</v>
      </c>
      <c r="G40890" t="s">
        <v>158200</v>
      </c>
      <c r="H40890" t="s">
        <v>213383</v>
      </c>
      <c r="I40890" t="s">
        <v>256340</v>
      </c>
      <c r="J40890" t="s">
        <v>307946</v>
      </c>
    </row>
    <row r="40891" spans="1:10">
      <c r="A40891" t="s">
        <v>40742</v>
      </c>
      <c r="B40891" t="s">
        <v>96467</v>
      </c>
      <c r="C40891">
        <v>291435667</v>
      </c>
      <c r="D40891" t="s">
        <v>111324</v>
      </c>
      <c r="E40891" t="s">
        <v>115977</v>
      </c>
      <c r="F40891">
        <v>41</v>
      </c>
      <c r="G40891" t="s">
        <v>158201</v>
      </c>
      <c r="H40891" t="s">
        <v>213384</v>
      </c>
      <c r="I40891" t="s">
        <v>256341</v>
      </c>
      <c r="J40891" t="s">
        <v>307947</v>
      </c>
    </row>
    <row r="40892" spans="1:10">
      <c r="A40892" t="s">
        <v>40743</v>
      </c>
      <c r="B40892" t="s">
        <v>96468</v>
      </c>
      <c r="C40892">
        <v>290520736</v>
      </c>
      <c r="D40892" t="s">
        <v>111324</v>
      </c>
      <c r="E40892" t="s">
        <v>115977</v>
      </c>
      <c r="F40892">
        <v>16</v>
      </c>
      <c r="G40892" t="s">
        <v>158202</v>
      </c>
      <c r="H40892" t="s">
        <v>213385</v>
      </c>
      <c r="J40892" t="s">
        <v>307948</v>
      </c>
    </row>
    <row r="40893" spans="1:10">
      <c r="A40893" t="s">
        <v>40744</v>
      </c>
      <c r="B40893" t="s">
        <v>96469</v>
      </c>
      <c r="C40893">
        <v>290482674</v>
      </c>
      <c r="D40893" t="s">
        <v>111324</v>
      </c>
      <c r="E40893" t="s">
        <v>115977</v>
      </c>
      <c r="F40893">
        <v>56</v>
      </c>
      <c r="G40893" t="s">
        <v>158203</v>
      </c>
      <c r="H40893" t="s">
        <v>213386</v>
      </c>
      <c r="J40893" t="s">
        <v>307949</v>
      </c>
    </row>
    <row r="40894" spans="1:10">
      <c r="A40894" t="s">
        <v>40745</v>
      </c>
      <c r="B40894" t="s">
        <v>96470</v>
      </c>
      <c r="C40894">
        <v>290492649</v>
      </c>
      <c r="D40894" t="s">
        <v>111998</v>
      </c>
      <c r="E40894" t="s">
        <v>115986</v>
      </c>
      <c r="F40894">
        <v>100</v>
      </c>
      <c r="G40894" t="s">
        <v>158204</v>
      </c>
      <c r="H40894" t="s">
        <v>213387</v>
      </c>
      <c r="I40894" t="s">
        <v>256342</v>
      </c>
      <c r="J40894" t="s">
        <v>307950</v>
      </c>
    </row>
    <row r="40895" spans="1:10">
      <c r="A40895" t="s">
        <v>40746</v>
      </c>
      <c r="B40895" t="s">
        <v>96471</v>
      </c>
      <c r="C40895">
        <v>284200285</v>
      </c>
      <c r="D40895" t="s">
        <v>111324</v>
      </c>
      <c r="E40895" t="s">
        <v>115977</v>
      </c>
      <c r="F40895">
        <v>1</v>
      </c>
      <c r="G40895" t="s">
        <v>158205</v>
      </c>
      <c r="H40895" t="s">
        <v>213388</v>
      </c>
      <c r="I40895" t="s">
        <v>256343</v>
      </c>
      <c r="J40895" t="s">
        <v>307951</v>
      </c>
    </row>
    <row r="40896" spans="1:10">
      <c r="A40896" t="s">
        <v>40747</v>
      </c>
      <c r="B40896" t="s">
        <v>96472</v>
      </c>
      <c r="C40896">
        <v>291416568</v>
      </c>
      <c r="D40896" t="s">
        <v>111324</v>
      </c>
      <c r="E40896" t="s">
        <v>115977</v>
      </c>
      <c r="F40896">
        <v>2</v>
      </c>
      <c r="G40896" t="s">
        <v>158206</v>
      </c>
      <c r="H40896" t="s">
        <v>213389</v>
      </c>
      <c r="J40896" t="s">
        <v>307952</v>
      </c>
    </row>
    <row r="40897" spans="1:10">
      <c r="A40897" t="s">
        <v>40748</v>
      </c>
      <c r="B40897" t="s">
        <v>96473</v>
      </c>
      <c r="C40897">
        <v>290486076</v>
      </c>
      <c r="D40897" t="s">
        <v>111324</v>
      </c>
      <c r="E40897" t="s">
        <v>115977</v>
      </c>
      <c r="F40897">
        <v>21</v>
      </c>
      <c r="G40897" t="s">
        <v>158207</v>
      </c>
      <c r="H40897" t="s">
        <v>213390</v>
      </c>
      <c r="I40897" t="s">
        <v>256344</v>
      </c>
      <c r="J40897" t="s">
        <v>307953</v>
      </c>
    </row>
    <row r="40898" spans="1:10">
      <c r="A40898" t="s">
        <v>40749</v>
      </c>
      <c r="B40898" t="s">
        <v>96474</v>
      </c>
      <c r="C40898">
        <v>291420931</v>
      </c>
      <c r="D40898" t="s">
        <v>111324</v>
      </c>
      <c r="E40898" t="s">
        <v>115977</v>
      </c>
      <c r="F40898">
        <v>12</v>
      </c>
      <c r="G40898" t="s">
        <v>158208</v>
      </c>
      <c r="H40898" t="s">
        <v>213391</v>
      </c>
      <c r="I40898" t="s">
        <v>256345</v>
      </c>
      <c r="J40898" t="s">
        <v>307954</v>
      </c>
    </row>
    <row r="40899" spans="1:10">
      <c r="A40899" t="s">
        <v>40750</v>
      </c>
      <c r="B40899" t="s">
        <v>96475</v>
      </c>
      <c r="C40899">
        <v>291034962</v>
      </c>
      <c r="D40899" t="s">
        <v>111324</v>
      </c>
      <c r="E40899" t="s">
        <v>115977</v>
      </c>
      <c r="F40899">
        <v>8</v>
      </c>
      <c r="G40899" t="s">
        <v>158209</v>
      </c>
      <c r="H40899" t="s">
        <v>213392</v>
      </c>
      <c r="J40899" t="s">
        <v>307955</v>
      </c>
    </row>
    <row r="40900" spans="1:10">
      <c r="A40900" t="s">
        <v>40751</v>
      </c>
      <c r="B40900" t="s">
        <v>96476</v>
      </c>
      <c r="C40900">
        <v>291034820</v>
      </c>
      <c r="D40900" t="s">
        <v>112130</v>
      </c>
      <c r="E40900" t="s">
        <v>115987</v>
      </c>
      <c r="F40900">
        <v>1</v>
      </c>
      <c r="G40900" t="s">
        <v>158210</v>
      </c>
      <c r="H40900" t="s">
        <v>213393</v>
      </c>
      <c r="I40900" t="s">
        <v>256346</v>
      </c>
      <c r="J40900" t="s">
        <v>307956</v>
      </c>
    </row>
    <row r="40901" spans="1:10">
      <c r="A40901" t="s">
        <v>40752</v>
      </c>
      <c r="B40901" t="s">
        <v>96477</v>
      </c>
      <c r="C40901">
        <v>284200400</v>
      </c>
      <c r="D40901" t="s">
        <v>111324</v>
      </c>
      <c r="E40901" t="s">
        <v>115977</v>
      </c>
      <c r="F40901">
        <v>11</v>
      </c>
      <c r="G40901" t="s">
        <v>158211</v>
      </c>
      <c r="H40901" t="s">
        <v>213394</v>
      </c>
      <c r="I40901" t="s">
        <v>256347</v>
      </c>
      <c r="J40901" t="s">
        <v>307957</v>
      </c>
    </row>
    <row r="40902" spans="1:10">
      <c r="A40902" t="s">
        <v>40753</v>
      </c>
      <c r="B40902" t="s">
        <v>96478</v>
      </c>
      <c r="C40902">
        <v>289599118</v>
      </c>
      <c r="D40902" t="s">
        <v>111324</v>
      </c>
      <c r="E40902" t="s">
        <v>115977</v>
      </c>
      <c r="F40902">
        <v>1</v>
      </c>
      <c r="G40902" t="s">
        <v>158212</v>
      </c>
      <c r="H40902" t="s">
        <v>213395</v>
      </c>
      <c r="J40902" t="s">
        <v>307958</v>
      </c>
    </row>
    <row r="40903" spans="1:10">
      <c r="A40903" t="s">
        <v>40754</v>
      </c>
      <c r="B40903" t="s">
        <v>96479</v>
      </c>
      <c r="C40903">
        <v>289599121</v>
      </c>
      <c r="D40903" t="s">
        <v>111324</v>
      </c>
      <c r="E40903" t="s">
        <v>115977</v>
      </c>
      <c r="F40903">
        <v>1</v>
      </c>
      <c r="G40903" t="s">
        <v>158213</v>
      </c>
      <c r="H40903" t="s">
        <v>213396</v>
      </c>
      <c r="J40903" t="s">
        <v>307959</v>
      </c>
    </row>
    <row r="40904" spans="1:10">
      <c r="A40904" t="s">
        <v>40755</v>
      </c>
      <c r="B40904" t="s">
        <v>96480</v>
      </c>
      <c r="C40904">
        <v>290525906</v>
      </c>
      <c r="D40904" t="s">
        <v>111324</v>
      </c>
      <c r="E40904" t="s">
        <v>115977</v>
      </c>
      <c r="F40904">
        <v>52</v>
      </c>
      <c r="G40904" t="s">
        <v>158214</v>
      </c>
      <c r="H40904" t="s">
        <v>213397</v>
      </c>
      <c r="I40904" t="s">
        <v>256348</v>
      </c>
      <c r="J40904" t="s">
        <v>307960</v>
      </c>
    </row>
    <row r="40905" spans="1:10">
      <c r="A40905" t="s">
        <v>40756</v>
      </c>
      <c r="B40905" t="s">
        <v>96481</v>
      </c>
      <c r="C40905">
        <v>291177486</v>
      </c>
      <c r="D40905" t="s">
        <v>111324</v>
      </c>
      <c r="E40905" t="s">
        <v>115977</v>
      </c>
      <c r="F40905">
        <v>14</v>
      </c>
      <c r="G40905" t="s">
        <v>158215</v>
      </c>
      <c r="H40905" t="s">
        <v>213398</v>
      </c>
      <c r="I40905" t="s">
        <v>256349</v>
      </c>
      <c r="J40905" t="s">
        <v>307961</v>
      </c>
    </row>
    <row r="40906" spans="1:10">
      <c r="A40906" t="s">
        <v>40757</v>
      </c>
      <c r="B40906" t="s">
        <v>96482</v>
      </c>
      <c r="C40906">
        <v>291432581</v>
      </c>
      <c r="D40906" t="s">
        <v>111324</v>
      </c>
      <c r="E40906" t="s">
        <v>115977</v>
      </c>
      <c r="F40906">
        <v>19</v>
      </c>
      <c r="G40906" t="s">
        <v>158216</v>
      </c>
      <c r="H40906" t="s">
        <v>213399</v>
      </c>
      <c r="J40906" t="s">
        <v>307962</v>
      </c>
    </row>
    <row r="40907" spans="1:10">
      <c r="A40907" t="s">
        <v>40758</v>
      </c>
      <c r="B40907" t="s">
        <v>96483</v>
      </c>
      <c r="C40907">
        <v>290486052</v>
      </c>
      <c r="D40907" t="s">
        <v>111324</v>
      </c>
      <c r="E40907" t="s">
        <v>115981</v>
      </c>
      <c r="F40907">
        <v>467</v>
      </c>
      <c r="G40907" t="s">
        <v>158217</v>
      </c>
      <c r="H40907" t="s">
        <v>213400</v>
      </c>
      <c r="I40907" t="s">
        <v>256350</v>
      </c>
      <c r="J40907" t="s">
        <v>307963</v>
      </c>
    </row>
    <row r="40908" spans="1:10">
      <c r="A40908" t="s">
        <v>40759</v>
      </c>
      <c r="B40908" t="s">
        <v>96484</v>
      </c>
      <c r="C40908">
        <v>290481959</v>
      </c>
      <c r="D40908" t="s">
        <v>111324</v>
      </c>
      <c r="E40908" t="s">
        <v>115977</v>
      </c>
      <c r="F40908">
        <v>25</v>
      </c>
      <c r="G40908" t="s">
        <v>158218</v>
      </c>
      <c r="H40908" t="s">
        <v>213401</v>
      </c>
      <c r="I40908" t="s">
        <v>256351</v>
      </c>
      <c r="J40908" t="s">
        <v>307964</v>
      </c>
    </row>
    <row r="40909" spans="1:10">
      <c r="A40909" t="s">
        <v>40760</v>
      </c>
      <c r="B40909" t="s">
        <v>96485</v>
      </c>
      <c r="C40909">
        <v>291049084</v>
      </c>
      <c r="D40909" t="s">
        <v>112211</v>
      </c>
      <c r="E40909" t="s">
        <v>115988</v>
      </c>
      <c r="F40909">
        <v>944</v>
      </c>
      <c r="G40909" t="s">
        <v>158219</v>
      </c>
      <c r="H40909" t="s">
        <v>213402</v>
      </c>
      <c r="J40909" t="s">
        <v>307965</v>
      </c>
    </row>
    <row r="40910" spans="1:10">
      <c r="A40910" t="s">
        <v>40761</v>
      </c>
      <c r="B40910" t="s">
        <v>96486</v>
      </c>
      <c r="C40910">
        <v>290485345</v>
      </c>
      <c r="D40910" t="s">
        <v>111324</v>
      </c>
      <c r="E40910" t="s">
        <v>115977</v>
      </c>
      <c r="F40910">
        <v>86</v>
      </c>
      <c r="G40910" t="s">
        <v>158220</v>
      </c>
      <c r="H40910" t="s">
        <v>213403</v>
      </c>
      <c r="I40910" t="s">
        <v>256352</v>
      </c>
      <c r="J40910" t="s">
        <v>307966</v>
      </c>
    </row>
    <row r="40911" spans="1:10">
      <c r="A40911" t="s">
        <v>40762</v>
      </c>
      <c r="B40911" t="s">
        <v>96487</v>
      </c>
      <c r="C40911">
        <v>290485580</v>
      </c>
      <c r="D40911" t="s">
        <v>111324</v>
      </c>
      <c r="E40911" t="s">
        <v>115977</v>
      </c>
      <c r="F40911">
        <v>31</v>
      </c>
      <c r="G40911" t="s">
        <v>158221</v>
      </c>
      <c r="H40911" t="s">
        <v>213404</v>
      </c>
      <c r="I40911" t="s">
        <v>256353</v>
      </c>
      <c r="J40911" t="s">
        <v>307967</v>
      </c>
    </row>
    <row r="40912" spans="1:10">
      <c r="A40912" t="s">
        <v>40763</v>
      </c>
      <c r="B40912" t="s">
        <v>96488</v>
      </c>
      <c r="C40912">
        <v>291420125</v>
      </c>
      <c r="D40912" t="s">
        <v>111324</v>
      </c>
      <c r="E40912" t="s">
        <v>115977</v>
      </c>
      <c r="F40912">
        <v>2</v>
      </c>
      <c r="G40912" t="s">
        <v>158222</v>
      </c>
      <c r="H40912" t="s">
        <v>213405</v>
      </c>
      <c r="I40912" t="s">
        <v>256354</v>
      </c>
      <c r="J40912" t="s">
        <v>307968</v>
      </c>
    </row>
    <row r="40913" spans="1:10">
      <c r="A40913" t="s">
        <v>40764</v>
      </c>
      <c r="B40913" t="s">
        <v>96489</v>
      </c>
      <c r="C40913">
        <v>291443603</v>
      </c>
      <c r="D40913" t="s">
        <v>111330</v>
      </c>
      <c r="E40913" t="s">
        <v>115989</v>
      </c>
      <c r="F40913">
        <v>20</v>
      </c>
      <c r="G40913" t="s">
        <v>158223</v>
      </c>
      <c r="H40913" t="s">
        <v>213406</v>
      </c>
      <c r="I40913" t="s">
        <v>256355</v>
      </c>
      <c r="J40913" t="s">
        <v>307969</v>
      </c>
    </row>
    <row r="40914" spans="1:10">
      <c r="A40914" t="s">
        <v>40765</v>
      </c>
      <c r="B40914" t="s">
        <v>96490</v>
      </c>
      <c r="C40914">
        <v>291425335</v>
      </c>
      <c r="D40914" t="s">
        <v>111324</v>
      </c>
      <c r="E40914" t="s">
        <v>115977</v>
      </c>
      <c r="F40914">
        <v>6</v>
      </c>
      <c r="G40914" t="s">
        <v>158224</v>
      </c>
      <c r="H40914" t="s">
        <v>213407</v>
      </c>
      <c r="I40914" t="s">
        <v>256356</v>
      </c>
      <c r="J40914" t="s">
        <v>307970</v>
      </c>
    </row>
    <row r="40915" spans="1:10">
      <c r="A40915" t="s">
        <v>40766</v>
      </c>
      <c r="B40915" t="s">
        <v>96491</v>
      </c>
      <c r="C40915">
        <v>284200489</v>
      </c>
      <c r="D40915" t="s">
        <v>111324</v>
      </c>
      <c r="E40915" t="s">
        <v>115977</v>
      </c>
      <c r="F40915">
        <v>6</v>
      </c>
      <c r="G40915" t="s">
        <v>158225</v>
      </c>
      <c r="H40915" t="s">
        <v>213408</v>
      </c>
      <c r="J40915" t="s">
        <v>307971</v>
      </c>
    </row>
    <row r="40916" spans="1:10">
      <c r="A40916" t="s">
        <v>40767</v>
      </c>
      <c r="B40916" t="s">
        <v>96492</v>
      </c>
      <c r="C40916">
        <v>290489350</v>
      </c>
      <c r="D40916" t="s">
        <v>111324</v>
      </c>
      <c r="E40916" t="s">
        <v>115977</v>
      </c>
      <c r="F40916">
        <v>12</v>
      </c>
      <c r="G40916" t="s">
        <v>158226</v>
      </c>
      <c r="H40916" t="s">
        <v>213409</v>
      </c>
      <c r="I40916" t="s">
        <v>256357</v>
      </c>
      <c r="J40916" t="s">
        <v>307972</v>
      </c>
    </row>
    <row r="40917" spans="1:10">
      <c r="A40917" t="s">
        <v>40768</v>
      </c>
      <c r="B40917" t="s">
        <v>96493</v>
      </c>
      <c r="C40917">
        <v>282403235</v>
      </c>
      <c r="D40917" t="s">
        <v>111330</v>
      </c>
      <c r="E40917" t="s">
        <v>115990</v>
      </c>
      <c r="F40917">
        <v>17946</v>
      </c>
      <c r="G40917" t="s">
        <v>158227</v>
      </c>
      <c r="H40917" t="s">
        <v>213410</v>
      </c>
      <c r="I40917" t="s">
        <v>256358</v>
      </c>
      <c r="J40917" t="s">
        <v>307973</v>
      </c>
    </row>
    <row r="40918" spans="1:10">
      <c r="A40918" t="s">
        <v>40769</v>
      </c>
      <c r="B40918" t="s">
        <v>96494</v>
      </c>
      <c r="C40918">
        <v>290489108</v>
      </c>
      <c r="D40918" t="s">
        <v>111324</v>
      </c>
      <c r="E40918" t="s">
        <v>115977</v>
      </c>
      <c r="F40918">
        <v>472</v>
      </c>
      <c r="G40918" t="s">
        <v>158228</v>
      </c>
      <c r="H40918" t="s">
        <v>213411</v>
      </c>
      <c r="I40918" t="s">
        <v>256359</v>
      </c>
      <c r="J40918" t="s">
        <v>307974</v>
      </c>
    </row>
    <row r="40919" spans="1:10">
      <c r="A40919" t="s">
        <v>40770</v>
      </c>
      <c r="B40919" t="s">
        <v>96495</v>
      </c>
      <c r="C40919">
        <v>290489778</v>
      </c>
      <c r="D40919" t="s">
        <v>111324</v>
      </c>
      <c r="E40919" t="s">
        <v>115977</v>
      </c>
      <c r="F40919">
        <v>3</v>
      </c>
      <c r="G40919" t="s">
        <v>158229</v>
      </c>
      <c r="H40919" t="s">
        <v>213412</v>
      </c>
      <c r="I40919" t="s">
        <v>256360</v>
      </c>
      <c r="J40919" t="s">
        <v>307975</v>
      </c>
    </row>
    <row r="40920" spans="1:10">
      <c r="A40920" t="s">
        <v>40771</v>
      </c>
      <c r="B40920" t="s">
        <v>96496</v>
      </c>
      <c r="C40920">
        <v>284199887</v>
      </c>
      <c r="D40920" t="s">
        <v>112029</v>
      </c>
      <c r="E40920" t="s">
        <v>115991</v>
      </c>
      <c r="F40920">
        <v>284</v>
      </c>
      <c r="G40920" t="s">
        <v>158230</v>
      </c>
      <c r="H40920" t="s">
        <v>213413</v>
      </c>
      <c r="I40920" t="s">
        <v>256361</v>
      </c>
      <c r="J40920" t="s">
        <v>307976</v>
      </c>
    </row>
    <row r="40921" spans="1:10">
      <c r="A40921" t="s">
        <v>40772</v>
      </c>
      <c r="B40921" t="s">
        <v>96497</v>
      </c>
      <c r="C40921">
        <v>291429294</v>
      </c>
      <c r="D40921" t="s">
        <v>111324</v>
      </c>
      <c r="E40921" t="s">
        <v>115977</v>
      </c>
      <c r="F40921">
        <v>2</v>
      </c>
      <c r="G40921" t="s">
        <v>158231</v>
      </c>
      <c r="H40921" t="s">
        <v>213414</v>
      </c>
      <c r="I40921" t="s">
        <v>256362</v>
      </c>
      <c r="J40921" t="s">
        <v>307977</v>
      </c>
    </row>
    <row r="40922" spans="1:10">
      <c r="A40922" t="s">
        <v>40773</v>
      </c>
      <c r="B40922" t="s">
        <v>96498</v>
      </c>
      <c r="C40922">
        <v>290482558</v>
      </c>
      <c r="D40922" t="s">
        <v>111324</v>
      </c>
      <c r="E40922" t="s">
        <v>115977</v>
      </c>
      <c r="F40922">
        <v>30</v>
      </c>
      <c r="G40922" t="s">
        <v>158232</v>
      </c>
      <c r="H40922" t="s">
        <v>213415</v>
      </c>
      <c r="J40922" t="s">
        <v>307978</v>
      </c>
    </row>
    <row r="40923" spans="1:10">
      <c r="A40923" t="s">
        <v>40774</v>
      </c>
      <c r="B40923" t="s">
        <v>96499</v>
      </c>
      <c r="C40923">
        <v>284200168</v>
      </c>
      <c r="D40923" t="s">
        <v>111324</v>
      </c>
      <c r="E40923" t="s">
        <v>115977</v>
      </c>
      <c r="F40923">
        <v>8</v>
      </c>
      <c r="G40923" t="s">
        <v>158233</v>
      </c>
      <c r="H40923" t="s">
        <v>213416</v>
      </c>
      <c r="I40923" t="s">
        <v>256363</v>
      </c>
      <c r="J40923" t="s">
        <v>307979</v>
      </c>
    </row>
    <row r="40924" spans="1:10">
      <c r="A40924" t="s">
        <v>40775</v>
      </c>
      <c r="B40924" t="s">
        <v>96500</v>
      </c>
      <c r="C40924">
        <v>290488731</v>
      </c>
      <c r="D40924" t="s">
        <v>111330</v>
      </c>
      <c r="E40924" t="s">
        <v>115992</v>
      </c>
      <c r="F40924">
        <v>7</v>
      </c>
      <c r="G40924" t="s">
        <v>158234</v>
      </c>
      <c r="H40924" t="s">
        <v>213417</v>
      </c>
      <c r="I40924" t="s">
        <v>256364</v>
      </c>
      <c r="J40924" t="s">
        <v>307980</v>
      </c>
    </row>
    <row r="40925" spans="1:10">
      <c r="A40925" t="s">
        <v>40776</v>
      </c>
      <c r="B40925" t="s">
        <v>96501</v>
      </c>
      <c r="C40925">
        <v>290485344</v>
      </c>
      <c r="D40925" t="s">
        <v>111324</v>
      </c>
      <c r="E40925" t="s">
        <v>115977</v>
      </c>
      <c r="F40925">
        <v>3</v>
      </c>
      <c r="G40925" t="s">
        <v>158235</v>
      </c>
      <c r="H40925" t="s">
        <v>213418</v>
      </c>
      <c r="J40925" t="s">
        <v>307981</v>
      </c>
    </row>
    <row r="40926" spans="1:10">
      <c r="A40926" t="s">
        <v>40777</v>
      </c>
      <c r="B40926" t="s">
        <v>96502</v>
      </c>
      <c r="C40926">
        <v>290492632</v>
      </c>
      <c r="D40926" t="s">
        <v>111324</v>
      </c>
      <c r="E40926" t="s">
        <v>115977</v>
      </c>
      <c r="F40926">
        <v>8</v>
      </c>
      <c r="G40926" t="s">
        <v>158236</v>
      </c>
      <c r="H40926" t="s">
        <v>213419</v>
      </c>
      <c r="J40926" t="s">
        <v>307982</v>
      </c>
    </row>
    <row r="40927" spans="1:10">
      <c r="A40927" t="s">
        <v>40778</v>
      </c>
      <c r="B40927" t="s">
        <v>96503</v>
      </c>
      <c r="C40927">
        <v>291436294</v>
      </c>
      <c r="D40927" t="s">
        <v>111324</v>
      </c>
      <c r="E40927" t="s">
        <v>115977</v>
      </c>
      <c r="F40927">
        <v>43</v>
      </c>
      <c r="G40927" t="s">
        <v>158237</v>
      </c>
      <c r="H40927" t="s">
        <v>213420</v>
      </c>
      <c r="I40927" t="s">
        <v>256365</v>
      </c>
      <c r="J40927" t="s">
        <v>307983</v>
      </c>
    </row>
    <row r="40928" spans="1:10">
      <c r="A40928" t="s">
        <v>40779</v>
      </c>
      <c r="B40928" t="s">
        <v>96504</v>
      </c>
      <c r="C40928">
        <v>290486089</v>
      </c>
      <c r="D40928" t="s">
        <v>111324</v>
      </c>
      <c r="E40928" t="s">
        <v>115977</v>
      </c>
      <c r="F40928">
        <v>5</v>
      </c>
      <c r="G40928" t="s">
        <v>158238</v>
      </c>
      <c r="H40928" t="s">
        <v>213421</v>
      </c>
      <c r="I40928" t="s">
        <v>256366</v>
      </c>
      <c r="J40928" t="s">
        <v>307984</v>
      </c>
    </row>
    <row r="40929" spans="1:10">
      <c r="A40929" t="s">
        <v>40780</v>
      </c>
      <c r="B40929" t="s">
        <v>96505</v>
      </c>
      <c r="C40929">
        <v>291436944</v>
      </c>
      <c r="D40929" t="s">
        <v>111324</v>
      </c>
      <c r="E40929" t="s">
        <v>115977</v>
      </c>
      <c r="F40929">
        <v>4</v>
      </c>
      <c r="G40929" t="s">
        <v>158239</v>
      </c>
      <c r="H40929" t="s">
        <v>213422</v>
      </c>
      <c r="J40929" t="s">
        <v>307985</v>
      </c>
    </row>
    <row r="40930" spans="1:10">
      <c r="A40930" t="s">
        <v>40781</v>
      </c>
      <c r="B40930" t="s">
        <v>96506</v>
      </c>
      <c r="C40930">
        <v>291431367</v>
      </c>
      <c r="D40930" t="s">
        <v>111324</v>
      </c>
      <c r="E40930" t="s">
        <v>115977</v>
      </c>
      <c r="F40930">
        <v>40</v>
      </c>
      <c r="G40930" t="s">
        <v>158240</v>
      </c>
      <c r="H40930" t="s">
        <v>213423</v>
      </c>
      <c r="I40930" t="s">
        <v>256367</v>
      </c>
      <c r="J40930" t="s">
        <v>307986</v>
      </c>
    </row>
    <row r="40931" spans="1:10">
      <c r="A40931" t="s">
        <v>40782</v>
      </c>
      <c r="B40931" t="s">
        <v>96507</v>
      </c>
      <c r="C40931">
        <v>291435687</v>
      </c>
      <c r="D40931" t="s">
        <v>111324</v>
      </c>
      <c r="E40931" t="s">
        <v>115977</v>
      </c>
      <c r="F40931">
        <v>40</v>
      </c>
      <c r="G40931" t="s">
        <v>158241</v>
      </c>
      <c r="H40931" t="s">
        <v>213424</v>
      </c>
      <c r="I40931" t="s">
        <v>256368</v>
      </c>
      <c r="J40931" t="s">
        <v>307987</v>
      </c>
    </row>
    <row r="40932" spans="1:10">
      <c r="A40932" t="s">
        <v>40783</v>
      </c>
      <c r="B40932" t="s">
        <v>96508</v>
      </c>
      <c r="C40932">
        <v>290486270</v>
      </c>
      <c r="D40932" t="s">
        <v>111324</v>
      </c>
      <c r="E40932" t="s">
        <v>115977</v>
      </c>
      <c r="F40932">
        <v>13</v>
      </c>
      <c r="G40932" t="s">
        <v>158242</v>
      </c>
      <c r="H40932" t="s">
        <v>213425</v>
      </c>
      <c r="I40932" t="s">
        <v>256369</v>
      </c>
      <c r="J40932" t="s">
        <v>307988</v>
      </c>
    </row>
    <row r="40933" spans="1:10">
      <c r="A40933" t="s">
        <v>40784</v>
      </c>
      <c r="B40933" t="s">
        <v>96509</v>
      </c>
      <c r="C40933">
        <v>291177450</v>
      </c>
      <c r="D40933" t="s">
        <v>111324</v>
      </c>
      <c r="E40933" t="s">
        <v>115977</v>
      </c>
      <c r="F40933">
        <v>2</v>
      </c>
      <c r="G40933" t="s">
        <v>158243</v>
      </c>
      <c r="H40933" t="s">
        <v>213426</v>
      </c>
      <c r="I40933" t="s">
        <v>256370</v>
      </c>
      <c r="J40933" t="s">
        <v>307989</v>
      </c>
    </row>
    <row r="40934" spans="1:10">
      <c r="A40934" t="s">
        <v>40785</v>
      </c>
      <c r="B40934" t="s">
        <v>96510</v>
      </c>
      <c r="C40934">
        <v>290525504</v>
      </c>
      <c r="D40934" t="s">
        <v>112020</v>
      </c>
      <c r="E40934" t="s">
        <v>115993</v>
      </c>
      <c r="F40934">
        <v>19</v>
      </c>
      <c r="G40934" t="s">
        <v>158244</v>
      </c>
      <c r="H40934" t="s">
        <v>213427</v>
      </c>
      <c r="J40934" t="s">
        <v>307990</v>
      </c>
    </row>
    <row r="40935" spans="1:10">
      <c r="A40935" t="s">
        <v>40786</v>
      </c>
      <c r="B40935" t="s">
        <v>96511</v>
      </c>
      <c r="C40935">
        <v>290486073</v>
      </c>
      <c r="D40935" t="s">
        <v>111324</v>
      </c>
      <c r="E40935" t="s">
        <v>115977</v>
      </c>
      <c r="F40935">
        <v>5</v>
      </c>
      <c r="G40935" t="s">
        <v>158245</v>
      </c>
      <c r="H40935" t="s">
        <v>213428</v>
      </c>
      <c r="J40935" t="s">
        <v>307991</v>
      </c>
    </row>
    <row r="40936" spans="1:10">
      <c r="A40936" t="s">
        <v>40787</v>
      </c>
      <c r="B40936" t="s">
        <v>96512</v>
      </c>
      <c r="C40936">
        <v>290484818</v>
      </c>
      <c r="D40936" t="s">
        <v>112004</v>
      </c>
      <c r="E40936" t="s">
        <v>115994</v>
      </c>
      <c r="F40936">
        <v>40</v>
      </c>
      <c r="G40936" t="s">
        <v>158246</v>
      </c>
      <c r="H40936" t="s">
        <v>213429</v>
      </c>
      <c r="I40936" t="s">
        <v>256371</v>
      </c>
      <c r="J40936" t="s">
        <v>307992</v>
      </c>
    </row>
    <row r="40937" spans="1:10">
      <c r="A40937" t="s">
        <v>40788</v>
      </c>
      <c r="B40937" t="s">
        <v>96513</v>
      </c>
      <c r="C40937">
        <v>291424674</v>
      </c>
      <c r="D40937" t="s">
        <v>111324</v>
      </c>
      <c r="E40937" t="s">
        <v>115977</v>
      </c>
      <c r="F40937">
        <v>3</v>
      </c>
      <c r="G40937" t="s">
        <v>158247</v>
      </c>
      <c r="H40937" t="s">
        <v>213430</v>
      </c>
      <c r="I40937" t="s">
        <v>256372</v>
      </c>
      <c r="J40937" t="s">
        <v>307993</v>
      </c>
    </row>
    <row r="40938" spans="1:10">
      <c r="A40938" t="s">
        <v>40789</v>
      </c>
      <c r="B40938" t="s">
        <v>96514</v>
      </c>
      <c r="C40938">
        <v>291426437</v>
      </c>
      <c r="D40938" t="s">
        <v>111324</v>
      </c>
      <c r="E40938" t="s">
        <v>115977</v>
      </c>
      <c r="F40938">
        <v>8</v>
      </c>
      <c r="G40938" t="s">
        <v>158248</v>
      </c>
      <c r="H40938" t="s">
        <v>213431</v>
      </c>
      <c r="J40938" t="s">
        <v>307994</v>
      </c>
    </row>
    <row r="40939" spans="1:10">
      <c r="A40939" t="s">
        <v>40790</v>
      </c>
      <c r="B40939" t="s">
        <v>96515</v>
      </c>
      <c r="C40939">
        <v>291425697</v>
      </c>
      <c r="D40939" t="s">
        <v>111324</v>
      </c>
      <c r="E40939" t="s">
        <v>115977</v>
      </c>
      <c r="F40939">
        <v>71</v>
      </c>
      <c r="G40939" t="s">
        <v>158249</v>
      </c>
      <c r="H40939" t="s">
        <v>213432</v>
      </c>
      <c r="I40939" t="s">
        <v>256373</v>
      </c>
      <c r="J40939" t="s">
        <v>307995</v>
      </c>
    </row>
    <row r="40940" spans="1:10">
      <c r="A40940" t="s">
        <v>40791</v>
      </c>
      <c r="B40940" t="s">
        <v>96516</v>
      </c>
      <c r="C40940">
        <v>290487290</v>
      </c>
      <c r="D40940" t="s">
        <v>111324</v>
      </c>
      <c r="E40940" t="s">
        <v>115977</v>
      </c>
      <c r="F40940">
        <v>2</v>
      </c>
      <c r="G40940" t="s">
        <v>158250</v>
      </c>
      <c r="H40940" t="s">
        <v>213433</v>
      </c>
      <c r="J40940" t="s">
        <v>307996</v>
      </c>
    </row>
    <row r="40941" spans="1:10">
      <c r="A40941" t="s">
        <v>40792</v>
      </c>
      <c r="B40941" t="s">
        <v>96517</v>
      </c>
      <c r="C40941">
        <v>291444652</v>
      </c>
      <c r="D40941" t="s">
        <v>111324</v>
      </c>
      <c r="E40941" t="s">
        <v>115977</v>
      </c>
      <c r="F40941">
        <v>36</v>
      </c>
      <c r="G40941" t="s">
        <v>158251</v>
      </c>
      <c r="H40941" t="s">
        <v>213434</v>
      </c>
      <c r="I40941" t="s">
        <v>256374</v>
      </c>
      <c r="J40941" t="s">
        <v>307997</v>
      </c>
    </row>
    <row r="40942" spans="1:10">
      <c r="A40942" t="s">
        <v>40793</v>
      </c>
      <c r="B40942" t="s">
        <v>96518</v>
      </c>
      <c r="C40942">
        <v>291415552</v>
      </c>
      <c r="D40942" t="s">
        <v>111324</v>
      </c>
      <c r="E40942" t="s">
        <v>115977</v>
      </c>
      <c r="F40942">
        <v>2</v>
      </c>
      <c r="G40942" t="s">
        <v>158252</v>
      </c>
      <c r="H40942" t="s">
        <v>213435</v>
      </c>
      <c r="I40942" t="s">
        <v>256375</v>
      </c>
      <c r="J40942" t="s">
        <v>307998</v>
      </c>
    </row>
    <row r="40943" spans="1:10">
      <c r="A40943" t="s">
        <v>40794</v>
      </c>
      <c r="B40943" t="s">
        <v>96519</v>
      </c>
      <c r="C40943">
        <v>290486083</v>
      </c>
      <c r="D40943" t="s">
        <v>111324</v>
      </c>
      <c r="E40943" t="s">
        <v>115977</v>
      </c>
      <c r="F40943">
        <v>1</v>
      </c>
      <c r="G40943" t="s">
        <v>158253</v>
      </c>
      <c r="H40943" t="s">
        <v>213436</v>
      </c>
      <c r="J40943" t="s">
        <v>307999</v>
      </c>
    </row>
    <row r="40944" spans="1:10">
      <c r="A40944" t="s">
        <v>40795</v>
      </c>
      <c r="B40944" t="s">
        <v>96520</v>
      </c>
      <c r="C40944">
        <v>291417670</v>
      </c>
      <c r="D40944" t="s">
        <v>111324</v>
      </c>
      <c r="E40944" t="s">
        <v>115977</v>
      </c>
      <c r="F40944">
        <v>11</v>
      </c>
      <c r="G40944" t="s">
        <v>158254</v>
      </c>
      <c r="H40944" t="s">
        <v>213437</v>
      </c>
      <c r="J40944" t="s">
        <v>308000</v>
      </c>
    </row>
    <row r="40945" spans="1:10">
      <c r="A40945" t="s">
        <v>40796</v>
      </c>
      <c r="B40945" t="s">
        <v>96521</v>
      </c>
      <c r="C40945">
        <v>290481937</v>
      </c>
      <c r="D40945" t="s">
        <v>111324</v>
      </c>
      <c r="E40945" t="s">
        <v>115977</v>
      </c>
      <c r="F40945">
        <v>79</v>
      </c>
      <c r="G40945" t="s">
        <v>158255</v>
      </c>
      <c r="H40945" t="s">
        <v>213438</v>
      </c>
      <c r="I40945" t="s">
        <v>256376</v>
      </c>
      <c r="J40945" t="s">
        <v>308001</v>
      </c>
    </row>
    <row r="40946" spans="1:10">
      <c r="A40946" t="s">
        <v>40797</v>
      </c>
      <c r="B40946" t="s">
        <v>96522</v>
      </c>
      <c r="C40946">
        <v>291417277</v>
      </c>
      <c r="D40946" t="s">
        <v>111324</v>
      </c>
      <c r="E40946" t="s">
        <v>115977</v>
      </c>
      <c r="F40946">
        <v>1</v>
      </c>
      <c r="G40946" t="s">
        <v>158256</v>
      </c>
      <c r="H40946" t="s">
        <v>213439</v>
      </c>
      <c r="I40946" t="s">
        <v>256377</v>
      </c>
      <c r="J40946" t="s">
        <v>308002</v>
      </c>
    </row>
    <row r="40947" spans="1:10">
      <c r="A40947" t="s">
        <v>40798</v>
      </c>
      <c r="B40947" t="s">
        <v>96523</v>
      </c>
      <c r="C40947">
        <v>291438994</v>
      </c>
      <c r="D40947" t="s">
        <v>111324</v>
      </c>
      <c r="E40947" t="s">
        <v>115977</v>
      </c>
      <c r="F40947">
        <v>826</v>
      </c>
      <c r="G40947" t="s">
        <v>158257</v>
      </c>
      <c r="H40947" t="s">
        <v>213440</v>
      </c>
      <c r="I40947" t="s">
        <v>256378</v>
      </c>
      <c r="J40947" t="s">
        <v>308003</v>
      </c>
    </row>
    <row r="40948" spans="1:10">
      <c r="A40948" t="s">
        <v>40799</v>
      </c>
      <c r="B40948" t="s">
        <v>96524</v>
      </c>
      <c r="C40948">
        <v>291435690</v>
      </c>
      <c r="D40948" t="s">
        <v>111324</v>
      </c>
      <c r="E40948" t="s">
        <v>115977</v>
      </c>
      <c r="F40948">
        <v>9</v>
      </c>
      <c r="G40948" t="s">
        <v>158258</v>
      </c>
      <c r="H40948" t="s">
        <v>213441</v>
      </c>
      <c r="I40948" t="s">
        <v>256379</v>
      </c>
      <c r="J40948" t="s">
        <v>308004</v>
      </c>
    </row>
    <row r="40949" spans="1:10">
      <c r="A40949" t="s">
        <v>40800</v>
      </c>
      <c r="B40949" t="s">
        <v>96525</v>
      </c>
      <c r="C40949">
        <v>291418439</v>
      </c>
      <c r="D40949" t="s">
        <v>111324</v>
      </c>
      <c r="E40949" t="s">
        <v>115977</v>
      </c>
      <c r="F40949">
        <v>3</v>
      </c>
      <c r="G40949" t="s">
        <v>158259</v>
      </c>
      <c r="H40949" t="s">
        <v>213442</v>
      </c>
      <c r="I40949" t="s">
        <v>256380</v>
      </c>
      <c r="J40949" t="s">
        <v>308005</v>
      </c>
    </row>
    <row r="40950" spans="1:10">
      <c r="A40950" t="s">
        <v>40801</v>
      </c>
      <c r="B40950" t="s">
        <v>96526</v>
      </c>
      <c r="C40950">
        <v>290526165</v>
      </c>
      <c r="D40950" t="s">
        <v>111324</v>
      </c>
      <c r="E40950" t="s">
        <v>115977</v>
      </c>
      <c r="F40950">
        <v>2</v>
      </c>
      <c r="G40950" t="s">
        <v>158260</v>
      </c>
      <c r="H40950" t="s">
        <v>213443</v>
      </c>
      <c r="J40950" t="s">
        <v>308006</v>
      </c>
    </row>
    <row r="40951" spans="1:10">
      <c r="A40951" t="s">
        <v>40802</v>
      </c>
      <c r="B40951" t="s">
        <v>96527</v>
      </c>
      <c r="C40951">
        <v>290492610</v>
      </c>
      <c r="D40951" t="s">
        <v>111324</v>
      </c>
      <c r="E40951" t="s">
        <v>115977</v>
      </c>
      <c r="F40951">
        <v>21</v>
      </c>
      <c r="G40951" t="s">
        <v>158261</v>
      </c>
      <c r="H40951" t="s">
        <v>213444</v>
      </c>
      <c r="J40951" t="s">
        <v>308007</v>
      </c>
    </row>
    <row r="40952" spans="1:10">
      <c r="A40952" t="s">
        <v>40803</v>
      </c>
      <c r="B40952" t="s">
        <v>96528</v>
      </c>
      <c r="C40952">
        <v>290520351</v>
      </c>
      <c r="D40952" t="s">
        <v>111324</v>
      </c>
      <c r="E40952" t="s">
        <v>115977</v>
      </c>
      <c r="F40952">
        <v>144</v>
      </c>
      <c r="G40952" t="s">
        <v>158262</v>
      </c>
      <c r="H40952" t="s">
        <v>213445</v>
      </c>
      <c r="I40952" t="s">
        <v>256381</v>
      </c>
      <c r="J40952" t="s">
        <v>308008</v>
      </c>
    </row>
    <row r="40953" spans="1:10">
      <c r="A40953" t="s">
        <v>40804</v>
      </c>
      <c r="B40953" t="s">
        <v>96529</v>
      </c>
      <c r="C40953">
        <v>290525410</v>
      </c>
      <c r="D40953" t="s">
        <v>111324</v>
      </c>
      <c r="E40953" t="s">
        <v>115977</v>
      </c>
      <c r="F40953">
        <v>91</v>
      </c>
      <c r="G40953" t="s">
        <v>158263</v>
      </c>
      <c r="H40953" t="s">
        <v>213446</v>
      </c>
      <c r="J40953" t="s">
        <v>308009</v>
      </c>
    </row>
    <row r="40954" spans="1:10">
      <c r="A40954" t="s">
        <v>40805</v>
      </c>
      <c r="B40954" t="s">
        <v>96530</v>
      </c>
      <c r="C40954">
        <v>291419670</v>
      </c>
      <c r="D40954" t="s">
        <v>111324</v>
      </c>
      <c r="E40954" t="s">
        <v>115044</v>
      </c>
      <c r="F40954">
        <v>4</v>
      </c>
      <c r="G40954" t="s">
        <v>158264</v>
      </c>
      <c r="H40954" t="s">
        <v>213447</v>
      </c>
      <c r="J40954" t="s">
        <v>308010</v>
      </c>
    </row>
    <row r="40955" spans="1:10">
      <c r="A40955" t="s">
        <v>40806</v>
      </c>
      <c r="B40955" t="s">
        <v>96531</v>
      </c>
      <c r="C40955">
        <v>290957535</v>
      </c>
      <c r="D40955" t="s">
        <v>111324</v>
      </c>
      <c r="E40955" t="s">
        <v>115044</v>
      </c>
      <c r="F40955">
        <v>33</v>
      </c>
      <c r="G40955" t="s">
        <v>158265</v>
      </c>
      <c r="H40955" t="s">
        <v>213448</v>
      </c>
      <c r="I40955" t="s">
        <v>256382</v>
      </c>
      <c r="J40955" t="s">
        <v>308011</v>
      </c>
    </row>
    <row r="40956" spans="1:10">
      <c r="A40956" t="s">
        <v>40807</v>
      </c>
      <c r="B40956" t="s">
        <v>96532</v>
      </c>
      <c r="C40956">
        <v>290957528</v>
      </c>
      <c r="D40956" t="s">
        <v>111324</v>
      </c>
      <c r="E40956" t="s">
        <v>115044</v>
      </c>
      <c r="F40956">
        <v>148</v>
      </c>
      <c r="G40956" t="s">
        <v>158266</v>
      </c>
      <c r="H40956" t="s">
        <v>213449</v>
      </c>
      <c r="I40956" t="s">
        <v>256383</v>
      </c>
      <c r="J40956" t="s">
        <v>308012</v>
      </c>
    </row>
    <row r="40957" spans="1:10">
      <c r="A40957" t="s">
        <v>40808</v>
      </c>
      <c r="B40957" t="s">
        <v>96533</v>
      </c>
      <c r="C40957">
        <v>282935205</v>
      </c>
      <c r="D40957" t="s">
        <v>111324</v>
      </c>
      <c r="E40957" t="s">
        <v>115044</v>
      </c>
      <c r="F40957">
        <v>761</v>
      </c>
      <c r="G40957" t="s">
        <v>158267</v>
      </c>
      <c r="H40957" t="s">
        <v>213450</v>
      </c>
      <c r="I40957" t="s">
        <v>256384</v>
      </c>
      <c r="J40957" t="s">
        <v>308013</v>
      </c>
    </row>
    <row r="40958" spans="1:10">
      <c r="A40958" t="s">
        <v>40809</v>
      </c>
      <c r="B40958" t="s">
        <v>96534</v>
      </c>
      <c r="C40958">
        <v>290957422</v>
      </c>
      <c r="D40958" t="s">
        <v>111324</v>
      </c>
      <c r="E40958" t="s">
        <v>115044</v>
      </c>
      <c r="F40958">
        <v>32</v>
      </c>
      <c r="G40958" t="s">
        <v>158268</v>
      </c>
      <c r="H40958" t="s">
        <v>213451</v>
      </c>
      <c r="I40958" t="s">
        <v>256385</v>
      </c>
      <c r="J40958" t="s">
        <v>308014</v>
      </c>
    </row>
    <row r="40959" spans="1:10">
      <c r="A40959" t="s">
        <v>40810</v>
      </c>
      <c r="B40959" t="s">
        <v>96535</v>
      </c>
      <c r="C40959">
        <v>282499130</v>
      </c>
      <c r="D40959" t="s">
        <v>111324</v>
      </c>
      <c r="E40959" t="s">
        <v>115044</v>
      </c>
      <c r="F40959">
        <v>1</v>
      </c>
      <c r="G40959" t="s">
        <v>158269</v>
      </c>
      <c r="H40959" t="s">
        <v>213452</v>
      </c>
      <c r="I40959" t="s">
        <v>256386</v>
      </c>
      <c r="J40959" t="s">
        <v>308015</v>
      </c>
    </row>
    <row r="40960" spans="1:10">
      <c r="A40960" t="s">
        <v>40811</v>
      </c>
      <c r="B40960" t="s">
        <v>40811</v>
      </c>
      <c r="C40960">
        <v>224664048</v>
      </c>
      <c r="D40960" t="s">
        <v>111324</v>
      </c>
      <c r="E40960" t="s">
        <v>115044</v>
      </c>
      <c r="F40960">
        <v>43</v>
      </c>
      <c r="G40960" t="s">
        <v>158270</v>
      </c>
      <c r="H40960" t="s">
        <v>213453</v>
      </c>
      <c r="I40960" t="s">
        <v>256387</v>
      </c>
      <c r="J40960" t="s">
        <v>308016</v>
      </c>
    </row>
    <row r="40961" spans="1:10">
      <c r="A40961" t="s">
        <v>40812</v>
      </c>
      <c r="B40961" t="s">
        <v>96536</v>
      </c>
      <c r="C40961">
        <v>290488315</v>
      </c>
      <c r="D40961" t="s">
        <v>111324</v>
      </c>
      <c r="E40961" t="s">
        <v>115044</v>
      </c>
      <c r="F40961">
        <v>4</v>
      </c>
      <c r="G40961" t="s">
        <v>158271</v>
      </c>
      <c r="H40961" t="s">
        <v>213454</v>
      </c>
      <c r="I40961" t="s">
        <v>256388</v>
      </c>
      <c r="J40961" t="s">
        <v>308017</v>
      </c>
    </row>
    <row r="40962" spans="1:10">
      <c r="A40962" t="s">
        <v>40813</v>
      </c>
      <c r="B40962" t="s">
        <v>96537</v>
      </c>
      <c r="C40962">
        <v>290489262</v>
      </c>
      <c r="D40962" t="s">
        <v>111324</v>
      </c>
      <c r="E40962" t="s">
        <v>115044</v>
      </c>
      <c r="F40962">
        <v>11</v>
      </c>
      <c r="G40962" t="s">
        <v>158272</v>
      </c>
      <c r="H40962" t="s">
        <v>213455</v>
      </c>
      <c r="I40962" t="s">
        <v>256389</v>
      </c>
      <c r="J40962" t="s">
        <v>308018</v>
      </c>
    </row>
    <row r="40963" spans="1:10">
      <c r="A40963" t="s">
        <v>40814</v>
      </c>
      <c r="B40963" t="s">
        <v>96538</v>
      </c>
      <c r="C40963">
        <v>281876996</v>
      </c>
      <c r="D40963" t="s">
        <v>111324</v>
      </c>
      <c r="E40963" t="s">
        <v>115044</v>
      </c>
      <c r="F40963">
        <v>1</v>
      </c>
      <c r="G40963" t="s">
        <v>158273</v>
      </c>
      <c r="H40963" t="s">
        <v>213456</v>
      </c>
      <c r="I40963" t="s">
        <v>256390</v>
      </c>
      <c r="J40963" t="s">
        <v>308019</v>
      </c>
    </row>
    <row r="40964" spans="1:10">
      <c r="A40964" t="s">
        <v>40815</v>
      </c>
      <c r="B40964" t="s">
        <v>96539</v>
      </c>
      <c r="C40964">
        <v>290491964</v>
      </c>
      <c r="D40964" t="s">
        <v>111324</v>
      </c>
      <c r="E40964" t="s">
        <v>115044</v>
      </c>
      <c r="F40964">
        <v>33</v>
      </c>
      <c r="G40964" t="s">
        <v>158274</v>
      </c>
      <c r="H40964" t="s">
        <v>213457</v>
      </c>
      <c r="I40964" t="s">
        <v>256391</v>
      </c>
      <c r="J40964" t="s">
        <v>308020</v>
      </c>
    </row>
    <row r="40965" spans="1:10">
      <c r="A40965" t="s">
        <v>40816</v>
      </c>
      <c r="B40965" t="s">
        <v>96540</v>
      </c>
      <c r="C40965">
        <v>290957410</v>
      </c>
      <c r="D40965" t="s">
        <v>111324</v>
      </c>
      <c r="E40965" t="s">
        <v>115044</v>
      </c>
      <c r="F40965">
        <v>69</v>
      </c>
      <c r="G40965" t="s">
        <v>158275</v>
      </c>
      <c r="H40965" t="s">
        <v>213458</v>
      </c>
      <c r="I40965" t="s">
        <v>256392</v>
      </c>
      <c r="J40965" t="s">
        <v>308021</v>
      </c>
    </row>
    <row r="40966" spans="1:10">
      <c r="A40966" t="s">
        <v>40817</v>
      </c>
      <c r="B40966" t="s">
        <v>96541</v>
      </c>
      <c r="C40966">
        <v>290491687</v>
      </c>
      <c r="D40966" t="s">
        <v>112000</v>
      </c>
      <c r="E40966" t="s">
        <v>115532</v>
      </c>
      <c r="F40966">
        <v>9</v>
      </c>
      <c r="G40966" t="s">
        <v>158276</v>
      </c>
      <c r="H40966" t="s">
        <v>213459</v>
      </c>
      <c r="I40966" t="s">
        <v>158276</v>
      </c>
      <c r="J40966" t="s">
        <v>308022</v>
      </c>
    </row>
    <row r="40967" spans="1:10">
      <c r="A40967" t="s">
        <v>40818</v>
      </c>
      <c r="B40967" t="s">
        <v>96542</v>
      </c>
      <c r="C40967">
        <v>291417930</v>
      </c>
      <c r="D40967" t="s">
        <v>112212</v>
      </c>
      <c r="E40967" t="s">
        <v>115995</v>
      </c>
      <c r="F40967">
        <v>3</v>
      </c>
      <c r="G40967" t="s">
        <v>158277</v>
      </c>
      <c r="H40967" t="s">
        <v>213460</v>
      </c>
      <c r="I40967" t="s">
        <v>256393</v>
      </c>
      <c r="J40967" t="s">
        <v>308023</v>
      </c>
    </row>
    <row r="40968" spans="1:10">
      <c r="A40968" t="s">
        <v>40819</v>
      </c>
      <c r="B40968" t="s">
        <v>96543</v>
      </c>
      <c r="C40968">
        <v>290520429</v>
      </c>
      <c r="D40968" t="s">
        <v>111324</v>
      </c>
      <c r="E40968" t="s">
        <v>115044</v>
      </c>
      <c r="F40968">
        <v>5</v>
      </c>
      <c r="G40968" t="s">
        <v>158278</v>
      </c>
      <c r="H40968" t="s">
        <v>213461</v>
      </c>
      <c r="J40968" t="s">
        <v>308024</v>
      </c>
    </row>
    <row r="40969" spans="1:10">
      <c r="A40969" t="s">
        <v>40820</v>
      </c>
      <c r="B40969" t="s">
        <v>96544</v>
      </c>
      <c r="C40969">
        <v>1533336</v>
      </c>
      <c r="D40969" t="s">
        <v>111324</v>
      </c>
      <c r="E40969" t="s">
        <v>115044</v>
      </c>
      <c r="F40969">
        <v>259</v>
      </c>
      <c r="G40969" t="s">
        <v>158279</v>
      </c>
      <c r="H40969" t="s">
        <v>213462</v>
      </c>
      <c r="J40969" t="s">
        <v>308025</v>
      </c>
    </row>
    <row r="40970" spans="1:10">
      <c r="A40970" t="s">
        <v>40821</v>
      </c>
      <c r="B40970" t="s">
        <v>96545</v>
      </c>
      <c r="C40970">
        <v>291445761</v>
      </c>
      <c r="D40970" t="s">
        <v>111324</v>
      </c>
      <c r="E40970" t="s">
        <v>115044</v>
      </c>
      <c r="F40970">
        <v>69</v>
      </c>
      <c r="G40970" t="s">
        <v>158280</v>
      </c>
      <c r="H40970" t="s">
        <v>213463</v>
      </c>
      <c r="I40970" t="s">
        <v>256394</v>
      </c>
      <c r="J40970" t="s">
        <v>308026</v>
      </c>
    </row>
    <row r="40971" spans="1:10">
      <c r="A40971" t="s">
        <v>40822</v>
      </c>
      <c r="B40971" t="s">
        <v>96546</v>
      </c>
      <c r="C40971">
        <v>291435524</v>
      </c>
      <c r="D40971" t="s">
        <v>111324</v>
      </c>
      <c r="E40971" t="s">
        <v>115044</v>
      </c>
      <c r="F40971">
        <v>20</v>
      </c>
      <c r="G40971" t="s">
        <v>158281</v>
      </c>
      <c r="H40971" t="s">
        <v>213464</v>
      </c>
      <c r="J40971" t="s">
        <v>308027</v>
      </c>
    </row>
    <row r="40972" spans="1:10">
      <c r="A40972" t="s">
        <v>40823</v>
      </c>
      <c r="B40972" t="s">
        <v>96547</v>
      </c>
      <c r="C40972">
        <v>290489224</v>
      </c>
      <c r="D40972" t="s">
        <v>111324</v>
      </c>
      <c r="E40972" t="s">
        <v>115044</v>
      </c>
      <c r="F40972">
        <v>29</v>
      </c>
      <c r="G40972" t="s">
        <v>158282</v>
      </c>
      <c r="H40972" t="s">
        <v>213465</v>
      </c>
      <c r="J40972" t="s">
        <v>308028</v>
      </c>
    </row>
    <row r="40973" spans="1:10">
      <c r="A40973" t="s">
        <v>40824</v>
      </c>
      <c r="B40973" t="s">
        <v>96548</v>
      </c>
      <c r="C40973">
        <v>290487540</v>
      </c>
      <c r="D40973" t="s">
        <v>111324</v>
      </c>
      <c r="E40973" t="s">
        <v>115044</v>
      </c>
      <c r="F40973">
        <v>1028</v>
      </c>
      <c r="G40973" t="s">
        <v>158283</v>
      </c>
      <c r="H40973" t="s">
        <v>213466</v>
      </c>
      <c r="I40973" t="s">
        <v>256395</v>
      </c>
      <c r="J40973" t="s">
        <v>308029</v>
      </c>
    </row>
    <row r="40974" spans="1:10">
      <c r="A40974" t="s">
        <v>40825</v>
      </c>
      <c r="B40974" t="s">
        <v>96549</v>
      </c>
      <c r="C40974">
        <v>291436730</v>
      </c>
      <c r="D40974" t="s">
        <v>111324</v>
      </c>
      <c r="E40974" t="s">
        <v>115044</v>
      </c>
      <c r="F40974">
        <v>28</v>
      </c>
      <c r="G40974" t="s">
        <v>158284</v>
      </c>
      <c r="H40974" t="s">
        <v>213467</v>
      </c>
      <c r="I40974" t="s">
        <v>256396</v>
      </c>
      <c r="J40974" t="s">
        <v>308030</v>
      </c>
    </row>
    <row r="40975" spans="1:10">
      <c r="A40975" t="s">
        <v>40826</v>
      </c>
      <c r="B40975" t="s">
        <v>96550</v>
      </c>
      <c r="C40975">
        <v>291415830</v>
      </c>
      <c r="D40975" t="s">
        <v>111324</v>
      </c>
      <c r="E40975" t="s">
        <v>115044</v>
      </c>
      <c r="F40975">
        <v>4</v>
      </c>
      <c r="G40975" t="s">
        <v>158285</v>
      </c>
      <c r="H40975" t="s">
        <v>213468</v>
      </c>
      <c r="I40975" t="s">
        <v>256397</v>
      </c>
      <c r="J40975" t="s">
        <v>308031</v>
      </c>
    </row>
    <row r="40976" spans="1:10">
      <c r="A40976" t="s">
        <v>40827</v>
      </c>
      <c r="B40976" t="s">
        <v>96551</v>
      </c>
      <c r="C40976">
        <v>291414451</v>
      </c>
      <c r="D40976" t="s">
        <v>111324</v>
      </c>
      <c r="E40976" t="s">
        <v>115044</v>
      </c>
      <c r="F40976">
        <v>9</v>
      </c>
      <c r="G40976" t="s">
        <v>158286</v>
      </c>
      <c r="H40976" t="s">
        <v>213469</v>
      </c>
      <c r="I40976" t="s">
        <v>256398</v>
      </c>
      <c r="J40976" t="s">
        <v>308032</v>
      </c>
    </row>
    <row r="40977" spans="1:10">
      <c r="A40977" t="s">
        <v>40828</v>
      </c>
      <c r="B40977" t="s">
        <v>96552</v>
      </c>
      <c r="C40977">
        <v>285397421</v>
      </c>
      <c r="D40977" t="s">
        <v>111324</v>
      </c>
      <c r="E40977" t="s">
        <v>115044</v>
      </c>
      <c r="F40977">
        <v>14</v>
      </c>
      <c r="G40977" t="s">
        <v>158287</v>
      </c>
      <c r="H40977" t="s">
        <v>213470</v>
      </c>
      <c r="J40977" t="s">
        <v>308033</v>
      </c>
    </row>
    <row r="40978" spans="1:10">
      <c r="A40978" t="s">
        <v>40829</v>
      </c>
      <c r="B40978" t="s">
        <v>96553</v>
      </c>
      <c r="C40978">
        <v>282935553</v>
      </c>
      <c r="D40978" t="s">
        <v>111324</v>
      </c>
      <c r="E40978" t="s">
        <v>115044</v>
      </c>
      <c r="F40978">
        <v>114</v>
      </c>
      <c r="G40978" t="s">
        <v>158288</v>
      </c>
      <c r="H40978" t="s">
        <v>213471</v>
      </c>
      <c r="J40978" t="s">
        <v>308034</v>
      </c>
    </row>
    <row r="40979" spans="1:10">
      <c r="A40979" t="s">
        <v>40830</v>
      </c>
      <c r="B40979" t="s">
        <v>96554</v>
      </c>
      <c r="C40979">
        <v>291418160</v>
      </c>
      <c r="D40979" t="s">
        <v>111324</v>
      </c>
      <c r="E40979" t="s">
        <v>115044</v>
      </c>
      <c r="F40979">
        <v>2</v>
      </c>
      <c r="G40979" t="s">
        <v>158289</v>
      </c>
      <c r="H40979" t="s">
        <v>213472</v>
      </c>
      <c r="I40979" t="s">
        <v>256399</v>
      </c>
      <c r="J40979" t="s">
        <v>308035</v>
      </c>
    </row>
    <row r="40980" spans="1:10">
      <c r="A40980" t="s">
        <v>40831</v>
      </c>
      <c r="B40980" t="s">
        <v>96555</v>
      </c>
      <c r="C40980">
        <v>290489054</v>
      </c>
      <c r="D40980" t="s">
        <v>111324</v>
      </c>
      <c r="E40980" t="s">
        <v>115044</v>
      </c>
      <c r="F40980">
        <v>157</v>
      </c>
      <c r="G40980" t="s">
        <v>158290</v>
      </c>
      <c r="H40980" t="s">
        <v>213473</v>
      </c>
      <c r="I40980" t="s">
        <v>256400</v>
      </c>
      <c r="J40980" t="s">
        <v>308036</v>
      </c>
    </row>
    <row r="40981" spans="1:10">
      <c r="A40981" t="s">
        <v>40832</v>
      </c>
      <c r="B40981" t="s">
        <v>96556</v>
      </c>
      <c r="C40981">
        <v>290488182</v>
      </c>
      <c r="D40981" t="s">
        <v>111324</v>
      </c>
      <c r="E40981" t="s">
        <v>115044</v>
      </c>
      <c r="F40981">
        <v>127</v>
      </c>
      <c r="G40981" t="s">
        <v>158291</v>
      </c>
      <c r="H40981" t="s">
        <v>213474</v>
      </c>
      <c r="I40981" t="s">
        <v>256401</v>
      </c>
      <c r="J40981" t="s">
        <v>308037</v>
      </c>
    </row>
    <row r="40982" spans="1:10">
      <c r="A40982" t="s">
        <v>40833</v>
      </c>
      <c r="B40982" t="s">
        <v>96557</v>
      </c>
      <c r="C40982">
        <v>219810688</v>
      </c>
      <c r="D40982" t="s">
        <v>111324</v>
      </c>
      <c r="E40982" t="s">
        <v>115044</v>
      </c>
      <c r="F40982">
        <v>17</v>
      </c>
      <c r="G40982" t="s">
        <v>158292</v>
      </c>
      <c r="H40982" t="s">
        <v>213475</v>
      </c>
      <c r="I40982" t="s">
        <v>256402</v>
      </c>
      <c r="J40982" t="s">
        <v>308038</v>
      </c>
    </row>
    <row r="40983" spans="1:10">
      <c r="A40983" t="s">
        <v>40834</v>
      </c>
      <c r="B40983" t="s">
        <v>96558</v>
      </c>
      <c r="C40983">
        <v>291414050</v>
      </c>
      <c r="D40983" t="s">
        <v>111324</v>
      </c>
      <c r="E40983" t="s">
        <v>115044</v>
      </c>
      <c r="F40983">
        <v>38</v>
      </c>
      <c r="G40983" t="s">
        <v>158293</v>
      </c>
      <c r="H40983" t="s">
        <v>213476</v>
      </c>
      <c r="I40983" t="s">
        <v>256403</v>
      </c>
      <c r="J40983" t="s">
        <v>308039</v>
      </c>
    </row>
    <row r="40984" spans="1:10">
      <c r="A40984" t="s">
        <v>40835</v>
      </c>
      <c r="B40984" t="s">
        <v>96559</v>
      </c>
      <c r="C40984">
        <v>290525262</v>
      </c>
      <c r="D40984" t="s">
        <v>111324</v>
      </c>
      <c r="E40984" t="s">
        <v>115044</v>
      </c>
      <c r="F40984">
        <v>5</v>
      </c>
      <c r="G40984" t="s">
        <v>158294</v>
      </c>
      <c r="H40984" t="s">
        <v>213477</v>
      </c>
      <c r="I40984" t="s">
        <v>256404</v>
      </c>
      <c r="J40984" t="s">
        <v>308040</v>
      </c>
    </row>
    <row r="40985" spans="1:10">
      <c r="A40985" t="s">
        <v>40836</v>
      </c>
      <c r="B40985" t="s">
        <v>96560</v>
      </c>
      <c r="C40985">
        <v>291419940</v>
      </c>
      <c r="D40985" t="s">
        <v>111324</v>
      </c>
      <c r="E40985" t="s">
        <v>115044</v>
      </c>
      <c r="F40985">
        <v>42</v>
      </c>
      <c r="G40985" t="s">
        <v>158295</v>
      </c>
      <c r="H40985" t="s">
        <v>213478</v>
      </c>
      <c r="I40985" t="s">
        <v>256405</v>
      </c>
      <c r="J40985" t="s">
        <v>308041</v>
      </c>
    </row>
    <row r="40986" spans="1:10">
      <c r="A40986" t="s">
        <v>40837</v>
      </c>
      <c r="B40986" t="s">
        <v>96561</v>
      </c>
      <c r="C40986">
        <v>282935158</v>
      </c>
      <c r="D40986" t="s">
        <v>111324</v>
      </c>
      <c r="E40986" t="s">
        <v>115044</v>
      </c>
      <c r="F40986">
        <v>88</v>
      </c>
      <c r="G40986" t="s">
        <v>158296</v>
      </c>
      <c r="H40986" t="s">
        <v>213479</v>
      </c>
      <c r="I40986" t="s">
        <v>256406</v>
      </c>
      <c r="J40986" t="s">
        <v>308042</v>
      </c>
    </row>
    <row r="40987" spans="1:10">
      <c r="A40987" t="s">
        <v>40838</v>
      </c>
      <c r="B40987" t="s">
        <v>96562</v>
      </c>
      <c r="C40987">
        <v>290491692</v>
      </c>
      <c r="D40987" t="s">
        <v>111324</v>
      </c>
      <c r="E40987" t="s">
        <v>115044</v>
      </c>
      <c r="F40987">
        <v>2</v>
      </c>
      <c r="G40987" t="s">
        <v>158297</v>
      </c>
      <c r="H40987" t="s">
        <v>213480</v>
      </c>
      <c r="I40987" t="s">
        <v>256407</v>
      </c>
      <c r="J40987" t="s">
        <v>308043</v>
      </c>
    </row>
    <row r="40988" spans="1:10">
      <c r="A40988" t="s">
        <v>40839</v>
      </c>
      <c r="B40988" t="s">
        <v>96563</v>
      </c>
      <c r="C40988">
        <v>291434339</v>
      </c>
      <c r="D40988" t="s">
        <v>111324</v>
      </c>
      <c r="E40988" t="s">
        <v>115044</v>
      </c>
      <c r="F40988">
        <v>5</v>
      </c>
      <c r="G40988" t="s">
        <v>158298</v>
      </c>
      <c r="H40988" t="s">
        <v>213481</v>
      </c>
      <c r="J40988" t="s">
        <v>308044</v>
      </c>
    </row>
    <row r="40989" spans="1:10">
      <c r="A40989" t="s">
        <v>40840</v>
      </c>
      <c r="B40989" t="s">
        <v>96564</v>
      </c>
      <c r="C40989">
        <v>290957559</v>
      </c>
      <c r="D40989" t="s">
        <v>111324</v>
      </c>
      <c r="E40989" t="s">
        <v>115044</v>
      </c>
      <c r="F40989">
        <v>7</v>
      </c>
      <c r="G40989" t="s">
        <v>158299</v>
      </c>
      <c r="H40989" t="s">
        <v>213482</v>
      </c>
      <c r="I40989" t="s">
        <v>256408</v>
      </c>
      <c r="J40989" t="s">
        <v>308045</v>
      </c>
    </row>
    <row r="40990" spans="1:10">
      <c r="A40990" t="s">
        <v>40841</v>
      </c>
      <c r="B40990" t="s">
        <v>96565</v>
      </c>
      <c r="C40990">
        <v>282935272</v>
      </c>
      <c r="D40990" t="s">
        <v>111324</v>
      </c>
      <c r="E40990" t="s">
        <v>115044</v>
      </c>
      <c r="F40990">
        <v>239</v>
      </c>
      <c r="G40990" t="s">
        <v>158300</v>
      </c>
      <c r="H40990" t="s">
        <v>213483</v>
      </c>
      <c r="I40990" t="s">
        <v>256409</v>
      </c>
      <c r="J40990" t="s">
        <v>308046</v>
      </c>
    </row>
    <row r="40991" spans="1:10">
      <c r="A40991" t="s">
        <v>40842</v>
      </c>
      <c r="B40991" t="s">
        <v>96566</v>
      </c>
      <c r="C40991">
        <v>291415129</v>
      </c>
      <c r="D40991" t="s">
        <v>111324</v>
      </c>
      <c r="E40991" t="s">
        <v>115044</v>
      </c>
      <c r="F40991">
        <v>1</v>
      </c>
      <c r="G40991" t="s">
        <v>158301</v>
      </c>
      <c r="H40991" t="s">
        <v>213484</v>
      </c>
      <c r="I40991" t="s">
        <v>256410</v>
      </c>
      <c r="J40991" t="s">
        <v>308047</v>
      </c>
    </row>
    <row r="40992" spans="1:10">
      <c r="A40992" t="s">
        <v>40843</v>
      </c>
      <c r="B40992" t="s">
        <v>96567</v>
      </c>
      <c r="C40992">
        <v>291419024</v>
      </c>
      <c r="D40992" t="s">
        <v>111324</v>
      </c>
      <c r="E40992" t="s">
        <v>115044</v>
      </c>
      <c r="F40992">
        <v>1</v>
      </c>
      <c r="G40992" t="s">
        <v>158302</v>
      </c>
      <c r="H40992" t="s">
        <v>213485</v>
      </c>
      <c r="I40992" t="s">
        <v>256411</v>
      </c>
      <c r="J40992" t="s">
        <v>308048</v>
      </c>
    </row>
    <row r="40993" spans="1:10">
      <c r="A40993" t="s">
        <v>40844</v>
      </c>
      <c r="B40993" t="s">
        <v>96568</v>
      </c>
      <c r="C40993">
        <v>283278167</v>
      </c>
      <c r="D40993" t="s">
        <v>111324</v>
      </c>
      <c r="E40993" t="s">
        <v>115044</v>
      </c>
      <c r="F40993">
        <v>40</v>
      </c>
      <c r="G40993" t="s">
        <v>158303</v>
      </c>
      <c r="H40993" t="s">
        <v>213486</v>
      </c>
      <c r="I40993" t="s">
        <v>256412</v>
      </c>
      <c r="J40993" t="s">
        <v>308049</v>
      </c>
    </row>
    <row r="40994" spans="1:10">
      <c r="A40994" t="s">
        <v>40845</v>
      </c>
      <c r="B40994" t="s">
        <v>96569</v>
      </c>
      <c r="C40994">
        <v>291419851</v>
      </c>
      <c r="D40994" t="s">
        <v>111324</v>
      </c>
      <c r="E40994" t="s">
        <v>115044</v>
      </c>
      <c r="F40994">
        <v>10</v>
      </c>
      <c r="G40994" t="s">
        <v>158304</v>
      </c>
      <c r="H40994" t="s">
        <v>213487</v>
      </c>
      <c r="I40994" t="s">
        <v>256413</v>
      </c>
      <c r="J40994" t="s">
        <v>308050</v>
      </c>
    </row>
    <row r="40995" spans="1:10">
      <c r="A40995" t="s">
        <v>40846</v>
      </c>
      <c r="B40995" t="s">
        <v>96570</v>
      </c>
      <c r="C40995">
        <v>290525242</v>
      </c>
      <c r="D40995" t="s">
        <v>111324</v>
      </c>
      <c r="E40995" t="s">
        <v>115044</v>
      </c>
      <c r="F40995">
        <v>11</v>
      </c>
      <c r="G40995" t="s">
        <v>158305</v>
      </c>
      <c r="H40995" t="s">
        <v>213488</v>
      </c>
      <c r="I40995" t="s">
        <v>256414</v>
      </c>
      <c r="J40995" t="s">
        <v>308051</v>
      </c>
    </row>
    <row r="40996" spans="1:10">
      <c r="A40996" t="s">
        <v>40847</v>
      </c>
      <c r="B40996" t="s">
        <v>96571</v>
      </c>
      <c r="C40996">
        <v>291429257</v>
      </c>
      <c r="D40996" t="s">
        <v>111324</v>
      </c>
      <c r="E40996" t="s">
        <v>115044</v>
      </c>
      <c r="F40996">
        <v>23</v>
      </c>
      <c r="G40996" t="s">
        <v>158306</v>
      </c>
      <c r="H40996" t="s">
        <v>213489</v>
      </c>
      <c r="I40996" t="s">
        <v>256415</v>
      </c>
      <c r="J40996" t="s">
        <v>308052</v>
      </c>
    </row>
    <row r="40997" spans="1:10">
      <c r="A40997" t="s">
        <v>40848</v>
      </c>
      <c r="B40997" t="s">
        <v>96572</v>
      </c>
      <c r="C40997">
        <v>290486925</v>
      </c>
      <c r="D40997" t="s">
        <v>111324</v>
      </c>
      <c r="E40997" t="s">
        <v>115044</v>
      </c>
      <c r="F40997">
        <v>7</v>
      </c>
      <c r="G40997" t="s">
        <v>158307</v>
      </c>
      <c r="H40997" t="s">
        <v>213490</v>
      </c>
      <c r="I40997" t="s">
        <v>256416</v>
      </c>
      <c r="J40997" t="s">
        <v>308053</v>
      </c>
    </row>
    <row r="40998" spans="1:10">
      <c r="A40998" t="s">
        <v>40849</v>
      </c>
      <c r="B40998" t="s">
        <v>96573</v>
      </c>
      <c r="C40998">
        <v>290488123</v>
      </c>
      <c r="D40998" t="s">
        <v>111324</v>
      </c>
      <c r="E40998" t="s">
        <v>115044</v>
      </c>
      <c r="F40998">
        <v>2</v>
      </c>
      <c r="G40998" t="s">
        <v>158308</v>
      </c>
      <c r="H40998" t="s">
        <v>213491</v>
      </c>
      <c r="J40998" t="s">
        <v>308054</v>
      </c>
    </row>
    <row r="40999" spans="1:10">
      <c r="A40999" t="s">
        <v>40850</v>
      </c>
      <c r="B40999" t="s">
        <v>96574</v>
      </c>
      <c r="C40999">
        <v>291429836</v>
      </c>
      <c r="D40999" t="s">
        <v>111324</v>
      </c>
      <c r="E40999" t="s">
        <v>115044</v>
      </c>
      <c r="F40999">
        <v>5</v>
      </c>
      <c r="G40999" t="s">
        <v>158309</v>
      </c>
      <c r="H40999" t="s">
        <v>213492</v>
      </c>
      <c r="I40999" t="s">
        <v>256417</v>
      </c>
      <c r="J40999" t="s">
        <v>308055</v>
      </c>
    </row>
    <row r="41000" spans="1:10">
      <c r="A41000" t="s">
        <v>40851</v>
      </c>
      <c r="B41000" t="s">
        <v>96575</v>
      </c>
      <c r="C41000">
        <v>290520914</v>
      </c>
      <c r="D41000" t="s">
        <v>111324</v>
      </c>
      <c r="E41000" t="s">
        <v>115044</v>
      </c>
      <c r="F41000">
        <v>122</v>
      </c>
      <c r="G41000" t="s">
        <v>158310</v>
      </c>
      <c r="H41000" t="s">
        <v>213493</v>
      </c>
      <c r="I41000" t="s">
        <v>256418</v>
      </c>
      <c r="J41000" t="s">
        <v>308056</v>
      </c>
    </row>
    <row r="41001" spans="1:10">
      <c r="A41001" t="s">
        <v>40852</v>
      </c>
      <c r="B41001" t="s">
        <v>96576</v>
      </c>
      <c r="C41001">
        <v>1544895</v>
      </c>
      <c r="D41001" t="s">
        <v>112213</v>
      </c>
      <c r="E41001" t="s">
        <v>115996</v>
      </c>
      <c r="F41001">
        <v>2505</v>
      </c>
      <c r="G41001" t="s">
        <v>158311</v>
      </c>
      <c r="H41001" t="s">
        <v>213494</v>
      </c>
      <c r="I41001" t="s">
        <v>256419</v>
      </c>
      <c r="J41001" t="s">
        <v>308057</v>
      </c>
    </row>
    <row r="41002" spans="1:10">
      <c r="A41002" t="s">
        <v>40853</v>
      </c>
      <c r="B41002" t="s">
        <v>96577</v>
      </c>
      <c r="C41002">
        <v>290492003</v>
      </c>
      <c r="D41002" t="s">
        <v>111324</v>
      </c>
      <c r="E41002" t="s">
        <v>115044</v>
      </c>
      <c r="F41002">
        <v>2</v>
      </c>
      <c r="G41002" t="s">
        <v>158312</v>
      </c>
      <c r="H41002" t="s">
        <v>213495</v>
      </c>
      <c r="I41002" t="s">
        <v>256420</v>
      </c>
      <c r="J41002" t="s">
        <v>308058</v>
      </c>
    </row>
    <row r="41003" spans="1:10">
      <c r="A41003" t="s">
        <v>40854</v>
      </c>
      <c r="B41003" t="s">
        <v>96578</v>
      </c>
      <c r="C41003">
        <v>290520427</v>
      </c>
      <c r="D41003" t="s">
        <v>111324</v>
      </c>
      <c r="E41003" t="s">
        <v>115044</v>
      </c>
      <c r="F41003">
        <v>15</v>
      </c>
      <c r="G41003" t="s">
        <v>158313</v>
      </c>
      <c r="H41003" t="s">
        <v>213496</v>
      </c>
      <c r="I41003" t="s">
        <v>256421</v>
      </c>
      <c r="J41003" t="s">
        <v>308059</v>
      </c>
    </row>
    <row r="41004" spans="1:10">
      <c r="A41004" t="s">
        <v>40855</v>
      </c>
      <c r="B41004" t="s">
        <v>96579</v>
      </c>
      <c r="C41004">
        <v>290487162</v>
      </c>
      <c r="D41004" t="s">
        <v>111324</v>
      </c>
      <c r="E41004" t="s">
        <v>115044</v>
      </c>
      <c r="F41004">
        <v>75</v>
      </c>
      <c r="G41004" t="s">
        <v>158314</v>
      </c>
      <c r="H41004" t="s">
        <v>213497</v>
      </c>
      <c r="I41004" t="s">
        <v>256422</v>
      </c>
      <c r="J41004" t="s">
        <v>308060</v>
      </c>
    </row>
    <row r="41005" spans="1:10">
      <c r="A41005" t="s">
        <v>40856</v>
      </c>
      <c r="B41005" t="s">
        <v>96580</v>
      </c>
      <c r="C41005">
        <v>290957566</v>
      </c>
      <c r="D41005" t="s">
        <v>111324</v>
      </c>
      <c r="E41005" t="s">
        <v>115044</v>
      </c>
      <c r="F41005">
        <v>19</v>
      </c>
      <c r="G41005" t="s">
        <v>158315</v>
      </c>
      <c r="H41005" t="s">
        <v>213498</v>
      </c>
      <c r="I41005" t="s">
        <v>256423</v>
      </c>
      <c r="J41005" t="s">
        <v>308061</v>
      </c>
    </row>
    <row r="41006" spans="1:10">
      <c r="A41006" t="s">
        <v>40857</v>
      </c>
      <c r="B41006" t="s">
        <v>96581</v>
      </c>
      <c r="C41006">
        <v>213992790</v>
      </c>
      <c r="D41006" t="s">
        <v>111324</v>
      </c>
      <c r="E41006" t="s">
        <v>115044</v>
      </c>
      <c r="F41006">
        <v>2</v>
      </c>
      <c r="G41006" t="s">
        <v>158316</v>
      </c>
      <c r="H41006" t="s">
        <v>213499</v>
      </c>
      <c r="J41006" t="s">
        <v>308062</v>
      </c>
    </row>
    <row r="41007" spans="1:10">
      <c r="A41007" t="s">
        <v>40858</v>
      </c>
      <c r="B41007" t="s">
        <v>96582</v>
      </c>
      <c r="C41007">
        <v>224681542</v>
      </c>
      <c r="D41007" t="s">
        <v>111324</v>
      </c>
      <c r="E41007" t="s">
        <v>115044</v>
      </c>
      <c r="F41007">
        <v>59</v>
      </c>
      <c r="G41007" t="s">
        <v>158317</v>
      </c>
      <c r="H41007" t="s">
        <v>213500</v>
      </c>
      <c r="J41007" t="s">
        <v>308063</v>
      </c>
    </row>
    <row r="41008" spans="1:10">
      <c r="A41008" t="s">
        <v>40859</v>
      </c>
      <c r="B41008" t="s">
        <v>96583</v>
      </c>
      <c r="C41008">
        <v>279169093</v>
      </c>
      <c r="D41008" t="s">
        <v>111324</v>
      </c>
      <c r="E41008" t="s">
        <v>115044</v>
      </c>
      <c r="F41008">
        <v>66</v>
      </c>
      <c r="G41008" t="s">
        <v>158318</v>
      </c>
      <c r="H41008" t="s">
        <v>213501</v>
      </c>
      <c r="I41008" t="s">
        <v>256424</v>
      </c>
      <c r="J41008" t="s">
        <v>308064</v>
      </c>
    </row>
    <row r="41009" spans="1:10">
      <c r="A41009" t="s">
        <v>40860</v>
      </c>
      <c r="B41009" t="s">
        <v>96584</v>
      </c>
      <c r="C41009">
        <v>290482053</v>
      </c>
      <c r="D41009" t="s">
        <v>111324</v>
      </c>
      <c r="E41009" t="s">
        <v>115044</v>
      </c>
      <c r="F41009">
        <v>19</v>
      </c>
      <c r="G41009" t="s">
        <v>158319</v>
      </c>
      <c r="H41009" t="s">
        <v>213502</v>
      </c>
      <c r="I41009" t="s">
        <v>256425</v>
      </c>
      <c r="J41009" t="s">
        <v>308065</v>
      </c>
    </row>
    <row r="41010" spans="1:10">
      <c r="A41010" t="s">
        <v>40861</v>
      </c>
      <c r="B41010" t="s">
        <v>96585</v>
      </c>
      <c r="C41010">
        <v>290525235</v>
      </c>
      <c r="D41010" t="s">
        <v>111324</v>
      </c>
      <c r="E41010" t="s">
        <v>115044</v>
      </c>
      <c r="F41010">
        <v>9</v>
      </c>
      <c r="G41010" t="s">
        <v>158320</v>
      </c>
      <c r="H41010" t="s">
        <v>213503</v>
      </c>
      <c r="J41010" t="s">
        <v>308066</v>
      </c>
    </row>
    <row r="41011" spans="1:10">
      <c r="A41011" t="s">
        <v>40862</v>
      </c>
      <c r="B41011" t="s">
        <v>96586</v>
      </c>
      <c r="C41011">
        <v>290489475</v>
      </c>
      <c r="D41011" t="s">
        <v>111324</v>
      </c>
      <c r="E41011" t="s">
        <v>115044</v>
      </c>
      <c r="F41011">
        <v>37</v>
      </c>
      <c r="G41011" t="s">
        <v>158321</v>
      </c>
      <c r="H41011" t="s">
        <v>213504</v>
      </c>
      <c r="J41011" t="s">
        <v>308067</v>
      </c>
    </row>
    <row r="41012" spans="1:10">
      <c r="A41012" t="s">
        <v>40863</v>
      </c>
      <c r="B41012" t="s">
        <v>96587</v>
      </c>
      <c r="C41012">
        <v>282935223</v>
      </c>
      <c r="D41012" t="s">
        <v>111324</v>
      </c>
      <c r="E41012" t="s">
        <v>115044</v>
      </c>
      <c r="F41012">
        <v>442</v>
      </c>
      <c r="G41012" t="s">
        <v>158322</v>
      </c>
      <c r="H41012" t="s">
        <v>213505</v>
      </c>
      <c r="I41012" t="s">
        <v>256426</v>
      </c>
      <c r="J41012" t="s">
        <v>308068</v>
      </c>
    </row>
    <row r="41013" spans="1:10">
      <c r="A41013" t="s">
        <v>40864</v>
      </c>
      <c r="B41013" t="s">
        <v>96588</v>
      </c>
      <c r="C41013">
        <v>289599144</v>
      </c>
      <c r="D41013" t="s">
        <v>111324</v>
      </c>
      <c r="E41013" t="s">
        <v>115044</v>
      </c>
      <c r="F41013">
        <v>316</v>
      </c>
      <c r="G41013" t="s">
        <v>158323</v>
      </c>
      <c r="H41013" t="s">
        <v>213506</v>
      </c>
      <c r="I41013" t="s">
        <v>256427</v>
      </c>
      <c r="J41013" t="s">
        <v>308069</v>
      </c>
    </row>
    <row r="41014" spans="1:10">
      <c r="A41014" t="s">
        <v>40865</v>
      </c>
      <c r="B41014" t="s">
        <v>96589</v>
      </c>
      <c r="C41014">
        <v>290957520</v>
      </c>
      <c r="D41014" t="s">
        <v>111324</v>
      </c>
      <c r="E41014" t="s">
        <v>115044</v>
      </c>
      <c r="F41014">
        <v>1</v>
      </c>
      <c r="G41014" t="s">
        <v>158324</v>
      </c>
      <c r="H41014" t="s">
        <v>213507</v>
      </c>
      <c r="J41014" t="s">
        <v>308070</v>
      </c>
    </row>
    <row r="41015" spans="1:10">
      <c r="A41015" t="s">
        <v>40866</v>
      </c>
      <c r="B41015" t="s">
        <v>96590</v>
      </c>
      <c r="C41015">
        <v>290524483</v>
      </c>
      <c r="D41015" t="s">
        <v>111324</v>
      </c>
      <c r="E41015" t="s">
        <v>115044</v>
      </c>
      <c r="F41015">
        <v>17</v>
      </c>
      <c r="G41015" t="s">
        <v>158325</v>
      </c>
      <c r="H41015" t="s">
        <v>213508</v>
      </c>
      <c r="J41015" t="s">
        <v>308071</v>
      </c>
    </row>
    <row r="41016" spans="1:10">
      <c r="A41016" t="s">
        <v>40867</v>
      </c>
      <c r="B41016" t="s">
        <v>96591</v>
      </c>
      <c r="C41016">
        <v>290487335</v>
      </c>
      <c r="D41016" t="s">
        <v>111324</v>
      </c>
      <c r="E41016" t="s">
        <v>115044</v>
      </c>
      <c r="F41016">
        <v>38</v>
      </c>
      <c r="G41016" t="s">
        <v>158326</v>
      </c>
      <c r="H41016" t="s">
        <v>213509</v>
      </c>
      <c r="I41016" t="s">
        <v>256428</v>
      </c>
      <c r="J41016" t="s">
        <v>308072</v>
      </c>
    </row>
    <row r="41017" spans="1:10">
      <c r="A41017" t="s">
        <v>40868</v>
      </c>
      <c r="B41017" t="s">
        <v>96592</v>
      </c>
      <c r="C41017">
        <v>291434728</v>
      </c>
      <c r="D41017" t="s">
        <v>111324</v>
      </c>
      <c r="E41017" t="s">
        <v>115607</v>
      </c>
      <c r="F41017">
        <v>15</v>
      </c>
      <c r="G41017" t="s">
        <v>158327</v>
      </c>
      <c r="H41017" t="s">
        <v>213510</v>
      </c>
      <c r="I41017" t="s">
        <v>256429</v>
      </c>
      <c r="J41017" t="s">
        <v>308073</v>
      </c>
    </row>
    <row r="41018" spans="1:10">
      <c r="A41018" t="s">
        <v>40869</v>
      </c>
      <c r="B41018" t="s">
        <v>96593</v>
      </c>
      <c r="C41018">
        <v>291425702</v>
      </c>
      <c r="D41018" t="s">
        <v>111324</v>
      </c>
      <c r="E41018" t="s">
        <v>115607</v>
      </c>
      <c r="F41018">
        <v>12</v>
      </c>
      <c r="G41018" t="s">
        <v>158328</v>
      </c>
      <c r="H41018" t="s">
        <v>213511</v>
      </c>
      <c r="J41018" t="s">
        <v>308074</v>
      </c>
    </row>
    <row r="41019" spans="1:10">
      <c r="A41019" t="s">
        <v>40870</v>
      </c>
      <c r="B41019" t="s">
        <v>96594</v>
      </c>
      <c r="C41019">
        <v>291439059</v>
      </c>
      <c r="D41019" t="s">
        <v>111324</v>
      </c>
      <c r="E41019" t="s">
        <v>115044</v>
      </c>
      <c r="F41019">
        <v>23</v>
      </c>
      <c r="G41019" t="s">
        <v>158329</v>
      </c>
      <c r="H41019" t="s">
        <v>213512</v>
      </c>
      <c r="I41019" t="s">
        <v>256430</v>
      </c>
      <c r="J41019" t="s">
        <v>308075</v>
      </c>
    </row>
    <row r="41020" spans="1:10">
      <c r="A41020" t="s">
        <v>40871</v>
      </c>
      <c r="B41020" t="s">
        <v>96595</v>
      </c>
      <c r="C41020">
        <v>291421717</v>
      </c>
      <c r="D41020" t="s">
        <v>111324</v>
      </c>
      <c r="E41020" t="s">
        <v>115044</v>
      </c>
      <c r="F41020">
        <v>179</v>
      </c>
      <c r="G41020" t="s">
        <v>158330</v>
      </c>
      <c r="H41020" t="s">
        <v>213513</v>
      </c>
      <c r="J41020" t="s">
        <v>308076</v>
      </c>
    </row>
    <row r="41021" spans="1:10">
      <c r="A41021" t="s">
        <v>40872</v>
      </c>
      <c r="B41021" t="s">
        <v>96596</v>
      </c>
      <c r="C41021">
        <v>290488158</v>
      </c>
      <c r="D41021" t="s">
        <v>111324</v>
      </c>
      <c r="E41021" t="s">
        <v>115044</v>
      </c>
      <c r="F41021">
        <v>83</v>
      </c>
      <c r="G41021" t="s">
        <v>158331</v>
      </c>
      <c r="H41021" t="s">
        <v>213514</v>
      </c>
      <c r="I41021" t="s">
        <v>256431</v>
      </c>
      <c r="J41021" t="s">
        <v>308077</v>
      </c>
    </row>
    <row r="41022" spans="1:10">
      <c r="A41022" t="s">
        <v>40873</v>
      </c>
      <c r="B41022" t="s">
        <v>96597</v>
      </c>
      <c r="C41022">
        <v>290829228</v>
      </c>
      <c r="D41022" t="s">
        <v>111324</v>
      </c>
      <c r="E41022" t="s">
        <v>115044</v>
      </c>
      <c r="F41022">
        <v>1</v>
      </c>
      <c r="G41022" t="s">
        <v>158332</v>
      </c>
      <c r="H41022" t="s">
        <v>213515</v>
      </c>
      <c r="J41022" t="s">
        <v>308078</v>
      </c>
    </row>
    <row r="41023" spans="1:10">
      <c r="A41023" t="s">
        <v>40874</v>
      </c>
      <c r="B41023" t="s">
        <v>96598</v>
      </c>
      <c r="C41023">
        <v>291438781</v>
      </c>
      <c r="D41023" t="s">
        <v>111324</v>
      </c>
      <c r="E41023" t="s">
        <v>115044</v>
      </c>
      <c r="F41023">
        <v>34747</v>
      </c>
      <c r="G41023" t="s">
        <v>158333</v>
      </c>
      <c r="H41023" t="s">
        <v>213516</v>
      </c>
      <c r="I41023" t="s">
        <v>256432</v>
      </c>
      <c r="J41023" t="s">
        <v>308079</v>
      </c>
    </row>
    <row r="41024" spans="1:10">
      <c r="A41024" t="s">
        <v>40875</v>
      </c>
      <c r="B41024" t="s">
        <v>96599</v>
      </c>
      <c r="C41024">
        <v>290490647</v>
      </c>
      <c r="D41024" t="s">
        <v>111324</v>
      </c>
      <c r="E41024" t="s">
        <v>115044</v>
      </c>
      <c r="F41024">
        <v>1784</v>
      </c>
      <c r="G41024" t="s">
        <v>158334</v>
      </c>
      <c r="H41024" t="s">
        <v>213517</v>
      </c>
      <c r="I41024" t="s">
        <v>256433</v>
      </c>
      <c r="J41024" t="s">
        <v>308080</v>
      </c>
    </row>
    <row r="41025" spans="1:10">
      <c r="A41025" t="s">
        <v>40876</v>
      </c>
      <c r="B41025" t="s">
        <v>96600</v>
      </c>
      <c r="C41025">
        <v>279204381</v>
      </c>
      <c r="D41025" t="s">
        <v>111324</v>
      </c>
      <c r="E41025" t="s">
        <v>115044</v>
      </c>
      <c r="F41025">
        <v>183</v>
      </c>
      <c r="G41025" t="s">
        <v>158335</v>
      </c>
      <c r="H41025" t="s">
        <v>213518</v>
      </c>
      <c r="J41025" t="s">
        <v>308081</v>
      </c>
    </row>
    <row r="41026" spans="1:10">
      <c r="A41026" t="s">
        <v>40877</v>
      </c>
      <c r="B41026" t="s">
        <v>96601</v>
      </c>
      <c r="C41026">
        <v>290957576</v>
      </c>
      <c r="D41026" t="s">
        <v>111324</v>
      </c>
      <c r="E41026" t="s">
        <v>115044</v>
      </c>
      <c r="F41026">
        <v>16</v>
      </c>
      <c r="G41026" t="s">
        <v>158336</v>
      </c>
      <c r="H41026" t="s">
        <v>213519</v>
      </c>
      <c r="J41026" t="s">
        <v>308082</v>
      </c>
    </row>
    <row r="41027" spans="1:10">
      <c r="A41027" t="s">
        <v>40878</v>
      </c>
      <c r="B41027" t="s">
        <v>96602</v>
      </c>
      <c r="C41027">
        <v>290521607</v>
      </c>
      <c r="D41027" t="s">
        <v>111324</v>
      </c>
      <c r="E41027" t="s">
        <v>115044</v>
      </c>
      <c r="F41027">
        <v>8</v>
      </c>
      <c r="G41027" t="s">
        <v>158337</v>
      </c>
      <c r="H41027" t="s">
        <v>213520</v>
      </c>
      <c r="I41027" t="s">
        <v>256434</v>
      </c>
      <c r="J41027" t="s">
        <v>308083</v>
      </c>
    </row>
    <row r="41028" spans="1:10">
      <c r="A41028" t="s">
        <v>40879</v>
      </c>
      <c r="B41028" t="s">
        <v>96603</v>
      </c>
      <c r="C41028">
        <v>290482354</v>
      </c>
      <c r="D41028" t="s">
        <v>111324</v>
      </c>
      <c r="E41028" t="s">
        <v>115044</v>
      </c>
      <c r="F41028">
        <v>1</v>
      </c>
      <c r="G41028" t="s">
        <v>158338</v>
      </c>
      <c r="H41028" t="s">
        <v>213521</v>
      </c>
      <c r="I41028" t="s">
        <v>256435</v>
      </c>
      <c r="J41028" t="s">
        <v>308084</v>
      </c>
    </row>
    <row r="41029" spans="1:10">
      <c r="A41029" t="s">
        <v>40880</v>
      </c>
      <c r="B41029" t="s">
        <v>96604</v>
      </c>
      <c r="C41029">
        <v>1594660</v>
      </c>
      <c r="D41029" t="s">
        <v>112000</v>
      </c>
      <c r="E41029" t="s">
        <v>115997</v>
      </c>
      <c r="F41029">
        <v>98</v>
      </c>
      <c r="G41029" t="s">
        <v>158339</v>
      </c>
      <c r="H41029" t="s">
        <v>213522</v>
      </c>
      <c r="I41029" t="s">
        <v>256436</v>
      </c>
      <c r="J41029" t="s">
        <v>308085</v>
      </c>
    </row>
    <row r="41030" spans="1:10">
      <c r="A41030" t="s">
        <v>40881</v>
      </c>
      <c r="B41030" t="s">
        <v>96605</v>
      </c>
      <c r="C41030">
        <v>164723727</v>
      </c>
      <c r="D41030" t="s">
        <v>111324</v>
      </c>
      <c r="E41030" t="s">
        <v>115044</v>
      </c>
      <c r="F41030">
        <v>19</v>
      </c>
      <c r="G41030" t="s">
        <v>158340</v>
      </c>
      <c r="H41030" t="s">
        <v>213523</v>
      </c>
      <c r="I41030" t="s">
        <v>256437</v>
      </c>
      <c r="J41030" t="s">
        <v>308086</v>
      </c>
    </row>
    <row r="41031" spans="1:10">
      <c r="A41031" t="s">
        <v>40882</v>
      </c>
      <c r="B41031" t="s">
        <v>96606</v>
      </c>
      <c r="C41031">
        <v>290487421</v>
      </c>
      <c r="D41031" t="s">
        <v>111324</v>
      </c>
      <c r="E41031" t="s">
        <v>115044</v>
      </c>
      <c r="F41031">
        <v>24</v>
      </c>
      <c r="G41031" t="s">
        <v>158341</v>
      </c>
      <c r="H41031" t="s">
        <v>213524</v>
      </c>
      <c r="J41031" t="s">
        <v>308087</v>
      </c>
    </row>
    <row r="41032" spans="1:10">
      <c r="A41032" t="s">
        <v>40883</v>
      </c>
      <c r="B41032" t="s">
        <v>96607</v>
      </c>
      <c r="C41032">
        <v>290482247</v>
      </c>
      <c r="D41032" t="s">
        <v>111324</v>
      </c>
      <c r="E41032" t="s">
        <v>115044</v>
      </c>
      <c r="F41032">
        <v>12</v>
      </c>
      <c r="G41032" t="s">
        <v>158342</v>
      </c>
      <c r="H41032" t="s">
        <v>213525</v>
      </c>
      <c r="I41032" t="s">
        <v>256438</v>
      </c>
      <c r="J41032" t="s">
        <v>308088</v>
      </c>
    </row>
    <row r="41033" spans="1:10">
      <c r="A41033" t="s">
        <v>40884</v>
      </c>
      <c r="B41033" t="s">
        <v>96608</v>
      </c>
      <c r="C41033">
        <v>290520911</v>
      </c>
      <c r="D41033" t="s">
        <v>112010</v>
      </c>
      <c r="E41033" t="s">
        <v>115998</v>
      </c>
      <c r="F41033">
        <v>1</v>
      </c>
      <c r="G41033" t="s">
        <v>158343</v>
      </c>
      <c r="H41033" t="s">
        <v>213526</v>
      </c>
      <c r="J41033" t="s">
        <v>308089</v>
      </c>
    </row>
    <row r="41034" spans="1:10">
      <c r="A41034" t="s">
        <v>40885</v>
      </c>
      <c r="B41034" t="s">
        <v>96609</v>
      </c>
      <c r="C41034">
        <v>282935390</v>
      </c>
      <c r="D41034" t="s">
        <v>111324</v>
      </c>
      <c r="E41034" t="s">
        <v>115044</v>
      </c>
      <c r="F41034">
        <v>172</v>
      </c>
      <c r="G41034" t="s">
        <v>158344</v>
      </c>
      <c r="H41034" t="s">
        <v>213527</v>
      </c>
      <c r="I41034" t="s">
        <v>256439</v>
      </c>
      <c r="J41034" t="s">
        <v>308090</v>
      </c>
    </row>
    <row r="41035" spans="1:10">
      <c r="A41035" t="s">
        <v>40886</v>
      </c>
      <c r="B41035" t="s">
        <v>96610</v>
      </c>
      <c r="C41035">
        <v>291443962</v>
      </c>
      <c r="D41035" t="s">
        <v>111324</v>
      </c>
      <c r="E41035" t="s">
        <v>115044</v>
      </c>
      <c r="F41035">
        <v>153</v>
      </c>
      <c r="G41035" t="s">
        <v>158345</v>
      </c>
      <c r="H41035" t="s">
        <v>213528</v>
      </c>
      <c r="I41035" t="s">
        <v>256440</v>
      </c>
      <c r="J41035" t="s">
        <v>308091</v>
      </c>
    </row>
    <row r="41036" spans="1:10">
      <c r="A41036" t="s">
        <v>40887</v>
      </c>
      <c r="B41036" t="s">
        <v>96611</v>
      </c>
      <c r="C41036">
        <v>224704572</v>
      </c>
      <c r="D41036" t="s">
        <v>111324</v>
      </c>
      <c r="E41036" t="s">
        <v>115044</v>
      </c>
      <c r="F41036">
        <v>25</v>
      </c>
      <c r="G41036" t="s">
        <v>158346</v>
      </c>
      <c r="H41036" t="s">
        <v>213529</v>
      </c>
      <c r="J41036" t="s">
        <v>308092</v>
      </c>
    </row>
    <row r="41037" spans="1:10">
      <c r="A41037" t="s">
        <v>40888</v>
      </c>
      <c r="B41037" t="s">
        <v>96612</v>
      </c>
      <c r="C41037">
        <v>290491659</v>
      </c>
      <c r="D41037" t="s">
        <v>111324</v>
      </c>
      <c r="E41037" t="s">
        <v>115044</v>
      </c>
      <c r="F41037">
        <v>19</v>
      </c>
      <c r="G41037" t="s">
        <v>158347</v>
      </c>
      <c r="H41037" t="s">
        <v>213530</v>
      </c>
      <c r="I41037" t="s">
        <v>256441</v>
      </c>
      <c r="J41037" t="s">
        <v>308093</v>
      </c>
    </row>
    <row r="41038" spans="1:10">
      <c r="A41038" t="s">
        <v>40889</v>
      </c>
      <c r="B41038" t="s">
        <v>96613</v>
      </c>
      <c r="C41038">
        <v>290957592</v>
      </c>
      <c r="D41038" t="s">
        <v>111324</v>
      </c>
      <c r="E41038" t="s">
        <v>115044</v>
      </c>
      <c r="F41038">
        <v>42</v>
      </c>
      <c r="G41038" t="s">
        <v>158348</v>
      </c>
      <c r="H41038" t="s">
        <v>213531</v>
      </c>
      <c r="J41038" t="s">
        <v>308094</v>
      </c>
    </row>
    <row r="41039" spans="1:10">
      <c r="A41039" t="s">
        <v>40890</v>
      </c>
      <c r="B41039" t="s">
        <v>96614</v>
      </c>
      <c r="C41039">
        <v>291432314</v>
      </c>
      <c r="D41039" t="s">
        <v>111324</v>
      </c>
      <c r="E41039" t="s">
        <v>115044</v>
      </c>
      <c r="F41039">
        <v>70</v>
      </c>
      <c r="G41039" t="s">
        <v>158349</v>
      </c>
      <c r="H41039" t="s">
        <v>213532</v>
      </c>
      <c r="I41039" t="s">
        <v>256442</v>
      </c>
      <c r="J41039" t="s">
        <v>308095</v>
      </c>
    </row>
    <row r="41040" spans="1:10">
      <c r="A41040" t="s">
        <v>40891</v>
      </c>
      <c r="B41040" t="s">
        <v>96615</v>
      </c>
      <c r="C41040">
        <v>283107222</v>
      </c>
      <c r="D41040" t="s">
        <v>111324</v>
      </c>
      <c r="E41040" t="s">
        <v>115044</v>
      </c>
      <c r="F41040">
        <v>123</v>
      </c>
      <c r="G41040" t="s">
        <v>158350</v>
      </c>
      <c r="H41040" t="s">
        <v>213533</v>
      </c>
      <c r="J41040" t="s">
        <v>308096</v>
      </c>
    </row>
    <row r="41041" spans="1:10">
      <c r="A41041" t="s">
        <v>40892</v>
      </c>
      <c r="B41041" t="s">
        <v>96616</v>
      </c>
      <c r="C41041">
        <v>282935694</v>
      </c>
      <c r="D41041" t="s">
        <v>111324</v>
      </c>
      <c r="E41041" t="s">
        <v>115044</v>
      </c>
      <c r="F41041">
        <v>10</v>
      </c>
      <c r="G41041" t="s">
        <v>158351</v>
      </c>
      <c r="H41041" t="s">
        <v>213534</v>
      </c>
      <c r="J41041" t="s">
        <v>308097</v>
      </c>
    </row>
    <row r="41042" spans="1:10">
      <c r="A41042" t="s">
        <v>40893</v>
      </c>
      <c r="B41042" t="s">
        <v>96617</v>
      </c>
      <c r="C41042">
        <v>290486040</v>
      </c>
      <c r="D41042" t="s">
        <v>111324</v>
      </c>
      <c r="E41042" t="s">
        <v>115636</v>
      </c>
      <c r="F41042">
        <v>5</v>
      </c>
      <c r="G41042" t="s">
        <v>158352</v>
      </c>
      <c r="H41042" t="s">
        <v>213535</v>
      </c>
      <c r="I41042" t="s">
        <v>256443</v>
      </c>
      <c r="J41042" t="s">
        <v>308098</v>
      </c>
    </row>
    <row r="41043" spans="1:10">
      <c r="A41043" t="s">
        <v>40894</v>
      </c>
      <c r="B41043" t="s">
        <v>96618</v>
      </c>
      <c r="C41043">
        <v>291177515</v>
      </c>
      <c r="D41043" t="s">
        <v>111324</v>
      </c>
      <c r="E41043" t="s">
        <v>115044</v>
      </c>
      <c r="F41043">
        <v>7</v>
      </c>
      <c r="G41043" t="s">
        <v>158353</v>
      </c>
      <c r="I41043" t="s">
        <v>256444</v>
      </c>
      <c r="J41043" t="s">
        <v>308099</v>
      </c>
    </row>
    <row r="41044" spans="1:10">
      <c r="A41044" t="s">
        <v>40895</v>
      </c>
      <c r="B41044" t="s">
        <v>96619</v>
      </c>
      <c r="C41044">
        <v>291425291</v>
      </c>
      <c r="D41044" t="s">
        <v>111324</v>
      </c>
      <c r="E41044" t="s">
        <v>115044</v>
      </c>
      <c r="F41044">
        <v>1</v>
      </c>
      <c r="G41044" t="s">
        <v>158354</v>
      </c>
      <c r="H41044" t="s">
        <v>213536</v>
      </c>
      <c r="J41044" t="s">
        <v>308100</v>
      </c>
    </row>
    <row r="41045" spans="1:10">
      <c r="A41045" t="s">
        <v>40896</v>
      </c>
      <c r="B41045" t="s">
        <v>96620</v>
      </c>
      <c r="C41045">
        <v>291435137</v>
      </c>
      <c r="D41045" t="s">
        <v>111324</v>
      </c>
      <c r="E41045" t="s">
        <v>115044</v>
      </c>
      <c r="F41045">
        <v>111</v>
      </c>
      <c r="G41045" t="s">
        <v>158355</v>
      </c>
      <c r="H41045" t="s">
        <v>213537</v>
      </c>
      <c r="I41045" t="s">
        <v>256445</v>
      </c>
      <c r="J41045" t="s">
        <v>308101</v>
      </c>
    </row>
    <row r="41046" spans="1:10">
      <c r="A41046" t="s">
        <v>40897</v>
      </c>
      <c r="B41046" t="s">
        <v>96621</v>
      </c>
      <c r="C41046">
        <v>291446020</v>
      </c>
      <c r="D41046" t="s">
        <v>111324</v>
      </c>
      <c r="E41046" t="s">
        <v>115044</v>
      </c>
      <c r="F41046">
        <v>35</v>
      </c>
      <c r="G41046" t="s">
        <v>158356</v>
      </c>
      <c r="H41046" t="s">
        <v>213538</v>
      </c>
      <c r="I41046" t="s">
        <v>256446</v>
      </c>
      <c r="J41046" t="s">
        <v>308102</v>
      </c>
    </row>
    <row r="41047" spans="1:10">
      <c r="A41047" t="s">
        <v>40898</v>
      </c>
      <c r="B41047" t="s">
        <v>96622</v>
      </c>
      <c r="C41047">
        <v>290482008</v>
      </c>
      <c r="D41047" t="s">
        <v>111324</v>
      </c>
      <c r="E41047" t="s">
        <v>115044</v>
      </c>
      <c r="F41047">
        <v>2</v>
      </c>
      <c r="G41047" t="s">
        <v>158357</v>
      </c>
      <c r="H41047" t="s">
        <v>213539</v>
      </c>
      <c r="I41047" t="s">
        <v>256447</v>
      </c>
      <c r="J41047" t="s">
        <v>308103</v>
      </c>
    </row>
    <row r="41048" spans="1:10">
      <c r="A41048" t="s">
        <v>40899</v>
      </c>
      <c r="B41048" t="s">
        <v>96623</v>
      </c>
      <c r="C41048">
        <v>290489204</v>
      </c>
      <c r="D41048" t="s">
        <v>111324</v>
      </c>
      <c r="E41048" t="s">
        <v>115044</v>
      </c>
      <c r="F41048">
        <v>27</v>
      </c>
      <c r="G41048" t="s">
        <v>158358</v>
      </c>
      <c r="H41048" t="s">
        <v>213540</v>
      </c>
      <c r="I41048" t="s">
        <v>256448</v>
      </c>
      <c r="J41048" t="s">
        <v>308104</v>
      </c>
    </row>
    <row r="41049" spans="1:10">
      <c r="A41049" t="s">
        <v>40900</v>
      </c>
      <c r="B41049" t="s">
        <v>96624</v>
      </c>
      <c r="C41049">
        <v>291434005</v>
      </c>
      <c r="D41049" t="s">
        <v>111324</v>
      </c>
      <c r="E41049" t="s">
        <v>115044</v>
      </c>
      <c r="F41049">
        <v>148</v>
      </c>
      <c r="G41049" t="s">
        <v>158359</v>
      </c>
      <c r="H41049" t="s">
        <v>213541</v>
      </c>
      <c r="I41049" t="s">
        <v>256449</v>
      </c>
      <c r="J41049" t="s">
        <v>308105</v>
      </c>
    </row>
    <row r="41050" spans="1:10">
      <c r="A41050" t="s">
        <v>40901</v>
      </c>
      <c r="B41050" t="s">
        <v>96625</v>
      </c>
      <c r="C41050">
        <v>291444725</v>
      </c>
      <c r="D41050" t="s">
        <v>112040</v>
      </c>
      <c r="E41050" t="s">
        <v>115999</v>
      </c>
      <c r="F41050">
        <v>53</v>
      </c>
      <c r="G41050" t="s">
        <v>158360</v>
      </c>
      <c r="H41050" t="s">
        <v>213542</v>
      </c>
      <c r="I41050" t="s">
        <v>256450</v>
      </c>
      <c r="J41050" t="s">
        <v>308106</v>
      </c>
    </row>
    <row r="41051" spans="1:10">
      <c r="A41051" t="s">
        <v>40902</v>
      </c>
      <c r="B41051" t="s">
        <v>96626</v>
      </c>
      <c r="C41051">
        <v>290483582</v>
      </c>
      <c r="D41051" t="s">
        <v>111324</v>
      </c>
      <c r="E41051" t="s">
        <v>115044</v>
      </c>
      <c r="F41051">
        <v>16</v>
      </c>
      <c r="G41051" t="s">
        <v>158361</v>
      </c>
      <c r="H41051" t="s">
        <v>213543</v>
      </c>
      <c r="I41051" t="s">
        <v>256451</v>
      </c>
      <c r="J41051" t="s">
        <v>308107</v>
      </c>
    </row>
    <row r="41052" spans="1:10">
      <c r="A41052" t="s">
        <v>40903</v>
      </c>
      <c r="B41052" t="s">
        <v>96627</v>
      </c>
      <c r="C41052">
        <v>290481849</v>
      </c>
      <c r="D41052" t="s">
        <v>111324</v>
      </c>
      <c r="E41052" t="s">
        <v>115044</v>
      </c>
      <c r="F41052">
        <v>1004</v>
      </c>
      <c r="G41052" t="s">
        <v>158362</v>
      </c>
      <c r="H41052" t="s">
        <v>213544</v>
      </c>
      <c r="I41052" t="s">
        <v>256452</v>
      </c>
      <c r="J41052" t="s">
        <v>308108</v>
      </c>
    </row>
    <row r="41053" spans="1:10">
      <c r="A41053" t="s">
        <v>40904</v>
      </c>
      <c r="B41053" t="s">
        <v>96628</v>
      </c>
      <c r="C41053">
        <v>282935338</v>
      </c>
      <c r="D41053" t="s">
        <v>111324</v>
      </c>
      <c r="E41053" t="s">
        <v>115606</v>
      </c>
      <c r="F41053">
        <v>1148</v>
      </c>
      <c r="G41053" t="s">
        <v>158363</v>
      </c>
      <c r="H41053" t="s">
        <v>213545</v>
      </c>
      <c r="I41053" t="s">
        <v>256453</v>
      </c>
      <c r="J41053" t="s">
        <v>308109</v>
      </c>
    </row>
    <row r="41054" spans="1:10">
      <c r="A41054" t="s">
        <v>40905</v>
      </c>
      <c r="B41054" t="s">
        <v>96629</v>
      </c>
      <c r="C41054">
        <v>290488294</v>
      </c>
      <c r="D41054" t="s">
        <v>111324</v>
      </c>
      <c r="E41054" t="s">
        <v>115044</v>
      </c>
      <c r="F41054">
        <v>73</v>
      </c>
      <c r="G41054" t="s">
        <v>158364</v>
      </c>
      <c r="H41054" t="s">
        <v>213546</v>
      </c>
      <c r="I41054" t="s">
        <v>256454</v>
      </c>
      <c r="J41054" t="s">
        <v>308110</v>
      </c>
    </row>
    <row r="41055" spans="1:10">
      <c r="A41055" t="s">
        <v>40906</v>
      </c>
      <c r="B41055" t="s">
        <v>96630</v>
      </c>
      <c r="C41055">
        <v>290483825</v>
      </c>
      <c r="D41055" t="s">
        <v>111324</v>
      </c>
      <c r="E41055" t="s">
        <v>115044</v>
      </c>
      <c r="F41055">
        <v>27</v>
      </c>
      <c r="G41055" t="s">
        <v>158365</v>
      </c>
      <c r="H41055" t="s">
        <v>213547</v>
      </c>
      <c r="I41055" t="s">
        <v>256455</v>
      </c>
      <c r="J41055" t="s">
        <v>308111</v>
      </c>
    </row>
    <row r="41056" spans="1:10">
      <c r="A41056" t="s">
        <v>40907</v>
      </c>
      <c r="B41056" t="s">
        <v>96631</v>
      </c>
      <c r="C41056">
        <v>282588258</v>
      </c>
      <c r="D41056" t="s">
        <v>111324</v>
      </c>
      <c r="E41056" t="s">
        <v>115044</v>
      </c>
      <c r="F41056">
        <v>153</v>
      </c>
      <c r="G41056" t="s">
        <v>158366</v>
      </c>
      <c r="H41056" t="s">
        <v>213548</v>
      </c>
      <c r="I41056" t="s">
        <v>256456</v>
      </c>
      <c r="J41056" t="s">
        <v>308112</v>
      </c>
    </row>
    <row r="41057" spans="1:10">
      <c r="A41057" t="s">
        <v>40908</v>
      </c>
      <c r="B41057" t="s">
        <v>96632</v>
      </c>
      <c r="C41057">
        <v>290492031</v>
      </c>
      <c r="D41057" t="s">
        <v>111324</v>
      </c>
      <c r="E41057" t="s">
        <v>115044</v>
      </c>
      <c r="F41057">
        <v>1</v>
      </c>
      <c r="G41057" t="s">
        <v>158367</v>
      </c>
      <c r="H41057" t="s">
        <v>213549</v>
      </c>
      <c r="I41057" t="s">
        <v>256457</v>
      </c>
      <c r="J41057" t="s">
        <v>308113</v>
      </c>
    </row>
    <row r="41058" spans="1:10">
      <c r="A41058" t="s">
        <v>40909</v>
      </c>
      <c r="B41058" t="s">
        <v>96633</v>
      </c>
      <c r="C41058">
        <v>291441896</v>
      </c>
      <c r="D41058" t="s">
        <v>111324</v>
      </c>
      <c r="E41058" t="s">
        <v>115044</v>
      </c>
      <c r="F41058">
        <v>27</v>
      </c>
      <c r="G41058" t="s">
        <v>158368</v>
      </c>
      <c r="H41058" t="s">
        <v>213550</v>
      </c>
      <c r="I41058" t="s">
        <v>256458</v>
      </c>
      <c r="J41058" t="s">
        <v>308114</v>
      </c>
    </row>
    <row r="41059" spans="1:10">
      <c r="A41059" t="s">
        <v>40910</v>
      </c>
      <c r="B41059" t="s">
        <v>96634</v>
      </c>
      <c r="C41059">
        <v>290492380</v>
      </c>
      <c r="D41059" t="s">
        <v>111324</v>
      </c>
      <c r="E41059" t="s">
        <v>115044</v>
      </c>
      <c r="F41059">
        <v>299</v>
      </c>
      <c r="G41059" t="s">
        <v>158369</v>
      </c>
      <c r="H41059" t="s">
        <v>213551</v>
      </c>
      <c r="I41059" t="s">
        <v>256459</v>
      </c>
      <c r="J41059" t="s">
        <v>308115</v>
      </c>
    </row>
    <row r="41060" spans="1:10">
      <c r="A41060" t="s">
        <v>40911</v>
      </c>
      <c r="B41060" t="s">
        <v>96635</v>
      </c>
      <c r="C41060">
        <v>290490564</v>
      </c>
      <c r="D41060" t="s">
        <v>111324</v>
      </c>
      <c r="E41060" t="s">
        <v>115044</v>
      </c>
      <c r="F41060">
        <v>569</v>
      </c>
      <c r="G41060" t="s">
        <v>158370</v>
      </c>
      <c r="H41060" t="s">
        <v>213552</v>
      </c>
      <c r="I41060" t="s">
        <v>256460</v>
      </c>
      <c r="J41060" t="s">
        <v>308116</v>
      </c>
    </row>
    <row r="41061" spans="1:10">
      <c r="A41061" t="s">
        <v>40912</v>
      </c>
      <c r="B41061" t="s">
        <v>96636</v>
      </c>
      <c r="C41061">
        <v>289599167</v>
      </c>
      <c r="D41061" t="s">
        <v>111324</v>
      </c>
      <c r="E41061" t="s">
        <v>115044</v>
      </c>
      <c r="F41061">
        <v>1</v>
      </c>
      <c r="G41061" t="s">
        <v>158371</v>
      </c>
      <c r="H41061" t="s">
        <v>213553</v>
      </c>
      <c r="J41061" t="s">
        <v>308117</v>
      </c>
    </row>
    <row r="41062" spans="1:10">
      <c r="A41062" t="s">
        <v>40913</v>
      </c>
      <c r="B41062" t="s">
        <v>96637</v>
      </c>
      <c r="C41062">
        <v>290944868</v>
      </c>
      <c r="D41062" t="s">
        <v>111324</v>
      </c>
      <c r="E41062" t="s">
        <v>115044</v>
      </c>
      <c r="F41062">
        <v>206</v>
      </c>
      <c r="G41062" t="s">
        <v>158372</v>
      </c>
      <c r="H41062" t="s">
        <v>213554</v>
      </c>
      <c r="I41062" t="s">
        <v>256461</v>
      </c>
      <c r="J41062" t="s">
        <v>308118</v>
      </c>
    </row>
    <row r="41063" spans="1:10">
      <c r="A41063" t="s">
        <v>40914</v>
      </c>
      <c r="B41063" t="s">
        <v>96638</v>
      </c>
      <c r="C41063">
        <v>282935437</v>
      </c>
      <c r="D41063" t="s">
        <v>111324</v>
      </c>
      <c r="E41063" t="s">
        <v>115044</v>
      </c>
      <c r="F41063">
        <v>14559</v>
      </c>
      <c r="G41063" t="s">
        <v>158373</v>
      </c>
      <c r="H41063" t="s">
        <v>213555</v>
      </c>
      <c r="I41063" t="s">
        <v>256462</v>
      </c>
      <c r="J41063" t="s">
        <v>308119</v>
      </c>
    </row>
    <row r="41064" spans="1:10">
      <c r="A41064" t="s">
        <v>40915</v>
      </c>
      <c r="B41064" t="s">
        <v>96639</v>
      </c>
      <c r="C41064">
        <v>291414303</v>
      </c>
      <c r="D41064" t="s">
        <v>111324</v>
      </c>
      <c r="E41064" t="s">
        <v>115044</v>
      </c>
      <c r="F41064">
        <v>12</v>
      </c>
      <c r="G41064" t="s">
        <v>158374</v>
      </c>
      <c r="H41064" t="s">
        <v>213556</v>
      </c>
      <c r="I41064" t="s">
        <v>256463</v>
      </c>
      <c r="J41064" t="s">
        <v>308120</v>
      </c>
    </row>
    <row r="41065" spans="1:10">
      <c r="A41065" t="s">
        <v>40916</v>
      </c>
      <c r="B41065" t="s">
        <v>96640</v>
      </c>
      <c r="C41065">
        <v>290957409</v>
      </c>
      <c r="D41065" t="s">
        <v>112080</v>
      </c>
      <c r="E41065" t="s">
        <v>116000</v>
      </c>
      <c r="F41065">
        <v>1131</v>
      </c>
      <c r="G41065" t="s">
        <v>158375</v>
      </c>
      <c r="H41065" t="s">
        <v>213557</v>
      </c>
      <c r="I41065" t="s">
        <v>256464</v>
      </c>
      <c r="J41065" t="s">
        <v>308121</v>
      </c>
    </row>
    <row r="41066" spans="1:10">
      <c r="A41066" t="s">
        <v>40917</v>
      </c>
      <c r="B41066" t="s">
        <v>96641</v>
      </c>
      <c r="C41066">
        <v>290488286</v>
      </c>
      <c r="D41066" t="s">
        <v>111324</v>
      </c>
      <c r="E41066" t="s">
        <v>115044</v>
      </c>
      <c r="F41066">
        <v>1</v>
      </c>
      <c r="G41066" t="s">
        <v>158376</v>
      </c>
      <c r="H41066" t="s">
        <v>213558</v>
      </c>
      <c r="I41066" t="s">
        <v>256465</v>
      </c>
      <c r="J41066" t="s">
        <v>308122</v>
      </c>
    </row>
    <row r="41067" spans="1:10">
      <c r="A41067" t="s">
        <v>40918</v>
      </c>
      <c r="B41067" t="s">
        <v>96642</v>
      </c>
      <c r="C41067">
        <v>290525230</v>
      </c>
      <c r="D41067" t="s">
        <v>111324</v>
      </c>
      <c r="E41067" t="s">
        <v>115044</v>
      </c>
      <c r="F41067">
        <v>2</v>
      </c>
      <c r="G41067" t="s">
        <v>158377</v>
      </c>
      <c r="H41067" t="s">
        <v>213559</v>
      </c>
      <c r="I41067" t="s">
        <v>256466</v>
      </c>
      <c r="J41067" t="s">
        <v>308123</v>
      </c>
    </row>
    <row r="41068" spans="1:10">
      <c r="A41068" t="s">
        <v>40919</v>
      </c>
      <c r="B41068" t="s">
        <v>96643</v>
      </c>
      <c r="C41068">
        <v>290491751</v>
      </c>
      <c r="D41068" t="s">
        <v>111324</v>
      </c>
      <c r="E41068" t="s">
        <v>115044</v>
      </c>
      <c r="F41068">
        <v>13</v>
      </c>
      <c r="G41068" t="s">
        <v>158378</v>
      </c>
      <c r="H41068" t="s">
        <v>213560</v>
      </c>
      <c r="I41068" t="s">
        <v>256467</v>
      </c>
      <c r="J41068" t="s">
        <v>308124</v>
      </c>
    </row>
    <row r="41069" spans="1:10">
      <c r="A41069" t="s">
        <v>40920</v>
      </c>
      <c r="B41069" t="s">
        <v>96644</v>
      </c>
      <c r="C41069">
        <v>290483984</v>
      </c>
      <c r="D41069" t="s">
        <v>111324</v>
      </c>
      <c r="E41069" t="s">
        <v>115044</v>
      </c>
      <c r="F41069">
        <v>2</v>
      </c>
      <c r="G41069" t="s">
        <v>158379</v>
      </c>
      <c r="H41069" t="s">
        <v>213561</v>
      </c>
      <c r="I41069" t="s">
        <v>256468</v>
      </c>
      <c r="J41069" t="s">
        <v>308125</v>
      </c>
    </row>
    <row r="41070" spans="1:10">
      <c r="A41070" t="s">
        <v>40921</v>
      </c>
      <c r="B41070" t="s">
        <v>96645</v>
      </c>
      <c r="C41070">
        <v>291418311</v>
      </c>
      <c r="D41070" t="s">
        <v>111324</v>
      </c>
      <c r="E41070" t="s">
        <v>115044</v>
      </c>
      <c r="F41070">
        <v>23</v>
      </c>
      <c r="G41070" t="s">
        <v>158380</v>
      </c>
      <c r="H41070" t="s">
        <v>213562</v>
      </c>
      <c r="I41070" t="s">
        <v>256469</v>
      </c>
      <c r="J41070" t="s">
        <v>308126</v>
      </c>
    </row>
    <row r="41071" spans="1:10">
      <c r="A41071" t="s">
        <v>40922</v>
      </c>
      <c r="B41071" t="s">
        <v>96646</v>
      </c>
      <c r="C41071">
        <v>290520639</v>
      </c>
      <c r="D41071" t="s">
        <v>111324</v>
      </c>
      <c r="E41071" t="s">
        <v>115044</v>
      </c>
      <c r="F41071">
        <v>234</v>
      </c>
      <c r="G41071" t="s">
        <v>158381</v>
      </c>
      <c r="H41071" t="s">
        <v>213563</v>
      </c>
      <c r="I41071" t="s">
        <v>256470</v>
      </c>
      <c r="J41071" t="s">
        <v>308127</v>
      </c>
    </row>
    <row r="41072" spans="1:10">
      <c r="A41072" t="s">
        <v>40923</v>
      </c>
      <c r="B41072" t="s">
        <v>96647</v>
      </c>
      <c r="C41072">
        <v>291433501</v>
      </c>
      <c r="D41072" t="s">
        <v>111324</v>
      </c>
      <c r="E41072" t="s">
        <v>115044</v>
      </c>
      <c r="F41072">
        <v>1</v>
      </c>
      <c r="G41072" t="s">
        <v>158382</v>
      </c>
      <c r="H41072" t="s">
        <v>213564</v>
      </c>
      <c r="I41072" t="s">
        <v>256471</v>
      </c>
      <c r="J41072" t="s">
        <v>308128</v>
      </c>
    </row>
    <row r="41073" spans="1:10">
      <c r="A41073" t="s">
        <v>40924</v>
      </c>
      <c r="B41073" t="s">
        <v>96648</v>
      </c>
      <c r="C41073">
        <v>278231647</v>
      </c>
      <c r="D41073" t="s">
        <v>111324</v>
      </c>
      <c r="E41073" t="s">
        <v>115044</v>
      </c>
      <c r="F41073">
        <v>34</v>
      </c>
      <c r="G41073" t="s">
        <v>158383</v>
      </c>
      <c r="H41073" t="s">
        <v>213565</v>
      </c>
      <c r="J41073" t="s">
        <v>308129</v>
      </c>
    </row>
    <row r="41074" spans="1:10">
      <c r="A41074" t="s">
        <v>40925</v>
      </c>
      <c r="B41074" t="s">
        <v>96649</v>
      </c>
      <c r="C41074">
        <v>291422419</v>
      </c>
      <c r="D41074" t="s">
        <v>111324</v>
      </c>
      <c r="E41074" t="s">
        <v>115044</v>
      </c>
      <c r="F41074">
        <v>88</v>
      </c>
      <c r="G41074" t="s">
        <v>158384</v>
      </c>
      <c r="H41074" t="s">
        <v>213566</v>
      </c>
      <c r="I41074" t="s">
        <v>256472</v>
      </c>
      <c r="J41074" t="s">
        <v>308130</v>
      </c>
    </row>
    <row r="41075" spans="1:10">
      <c r="A41075" t="s">
        <v>40926</v>
      </c>
      <c r="B41075" t="s">
        <v>96650</v>
      </c>
      <c r="C41075">
        <v>290520432</v>
      </c>
      <c r="D41075" t="s">
        <v>111324</v>
      </c>
      <c r="E41075" t="s">
        <v>115044</v>
      </c>
      <c r="F41075">
        <v>20</v>
      </c>
      <c r="G41075" t="s">
        <v>158385</v>
      </c>
      <c r="H41075" t="s">
        <v>213567</v>
      </c>
      <c r="I41075" t="s">
        <v>256473</v>
      </c>
      <c r="J41075" t="s">
        <v>308131</v>
      </c>
    </row>
    <row r="41076" spans="1:10">
      <c r="A41076" t="s">
        <v>40927</v>
      </c>
      <c r="B41076" t="s">
        <v>96651</v>
      </c>
      <c r="C41076">
        <v>283396192</v>
      </c>
      <c r="D41076" t="s">
        <v>111324</v>
      </c>
      <c r="E41076" t="s">
        <v>115044</v>
      </c>
      <c r="F41076">
        <v>23</v>
      </c>
      <c r="G41076" t="s">
        <v>158386</v>
      </c>
      <c r="H41076" t="s">
        <v>213568</v>
      </c>
      <c r="I41076" t="s">
        <v>256474</v>
      </c>
      <c r="J41076" t="s">
        <v>308132</v>
      </c>
    </row>
    <row r="41077" spans="1:10">
      <c r="A41077" t="s">
        <v>40928</v>
      </c>
      <c r="B41077" t="s">
        <v>96652</v>
      </c>
      <c r="C41077">
        <v>290488072</v>
      </c>
      <c r="D41077" t="s">
        <v>111324</v>
      </c>
      <c r="E41077" t="s">
        <v>115044</v>
      </c>
      <c r="F41077">
        <v>6</v>
      </c>
      <c r="G41077" t="s">
        <v>158387</v>
      </c>
      <c r="H41077" t="s">
        <v>213569</v>
      </c>
      <c r="I41077" t="s">
        <v>256475</v>
      </c>
      <c r="J41077" t="s">
        <v>308133</v>
      </c>
    </row>
    <row r="41078" spans="1:10">
      <c r="A41078" t="s">
        <v>40929</v>
      </c>
      <c r="B41078" t="s">
        <v>96653</v>
      </c>
      <c r="C41078">
        <v>291418675</v>
      </c>
      <c r="D41078" t="s">
        <v>111324</v>
      </c>
      <c r="E41078" t="s">
        <v>115606</v>
      </c>
      <c r="F41078">
        <v>13</v>
      </c>
      <c r="G41078" t="s">
        <v>158388</v>
      </c>
      <c r="H41078" t="s">
        <v>213570</v>
      </c>
      <c r="J41078" t="s">
        <v>308134</v>
      </c>
    </row>
    <row r="41079" spans="1:10">
      <c r="A41079" t="s">
        <v>40930</v>
      </c>
      <c r="B41079" t="s">
        <v>96654</v>
      </c>
      <c r="C41079">
        <v>282935090</v>
      </c>
      <c r="D41079" t="s">
        <v>112214</v>
      </c>
      <c r="E41079" t="s">
        <v>116001</v>
      </c>
      <c r="F41079">
        <v>6149</v>
      </c>
      <c r="G41079" t="s">
        <v>158389</v>
      </c>
      <c r="H41079" t="s">
        <v>213571</v>
      </c>
      <c r="I41079" t="s">
        <v>256476</v>
      </c>
      <c r="J41079" t="s">
        <v>308135</v>
      </c>
    </row>
    <row r="41080" spans="1:10">
      <c r="A41080" t="s">
        <v>40931</v>
      </c>
      <c r="B41080" t="s">
        <v>96655</v>
      </c>
      <c r="C41080">
        <v>291063636</v>
      </c>
      <c r="D41080" t="s">
        <v>111330</v>
      </c>
      <c r="E41080" t="s">
        <v>115637</v>
      </c>
      <c r="F41080">
        <v>1057</v>
      </c>
      <c r="G41080" t="s">
        <v>158390</v>
      </c>
      <c r="H41080" t="s">
        <v>213572</v>
      </c>
      <c r="I41080" t="s">
        <v>256477</v>
      </c>
      <c r="J41080" t="s">
        <v>308136</v>
      </c>
    </row>
    <row r="41081" spans="1:10">
      <c r="A41081" t="s">
        <v>40932</v>
      </c>
      <c r="B41081" t="s">
        <v>96656</v>
      </c>
      <c r="C41081">
        <v>290481710</v>
      </c>
      <c r="D41081" t="s">
        <v>111324</v>
      </c>
      <c r="E41081" t="s">
        <v>115044</v>
      </c>
      <c r="F41081">
        <v>26</v>
      </c>
      <c r="G41081" t="s">
        <v>158391</v>
      </c>
      <c r="H41081" t="s">
        <v>213573</v>
      </c>
      <c r="I41081" t="s">
        <v>256478</v>
      </c>
      <c r="J41081" t="s">
        <v>308137</v>
      </c>
    </row>
    <row r="41082" spans="1:10">
      <c r="A41082" t="s">
        <v>40933</v>
      </c>
      <c r="B41082" t="s">
        <v>96657</v>
      </c>
      <c r="C41082">
        <v>290957599</v>
      </c>
      <c r="D41082" t="s">
        <v>111324</v>
      </c>
      <c r="E41082" t="s">
        <v>115044</v>
      </c>
      <c r="F41082">
        <v>182</v>
      </c>
      <c r="G41082" t="s">
        <v>158392</v>
      </c>
      <c r="H41082" t="s">
        <v>213574</v>
      </c>
      <c r="I41082" t="s">
        <v>256479</v>
      </c>
      <c r="J41082" t="s">
        <v>308138</v>
      </c>
    </row>
    <row r="41083" spans="1:10">
      <c r="A41083" t="s">
        <v>40934</v>
      </c>
      <c r="B41083" t="s">
        <v>96658</v>
      </c>
      <c r="C41083">
        <v>282935441</v>
      </c>
      <c r="D41083" t="s">
        <v>111324</v>
      </c>
      <c r="E41083" t="s">
        <v>115044</v>
      </c>
      <c r="F41083">
        <v>3096</v>
      </c>
      <c r="G41083" t="s">
        <v>158393</v>
      </c>
      <c r="H41083" t="s">
        <v>213575</v>
      </c>
      <c r="I41083" t="s">
        <v>256480</v>
      </c>
      <c r="J41083" t="s">
        <v>308139</v>
      </c>
    </row>
    <row r="41084" spans="1:10">
      <c r="A41084" t="s">
        <v>40935</v>
      </c>
      <c r="B41084" t="s">
        <v>96659</v>
      </c>
      <c r="C41084">
        <v>289599168</v>
      </c>
      <c r="D41084" t="s">
        <v>111324</v>
      </c>
      <c r="E41084" t="s">
        <v>115044</v>
      </c>
      <c r="F41084">
        <v>2</v>
      </c>
      <c r="G41084" t="s">
        <v>158394</v>
      </c>
      <c r="H41084" t="s">
        <v>213576</v>
      </c>
      <c r="I41084" t="s">
        <v>256481</v>
      </c>
      <c r="J41084" t="s">
        <v>308140</v>
      </c>
    </row>
    <row r="41085" spans="1:10">
      <c r="A41085" t="s">
        <v>40936</v>
      </c>
      <c r="B41085" t="s">
        <v>96660</v>
      </c>
      <c r="C41085">
        <v>290525250</v>
      </c>
      <c r="D41085" t="s">
        <v>111324</v>
      </c>
      <c r="E41085" t="s">
        <v>115044</v>
      </c>
      <c r="F41085">
        <v>14</v>
      </c>
      <c r="G41085" t="s">
        <v>158395</v>
      </c>
      <c r="H41085" t="s">
        <v>213577</v>
      </c>
      <c r="I41085" t="s">
        <v>256482</v>
      </c>
      <c r="J41085" t="s">
        <v>308141</v>
      </c>
    </row>
    <row r="41086" spans="1:10">
      <c r="A41086" t="s">
        <v>40937</v>
      </c>
      <c r="B41086" t="s">
        <v>96661</v>
      </c>
      <c r="C41086">
        <v>291419977</v>
      </c>
      <c r="D41086" t="s">
        <v>111324</v>
      </c>
      <c r="E41086" t="s">
        <v>115044</v>
      </c>
      <c r="F41086">
        <v>38</v>
      </c>
      <c r="G41086" t="s">
        <v>158396</v>
      </c>
      <c r="H41086" t="s">
        <v>213578</v>
      </c>
      <c r="I41086" t="s">
        <v>256483</v>
      </c>
      <c r="J41086" t="s">
        <v>308142</v>
      </c>
    </row>
    <row r="41087" spans="1:10">
      <c r="A41087" t="s">
        <v>40938</v>
      </c>
      <c r="B41087" t="s">
        <v>96662</v>
      </c>
      <c r="C41087">
        <v>290491440</v>
      </c>
      <c r="D41087" t="s">
        <v>111324</v>
      </c>
      <c r="E41087" t="s">
        <v>115044</v>
      </c>
      <c r="F41087">
        <v>14</v>
      </c>
      <c r="G41087" t="s">
        <v>158397</v>
      </c>
      <c r="H41087" t="s">
        <v>213579</v>
      </c>
      <c r="I41087" t="s">
        <v>256484</v>
      </c>
      <c r="J41087" t="s">
        <v>308143</v>
      </c>
    </row>
    <row r="41088" spans="1:10">
      <c r="A41088" t="s">
        <v>40939</v>
      </c>
      <c r="B41088" t="s">
        <v>96663</v>
      </c>
      <c r="C41088">
        <v>290481535</v>
      </c>
      <c r="D41088" t="s">
        <v>111324</v>
      </c>
      <c r="E41088" t="s">
        <v>115044</v>
      </c>
      <c r="F41088">
        <v>153</v>
      </c>
      <c r="G41088" t="s">
        <v>158398</v>
      </c>
      <c r="H41088" t="s">
        <v>213580</v>
      </c>
      <c r="I41088" t="s">
        <v>256485</v>
      </c>
      <c r="J41088" t="s">
        <v>308144</v>
      </c>
    </row>
    <row r="41089" spans="1:10">
      <c r="A41089" t="s">
        <v>40940</v>
      </c>
      <c r="B41089" t="s">
        <v>96664</v>
      </c>
      <c r="C41089">
        <v>290944869</v>
      </c>
      <c r="D41089" t="s">
        <v>111324</v>
      </c>
      <c r="E41089" t="s">
        <v>115044</v>
      </c>
      <c r="F41089">
        <v>69</v>
      </c>
      <c r="G41089" t="s">
        <v>158399</v>
      </c>
      <c r="H41089" t="s">
        <v>213581</v>
      </c>
      <c r="J41089" t="s">
        <v>308145</v>
      </c>
    </row>
    <row r="41090" spans="1:10">
      <c r="A41090" t="s">
        <v>40941</v>
      </c>
      <c r="B41090" t="s">
        <v>96665</v>
      </c>
      <c r="C41090">
        <v>290957454</v>
      </c>
      <c r="D41090" t="s">
        <v>111324</v>
      </c>
      <c r="E41090" t="s">
        <v>115044</v>
      </c>
      <c r="F41090">
        <v>7</v>
      </c>
      <c r="G41090" t="s">
        <v>158400</v>
      </c>
      <c r="H41090" t="s">
        <v>213582</v>
      </c>
      <c r="J41090" t="s">
        <v>308146</v>
      </c>
    </row>
    <row r="41091" spans="1:10">
      <c r="A41091" t="s">
        <v>40942</v>
      </c>
      <c r="B41091" t="s">
        <v>96666</v>
      </c>
      <c r="C41091">
        <v>290487530</v>
      </c>
      <c r="D41091" t="s">
        <v>111324</v>
      </c>
      <c r="E41091" t="s">
        <v>115044</v>
      </c>
      <c r="F41091">
        <v>5</v>
      </c>
      <c r="G41091" t="s">
        <v>158401</v>
      </c>
      <c r="H41091" t="s">
        <v>213583</v>
      </c>
      <c r="I41091" t="s">
        <v>256486</v>
      </c>
      <c r="J41091" t="s">
        <v>308147</v>
      </c>
    </row>
    <row r="41092" spans="1:10">
      <c r="A41092" t="s">
        <v>40943</v>
      </c>
      <c r="B41092" t="s">
        <v>96667</v>
      </c>
      <c r="C41092">
        <v>290487132</v>
      </c>
      <c r="D41092" t="s">
        <v>111324</v>
      </c>
      <c r="E41092" t="s">
        <v>115044</v>
      </c>
      <c r="F41092">
        <v>190</v>
      </c>
      <c r="G41092" t="s">
        <v>158402</v>
      </c>
      <c r="H41092" t="s">
        <v>213584</v>
      </c>
      <c r="I41092" t="s">
        <v>256487</v>
      </c>
      <c r="J41092" t="s">
        <v>308148</v>
      </c>
    </row>
    <row r="41093" spans="1:10">
      <c r="A41093" t="s">
        <v>40944</v>
      </c>
      <c r="B41093" t="s">
        <v>96668</v>
      </c>
      <c r="C41093">
        <v>281067512</v>
      </c>
      <c r="D41093" t="s">
        <v>111324</v>
      </c>
      <c r="E41093" t="s">
        <v>115044</v>
      </c>
      <c r="F41093">
        <v>1</v>
      </c>
      <c r="H41093" t="s">
        <v>213585</v>
      </c>
    </row>
    <row r="41094" spans="1:10">
      <c r="A41094" t="s">
        <v>40945</v>
      </c>
      <c r="B41094" t="s">
        <v>96669</v>
      </c>
      <c r="C41094">
        <v>290957593</v>
      </c>
      <c r="D41094" t="s">
        <v>111324</v>
      </c>
      <c r="E41094" t="s">
        <v>115044</v>
      </c>
      <c r="F41094">
        <v>67</v>
      </c>
      <c r="G41094" t="s">
        <v>158403</v>
      </c>
      <c r="H41094" t="s">
        <v>213586</v>
      </c>
      <c r="I41094" t="s">
        <v>256488</v>
      </c>
      <c r="J41094" t="s">
        <v>308149</v>
      </c>
    </row>
    <row r="41095" spans="1:10">
      <c r="A41095" t="s">
        <v>40946</v>
      </c>
      <c r="B41095" t="s">
        <v>96670</v>
      </c>
      <c r="C41095">
        <v>290957472</v>
      </c>
      <c r="D41095" t="s">
        <v>111998</v>
      </c>
      <c r="E41095" t="s">
        <v>115545</v>
      </c>
      <c r="F41095">
        <v>20</v>
      </c>
      <c r="G41095" t="s">
        <v>158404</v>
      </c>
      <c r="H41095" t="s">
        <v>213587</v>
      </c>
      <c r="I41095" t="s">
        <v>256489</v>
      </c>
      <c r="J41095" t="s">
        <v>308150</v>
      </c>
    </row>
    <row r="41096" spans="1:10">
      <c r="A41096" t="s">
        <v>40947</v>
      </c>
      <c r="B41096" t="s">
        <v>96671</v>
      </c>
      <c r="C41096">
        <v>290525261</v>
      </c>
      <c r="D41096" t="s">
        <v>111324</v>
      </c>
      <c r="E41096" t="s">
        <v>115044</v>
      </c>
      <c r="F41096">
        <v>2</v>
      </c>
      <c r="G41096" t="s">
        <v>158405</v>
      </c>
      <c r="H41096" t="s">
        <v>213588</v>
      </c>
      <c r="J41096" t="s">
        <v>308151</v>
      </c>
    </row>
    <row r="41097" spans="1:10">
      <c r="A41097" t="s">
        <v>40948</v>
      </c>
      <c r="B41097" t="s">
        <v>96672</v>
      </c>
      <c r="C41097">
        <v>290957488</v>
      </c>
      <c r="D41097" t="s">
        <v>111324</v>
      </c>
      <c r="E41097" t="s">
        <v>115044</v>
      </c>
      <c r="F41097">
        <v>6</v>
      </c>
      <c r="G41097" t="s">
        <v>158406</v>
      </c>
      <c r="H41097" t="s">
        <v>213589</v>
      </c>
      <c r="J41097" t="s">
        <v>308152</v>
      </c>
    </row>
    <row r="41098" spans="1:10">
      <c r="A41098" t="s">
        <v>40949</v>
      </c>
      <c r="B41098" t="s">
        <v>96673</v>
      </c>
      <c r="C41098">
        <v>290525241</v>
      </c>
      <c r="D41098" t="s">
        <v>111324</v>
      </c>
      <c r="E41098" t="s">
        <v>115044</v>
      </c>
      <c r="F41098">
        <v>1</v>
      </c>
      <c r="G41098" t="s">
        <v>158407</v>
      </c>
      <c r="H41098" t="s">
        <v>213590</v>
      </c>
      <c r="J41098" t="s">
        <v>308153</v>
      </c>
    </row>
    <row r="41099" spans="1:10">
      <c r="A41099" t="s">
        <v>40950</v>
      </c>
      <c r="B41099" t="s">
        <v>96674</v>
      </c>
      <c r="C41099">
        <v>284008580</v>
      </c>
      <c r="D41099" t="s">
        <v>112000</v>
      </c>
      <c r="E41099" t="s">
        <v>115533</v>
      </c>
      <c r="F41099">
        <v>18250</v>
      </c>
      <c r="G41099" t="s">
        <v>158408</v>
      </c>
      <c r="H41099" t="s">
        <v>213591</v>
      </c>
      <c r="I41099" t="s">
        <v>256490</v>
      </c>
      <c r="J41099" t="s">
        <v>308154</v>
      </c>
    </row>
    <row r="41100" spans="1:10">
      <c r="A41100" t="s">
        <v>40951</v>
      </c>
      <c r="B41100" t="s">
        <v>96675</v>
      </c>
      <c r="C41100">
        <v>290525244</v>
      </c>
      <c r="D41100" t="s">
        <v>111324</v>
      </c>
      <c r="E41100" t="s">
        <v>115044</v>
      </c>
      <c r="F41100">
        <v>16</v>
      </c>
      <c r="G41100" t="s">
        <v>158409</v>
      </c>
      <c r="H41100" t="s">
        <v>213592</v>
      </c>
      <c r="J41100" t="s">
        <v>308155</v>
      </c>
    </row>
    <row r="41101" spans="1:10">
      <c r="A41101" t="s">
        <v>40952</v>
      </c>
      <c r="B41101" t="s">
        <v>96676</v>
      </c>
      <c r="C41101">
        <v>291445177</v>
      </c>
      <c r="D41101" t="s">
        <v>111324</v>
      </c>
      <c r="E41101" t="s">
        <v>115044</v>
      </c>
      <c r="F41101">
        <v>29</v>
      </c>
      <c r="G41101" t="s">
        <v>158410</v>
      </c>
      <c r="H41101" t="s">
        <v>213593</v>
      </c>
      <c r="I41101" t="s">
        <v>256491</v>
      </c>
      <c r="J41101" t="s">
        <v>308156</v>
      </c>
    </row>
    <row r="41102" spans="1:10">
      <c r="A41102" t="s">
        <v>40953</v>
      </c>
      <c r="B41102" t="s">
        <v>96677</v>
      </c>
      <c r="C41102">
        <v>290488285</v>
      </c>
      <c r="D41102" t="s">
        <v>111324</v>
      </c>
      <c r="E41102" t="s">
        <v>115044</v>
      </c>
      <c r="F41102">
        <v>4</v>
      </c>
      <c r="G41102" t="s">
        <v>158411</v>
      </c>
      <c r="H41102" t="s">
        <v>213594</v>
      </c>
      <c r="I41102" t="s">
        <v>256492</v>
      </c>
      <c r="J41102" t="s">
        <v>308157</v>
      </c>
    </row>
    <row r="41103" spans="1:10">
      <c r="A41103" t="s">
        <v>40954</v>
      </c>
      <c r="B41103" t="s">
        <v>96678</v>
      </c>
      <c r="C41103">
        <v>290488135</v>
      </c>
      <c r="D41103" t="s">
        <v>111324</v>
      </c>
      <c r="E41103" t="s">
        <v>115044</v>
      </c>
      <c r="F41103">
        <v>13</v>
      </c>
      <c r="G41103" t="s">
        <v>158412</v>
      </c>
      <c r="H41103" t="s">
        <v>213595</v>
      </c>
      <c r="I41103" t="s">
        <v>256493</v>
      </c>
      <c r="J41103" t="s">
        <v>308158</v>
      </c>
    </row>
    <row r="41104" spans="1:10">
      <c r="A41104" t="s">
        <v>40955</v>
      </c>
      <c r="B41104" t="s">
        <v>96679</v>
      </c>
      <c r="C41104">
        <v>290957453</v>
      </c>
      <c r="D41104" t="s">
        <v>111324</v>
      </c>
      <c r="E41104" t="s">
        <v>115044</v>
      </c>
      <c r="F41104">
        <v>10</v>
      </c>
      <c r="G41104" t="s">
        <v>158413</v>
      </c>
      <c r="H41104" t="s">
        <v>213596</v>
      </c>
      <c r="J41104" t="s">
        <v>308159</v>
      </c>
    </row>
    <row r="41105" spans="1:10">
      <c r="A41105" t="s">
        <v>40956</v>
      </c>
      <c r="B41105" t="s">
        <v>96680</v>
      </c>
      <c r="C41105">
        <v>290488320</v>
      </c>
      <c r="D41105" t="s">
        <v>111324</v>
      </c>
      <c r="E41105" t="s">
        <v>115044</v>
      </c>
      <c r="F41105">
        <v>116</v>
      </c>
      <c r="G41105" t="s">
        <v>158414</v>
      </c>
      <c r="H41105" t="s">
        <v>213597</v>
      </c>
      <c r="I41105" t="s">
        <v>256494</v>
      </c>
      <c r="J41105" t="s">
        <v>308160</v>
      </c>
    </row>
    <row r="41106" spans="1:10">
      <c r="A41106" t="s">
        <v>40957</v>
      </c>
      <c r="B41106" t="s">
        <v>96681</v>
      </c>
      <c r="C41106">
        <v>1733590</v>
      </c>
      <c r="D41106" t="s">
        <v>111324</v>
      </c>
      <c r="E41106" t="s">
        <v>115044</v>
      </c>
      <c r="F41106">
        <v>425</v>
      </c>
      <c r="G41106" t="s">
        <v>158415</v>
      </c>
      <c r="H41106" t="s">
        <v>213598</v>
      </c>
      <c r="I41106" t="s">
        <v>256495</v>
      </c>
      <c r="J41106" t="s">
        <v>308161</v>
      </c>
    </row>
    <row r="41107" spans="1:10">
      <c r="A41107" t="s">
        <v>40958</v>
      </c>
      <c r="B41107" t="s">
        <v>96682</v>
      </c>
      <c r="C41107">
        <v>289599171</v>
      </c>
      <c r="D41107" t="s">
        <v>111324</v>
      </c>
      <c r="E41107" t="s">
        <v>115044</v>
      </c>
      <c r="F41107">
        <v>3</v>
      </c>
      <c r="G41107" t="s">
        <v>158416</v>
      </c>
      <c r="H41107" t="s">
        <v>213599</v>
      </c>
      <c r="J41107" t="s">
        <v>308162</v>
      </c>
    </row>
    <row r="41108" spans="1:10">
      <c r="A41108" t="s">
        <v>40959</v>
      </c>
      <c r="B41108" t="s">
        <v>96683</v>
      </c>
      <c r="C41108">
        <v>291443589</v>
      </c>
      <c r="D41108" t="s">
        <v>111324</v>
      </c>
      <c r="E41108" t="s">
        <v>115044</v>
      </c>
      <c r="F41108">
        <v>5</v>
      </c>
      <c r="G41108" t="s">
        <v>158417</v>
      </c>
      <c r="H41108" t="s">
        <v>213600</v>
      </c>
      <c r="I41108" t="s">
        <v>256496</v>
      </c>
      <c r="J41108" t="s">
        <v>308163</v>
      </c>
    </row>
    <row r="41109" spans="1:10">
      <c r="A41109" t="s">
        <v>40960</v>
      </c>
      <c r="B41109" t="s">
        <v>96684</v>
      </c>
      <c r="C41109">
        <v>291437451</v>
      </c>
      <c r="D41109" t="s">
        <v>111324</v>
      </c>
      <c r="E41109" t="s">
        <v>115044</v>
      </c>
      <c r="F41109">
        <v>3</v>
      </c>
      <c r="G41109" t="s">
        <v>158418</v>
      </c>
      <c r="H41109" t="s">
        <v>213601</v>
      </c>
      <c r="J41109" t="s">
        <v>308164</v>
      </c>
    </row>
    <row r="41110" spans="1:10">
      <c r="A41110" t="s">
        <v>40961</v>
      </c>
      <c r="B41110" t="s">
        <v>96685</v>
      </c>
      <c r="C41110">
        <v>290489191</v>
      </c>
      <c r="D41110" t="s">
        <v>111324</v>
      </c>
      <c r="E41110" t="s">
        <v>115044</v>
      </c>
      <c r="F41110">
        <v>52</v>
      </c>
      <c r="G41110" t="s">
        <v>158419</v>
      </c>
      <c r="H41110" t="s">
        <v>213602</v>
      </c>
      <c r="I41110" t="s">
        <v>256497</v>
      </c>
      <c r="J41110" t="s">
        <v>308165</v>
      </c>
    </row>
    <row r="41111" spans="1:10">
      <c r="A41111" t="s">
        <v>40962</v>
      </c>
      <c r="B41111" t="s">
        <v>96686</v>
      </c>
      <c r="C41111">
        <v>290525248</v>
      </c>
      <c r="D41111" t="s">
        <v>111324</v>
      </c>
      <c r="E41111" t="s">
        <v>115044</v>
      </c>
      <c r="F41111">
        <v>11</v>
      </c>
      <c r="G41111" t="s">
        <v>158420</v>
      </c>
      <c r="H41111" t="s">
        <v>213603</v>
      </c>
      <c r="J41111" t="s">
        <v>308166</v>
      </c>
    </row>
    <row r="41112" spans="1:10">
      <c r="A41112" t="s">
        <v>40963</v>
      </c>
      <c r="B41112" t="s">
        <v>96687</v>
      </c>
      <c r="C41112">
        <v>219801395</v>
      </c>
      <c r="D41112" t="s">
        <v>111324</v>
      </c>
      <c r="E41112" t="s">
        <v>115044</v>
      </c>
      <c r="F41112">
        <v>201</v>
      </c>
      <c r="G41112" t="s">
        <v>158421</v>
      </c>
      <c r="H41112" t="s">
        <v>213604</v>
      </c>
      <c r="J41112" t="s">
        <v>308167</v>
      </c>
    </row>
    <row r="41113" spans="1:10">
      <c r="A41113" t="s">
        <v>40964</v>
      </c>
      <c r="B41113" t="s">
        <v>96688</v>
      </c>
      <c r="C41113">
        <v>291441800</v>
      </c>
      <c r="D41113" t="s">
        <v>111324</v>
      </c>
      <c r="E41113" t="s">
        <v>115044</v>
      </c>
      <c r="F41113">
        <v>33</v>
      </c>
      <c r="G41113" t="s">
        <v>158422</v>
      </c>
      <c r="H41113" t="s">
        <v>213605</v>
      </c>
      <c r="I41113" t="s">
        <v>256498</v>
      </c>
      <c r="J41113" t="s">
        <v>308168</v>
      </c>
    </row>
    <row r="41114" spans="1:10">
      <c r="A41114" t="s">
        <v>40965</v>
      </c>
      <c r="B41114" t="s">
        <v>96689</v>
      </c>
      <c r="C41114">
        <v>290520452</v>
      </c>
      <c r="D41114" t="s">
        <v>111324</v>
      </c>
      <c r="E41114" t="s">
        <v>115044</v>
      </c>
      <c r="F41114">
        <v>11</v>
      </c>
      <c r="G41114" t="s">
        <v>158423</v>
      </c>
      <c r="H41114" t="s">
        <v>213606</v>
      </c>
      <c r="J41114" t="s">
        <v>308169</v>
      </c>
    </row>
    <row r="41115" spans="1:10">
      <c r="A41115" t="s">
        <v>40966</v>
      </c>
      <c r="B41115" t="s">
        <v>96690</v>
      </c>
      <c r="C41115">
        <v>224439384</v>
      </c>
      <c r="D41115" t="s">
        <v>111324</v>
      </c>
      <c r="E41115" t="s">
        <v>115044</v>
      </c>
      <c r="F41115">
        <v>23</v>
      </c>
      <c r="G41115" t="s">
        <v>158424</v>
      </c>
      <c r="H41115" t="s">
        <v>213607</v>
      </c>
      <c r="I41115" t="s">
        <v>256499</v>
      </c>
      <c r="J41115" t="s">
        <v>308170</v>
      </c>
    </row>
    <row r="41116" spans="1:10">
      <c r="A41116" t="s">
        <v>40967</v>
      </c>
      <c r="B41116" t="s">
        <v>96691</v>
      </c>
      <c r="C41116">
        <v>290481388</v>
      </c>
      <c r="D41116" t="s">
        <v>111324</v>
      </c>
      <c r="E41116" t="s">
        <v>115044</v>
      </c>
      <c r="F41116">
        <v>113</v>
      </c>
      <c r="G41116" t="s">
        <v>158425</v>
      </c>
      <c r="H41116" t="s">
        <v>213608</v>
      </c>
      <c r="J41116" t="s">
        <v>308171</v>
      </c>
    </row>
    <row r="41117" spans="1:10">
      <c r="A41117" t="s">
        <v>40968</v>
      </c>
      <c r="B41117" t="s">
        <v>96692</v>
      </c>
      <c r="C41117">
        <v>291415683</v>
      </c>
      <c r="D41117" t="s">
        <v>111324</v>
      </c>
      <c r="E41117" t="s">
        <v>115044</v>
      </c>
      <c r="F41117">
        <v>1813</v>
      </c>
      <c r="G41117" t="s">
        <v>158426</v>
      </c>
      <c r="H41117" t="s">
        <v>213609</v>
      </c>
      <c r="J41117" t="s">
        <v>308172</v>
      </c>
    </row>
    <row r="41118" spans="1:10">
      <c r="A41118" t="s">
        <v>40969</v>
      </c>
      <c r="B41118" t="s">
        <v>96693</v>
      </c>
      <c r="C41118">
        <v>291437816</v>
      </c>
      <c r="D41118" t="s">
        <v>111324</v>
      </c>
      <c r="E41118" t="s">
        <v>115044</v>
      </c>
      <c r="F41118">
        <v>473</v>
      </c>
      <c r="G41118" t="s">
        <v>158427</v>
      </c>
      <c r="H41118" t="s">
        <v>213610</v>
      </c>
      <c r="I41118" t="s">
        <v>256500</v>
      </c>
      <c r="J41118" t="s">
        <v>308173</v>
      </c>
    </row>
    <row r="41119" spans="1:10">
      <c r="A41119" t="s">
        <v>40970</v>
      </c>
      <c r="B41119" t="s">
        <v>96694</v>
      </c>
      <c r="C41119">
        <v>290492299</v>
      </c>
      <c r="D41119" t="s">
        <v>111324</v>
      </c>
      <c r="E41119" t="s">
        <v>115606</v>
      </c>
      <c r="F41119">
        <v>2</v>
      </c>
      <c r="G41119" t="s">
        <v>158428</v>
      </c>
      <c r="H41119" t="s">
        <v>213611</v>
      </c>
      <c r="I41119" t="s">
        <v>256501</v>
      </c>
      <c r="J41119" t="s">
        <v>308174</v>
      </c>
    </row>
    <row r="41120" spans="1:10">
      <c r="A41120" t="s">
        <v>40971</v>
      </c>
      <c r="B41120" t="s">
        <v>96695</v>
      </c>
      <c r="C41120">
        <v>290525234</v>
      </c>
      <c r="D41120" t="s">
        <v>111324</v>
      </c>
      <c r="E41120" t="s">
        <v>115044</v>
      </c>
      <c r="F41120">
        <v>4</v>
      </c>
      <c r="G41120" t="s">
        <v>158429</v>
      </c>
      <c r="H41120" t="s">
        <v>213612</v>
      </c>
      <c r="I41120" t="s">
        <v>256502</v>
      </c>
      <c r="J41120" t="s">
        <v>308175</v>
      </c>
    </row>
    <row r="41121" spans="1:10">
      <c r="A41121" t="s">
        <v>40972</v>
      </c>
      <c r="B41121" t="s">
        <v>96696</v>
      </c>
      <c r="C41121">
        <v>290491900</v>
      </c>
      <c r="D41121" t="s">
        <v>111324</v>
      </c>
      <c r="E41121" t="s">
        <v>115607</v>
      </c>
      <c r="F41121">
        <v>604</v>
      </c>
      <c r="G41121" t="s">
        <v>158430</v>
      </c>
      <c r="H41121" t="s">
        <v>213613</v>
      </c>
      <c r="I41121" t="s">
        <v>256503</v>
      </c>
      <c r="J41121" t="s">
        <v>308176</v>
      </c>
    </row>
    <row r="41122" spans="1:10">
      <c r="A41122" t="s">
        <v>40973</v>
      </c>
      <c r="B41122" t="s">
        <v>96697</v>
      </c>
      <c r="C41122">
        <v>291177432</v>
      </c>
      <c r="D41122" t="s">
        <v>111324</v>
      </c>
      <c r="E41122" t="s">
        <v>115044</v>
      </c>
      <c r="F41122">
        <v>13</v>
      </c>
      <c r="G41122" t="s">
        <v>158431</v>
      </c>
      <c r="H41122" t="s">
        <v>213614</v>
      </c>
      <c r="J41122" t="s">
        <v>308177</v>
      </c>
    </row>
    <row r="41123" spans="1:10">
      <c r="A41123" t="s">
        <v>40974</v>
      </c>
      <c r="B41123" t="s">
        <v>96698</v>
      </c>
      <c r="C41123">
        <v>291423064</v>
      </c>
      <c r="D41123" t="s">
        <v>111324</v>
      </c>
      <c r="E41123" t="s">
        <v>115044</v>
      </c>
      <c r="F41123">
        <v>35</v>
      </c>
      <c r="G41123" t="s">
        <v>158432</v>
      </c>
      <c r="H41123" t="s">
        <v>213615</v>
      </c>
      <c r="J41123" t="s">
        <v>308178</v>
      </c>
    </row>
    <row r="41124" spans="1:10">
      <c r="A41124" t="s">
        <v>40975</v>
      </c>
      <c r="B41124" t="s">
        <v>96699</v>
      </c>
      <c r="C41124">
        <v>282935175</v>
      </c>
      <c r="D41124" t="s">
        <v>111324</v>
      </c>
      <c r="E41124" t="s">
        <v>115636</v>
      </c>
      <c r="F41124">
        <v>1649</v>
      </c>
      <c r="G41124" t="s">
        <v>158433</v>
      </c>
      <c r="H41124" t="s">
        <v>213616</v>
      </c>
      <c r="I41124" t="s">
        <v>256504</v>
      </c>
      <c r="J41124" t="s">
        <v>308179</v>
      </c>
    </row>
    <row r="41125" spans="1:10">
      <c r="A41125" t="s">
        <v>40976</v>
      </c>
      <c r="B41125" t="s">
        <v>96700</v>
      </c>
      <c r="C41125">
        <v>283105079</v>
      </c>
      <c r="D41125" t="s">
        <v>111324</v>
      </c>
      <c r="E41125" t="s">
        <v>115044</v>
      </c>
      <c r="F41125">
        <v>76</v>
      </c>
      <c r="G41125" t="s">
        <v>158434</v>
      </c>
      <c r="H41125" t="s">
        <v>213617</v>
      </c>
      <c r="I41125" t="s">
        <v>256505</v>
      </c>
      <c r="J41125" t="s">
        <v>308180</v>
      </c>
    </row>
    <row r="41126" spans="1:10">
      <c r="A41126" t="s">
        <v>40977</v>
      </c>
      <c r="B41126" t="s">
        <v>96701</v>
      </c>
      <c r="C41126">
        <v>282935484</v>
      </c>
      <c r="D41126" t="s">
        <v>111324</v>
      </c>
      <c r="E41126" t="s">
        <v>115044</v>
      </c>
      <c r="F41126">
        <v>6</v>
      </c>
      <c r="G41126" t="s">
        <v>158435</v>
      </c>
      <c r="H41126" t="s">
        <v>213618</v>
      </c>
      <c r="I41126" t="s">
        <v>256506</v>
      </c>
      <c r="J41126" t="s">
        <v>308181</v>
      </c>
    </row>
    <row r="41127" spans="1:10">
      <c r="A41127" t="s">
        <v>40978</v>
      </c>
      <c r="B41127" t="s">
        <v>96702</v>
      </c>
      <c r="C41127">
        <v>290481627</v>
      </c>
      <c r="D41127" t="s">
        <v>111324</v>
      </c>
      <c r="E41127" t="s">
        <v>115044</v>
      </c>
      <c r="F41127">
        <v>36</v>
      </c>
      <c r="G41127" t="s">
        <v>158436</v>
      </c>
      <c r="H41127" t="s">
        <v>213619</v>
      </c>
      <c r="I41127" t="s">
        <v>256507</v>
      </c>
      <c r="J41127" t="s">
        <v>308182</v>
      </c>
    </row>
    <row r="41128" spans="1:10">
      <c r="A41128" t="s">
        <v>40979</v>
      </c>
      <c r="B41128" t="s">
        <v>96703</v>
      </c>
      <c r="C41128">
        <v>291432063</v>
      </c>
      <c r="D41128" t="s">
        <v>111324</v>
      </c>
      <c r="E41128" t="s">
        <v>115044</v>
      </c>
      <c r="F41128">
        <v>63</v>
      </c>
      <c r="G41128" t="s">
        <v>158437</v>
      </c>
      <c r="H41128" t="s">
        <v>213620</v>
      </c>
      <c r="I41128" t="s">
        <v>256508</v>
      </c>
      <c r="J41128" t="s">
        <v>308183</v>
      </c>
    </row>
    <row r="41129" spans="1:10">
      <c r="A41129" t="s">
        <v>40980</v>
      </c>
      <c r="B41129" t="s">
        <v>96704</v>
      </c>
      <c r="C41129">
        <v>290521452</v>
      </c>
      <c r="D41129" t="s">
        <v>112215</v>
      </c>
      <c r="E41129" t="s">
        <v>116002</v>
      </c>
      <c r="F41129">
        <v>43</v>
      </c>
      <c r="G41129" t="s">
        <v>158438</v>
      </c>
      <c r="H41129" t="s">
        <v>213621</v>
      </c>
      <c r="I41129" t="s">
        <v>256509</v>
      </c>
      <c r="J41129" t="s">
        <v>308184</v>
      </c>
    </row>
    <row r="41130" spans="1:10">
      <c r="A41130" t="s">
        <v>40981</v>
      </c>
      <c r="B41130" t="s">
        <v>96705</v>
      </c>
      <c r="C41130">
        <v>290489297</v>
      </c>
      <c r="D41130" t="s">
        <v>111324</v>
      </c>
      <c r="E41130" t="s">
        <v>115044</v>
      </c>
      <c r="F41130">
        <v>64</v>
      </c>
      <c r="G41130" t="s">
        <v>158439</v>
      </c>
      <c r="H41130" t="s">
        <v>213622</v>
      </c>
      <c r="I41130" t="s">
        <v>256510</v>
      </c>
      <c r="J41130" t="s">
        <v>308185</v>
      </c>
    </row>
    <row r="41131" spans="1:10">
      <c r="A41131" t="s">
        <v>40982</v>
      </c>
      <c r="B41131" t="s">
        <v>96706</v>
      </c>
      <c r="C41131">
        <v>290481545</v>
      </c>
      <c r="D41131" t="s">
        <v>111324</v>
      </c>
      <c r="E41131" t="s">
        <v>115044</v>
      </c>
      <c r="F41131">
        <v>32</v>
      </c>
      <c r="G41131" t="s">
        <v>158440</v>
      </c>
      <c r="H41131" t="s">
        <v>213623</v>
      </c>
      <c r="J41131" t="s">
        <v>308186</v>
      </c>
    </row>
    <row r="41132" spans="1:10">
      <c r="A41132" t="s">
        <v>40983</v>
      </c>
      <c r="B41132" t="s">
        <v>96707</v>
      </c>
      <c r="C41132">
        <v>279507022</v>
      </c>
      <c r="D41132" t="s">
        <v>111324</v>
      </c>
      <c r="E41132" t="s">
        <v>115044</v>
      </c>
      <c r="F41132">
        <v>7</v>
      </c>
      <c r="G41132" t="s">
        <v>158441</v>
      </c>
      <c r="H41132" t="s">
        <v>213624</v>
      </c>
      <c r="J41132" t="s">
        <v>308187</v>
      </c>
    </row>
    <row r="41133" spans="1:10">
      <c r="A41133" t="s">
        <v>40984</v>
      </c>
      <c r="B41133" t="s">
        <v>96708</v>
      </c>
      <c r="C41133">
        <v>290522177</v>
      </c>
      <c r="D41133" t="s">
        <v>111324</v>
      </c>
      <c r="E41133" t="s">
        <v>115044</v>
      </c>
      <c r="F41133">
        <v>52</v>
      </c>
      <c r="G41133" t="s">
        <v>158442</v>
      </c>
      <c r="H41133" t="s">
        <v>213625</v>
      </c>
      <c r="I41133" t="s">
        <v>256511</v>
      </c>
      <c r="J41133" t="s">
        <v>308188</v>
      </c>
    </row>
    <row r="41134" spans="1:10">
      <c r="A41134" t="s">
        <v>40985</v>
      </c>
      <c r="B41134" t="s">
        <v>96709</v>
      </c>
      <c r="C41134">
        <v>291431952</v>
      </c>
      <c r="D41134" t="s">
        <v>111324</v>
      </c>
      <c r="E41134" t="s">
        <v>115044</v>
      </c>
      <c r="F41134">
        <v>66</v>
      </c>
      <c r="G41134" t="s">
        <v>158443</v>
      </c>
      <c r="H41134" t="s">
        <v>213626</v>
      </c>
      <c r="I41134" t="s">
        <v>256512</v>
      </c>
      <c r="J41134" t="s">
        <v>308189</v>
      </c>
    </row>
    <row r="41135" spans="1:10">
      <c r="A41135" t="s">
        <v>40986</v>
      </c>
      <c r="B41135" t="s">
        <v>96710</v>
      </c>
      <c r="C41135">
        <v>290488314</v>
      </c>
      <c r="D41135" t="s">
        <v>111324</v>
      </c>
      <c r="E41135" t="s">
        <v>115044</v>
      </c>
      <c r="F41135">
        <v>22</v>
      </c>
      <c r="G41135" t="s">
        <v>158444</v>
      </c>
      <c r="H41135" t="s">
        <v>213627</v>
      </c>
      <c r="I41135" t="s">
        <v>256513</v>
      </c>
      <c r="J41135" t="s">
        <v>308190</v>
      </c>
    </row>
    <row r="41136" spans="1:10">
      <c r="A41136" t="s">
        <v>40987</v>
      </c>
      <c r="B41136" t="s">
        <v>96711</v>
      </c>
      <c r="C41136">
        <v>290488351</v>
      </c>
      <c r="D41136" t="s">
        <v>111324</v>
      </c>
      <c r="E41136" t="s">
        <v>115044</v>
      </c>
      <c r="F41136">
        <v>225</v>
      </c>
      <c r="G41136" t="s">
        <v>158445</v>
      </c>
      <c r="H41136" t="s">
        <v>213628</v>
      </c>
      <c r="J41136" t="s">
        <v>308191</v>
      </c>
    </row>
    <row r="41137" spans="1:10">
      <c r="A41137" t="s">
        <v>40988</v>
      </c>
      <c r="B41137" t="s">
        <v>96712</v>
      </c>
      <c r="C41137">
        <v>291419688</v>
      </c>
      <c r="D41137" t="s">
        <v>111324</v>
      </c>
      <c r="E41137" t="s">
        <v>115044</v>
      </c>
      <c r="F41137">
        <v>5</v>
      </c>
      <c r="G41137" t="s">
        <v>158446</v>
      </c>
      <c r="H41137" t="s">
        <v>213629</v>
      </c>
      <c r="I41137" t="s">
        <v>256514</v>
      </c>
      <c r="J41137" t="s">
        <v>308192</v>
      </c>
    </row>
    <row r="41138" spans="1:10">
      <c r="A41138" t="s">
        <v>40989</v>
      </c>
      <c r="B41138" t="s">
        <v>96713</v>
      </c>
      <c r="C41138">
        <v>290957484</v>
      </c>
      <c r="D41138" t="s">
        <v>111324</v>
      </c>
      <c r="E41138" t="s">
        <v>115044</v>
      </c>
      <c r="F41138">
        <v>63</v>
      </c>
      <c r="G41138" t="s">
        <v>158447</v>
      </c>
      <c r="I41138" t="s">
        <v>256515</v>
      </c>
      <c r="J41138" t="s">
        <v>308193</v>
      </c>
    </row>
    <row r="41139" spans="1:10">
      <c r="A41139" t="s">
        <v>40990</v>
      </c>
      <c r="B41139" t="s">
        <v>96714</v>
      </c>
      <c r="C41139">
        <v>291438390</v>
      </c>
      <c r="D41139" t="s">
        <v>111324</v>
      </c>
      <c r="E41139" t="s">
        <v>115044</v>
      </c>
      <c r="F41139">
        <v>186</v>
      </c>
      <c r="G41139" t="s">
        <v>158448</v>
      </c>
      <c r="H41139" t="s">
        <v>213630</v>
      </c>
      <c r="I41139" t="s">
        <v>256516</v>
      </c>
      <c r="J41139" t="s">
        <v>308194</v>
      </c>
    </row>
    <row r="41140" spans="1:10">
      <c r="A41140" t="s">
        <v>40991</v>
      </c>
      <c r="B41140" t="s">
        <v>96715</v>
      </c>
      <c r="C41140">
        <v>282935182</v>
      </c>
      <c r="D41140" t="s">
        <v>111324</v>
      </c>
      <c r="E41140" t="s">
        <v>115044</v>
      </c>
      <c r="F41140">
        <v>5955</v>
      </c>
      <c r="G41140" t="s">
        <v>158449</v>
      </c>
      <c r="H41140" t="s">
        <v>213631</v>
      </c>
      <c r="J41140" t="s">
        <v>308195</v>
      </c>
    </row>
    <row r="41141" spans="1:10">
      <c r="A41141" t="s">
        <v>40992</v>
      </c>
      <c r="B41141" t="s">
        <v>96716</v>
      </c>
      <c r="C41141">
        <v>290484390</v>
      </c>
      <c r="D41141" t="s">
        <v>112062</v>
      </c>
      <c r="E41141" t="s">
        <v>116003</v>
      </c>
      <c r="F41141">
        <v>28</v>
      </c>
      <c r="G41141" t="s">
        <v>158450</v>
      </c>
      <c r="H41141" t="s">
        <v>213632</v>
      </c>
      <c r="I41141" t="s">
        <v>256517</v>
      </c>
      <c r="J41141" t="s">
        <v>308196</v>
      </c>
    </row>
    <row r="41142" spans="1:10">
      <c r="A41142" t="s">
        <v>40993</v>
      </c>
      <c r="B41142" t="s">
        <v>96717</v>
      </c>
      <c r="C41142">
        <v>290484596</v>
      </c>
      <c r="D41142" t="s">
        <v>111324</v>
      </c>
      <c r="E41142" t="s">
        <v>115044</v>
      </c>
      <c r="F41142">
        <v>97</v>
      </c>
      <c r="G41142" t="s">
        <v>158451</v>
      </c>
      <c r="H41142" t="s">
        <v>213633</v>
      </c>
      <c r="J41142" t="s">
        <v>308197</v>
      </c>
    </row>
    <row r="41143" spans="1:10">
      <c r="A41143" t="s">
        <v>40994</v>
      </c>
      <c r="B41143" t="s">
        <v>96718</v>
      </c>
      <c r="C41143">
        <v>290957435</v>
      </c>
      <c r="D41143" t="s">
        <v>111789</v>
      </c>
      <c r="E41143" t="s">
        <v>116004</v>
      </c>
      <c r="F41143">
        <v>24</v>
      </c>
      <c r="G41143" t="s">
        <v>158452</v>
      </c>
      <c r="H41143" t="s">
        <v>213634</v>
      </c>
      <c r="I41143" t="s">
        <v>256518</v>
      </c>
      <c r="J41143" t="s">
        <v>308198</v>
      </c>
    </row>
    <row r="41144" spans="1:10">
      <c r="A41144" t="s">
        <v>40995</v>
      </c>
      <c r="B41144" t="s">
        <v>96719</v>
      </c>
      <c r="C41144">
        <v>291414145</v>
      </c>
      <c r="D41144" t="s">
        <v>111324</v>
      </c>
      <c r="E41144" t="s">
        <v>115044</v>
      </c>
      <c r="F41144">
        <v>1</v>
      </c>
      <c r="G41144" t="s">
        <v>158453</v>
      </c>
      <c r="H41144" t="s">
        <v>213635</v>
      </c>
      <c r="I41144" t="s">
        <v>256519</v>
      </c>
      <c r="J41144" t="s">
        <v>308199</v>
      </c>
    </row>
    <row r="41145" spans="1:10">
      <c r="A41145" t="s">
        <v>40996</v>
      </c>
      <c r="B41145" t="s">
        <v>96720</v>
      </c>
      <c r="C41145">
        <v>291431307</v>
      </c>
      <c r="D41145" t="s">
        <v>111324</v>
      </c>
      <c r="E41145" t="s">
        <v>115044</v>
      </c>
      <c r="F41145">
        <v>991</v>
      </c>
      <c r="G41145" t="s">
        <v>158454</v>
      </c>
      <c r="H41145" t="s">
        <v>213636</v>
      </c>
      <c r="J41145" t="s">
        <v>308200</v>
      </c>
    </row>
    <row r="41146" spans="1:10">
      <c r="A41146" t="s">
        <v>40997</v>
      </c>
      <c r="B41146" t="s">
        <v>96721</v>
      </c>
      <c r="C41146">
        <v>1566451</v>
      </c>
      <c r="D41146" t="s">
        <v>111324</v>
      </c>
      <c r="E41146" t="s">
        <v>115044</v>
      </c>
      <c r="F41146">
        <v>198</v>
      </c>
      <c r="G41146" t="s">
        <v>158455</v>
      </c>
      <c r="H41146" t="s">
        <v>213637</v>
      </c>
      <c r="I41146" t="s">
        <v>256520</v>
      </c>
      <c r="J41146" t="s">
        <v>308201</v>
      </c>
    </row>
    <row r="41147" spans="1:10">
      <c r="A41147" t="s">
        <v>40998</v>
      </c>
      <c r="B41147" t="s">
        <v>96722</v>
      </c>
      <c r="C41147">
        <v>290484196</v>
      </c>
      <c r="D41147" t="s">
        <v>111324</v>
      </c>
      <c r="E41147" t="s">
        <v>115044</v>
      </c>
      <c r="F41147">
        <v>22</v>
      </c>
      <c r="G41147" t="s">
        <v>158456</v>
      </c>
      <c r="H41147" t="s">
        <v>213638</v>
      </c>
      <c r="J41147" t="s">
        <v>308202</v>
      </c>
    </row>
    <row r="41148" spans="1:10">
      <c r="A41148" t="s">
        <v>40999</v>
      </c>
      <c r="B41148" t="s">
        <v>96723</v>
      </c>
      <c r="C41148">
        <v>290482187</v>
      </c>
      <c r="D41148" t="s">
        <v>111324</v>
      </c>
      <c r="E41148" t="s">
        <v>115044</v>
      </c>
      <c r="F41148">
        <v>117</v>
      </c>
      <c r="G41148" t="s">
        <v>158457</v>
      </c>
      <c r="H41148" t="s">
        <v>213639</v>
      </c>
      <c r="I41148" t="s">
        <v>256521</v>
      </c>
      <c r="J41148" t="s">
        <v>308203</v>
      </c>
    </row>
    <row r="41149" spans="1:10">
      <c r="A41149" t="s">
        <v>41000</v>
      </c>
      <c r="B41149" t="s">
        <v>96724</v>
      </c>
      <c r="C41149">
        <v>282935328</v>
      </c>
      <c r="D41149" t="s">
        <v>112011</v>
      </c>
      <c r="E41149" t="s">
        <v>116005</v>
      </c>
      <c r="F41149">
        <v>1788</v>
      </c>
      <c r="G41149" t="s">
        <v>158458</v>
      </c>
      <c r="H41149" t="s">
        <v>213640</v>
      </c>
      <c r="I41149" t="s">
        <v>256522</v>
      </c>
      <c r="J41149" t="s">
        <v>308204</v>
      </c>
    </row>
    <row r="41150" spans="1:10">
      <c r="A41150" t="s">
        <v>41001</v>
      </c>
      <c r="B41150" t="s">
        <v>96725</v>
      </c>
      <c r="C41150">
        <v>282935688</v>
      </c>
      <c r="D41150" t="s">
        <v>111324</v>
      </c>
      <c r="E41150" t="s">
        <v>115044</v>
      </c>
      <c r="F41150">
        <v>9</v>
      </c>
      <c r="G41150" t="s">
        <v>158459</v>
      </c>
      <c r="H41150" t="s">
        <v>213641</v>
      </c>
      <c r="I41150" t="s">
        <v>256523</v>
      </c>
      <c r="J41150" t="s">
        <v>308205</v>
      </c>
    </row>
    <row r="41151" spans="1:10">
      <c r="A41151" t="s">
        <v>41002</v>
      </c>
      <c r="B41151" t="s">
        <v>96726</v>
      </c>
      <c r="C41151">
        <v>291050004</v>
      </c>
      <c r="D41151" t="s">
        <v>111324</v>
      </c>
      <c r="E41151" t="s">
        <v>116006</v>
      </c>
      <c r="F41151">
        <v>75</v>
      </c>
      <c r="G41151" t="s">
        <v>158460</v>
      </c>
      <c r="H41151" t="s">
        <v>213642</v>
      </c>
      <c r="J41151" t="s">
        <v>308206</v>
      </c>
    </row>
    <row r="41152" spans="1:10">
      <c r="A41152" t="s">
        <v>41003</v>
      </c>
      <c r="B41152" t="s">
        <v>96727</v>
      </c>
      <c r="C41152">
        <v>290484178</v>
      </c>
      <c r="D41152" t="s">
        <v>111324</v>
      </c>
      <c r="E41152" t="s">
        <v>115044</v>
      </c>
      <c r="F41152">
        <v>5</v>
      </c>
      <c r="G41152" t="s">
        <v>158461</v>
      </c>
      <c r="H41152" t="s">
        <v>213643</v>
      </c>
      <c r="I41152" t="s">
        <v>256524</v>
      </c>
      <c r="J41152" t="s">
        <v>308207</v>
      </c>
    </row>
    <row r="41153" spans="1:10">
      <c r="A41153" t="s">
        <v>41004</v>
      </c>
      <c r="B41153" t="s">
        <v>96728</v>
      </c>
      <c r="C41153">
        <v>290483797</v>
      </c>
      <c r="D41153" t="s">
        <v>111324</v>
      </c>
      <c r="E41153" t="s">
        <v>115044</v>
      </c>
      <c r="F41153">
        <v>439</v>
      </c>
      <c r="G41153" t="s">
        <v>158462</v>
      </c>
      <c r="H41153" t="s">
        <v>213644</v>
      </c>
      <c r="I41153" t="s">
        <v>256525</v>
      </c>
      <c r="J41153" t="s">
        <v>308208</v>
      </c>
    </row>
    <row r="41154" spans="1:10">
      <c r="A41154" t="s">
        <v>41005</v>
      </c>
      <c r="B41154" t="s">
        <v>96729</v>
      </c>
      <c r="C41154">
        <v>290525238</v>
      </c>
      <c r="D41154" t="s">
        <v>111324</v>
      </c>
      <c r="E41154" t="s">
        <v>115044</v>
      </c>
      <c r="F41154">
        <v>1</v>
      </c>
      <c r="G41154" t="s">
        <v>158463</v>
      </c>
      <c r="H41154" t="s">
        <v>213645</v>
      </c>
      <c r="I41154" t="s">
        <v>158463</v>
      </c>
      <c r="J41154" t="s">
        <v>308209</v>
      </c>
    </row>
    <row r="41155" spans="1:10">
      <c r="A41155" t="s">
        <v>41006</v>
      </c>
      <c r="B41155" t="s">
        <v>96730</v>
      </c>
      <c r="C41155">
        <v>284200019</v>
      </c>
      <c r="D41155" t="s">
        <v>111324</v>
      </c>
      <c r="E41155" t="s">
        <v>115044</v>
      </c>
      <c r="F41155">
        <v>187</v>
      </c>
      <c r="G41155" t="s">
        <v>158464</v>
      </c>
      <c r="H41155" t="s">
        <v>213646</v>
      </c>
      <c r="I41155" t="s">
        <v>256526</v>
      </c>
      <c r="J41155" t="s">
        <v>308210</v>
      </c>
    </row>
    <row r="41156" spans="1:10">
      <c r="A41156" t="s">
        <v>41007</v>
      </c>
      <c r="B41156" t="s">
        <v>96731</v>
      </c>
      <c r="C41156">
        <v>290957565</v>
      </c>
      <c r="D41156" t="s">
        <v>111324</v>
      </c>
      <c r="E41156" t="s">
        <v>115044</v>
      </c>
      <c r="F41156">
        <v>4</v>
      </c>
      <c r="G41156" t="s">
        <v>158465</v>
      </c>
      <c r="H41156" t="s">
        <v>213647</v>
      </c>
      <c r="I41156" t="s">
        <v>256527</v>
      </c>
      <c r="J41156" t="s">
        <v>308211</v>
      </c>
    </row>
    <row r="41157" spans="1:10">
      <c r="A41157" t="s">
        <v>41008</v>
      </c>
      <c r="B41157" t="s">
        <v>96732</v>
      </c>
      <c r="C41157">
        <v>291437819</v>
      </c>
      <c r="D41157" t="s">
        <v>111324</v>
      </c>
      <c r="E41157" t="s">
        <v>115044</v>
      </c>
      <c r="F41157">
        <v>77</v>
      </c>
      <c r="G41157" t="s">
        <v>158466</v>
      </c>
      <c r="H41157" t="s">
        <v>213648</v>
      </c>
      <c r="I41157" t="s">
        <v>256528</v>
      </c>
      <c r="J41157" t="s">
        <v>308212</v>
      </c>
    </row>
    <row r="41158" spans="1:10">
      <c r="A41158" t="s">
        <v>41009</v>
      </c>
      <c r="B41158" t="s">
        <v>96733</v>
      </c>
      <c r="C41158">
        <v>290489430</v>
      </c>
      <c r="D41158" t="s">
        <v>111324</v>
      </c>
      <c r="E41158" t="s">
        <v>115044</v>
      </c>
      <c r="F41158">
        <v>169</v>
      </c>
      <c r="G41158" t="s">
        <v>158467</v>
      </c>
      <c r="H41158" t="s">
        <v>213649</v>
      </c>
      <c r="I41158" t="s">
        <v>256529</v>
      </c>
      <c r="J41158" t="s">
        <v>308213</v>
      </c>
    </row>
    <row r="41159" spans="1:10">
      <c r="A41159" t="s">
        <v>41010</v>
      </c>
      <c r="B41159" t="s">
        <v>96734</v>
      </c>
      <c r="C41159">
        <v>283299933</v>
      </c>
      <c r="D41159" t="s">
        <v>111324</v>
      </c>
      <c r="E41159" t="s">
        <v>115044</v>
      </c>
      <c r="F41159">
        <v>63</v>
      </c>
      <c r="G41159" t="s">
        <v>158468</v>
      </c>
      <c r="H41159" t="s">
        <v>213650</v>
      </c>
      <c r="I41159" t="s">
        <v>256530</v>
      </c>
      <c r="J41159" t="s">
        <v>308214</v>
      </c>
    </row>
    <row r="41160" spans="1:10">
      <c r="A41160" t="s">
        <v>41011</v>
      </c>
      <c r="B41160" t="s">
        <v>96735</v>
      </c>
      <c r="C41160">
        <v>290525233</v>
      </c>
      <c r="D41160" t="s">
        <v>111324</v>
      </c>
      <c r="E41160" t="s">
        <v>115044</v>
      </c>
      <c r="F41160">
        <v>1</v>
      </c>
      <c r="G41160" t="s">
        <v>158469</v>
      </c>
      <c r="H41160" t="s">
        <v>213651</v>
      </c>
      <c r="J41160" t="s">
        <v>308215</v>
      </c>
    </row>
    <row r="41161" spans="1:10">
      <c r="A41161" t="s">
        <v>41012</v>
      </c>
      <c r="B41161" t="s">
        <v>96736</v>
      </c>
      <c r="C41161">
        <v>290526737</v>
      </c>
      <c r="D41161" t="s">
        <v>111324</v>
      </c>
      <c r="E41161" t="s">
        <v>115044</v>
      </c>
      <c r="F41161">
        <v>1</v>
      </c>
      <c r="G41161" t="s">
        <v>158470</v>
      </c>
      <c r="H41161" t="s">
        <v>213652</v>
      </c>
      <c r="J41161" t="s">
        <v>308216</v>
      </c>
    </row>
    <row r="41162" spans="1:10">
      <c r="A41162" t="s">
        <v>41013</v>
      </c>
      <c r="B41162" t="s">
        <v>96737</v>
      </c>
      <c r="C41162">
        <v>290957588</v>
      </c>
      <c r="D41162" t="s">
        <v>111324</v>
      </c>
      <c r="E41162" t="s">
        <v>115044</v>
      </c>
      <c r="F41162">
        <v>12</v>
      </c>
      <c r="G41162" t="s">
        <v>158471</v>
      </c>
      <c r="H41162" t="s">
        <v>213653</v>
      </c>
      <c r="J41162" t="s">
        <v>308217</v>
      </c>
    </row>
    <row r="41163" spans="1:10">
      <c r="A41163" t="s">
        <v>41014</v>
      </c>
      <c r="B41163" t="s">
        <v>96738</v>
      </c>
      <c r="C41163">
        <v>290492775</v>
      </c>
      <c r="D41163" t="s">
        <v>111324</v>
      </c>
      <c r="E41163" t="s">
        <v>115044</v>
      </c>
      <c r="F41163">
        <v>12</v>
      </c>
      <c r="G41163" t="s">
        <v>158472</v>
      </c>
      <c r="H41163" t="s">
        <v>213654</v>
      </c>
      <c r="J41163" t="s">
        <v>308218</v>
      </c>
    </row>
    <row r="41164" spans="1:10">
      <c r="A41164" t="s">
        <v>41015</v>
      </c>
      <c r="B41164" t="s">
        <v>96739</v>
      </c>
      <c r="C41164">
        <v>291425248</v>
      </c>
      <c r="D41164" t="s">
        <v>112216</v>
      </c>
      <c r="E41164" t="s">
        <v>116007</v>
      </c>
      <c r="F41164">
        <v>217990</v>
      </c>
      <c r="G41164" t="s">
        <v>158473</v>
      </c>
      <c r="H41164" t="s">
        <v>213655</v>
      </c>
      <c r="J41164" t="s">
        <v>308219</v>
      </c>
    </row>
    <row r="41165" spans="1:10">
      <c r="A41165" t="s">
        <v>41016</v>
      </c>
      <c r="B41165" t="s">
        <v>96740</v>
      </c>
      <c r="C41165">
        <v>290957534</v>
      </c>
      <c r="D41165" t="s">
        <v>111324</v>
      </c>
      <c r="E41165" t="s">
        <v>115044</v>
      </c>
      <c r="F41165">
        <v>68</v>
      </c>
      <c r="G41165" t="s">
        <v>158474</v>
      </c>
      <c r="H41165" t="s">
        <v>213656</v>
      </c>
      <c r="I41165" t="s">
        <v>256531</v>
      </c>
      <c r="J41165" t="s">
        <v>308220</v>
      </c>
    </row>
    <row r="41166" spans="1:10">
      <c r="A41166" t="s">
        <v>41017</v>
      </c>
      <c r="B41166" t="s">
        <v>96741</v>
      </c>
      <c r="C41166">
        <v>290481588</v>
      </c>
      <c r="D41166" t="s">
        <v>112197</v>
      </c>
      <c r="E41166" t="s">
        <v>116008</v>
      </c>
      <c r="F41166">
        <v>17</v>
      </c>
      <c r="G41166" t="s">
        <v>158475</v>
      </c>
      <c r="H41166" t="s">
        <v>213657</v>
      </c>
      <c r="I41166" t="s">
        <v>256532</v>
      </c>
      <c r="J41166" t="s">
        <v>308221</v>
      </c>
    </row>
    <row r="41167" spans="1:10">
      <c r="A41167" t="s">
        <v>41018</v>
      </c>
      <c r="B41167" t="s">
        <v>96742</v>
      </c>
      <c r="C41167">
        <v>289599174</v>
      </c>
      <c r="D41167" t="s">
        <v>111324</v>
      </c>
      <c r="E41167" t="s">
        <v>115044</v>
      </c>
      <c r="F41167">
        <v>1</v>
      </c>
      <c r="G41167" t="s">
        <v>158476</v>
      </c>
      <c r="H41167" t="s">
        <v>213658</v>
      </c>
      <c r="J41167" t="s">
        <v>308222</v>
      </c>
    </row>
    <row r="41168" spans="1:10">
      <c r="A41168" t="s">
        <v>41019</v>
      </c>
      <c r="B41168" t="s">
        <v>96743</v>
      </c>
      <c r="C41168">
        <v>291413849</v>
      </c>
      <c r="D41168" t="s">
        <v>111324</v>
      </c>
      <c r="E41168" t="s">
        <v>115044</v>
      </c>
      <c r="F41168">
        <v>71</v>
      </c>
      <c r="G41168" t="s">
        <v>158477</v>
      </c>
      <c r="H41168" t="s">
        <v>213659</v>
      </c>
      <c r="I41168" t="s">
        <v>256533</v>
      </c>
      <c r="J41168" t="s">
        <v>308223</v>
      </c>
    </row>
    <row r="41169" spans="1:10">
      <c r="A41169" t="s">
        <v>41020</v>
      </c>
      <c r="B41169" t="s">
        <v>96744</v>
      </c>
      <c r="C41169">
        <v>290521743</v>
      </c>
      <c r="D41169" t="s">
        <v>111324</v>
      </c>
      <c r="E41169" t="s">
        <v>115044</v>
      </c>
      <c r="F41169">
        <v>136</v>
      </c>
      <c r="G41169" t="s">
        <v>158478</v>
      </c>
      <c r="H41169" t="s">
        <v>213660</v>
      </c>
      <c r="I41169" t="s">
        <v>256534</v>
      </c>
      <c r="J41169" t="s">
        <v>308224</v>
      </c>
    </row>
    <row r="41170" spans="1:10">
      <c r="A41170" t="s">
        <v>41021</v>
      </c>
      <c r="B41170" t="s">
        <v>96745</v>
      </c>
      <c r="C41170">
        <v>290520987</v>
      </c>
      <c r="D41170" t="s">
        <v>111324</v>
      </c>
      <c r="E41170" t="s">
        <v>115044</v>
      </c>
      <c r="F41170">
        <v>12</v>
      </c>
      <c r="G41170" t="s">
        <v>158479</v>
      </c>
      <c r="H41170" t="s">
        <v>213661</v>
      </c>
      <c r="I41170" t="s">
        <v>256535</v>
      </c>
      <c r="J41170" t="s">
        <v>308225</v>
      </c>
    </row>
    <row r="41171" spans="1:10">
      <c r="A41171" t="s">
        <v>41022</v>
      </c>
      <c r="B41171" t="s">
        <v>96746</v>
      </c>
      <c r="C41171">
        <v>290488192</v>
      </c>
      <c r="D41171" t="s">
        <v>111324</v>
      </c>
      <c r="E41171" t="s">
        <v>115044</v>
      </c>
      <c r="F41171">
        <v>18</v>
      </c>
      <c r="G41171" t="s">
        <v>158480</v>
      </c>
      <c r="H41171" t="s">
        <v>213662</v>
      </c>
      <c r="I41171" t="s">
        <v>256536</v>
      </c>
      <c r="J41171" t="s">
        <v>308226</v>
      </c>
    </row>
    <row r="41172" spans="1:10">
      <c r="A41172" t="s">
        <v>41023</v>
      </c>
      <c r="B41172" t="s">
        <v>96747</v>
      </c>
      <c r="C41172">
        <v>289599175</v>
      </c>
      <c r="D41172" t="s">
        <v>111324</v>
      </c>
      <c r="E41172" t="s">
        <v>115044</v>
      </c>
      <c r="F41172">
        <v>1</v>
      </c>
      <c r="G41172" t="s">
        <v>158481</v>
      </c>
      <c r="H41172" t="s">
        <v>213663</v>
      </c>
      <c r="J41172" t="s">
        <v>308227</v>
      </c>
    </row>
    <row r="41173" spans="1:10">
      <c r="A41173" t="s">
        <v>41024</v>
      </c>
      <c r="B41173" t="s">
        <v>96748</v>
      </c>
      <c r="C41173">
        <v>279596589</v>
      </c>
      <c r="D41173" t="s">
        <v>111324</v>
      </c>
      <c r="E41173" t="s">
        <v>115044</v>
      </c>
      <c r="F41173">
        <v>5</v>
      </c>
      <c r="G41173" t="s">
        <v>158482</v>
      </c>
      <c r="H41173" t="s">
        <v>213664</v>
      </c>
      <c r="J41173" t="s">
        <v>308228</v>
      </c>
    </row>
    <row r="41174" spans="1:10">
      <c r="A41174" t="s">
        <v>41025</v>
      </c>
      <c r="B41174" t="s">
        <v>96749</v>
      </c>
      <c r="C41174">
        <v>279203810</v>
      </c>
      <c r="D41174" t="s">
        <v>111324</v>
      </c>
      <c r="E41174" t="s">
        <v>115044</v>
      </c>
      <c r="F41174">
        <v>19</v>
      </c>
      <c r="G41174" t="s">
        <v>158483</v>
      </c>
      <c r="H41174" t="s">
        <v>213665</v>
      </c>
      <c r="J41174" t="s">
        <v>308229</v>
      </c>
    </row>
    <row r="41175" spans="1:10">
      <c r="A41175" t="s">
        <v>41026</v>
      </c>
      <c r="B41175" t="s">
        <v>96750</v>
      </c>
      <c r="C41175">
        <v>290957598</v>
      </c>
      <c r="D41175" t="s">
        <v>111324</v>
      </c>
      <c r="E41175" t="s">
        <v>115044</v>
      </c>
      <c r="F41175">
        <v>6</v>
      </c>
      <c r="G41175" t="s">
        <v>158484</v>
      </c>
      <c r="H41175" t="s">
        <v>213666</v>
      </c>
      <c r="I41175" t="s">
        <v>256537</v>
      </c>
      <c r="J41175" t="s">
        <v>308230</v>
      </c>
    </row>
    <row r="41176" spans="1:10">
      <c r="A41176" t="s">
        <v>41027</v>
      </c>
      <c r="B41176" t="s">
        <v>96751</v>
      </c>
      <c r="C41176">
        <v>290483733</v>
      </c>
      <c r="D41176" t="s">
        <v>111324</v>
      </c>
      <c r="E41176" t="s">
        <v>115044</v>
      </c>
      <c r="F41176">
        <v>8</v>
      </c>
      <c r="G41176" t="s">
        <v>158485</v>
      </c>
      <c r="H41176" t="s">
        <v>213667</v>
      </c>
      <c r="I41176" t="s">
        <v>256538</v>
      </c>
      <c r="J41176" t="s">
        <v>308231</v>
      </c>
    </row>
    <row r="41177" spans="1:10">
      <c r="A41177" t="s">
        <v>41028</v>
      </c>
      <c r="B41177" t="s">
        <v>96752</v>
      </c>
      <c r="C41177">
        <v>290957437</v>
      </c>
      <c r="D41177" t="s">
        <v>111324</v>
      </c>
      <c r="E41177" t="s">
        <v>115044</v>
      </c>
      <c r="F41177">
        <v>69</v>
      </c>
      <c r="G41177" t="s">
        <v>158486</v>
      </c>
      <c r="H41177" t="s">
        <v>213668</v>
      </c>
      <c r="I41177" t="s">
        <v>256539</v>
      </c>
      <c r="J41177" t="s">
        <v>308232</v>
      </c>
    </row>
    <row r="41178" spans="1:10">
      <c r="A41178" t="s">
        <v>41029</v>
      </c>
      <c r="B41178" t="s">
        <v>96753</v>
      </c>
      <c r="C41178">
        <v>290525134</v>
      </c>
      <c r="D41178" t="s">
        <v>111324</v>
      </c>
      <c r="E41178" t="s">
        <v>115044</v>
      </c>
      <c r="F41178">
        <v>9</v>
      </c>
      <c r="G41178" t="s">
        <v>158487</v>
      </c>
      <c r="H41178" t="s">
        <v>213669</v>
      </c>
      <c r="I41178" t="s">
        <v>256540</v>
      </c>
      <c r="J41178" t="s">
        <v>308233</v>
      </c>
    </row>
    <row r="41179" spans="1:10">
      <c r="A41179" t="s">
        <v>41030</v>
      </c>
      <c r="B41179" t="s">
        <v>96754</v>
      </c>
      <c r="C41179">
        <v>290523164</v>
      </c>
      <c r="D41179" t="s">
        <v>111324</v>
      </c>
      <c r="E41179" t="s">
        <v>115044</v>
      </c>
      <c r="F41179">
        <v>41</v>
      </c>
      <c r="G41179" t="s">
        <v>158488</v>
      </c>
      <c r="H41179" t="s">
        <v>213670</v>
      </c>
      <c r="I41179" t="s">
        <v>256541</v>
      </c>
      <c r="J41179" t="s">
        <v>308234</v>
      </c>
    </row>
    <row r="41180" spans="1:10">
      <c r="A41180" t="s">
        <v>41031</v>
      </c>
      <c r="B41180" t="s">
        <v>96755</v>
      </c>
      <c r="C41180">
        <v>290526179</v>
      </c>
      <c r="D41180" t="s">
        <v>111324</v>
      </c>
      <c r="E41180" t="s">
        <v>115044</v>
      </c>
      <c r="F41180">
        <v>2</v>
      </c>
      <c r="G41180" t="s">
        <v>158489</v>
      </c>
      <c r="H41180" t="s">
        <v>213671</v>
      </c>
      <c r="I41180" t="s">
        <v>256542</v>
      </c>
      <c r="J41180" t="s">
        <v>308235</v>
      </c>
    </row>
    <row r="41181" spans="1:10">
      <c r="A41181" t="s">
        <v>41032</v>
      </c>
      <c r="B41181" t="s">
        <v>96756</v>
      </c>
      <c r="C41181">
        <v>291437308</v>
      </c>
      <c r="D41181" t="s">
        <v>111330</v>
      </c>
      <c r="E41181" t="s">
        <v>116009</v>
      </c>
      <c r="F41181">
        <v>62</v>
      </c>
      <c r="G41181" t="s">
        <v>158490</v>
      </c>
      <c r="H41181" t="s">
        <v>213672</v>
      </c>
      <c r="I41181" t="s">
        <v>256543</v>
      </c>
      <c r="J41181" t="s">
        <v>308236</v>
      </c>
    </row>
    <row r="41182" spans="1:10">
      <c r="A41182" t="s">
        <v>41033</v>
      </c>
      <c r="B41182" t="s">
        <v>96757</v>
      </c>
      <c r="C41182">
        <v>291415402</v>
      </c>
      <c r="D41182" t="s">
        <v>111324</v>
      </c>
      <c r="E41182" t="s">
        <v>115044</v>
      </c>
      <c r="F41182">
        <v>3</v>
      </c>
      <c r="G41182" t="s">
        <v>158491</v>
      </c>
      <c r="H41182" t="s">
        <v>213673</v>
      </c>
      <c r="I41182" t="s">
        <v>256544</v>
      </c>
      <c r="J41182" t="s">
        <v>308237</v>
      </c>
    </row>
    <row r="41183" spans="1:10">
      <c r="A41183" t="s">
        <v>41034</v>
      </c>
      <c r="B41183" t="s">
        <v>96758</v>
      </c>
      <c r="C41183">
        <v>291421975</v>
      </c>
      <c r="D41183" t="s">
        <v>111324</v>
      </c>
      <c r="E41183" t="s">
        <v>115044</v>
      </c>
      <c r="F41183">
        <v>9</v>
      </c>
      <c r="G41183" t="s">
        <v>158492</v>
      </c>
      <c r="H41183" t="s">
        <v>213674</v>
      </c>
      <c r="J41183" t="s">
        <v>308238</v>
      </c>
    </row>
    <row r="41184" spans="1:10">
      <c r="A41184" t="s">
        <v>41035</v>
      </c>
      <c r="B41184" t="s">
        <v>96759</v>
      </c>
      <c r="C41184">
        <v>224634189</v>
      </c>
      <c r="D41184" t="s">
        <v>111324</v>
      </c>
      <c r="E41184" t="s">
        <v>115044</v>
      </c>
      <c r="F41184">
        <v>9</v>
      </c>
      <c r="G41184" t="s">
        <v>158493</v>
      </c>
      <c r="H41184" t="s">
        <v>213675</v>
      </c>
      <c r="I41184" t="s">
        <v>256545</v>
      </c>
      <c r="J41184" t="s">
        <v>308239</v>
      </c>
    </row>
    <row r="41185" spans="1:10">
      <c r="A41185" t="s">
        <v>41036</v>
      </c>
      <c r="B41185" t="s">
        <v>96760</v>
      </c>
      <c r="C41185">
        <v>290486923</v>
      </c>
      <c r="D41185" t="s">
        <v>111324</v>
      </c>
      <c r="E41185" t="s">
        <v>115044</v>
      </c>
      <c r="F41185">
        <v>62</v>
      </c>
      <c r="G41185" t="s">
        <v>158494</v>
      </c>
      <c r="H41185" t="s">
        <v>213676</v>
      </c>
      <c r="I41185" t="s">
        <v>256546</v>
      </c>
      <c r="J41185" t="s">
        <v>308240</v>
      </c>
    </row>
    <row r="41186" spans="1:10">
      <c r="A41186" t="s">
        <v>41037</v>
      </c>
      <c r="B41186" t="s">
        <v>96761</v>
      </c>
      <c r="C41186">
        <v>282935490</v>
      </c>
      <c r="D41186" t="s">
        <v>111324</v>
      </c>
      <c r="E41186" t="s">
        <v>115044</v>
      </c>
      <c r="F41186">
        <v>108</v>
      </c>
      <c r="G41186" t="s">
        <v>158495</v>
      </c>
      <c r="H41186" t="s">
        <v>213677</v>
      </c>
      <c r="I41186" t="s">
        <v>256547</v>
      </c>
      <c r="J41186" t="s">
        <v>308241</v>
      </c>
    </row>
    <row r="41187" spans="1:10">
      <c r="A41187" t="s">
        <v>41038</v>
      </c>
      <c r="B41187" t="s">
        <v>96762</v>
      </c>
      <c r="C41187">
        <v>291437561</v>
      </c>
      <c r="D41187" t="s">
        <v>111324</v>
      </c>
      <c r="E41187" t="s">
        <v>115044</v>
      </c>
      <c r="F41187">
        <v>294</v>
      </c>
      <c r="G41187" t="s">
        <v>158496</v>
      </c>
      <c r="H41187" t="s">
        <v>213678</v>
      </c>
      <c r="I41187" t="s">
        <v>256548</v>
      </c>
      <c r="J41187" t="s">
        <v>308242</v>
      </c>
    </row>
    <row r="41188" spans="1:10">
      <c r="A41188" t="s">
        <v>41039</v>
      </c>
      <c r="B41188" t="s">
        <v>96763</v>
      </c>
      <c r="C41188">
        <v>290487418</v>
      </c>
      <c r="D41188" t="s">
        <v>111324</v>
      </c>
      <c r="E41188" t="s">
        <v>115044</v>
      </c>
      <c r="F41188">
        <v>14</v>
      </c>
      <c r="G41188" t="s">
        <v>158497</v>
      </c>
      <c r="H41188" t="s">
        <v>213679</v>
      </c>
      <c r="I41188" t="s">
        <v>256549</v>
      </c>
      <c r="J41188" t="s">
        <v>308243</v>
      </c>
    </row>
    <row r="41189" spans="1:10">
      <c r="A41189" t="s">
        <v>41040</v>
      </c>
      <c r="B41189" t="s">
        <v>96764</v>
      </c>
      <c r="C41189">
        <v>290488161</v>
      </c>
      <c r="D41189" t="s">
        <v>111324</v>
      </c>
      <c r="E41189" t="s">
        <v>115044</v>
      </c>
      <c r="F41189">
        <v>189</v>
      </c>
      <c r="G41189" t="s">
        <v>158498</v>
      </c>
      <c r="H41189" t="s">
        <v>213680</v>
      </c>
      <c r="I41189" t="s">
        <v>256550</v>
      </c>
      <c r="J41189" t="s">
        <v>308244</v>
      </c>
    </row>
    <row r="41190" spans="1:10">
      <c r="A41190" t="s">
        <v>41041</v>
      </c>
      <c r="B41190" t="s">
        <v>96765</v>
      </c>
      <c r="C41190">
        <v>291429902</v>
      </c>
      <c r="D41190" t="s">
        <v>111324</v>
      </c>
      <c r="E41190" t="s">
        <v>115044</v>
      </c>
      <c r="F41190">
        <v>11</v>
      </c>
      <c r="G41190" t="s">
        <v>158499</v>
      </c>
      <c r="H41190" t="s">
        <v>213681</v>
      </c>
      <c r="I41190" t="s">
        <v>256551</v>
      </c>
      <c r="J41190" t="s">
        <v>308245</v>
      </c>
    </row>
    <row r="41191" spans="1:10">
      <c r="A41191" t="s">
        <v>41042</v>
      </c>
      <c r="B41191" t="s">
        <v>96766</v>
      </c>
      <c r="C41191">
        <v>291428306</v>
      </c>
      <c r="D41191" t="s">
        <v>111324</v>
      </c>
      <c r="E41191" t="s">
        <v>115044</v>
      </c>
      <c r="F41191">
        <v>64</v>
      </c>
      <c r="G41191" t="s">
        <v>158500</v>
      </c>
      <c r="H41191" t="s">
        <v>213682</v>
      </c>
      <c r="I41191" t="s">
        <v>256552</v>
      </c>
      <c r="J41191" t="s">
        <v>308246</v>
      </c>
    </row>
    <row r="41192" spans="1:10">
      <c r="A41192" t="s">
        <v>41043</v>
      </c>
      <c r="B41192" t="s">
        <v>96767</v>
      </c>
      <c r="C41192">
        <v>282935127</v>
      </c>
      <c r="D41192" t="s">
        <v>112039</v>
      </c>
      <c r="E41192" t="s">
        <v>116010</v>
      </c>
      <c r="F41192">
        <v>1072</v>
      </c>
      <c r="G41192" t="s">
        <v>158501</v>
      </c>
      <c r="H41192" t="s">
        <v>213683</v>
      </c>
      <c r="I41192" t="s">
        <v>256553</v>
      </c>
      <c r="J41192" t="s">
        <v>308247</v>
      </c>
    </row>
    <row r="41193" spans="1:10">
      <c r="A41193" t="s">
        <v>41044</v>
      </c>
      <c r="B41193" t="s">
        <v>96768</v>
      </c>
      <c r="C41193">
        <v>290484655</v>
      </c>
      <c r="D41193" t="s">
        <v>111324</v>
      </c>
      <c r="E41193" t="s">
        <v>115044</v>
      </c>
      <c r="F41193">
        <v>4</v>
      </c>
      <c r="G41193" t="s">
        <v>158502</v>
      </c>
      <c r="H41193" t="s">
        <v>213684</v>
      </c>
      <c r="I41193" t="s">
        <v>256554</v>
      </c>
      <c r="J41193" t="s">
        <v>308248</v>
      </c>
    </row>
    <row r="41194" spans="1:10">
      <c r="A41194" t="s">
        <v>41045</v>
      </c>
      <c r="B41194" t="s">
        <v>96769</v>
      </c>
      <c r="C41194">
        <v>287403367</v>
      </c>
      <c r="D41194" t="s">
        <v>111324</v>
      </c>
      <c r="E41194" t="s">
        <v>115044</v>
      </c>
      <c r="F41194">
        <v>1</v>
      </c>
      <c r="G41194" t="s">
        <v>158503</v>
      </c>
      <c r="H41194" t="s">
        <v>213685</v>
      </c>
      <c r="J41194" t="s">
        <v>308249</v>
      </c>
    </row>
    <row r="41195" spans="1:10">
      <c r="A41195" t="s">
        <v>41046</v>
      </c>
      <c r="B41195" t="s">
        <v>96770</v>
      </c>
      <c r="C41195">
        <v>282935124</v>
      </c>
      <c r="D41195" t="s">
        <v>112113</v>
      </c>
      <c r="E41195" t="s">
        <v>115624</v>
      </c>
      <c r="F41195">
        <v>70169</v>
      </c>
      <c r="G41195" t="s">
        <v>158504</v>
      </c>
      <c r="H41195" t="s">
        <v>213686</v>
      </c>
      <c r="I41195" t="s">
        <v>256555</v>
      </c>
      <c r="J41195" t="s">
        <v>308250</v>
      </c>
    </row>
    <row r="41196" spans="1:10">
      <c r="A41196" t="s">
        <v>41047</v>
      </c>
      <c r="B41196" t="s">
        <v>96771</v>
      </c>
      <c r="C41196">
        <v>291437364</v>
      </c>
      <c r="D41196" t="s">
        <v>111324</v>
      </c>
      <c r="E41196" t="s">
        <v>115044</v>
      </c>
      <c r="F41196">
        <v>56</v>
      </c>
      <c r="G41196" t="s">
        <v>158505</v>
      </c>
      <c r="H41196" t="s">
        <v>213687</v>
      </c>
      <c r="J41196" t="s">
        <v>308251</v>
      </c>
    </row>
    <row r="41197" spans="1:10">
      <c r="A41197" t="s">
        <v>41048</v>
      </c>
      <c r="B41197" t="s">
        <v>96772</v>
      </c>
      <c r="C41197">
        <v>291177487</v>
      </c>
      <c r="D41197" t="s">
        <v>111324</v>
      </c>
      <c r="E41197" t="s">
        <v>115044</v>
      </c>
      <c r="F41197">
        <v>1</v>
      </c>
      <c r="G41197" t="s">
        <v>158506</v>
      </c>
      <c r="I41197" t="s">
        <v>256556</v>
      </c>
      <c r="J41197" t="s">
        <v>308252</v>
      </c>
    </row>
    <row r="41198" spans="1:10">
      <c r="A41198" t="s">
        <v>41049</v>
      </c>
      <c r="B41198" t="s">
        <v>96773</v>
      </c>
      <c r="C41198">
        <v>136379219</v>
      </c>
      <c r="D41198" t="s">
        <v>112217</v>
      </c>
      <c r="E41198" t="s">
        <v>116011</v>
      </c>
      <c r="F41198">
        <v>8424</v>
      </c>
      <c r="G41198" t="s">
        <v>158507</v>
      </c>
      <c r="H41198" t="s">
        <v>213688</v>
      </c>
      <c r="I41198" t="s">
        <v>256557</v>
      </c>
      <c r="J41198" t="s">
        <v>308253</v>
      </c>
    </row>
    <row r="41199" spans="1:10">
      <c r="A41199" t="s">
        <v>41050</v>
      </c>
      <c r="B41199" t="s">
        <v>96774</v>
      </c>
      <c r="C41199">
        <v>291415882</v>
      </c>
      <c r="D41199" t="s">
        <v>111324</v>
      </c>
      <c r="E41199" t="s">
        <v>115044</v>
      </c>
      <c r="F41199">
        <v>14</v>
      </c>
      <c r="G41199" t="s">
        <v>158508</v>
      </c>
      <c r="H41199" t="s">
        <v>213689</v>
      </c>
      <c r="I41199" t="s">
        <v>256558</v>
      </c>
      <c r="J41199" t="s">
        <v>308254</v>
      </c>
    </row>
    <row r="41200" spans="1:10">
      <c r="A41200" t="s">
        <v>41051</v>
      </c>
      <c r="B41200" t="s">
        <v>96775</v>
      </c>
      <c r="C41200">
        <v>290520850</v>
      </c>
      <c r="D41200" t="s">
        <v>111324</v>
      </c>
      <c r="E41200" t="s">
        <v>115044</v>
      </c>
      <c r="F41200">
        <v>11</v>
      </c>
      <c r="G41200" t="s">
        <v>158509</v>
      </c>
      <c r="H41200" t="s">
        <v>213690</v>
      </c>
      <c r="I41200" t="s">
        <v>256559</v>
      </c>
      <c r="J41200" t="s">
        <v>308255</v>
      </c>
    </row>
    <row r="41201" spans="1:10">
      <c r="A41201" t="s">
        <v>41052</v>
      </c>
      <c r="B41201" t="s">
        <v>96776</v>
      </c>
      <c r="C41201">
        <v>290957420</v>
      </c>
      <c r="D41201" t="s">
        <v>111324</v>
      </c>
      <c r="E41201" t="s">
        <v>115044</v>
      </c>
      <c r="F41201">
        <v>7</v>
      </c>
      <c r="G41201" t="s">
        <v>158510</v>
      </c>
      <c r="H41201" t="s">
        <v>213691</v>
      </c>
      <c r="I41201" t="s">
        <v>256560</v>
      </c>
      <c r="J41201" t="s">
        <v>308256</v>
      </c>
    </row>
    <row r="41202" spans="1:10">
      <c r="A41202" t="s">
        <v>41053</v>
      </c>
      <c r="B41202" t="s">
        <v>96777</v>
      </c>
      <c r="C41202">
        <v>290481555</v>
      </c>
      <c r="D41202" t="s">
        <v>111324</v>
      </c>
      <c r="E41202" t="s">
        <v>115044</v>
      </c>
      <c r="F41202">
        <v>11</v>
      </c>
      <c r="G41202" t="s">
        <v>158511</v>
      </c>
      <c r="H41202" t="s">
        <v>213692</v>
      </c>
      <c r="I41202" t="s">
        <v>256561</v>
      </c>
      <c r="J41202" t="s">
        <v>308257</v>
      </c>
    </row>
    <row r="41203" spans="1:10">
      <c r="A41203" t="s">
        <v>41054</v>
      </c>
      <c r="B41203" t="s">
        <v>96778</v>
      </c>
      <c r="C41203">
        <v>282935529</v>
      </c>
      <c r="D41203" t="s">
        <v>111324</v>
      </c>
      <c r="E41203" t="s">
        <v>115044</v>
      </c>
      <c r="F41203">
        <v>55916</v>
      </c>
      <c r="G41203" t="s">
        <v>158512</v>
      </c>
      <c r="H41203" t="s">
        <v>213693</v>
      </c>
      <c r="I41203" t="s">
        <v>256562</v>
      </c>
      <c r="J41203" t="s">
        <v>308258</v>
      </c>
    </row>
    <row r="41204" spans="1:10">
      <c r="A41204" t="s">
        <v>41055</v>
      </c>
      <c r="B41204" t="s">
        <v>96779</v>
      </c>
      <c r="C41204">
        <v>290526232</v>
      </c>
      <c r="D41204" t="s">
        <v>111324</v>
      </c>
      <c r="E41204" t="s">
        <v>115044</v>
      </c>
      <c r="F41204">
        <v>182</v>
      </c>
      <c r="G41204" t="s">
        <v>158513</v>
      </c>
      <c r="H41204" t="s">
        <v>213694</v>
      </c>
      <c r="J41204" t="s">
        <v>308259</v>
      </c>
    </row>
    <row r="41205" spans="1:10">
      <c r="A41205" t="s">
        <v>41056</v>
      </c>
      <c r="B41205" t="s">
        <v>96780</v>
      </c>
      <c r="C41205">
        <v>291432723</v>
      </c>
      <c r="D41205" t="s">
        <v>111324</v>
      </c>
      <c r="E41205" t="s">
        <v>115044</v>
      </c>
      <c r="F41205">
        <v>2</v>
      </c>
      <c r="G41205" t="s">
        <v>158514</v>
      </c>
      <c r="H41205" t="s">
        <v>213695</v>
      </c>
      <c r="J41205" t="s">
        <v>308260</v>
      </c>
    </row>
    <row r="41206" spans="1:10">
      <c r="A41206" t="s">
        <v>41057</v>
      </c>
      <c r="B41206" t="s">
        <v>96781</v>
      </c>
      <c r="C41206">
        <v>289599177</v>
      </c>
      <c r="D41206" t="s">
        <v>111324</v>
      </c>
      <c r="E41206" t="s">
        <v>115044</v>
      </c>
      <c r="F41206">
        <v>4</v>
      </c>
      <c r="G41206" t="s">
        <v>158515</v>
      </c>
      <c r="J41206" t="s">
        <v>158515</v>
      </c>
    </row>
    <row r="41207" spans="1:10">
      <c r="A41207" t="s">
        <v>41058</v>
      </c>
      <c r="B41207" t="s">
        <v>96782</v>
      </c>
      <c r="C41207">
        <v>1538453</v>
      </c>
      <c r="D41207" t="s">
        <v>111324</v>
      </c>
      <c r="E41207" t="s">
        <v>115044</v>
      </c>
      <c r="F41207">
        <v>62007</v>
      </c>
      <c r="G41207" t="s">
        <v>158516</v>
      </c>
      <c r="H41207" t="s">
        <v>213696</v>
      </c>
      <c r="I41207" t="s">
        <v>256563</v>
      </c>
      <c r="J41207" t="s">
        <v>308261</v>
      </c>
    </row>
    <row r="41208" spans="1:10">
      <c r="A41208" t="s">
        <v>41059</v>
      </c>
      <c r="B41208" t="s">
        <v>96783</v>
      </c>
      <c r="C41208">
        <v>290492783</v>
      </c>
      <c r="D41208" t="s">
        <v>111324</v>
      </c>
      <c r="E41208" t="s">
        <v>115044</v>
      </c>
      <c r="F41208">
        <v>135</v>
      </c>
      <c r="G41208" t="s">
        <v>158517</v>
      </c>
      <c r="H41208" t="s">
        <v>213697</v>
      </c>
      <c r="I41208" t="s">
        <v>256564</v>
      </c>
      <c r="J41208" t="s">
        <v>308262</v>
      </c>
    </row>
    <row r="41209" spans="1:10">
      <c r="A41209" t="s">
        <v>41060</v>
      </c>
      <c r="B41209" t="s">
        <v>96784</v>
      </c>
      <c r="C41209">
        <v>290520450</v>
      </c>
      <c r="D41209" t="s">
        <v>111324</v>
      </c>
      <c r="E41209" t="s">
        <v>115044</v>
      </c>
      <c r="F41209">
        <v>3</v>
      </c>
      <c r="G41209" t="s">
        <v>158518</v>
      </c>
      <c r="H41209" t="s">
        <v>213698</v>
      </c>
      <c r="J41209" t="s">
        <v>308263</v>
      </c>
    </row>
    <row r="41210" spans="1:10">
      <c r="A41210" t="s">
        <v>14561</v>
      </c>
      <c r="B41210" t="s">
        <v>96785</v>
      </c>
      <c r="C41210">
        <v>288058145</v>
      </c>
      <c r="D41210" t="s">
        <v>112002</v>
      </c>
      <c r="E41210" t="s">
        <v>116012</v>
      </c>
      <c r="F41210">
        <v>1</v>
      </c>
      <c r="G41210" t="s">
        <v>158519</v>
      </c>
      <c r="H41210" t="s">
        <v>213699</v>
      </c>
      <c r="J41210" t="s">
        <v>308264</v>
      </c>
    </row>
    <row r="41211" spans="1:10">
      <c r="A41211" t="s">
        <v>41061</v>
      </c>
      <c r="B41211" t="s">
        <v>96786</v>
      </c>
      <c r="C41211">
        <v>290957550</v>
      </c>
      <c r="D41211" t="s">
        <v>111324</v>
      </c>
      <c r="E41211" t="s">
        <v>115044</v>
      </c>
      <c r="F41211">
        <v>13</v>
      </c>
      <c r="G41211" t="s">
        <v>158520</v>
      </c>
      <c r="H41211" t="s">
        <v>213700</v>
      </c>
      <c r="J41211" t="s">
        <v>308265</v>
      </c>
    </row>
    <row r="41212" spans="1:10">
      <c r="A41212" t="s">
        <v>41062</v>
      </c>
      <c r="B41212" t="s">
        <v>96787</v>
      </c>
      <c r="C41212">
        <v>290485208</v>
      </c>
      <c r="D41212" t="s">
        <v>111324</v>
      </c>
      <c r="E41212" t="s">
        <v>115044</v>
      </c>
      <c r="F41212">
        <v>78</v>
      </c>
      <c r="G41212" t="s">
        <v>158521</v>
      </c>
      <c r="H41212" t="s">
        <v>213701</v>
      </c>
      <c r="I41212" t="s">
        <v>256565</v>
      </c>
      <c r="J41212" t="s">
        <v>308266</v>
      </c>
    </row>
    <row r="41213" spans="1:10">
      <c r="A41213" t="s">
        <v>41063</v>
      </c>
      <c r="B41213" t="s">
        <v>96788</v>
      </c>
      <c r="C41213">
        <v>1545743</v>
      </c>
      <c r="D41213" t="s">
        <v>112009</v>
      </c>
      <c r="E41213" t="s">
        <v>116013</v>
      </c>
      <c r="F41213">
        <v>1165</v>
      </c>
      <c r="G41213" t="s">
        <v>158522</v>
      </c>
      <c r="H41213" t="s">
        <v>213702</v>
      </c>
      <c r="I41213" t="s">
        <v>256566</v>
      </c>
      <c r="J41213" t="s">
        <v>308267</v>
      </c>
    </row>
    <row r="41214" spans="1:10">
      <c r="A41214" t="s">
        <v>41064</v>
      </c>
      <c r="B41214" t="s">
        <v>96789</v>
      </c>
      <c r="C41214">
        <v>290492575</v>
      </c>
      <c r="D41214" t="s">
        <v>111324</v>
      </c>
      <c r="E41214" t="s">
        <v>115044</v>
      </c>
      <c r="F41214">
        <v>1</v>
      </c>
      <c r="G41214" t="s">
        <v>158523</v>
      </c>
      <c r="H41214" t="s">
        <v>213703</v>
      </c>
      <c r="J41214" t="s">
        <v>308268</v>
      </c>
    </row>
    <row r="41215" spans="1:10">
      <c r="A41215" t="s">
        <v>41065</v>
      </c>
      <c r="B41215" t="s">
        <v>96790</v>
      </c>
      <c r="C41215">
        <v>282935330</v>
      </c>
      <c r="D41215" t="s">
        <v>111324</v>
      </c>
      <c r="E41215" t="s">
        <v>115044</v>
      </c>
      <c r="F41215">
        <v>26</v>
      </c>
      <c r="G41215" t="s">
        <v>158524</v>
      </c>
      <c r="H41215" t="s">
        <v>213704</v>
      </c>
      <c r="I41215" t="s">
        <v>256567</v>
      </c>
      <c r="J41215" t="s">
        <v>308269</v>
      </c>
    </row>
    <row r="41216" spans="1:10">
      <c r="A41216" t="s">
        <v>41066</v>
      </c>
      <c r="B41216" t="s">
        <v>96791</v>
      </c>
      <c r="C41216">
        <v>290489441</v>
      </c>
      <c r="D41216" t="s">
        <v>111324</v>
      </c>
      <c r="E41216" t="s">
        <v>115044</v>
      </c>
      <c r="F41216">
        <v>1505</v>
      </c>
      <c r="G41216" t="s">
        <v>158525</v>
      </c>
      <c r="H41216" t="s">
        <v>213705</v>
      </c>
      <c r="I41216" t="s">
        <v>256568</v>
      </c>
      <c r="J41216" t="s">
        <v>308270</v>
      </c>
    </row>
    <row r="41217" spans="1:10">
      <c r="A41217" t="s">
        <v>41067</v>
      </c>
      <c r="B41217" t="s">
        <v>96792</v>
      </c>
      <c r="C41217">
        <v>290523236</v>
      </c>
      <c r="D41217" t="s">
        <v>111324</v>
      </c>
      <c r="E41217" t="s">
        <v>115044</v>
      </c>
      <c r="F41217">
        <v>7</v>
      </c>
      <c r="G41217" t="s">
        <v>158526</v>
      </c>
      <c r="H41217" t="s">
        <v>213706</v>
      </c>
      <c r="J41217" t="s">
        <v>308271</v>
      </c>
    </row>
    <row r="41218" spans="1:10">
      <c r="A41218" t="s">
        <v>41068</v>
      </c>
      <c r="B41218" t="s">
        <v>96793</v>
      </c>
      <c r="C41218">
        <v>289599179</v>
      </c>
      <c r="D41218" t="s">
        <v>111324</v>
      </c>
      <c r="E41218" t="s">
        <v>115044</v>
      </c>
      <c r="F41218">
        <v>6</v>
      </c>
      <c r="G41218" t="s">
        <v>158527</v>
      </c>
      <c r="H41218" t="s">
        <v>213707</v>
      </c>
      <c r="I41218" t="s">
        <v>256569</v>
      </c>
      <c r="J41218" t="s">
        <v>308272</v>
      </c>
    </row>
    <row r="41219" spans="1:10">
      <c r="A41219" t="s">
        <v>41069</v>
      </c>
      <c r="B41219" t="s">
        <v>96794</v>
      </c>
      <c r="C41219">
        <v>282882163</v>
      </c>
      <c r="D41219" t="s">
        <v>111324</v>
      </c>
      <c r="E41219" t="s">
        <v>115044</v>
      </c>
      <c r="F41219">
        <v>70627</v>
      </c>
      <c r="G41219" t="s">
        <v>158528</v>
      </c>
      <c r="H41219" t="s">
        <v>213708</v>
      </c>
      <c r="I41219" t="s">
        <v>256570</v>
      </c>
      <c r="J41219" t="s">
        <v>308273</v>
      </c>
    </row>
    <row r="41220" spans="1:10">
      <c r="A41220" t="s">
        <v>41070</v>
      </c>
      <c r="B41220" t="s">
        <v>96795</v>
      </c>
      <c r="C41220">
        <v>291420705</v>
      </c>
      <c r="D41220" t="s">
        <v>112105</v>
      </c>
      <c r="E41220" t="s">
        <v>116014</v>
      </c>
      <c r="F41220">
        <v>13</v>
      </c>
      <c r="G41220" t="s">
        <v>158529</v>
      </c>
      <c r="H41220" t="s">
        <v>213709</v>
      </c>
      <c r="J41220" t="s">
        <v>308274</v>
      </c>
    </row>
    <row r="41221" spans="1:10">
      <c r="A41221" t="s">
        <v>41071</v>
      </c>
      <c r="B41221" t="s">
        <v>96796</v>
      </c>
      <c r="C41221">
        <v>290483175</v>
      </c>
      <c r="D41221" t="s">
        <v>111324</v>
      </c>
      <c r="E41221" t="s">
        <v>115044</v>
      </c>
      <c r="F41221">
        <v>19</v>
      </c>
      <c r="G41221" t="s">
        <v>158530</v>
      </c>
      <c r="H41221" t="s">
        <v>213710</v>
      </c>
      <c r="J41221" t="s">
        <v>308275</v>
      </c>
    </row>
    <row r="41222" spans="1:10">
      <c r="A41222" t="s">
        <v>41072</v>
      </c>
      <c r="B41222" t="s">
        <v>96797</v>
      </c>
      <c r="C41222">
        <v>268244494</v>
      </c>
      <c r="D41222" t="s">
        <v>111324</v>
      </c>
      <c r="E41222" t="s">
        <v>115044</v>
      </c>
      <c r="F41222">
        <v>1</v>
      </c>
      <c r="G41222" t="s">
        <v>158531</v>
      </c>
      <c r="H41222" t="s">
        <v>213711</v>
      </c>
      <c r="J41222" t="s">
        <v>308276</v>
      </c>
    </row>
    <row r="41223" spans="1:10">
      <c r="A41223" t="s">
        <v>41073</v>
      </c>
      <c r="B41223" t="s">
        <v>96798</v>
      </c>
      <c r="C41223">
        <v>282935637</v>
      </c>
      <c r="D41223" t="s">
        <v>111324</v>
      </c>
      <c r="E41223" t="s">
        <v>115044</v>
      </c>
      <c r="F41223">
        <v>40139</v>
      </c>
      <c r="G41223" t="s">
        <v>158532</v>
      </c>
      <c r="H41223" t="s">
        <v>213712</v>
      </c>
      <c r="I41223" t="s">
        <v>256571</v>
      </c>
      <c r="J41223" t="s">
        <v>308277</v>
      </c>
    </row>
    <row r="41224" spans="1:10">
      <c r="A41224" t="s">
        <v>41074</v>
      </c>
      <c r="B41224" t="s">
        <v>96799</v>
      </c>
      <c r="C41224">
        <v>290487125</v>
      </c>
      <c r="D41224" t="s">
        <v>111324</v>
      </c>
      <c r="E41224" t="s">
        <v>115044</v>
      </c>
      <c r="F41224">
        <v>8</v>
      </c>
      <c r="G41224" t="s">
        <v>158533</v>
      </c>
      <c r="H41224" t="s">
        <v>213713</v>
      </c>
      <c r="I41224" t="s">
        <v>256572</v>
      </c>
      <c r="J41224" t="s">
        <v>308278</v>
      </c>
    </row>
    <row r="41225" spans="1:10">
      <c r="A41225" t="s">
        <v>41075</v>
      </c>
      <c r="B41225" t="s">
        <v>96800</v>
      </c>
      <c r="C41225">
        <v>290488202</v>
      </c>
      <c r="D41225" t="s">
        <v>111324</v>
      </c>
      <c r="E41225" t="s">
        <v>115044</v>
      </c>
      <c r="F41225">
        <v>6</v>
      </c>
      <c r="G41225" t="s">
        <v>158534</v>
      </c>
      <c r="H41225" t="s">
        <v>213714</v>
      </c>
      <c r="I41225" t="s">
        <v>256573</v>
      </c>
      <c r="J41225" t="s">
        <v>308279</v>
      </c>
    </row>
    <row r="41226" spans="1:10">
      <c r="A41226" t="s">
        <v>41076</v>
      </c>
      <c r="B41226" t="s">
        <v>96801</v>
      </c>
      <c r="C41226">
        <v>291437132</v>
      </c>
      <c r="D41226" t="s">
        <v>111324</v>
      </c>
      <c r="E41226" t="s">
        <v>115044</v>
      </c>
      <c r="F41226">
        <v>19</v>
      </c>
      <c r="G41226" t="s">
        <v>158535</v>
      </c>
      <c r="H41226" t="s">
        <v>213715</v>
      </c>
      <c r="I41226" t="s">
        <v>256574</v>
      </c>
      <c r="J41226" t="s">
        <v>308280</v>
      </c>
    </row>
    <row r="41227" spans="1:10">
      <c r="A41227" t="s">
        <v>41077</v>
      </c>
      <c r="B41227" t="s">
        <v>96802</v>
      </c>
      <c r="C41227">
        <v>280705372</v>
      </c>
      <c r="D41227" t="s">
        <v>112024</v>
      </c>
      <c r="E41227" t="s">
        <v>116015</v>
      </c>
      <c r="F41227">
        <v>20</v>
      </c>
      <c r="G41227" t="s">
        <v>158536</v>
      </c>
      <c r="H41227" t="s">
        <v>213716</v>
      </c>
      <c r="I41227" t="s">
        <v>256575</v>
      </c>
      <c r="J41227" t="s">
        <v>308281</v>
      </c>
    </row>
    <row r="41228" spans="1:10">
      <c r="A41228" t="s">
        <v>41078</v>
      </c>
      <c r="B41228" t="s">
        <v>96803</v>
      </c>
      <c r="C41228">
        <v>291441698</v>
      </c>
      <c r="D41228" t="s">
        <v>111324</v>
      </c>
      <c r="E41228" t="s">
        <v>115044</v>
      </c>
      <c r="F41228">
        <v>17</v>
      </c>
      <c r="G41228" t="s">
        <v>158537</v>
      </c>
      <c r="H41228" t="s">
        <v>213717</v>
      </c>
      <c r="J41228" t="s">
        <v>308282</v>
      </c>
    </row>
    <row r="41229" spans="1:10">
      <c r="A41229" t="s">
        <v>41079</v>
      </c>
      <c r="B41229" t="s">
        <v>96804</v>
      </c>
      <c r="C41229">
        <v>291436040</v>
      </c>
      <c r="D41229" t="s">
        <v>111324</v>
      </c>
      <c r="E41229" t="s">
        <v>115044</v>
      </c>
      <c r="F41229">
        <v>39</v>
      </c>
      <c r="G41229" t="s">
        <v>158538</v>
      </c>
      <c r="H41229" t="s">
        <v>213718</v>
      </c>
      <c r="I41229" t="s">
        <v>256576</v>
      </c>
      <c r="J41229" t="s">
        <v>308283</v>
      </c>
    </row>
    <row r="41230" spans="1:10">
      <c r="A41230" t="s">
        <v>41080</v>
      </c>
      <c r="B41230" t="s">
        <v>96805</v>
      </c>
      <c r="C41230">
        <v>290957567</v>
      </c>
      <c r="D41230" t="s">
        <v>111324</v>
      </c>
      <c r="E41230" t="s">
        <v>115044</v>
      </c>
      <c r="F41230">
        <v>5</v>
      </c>
      <c r="G41230" t="s">
        <v>158539</v>
      </c>
      <c r="J41230" t="s">
        <v>308284</v>
      </c>
    </row>
    <row r="41231" spans="1:10">
      <c r="A41231" t="s">
        <v>41081</v>
      </c>
      <c r="B41231" t="s">
        <v>96806</v>
      </c>
      <c r="C41231">
        <v>287403366</v>
      </c>
      <c r="D41231" t="s">
        <v>111324</v>
      </c>
      <c r="E41231" t="s">
        <v>115044</v>
      </c>
      <c r="F41231">
        <v>1</v>
      </c>
      <c r="G41231" t="s">
        <v>158540</v>
      </c>
      <c r="H41231" t="s">
        <v>213719</v>
      </c>
      <c r="J41231" t="s">
        <v>308285</v>
      </c>
    </row>
    <row r="41232" spans="1:10">
      <c r="A41232" t="s">
        <v>41082</v>
      </c>
      <c r="B41232" t="s">
        <v>96807</v>
      </c>
      <c r="C41232">
        <v>291177433</v>
      </c>
      <c r="D41232" t="s">
        <v>111324</v>
      </c>
      <c r="E41232" t="s">
        <v>115044</v>
      </c>
      <c r="F41232">
        <v>29</v>
      </c>
      <c r="G41232" t="s">
        <v>158541</v>
      </c>
      <c r="H41232" t="s">
        <v>213720</v>
      </c>
      <c r="I41232" t="s">
        <v>256577</v>
      </c>
      <c r="J41232" t="s">
        <v>308286</v>
      </c>
    </row>
    <row r="41233" spans="1:10">
      <c r="A41233" t="s">
        <v>41083</v>
      </c>
      <c r="B41233" t="s">
        <v>96808</v>
      </c>
      <c r="C41233">
        <v>290957524</v>
      </c>
      <c r="D41233" t="s">
        <v>111324</v>
      </c>
      <c r="E41233" t="s">
        <v>115044</v>
      </c>
      <c r="F41233">
        <v>17</v>
      </c>
      <c r="G41233" t="s">
        <v>158542</v>
      </c>
      <c r="H41233" t="s">
        <v>213721</v>
      </c>
      <c r="I41233" t="s">
        <v>256578</v>
      </c>
      <c r="J41233" t="s">
        <v>308287</v>
      </c>
    </row>
    <row r="41234" spans="1:10">
      <c r="A41234" t="s">
        <v>41084</v>
      </c>
      <c r="B41234" t="s">
        <v>41084</v>
      </c>
      <c r="C41234">
        <v>291418001</v>
      </c>
      <c r="D41234" t="s">
        <v>111324</v>
      </c>
      <c r="E41234" t="s">
        <v>115044</v>
      </c>
      <c r="F41234">
        <v>44</v>
      </c>
      <c r="G41234" t="s">
        <v>158543</v>
      </c>
      <c r="H41234" t="s">
        <v>213722</v>
      </c>
      <c r="I41234" t="s">
        <v>256579</v>
      </c>
      <c r="J41234" t="s">
        <v>308288</v>
      </c>
    </row>
    <row r="41235" spans="1:10">
      <c r="A41235" t="s">
        <v>41085</v>
      </c>
      <c r="B41235" t="s">
        <v>96809</v>
      </c>
      <c r="C41235">
        <v>291436754</v>
      </c>
      <c r="D41235" t="s">
        <v>111324</v>
      </c>
      <c r="E41235" t="s">
        <v>115044</v>
      </c>
      <c r="F41235">
        <v>177</v>
      </c>
      <c r="G41235" t="s">
        <v>158544</v>
      </c>
      <c r="H41235" t="s">
        <v>213723</v>
      </c>
      <c r="I41235" t="s">
        <v>256580</v>
      </c>
      <c r="J41235" t="s">
        <v>308289</v>
      </c>
    </row>
    <row r="41236" spans="1:10">
      <c r="A41236" t="s">
        <v>41086</v>
      </c>
      <c r="B41236" t="s">
        <v>96810</v>
      </c>
      <c r="C41236">
        <v>290491456</v>
      </c>
      <c r="D41236" t="s">
        <v>111324</v>
      </c>
      <c r="E41236" t="s">
        <v>115044</v>
      </c>
      <c r="F41236">
        <v>21</v>
      </c>
      <c r="G41236" t="s">
        <v>158545</v>
      </c>
      <c r="H41236" t="s">
        <v>213724</v>
      </c>
      <c r="I41236" t="s">
        <v>256581</v>
      </c>
      <c r="J41236" t="s">
        <v>308290</v>
      </c>
    </row>
    <row r="41237" spans="1:10">
      <c r="A41237" t="s">
        <v>41087</v>
      </c>
      <c r="B41237" t="s">
        <v>96811</v>
      </c>
      <c r="C41237">
        <v>290491956</v>
      </c>
      <c r="D41237" t="s">
        <v>111324</v>
      </c>
      <c r="E41237" t="s">
        <v>115044</v>
      </c>
      <c r="F41237">
        <v>5</v>
      </c>
      <c r="G41237" t="s">
        <v>158546</v>
      </c>
      <c r="H41237" t="s">
        <v>213725</v>
      </c>
      <c r="J41237" t="s">
        <v>308291</v>
      </c>
    </row>
    <row r="41238" spans="1:10">
      <c r="A41238" t="s">
        <v>41088</v>
      </c>
      <c r="B41238" t="s">
        <v>96812</v>
      </c>
      <c r="C41238">
        <v>290526226</v>
      </c>
      <c r="D41238" t="s">
        <v>111324</v>
      </c>
      <c r="E41238" t="s">
        <v>115044</v>
      </c>
      <c r="F41238">
        <v>5</v>
      </c>
      <c r="G41238" t="s">
        <v>158547</v>
      </c>
      <c r="H41238" t="s">
        <v>213726</v>
      </c>
      <c r="I41238" t="s">
        <v>256582</v>
      </c>
      <c r="J41238" t="s">
        <v>308292</v>
      </c>
    </row>
    <row r="41239" spans="1:10">
      <c r="A41239" t="s">
        <v>41089</v>
      </c>
      <c r="B41239" t="s">
        <v>96813</v>
      </c>
      <c r="C41239">
        <v>291416004</v>
      </c>
      <c r="D41239" t="s">
        <v>111324</v>
      </c>
      <c r="E41239" t="s">
        <v>115044</v>
      </c>
      <c r="F41239">
        <v>65</v>
      </c>
      <c r="G41239" t="s">
        <v>158548</v>
      </c>
      <c r="H41239" t="s">
        <v>213727</v>
      </c>
      <c r="J41239" t="s">
        <v>308293</v>
      </c>
    </row>
    <row r="41240" spans="1:10">
      <c r="A41240" t="s">
        <v>41090</v>
      </c>
      <c r="B41240" t="s">
        <v>96814</v>
      </c>
      <c r="C41240">
        <v>291419430</v>
      </c>
      <c r="D41240" t="s">
        <v>111324</v>
      </c>
      <c r="E41240" t="s">
        <v>115044</v>
      </c>
      <c r="F41240">
        <v>150</v>
      </c>
      <c r="G41240" t="s">
        <v>158549</v>
      </c>
      <c r="H41240" t="s">
        <v>213728</v>
      </c>
      <c r="J41240" t="s">
        <v>308294</v>
      </c>
    </row>
    <row r="41241" spans="1:10">
      <c r="A41241" t="s">
        <v>41091</v>
      </c>
      <c r="B41241" t="s">
        <v>96815</v>
      </c>
      <c r="C41241">
        <v>290525793</v>
      </c>
      <c r="D41241" t="s">
        <v>111324</v>
      </c>
      <c r="E41241" t="s">
        <v>115044</v>
      </c>
      <c r="F41241">
        <v>6</v>
      </c>
      <c r="G41241" t="s">
        <v>158550</v>
      </c>
      <c r="H41241" t="s">
        <v>213729</v>
      </c>
      <c r="I41241" t="s">
        <v>256583</v>
      </c>
      <c r="J41241" t="s">
        <v>308295</v>
      </c>
    </row>
    <row r="41242" spans="1:10">
      <c r="A41242" t="s">
        <v>41092</v>
      </c>
      <c r="B41242" t="s">
        <v>96816</v>
      </c>
      <c r="C41242">
        <v>223377132</v>
      </c>
      <c r="D41242" t="s">
        <v>111324</v>
      </c>
      <c r="E41242" t="s">
        <v>115044</v>
      </c>
      <c r="F41242">
        <v>12</v>
      </c>
      <c r="G41242" t="s">
        <v>158551</v>
      </c>
      <c r="H41242" t="s">
        <v>213730</v>
      </c>
      <c r="I41242" t="s">
        <v>256584</v>
      </c>
      <c r="J41242" t="s">
        <v>308296</v>
      </c>
    </row>
    <row r="41243" spans="1:10">
      <c r="A41243" t="s">
        <v>41093</v>
      </c>
      <c r="B41243" t="s">
        <v>96817</v>
      </c>
      <c r="C41243">
        <v>290481364</v>
      </c>
      <c r="D41243" t="s">
        <v>111324</v>
      </c>
      <c r="E41243" t="s">
        <v>115044</v>
      </c>
      <c r="F41243">
        <v>445</v>
      </c>
      <c r="G41243" t="s">
        <v>158552</v>
      </c>
      <c r="H41243" t="s">
        <v>213731</v>
      </c>
      <c r="I41243" t="s">
        <v>256585</v>
      </c>
      <c r="J41243" t="s">
        <v>308297</v>
      </c>
    </row>
    <row r="41244" spans="1:10">
      <c r="A41244" t="s">
        <v>41094</v>
      </c>
      <c r="B41244" t="s">
        <v>96818</v>
      </c>
      <c r="C41244">
        <v>290957434</v>
      </c>
      <c r="D41244" t="s">
        <v>112032</v>
      </c>
      <c r="E41244" t="s">
        <v>116016</v>
      </c>
      <c r="F41244">
        <v>63</v>
      </c>
      <c r="G41244" t="s">
        <v>158553</v>
      </c>
      <c r="H41244" t="s">
        <v>213732</v>
      </c>
      <c r="J41244" t="s">
        <v>308298</v>
      </c>
    </row>
    <row r="41245" spans="1:10">
      <c r="A41245" t="s">
        <v>41095</v>
      </c>
      <c r="B41245" t="s">
        <v>96819</v>
      </c>
      <c r="C41245">
        <v>291438542</v>
      </c>
      <c r="D41245" t="s">
        <v>111324</v>
      </c>
      <c r="E41245" t="s">
        <v>115044</v>
      </c>
      <c r="F41245">
        <v>22</v>
      </c>
      <c r="G41245" t="s">
        <v>158554</v>
      </c>
      <c r="H41245" t="s">
        <v>213733</v>
      </c>
      <c r="I41245" t="s">
        <v>256586</v>
      </c>
      <c r="J41245" t="s">
        <v>308299</v>
      </c>
    </row>
    <row r="41246" spans="1:10">
      <c r="A41246" t="s">
        <v>41096</v>
      </c>
      <c r="B41246" t="s">
        <v>96820</v>
      </c>
      <c r="C41246">
        <v>290483681</v>
      </c>
      <c r="D41246" t="s">
        <v>111324</v>
      </c>
      <c r="E41246" t="s">
        <v>115044</v>
      </c>
      <c r="F41246">
        <v>270</v>
      </c>
      <c r="G41246" t="s">
        <v>158555</v>
      </c>
      <c r="H41246" t="s">
        <v>213734</v>
      </c>
      <c r="J41246" t="s">
        <v>308300</v>
      </c>
    </row>
    <row r="41247" spans="1:10">
      <c r="A41247" t="s">
        <v>41097</v>
      </c>
      <c r="B41247" t="s">
        <v>96821</v>
      </c>
      <c r="C41247">
        <v>290957511</v>
      </c>
      <c r="D41247" t="s">
        <v>111324</v>
      </c>
      <c r="E41247" t="s">
        <v>115606</v>
      </c>
      <c r="F41247">
        <v>6</v>
      </c>
      <c r="G41247" t="s">
        <v>158556</v>
      </c>
      <c r="H41247" t="s">
        <v>213735</v>
      </c>
      <c r="I41247" t="s">
        <v>256587</v>
      </c>
      <c r="J41247" t="s">
        <v>308301</v>
      </c>
    </row>
    <row r="41248" spans="1:10">
      <c r="A41248" t="s">
        <v>41098</v>
      </c>
      <c r="B41248" t="s">
        <v>96822</v>
      </c>
      <c r="C41248">
        <v>290957458</v>
      </c>
      <c r="D41248" t="s">
        <v>111324</v>
      </c>
      <c r="E41248" t="s">
        <v>115044</v>
      </c>
      <c r="F41248">
        <v>12</v>
      </c>
      <c r="G41248" t="s">
        <v>158557</v>
      </c>
      <c r="H41248" t="s">
        <v>213736</v>
      </c>
      <c r="I41248" t="s">
        <v>256588</v>
      </c>
      <c r="J41248" t="s">
        <v>308302</v>
      </c>
    </row>
    <row r="41249" spans="1:10">
      <c r="A41249" t="s">
        <v>41099</v>
      </c>
      <c r="B41249" t="s">
        <v>96823</v>
      </c>
      <c r="C41249">
        <v>290520842</v>
      </c>
      <c r="D41249" t="s">
        <v>111324</v>
      </c>
      <c r="E41249" t="s">
        <v>115044</v>
      </c>
      <c r="F41249">
        <v>174</v>
      </c>
      <c r="G41249" t="s">
        <v>158558</v>
      </c>
      <c r="H41249" t="s">
        <v>213737</v>
      </c>
      <c r="J41249" t="s">
        <v>308303</v>
      </c>
    </row>
    <row r="41250" spans="1:10">
      <c r="A41250" t="s">
        <v>41100</v>
      </c>
      <c r="B41250" t="s">
        <v>96824</v>
      </c>
      <c r="C41250">
        <v>291416009</v>
      </c>
      <c r="D41250" t="s">
        <v>112007</v>
      </c>
      <c r="E41250" t="s">
        <v>115621</v>
      </c>
      <c r="F41250">
        <v>36</v>
      </c>
      <c r="G41250" t="s">
        <v>158559</v>
      </c>
      <c r="H41250" t="s">
        <v>213738</v>
      </c>
      <c r="I41250" t="s">
        <v>256589</v>
      </c>
      <c r="J41250" t="s">
        <v>308304</v>
      </c>
    </row>
    <row r="41251" spans="1:10">
      <c r="A41251" t="s">
        <v>41101</v>
      </c>
      <c r="B41251" t="s">
        <v>96825</v>
      </c>
      <c r="C41251">
        <v>291435562</v>
      </c>
      <c r="D41251" t="s">
        <v>111324</v>
      </c>
      <c r="E41251" t="s">
        <v>115044</v>
      </c>
      <c r="F41251">
        <v>11</v>
      </c>
      <c r="G41251" t="s">
        <v>158560</v>
      </c>
      <c r="H41251" t="s">
        <v>213739</v>
      </c>
      <c r="J41251" t="s">
        <v>308305</v>
      </c>
    </row>
    <row r="41252" spans="1:10">
      <c r="A41252" t="s">
        <v>41102</v>
      </c>
      <c r="B41252" t="s">
        <v>96826</v>
      </c>
      <c r="C41252">
        <v>290492612</v>
      </c>
      <c r="D41252" t="s">
        <v>111324</v>
      </c>
      <c r="E41252" t="s">
        <v>115044</v>
      </c>
      <c r="F41252">
        <v>5</v>
      </c>
      <c r="G41252" t="s">
        <v>158561</v>
      </c>
      <c r="H41252" t="s">
        <v>213740</v>
      </c>
      <c r="I41252" t="s">
        <v>256590</v>
      </c>
      <c r="J41252" t="s">
        <v>308306</v>
      </c>
    </row>
    <row r="41253" spans="1:10">
      <c r="A41253" t="s">
        <v>41103</v>
      </c>
      <c r="B41253" t="s">
        <v>96827</v>
      </c>
      <c r="C41253">
        <v>290525236</v>
      </c>
      <c r="D41253" t="s">
        <v>111324</v>
      </c>
      <c r="E41253" t="s">
        <v>115044</v>
      </c>
      <c r="F41253">
        <v>41</v>
      </c>
      <c r="G41253" t="s">
        <v>158562</v>
      </c>
      <c r="H41253" t="s">
        <v>213741</v>
      </c>
      <c r="I41253" t="s">
        <v>256591</v>
      </c>
      <c r="J41253" t="s">
        <v>308307</v>
      </c>
    </row>
    <row r="41254" spans="1:10">
      <c r="A41254" t="s">
        <v>41104</v>
      </c>
      <c r="B41254" t="s">
        <v>96828</v>
      </c>
      <c r="C41254">
        <v>282935282</v>
      </c>
      <c r="D41254" t="s">
        <v>112113</v>
      </c>
      <c r="E41254" t="s">
        <v>116017</v>
      </c>
      <c r="F41254">
        <v>220</v>
      </c>
      <c r="G41254" t="s">
        <v>158563</v>
      </c>
      <c r="H41254" t="s">
        <v>213742</v>
      </c>
      <c r="I41254" t="s">
        <v>256592</v>
      </c>
      <c r="J41254" t="s">
        <v>308308</v>
      </c>
    </row>
    <row r="41255" spans="1:10">
      <c r="A41255" t="s">
        <v>41105</v>
      </c>
      <c r="B41255" t="s">
        <v>96829</v>
      </c>
      <c r="C41255">
        <v>290957470</v>
      </c>
      <c r="D41255" t="s">
        <v>111324</v>
      </c>
      <c r="E41255" t="s">
        <v>115044</v>
      </c>
      <c r="F41255">
        <v>165</v>
      </c>
      <c r="G41255" t="s">
        <v>158564</v>
      </c>
      <c r="H41255" t="s">
        <v>213743</v>
      </c>
      <c r="I41255" t="s">
        <v>256593</v>
      </c>
      <c r="J41255" t="s">
        <v>308309</v>
      </c>
    </row>
    <row r="41256" spans="1:10">
      <c r="A41256" t="s">
        <v>41106</v>
      </c>
      <c r="B41256" t="s">
        <v>96830</v>
      </c>
      <c r="C41256">
        <v>291441143</v>
      </c>
      <c r="D41256" t="s">
        <v>111324</v>
      </c>
      <c r="E41256" t="s">
        <v>115044</v>
      </c>
      <c r="F41256">
        <v>1</v>
      </c>
      <c r="G41256" t="s">
        <v>158565</v>
      </c>
      <c r="H41256" t="s">
        <v>213744</v>
      </c>
      <c r="I41256" t="s">
        <v>256594</v>
      </c>
      <c r="J41256" t="s">
        <v>308310</v>
      </c>
    </row>
    <row r="41257" spans="1:10">
      <c r="A41257" t="s">
        <v>41107</v>
      </c>
      <c r="B41257" t="s">
        <v>96831</v>
      </c>
      <c r="C41257">
        <v>290482328</v>
      </c>
      <c r="D41257" t="s">
        <v>111324</v>
      </c>
      <c r="E41257" t="s">
        <v>115044</v>
      </c>
      <c r="F41257">
        <v>69</v>
      </c>
      <c r="G41257" t="s">
        <v>158566</v>
      </c>
      <c r="H41257" t="s">
        <v>213745</v>
      </c>
      <c r="I41257" t="s">
        <v>256595</v>
      </c>
      <c r="J41257" t="s">
        <v>308311</v>
      </c>
    </row>
    <row r="41258" spans="1:10">
      <c r="A41258" t="s">
        <v>41108</v>
      </c>
      <c r="B41258" t="s">
        <v>96832</v>
      </c>
      <c r="C41258">
        <v>291431841</v>
      </c>
      <c r="D41258" t="s">
        <v>111324</v>
      </c>
      <c r="E41258" t="s">
        <v>115044</v>
      </c>
      <c r="F41258">
        <v>34</v>
      </c>
      <c r="G41258" t="s">
        <v>158567</v>
      </c>
      <c r="H41258" t="s">
        <v>213746</v>
      </c>
      <c r="I41258" t="s">
        <v>256596</v>
      </c>
      <c r="J41258" t="s">
        <v>308312</v>
      </c>
    </row>
    <row r="41259" spans="1:10">
      <c r="A41259" t="s">
        <v>41109</v>
      </c>
      <c r="B41259" t="s">
        <v>96833</v>
      </c>
      <c r="C41259">
        <v>290482526</v>
      </c>
      <c r="D41259" t="s">
        <v>111324</v>
      </c>
      <c r="E41259" t="s">
        <v>115044</v>
      </c>
      <c r="F41259">
        <v>36</v>
      </c>
      <c r="G41259" t="s">
        <v>158568</v>
      </c>
      <c r="H41259" t="s">
        <v>213747</v>
      </c>
      <c r="I41259" t="s">
        <v>256597</v>
      </c>
      <c r="J41259" t="s">
        <v>308313</v>
      </c>
    </row>
    <row r="41260" spans="1:10">
      <c r="A41260" t="s">
        <v>41110</v>
      </c>
      <c r="B41260" t="s">
        <v>96834</v>
      </c>
      <c r="C41260">
        <v>290520843</v>
      </c>
      <c r="D41260" t="s">
        <v>111324</v>
      </c>
      <c r="E41260" t="s">
        <v>115044</v>
      </c>
      <c r="F41260">
        <v>279</v>
      </c>
      <c r="G41260" t="s">
        <v>158569</v>
      </c>
      <c r="H41260" t="s">
        <v>213748</v>
      </c>
      <c r="J41260" t="s">
        <v>308314</v>
      </c>
    </row>
    <row r="41261" spans="1:10">
      <c r="A41261" t="s">
        <v>41111</v>
      </c>
      <c r="B41261" t="s">
        <v>96835</v>
      </c>
      <c r="C41261">
        <v>291427071</v>
      </c>
      <c r="D41261" t="s">
        <v>111324</v>
      </c>
      <c r="E41261" t="s">
        <v>115044</v>
      </c>
      <c r="F41261">
        <v>69</v>
      </c>
      <c r="G41261" t="s">
        <v>158570</v>
      </c>
      <c r="H41261" t="s">
        <v>213749</v>
      </c>
      <c r="I41261" t="s">
        <v>256598</v>
      </c>
      <c r="J41261" t="s">
        <v>308315</v>
      </c>
    </row>
    <row r="41262" spans="1:10">
      <c r="A41262" t="s">
        <v>41112</v>
      </c>
      <c r="B41262" t="s">
        <v>96836</v>
      </c>
      <c r="C41262">
        <v>291441207</v>
      </c>
      <c r="D41262" t="s">
        <v>111324</v>
      </c>
      <c r="E41262" t="s">
        <v>115044</v>
      </c>
      <c r="F41262">
        <v>1</v>
      </c>
      <c r="G41262" t="s">
        <v>158571</v>
      </c>
      <c r="H41262" t="s">
        <v>213750</v>
      </c>
      <c r="J41262" t="s">
        <v>308316</v>
      </c>
    </row>
    <row r="41263" spans="1:10">
      <c r="A41263" t="s">
        <v>41113</v>
      </c>
      <c r="B41263" t="s">
        <v>96837</v>
      </c>
      <c r="C41263">
        <v>224668855</v>
      </c>
      <c r="D41263" t="s">
        <v>111324</v>
      </c>
      <c r="E41263" t="s">
        <v>115044</v>
      </c>
      <c r="F41263">
        <v>72</v>
      </c>
      <c r="G41263" t="s">
        <v>158572</v>
      </c>
      <c r="H41263" t="s">
        <v>213751</v>
      </c>
      <c r="J41263" t="s">
        <v>308317</v>
      </c>
    </row>
    <row r="41264" spans="1:10">
      <c r="A41264" t="s">
        <v>41114</v>
      </c>
      <c r="B41264" t="s">
        <v>96838</v>
      </c>
      <c r="C41264">
        <v>290487145</v>
      </c>
      <c r="D41264" t="s">
        <v>111324</v>
      </c>
      <c r="E41264" t="s">
        <v>115044</v>
      </c>
      <c r="F41264">
        <v>22</v>
      </c>
      <c r="G41264" t="s">
        <v>158573</v>
      </c>
      <c r="H41264" t="s">
        <v>213752</v>
      </c>
      <c r="J41264" t="s">
        <v>308318</v>
      </c>
    </row>
    <row r="41265" spans="1:10">
      <c r="A41265" t="s">
        <v>41115</v>
      </c>
      <c r="B41265" t="s">
        <v>96839</v>
      </c>
      <c r="C41265">
        <v>290132465</v>
      </c>
      <c r="D41265" t="s">
        <v>111324</v>
      </c>
      <c r="E41265" t="s">
        <v>115044</v>
      </c>
      <c r="F41265">
        <v>547</v>
      </c>
      <c r="G41265" t="s">
        <v>158574</v>
      </c>
      <c r="H41265" t="s">
        <v>213753</v>
      </c>
      <c r="I41265" t="s">
        <v>256599</v>
      </c>
      <c r="J41265" t="s">
        <v>308319</v>
      </c>
    </row>
    <row r="41266" spans="1:10">
      <c r="A41266" t="s">
        <v>41116</v>
      </c>
      <c r="B41266" t="s">
        <v>96840</v>
      </c>
      <c r="C41266">
        <v>290486784</v>
      </c>
      <c r="D41266" t="s">
        <v>111324</v>
      </c>
      <c r="E41266" t="s">
        <v>115044</v>
      </c>
      <c r="F41266">
        <v>21</v>
      </c>
      <c r="G41266" t="s">
        <v>158575</v>
      </c>
      <c r="H41266" t="s">
        <v>213754</v>
      </c>
      <c r="I41266" t="s">
        <v>256600</v>
      </c>
      <c r="J41266" t="s">
        <v>308320</v>
      </c>
    </row>
    <row r="41267" spans="1:10">
      <c r="A41267" t="s">
        <v>41117</v>
      </c>
      <c r="B41267" t="s">
        <v>96841</v>
      </c>
      <c r="C41267">
        <v>282935228</v>
      </c>
      <c r="D41267" t="s">
        <v>112218</v>
      </c>
      <c r="E41267" t="s">
        <v>116018</v>
      </c>
      <c r="F41267">
        <v>81887</v>
      </c>
      <c r="G41267" t="s">
        <v>158576</v>
      </c>
      <c r="H41267" t="s">
        <v>213755</v>
      </c>
      <c r="J41267" t="s">
        <v>308321</v>
      </c>
    </row>
    <row r="41268" spans="1:10">
      <c r="A41268" t="s">
        <v>41118</v>
      </c>
      <c r="B41268" t="s">
        <v>96842</v>
      </c>
      <c r="C41268">
        <v>213997961</v>
      </c>
      <c r="D41268" t="s">
        <v>111324</v>
      </c>
      <c r="E41268" t="s">
        <v>115044</v>
      </c>
      <c r="F41268">
        <v>1</v>
      </c>
      <c r="G41268" t="s">
        <v>158577</v>
      </c>
      <c r="H41268" t="s">
        <v>213756</v>
      </c>
      <c r="J41268" t="s">
        <v>308322</v>
      </c>
    </row>
    <row r="41269" spans="1:10">
      <c r="A41269" t="s">
        <v>41119</v>
      </c>
      <c r="B41269" t="s">
        <v>96843</v>
      </c>
      <c r="C41269">
        <v>290489339</v>
      </c>
      <c r="D41269" t="s">
        <v>111324</v>
      </c>
      <c r="E41269" t="s">
        <v>115044</v>
      </c>
      <c r="F41269">
        <v>8</v>
      </c>
      <c r="G41269" t="s">
        <v>158578</v>
      </c>
      <c r="H41269" t="s">
        <v>213757</v>
      </c>
      <c r="J41269" t="s">
        <v>308323</v>
      </c>
    </row>
    <row r="41270" spans="1:10">
      <c r="A41270" t="s">
        <v>41120</v>
      </c>
      <c r="B41270" t="s">
        <v>96844</v>
      </c>
      <c r="C41270">
        <v>290488346</v>
      </c>
      <c r="D41270" t="s">
        <v>111324</v>
      </c>
      <c r="E41270" t="s">
        <v>115044</v>
      </c>
      <c r="F41270">
        <v>6</v>
      </c>
      <c r="G41270" t="s">
        <v>158579</v>
      </c>
      <c r="H41270" t="s">
        <v>213758</v>
      </c>
      <c r="I41270" t="s">
        <v>256601</v>
      </c>
      <c r="J41270" t="s">
        <v>308324</v>
      </c>
    </row>
    <row r="41271" spans="1:10">
      <c r="A41271" t="s">
        <v>41121</v>
      </c>
      <c r="B41271" t="s">
        <v>96845</v>
      </c>
      <c r="C41271">
        <v>283119127</v>
      </c>
      <c r="D41271" t="s">
        <v>111324</v>
      </c>
      <c r="E41271" t="s">
        <v>115044</v>
      </c>
      <c r="F41271">
        <v>985</v>
      </c>
      <c r="G41271" t="s">
        <v>158580</v>
      </c>
      <c r="H41271" t="s">
        <v>213759</v>
      </c>
      <c r="I41271" t="s">
        <v>256602</v>
      </c>
      <c r="J41271" t="s">
        <v>308325</v>
      </c>
    </row>
    <row r="41272" spans="1:10">
      <c r="A41272" t="s">
        <v>41122</v>
      </c>
      <c r="B41272" t="s">
        <v>96846</v>
      </c>
      <c r="C41272">
        <v>262511685</v>
      </c>
      <c r="D41272" t="s">
        <v>111324</v>
      </c>
      <c r="E41272" t="s">
        <v>115044</v>
      </c>
      <c r="F41272">
        <v>3</v>
      </c>
      <c r="G41272" t="s">
        <v>158581</v>
      </c>
      <c r="H41272" t="s">
        <v>213760</v>
      </c>
      <c r="I41272" t="s">
        <v>256603</v>
      </c>
      <c r="J41272" t="s">
        <v>308326</v>
      </c>
    </row>
    <row r="41273" spans="1:10">
      <c r="A41273" t="s">
        <v>41123</v>
      </c>
      <c r="B41273" t="s">
        <v>96847</v>
      </c>
      <c r="C41273">
        <v>291430521</v>
      </c>
      <c r="D41273" t="s">
        <v>111324</v>
      </c>
      <c r="E41273" t="s">
        <v>115044</v>
      </c>
      <c r="F41273">
        <v>1</v>
      </c>
      <c r="G41273" t="s">
        <v>158582</v>
      </c>
      <c r="H41273" t="s">
        <v>213761</v>
      </c>
      <c r="I41273" t="s">
        <v>256604</v>
      </c>
      <c r="J41273" t="s">
        <v>308327</v>
      </c>
    </row>
    <row r="41274" spans="1:10">
      <c r="A41274" t="s">
        <v>41124</v>
      </c>
      <c r="B41274" t="s">
        <v>96848</v>
      </c>
      <c r="C41274">
        <v>282935424</v>
      </c>
      <c r="D41274" t="s">
        <v>111324</v>
      </c>
      <c r="E41274" t="s">
        <v>115044</v>
      </c>
      <c r="F41274">
        <v>1594</v>
      </c>
      <c r="G41274" t="s">
        <v>158583</v>
      </c>
      <c r="H41274" t="s">
        <v>213762</v>
      </c>
      <c r="I41274" t="s">
        <v>256605</v>
      </c>
      <c r="J41274" t="s">
        <v>308328</v>
      </c>
    </row>
    <row r="41275" spans="1:10">
      <c r="A41275" t="s">
        <v>41125</v>
      </c>
      <c r="B41275" t="s">
        <v>96849</v>
      </c>
      <c r="C41275">
        <v>290521341</v>
      </c>
      <c r="D41275" t="s">
        <v>111324</v>
      </c>
      <c r="E41275" t="s">
        <v>115044</v>
      </c>
      <c r="F41275">
        <v>288</v>
      </c>
      <c r="G41275" t="s">
        <v>158584</v>
      </c>
      <c r="H41275" t="s">
        <v>213763</v>
      </c>
      <c r="I41275" t="s">
        <v>256606</v>
      </c>
      <c r="J41275" t="s">
        <v>308329</v>
      </c>
    </row>
    <row r="41276" spans="1:10">
      <c r="A41276" t="s">
        <v>41126</v>
      </c>
      <c r="B41276" t="s">
        <v>96850</v>
      </c>
      <c r="C41276">
        <v>290722279</v>
      </c>
      <c r="D41276" t="s">
        <v>111324</v>
      </c>
      <c r="E41276" t="s">
        <v>115044</v>
      </c>
      <c r="F41276">
        <v>207</v>
      </c>
      <c r="G41276" t="s">
        <v>158585</v>
      </c>
      <c r="H41276" t="s">
        <v>213764</v>
      </c>
      <c r="I41276" t="s">
        <v>256607</v>
      </c>
      <c r="J41276" t="s">
        <v>308330</v>
      </c>
    </row>
    <row r="41277" spans="1:10">
      <c r="A41277" t="s">
        <v>41127</v>
      </c>
      <c r="B41277" t="s">
        <v>96851</v>
      </c>
      <c r="C41277">
        <v>290491901</v>
      </c>
      <c r="D41277" t="s">
        <v>111324</v>
      </c>
      <c r="E41277" t="s">
        <v>115044</v>
      </c>
      <c r="F41277">
        <v>129</v>
      </c>
      <c r="G41277" t="s">
        <v>158586</v>
      </c>
      <c r="H41277" t="s">
        <v>213765</v>
      </c>
      <c r="J41277" t="s">
        <v>308331</v>
      </c>
    </row>
    <row r="41278" spans="1:10">
      <c r="A41278" t="s">
        <v>41128</v>
      </c>
      <c r="B41278" t="s">
        <v>96852</v>
      </c>
      <c r="C41278">
        <v>290520805</v>
      </c>
      <c r="D41278" t="s">
        <v>111324</v>
      </c>
      <c r="E41278" t="s">
        <v>115044</v>
      </c>
      <c r="F41278">
        <v>18</v>
      </c>
      <c r="G41278" t="s">
        <v>158587</v>
      </c>
      <c r="H41278" t="s">
        <v>213766</v>
      </c>
      <c r="J41278" t="s">
        <v>308332</v>
      </c>
    </row>
    <row r="41279" spans="1:10">
      <c r="A41279" t="s">
        <v>41129</v>
      </c>
      <c r="B41279" t="s">
        <v>96853</v>
      </c>
      <c r="C41279">
        <v>289599197</v>
      </c>
      <c r="D41279" t="s">
        <v>111324</v>
      </c>
      <c r="E41279" t="s">
        <v>115044</v>
      </c>
      <c r="F41279">
        <v>1</v>
      </c>
      <c r="G41279" t="s">
        <v>158588</v>
      </c>
      <c r="H41279" t="s">
        <v>213767</v>
      </c>
      <c r="J41279" t="s">
        <v>308333</v>
      </c>
    </row>
    <row r="41280" spans="1:10">
      <c r="A41280" t="s">
        <v>41130</v>
      </c>
      <c r="B41280" t="s">
        <v>96854</v>
      </c>
      <c r="C41280">
        <v>283643969</v>
      </c>
      <c r="D41280" t="s">
        <v>112006</v>
      </c>
      <c r="E41280" t="s">
        <v>116019</v>
      </c>
      <c r="F41280">
        <v>88</v>
      </c>
      <c r="G41280" t="s">
        <v>158589</v>
      </c>
      <c r="H41280" t="s">
        <v>213768</v>
      </c>
      <c r="I41280" t="s">
        <v>256608</v>
      </c>
      <c r="J41280" t="s">
        <v>308334</v>
      </c>
    </row>
    <row r="41281" spans="1:10">
      <c r="A41281" t="s">
        <v>41131</v>
      </c>
      <c r="B41281" t="s">
        <v>96855</v>
      </c>
      <c r="C41281">
        <v>291419826</v>
      </c>
      <c r="D41281" t="s">
        <v>111324</v>
      </c>
      <c r="E41281" t="s">
        <v>115044</v>
      </c>
      <c r="F41281">
        <v>2</v>
      </c>
      <c r="G41281" t="s">
        <v>158590</v>
      </c>
      <c r="H41281" t="s">
        <v>213769</v>
      </c>
      <c r="I41281" t="s">
        <v>256609</v>
      </c>
      <c r="J41281" t="s">
        <v>308335</v>
      </c>
    </row>
    <row r="41282" spans="1:10">
      <c r="A41282" t="s">
        <v>41132</v>
      </c>
      <c r="B41282" t="s">
        <v>96856</v>
      </c>
      <c r="C41282">
        <v>290486777</v>
      </c>
      <c r="D41282" t="s">
        <v>111324</v>
      </c>
      <c r="E41282" t="s">
        <v>115044</v>
      </c>
      <c r="F41282">
        <v>10</v>
      </c>
      <c r="G41282" t="s">
        <v>158591</v>
      </c>
      <c r="H41282" t="s">
        <v>213770</v>
      </c>
      <c r="J41282" t="s">
        <v>308336</v>
      </c>
    </row>
    <row r="41283" spans="1:10">
      <c r="A41283" t="s">
        <v>41133</v>
      </c>
      <c r="B41283" t="s">
        <v>96857</v>
      </c>
      <c r="C41283">
        <v>291425644</v>
      </c>
      <c r="D41283" t="s">
        <v>111324</v>
      </c>
      <c r="E41283" t="s">
        <v>115044</v>
      </c>
      <c r="F41283">
        <v>44</v>
      </c>
      <c r="G41283" t="s">
        <v>158592</v>
      </c>
      <c r="H41283" t="s">
        <v>213771</v>
      </c>
      <c r="I41283" t="s">
        <v>256610</v>
      </c>
      <c r="J41283" t="s">
        <v>308337</v>
      </c>
    </row>
    <row r="41284" spans="1:10">
      <c r="A41284" t="s">
        <v>41134</v>
      </c>
      <c r="B41284" t="s">
        <v>96858</v>
      </c>
      <c r="C41284">
        <v>213997763</v>
      </c>
      <c r="D41284" t="s">
        <v>111324</v>
      </c>
      <c r="E41284" t="s">
        <v>115044</v>
      </c>
      <c r="F41284">
        <v>182</v>
      </c>
      <c r="G41284" t="s">
        <v>158593</v>
      </c>
      <c r="H41284" t="s">
        <v>213772</v>
      </c>
      <c r="J41284" t="s">
        <v>308338</v>
      </c>
    </row>
    <row r="41285" spans="1:10">
      <c r="A41285" t="s">
        <v>41135</v>
      </c>
      <c r="B41285" t="s">
        <v>96859</v>
      </c>
      <c r="C41285">
        <v>291050310</v>
      </c>
      <c r="D41285" t="s">
        <v>111324</v>
      </c>
      <c r="E41285" t="s">
        <v>115610</v>
      </c>
      <c r="F41285">
        <v>3</v>
      </c>
      <c r="G41285" t="s">
        <v>158594</v>
      </c>
      <c r="H41285" t="s">
        <v>213773</v>
      </c>
      <c r="J41285" t="s">
        <v>308339</v>
      </c>
    </row>
    <row r="41286" spans="1:10">
      <c r="A41286" t="s">
        <v>41136</v>
      </c>
      <c r="B41286" t="s">
        <v>96860</v>
      </c>
      <c r="C41286">
        <v>290524464</v>
      </c>
      <c r="D41286" t="s">
        <v>111324</v>
      </c>
      <c r="E41286" t="s">
        <v>115044</v>
      </c>
      <c r="F41286">
        <v>3</v>
      </c>
      <c r="G41286" t="s">
        <v>158595</v>
      </c>
      <c r="H41286" t="s">
        <v>213774</v>
      </c>
      <c r="I41286" t="s">
        <v>256611</v>
      </c>
      <c r="J41286" t="s">
        <v>308340</v>
      </c>
    </row>
    <row r="41287" spans="1:10">
      <c r="A41287" t="s">
        <v>41137</v>
      </c>
      <c r="B41287" t="s">
        <v>96861</v>
      </c>
      <c r="C41287">
        <v>290492013</v>
      </c>
      <c r="D41287" t="s">
        <v>111324</v>
      </c>
      <c r="E41287" t="s">
        <v>115044</v>
      </c>
      <c r="F41287">
        <v>6</v>
      </c>
      <c r="G41287" t="s">
        <v>158596</v>
      </c>
      <c r="H41287" t="s">
        <v>213775</v>
      </c>
      <c r="I41287" t="s">
        <v>256612</v>
      </c>
      <c r="J41287" t="s">
        <v>308341</v>
      </c>
    </row>
    <row r="41288" spans="1:10">
      <c r="A41288" t="s">
        <v>41138</v>
      </c>
      <c r="B41288" t="s">
        <v>96862</v>
      </c>
      <c r="C41288">
        <v>291437113</v>
      </c>
      <c r="D41288" t="s">
        <v>111324</v>
      </c>
      <c r="E41288" t="s">
        <v>115044</v>
      </c>
      <c r="F41288">
        <v>11</v>
      </c>
      <c r="G41288" t="s">
        <v>158597</v>
      </c>
      <c r="H41288" t="s">
        <v>213776</v>
      </c>
      <c r="I41288" t="s">
        <v>256613</v>
      </c>
      <c r="J41288" t="s">
        <v>308342</v>
      </c>
    </row>
    <row r="41289" spans="1:10">
      <c r="A41289" t="s">
        <v>41139</v>
      </c>
      <c r="B41289" t="s">
        <v>96863</v>
      </c>
      <c r="C41289">
        <v>290491954</v>
      </c>
      <c r="D41289" t="s">
        <v>111324</v>
      </c>
      <c r="E41289" t="s">
        <v>115044</v>
      </c>
      <c r="F41289">
        <v>1</v>
      </c>
      <c r="G41289" t="s">
        <v>158598</v>
      </c>
      <c r="H41289" t="s">
        <v>213777</v>
      </c>
      <c r="I41289" t="s">
        <v>256614</v>
      </c>
      <c r="J41289" t="s">
        <v>308343</v>
      </c>
    </row>
    <row r="41290" spans="1:10">
      <c r="A41290" t="s">
        <v>41140</v>
      </c>
      <c r="B41290" t="s">
        <v>96864</v>
      </c>
      <c r="C41290">
        <v>290488125</v>
      </c>
      <c r="D41290" t="s">
        <v>111324</v>
      </c>
      <c r="E41290" t="s">
        <v>115044</v>
      </c>
      <c r="F41290">
        <v>100</v>
      </c>
      <c r="G41290" t="s">
        <v>158599</v>
      </c>
      <c r="H41290" t="s">
        <v>213778</v>
      </c>
      <c r="I41290" t="s">
        <v>256615</v>
      </c>
      <c r="J41290" t="s">
        <v>308344</v>
      </c>
    </row>
    <row r="41291" spans="1:10">
      <c r="A41291" t="s">
        <v>41141</v>
      </c>
      <c r="B41291" t="s">
        <v>96865</v>
      </c>
      <c r="C41291">
        <v>280236940</v>
      </c>
      <c r="D41291" t="s">
        <v>111324</v>
      </c>
      <c r="E41291" t="s">
        <v>115044</v>
      </c>
      <c r="F41291">
        <v>254</v>
      </c>
      <c r="G41291" t="s">
        <v>158600</v>
      </c>
      <c r="I41291" t="s">
        <v>256616</v>
      </c>
      <c r="J41291" t="s">
        <v>308345</v>
      </c>
    </row>
    <row r="41292" spans="1:10">
      <c r="A41292" t="s">
        <v>41142</v>
      </c>
      <c r="B41292" t="s">
        <v>96866</v>
      </c>
      <c r="C41292">
        <v>289599199</v>
      </c>
      <c r="D41292" t="s">
        <v>111324</v>
      </c>
      <c r="E41292" t="s">
        <v>115044</v>
      </c>
      <c r="F41292">
        <v>1</v>
      </c>
      <c r="G41292" t="s">
        <v>158601</v>
      </c>
      <c r="H41292" t="s">
        <v>213779</v>
      </c>
      <c r="J41292" t="s">
        <v>308346</v>
      </c>
    </row>
    <row r="41293" spans="1:10">
      <c r="A41293" t="s">
        <v>41143</v>
      </c>
      <c r="B41293" t="s">
        <v>96867</v>
      </c>
      <c r="C41293">
        <v>221114779</v>
      </c>
      <c r="D41293" t="s">
        <v>111324</v>
      </c>
      <c r="E41293" t="s">
        <v>115044</v>
      </c>
      <c r="F41293">
        <v>5</v>
      </c>
      <c r="G41293" t="s">
        <v>158602</v>
      </c>
      <c r="H41293" t="s">
        <v>213780</v>
      </c>
      <c r="I41293" t="s">
        <v>256617</v>
      </c>
      <c r="J41293" t="s">
        <v>308347</v>
      </c>
    </row>
    <row r="41294" spans="1:10">
      <c r="A41294" t="s">
        <v>41144</v>
      </c>
      <c r="B41294" t="s">
        <v>96868</v>
      </c>
      <c r="C41294">
        <v>290957529</v>
      </c>
      <c r="D41294" t="s">
        <v>111324</v>
      </c>
      <c r="E41294" t="s">
        <v>115044</v>
      </c>
      <c r="F41294">
        <v>13</v>
      </c>
      <c r="G41294" t="s">
        <v>158603</v>
      </c>
      <c r="H41294" t="s">
        <v>213781</v>
      </c>
      <c r="J41294" t="s">
        <v>308348</v>
      </c>
    </row>
    <row r="41295" spans="1:10">
      <c r="A41295" t="s">
        <v>41145</v>
      </c>
      <c r="B41295" t="s">
        <v>96869</v>
      </c>
      <c r="C41295">
        <v>283120716</v>
      </c>
      <c r="D41295" t="s">
        <v>111324</v>
      </c>
      <c r="E41295" t="s">
        <v>115044</v>
      </c>
      <c r="F41295">
        <v>67</v>
      </c>
      <c r="G41295" t="s">
        <v>158604</v>
      </c>
      <c r="H41295" t="s">
        <v>213782</v>
      </c>
      <c r="J41295" t="s">
        <v>308349</v>
      </c>
    </row>
    <row r="41296" spans="1:10">
      <c r="A41296" t="s">
        <v>41146</v>
      </c>
      <c r="B41296" t="s">
        <v>96870</v>
      </c>
      <c r="C41296">
        <v>290525922</v>
      </c>
      <c r="D41296" t="s">
        <v>111324</v>
      </c>
      <c r="E41296" t="s">
        <v>115044</v>
      </c>
      <c r="F41296">
        <v>1</v>
      </c>
      <c r="G41296" t="s">
        <v>158605</v>
      </c>
      <c r="H41296" t="s">
        <v>213783</v>
      </c>
      <c r="J41296" t="s">
        <v>308350</v>
      </c>
    </row>
    <row r="41297" spans="1:10">
      <c r="A41297" t="s">
        <v>41147</v>
      </c>
      <c r="B41297" t="s">
        <v>96871</v>
      </c>
      <c r="C41297">
        <v>290829225</v>
      </c>
      <c r="D41297" t="s">
        <v>111324</v>
      </c>
      <c r="E41297" t="s">
        <v>115044</v>
      </c>
      <c r="F41297">
        <v>2</v>
      </c>
      <c r="G41297" t="s">
        <v>158606</v>
      </c>
      <c r="H41297" t="s">
        <v>213784</v>
      </c>
      <c r="J41297" t="s">
        <v>308351</v>
      </c>
    </row>
    <row r="41298" spans="1:10">
      <c r="A41298" t="s">
        <v>41148</v>
      </c>
      <c r="B41298" t="s">
        <v>96872</v>
      </c>
      <c r="C41298">
        <v>287399107</v>
      </c>
      <c r="D41298" t="s">
        <v>111324</v>
      </c>
      <c r="E41298" t="s">
        <v>115044</v>
      </c>
      <c r="F41298">
        <v>6</v>
      </c>
      <c r="G41298" t="s">
        <v>158607</v>
      </c>
      <c r="H41298" t="s">
        <v>213785</v>
      </c>
      <c r="J41298" t="s">
        <v>308352</v>
      </c>
    </row>
    <row r="41299" spans="1:10">
      <c r="A41299" t="s">
        <v>41149</v>
      </c>
      <c r="B41299" t="s">
        <v>96873</v>
      </c>
      <c r="C41299">
        <v>282695599</v>
      </c>
      <c r="D41299" t="s">
        <v>111324</v>
      </c>
      <c r="E41299" t="s">
        <v>115044</v>
      </c>
      <c r="F41299">
        <v>30</v>
      </c>
      <c r="G41299" t="s">
        <v>158608</v>
      </c>
      <c r="H41299" t="s">
        <v>213786</v>
      </c>
      <c r="J41299" t="s">
        <v>308353</v>
      </c>
    </row>
    <row r="41300" spans="1:10">
      <c r="A41300" t="s">
        <v>41150</v>
      </c>
      <c r="B41300" t="s">
        <v>96874</v>
      </c>
      <c r="C41300">
        <v>290526313</v>
      </c>
      <c r="D41300" t="s">
        <v>111324</v>
      </c>
      <c r="E41300" t="s">
        <v>115044</v>
      </c>
      <c r="F41300">
        <v>2</v>
      </c>
      <c r="G41300" t="s">
        <v>158609</v>
      </c>
      <c r="H41300" t="s">
        <v>213787</v>
      </c>
      <c r="I41300" t="s">
        <v>256618</v>
      </c>
      <c r="J41300" t="s">
        <v>308354</v>
      </c>
    </row>
    <row r="41301" spans="1:10">
      <c r="A41301" t="s">
        <v>41151</v>
      </c>
      <c r="B41301" t="s">
        <v>96875</v>
      </c>
      <c r="C41301">
        <v>290484636</v>
      </c>
      <c r="D41301" t="s">
        <v>111324</v>
      </c>
      <c r="E41301" t="s">
        <v>115044</v>
      </c>
      <c r="F41301">
        <v>5</v>
      </c>
      <c r="G41301" t="s">
        <v>158610</v>
      </c>
      <c r="H41301" t="s">
        <v>213788</v>
      </c>
      <c r="I41301" t="s">
        <v>256619</v>
      </c>
      <c r="J41301" t="s">
        <v>308355</v>
      </c>
    </row>
    <row r="41302" spans="1:10">
      <c r="A41302" t="s">
        <v>41152</v>
      </c>
      <c r="B41302" t="s">
        <v>96876</v>
      </c>
      <c r="C41302">
        <v>290520835</v>
      </c>
      <c r="D41302" t="s">
        <v>111324</v>
      </c>
      <c r="E41302" t="s">
        <v>115610</v>
      </c>
      <c r="F41302">
        <v>23</v>
      </c>
      <c r="G41302" t="s">
        <v>158611</v>
      </c>
      <c r="H41302" t="s">
        <v>213789</v>
      </c>
      <c r="I41302" t="s">
        <v>256620</v>
      </c>
      <c r="J41302" t="s">
        <v>308356</v>
      </c>
    </row>
    <row r="41303" spans="1:10">
      <c r="A41303" t="s">
        <v>41153</v>
      </c>
      <c r="B41303" t="s">
        <v>96877</v>
      </c>
      <c r="C41303">
        <v>290485501</v>
      </c>
      <c r="D41303" t="s">
        <v>111324</v>
      </c>
      <c r="E41303" t="s">
        <v>115044</v>
      </c>
      <c r="F41303">
        <v>137</v>
      </c>
      <c r="G41303" t="s">
        <v>158612</v>
      </c>
      <c r="H41303" t="s">
        <v>213790</v>
      </c>
      <c r="J41303" t="s">
        <v>308357</v>
      </c>
    </row>
    <row r="41304" spans="1:10">
      <c r="A41304" t="s">
        <v>41154</v>
      </c>
      <c r="B41304" t="s">
        <v>96878</v>
      </c>
      <c r="C41304">
        <v>290487203</v>
      </c>
      <c r="D41304" t="s">
        <v>111324</v>
      </c>
      <c r="E41304" t="s">
        <v>115044</v>
      </c>
      <c r="F41304">
        <v>11</v>
      </c>
      <c r="G41304" t="s">
        <v>158613</v>
      </c>
      <c r="H41304" t="s">
        <v>213791</v>
      </c>
      <c r="J41304" t="s">
        <v>308358</v>
      </c>
    </row>
    <row r="41305" spans="1:10">
      <c r="A41305" t="s">
        <v>41155</v>
      </c>
      <c r="B41305" t="s">
        <v>96879</v>
      </c>
      <c r="C41305">
        <v>290488149</v>
      </c>
      <c r="D41305" t="s">
        <v>111324</v>
      </c>
      <c r="E41305" t="s">
        <v>115044</v>
      </c>
      <c r="F41305">
        <v>793</v>
      </c>
      <c r="G41305" t="s">
        <v>158614</v>
      </c>
      <c r="H41305" t="s">
        <v>213792</v>
      </c>
      <c r="I41305" t="s">
        <v>256621</v>
      </c>
      <c r="J41305" t="s">
        <v>308359</v>
      </c>
    </row>
    <row r="41306" spans="1:10">
      <c r="A41306" t="s">
        <v>41156</v>
      </c>
      <c r="B41306" t="s">
        <v>96880</v>
      </c>
      <c r="C41306">
        <v>291430239</v>
      </c>
      <c r="D41306" t="s">
        <v>111324</v>
      </c>
      <c r="E41306" t="s">
        <v>115044</v>
      </c>
      <c r="F41306">
        <v>27</v>
      </c>
      <c r="G41306" t="s">
        <v>158615</v>
      </c>
      <c r="H41306" t="s">
        <v>213793</v>
      </c>
      <c r="J41306" t="s">
        <v>308360</v>
      </c>
    </row>
    <row r="41307" spans="1:10">
      <c r="A41307" t="s">
        <v>41157</v>
      </c>
      <c r="B41307" t="s">
        <v>96881</v>
      </c>
      <c r="C41307">
        <v>290481955</v>
      </c>
      <c r="D41307" t="s">
        <v>111324</v>
      </c>
      <c r="E41307" t="s">
        <v>115044</v>
      </c>
      <c r="F41307">
        <v>4</v>
      </c>
      <c r="G41307" t="s">
        <v>158616</v>
      </c>
      <c r="H41307" t="s">
        <v>213794</v>
      </c>
      <c r="I41307" t="s">
        <v>256622</v>
      </c>
      <c r="J41307" t="s">
        <v>308361</v>
      </c>
    </row>
    <row r="41308" spans="1:10">
      <c r="A41308" t="s">
        <v>41158</v>
      </c>
      <c r="B41308" t="s">
        <v>96882</v>
      </c>
      <c r="C41308">
        <v>290488377</v>
      </c>
      <c r="D41308" t="s">
        <v>111324</v>
      </c>
      <c r="E41308" t="s">
        <v>115044</v>
      </c>
      <c r="F41308">
        <v>27</v>
      </c>
      <c r="G41308" t="s">
        <v>158617</v>
      </c>
      <c r="H41308" t="s">
        <v>213795</v>
      </c>
      <c r="J41308" t="s">
        <v>308362</v>
      </c>
    </row>
    <row r="41309" spans="1:10">
      <c r="A41309" t="s">
        <v>41159</v>
      </c>
      <c r="B41309" t="s">
        <v>96883</v>
      </c>
      <c r="C41309">
        <v>290957480</v>
      </c>
      <c r="D41309" t="s">
        <v>111324</v>
      </c>
      <c r="E41309" t="s">
        <v>115044</v>
      </c>
      <c r="F41309">
        <v>36</v>
      </c>
      <c r="G41309" t="s">
        <v>158618</v>
      </c>
      <c r="H41309" t="s">
        <v>213796</v>
      </c>
      <c r="I41309" t="s">
        <v>256623</v>
      </c>
      <c r="J41309" t="s">
        <v>308363</v>
      </c>
    </row>
    <row r="41310" spans="1:10">
      <c r="A41310" t="s">
        <v>41160</v>
      </c>
      <c r="B41310" t="s">
        <v>96884</v>
      </c>
      <c r="C41310">
        <v>283395989</v>
      </c>
      <c r="D41310" t="s">
        <v>111324</v>
      </c>
      <c r="E41310" t="s">
        <v>115044</v>
      </c>
      <c r="F41310">
        <v>1701</v>
      </c>
      <c r="G41310" t="s">
        <v>158619</v>
      </c>
      <c r="H41310" t="s">
        <v>213797</v>
      </c>
      <c r="I41310" t="s">
        <v>256624</v>
      </c>
      <c r="J41310" t="s">
        <v>308364</v>
      </c>
    </row>
    <row r="41311" spans="1:10">
      <c r="A41311" t="s">
        <v>41161</v>
      </c>
      <c r="B41311" t="s">
        <v>96885</v>
      </c>
      <c r="C41311">
        <v>291444497</v>
      </c>
      <c r="D41311" t="s">
        <v>111324</v>
      </c>
      <c r="E41311" t="s">
        <v>115044</v>
      </c>
      <c r="F41311">
        <v>398</v>
      </c>
      <c r="G41311" t="s">
        <v>158620</v>
      </c>
      <c r="H41311" t="s">
        <v>213798</v>
      </c>
      <c r="J41311" t="s">
        <v>308365</v>
      </c>
    </row>
    <row r="41312" spans="1:10">
      <c r="A41312" t="s">
        <v>41162</v>
      </c>
      <c r="B41312" t="s">
        <v>96886</v>
      </c>
      <c r="C41312">
        <v>290487498</v>
      </c>
      <c r="D41312" t="s">
        <v>111324</v>
      </c>
      <c r="E41312" t="s">
        <v>115044</v>
      </c>
      <c r="F41312">
        <v>11</v>
      </c>
      <c r="G41312" t="s">
        <v>158621</v>
      </c>
      <c r="H41312" t="s">
        <v>213799</v>
      </c>
      <c r="I41312" t="s">
        <v>256625</v>
      </c>
      <c r="J41312" t="s">
        <v>308366</v>
      </c>
    </row>
    <row r="41313" spans="1:10">
      <c r="A41313" t="s">
        <v>41163</v>
      </c>
      <c r="B41313" t="s">
        <v>96887</v>
      </c>
      <c r="C41313">
        <v>290488292</v>
      </c>
      <c r="D41313" t="s">
        <v>111324</v>
      </c>
      <c r="E41313" t="s">
        <v>115044</v>
      </c>
      <c r="F41313">
        <v>7</v>
      </c>
      <c r="G41313" t="s">
        <v>158622</v>
      </c>
      <c r="H41313" t="s">
        <v>213800</v>
      </c>
      <c r="I41313" t="s">
        <v>256626</v>
      </c>
      <c r="J41313" t="s">
        <v>308367</v>
      </c>
    </row>
    <row r="41314" spans="1:10">
      <c r="A41314" t="s">
        <v>41164</v>
      </c>
      <c r="B41314" t="s">
        <v>96888</v>
      </c>
      <c r="C41314">
        <v>290520448</v>
      </c>
      <c r="D41314" t="s">
        <v>111324</v>
      </c>
      <c r="E41314" t="s">
        <v>115044</v>
      </c>
      <c r="F41314">
        <v>1</v>
      </c>
      <c r="G41314" t="s">
        <v>158623</v>
      </c>
      <c r="H41314" t="s">
        <v>213801</v>
      </c>
      <c r="J41314" t="s">
        <v>308368</v>
      </c>
    </row>
    <row r="41315" spans="1:10">
      <c r="A41315" t="s">
        <v>41165</v>
      </c>
      <c r="B41315" t="s">
        <v>96889</v>
      </c>
      <c r="C41315">
        <v>290487354</v>
      </c>
      <c r="D41315" t="s">
        <v>111324</v>
      </c>
      <c r="E41315" t="s">
        <v>115044</v>
      </c>
      <c r="F41315">
        <v>41</v>
      </c>
      <c r="G41315" t="s">
        <v>158624</v>
      </c>
      <c r="H41315" t="s">
        <v>213802</v>
      </c>
      <c r="I41315" t="s">
        <v>256627</v>
      </c>
      <c r="J41315" t="s">
        <v>308369</v>
      </c>
    </row>
    <row r="41316" spans="1:10">
      <c r="A41316" t="s">
        <v>41166</v>
      </c>
      <c r="B41316" t="s">
        <v>41166</v>
      </c>
      <c r="C41316">
        <v>290134582</v>
      </c>
      <c r="D41316" t="s">
        <v>111324</v>
      </c>
      <c r="E41316" t="s">
        <v>115044</v>
      </c>
      <c r="F41316">
        <v>130</v>
      </c>
      <c r="G41316" t="s">
        <v>158625</v>
      </c>
      <c r="H41316" t="s">
        <v>213803</v>
      </c>
      <c r="I41316" t="s">
        <v>256628</v>
      </c>
      <c r="J41316" t="s">
        <v>308370</v>
      </c>
    </row>
    <row r="41317" spans="1:10">
      <c r="A41317" t="s">
        <v>41167</v>
      </c>
      <c r="B41317" t="s">
        <v>96890</v>
      </c>
      <c r="C41317">
        <v>290485774</v>
      </c>
      <c r="D41317" t="s">
        <v>111324</v>
      </c>
      <c r="E41317" t="s">
        <v>115044</v>
      </c>
      <c r="F41317">
        <v>8</v>
      </c>
      <c r="G41317" t="s">
        <v>158626</v>
      </c>
      <c r="H41317" t="s">
        <v>213804</v>
      </c>
      <c r="I41317" t="s">
        <v>256629</v>
      </c>
      <c r="J41317" t="s">
        <v>308371</v>
      </c>
    </row>
    <row r="41318" spans="1:10">
      <c r="A41318" t="s">
        <v>41168</v>
      </c>
      <c r="B41318" t="s">
        <v>96891</v>
      </c>
      <c r="C41318">
        <v>1804484</v>
      </c>
      <c r="D41318" t="s">
        <v>111324</v>
      </c>
      <c r="E41318" t="s">
        <v>115044</v>
      </c>
      <c r="F41318">
        <v>3</v>
      </c>
      <c r="G41318" t="s">
        <v>158627</v>
      </c>
      <c r="H41318" t="s">
        <v>213805</v>
      </c>
      <c r="I41318" t="s">
        <v>256630</v>
      </c>
      <c r="J41318" t="s">
        <v>308372</v>
      </c>
    </row>
    <row r="41319" spans="1:10">
      <c r="A41319" t="s">
        <v>41169</v>
      </c>
      <c r="B41319" t="s">
        <v>96892</v>
      </c>
      <c r="C41319">
        <v>291426149</v>
      </c>
      <c r="D41319" t="s">
        <v>111324</v>
      </c>
      <c r="E41319" t="s">
        <v>115044</v>
      </c>
      <c r="F41319">
        <v>18</v>
      </c>
      <c r="G41319" t="s">
        <v>158628</v>
      </c>
      <c r="H41319" t="s">
        <v>213806</v>
      </c>
      <c r="I41319" t="s">
        <v>256631</v>
      </c>
      <c r="J41319" t="s">
        <v>308373</v>
      </c>
    </row>
    <row r="41320" spans="1:10">
      <c r="A41320" t="s">
        <v>41170</v>
      </c>
      <c r="B41320" t="s">
        <v>96893</v>
      </c>
      <c r="C41320">
        <v>287403358</v>
      </c>
      <c r="D41320" t="s">
        <v>111324</v>
      </c>
      <c r="E41320" t="s">
        <v>115044</v>
      </c>
      <c r="F41320">
        <v>1</v>
      </c>
      <c r="G41320" t="s">
        <v>158629</v>
      </c>
      <c r="H41320" t="s">
        <v>213807</v>
      </c>
      <c r="J41320" t="s">
        <v>308374</v>
      </c>
    </row>
    <row r="41321" spans="1:10">
      <c r="A41321" t="s">
        <v>41171</v>
      </c>
      <c r="B41321" t="s">
        <v>96894</v>
      </c>
      <c r="C41321">
        <v>291446395</v>
      </c>
      <c r="D41321" t="s">
        <v>112062</v>
      </c>
      <c r="E41321" t="s">
        <v>116020</v>
      </c>
      <c r="F41321">
        <v>65</v>
      </c>
      <c r="G41321" t="s">
        <v>158630</v>
      </c>
      <c r="H41321" t="s">
        <v>213808</v>
      </c>
      <c r="J41321" t="s">
        <v>308375</v>
      </c>
    </row>
    <row r="41322" spans="1:10">
      <c r="A41322" t="s">
        <v>41172</v>
      </c>
      <c r="B41322" t="s">
        <v>96895</v>
      </c>
      <c r="C41322">
        <v>290481449</v>
      </c>
      <c r="D41322" t="s">
        <v>111324</v>
      </c>
      <c r="E41322" t="s">
        <v>115044</v>
      </c>
      <c r="F41322">
        <v>67</v>
      </c>
      <c r="G41322" t="s">
        <v>158631</v>
      </c>
      <c r="H41322" t="s">
        <v>213809</v>
      </c>
      <c r="J41322" t="s">
        <v>308376</v>
      </c>
    </row>
    <row r="41323" spans="1:10">
      <c r="A41323" t="s">
        <v>41173</v>
      </c>
      <c r="B41323" t="s">
        <v>96896</v>
      </c>
      <c r="C41323">
        <v>290483907</v>
      </c>
      <c r="D41323" t="s">
        <v>111324</v>
      </c>
      <c r="E41323" t="s">
        <v>115044</v>
      </c>
      <c r="F41323">
        <v>591</v>
      </c>
      <c r="G41323" t="s">
        <v>158632</v>
      </c>
      <c r="H41323" t="s">
        <v>213810</v>
      </c>
      <c r="I41323" t="s">
        <v>256632</v>
      </c>
      <c r="J41323" t="s">
        <v>308377</v>
      </c>
    </row>
    <row r="41324" spans="1:10">
      <c r="A41324" t="s">
        <v>41174</v>
      </c>
      <c r="B41324" t="s">
        <v>96897</v>
      </c>
      <c r="C41324">
        <v>291035034</v>
      </c>
      <c r="D41324" t="s">
        <v>111324</v>
      </c>
      <c r="E41324" t="s">
        <v>115044</v>
      </c>
      <c r="F41324">
        <v>23</v>
      </c>
      <c r="G41324" t="s">
        <v>158633</v>
      </c>
      <c r="H41324" t="s">
        <v>213811</v>
      </c>
      <c r="J41324" t="s">
        <v>308378</v>
      </c>
    </row>
    <row r="41325" spans="1:10">
      <c r="A41325" t="s">
        <v>41175</v>
      </c>
      <c r="B41325" t="s">
        <v>96898</v>
      </c>
      <c r="C41325">
        <v>290492776</v>
      </c>
      <c r="D41325" t="s">
        <v>111324</v>
      </c>
      <c r="E41325" t="s">
        <v>115044</v>
      </c>
      <c r="F41325">
        <v>12</v>
      </c>
      <c r="G41325" t="s">
        <v>158634</v>
      </c>
      <c r="H41325" t="s">
        <v>213812</v>
      </c>
      <c r="J41325" t="s">
        <v>308379</v>
      </c>
    </row>
    <row r="41326" spans="1:10">
      <c r="A41326" t="s">
        <v>41176</v>
      </c>
      <c r="B41326" t="s">
        <v>96899</v>
      </c>
      <c r="C41326">
        <v>290482352</v>
      </c>
      <c r="D41326" t="s">
        <v>111324</v>
      </c>
      <c r="E41326" t="s">
        <v>116021</v>
      </c>
      <c r="F41326">
        <v>16</v>
      </c>
      <c r="G41326" t="s">
        <v>158635</v>
      </c>
      <c r="H41326" t="s">
        <v>213813</v>
      </c>
      <c r="I41326" t="s">
        <v>256633</v>
      </c>
      <c r="J41326" t="s">
        <v>308380</v>
      </c>
    </row>
    <row r="41327" spans="1:10">
      <c r="A41327" t="s">
        <v>41177</v>
      </c>
      <c r="B41327" t="s">
        <v>96900</v>
      </c>
      <c r="C41327">
        <v>290485811</v>
      </c>
      <c r="D41327" t="s">
        <v>111324</v>
      </c>
      <c r="E41327" t="s">
        <v>115044</v>
      </c>
      <c r="F41327">
        <v>1</v>
      </c>
      <c r="G41327" t="s">
        <v>158636</v>
      </c>
      <c r="H41327" t="s">
        <v>213814</v>
      </c>
      <c r="J41327" t="s">
        <v>308381</v>
      </c>
    </row>
    <row r="41328" spans="1:10">
      <c r="A41328" t="s">
        <v>41178</v>
      </c>
      <c r="B41328" t="s">
        <v>96901</v>
      </c>
      <c r="C41328">
        <v>290489296</v>
      </c>
      <c r="D41328" t="s">
        <v>111324</v>
      </c>
      <c r="E41328" t="s">
        <v>115044</v>
      </c>
      <c r="F41328">
        <v>11</v>
      </c>
      <c r="G41328" t="s">
        <v>158637</v>
      </c>
      <c r="H41328" t="s">
        <v>213815</v>
      </c>
      <c r="I41328" t="s">
        <v>256634</v>
      </c>
      <c r="J41328" t="s">
        <v>308382</v>
      </c>
    </row>
    <row r="41329" spans="1:10">
      <c r="A41329" t="s">
        <v>41179</v>
      </c>
      <c r="B41329" t="s">
        <v>96902</v>
      </c>
      <c r="C41329">
        <v>282935332</v>
      </c>
      <c r="D41329" t="s">
        <v>111324</v>
      </c>
      <c r="E41329" t="s">
        <v>115044</v>
      </c>
      <c r="F41329">
        <v>2</v>
      </c>
      <c r="G41329" t="s">
        <v>158638</v>
      </c>
      <c r="H41329" t="s">
        <v>213816</v>
      </c>
      <c r="I41329" t="s">
        <v>256635</v>
      </c>
      <c r="J41329" t="s">
        <v>308383</v>
      </c>
    </row>
    <row r="41330" spans="1:10">
      <c r="A41330" t="s">
        <v>41180</v>
      </c>
      <c r="B41330" t="s">
        <v>96903</v>
      </c>
      <c r="C41330">
        <v>290484456</v>
      </c>
      <c r="D41330" t="s">
        <v>111324</v>
      </c>
      <c r="E41330" t="s">
        <v>115044</v>
      </c>
      <c r="F41330">
        <v>2</v>
      </c>
      <c r="G41330" t="s">
        <v>158639</v>
      </c>
      <c r="H41330" t="s">
        <v>213817</v>
      </c>
      <c r="I41330" t="s">
        <v>256636</v>
      </c>
      <c r="J41330" t="s">
        <v>308384</v>
      </c>
    </row>
    <row r="41331" spans="1:10">
      <c r="A41331" t="s">
        <v>41181</v>
      </c>
      <c r="B41331" t="s">
        <v>96904</v>
      </c>
      <c r="C41331">
        <v>290957498</v>
      </c>
      <c r="D41331" t="s">
        <v>111324</v>
      </c>
      <c r="E41331" t="s">
        <v>115044</v>
      </c>
      <c r="F41331">
        <v>46</v>
      </c>
      <c r="G41331" t="s">
        <v>158640</v>
      </c>
      <c r="H41331" t="s">
        <v>213818</v>
      </c>
      <c r="I41331" t="s">
        <v>256637</v>
      </c>
      <c r="J41331" t="s">
        <v>308385</v>
      </c>
    </row>
    <row r="41332" spans="1:10">
      <c r="A41332" t="s">
        <v>41182</v>
      </c>
      <c r="B41332" t="s">
        <v>96905</v>
      </c>
      <c r="C41332">
        <v>265579189</v>
      </c>
      <c r="D41332" t="s">
        <v>111324</v>
      </c>
      <c r="E41332" t="s">
        <v>115044</v>
      </c>
      <c r="F41332">
        <v>4</v>
      </c>
      <c r="G41332" t="s">
        <v>158641</v>
      </c>
      <c r="H41332" t="s">
        <v>213819</v>
      </c>
      <c r="I41332" t="s">
        <v>256638</v>
      </c>
      <c r="J41332" t="s">
        <v>308386</v>
      </c>
    </row>
    <row r="41333" spans="1:10">
      <c r="A41333" t="s">
        <v>41183</v>
      </c>
      <c r="B41333" t="s">
        <v>96906</v>
      </c>
      <c r="C41333">
        <v>290520889</v>
      </c>
      <c r="D41333" t="s">
        <v>112039</v>
      </c>
      <c r="E41333" t="s">
        <v>116022</v>
      </c>
      <c r="F41333">
        <v>33</v>
      </c>
      <c r="G41333" t="s">
        <v>158642</v>
      </c>
      <c r="H41333" t="s">
        <v>213820</v>
      </c>
      <c r="I41333" t="s">
        <v>256639</v>
      </c>
      <c r="J41333" t="s">
        <v>308387</v>
      </c>
    </row>
    <row r="41334" spans="1:10">
      <c r="A41334" t="s">
        <v>41184</v>
      </c>
      <c r="B41334" t="s">
        <v>96907</v>
      </c>
      <c r="C41334">
        <v>282935346</v>
      </c>
      <c r="D41334" t="s">
        <v>111324</v>
      </c>
      <c r="E41334" t="s">
        <v>115044</v>
      </c>
      <c r="F41334">
        <v>442</v>
      </c>
      <c r="G41334" t="s">
        <v>158643</v>
      </c>
      <c r="H41334" t="s">
        <v>213821</v>
      </c>
      <c r="J41334" t="s">
        <v>308388</v>
      </c>
    </row>
    <row r="41335" spans="1:10">
      <c r="A41335" t="s">
        <v>41185</v>
      </c>
      <c r="B41335" t="s">
        <v>96908</v>
      </c>
      <c r="C41335">
        <v>291432734</v>
      </c>
      <c r="D41335" t="s">
        <v>111324</v>
      </c>
      <c r="E41335" t="s">
        <v>115044</v>
      </c>
      <c r="F41335">
        <v>346</v>
      </c>
      <c r="G41335" t="s">
        <v>158644</v>
      </c>
      <c r="H41335" t="s">
        <v>213822</v>
      </c>
      <c r="I41335" t="s">
        <v>256640</v>
      </c>
      <c r="J41335" t="s">
        <v>308389</v>
      </c>
    </row>
    <row r="41336" spans="1:10">
      <c r="A41336" t="s">
        <v>41186</v>
      </c>
      <c r="B41336" t="s">
        <v>96909</v>
      </c>
      <c r="C41336">
        <v>283106359</v>
      </c>
      <c r="D41336" t="s">
        <v>111324</v>
      </c>
      <c r="E41336" t="s">
        <v>115044</v>
      </c>
      <c r="F41336">
        <v>17</v>
      </c>
      <c r="G41336" t="s">
        <v>158645</v>
      </c>
      <c r="H41336" t="s">
        <v>213823</v>
      </c>
      <c r="J41336" t="s">
        <v>308390</v>
      </c>
    </row>
    <row r="41337" spans="1:10">
      <c r="A41337" t="s">
        <v>41187</v>
      </c>
      <c r="B41337" t="s">
        <v>96910</v>
      </c>
      <c r="C41337">
        <v>290488102</v>
      </c>
      <c r="D41337" t="s">
        <v>112000</v>
      </c>
      <c r="E41337" t="s">
        <v>115533</v>
      </c>
      <c r="F41337">
        <v>5</v>
      </c>
      <c r="G41337" t="s">
        <v>158646</v>
      </c>
      <c r="H41337" t="s">
        <v>213824</v>
      </c>
      <c r="J41337" t="s">
        <v>308391</v>
      </c>
    </row>
    <row r="41338" spans="1:10">
      <c r="A41338" t="s">
        <v>41188</v>
      </c>
      <c r="B41338" t="s">
        <v>96911</v>
      </c>
      <c r="C41338">
        <v>290489288</v>
      </c>
      <c r="D41338" t="s">
        <v>111324</v>
      </c>
      <c r="E41338" t="s">
        <v>115044</v>
      </c>
      <c r="F41338">
        <v>97</v>
      </c>
      <c r="G41338" t="s">
        <v>158647</v>
      </c>
      <c r="H41338" t="s">
        <v>213825</v>
      </c>
      <c r="I41338" t="s">
        <v>256641</v>
      </c>
      <c r="J41338" t="s">
        <v>308392</v>
      </c>
    </row>
    <row r="41339" spans="1:10">
      <c r="A41339" t="s">
        <v>41189</v>
      </c>
      <c r="B41339" t="s">
        <v>96912</v>
      </c>
      <c r="C41339">
        <v>291432145</v>
      </c>
      <c r="D41339" t="s">
        <v>111324</v>
      </c>
      <c r="E41339" t="s">
        <v>115044</v>
      </c>
      <c r="F41339">
        <v>3</v>
      </c>
      <c r="G41339" t="s">
        <v>158648</v>
      </c>
      <c r="H41339" t="s">
        <v>213826</v>
      </c>
      <c r="J41339" t="s">
        <v>308393</v>
      </c>
    </row>
    <row r="41340" spans="1:10">
      <c r="A41340" t="s">
        <v>41190</v>
      </c>
      <c r="B41340" t="s">
        <v>96913</v>
      </c>
      <c r="C41340">
        <v>291436666</v>
      </c>
      <c r="D41340" t="s">
        <v>111324</v>
      </c>
      <c r="E41340" t="s">
        <v>115044</v>
      </c>
      <c r="F41340">
        <v>19</v>
      </c>
      <c r="G41340" t="s">
        <v>158649</v>
      </c>
      <c r="H41340" t="s">
        <v>213827</v>
      </c>
      <c r="I41340" t="s">
        <v>256642</v>
      </c>
      <c r="J41340" t="s">
        <v>308394</v>
      </c>
    </row>
    <row r="41341" spans="1:10">
      <c r="A41341" t="s">
        <v>41191</v>
      </c>
      <c r="B41341" t="s">
        <v>96914</v>
      </c>
      <c r="C41341">
        <v>278996249</v>
      </c>
      <c r="D41341" t="s">
        <v>111324</v>
      </c>
      <c r="E41341" t="s">
        <v>115044</v>
      </c>
      <c r="F41341">
        <v>2</v>
      </c>
      <c r="G41341" t="s">
        <v>158650</v>
      </c>
      <c r="H41341" t="s">
        <v>213828</v>
      </c>
      <c r="J41341" t="s">
        <v>308395</v>
      </c>
    </row>
    <row r="41342" spans="1:10">
      <c r="A41342" t="s">
        <v>41192</v>
      </c>
      <c r="B41342" t="s">
        <v>96915</v>
      </c>
      <c r="C41342">
        <v>290492114</v>
      </c>
      <c r="D41342" t="s">
        <v>111324</v>
      </c>
      <c r="E41342" t="s">
        <v>115044</v>
      </c>
      <c r="F41342">
        <v>4</v>
      </c>
      <c r="G41342" t="s">
        <v>158651</v>
      </c>
      <c r="H41342" t="s">
        <v>213829</v>
      </c>
      <c r="I41342" t="s">
        <v>256643</v>
      </c>
      <c r="J41342" t="s">
        <v>308396</v>
      </c>
    </row>
    <row r="41343" spans="1:10">
      <c r="A41343" t="s">
        <v>41193</v>
      </c>
      <c r="B41343" t="s">
        <v>96916</v>
      </c>
      <c r="C41343">
        <v>290526203</v>
      </c>
      <c r="D41343" t="s">
        <v>111324</v>
      </c>
      <c r="E41343" t="s">
        <v>115044</v>
      </c>
      <c r="F41343">
        <v>13</v>
      </c>
      <c r="G41343" t="s">
        <v>158652</v>
      </c>
      <c r="H41343" t="s">
        <v>213830</v>
      </c>
      <c r="I41343" t="s">
        <v>256644</v>
      </c>
      <c r="J41343" t="s">
        <v>308397</v>
      </c>
    </row>
    <row r="41344" spans="1:10">
      <c r="A41344" t="s">
        <v>41194</v>
      </c>
      <c r="B41344" t="s">
        <v>96917</v>
      </c>
      <c r="C41344">
        <v>291420399</v>
      </c>
      <c r="D41344" t="s">
        <v>111324</v>
      </c>
      <c r="E41344" t="s">
        <v>115044</v>
      </c>
      <c r="F41344">
        <v>1</v>
      </c>
      <c r="G41344" t="s">
        <v>158653</v>
      </c>
      <c r="H41344" t="s">
        <v>213831</v>
      </c>
      <c r="I41344" t="s">
        <v>256645</v>
      </c>
      <c r="J41344" t="s">
        <v>308398</v>
      </c>
    </row>
    <row r="41345" spans="1:10">
      <c r="A41345" t="s">
        <v>41195</v>
      </c>
      <c r="B41345" t="s">
        <v>96918</v>
      </c>
      <c r="C41345">
        <v>290520423</v>
      </c>
      <c r="D41345" t="s">
        <v>111324</v>
      </c>
      <c r="E41345" t="s">
        <v>115044</v>
      </c>
      <c r="F41345">
        <v>7</v>
      </c>
      <c r="G41345" t="s">
        <v>158654</v>
      </c>
      <c r="H41345" t="s">
        <v>213832</v>
      </c>
      <c r="J41345" t="s">
        <v>308399</v>
      </c>
    </row>
    <row r="41346" spans="1:10">
      <c r="A41346" t="s">
        <v>41196</v>
      </c>
      <c r="B41346" t="s">
        <v>96919</v>
      </c>
      <c r="C41346">
        <v>291425142</v>
      </c>
      <c r="D41346" t="s">
        <v>111324</v>
      </c>
      <c r="E41346" t="s">
        <v>115044</v>
      </c>
      <c r="F41346">
        <v>60</v>
      </c>
      <c r="G41346" t="s">
        <v>158655</v>
      </c>
      <c r="H41346" t="s">
        <v>213833</v>
      </c>
      <c r="J41346" t="s">
        <v>308400</v>
      </c>
    </row>
    <row r="41347" spans="1:10">
      <c r="A41347" t="s">
        <v>41197</v>
      </c>
      <c r="B41347" t="s">
        <v>96920</v>
      </c>
      <c r="C41347">
        <v>290957467</v>
      </c>
      <c r="D41347" t="s">
        <v>111324</v>
      </c>
      <c r="E41347" t="s">
        <v>115044</v>
      </c>
      <c r="F41347">
        <v>54</v>
      </c>
      <c r="G41347" t="s">
        <v>158656</v>
      </c>
      <c r="H41347" t="s">
        <v>213834</v>
      </c>
      <c r="I41347" t="s">
        <v>256646</v>
      </c>
      <c r="J41347" t="s">
        <v>308401</v>
      </c>
    </row>
    <row r="41348" spans="1:10">
      <c r="A41348" t="s">
        <v>41198</v>
      </c>
      <c r="B41348" t="s">
        <v>96921</v>
      </c>
      <c r="C41348">
        <v>291415934</v>
      </c>
      <c r="D41348" t="s">
        <v>111324</v>
      </c>
      <c r="E41348" t="s">
        <v>115044</v>
      </c>
      <c r="F41348">
        <v>10</v>
      </c>
      <c r="G41348" t="s">
        <v>158657</v>
      </c>
      <c r="H41348" t="s">
        <v>213835</v>
      </c>
      <c r="I41348" t="s">
        <v>256647</v>
      </c>
      <c r="J41348" t="s">
        <v>308402</v>
      </c>
    </row>
    <row r="41349" spans="1:10">
      <c r="A41349" t="s">
        <v>41199</v>
      </c>
      <c r="B41349" t="s">
        <v>96922</v>
      </c>
      <c r="C41349">
        <v>291415975</v>
      </c>
      <c r="D41349" t="s">
        <v>111324</v>
      </c>
      <c r="E41349" t="s">
        <v>115044</v>
      </c>
      <c r="F41349">
        <v>30</v>
      </c>
      <c r="G41349" t="s">
        <v>158658</v>
      </c>
      <c r="H41349" t="s">
        <v>213836</v>
      </c>
      <c r="I41349" t="s">
        <v>256648</v>
      </c>
      <c r="J41349" t="s">
        <v>308403</v>
      </c>
    </row>
    <row r="41350" spans="1:10">
      <c r="A41350" t="s">
        <v>41200</v>
      </c>
      <c r="B41350" t="s">
        <v>96923</v>
      </c>
      <c r="C41350">
        <v>289599209</v>
      </c>
      <c r="D41350" t="s">
        <v>111324</v>
      </c>
      <c r="E41350" t="s">
        <v>115044</v>
      </c>
      <c r="F41350">
        <v>6</v>
      </c>
      <c r="G41350" t="s">
        <v>158659</v>
      </c>
      <c r="H41350" t="s">
        <v>213837</v>
      </c>
      <c r="J41350" t="s">
        <v>308404</v>
      </c>
    </row>
    <row r="41351" spans="1:10">
      <c r="A41351" t="s">
        <v>41201</v>
      </c>
      <c r="B41351" t="s">
        <v>96924</v>
      </c>
      <c r="C41351">
        <v>290482023</v>
      </c>
      <c r="D41351" t="s">
        <v>111324</v>
      </c>
      <c r="E41351" t="s">
        <v>115044</v>
      </c>
      <c r="F41351">
        <v>7</v>
      </c>
      <c r="G41351" t="s">
        <v>158660</v>
      </c>
      <c r="H41351" t="s">
        <v>213838</v>
      </c>
      <c r="I41351" t="s">
        <v>256649</v>
      </c>
      <c r="J41351" t="s">
        <v>308405</v>
      </c>
    </row>
    <row r="41352" spans="1:10">
      <c r="A41352" t="s">
        <v>41202</v>
      </c>
      <c r="B41352" t="s">
        <v>96925</v>
      </c>
      <c r="C41352">
        <v>290490458</v>
      </c>
      <c r="D41352" t="s">
        <v>111324</v>
      </c>
      <c r="E41352" t="s">
        <v>115044</v>
      </c>
      <c r="F41352">
        <v>15</v>
      </c>
      <c r="G41352" t="s">
        <v>158661</v>
      </c>
      <c r="H41352" t="s">
        <v>213839</v>
      </c>
      <c r="I41352" t="s">
        <v>256650</v>
      </c>
      <c r="J41352" t="s">
        <v>308406</v>
      </c>
    </row>
    <row r="41353" spans="1:10">
      <c r="A41353" t="s">
        <v>41203</v>
      </c>
      <c r="B41353" t="s">
        <v>96926</v>
      </c>
      <c r="C41353">
        <v>291416025</v>
      </c>
      <c r="D41353" t="s">
        <v>111324</v>
      </c>
      <c r="E41353" t="s">
        <v>115044</v>
      </c>
      <c r="F41353">
        <v>178</v>
      </c>
      <c r="G41353" t="s">
        <v>158662</v>
      </c>
      <c r="H41353" t="s">
        <v>213840</v>
      </c>
      <c r="I41353" t="s">
        <v>256651</v>
      </c>
      <c r="J41353" t="s">
        <v>308407</v>
      </c>
    </row>
    <row r="41354" spans="1:10">
      <c r="A41354" t="s">
        <v>41204</v>
      </c>
      <c r="B41354" t="s">
        <v>96927</v>
      </c>
      <c r="C41354">
        <v>290483712</v>
      </c>
      <c r="D41354" t="s">
        <v>111324</v>
      </c>
      <c r="E41354" t="s">
        <v>115044</v>
      </c>
      <c r="F41354">
        <v>233</v>
      </c>
      <c r="G41354" t="s">
        <v>158663</v>
      </c>
      <c r="H41354" t="s">
        <v>213841</v>
      </c>
      <c r="I41354" t="s">
        <v>256652</v>
      </c>
      <c r="J41354" t="s">
        <v>308408</v>
      </c>
    </row>
    <row r="41355" spans="1:10">
      <c r="A41355" t="s">
        <v>41205</v>
      </c>
      <c r="B41355" t="s">
        <v>96928</v>
      </c>
      <c r="C41355">
        <v>290957499</v>
      </c>
      <c r="D41355" t="s">
        <v>111324</v>
      </c>
      <c r="E41355" t="s">
        <v>115044</v>
      </c>
      <c r="F41355">
        <v>33</v>
      </c>
      <c r="G41355" t="s">
        <v>158664</v>
      </c>
      <c r="H41355" t="s">
        <v>213842</v>
      </c>
      <c r="J41355" t="s">
        <v>308409</v>
      </c>
    </row>
    <row r="41356" spans="1:10">
      <c r="A41356" t="s">
        <v>41206</v>
      </c>
      <c r="B41356" t="s">
        <v>96929</v>
      </c>
      <c r="C41356">
        <v>282935319</v>
      </c>
      <c r="D41356" t="s">
        <v>111324</v>
      </c>
      <c r="E41356" t="s">
        <v>115044</v>
      </c>
      <c r="F41356">
        <v>130</v>
      </c>
      <c r="G41356" t="s">
        <v>158665</v>
      </c>
      <c r="H41356" t="s">
        <v>213843</v>
      </c>
      <c r="I41356" t="s">
        <v>256653</v>
      </c>
      <c r="J41356" t="s">
        <v>308410</v>
      </c>
    </row>
    <row r="41357" spans="1:10">
      <c r="A41357" t="s">
        <v>41207</v>
      </c>
      <c r="B41357" t="s">
        <v>96930</v>
      </c>
      <c r="C41357">
        <v>290520451</v>
      </c>
      <c r="D41357" t="s">
        <v>111324</v>
      </c>
      <c r="E41357" t="s">
        <v>115044</v>
      </c>
      <c r="F41357">
        <v>38</v>
      </c>
      <c r="G41357" t="s">
        <v>158666</v>
      </c>
      <c r="H41357" t="s">
        <v>213844</v>
      </c>
      <c r="I41357" t="s">
        <v>256654</v>
      </c>
      <c r="J41357" t="s">
        <v>308411</v>
      </c>
    </row>
    <row r="41358" spans="1:10">
      <c r="A41358" t="s">
        <v>41208</v>
      </c>
      <c r="B41358" t="s">
        <v>96931</v>
      </c>
      <c r="C41358">
        <v>282935162</v>
      </c>
      <c r="D41358" t="s">
        <v>111324</v>
      </c>
      <c r="E41358" t="s">
        <v>115044</v>
      </c>
      <c r="F41358">
        <v>18</v>
      </c>
      <c r="G41358" t="s">
        <v>158667</v>
      </c>
      <c r="H41358" t="s">
        <v>213845</v>
      </c>
      <c r="I41358" t="s">
        <v>256655</v>
      </c>
      <c r="J41358" t="s">
        <v>308412</v>
      </c>
    </row>
    <row r="41359" spans="1:10">
      <c r="A41359" t="s">
        <v>41209</v>
      </c>
      <c r="B41359" t="s">
        <v>96932</v>
      </c>
      <c r="C41359">
        <v>2183148</v>
      </c>
      <c r="D41359" t="s">
        <v>112014</v>
      </c>
      <c r="E41359" t="s">
        <v>115644</v>
      </c>
      <c r="F41359">
        <v>112</v>
      </c>
      <c r="G41359" t="s">
        <v>158668</v>
      </c>
      <c r="H41359" t="s">
        <v>213846</v>
      </c>
      <c r="I41359" t="s">
        <v>256656</v>
      </c>
      <c r="J41359" t="s">
        <v>308413</v>
      </c>
    </row>
    <row r="41360" spans="1:10">
      <c r="A41360" t="s">
        <v>41210</v>
      </c>
      <c r="B41360" t="s">
        <v>96933</v>
      </c>
      <c r="C41360">
        <v>290483385</v>
      </c>
      <c r="D41360" t="s">
        <v>111324</v>
      </c>
      <c r="E41360" t="s">
        <v>115610</v>
      </c>
      <c r="F41360">
        <v>34</v>
      </c>
      <c r="G41360" t="s">
        <v>158669</v>
      </c>
      <c r="H41360" t="s">
        <v>213847</v>
      </c>
      <c r="I41360" t="s">
        <v>256657</v>
      </c>
      <c r="J41360" t="s">
        <v>308414</v>
      </c>
    </row>
    <row r="41361" spans="1:10">
      <c r="A41361" t="s">
        <v>41211</v>
      </c>
      <c r="B41361" t="s">
        <v>96934</v>
      </c>
      <c r="C41361">
        <v>291438688</v>
      </c>
      <c r="D41361" t="s">
        <v>111324</v>
      </c>
      <c r="E41361" t="s">
        <v>115636</v>
      </c>
      <c r="F41361">
        <v>43</v>
      </c>
      <c r="G41361" t="s">
        <v>158670</v>
      </c>
      <c r="H41361" t="s">
        <v>213848</v>
      </c>
      <c r="I41361" t="s">
        <v>256658</v>
      </c>
      <c r="J41361" t="s">
        <v>308415</v>
      </c>
    </row>
    <row r="41362" spans="1:10">
      <c r="A41362" t="s">
        <v>41212</v>
      </c>
      <c r="B41362" t="s">
        <v>96935</v>
      </c>
      <c r="C41362">
        <v>291426658</v>
      </c>
      <c r="D41362" t="s">
        <v>111324</v>
      </c>
      <c r="E41362" t="s">
        <v>115044</v>
      </c>
      <c r="F41362">
        <v>1158</v>
      </c>
      <c r="G41362" t="s">
        <v>158671</v>
      </c>
      <c r="H41362" t="s">
        <v>213849</v>
      </c>
      <c r="I41362" t="s">
        <v>256659</v>
      </c>
      <c r="J41362" t="s">
        <v>308416</v>
      </c>
    </row>
    <row r="41363" spans="1:10">
      <c r="A41363" t="s">
        <v>41213</v>
      </c>
      <c r="B41363" t="s">
        <v>96936</v>
      </c>
      <c r="C41363">
        <v>290957589</v>
      </c>
      <c r="D41363" t="s">
        <v>111324</v>
      </c>
      <c r="E41363" t="s">
        <v>115044</v>
      </c>
      <c r="F41363">
        <v>11</v>
      </c>
      <c r="G41363" t="s">
        <v>158672</v>
      </c>
      <c r="H41363" t="s">
        <v>213850</v>
      </c>
      <c r="I41363" t="s">
        <v>256660</v>
      </c>
      <c r="J41363" t="s">
        <v>308417</v>
      </c>
    </row>
    <row r="41364" spans="1:10">
      <c r="A41364" t="s">
        <v>41214</v>
      </c>
      <c r="B41364" t="s">
        <v>96937</v>
      </c>
      <c r="C41364">
        <v>291422002</v>
      </c>
      <c r="D41364" t="s">
        <v>111324</v>
      </c>
      <c r="E41364" t="s">
        <v>115044</v>
      </c>
      <c r="F41364">
        <v>8</v>
      </c>
      <c r="G41364" t="s">
        <v>158673</v>
      </c>
      <c r="H41364" t="s">
        <v>213851</v>
      </c>
      <c r="I41364" t="s">
        <v>256661</v>
      </c>
      <c r="J41364" t="s">
        <v>308418</v>
      </c>
    </row>
    <row r="41365" spans="1:10">
      <c r="A41365" t="s">
        <v>41215</v>
      </c>
      <c r="B41365" t="s">
        <v>96938</v>
      </c>
      <c r="C41365">
        <v>290957497</v>
      </c>
      <c r="D41365" t="s">
        <v>111324</v>
      </c>
      <c r="E41365" t="s">
        <v>115044</v>
      </c>
      <c r="F41365">
        <v>18</v>
      </c>
      <c r="G41365" t="s">
        <v>158674</v>
      </c>
      <c r="H41365" t="s">
        <v>213852</v>
      </c>
      <c r="I41365" t="s">
        <v>256662</v>
      </c>
      <c r="J41365" t="s">
        <v>308419</v>
      </c>
    </row>
    <row r="41366" spans="1:10">
      <c r="A41366" t="s">
        <v>41216</v>
      </c>
      <c r="B41366" t="s">
        <v>96939</v>
      </c>
      <c r="C41366">
        <v>290520348</v>
      </c>
      <c r="D41366" t="s">
        <v>111330</v>
      </c>
      <c r="E41366" t="s">
        <v>116023</v>
      </c>
      <c r="F41366">
        <v>31</v>
      </c>
      <c r="G41366" t="s">
        <v>158675</v>
      </c>
      <c r="H41366" t="s">
        <v>213853</v>
      </c>
      <c r="J41366" t="s">
        <v>308420</v>
      </c>
    </row>
    <row r="41367" spans="1:10">
      <c r="A41367" t="s">
        <v>41217</v>
      </c>
      <c r="B41367" t="s">
        <v>96940</v>
      </c>
      <c r="C41367">
        <v>290485783</v>
      </c>
      <c r="D41367" t="s">
        <v>111324</v>
      </c>
      <c r="E41367" t="s">
        <v>115044</v>
      </c>
      <c r="F41367">
        <v>19</v>
      </c>
      <c r="G41367" t="s">
        <v>158676</v>
      </c>
      <c r="H41367" t="s">
        <v>213854</v>
      </c>
      <c r="I41367" t="s">
        <v>256663</v>
      </c>
      <c r="J41367" t="s">
        <v>308421</v>
      </c>
    </row>
    <row r="41368" spans="1:10">
      <c r="A41368" t="s">
        <v>41218</v>
      </c>
      <c r="B41368" t="s">
        <v>96941</v>
      </c>
      <c r="C41368">
        <v>291177428</v>
      </c>
      <c r="D41368" t="s">
        <v>111324</v>
      </c>
      <c r="E41368" t="s">
        <v>115044</v>
      </c>
      <c r="F41368">
        <v>1</v>
      </c>
      <c r="G41368" t="s">
        <v>158677</v>
      </c>
      <c r="J41368" t="s">
        <v>308422</v>
      </c>
    </row>
    <row r="41369" spans="1:10">
      <c r="A41369" t="s">
        <v>41219</v>
      </c>
      <c r="B41369" t="s">
        <v>96942</v>
      </c>
      <c r="C41369">
        <v>290481533</v>
      </c>
      <c r="D41369" t="s">
        <v>111324</v>
      </c>
      <c r="E41369" t="s">
        <v>115044</v>
      </c>
      <c r="F41369">
        <v>100</v>
      </c>
      <c r="G41369" t="s">
        <v>158678</v>
      </c>
      <c r="H41369" t="s">
        <v>213855</v>
      </c>
      <c r="I41369" t="s">
        <v>256664</v>
      </c>
      <c r="J41369" t="s">
        <v>308423</v>
      </c>
    </row>
    <row r="41370" spans="1:10">
      <c r="A41370" t="s">
        <v>41220</v>
      </c>
      <c r="B41370" t="s">
        <v>96943</v>
      </c>
      <c r="C41370">
        <v>290487130</v>
      </c>
      <c r="D41370" t="s">
        <v>111324</v>
      </c>
      <c r="E41370" t="s">
        <v>115044</v>
      </c>
      <c r="F41370">
        <v>46</v>
      </c>
      <c r="G41370" t="s">
        <v>158679</v>
      </c>
      <c r="H41370" t="s">
        <v>213856</v>
      </c>
      <c r="I41370" t="s">
        <v>256665</v>
      </c>
      <c r="J41370" t="s">
        <v>308424</v>
      </c>
    </row>
    <row r="41371" spans="1:10">
      <c r="A41371" t="s">
        <v>41221</v>
      </c>
      <c r="B41371" t="s">
        <v>96944</v>
      </c>
      <c r="C41371">
        <v>290488151</v>
      </c>
      <c r="D41371" t="s">
        <v>111324</v>
      </c>
      <c r="E41371" t="s">
        <v>115044</v>
      </c>
      <c r="F41371">
        <v>140</v>
      </c>
      <c r="G41371" t="s">
        <v>158680</v>
      </c>
      <c r="H41371" t="s">
        <v>213857</v>
      </c>
      <c r="I41371" t="s">
        <v>256666</v>
      </c>
      <c r="J41371" t="s">
        <v>308425</v>
      </c>
    </row>
    <row r="41372" spans="1:10">
      <c r="A41372" t="s">
        <v>41222</v>
      </c>
      <c r="B41372" t="s">
        <v>96945</v>
      </c>
      <c r="C41372">
        <v>290483706</v>
      </c>
      <c r="D41372" t="s">
        <v>111324</v>
      </c>
      <c r="E41372" t="s">
        <v>115044</v>
      </c>
      <c r="F41372">
        <v>3</v>
      </c>
      <c r="G41372" t="s">
        <v>158681</v>
      </c>
      <c r="H41372" t="s">
        <v>213858</v>
      </c>
      <c r="I41372" t="s">
        <v>256667</v>
      </c>
      <c r="J41372" t="s">
        <v>308426</v>
      </c>
    </row>
    <row r="41373" spans="1:10">
      <c r="A41373" t="s">
        <v>41223</v>
      </c>
      <c r="B41373" t="s">
        <v>96946</v>
      </c>
      <c r="C41373">
        <v>290485696</v>
      </c>
      <c r="D41373" t="s">
        <v>111324</v>
      </c>
      <c r="E41373" t="s">
        <v>115044</v>
      </c>
      <c r="F41373">
        <v>2</v>
      </c>
      <c r="G41373" t="s">
        <v>158682</v>
      </c>
      <c r="H41373" t="s">
        <v>213859</v>
      </c>
      <c r="J41373" t="s">
        <v>308427</v>
      </c>
    </row>
    <row r="41374" spans="1:10">
      <c r="A41374" t="s">
        <v>41224</v>
      </c>
      <c r="B41374" t="s">
        <v>96947</v>
      </c>
      <c r="C41374">
        <v>290484792</v>
      </c>
      <c r="D41374" t="s">
        <v>111324</v>
      </c>
      <c r="E41374" t="s">
        <v>115636</v>
      </c>
      <c r="F41374">
        <v>1</v>
      </c>
      <c r="G41374" t="s">
        <v>158683</v>
      </c>
      <c r="H41374" t="s">
        <v>213860</v>
      </c>
      <c r="I41374" t="s">
        <v>256668</v>
      </c>
      <c r="J41374" t="s">
        <v>308428</v>
      </c>
    </row>
    <row r="41375" spans="1:10">
      <c r="A41375" t="s">
        <v>41225</v>
      </c>
      <c r="B41375" t="s">
        <v>96948</v>
      </c>
      <c r="C41375">
        <v>291439815</v>
      </c>
      <c r="D41375" t="s">
        <v>111324</v>
      </c>
      <c r="E41375" t="s">
        <v>115044</v>
      </c>
      <c r="F41375">
        <v>4</v>
      </c>
      <c r="G41375" t="s">
        <v>158684</v>
      </c>
      <c r="H41375" t="s">
        <v>213861</v>
      </c>
      <c r="I41375" t="s">
        <v>256669</v>
      </c>
      <c r="J41375" t="s">
        <v>308429</v>
      </c>
    </row>
    <row r="41376" spans="1:10">
      <c r="A41376" t="s">
        <v>41226</v>
      </c>
      <c r="B41376" t="s">
        <v>96949</v>
      </c>
      <c r="C41376">
        <v>282935199</v>
      </c>
      <c r="D41376" t="s">
        <v>111324</v>
      </c>
      <c r="E41376" t="s">
        <v>115044</v>
      </c>
      <c r="F41376">
        <v>232</v>
      </c>
      <c r="G41376" t="s">
        <v>158685</v>
      </c>
      <c r="H41376" t="s">
        <v>213862</v>
      </c>
      <c r="I41376" t="s">
        <v>256670</v>
      </c>
      <c r="J41376" t="s">
        <v>308430</v>
      </c>
    </row>
    <row r="41377" spans="1:10">
      <c r="A41377" t="s">
        <v>41227</v>
      </c>
      <c r="B41377" t="s">
        <v>96950</v>
      </c>
      <c r="C41377">
        <v>282401121</v>
      </c>
      <c r="D41377" t="s">
        <v>111324</v>
      </c>
      <c r="E41377" t="s">
        <v>115044</v>
      </c>
      <c r="F41377">
        <v>29</v>
      </c>
      <c r="G41377" t="s">
        <v>158686</v>
      </c>
      <c r="H41377" t="s">
        <v>213863</v>
      </c>
      <c r="I41377" t="s">
        <v>256671</v>
      </c>
      <c r="J41377" t="s">
        <v>308431</v>
      </c>
    </row>
    <row r="41378" spans="1:10">
      <c r="A41378" t="s">
        <v>41228</v>
      </c>
      <c r="B41378" t="s">
        <v>96951</v>
      </c>
      <c r="C41378">
        <v>290525765</v>
      </c>
      <c r="D41378" t="s">
        <v>111324</v>
      </c>
      <c r="E41378" t="s">
        <v>115044</v>
      </c>
      <c r="F41378">
        <v>1</v>
      </c>
      <c r="G41378" t="s">
        <v>158687</v>
      </c>
      <c r="H41378" t="s">
        <v>213864</v>
      </c>
      <c r="I41378" t="s">
        <v>256672</v>
      </c>
      <c r="J41378" t="s">
        <v>308432</v>
      </c>
    </row>
    <row r="41379" spans="1:10">
      <c r="A41379" t="s">
        <v>41229</v>
      </c>
      <c r="B41379" t="s">
        <v>96952</v>
      </c>
      <c r="C41379">
        <v>290957510</v>
      </c>
      <c r="D41379" t="s">
        <v>111324</v>
      </c>
      <c r="E41379" t="s">
        <v>115044</v>
      </c>
      <c r="F41379">
        <v>67</v>
      </c>
      <c r="G41379" t="s">
        <v>158688</v>
      </c>
      <c r="H41379" t="s">
        <v>213865</v>
      </c>
      <c r="I41379" t="s">
        <v>256673</v>
      </c>
      <c r="J41379" t="s">
        <v>308433</v>
      </c>
    </row>
    <row r="41380" spans="1:10">
      <c r="A41380" t="s">
        <v>41230</v>
      </c>
      <c r="B41380" t="s">
        <v>96953</v>
      </c>
      <c r="C41380">
        <v>290489349</v>
      </c>
      <c r="D41380" t="s">
        <v>111324</v>
      </c>
      <c r="E41380" t="s">
        <v>115044</v>
      </c>
      <c r="F41380">
        <v>939</v>
      </c>
      <c r="G41380" t="s">
        <v>158689</v>
      </c>
      <c r="H41380" t="s">
        <v>213866</v>
      </c>
      <c r="I41380" t="s">
        <v>256674</v>
      </c>
      <c r="J41380" t="s">
        <v>308434</v>
      </c>
    </row>
    <row r="41381" spans="1:10">
      <c r="A41381" t="s">
        <v>41231</v>
      </c>
      <c r="B41381" t="s">
        <v>96954</v>
      </c>
      <c r="C41381">
        <v>290520422</v>
      </c>
      <c r="D41381" t="s">
        <v>111324</v>
      </c>
      <c r="E41381" t="s">
        <v>115044</v>
      </c>
      <c r="F41381">
        <v>18</v>
      </c>
      <c r="G41381" t="s">
        <v>158690</v>
      </c>
      <c r="H41381" t="s">
        <v>213867</v>
      </c>
      <c r="J41381" t="s">
        <v>308435</v>
      </c>
    </row>
    <row r="41382" spans="1:10">
      <c r="A41382" t="s">
        <v>41232</v>
      </c>
      <c r="B41382" t="s">
        <v>96955</v>
      </c>
      <c r="C41382">
        <v>282935156</v>
      </c>
      <c r="D41382" t="s">
        <v>111324</v>
      </c>
      <c r="E41382" t="s">
        <v>115044</v>
      </c>
      <c r="F41382">
        <v>42</v>
      </c>
      <c r="G41382" t="s">
        <v>158691</v>
      </c>
      <c r="H41382" t="s">
        <v>213868</v>
      </c>
      <c r="I41382" t="s">
        <v>256675</v>
      </c>
      <c r="J41382" t="s">
        <v>308436</v>
      </c>
    </row>
    <row r="41383" spans="1:10">
      <c r="A41383" t="s">
        <v>41233</v>
      </c>
      <c r="B41383" t="s">
        <v>96956</v>
      </c>
      <c r="C41383">
        <v>290484823</v>
      </c>
      <c r="D41383" t="s">
        <v>111324</v>
      </c>
      <c r="E41383" t="s">
        <v>115044</v>
      </c>
      <c r="F41383">
        <v>20</v>
      </c>
      <c r="G41383" t="s">
        <v>158692</v>
      </c>
      <c r="H41383" t="s">
        <v>213869</v>
      </c>
      <c r="I41383" t="s">
        <v>256676</v>
      </c>
      <c r="J41383" t="s">
        <v>308437</v>
      </c>
    </row>
    <row r="41384" spans="1:10">
      <c r="A41384" t="s">
        <v>41234</v>
      </c>
      <c r="B41384" t="s">
        <v>96957</v>
      </c>
      <c r="C41384">
        <v>287403354</v>
      </c>
      <c r="D41384" t="s">
        <v>111324</v>
      </c>
      <c r="E41384" t="s">
        <v>115044</v>
      </c>
      <c r="F41384">
        <v>1</v>
      </c>
      <c r="H41384" t="s">
        <v>213870</v>
      </c>
    </row>
    <row r="41385" spans="1:10">
      <c r="A41385" t="s">
        <v>41235</v>
      </c>
      <c r="B41385" t="s">
        <v>96958</v>
      </c>
      <c r="C41385">
        <v>290485366</v>
      </c>
      <c r="D41385" t="s">
        <v>111324</v>
      </c>
      <c r="E41385" t="s">
        <v>115044</v>
      </c>
      <c r="F41385">
        <v>77</v>
      </c>
      <c r="G41385" t="s">
        <v>158693</v>
      </c>
      <c r="H41385" t="s">
        <v>213871</v>
      </c>
      <c r="I41385" t="s">
        <v>256677</v>
      </c>
      <c r="J41385" t="s">
        <v>308438</v>
      </c>
    </row>
    <row r="41386" spans="1:10">
      <c r="A41386" t="s">
        <v>41236</v>
      </c>
      <c r="B41386" t="s">
        <v>96959</v>
      </c>
      <c r="C41386">
        <v>290526190</v>
      </c>
      <c r="D41386" t="s">
        <v>111324</v>
      </c>
      <c r="E41386" t="s">
        <v>115044</v>
      </c>
      <c r="F41386">
        <v>3</v>
      </c>
      <c r="G41386" t="s">
        <v>158694</v>
      </c>
      <c r="H41386" t="s">
        <v>213872</v>
      </c>
      <c r="J41386" t="s">
        <v>308439</v>
      </c>
    </row>
    <row r="41387" spans="1:10">
      <c r="A41387" t="s">
        <v>41237</v>
      </c>
      <c r="B41387" t="s">
        <v>96960</v>
      </c>
      <c r="C41387">
        <v>291418078</v>
      </c>
      <c r="D41387" t="s">
        <v>111324</v>
      </c>
      <c r="E41387" t="s">
        <v>115044</v>
      </c>
      <c r="F41387">
        <v>14</v>
      </c>
      <c r="G41387" t="s">
        <v>158695</v>
      </c>
      <c r="H41387" t="s">
        <v>213873</v>
      </c>
      <c r="J41387" t="s">
        <v>308440</v>
      </c>
    </row>
    <row r="41388" spans="1:10">
      <c r="A41388" t="s">
        <v>30811</v>
      </c>
      <c r="B41388" t="s">
        <v>96961</v>
      </c>
      <c r="C41388">
        <v>282935340</v>
      </c>
      <c r="D41388" t="s">
        <v>111324</v>
      </c>
      <c r="E41388" t="s">
        <v>116024</v>
      </c>
      <c r="F41388">
        <v>86</v>
      </c>
      <c r="G41388" t="s">
        <v>158696</v>
      </c>
      <c r="H41388" t="s">
        <v>213874</v>
      </c>
      <c r="J41388" t="s">
        <v>308441</v>
      </c>
    </row>
    <row r="41389" spans="1:10">
      <c r="A41389" t="s">
        <v>41238</v>
      </c>
      <c r="B41389" t="s">
        <v>96962</v>
      </c>
      <c r="C41389">
        <v>290484037</v>
      </c>
      <c r="D41389" t="s">
        <v>111324</v>
      </c>
      <c r="E41389" t="s">
        <v>115044</v>
      </c>
      <c r="F41389">
        <v>32</v>
      </c>
      <c r="G41389" t="s">
        <v>158697</v>
      </c>
      <c r="H41389" t="s">
        <v>213875</v>
      </c>
      <c r="I41389" t="s">
        <v>256678</v>
      </c>
      <c r="J41389" t="s">
        <v>308442</v>
      </c>
    </row>
    <row r="41390" spans="1:10">
      <c r="A41390" t="s">
        <v>41239</v>
      </c>
      <c r="B41390" t="s">
        <v>96963</v>
      </c>
      <c r="C41390">
        <v>290526201</v>
      </c>
      <c r="D41390" t="s">
        <v>111324</v>
      </c>
      <c r="E41390" t="s">
        <v>115044</v>
      </c>
      <c r="F41390">
        <v>1</v>
      </c>
      <c r="G41390" t="s">
        <v>158698</v>
      </c>
      <c r="H41390" t="s">
        <v>213876</v>
      </c>
      <c r="I41390" t="s">
        <v>256679</v>
      </c>
      <c r="J41390" t="s">
        <v>308443</v>
      </c>
    </row>
    <row r="41391" spans="1:10">
      <c r="A41391" t="s">
        <v>41240</v>
      </c>
      <c r="B41391" t="s">
        <v>96964</v>
      </c>
      <c r="C41391">
        <v>290481949</v>
      </c>
      <c r="D41391" t="s">
        <v>111324</v>
      </c>
      <c r="E41391" t="s">
        <v>115044</v>
      </c>
      <c r="F41391">
        <v>180</v>
      </c>
      <c r="G41391" t="s">
        <v>158699</v>
      </c>
      <c r="H41391" t="s">
        <v>213877</v>
      </c>
      <c r="I41391" t="s">
        <v>256680</v>
      </c>
      <c r="J41391" t="s">
        <v>308444</v>
      </c>
    </row>
    <row r="41392" spans="1:10">
      <c r="A41392" t="s">
        <v>41241</v>
      </c>
      <c r="B41392" t="s">
        <v>96965</v>
      </c>
      <c r="C41392">
        <v>290944866</v>
      </c>
      <c r="D41392" t="s">
        <v>111324</v>
      </c>
      <c r="E41392" t="s">
        <v>115044</v>
      </c>
      <c r="F41392">
        <v>113</v>
      </c>
      <c r="G41392" t="s">
        <v>158700</v>
      </c>
      <c r="H41392" t="s">
        <v>213878</v>
      </c>
      <c r="I41392" t="s">
        <v>256681</v>
      </c>
      <c r="J41392" t="s">
        <v>308445</v>
      </c>
    </row>
    <row r="41393" spans="1:10">
      <c r="A41393" t="s">
        <v>41242</v>
      </c>
      <c r="B41393" t="s">
        <v>96966</v>
      </c>
      <c r="C41393">
        <v>221897057</v>
      </c>
      <c r="D41393" t="s">
        <v>111324</v>
      </c>
      <c r="E41393" t="s">
        <v>116025</v>
      </c>
      <c r="F41393">
        <v>5</v>
      </c>
      <c r="G41393" t="s">
        <v>158701</v>
      </c>
      <c r="H41393" t="s">
        <v>213879</v>
      </c>
      <c r="J41393" t="s">
        <v>308446</v>
      </c>
    </row>
    <row r="41394" spans="1:10">
      <c r="A41394" t="s">
        <v>41243</v>
      </c>
      <c r="B41394" t="s">
        <v>96967</v>
      </c>
      <c r="C41394">
        <v>290525498</v>
      </c>
      <c r="D41394" t="s">
        <v>111324</v>
      </c>
      <c r="E41394" t="s">
        <v>116025</v>
      </c>
      <c r="F41394">
        <v>10</v>
      </c>
      <c r="G41394" t="s">
        <v>158702</v>
      </c>
      <c r="H41394" t="s">
        <v>213880</v>
      </c>
      <c r="I41394" t="s">
        <v>256682</v>
      </c>
      <c r="J41394" t="s">
        <v>308447</v>
      </c>
    </row>
    <row r="41395" spans="1:10">
      <c r="A41395" t="s">
        <v>41244</v>
      </c>
      <c r="B41395" t="s">
        <v>96968</v>
      </c>
      <c r="C41395">
        <v>291417141</v>
      </c>
      <c r="D41395" t="s">
        <v>111324</v>
      </c>
      <c r="E41395" t="s">
        <v>116025</v>
      </c>
      <c r="F41395">
        <v>2</v>
      </c>
      <c r="G41395" t="s">
        <v>158703</v>
      </c>
      <c r="H41395" t="s">
        <v>213881</v>
      </c>
      <c r="J41395" t="s">
        <v>308448</v>
      </c>
    </row>
    <row r="41396" spans="1:10">
      <c r="A41396" t="s">
        <v>41245</v>
      </c>
      <c r="B41396" t="s">
        <v>96969</v>
      </c>
      <c r="C41396">
        <v>291432095</v>
      </c>
      <c r="D41396" t="s">
        <v>111324</v>
      </c>
      <c r="E41396" t="s">
        <v>116025</v>
      </c>
      <c r="F41396">
        <v>4</v>
      </c>
      <c r="G41396" t="s">
        <v>158704</v>
      </c>
      <c r="H41396" t="s">
        <v>213882</v>
      </c>
      <c r="I41396" t="s">
        <v>256683</v>
      </c>
      <c r="J41396" t="s">
        <v>308449</v>
      </c>
    </row>
    <row r="41397" spans="1:10">
      <c r="A41397" t="s">
        <v>41246</v>
      </c>
      <c r="B41397" t="s">
        <v>96970</v>
      </c>
      <c r="C41397">
        <v>1690782</v>
      </c>
      <c r="D41397" t="s">
        <v>111324</v>
      </c>
      <c r="E41397" t="s">
        <v>116025</v>
      </c>
      <c r="F41397">
        <v>99</v>
      </c>
      <c r="G41397" t="s">
        <v>158705</v>
      </c>
      <c r="I41397" t="s">
        <v>256684</v>
      </c>
      <c r="J41397" t="s">
        <v>308450</v>
      </c>
    </row>
    <row r="41398" spans="1:10">
      <c r="A41398" t="s">
        <v>41247</v>
      </c>
      <c r="B41398" t="s">
        <v>96971</v>
      </c>
      <c r="C41398">
        <v>284200303</v>
      </c>
      <c r="D41398" t="s">
        <v>112004</v>
      </c>
      <c r="E41398" t="s">
        <v>116026</v>
      </c>
      <c r="F41398">
        <v>35</v>
      </c>
      <c r="G41398" t="s">
        <v>158706</v>
      </c>
      <c r="H41398" t="s">
        <v>213883</v>
      </c>
      <c r="J41398" t="s">
        <v>308451</v>
      </c>
    </row>
    <row r="41399" spans="1:10">
      <c r="A41399" t="s">
        <v>41248</v>
      </c>
      <c r="B41399" t="s">
        <v>96972</v>
      </c>
      <c r="C41399">
        <v>291438592</v>
      </c>
      <c r="D41399" t="s">
        <v>111324</v>
      </c>
      <c r="E41399" t="s">
        <v>116025</v>
      </c>
      <c r="F41399">
        <v>17</v>
      </c>
      <c r="G41399" t="s">
        <v>158707</v>
      </c>
      <c r="H41399" t="s">
        <v>213884</v>
      </c>
      <c r="J41399" t="s">
        <v>308452</v>
      </c>
    </row>
    <row r="41400" spans="1:10">
      <c r="A41400" t="s">
        <v>41249</v>
      </c>
      <c r="B41400" t="s">
        <v>96973</v>
      </c>
      <c r="C41400">
        <v>290484186</v>
      </c>
      <c r="D41400" t="s">
        <v>111324</v>
      </c>
      <c r="E41400" t="s">
        <v>116025</v>
      </c>
      <c r="F41400">
        <v>307</v>
      </c>
      <c r="G41400" t="s">
        <v>158708</v>
      </c>
      <c r="H41400" t="s">
        <v>213885</v>
      </c>
      <c r="I41400" t="s">
        <v>256685</v>
      </c>
      <c r="J41400" t="s">
        <v>308453</v>
      </c>
    </row>
    <row r="41401" spans="1:10">
      <c r="A41401" t="s">
        <v>41250</v>
      </c>
      <c r="B41401" t="s">
        <v>96974</v>
      </c>
      <c r="C41401">
        <v>290526086</v>
      </c>
      <c r="D41401" t="s">
        <v>111324</v>
      </c>
      <c r="E41401" t="s">
        <v>116025</v>
      </c>
      <c r="F41401">
        <v>3</v>
      </c>
      <c r="G41401" t="s">
        <v>158709</v>
      </c>
      <c r="H41401" t="s">
        <v>213886</v>
      </c>
      <c r="J41401" t="s">
        <v>308454</v>
      </c>
    </row>
    <row r="41402" spans="1:10">
      <c r="A41402" t="s">
        <v>41251</v>
      </c>
      <c r="B41402" t="s">
        <v>96975</v>
      </c>
      <c r="C41402">
        <v>291417717</v>
      </c>
      <c r="D41402" t="s">
        <v>111324</v>
      </c>
      <c r="E41402" t="s">
        <v>116025</v>
      </c>
      <c r="F41402">
        <v>3</v>
      </c>
      <c r="G41402" t="s">
        <v>158710</v>
      </c>
      <c r="H41402" t="s">
        <v>213887</v>
      </c>
      <c r="I41402" t="s">
        <v>256686</v>
      </c>
      <c r="J41402" t="s">
        <v>308455</v>
      </c>
    </row>
    <row r="41403" spans="1:10">
      <c r="A41403" t="s">
        <v>41252</v>
      </c>
      <c r="B41403" t="s">
        <v>96976</v>
      </c>
      <c r="C41403">
        <v>290521146</v>
      </c>
      <c r="D41403" t="s">
        <v>111324</v>
      </c>
      <c r="E41403" t="s">
        <v>116025</v>
      </c>
      <c r="F41403">
        <v>9</v>
      </c>
      <c r="G41403" t="s">
        <v>158711</v>
      </c>
      <c r="H41403" t="s">
        <v>213888</v>
      </c>
      <c r="I41403" t="s">
        <v>256687</v>
      </c>
      <c r="J41403" t="s">
        <v>308456</v>
      </c>
    </row>
    <row r="41404" spans="1:10">
      <c r="A41404" t="s">
        <v>41253</v>
      </c>
      <c r="B41404" t="s">
        <v>96977</v>
      </c>
      <c r="C41404">
        <v>287178343</v>
      </c>
      <c r="D41404" t="s">
        <v>111324</v>
      </c>
      <c r="E41404" t="s">
        <v>116025</v>
      </c>
      <c r="F41404">
        <v>147</v>
      </c>
      <c r="G41404" t="s">
        <v>158712</v>
      </c>
      <c r="H41404" t="s">
        <v>213889</v>
      </c>
      <c r="I41404" t="s">
        <v>256688</v>
      </c>
      <c r="J41404" t="s">
        <v>308457</v>
      </c>
    </row>
    <row r="41405" spans="1:10">
      <c r="A41405" t="s">
        <v>41254</v>
      </c>
      <c r="B41405" t="s">
        <v>96978</v>
      </c>
      <c r="C41405">
        <v>290488339</v>
      </c>
      <c r="D41405" t="s">
        <v>112000</v>
      </c>
      <c r="E41405" t="s">
        <v>116027</v>
      </c>
      <c r="F41405">
        <v>27</v>
      </c>
      <c r="G41405" t="s">
        <v>158713</v>
      </c>
      <c r="H41405" t="s">
        <v>213890</v>
      </c>
      <c r="I41405" t="s">
        <v>256689</v>
      </c>
      <c r="J41405" t="s">
        <v>308458</v>
      </c>
    </row>
    <row r="41406" spans="1:10">
      <c r="A41406" t="s">
        <v>41255</v>
      </c>
      <c r="B41406" t="s">
        <v>96979</v>
      </c>
      <c r="C41406">
        <v>290489111</v>
      </c>
      <c r="D41406" t="s">
        <v>111324</v>
      </c>
      <c r="E41406" t="s">
        <v>116025</v>
      </c>
      <c r="F41406">
        <v>13</v>
      </c>
      <c r="G41406" t="s">
        <v>158714</v>
      </c>
      <c r="H41406" t="s">
        <v>213891</v>
      </c>
      <c r="I41406" t="s">
        <v>256690</v>
      </c>
      <c r="J41406" t="s">
        <v>308459</v>
      </c>
    </row>
    <row r="41407" spans="1:10">
      <c r="A41407" t="s">
        <v>41256</v>
      </c>
      <c r="B41407" t="s">
        <v>41256</v>
      </c>
      <c r="C41407">
        <v>290525858</v>
      </c>
      <c r="D41407" t="s">
        <v>111324</v>
      </c>
      <c r="E41407" t="s">
        <v>116025</v>
      </c>
      <c r="F41407">
        <v>21</v>
      </c>
      <c r="G41407" t="s">
        <v>158715</v>
      </c>
      <c r="H41407" t="s">
        <v>213892</v>
      </c>
      <c r="I41407" t="s">
        <v>256691</v>
      </c>
      <c r="J41407" t="s">
        <v>308460</v>
      </c>
    </row>
    <row r="41408" spans="1:10">
      <c r="A41408" t="s">
        <v>41257</v>
      </c>
      <c r="B41408" t="s">
        <v>96980</v>
      </c>
      <c r="C41408">
        <v>291431172</v>
      </c>
      <c r="D41408" t="s">
        <v>111324</v>
      </c>
      <c r="E41408" t="s">
        <v>116025</v>
      </c>
      <c r="F41408">
        <v>10</v>
      </c>
      <c r="G41408" t="s">
        <v>158716</v>
      </c>
      <c r="H41408" t="s">
        <v>213893</v>
      </c>
      <c r="I41408" t="s">
        <v>256692</v>
      </c>
      <c r="J41408" t="s">
        <v>308461</v>
      </c>
    </row>
    <row r="41409" spans="1:10">
      <c r="A41409" t="s">
        <v>41258</v>
      </c>
      <c r="B41409" t="s">
        <v>96981</v>
      </c>
      <c r="C41409">
        <v>290485527</v>
      </c>
      <c r="D41409" t="s">
        <v>111324</v>
      </c>
      <c r="E41409" t="s">
        <v>116025</v>
      </c>
      <c r="F41409">
        <v>50</v>
      </c>
      <c r="G41409" t="s">
        <v>158717</v>
      </c>
      <c r="H41409" t="s">
        <v>213894</v>
      </c>
      <c r="I41409" t="s">
        <v>256693</v>
      </c>
      <c r="J41409" t="s">
        <v>308462</v>
      </c>
    </row>
    <row r="41410" spans="1:10">
      <c r="A41410" t="s">
        <v>41259</v>
      </c>
      <c r="B41410" t="s">
        <v>96982</v>
      </c>
      <c r="C41410">
        <v>290525499</v>
      </c>
      <c r="D41410" t="s">
        <v>111324</v>
      </c>
      <c r="E41410" t="s">
        <v>116025</v>
      </c>
      <c r="F41410">
        <v>4</v>
      </c>
      <c r="G41410" t="s">
        <v>158718</v>
      </c>
      <c r="H41410" t="s">
        <v>213895</v>
      </c>
      <c r="I41410" t="s">
        <v>256694</v>
      </c>
      <c r="J41410" t="s">
        <v>308463</v>
      </c>
    </row>
    <row r="41411" spans="1:10">
      <c r="A41411" t="s">
        <v>41260</v>
      </c>
      <c r="B41411" t="s">
        <v>96983</v>
      </c>
      <c r="C41411">
        <v>291418161</v>
      </c>
      <c r="D41411" t="s">
        <v>111324</v>
      </c>
      <c r="E41411" t="s">
        <v>116025</v>
      </c>
      <c r="F41411">
        <v>52</v>
      </c>
      <c r="G41411" t="s">
        <v>158719</v>
      </c>
      <c r="H41411" t="s">
        <v>213896</v>
      </c>
      <c r="I41411" t="s">
        <v>256695</v>
      </c>
      <c r="J41411" t="s">
        <v>308464</v>
      </c>
    </row>
    <row r="41412" spans="1:10">
      <c r="A41412" t="s">
        <v>41261</v>
      </c>
      <c r="B41412" t="s">
        <v>96984</v>
      </c>
      <c r="C41412">
        <v>290520661</v>
      </c>
      <c r="D41412" t="s">
        <v>111324</v>
      </c>
      <c r="E41412" t="s">
        <v>116025</v>
      </c>
      <c r="F41412">
        <v>24</v>
      </c>
      <c r="G41412" t="s">
        <v>158720</v>
      </c>
      <c r="H41412" t="s">
        <v>213897</v>
      </c>
      <c r="I41412" t="s">
        <v>256696</v>
      </c>
      <c r="J41412" t="s">
        <v>308465</v>
      </c>
    </row>
    <row r="41413" spans="1:10">
      <c r="A41413" t="s">
        <v>41262</v>
      </c>
      <c r="B41413" t="s">
        <v>96985</v>
      </c>
      <c r="C41413">
        <v>290487068</v>
      </c>
      <c r="D41413" t="s">
        <v>111324</v>
      </c>
      <c r="E41413" t="s">
        <v>116025</v>
      </c>
      <c r="F41413">
        <v>1</v>
      </c>
      <c r="G41413" t="s">
        <v>158721</v>
      </c>
      <c r="H41413" t="s">
        <v>213898</v>
      </c>
      <c r="I41413" t="s">
        <v>256697</v>
      </c>
      <c r="J41413" t="s">
        <v>308466</v>
      </c>
    </row>
    <row r="41414" spans="1:10">
      <c r="A41414" t="s">
        <v>41263</v>
      </c>
      <c r="B41414" t="s">
        <v>96986</v>
      </c>
      <c r="C41414">
        <v>291444516</v>
      </c>
      <c r="D41414" t="s">
        <v>111324</v>
      </c>
      <c r="E41414" t="s">
        <v>116025</v>
      </c>
      <c r="F41414">
        <v>1</v>
      </c>
      <c r="G41414" t="s">
        <v>158722</v>
      </c>
      <c r="H41414" t="s">
        <v>213899</v>
      </c>
      <c r="J41414" t="s">
        <v>308467</v>
      </c>
    </row>
    <row r="41415" spans="1:10">
      <c r="A41415" t="s">
        <v>41264</v>
      </c>
      <c r="B41415" t="s">
        <v>96987</v>
      </c>
      <c r="C41415">
        <v>283012738</v>
      </c>
      <c r="D41415" t="s">
        <v>111324</v>
      </c>
      <c r="E41415" t="s">
        <v>116025</v>
      </c>
      <c r="F41415">
        <v>122</v>
      </c>
      <c r="G41415" t="s">
        <v>158723</v>
      </c>
      <c r="H41415" t="s">
        <v>213900</v>
      </c>
      <c r="I41415" t="s">
        <v>256698</v>
      </c>
      <c r="J41415" t="s">
        <v>308468</v>
      </c>
    </row>
    <row r="41416" spans="1:10">
      <c r="A41416" t="s">
        <v>41265</v>
      </c>
      <c r="B41416" t="s">
        <v>96988</v>
      </c>
      <c r="C41416">
        <v>290488340</v>
      </c>
      <c r="D41416" t="s">
        <v>111324</v>
      </c>
      <c r="E41416" t="s">
        <v>116028</v>
      </c>
      <c r="F41416">
        <v>6</v>
      </c>
      <c r="G41416" t="s">
        <v>158724</v>
      </c>
      <c r="H41416" t="s">
        <v>213901</v>
      </c>
      <c r="I41416" t="s">
        <v>256699</v>
      </c>
      <c r="J41416" t="s">
        <v>308469</v>
      </c>
    </row>
    <row r="41417" spans="1:10">
      <c r="A41417" t="s">
        <v>41266</v>
      </c>
      <c r="B41417" t="s">
        <v>96989</v>
      </c>
      <c r="C41417">
        <v>290484587</v>
      </c>
      <c r="D41417" t="s">
        <v>111324</v>
      </c>
      <c r="E41417" t="s">
        <v>116029</v>
      </c>
      <c r="F41417">
        <v>131</v>
      </c>
      <c r="G41417" t="s">
        <v>158725</v>
      </c>
      <c r="H41417" t="s">
        <v>213902</v>
      </c>
      <c r="I41417" t="s">
        <v>256700</v>
      </c>
      <c r="J41417" t="s">
        <v>308470</v>
      </c>
    </row>
    <row r="41418" spans="1:10">
      <c r="A41418" t="s">
        <v>41267</v>
      </c>
      <c r="B41418" t="s">
        <v>96990</v>
      </c>
      <c r="C41418">
        <v>290491985</v>
      </c>
      <c r="D41418" t="s">
        <v>111324</v>
      </c>
      <c r="E41418" t="s">
        <v>116025</v>
      </c>
      <c r="F41418">
        <v>70</v>
      </c>
      <c r="G41418" t="s">
        <v>158726</v>
      </c>
      <c r="H41418" t="s">
        <v>213903</v>
      </c>
      <c r="I41418" t="s">
        <v>256701</v>
      </c>
      <c r="J41418" t="s">
        <v>308471</v>
      </c>
    </row>
    <row r="41419" spans="1:10">
      <c r="A41419" t="s">
        <v>41268</v>
      </c>
      <c r="B41419" t="s">
        <v>96991</v>
      </c>
      <c r="C41419">
        <v>289597657</v>
      </c>
      <c r="D41419" t="s">
        <v>111324</v>
      </c>
      <c r="E41419" t="s">
        <v>116025</v>
      </c>
      <c r="F41419">
        <v>2</v>
      </c>
      <c r="G41419" t="s">
        <v>158727</v>
      </c>
      <c r="H41419" t="s">
        <v>213904</v>
      </c>
      <c r="J41419" t="s">
        <v>308472</v>
      </c>
    </row>
    <row r="41420" spans="1:10">
      <c r="A41420" t="s">
        <v>41269</v>
      </c>
      <c r="B41420" t="s">
        <v>96992</v>
      </c>
      <c r="C41420">
        <v>290525488</v>
      </c>
      <c r="D41420" t="s">
        <v>111324</v>
      </c>
      <c r="E41420" t="s">
        <v>116025</v>
      </c>
      <c r="F41420">
        <v>10</v>
      </c>
      <c r="G41420" t="s">
        <v>158728</v>
      </c>
      <c r="H41420" t="s">
        <v>213905</v>
      </c>
      <c r="J41420" t="s">
        <v>308473</v>
      </c>
    </row>
    <row r="41421" spans="1:10">
      <c r="A41421" t="s">
        <v>41270</v>
      </c>
      <c r="B41421" t="s">
        <v>96993</v>
      </c>
      <c r="C41421">
        <v>290488701</v>
      </c>
      <c r="D41421" t="s">
        <v>111324</v>
      </c>
      <c r="E41421" t="s">
        <v>116025</v>
      </c>
      <c r="F41421">
        <v>2</v>
      </c>
      <c r="G41421" t="s">
        <v>158729</v>
      </c>
      <c r="H41421" t="s">
        <v>213906</v>
      </c>
      <c r="I41421" t="s">
        <v>256702</v>
      </c>
      <c r="J41421" t="s">
        <v>308474</v>
      </c>
    </row>
    <row r="41422" spans="1:10">
      <c r="A41422" t="s">
        <v>41271</v>
      </c>
      <c r="B41422" t="s">
        <v>96994</v>
      </c>
      <c r="C41422">
        <v>289597658</v>
      </c>
      <c r="D41422" t="s">
        <v>111324</v>
      </c>
      <c r="E41422" t="s">
        <v>116025</v>
      </c>
      <c r="F41422">
        <v>6</v>
      </c>
      <c r="G41422" t="s">
        <v>158730</v>
      </c>
      <c r="H41422" t="s">
        <v>213907</v>
      </c>
      <c r="J41422" t="s">
        <v>308475</v>
      </c>
    </row>
    <row r="41423" spans="1:10">
      <c r="A41423" t="s">
        <v>41272</v>
      </c>
      <c r="B41423" t="s">
        <v>96995</v>
      </c>
      <c r="C41423">
        <v>290488481</v>
      </c>
      <c r="D41423" t="s">
        <v>111324</v>
      </c>
      <c r="E41423" t="s">
        <v>116025</v>
      </c>
      <c r="F41423">
        <v>28</v>
      </c>
      <c r="G41423" t="s">
        <v>158731</v>
      </c>
      <c r="H41423" t="s">
        <v>213908</v>
      </c>
      <c r="I41423" t="s">
        <v>256703</v>
      </c>
      <c r="J41423" t="s">
        <v>308476</v>
      </c>
    </row>
    <row r="41424" spans="1:10">
      <c r="A41424" t="s">
        <v>41273</v>
      </c>
      <c r="B41424" t="s">
        <v>96996</v>
      </c>
      <c r="C41424">
        <v>291436925</v>
      </c>
      <c r="D41424" t="s">
        <v>111324</v>
      </c>
      <c r="E41424" t="s">
        <v>116025</v>
      </c>
      <c r="F41424">
        <v>33</v>
      </c>
      <c r="G41424" t="s">
        <v>158732</v>
      </c>
      <c r="H41424" t="s">
        <v>213909</v>
      </c>
      <c r="J41424" t="s">
        <v>308477</v>
      </c>
    </row>
    <row r="41425" spans="1:10">
      <c r="A41425" t="s">
        <v>41274</v>
      </c>
      <c r="B41425" t="s">
        <v>96997</v>
      </c>
      <c r="C41425">
        <v>290525482</v>
      </c>
      <c r="D41425" t="s">
        <v>111324</v>
      </c>
      <c r="E41425" t="s">
        <v>116025</v>
      </c>
      <c r="F41425">
        <v>1</v>
      </c>
      <c r="G41425" t="s">
        <v>158733</v>
      </c>
      <c r="H41425" t="s">
        <v>213910</v>
      </c>
      <c r="I41425" t="s">
        <v>256704</v>
      </c>
      <c r="J41425" t="s">
        <v>308478</v>
      </c>
    </row>
    <row r="41426" spans="1:10">
      <c r="A41426" t="s">
        <v>41275</v>
      </c>
      <c r="B41426" t="s">
        <v>96998</v>
      </c>
      <c r="C41426">
        <v>290491249</v>
      </c>
      <c r="D41426" t="s">
        <v>111324</v>
      </c>
      <c r="E41426" t="s">
        <v>116025</v>
      </c>
      <c r="F41426">
        <v>48</v>
      </c>
      <c r="G41426" t="s">
        <v>158734</v>
      </c>
      <c r="H41426" t="s">
        <v>213911</v>
      </c>
      <c r="I41426" t="s">
        <v>256705</v>
      </c>
      <c r="J41426" t="s">
        <v>308479</v>
      </c>
    </row>
    <row r="41427" spans="1:10">
      <c r="A41427" t="s">
        <v>41276</v>
      </c>
      <c r="B41427" t="s">
        <v>96999</v>
      </c>
      <c r="C41427">
        <v>290521861</v>
      </c>
      <c r="D41427" t="s">
        <v>111324</v>
      </c>
      <c r="E41427" t="s">
        <v>116025</v>
      </c>
      <c r="F41427">
        <v>130</v>
      </c>
      <c r="G41427" t="s">
        <v>158735</v>
      </c>
      <c r="H41427" t="s">
        <v>213912</v>
      </c>
      <c r="I41427" t="s">
        <v>256706</v>
      </c>
      <c r="J41427" t="s">
        <v>308480</v>
      </c>
    </row>
    <row r="41428" spans="1:10">
      <c r="A41428" t="s">
        <v>41277</v>
      </c>
      <c r="B41428" t="s">
        <v>97000</v>
      </c>
      <c r="C41428">
        <v>290525508</v>
      </c>
      <c r="D41428" t="s">
        <v>111324</v>
      </c>
      <c r="E41428" t="s">
        <v>116025</v>
      </c>
      <c r="F41428">
        <v>2</v>
      </c>
      <c r="G41428" t="s">
        <v>158736</v>
      </c>
      <c r="H41428" t="s">
        <v>213913</v>
      </c>
      <c r="J41428" t="s">
        <v>308481</v>
      </c>
    </row>
    <row r="41429" spans="1:10">
      <c r="A41429" t="s">
        <v>41278</v>
      </c>
      <c r="B41429" t="s">
        <v>97001</v>
      </c>
      <c r="C41429">
        <v>291415741</v>
      </c>
      <c r="D41429" t="s">
        <v>111324</v>
      </c>
      <c r="E41429" t="s">
        <v>116025</v>
      </c>
      <c r="F41429">
        <v>10</v>
      </c>
      <c r="G41429" t="s">
        <v>158737</v>
      </c>
      <c r="H41429" t="s">
        <v>213914</v>
      </c>
      <c r="I41429" t="s">
        <v>256707</v>
      </c>
      <c r="J41429" t="s">
        <v>308482</v>
      </c>
    </row>
    <row r="41430" spans="1:10">
      <c r="A41430" t="s">
        <v>41279</v>
      </c>
      <c r="B41430" t="s">
        <v>97002</v>
      </c>
      <c r="C41430">
        <v>290521865</v>
      </c>
      <c r="D41430" t="s">
        <v>111324</v>
      </c>
      <c r="E41430" t="s">
        <v>116025</v>
      </c>
      <c r="F41430">
        <v>5</v>
      </c>
      <c r="G41430" t="s">
        <v>158738</v>
      </c>
      <c r="H41430" t="s">
        <v>213915</v>
      </c>
      <c r="I41430" t="s">
        <v>256708</v>
      </c>
      <c r="J41430" t="s">
        <v>308483</v>
      </c>
    </row>
    <row r="41431" spans="1:10">
      <c r="A41431" t="s">
        <v>41280</v>
      </c>
      <c r="B41431" t="s">
        <v>97003</v>
      </c>
      <c r="C41431">
        <v>291433412</v>
      </c>
      <c r="D41431" t="s">
        <v>111324</v>
      </c>
      <c r="E41431" t="s">
        <v>116025</v>
      </c>
      <c r="F41431">
        <v>1</v>
      </c>
      <c r="G41431" t="s">
        <v>158739</v>
      </c>
      <c r="H41431" t="s">
        <v>213916</v>
      </c>
      <c r="I41431" t="s">
        <v>256709</v>
      </c>
      <c r="J41431" t="s">
        <v>308484</v>
      </c>
    </row>
    <row r="41432" spans="1:10">
      <c r="A41432" t="s">
        <v>41281</v>
      </c>
      <c r="B41432" t="s">
        <v>97004</v>
      </c>
      <c r="C41432">
        <v>291417305</v>
      </c>
      <c r="D41432" t="s">
        <v>111324</v>
      </c>
      <c r="E41432" t="s">
        <v>116025</v>
      </c>
      <c r="F41432">
        <v>2</v>
      </c>
      <c r="G41432" t="s">
        <v>158740</v>
      </c>
      <c r="H41432" t="s">
        <v>213917</v>
      </c>
      <c r="I41432" t="s">
        <v>256710</v>
      </c>
      <c r="J41432" t="s">
        <v>308485</v>
      </c>
    </row>
    <row r="41433" spans="1:10">
      <c r="A41433" t="s">
        <v>41282</v>
      </c>
      <c r="B41433" t="s">
        <v>97005</v>
      </c>
      <c r="C41433">
        <v>291432302</v>
      </c>
      <c r="D41433" t="s">
        <v>111324</v>
      </c>
      <c r="E41433" t="s">
        <v>116025</v>
      </c>
      <c r="F41433">
        <v>3</v>
      </c>
      <c r="G41433" t="s">
        <v>158741</v>
      </c>
      <c r="H41433" t="s">
        <v>213918</v>
      </c>
      <c r="I41433" t="s">
        <v>256711</v>
      </c>
      <c r="J41433" t="s">
        <v>308486</v>
      </c>
    </row>
    <row r="41434" spans="1:10">
      <c r="A41434" t="s">
        <v>41283</v>
      </c>
      <c r="B41434" t="s">
        <v>97006</v>
      </c>
      <c r="C41434">
        <v>291415487</v>
      </c>
      <c r="D41434" t="s">
        <v>111324</v>
      </c>
      <c r="E41434" t="s">
        <v>116025</v>
      </c>
      <c r="F41434">
        <v>13</v>
      </c>
      <c r="G41434" t="s">
        <v>158742</v>
      </c>
      <c r="H41434" t="s">
        <v>213919</v>
      </c>
      <c r="J41434" t="s">
        <v>308487</v>
      </c>
    </row>
    <row r="41435" spans="1:10">
      <c r="A41435" t="s">
        <v>41284</v>
      </c>
      <c r="B41435" t="s">
        <v>97007</v>
      </c>
      <c r="C41435">
        <v>290488428</v>
      </c>
      <c r="D41435" t="s">
        <v>111324</v>
      </c>
      <c r="E41435" t="s">
        <v>116030</v>
      </c>
      <c r="F41435">
        <v>99</v>
      </c>
      <c r="G41435" t="s">
        <v>158743</v>
      </c>
      <c r="H41435" t="s">
        <v>213920</v>
      </c>
      <c r="J41435" t="s">
        <v>308488</v>
      </c>
    </row>
    <row r="41436" spans="1:10">
      <c r="A41436" t="s">
        <v>41285</v>
      </c>
      <c r="B41436" t="s">
        <v>97008</v>
      </c>
      <c r="C41436">
        <v>291049092</v>
      </c>
      <c r="D41436" t="s">
        <v>112219</v>
      </c>
      <c r="E41436" t="s">
        <v>116031</v>
      </c>
      <c r="F41436">
        <v>33</v>
      </c>
      <c r="G41436" t="s">
        <v>158744</v>
      </c>
      <c r="H41436" t="s">
        <v>213921</v>
      </c>
      <c r="I41436" t="s">
        <v>256712</v>
      </c>
      <c r="J41436" t="s">
        <v>308489</v>
      </c>
    </row>
    <row r="41437" spans="1:10">
      <c r="A41437" t="s">
        <v>41286</v>
      </c>
      <c r="B41437" t="s">
        <v>97009</v>
      </c>
      <c r="C41437">
        <v>290525484</v>
      </c>
      <c r="D41437" t="s">
        <v>111324</v>
      </c>
      <c r="E41437" t="s">
        <v>116025</v>
      </c>
      <c r="F41437">
        <v>37</v>
      </c>
      <c r="G41437" t="s">
        <v>158745</v>
      </c>
      <c r="H41437" t="s">
        <v>213922</v>
      </c>
      <c r="J41437" t="s">
        <v>308490</v>
      </c>
    </row>
    <row r="41438" spans="1:10">
      <c r="A41438" t="s">
        <v>41287</v>
      </c>
      <c r="B41438" t="s">
        <v>97010</v>
      </c>
      <c r="C41438">
        <v>291427738</v>
      </c>
      <c r="D41438" t="s">
        <v>111324</v>
      </c>
      <c r="E41438" t="s">
        <v>116025</v>
      </c>
      <c r="F41438">
        <v>10</v>
      </c>
      <c r="G41438" t="s">
        <v>158746</v>
      </c>
      <c r="H41438" t="s">
        <v>213923</v>
      </c>
      <c r="J41438" t="s">
        <v>308491</v>
      </c>
    </row>
    <row r="41439" spans="1:10">
      <c r="A41439" t="s">
        <v>41288</v>
      </c>
      <c r="B41439" t="s">
        <v>97011</v>
      </c>
      <c r="C41439">
        <v>290525847</v>
      </c>
      <c r="D41439" t="s">
        <v>111324</v>
      </c>
      <c r="E41439" t="s">
        <v>116025</v>
      </c>
      <c r="F41439">
        <v>5</v>
      </c>
      <c r="G41439" t="s">
        <v>158747</v>
      </c>
      <c r="H41439" t="s">
        <v>213924</v>
      </c>
      <c r="I41439" t="s">
        <v>256713</v>
      </c>
      <c r="J41439" t="s">
        <v>308492</v>
      </c>
    </row>
    <row r="41440" spans="1:10">
      <c r="A41440" t="s">
        <v>41289</v>
      </c>
      <c r="B41440" t="s">
        <v>97012</v>
      </c>
      <c r="C41440">
        <v>291428899</v>
      </c>
      <c r="D41440" t="s">
        <v>111324</v>
      </c>
      <c r="E41440" t="s">
        <v>116025</v>
      </c>
      <c r="F41440">
        <v>4</v>
      </c>
      <c r="G41440" t="s">
        <v>158748</v>
      </c>
      <c r="H41440" t="s">
        <v>213925</v>
      </c>
      <c r="I41440" t="s">
        <v>256714</v>
      </c>
      <c r="J41440" t="s">
        <v>308493</v>
      </c>
    </row>
    <row r="41441" spans="1:10">
      <c r="A41441" t="s">
        <v>41290</v>
      </c>
      <c r="B41441" t="s">
        <v>97013</v>
      </c>
      <c r="C41441">
        <v>290492910</v>
      </c>
      <c r="D41441" t="s">
        <v>111324</v>
      </c>
      <c r="E41441" t="s">
        <v>116025</v>
      </c>
      <c r="F41441">
        <v>6</v>
      </c>
      <c r="G41441" t="s">
        <v>158749</v>
      </c>
      <c r="H41441" t="s">
        <v>213926</v>
      </c>
      <c r="I41441" t="s">
        <v>256715</v>
      </c>
      <c r="J41441" t="s">
        <v>308494</v>
      </c>
    </row>
    <row r="41442" spans="1:10">
      <c r="A41442" t="s">
        <v>41291</v>
      </c>
      <c r="B41442" t="s">
        <v>97014</v>
      </c>
      <c r="C41442">
        <v>290484188</v>
      </c>
      <c r="D41442" t="s">
        <v>111324</v>
      </c>
      <c r="E41442" t="s">
        <v>116025</v>
      </c>
      <c r="F41442">
        <v>17</v>
      </c>
      <c r="G41442" t="s">
        <v>158750</v>
      </c>
      <c r="H41442" t="s">
        <v>213927</v>
      </c>
      <c r="I41442" t="s">
        <v>256716</v>
      </c>
      <c r="J41442" t="s">
        <v>308495</v>
      </c>
    </row>
    <row r="41443" spans="1:10">
      <c r="A41443" t="s">
        <v>41292</v>
      </c>
      <c r="B41443" t="s">
        <v>97015</v>
      </c>
      <c r="C41443">
        <v>290493016</v>
      </c>
      <c r="D41443" t="s">
        <v>111324</v>
      </c>
      <c r="E41443" t="s">
        <v>116025</v>
      </c>
      <c r="F41443">
        <v>55</v>
      </c>
      <c r="G41443" t="s">
        <v>158751</v>
      </c>
      <c r="H41443" t="s">
        <v>213928</v>
      </c>
      <c r="I41443" t="s">
        <v>256717</v>
      </c>
      <c r="J41443" t="s">
        <v>308496</v>
      </c>
    </row>
    <row r="41444" spans="1:10">
      <c r="A41444" t="s">
        <v>41293</v>
      </c>
      <c r="B41444" t="s">
        <v>97016</v>
      </c>
      <c r="C41444">
        <v>291418475</v>
      </c>
      <c r="D41444" t="s">
        <v>111324</v>
      </c>
      <c r="E41444" t="s">
        <v>116025</v>
      </c>
      <c r="F41444">
        <v>7</v>
      </c>
      <c r="G41444" t="s">
        <v>158752</v>
      </c>
      <c r="H41444" t="s">
        <v>213929</v>
      </c>
      <c r="J41444" t="s">
        <v>308497</v>
      </c>
    </row>
    <row r="41445" spans="1:10">
      <c r="A41445" t="s">
        <v>41294</v>
      </c>
      <c r="B41445" t="s">
        <v>97017</v>
      </c>
      <c r="C41445">
        <v>290525491</v>
      </c>
      <c r="D41445" t="s">
        <v>111324</v>
      </c>
      <c r="E41445" t="s">
        <v>116025</v>
      </c>
      <c r="F41445">
        <v>3</v>
      </c>
      <c r="G41445" t="s">
        <v>158753</v>
      </c>
      <c r="H41445" t="s">
        <v>213930</v>
      </c>
      <c r="J41445" t="s">
        <v>308498</v>
      </c>
    </row>
    <row r="41446" spans="1:10">
      <c r="A41446" t="s">
        <v>41295</v>
      </c>
      <c r="B41446" t="s">
        <v>97018</v>
      </c>
      <c r="C41446">
        <v>290520658</v>
      </c>
      <c r="D41446" t="s">
        <v>111324</v>
      </c>
      <c r="E41446" t="s">
        <v>116025</v>
      </c>
      <c r="F41446">
        <v>19</v>
      </c>
      <c r="G41446" t="s">
        <v>158754</v>
      </c>
      <c r="H41446" t="s">
        <v>213931</v>
      </c>
      <c r="I41446" t="s">
        <v>256718</v>
      </c>
      <c r="J41446" t="s">
        <v>308499</v>
      </c>
    </row>
    <row r="41447" spans="1:10">
      <c r="A41447" t="s">
        <v>41296</v>
      </c>
      <c r="B41447" t="s">
        <v>97019</v>
      </c>
      <c r="C41447">
        <v>290525497</v>
      </c>
      <c r="D41447" t="s">
        <v>111324</v>
      </c>
      <c r="E41447" t="s">
        <v>116025</v>
      </c>
      <c r="F41447">
        <v>7</v>
      </c>
      <c r="G41447" t="s">
        <v>158755</v>
      </c>
      <c r="H41447" t="s">
        <v>213932</v>
      </c>
      <c r="I41447" t="s">
        <v>256719</v>
      </c>
      <c r="J41447" t="s">
        <v>308500</v>
      </c>
    </row>
    <row r="41448" spans="1:10">
      <c r="A41448" t="s">
        <v>41297</v>
      </c>
      <c r="B41448" t="s">
        <v>97020</v>
      </c>
      <c r="C41448">
        <v>290525493</v>
      </c>
      <c r="D41448" t="s">
        <v>111324</v>
      </c>
      <c r="E41448" t="s">
        <v>116025</v>
      </c>
      <c r="F41448">
        <v>12</v>
      </c>
      <c r="G41448" t="s">
        <v>158756</v>
      </c>
      <c r="H41448" t="s">
        <v>213933</v>
      </c>
      <c r="J41448" t="s">
        <v>308501</v>
      </c>
    </row>
    <row r="41449" spans="1:10">
      <c r="A41449" t="s">
        <v>41298</v>
      </c>
      <c r="B41449" t="s">
        <v>97021</v>
      </c>
      <c r="C41449">
        <v>291426303</v>
      </c>
      <c r="D41449" t="s">
        <v>111324</v>
      </c>
      <c r="E41449" t="s">
        <v>116025</v>
      </c>
      <c r="F41449">
        <v>1</v>
      </c>
      <c r="G41449" t="s">
        <v>158757</v>
      </c>
      <c r="H41449" t="s">
        <v>213934</v>
      </c>
      <c r="I41449" t="s">
        <v>256720</v>
      </c>
      <c r="J41449" t="s">
        <v>308502</v>
      </c>
    </row>
    <row r="41450" spans="1:10">
      <c r="A41450" t="s">
        <v>41299</v>
      </c>
      <c r="B41450" t="s">
        <v>97022</v>
      </c>
      <c r="C41450">
        <v>291438795</v>
      </c>
      <c r="D41450" t="s">
        <v>111324</v>
      </c>
      <c r="E41450" t="s">
        <v>116025</v>
      </c>
      <c r="F41450">
        <v>1</v>
      </c>
      <c r="G41450" t="s">
        <v>158758</v>
      </c>
      <c r="H41450" t="s">
        <v>213935</v>
      </c>
      <c r="I41450" t="s">
        <v>256721</v>
      </c>
      <c r="J41450" t="s">
        <v>308503</v>
      </c>
    </row>
    <row r="41451" spans="1:10">
      <c r="A41451" t="s">
        <v>41300</v>
      </c>
      <c r="B41451" t="s">
        <v>97023</v>
      </c>
      <c r="C41451">
        <v>290488630</v>
      </c>
      <c r="D41451" t="s">
        <v>111324</v>
      </c>
      <c r="E41451" t="s">
        <v>116025</v>
      </c>
      <c r="F41451">
        <v>502</v>
      </c>
      <c r="G41451" t="s">
        <v>158759</v>
      </c>
      <c r="H41451" t="s">
        <v>213936</v>
      </c>
      <c r="I41451" t="s">
        <v>256722</v>
      </c>
      <c r="J41451" t="s">
        <v>308504</v>
      </c>
    </row>
    <row r="41452" spans="1:10">
      <c r="A41452" t="s">
        <v>41301</v>
      </c>
      <c r="B41452" t="s">
        <v>97024</v>
      </c>
      <c r="C41452">
        <v>290490705</v>
      </c>
      <c r="D41452" t="s">
        <v>111324</v>
      </c>
      <c r="E41452" t="s">
        <v>116032</v>
      </c>
      <c r="F41452">
        <v>572</v>
      </c>
      <c r="G41452" t="s">
        <v>158760</v>
      </c>
      <c r="H41452" t="s">
        <v>213937</v>
      </c>
      <c r="I41452" t="s">
        <v>256723</v>
      </c>
      <c r="J41452" t="s">
        <v>308505</v>
      </c>
    </row>
    <row r="41453" spans="1:10">
      <c r="A41453" t="s">
        <v>41302</v>
      </c>
      <c r="B41453" t="s">
        <v>97025</v>
      </c>
      <c r="C41453">
        <v>291415141</v>
      </c>
      <c r="D41453" t="s">
        <v>111324</v>
      </c>
      <c r="E41453" t="s">
        <v>116025</v>
      </c>
      <c r="F41453">
        <v>47</v>
      </c>
      <c r="G41453" t="s">
        <v>158761</v>
      </c>
      <c r="H41453" t="s">
        <v>213938</v>
      </c>
      <c r="I41453" t="s">
        <v>256724</v>
      </c>
      <c r="J41453" t="s">
        <v>308506</v>
      </c>
    </row>
    <row r="41454" spans="1:10">
      <c r="A41454" t="s">
        <v>41303</v>
      </c>
      <c r="B41454" t="s">
        <v>97026</v>
      </c>
      <c r="C41454">
        <v>290489109</v>
      </c>
      <c r="D41454" t="s">
        <v>111324</v>
      </c>
      <c r="E41454" t="s">
        <v>116025</v>
      </c>
      <c r="F41454">
        <v>11</v>
      </c>
      <c r="G41454" t="s">
        <v>158762</v>
      </c>
      <c r="H41454" t="s">
        <v>213939</v>
      </c>
      <c r="I41454" t="s">
        <v>256725</v>
      </c>
      <c r="J41454" t="s">
        <v>308507</v>
      </c>
    </row>
    <row r="41455" spans="1:10">
      <c r="A41455" t="s">
        <v>41304</v>
      </c>
      <c r="B41455" t="s">
        <v>97027</v>
      </c>
      <c r="C41455">
        <v>290489292</v>
      </c>
      <c r="D41455" t="s">
        <v>111324</v>
      </c>
      <c r="E41455" t="s">
        <v>116025</v>
      </c>
      <c r="F41455">
        <v>1</v>
      </c>
      <c r="G41455" t="s">
        <v>158763</v>
      </c>
      <c r="H41455" t="s">
        <v>213940</v>
      </c>
      <c r="J41455" t="s">
        <v>308508</v>
      </c>
    </row>
    <row r="41456" spans="1:10">
      <c r="A41456" t="s">
        <v>41305</v>
      </c>
      <c r="B41456" t="s">
        <v>97028</v>
      </c>
      <c r="C41456">
        <v>291421260</v>
      </c>
      <c r="D41456" t="s">
        <v>111324</v>
      </c>
      <c r="E41456" t="s">
        <v>116025</v>
      </c>
      <c r="F41456">
        <v>42</v>
      </c>
      <c r="G41456" t="s">
        <v>158764</v>
      </c>
      <c r="H41456" t="s">
        <v>213941</v>
      </c>
      <c r="I41456" t="s">
        <v>256726</v>
      </c>
      <c r="J41456" t="s">
        <v>308509</v>
      </c>
    </row>
    <row r="41457" spans="1:10">
      <c r="A41457" t="s">
        <v>41306</v>
      </c>
      <c r="B41457" t="s">
        <v>97029</v>
      </c>
      <c r="C41457">
        <v>291177537</v>
      </c>
      <c r="D41457" t="s">
        <v>111324</v>
      </c>
      <c r="E41457" t="s">
        <v>116025</v>
      </c>
      <c r="F41457">
        <v>8</v>
      </c>
      <c r="G41457" t="s">
        <v>158765</v>
      </c>
      <c r="H41457" t="s">
        <v>213942</v>
      </c>
      <c r="I41457" t="s">
        <v>256727</v>
      </c>
      <c r="J41457" t="s">
        <v>308510</v>
      </c>
    </row>
    <row r="41458" spans="1:10">
      <c r="A41458" t="s">
        <v>41307</v>
      </c>
      <c r="B41458" t="s">
        <v>97030</v>
      </c>
      <c r="C41458">
        <v>155613131</v>
      </c>
      <c r="D41458" t="s">
        <v>112004</v>
      </c>
      <c r="E41458" t="s">
        <v>116033</v>
      </c>
      <c r="F41458">
        <v>4</v>
      </c>
      <c r="G41458" t="s">
        <v>158766</v>
      </c>
      <c r="H41458" t="s">
        <v>213943</v>
      </c>
      <c r="I41458" t="s">
        <v>256728</v>
      </c>
      <c r="J41458" t="s">
        <v>308511</v>
      </c>
    </row>
    <row r="41459" spans="1:10">
      <c r="A41459" t="s">
        <v>41308</v>
      </c>
      <c r="B41459" t="s">
        <v>97031</v>
      </c>
      <c r="C41459">
        <v>290521145</v>
      </c>
      <c r="D41459" t="s">
        <v>111324</v>
      </c>
      <c r="E41459" t="s">
        <v>116025</v>
      </c>
      <c r="F41459">
        <v>16</v>
      </c>
      <c r="G41459" t="s">
        <v>158767</v>
      </c>
      <c r="H41459" t="s">
        <v>213944</v>
      </c>
      <c r="I41459" t="s">
        <v>256729</v>
      </c>
      <c r="J41459" t="s">
        <v>308512</v>
      </c>
    </row>
    <row r="41460" spans="1:10">
      <c r="A41460" t="s">
        <v>41309</v>
      </c>
      <c r="B41460" t="s">
        <v>97032</v>
      </c>
      <c r="C41460">
        <v>290525501</v>
      </c>
      <c r="D41460" t="s">
        <v>111324</v>
      </c>
      <c r="E41460" t="s">
        <v>116025</v>
      </c>
      <c r="F41460">
        <v>4</v>
      </c>
      <c r="G41460" t="s">
        <v>158768</v>
      </c>
      <c r="H41460" t="s">
        <v>213945</v>
      </c>
      <c r="J41460" t="s">
        <v>308513</v>
      </c>
    </row>
    <row r="41461" spans="1:10">
      <c r="A41461" t="s">
        <v>41310</v>
      </c>
      <c r="B41461" t="s">
        <v>97033</v>
      </c>
      <c r="C41461">
        <v>291416368</v>
      </c>
      <c r="D41461" t="s">
        <v>111324</v>
      </c>
      <c r="E41461" t="s">
        <v>116025</v>
      </c>
      <c r="F41461">
        <v>3</v>
      </c>
      <c r="G41461" t="s">
        <v>158769</v>
      </c>
      <c r="H41461" t="s">
        <v>213946</v>
      </c>
      <c r="J41461" t="s">
        <v>308514</v>
      </c>
    </row>
    <row r="41462" spans="1:10">
      <c r="A41462" t="s">
        <v>41311</v>
      </c>
      <c r="B41462" t="s">
        <v>97034</v>
      </c>
      <c r="C41462">
        <v>291442011</v>
      </c>
      <c r="D41462" t="s">
        <v>111324</v>
      </c>
      <c r="E41462" t="s">
        <v>116025</v>
      </c>
      <c r="F41462">
        <v>846</v>
      </c>
      <c r="G41462" t="s">
        <v>158770</v>
      </c>
      <c r="H41462" t="s">
        <v>213947</v>
      </c>
      <c r="I41462" t="s">
        <v>256730</v>
      </c>
      <c r="J41462" t="s">
        <v>308515</v>
      </c>
    </row>
    <row r="41463" spans="1:10">
      <c r="A41463" t="s">
        <v>41312</v>
      </c>
      <c r="B41463" t="s">
        <v>97035</v>
      </c>
      <c r="C41463">
        <v>291420511</v>
      </c>
      <c r="D41463" t="s">
        <v>111324</v>
      </c>
      <c r="E41463" t="s">
        <v>116025</v>
      </c>
      <c r="F41463">
        <v>1</v>
      </c>
      <c r="G41463" t="s">
        <v>158771</v>
      </c>
      <c r="H41463" t="s">
        <v>213948</v>
      </c>
      <c r="J41463" t="s">
        <v>308516</v>
      </c>
    </row>
    <row r="41464" spans="1:10">
      <c r="A41464" t="s">
        <v>41313</v>
      </c>
      <c r="B41464" t="s">
        <v>97036</v>
      </c>
      <c r="C41464">
        <v>144273620</v>
      </c>
      <c r="D41464" t="s">
        <v>111324</v>
      </c>
      <c r="E41464" t="s">
        <v>116025</v>
      </c>
      <c r="F41464">
        <v>235</v>
      </c>
      <c r="G41464" t="s">
        <v>158772</v>
      </c>
      <c r="H41464" t="s">
        <v>213949</v>
      </c>
      <c r="I41464" t="s">
        <v>256731</v>
      </c>
      <c r="J41464" t="s">
        <v>308517</v>
      </c>
    </row>
    <row r="41465" spans="1:10">
      <c r="A41465" t="s">
        <v>41314</v>
      </c>
      <c r="B41465" t="s">
        <v>97037</v>
      </c>
      <c r="C41465">
        <v>290522784</v>
      </c>
      <c r="D41465" t="s">
        <v>111324</v>
      </c>
      <c r="E41465" t="s">
        <v>116025</v>
      </c>
      <c r="F41465">
        <v>29</v>
      </c>
      <c r="G41465" t="s">
        <v>158773</v>
      </c>
      <c r="H41465" t="s">
        <v>213950</v>
      </c>
      <c r="I41465" t="s">
        <v>256732</v>
      </c>
      <c r="J41465" t="s">
        <v>308518</v>
      </c>
    </row>
    <row r="41466" spans="1:10">
      <c r="A41466" t="s">
        <v>41315</v>
      </c>
      <c r="B41466" t="s">
        <v>97038</v>
      </c>
      <c r="C41466">
        <v>290520318</v>
      </c>
      <c r="D41466" t="s">
        <v>111324</v>
      </c>
      <c r="E41466" t="s">
        <v>116025</v>
      </c>
      <c r="F41466">
        <v>110</v>
      </c>
      <c r="G41466" t="s">
        <v>158774</v>
      </c>
      <c r="H41466" t="s">
        <v>213951</v>
      </c>
      <c r="I41466" t="s">
        <v>256733</v>
      </c>
      <c r="J41466" t="s">
        <v>308519</v>
      </c>
    </row>
    <row r="41467" spans="1:10">
      <c r="A41467" t="s">
        <v>41316</v>
      </c>
      <c r="B41467" t="s">
        <v>97039</v>
      </c>
      <c r="C41467">
        <v>290482496</v>
      </c>
      <c r="D41467" t="s">
        <v>111324</v>
      </c>
      <c r="E41467" t="s">
        <v>116025</v>
      </c>
      <c r="F41467">
        <v>10</v>
      </c>
      <c r="G41467" t="s">
        <v>158775</v>
      </c>
      <c r="H41467" t="s">
        <v>213952</v>
      </c>
      <c r="I41467" t="s">
        <v>256734</v>
      </c>
      <c r="J41467" t="s">
        <v>308520</v>
      </c>
    </row>
    <row r="41468" spans="1:10">
      <c r="A41468" t="s">
        <v>41317</v>
      </c>
      <c r="B41468" t="s">
        <v>97040</v>
      </c>
      <c r="C41468">
        <v>289597664</v>
      </c>
      <c r="D41468" t="s">
        <v>111324</v>
      </c>
      <c r="E41468" t="s">
        <v>116025</v>
      </c>
      <c r="F41468">
        <v>1</v>
      </c>
      <c r="G41468" t="s">
        <v>158776</v>
      </c>
      <c r="H41468" t="s">
        <v>213953</v>
      </c>
      <c r="J41468" t="s">
        <v>308521</v>
      </c>
    </row>
    <row r="41469" spans="1:10">
      <c r="A41469" t="s">
        <v>41318</v>
      </c>
      <c r="B41469" t="s">
        <v>97041</v>
      </c>
      <c r="C41469">
        <v>290488207</v>
      </c>
      <c r="D41469" t="s">
        <v>111324</v>
      </c>
      <c r="E41469" t="s">
        <v>116025</v>
      </c>
      <c r="F41469">
        <v>8</v>
      </c>
      <c r="G41469" t="s">
        <v>158777</v>
      </c>
      <c r="H41469" t="s">
        <v>213954</v>
      </c>
      <c r="I41469" t="s">
        <v>256735</v>
      </c>
      <c r="J41469" t="s">
        <v>308522</v>
      </c>
    </row>
    <row r="41470" spans="1:10">
      <c r="A41470" t="s">
        <v>41319</v>
      </c>
      <c r="B41470" t="s">
        <v>97042</v>
      </c>
      <c r="C41470">
        <v>290489255</v>
      </c>
      <c r="D41470" t="s">
        <v>111324</v>
      </c>
      <c r="E41470" t="s">
        <v>116025</v>
      </c>
      <c r="F41470">
        <v>2</v>
      </c>
      <c r="G41470" t="s">
        <v>158778</v>
      </c>
      <c r="H41470" t="s">
        <v>213955</v>
      </c>
      <c r="J41470" t="s">
        <v>308523</v>
      </c>
    </row>
    <row r="41471" spans="1:10">
      <c r="A41471" t="s">
        <v>41320</v>
      </c>
      <c r="B41471" t="s">
        <v>97043</v>
      </c>
      <c r="C41471">
        <v>291420372</v>
      </c>
      <c r="D41471" t="s">
        <v>111324</v>
      </c>
      <c r="E41471" t="s">
        <v>116025</v>
      </c>
      <c r="F41471">
        <v>8</v>
      </c>
      <c r="G41471" t="s">
        <v>158779</v>
      </c>
      <c r="H41471" t="s">
        <v>213956</v>
      </c>
      <c r="I41471" t="s">
        <v>256736</v>
      </c>
      <c r="J41471" t="s">
        <v>308524</v>
      </c>
    </row>
    <row r="41472" spans="1:10">
      <c r="A41472" t="s">
        <v>41321</v>
      </c>
      <c r="B41472" t="s">
        <v>97044</v>
      </c>
      <c r="C41472">
        <v>290522870</v>
      </c>
      <c r="D41472" t="s">
        <v>111324</v>
      </c>
      <c r="E41472" t="s">
        <v>116025</v>
      </c>
      <c r="F41472">
        <v>129</v>
      </c>
      <c r="G41472" t="s">
        <v>158780</v>
      </c>
      <c r="H41472" t="s">
        <v>213957</v>
      </c>
      <c r="J41472" t="s">
        <v>308525</v>
      </c>
    </row>
    <row r="41473" spans="1:10">
      <c r="A41473" t="s">
        <v>41322</v>
      </c>
      <c r="B41473" t="s">
        <v>97045</v>
      </c>
      <c r="C41473">
        <v>290484189</v>
      </c>
      <c r="D41473" t="s">
        <v>111324</v>
      </c>
      <c r="E41473" t="s">
        <v>116025</v>
      </c>
      <c r="F41473">
        <v>6</v>
      </c>
      <c r="G41473" t="s">
        <v>158781</v>
      </c>
      <c r="H41473" t="s">
        <v>213958</v>
      </c>
      <c r="J41473" t="s">
        <v>308526</v>
      </c>
    </row>
    <row r="41474" spans="1:10">
      <c r="A41474" t="s">
        <v>41323</v>
      </c>
      <c r="B41474" t="s">
        <v>97046</v>
      </c>
      <c r="C41474">
        <v>291422659</v>
      </c>
      <c r="D41474" t="s">
        <v>111324</v>
      </c>
      <c r="E41474" t="s">
        <v>116025</v>
      </c>
      <c r="F41474">
        <v>5</v>
      </c>
      <c r="G41474" t="s">
        <v>158782</v>
      </c>
      <c r="H41474" t="s">
        <v>213959</v>
      </c>
      <c r="J41474" t="s">
        <v>308527</v>
      </c>
    </row>
    <row r="41475" spans="1:10">
      <c r="A41475" t="s">
        <v>41324</v>
      </c>
      <c r="B41475" t="s">
        <v>97047</v>
      </c>
      <c r="C41475">
        <v>284200526</v>
      </c>
      <c r="D41475" t="s">
        <v>111324</v>
      </c>
      <c r="E41475" t="s">
        <v>116034</v>
      </c>
      <c r="F41475">
        <v>25</v>
      </c>
      <c r="G41475" t="s">
        <v>158783</v>
      </c>
      <c r="H41475" t="s">
        <v>213960</v>
      </c>
      <c r="I41475" t="s">
        <v>256737</v>
      </c>
      <c r="J41475" t="s">
        <v>308528</v>
      </c>
    </row>
    <row r="41476" spans="1:10">
      <c r="A41476" t="s">
        <v>41325</v>
      </c>
      <c r="B41476" t="s">
        <v>97048</v>
      </c>
      <c r="C41476">
        <v>291422192</v>
      </c>
      <c r="D41476" t="s">
        <v>111324</v>
      </c>
      <c r="E41476" t="s">
        <v>116025</v>
      </c>
      <c r="F41476">
        <v>42</v>
      </c>
      <c r="G41476" t="s">
        <v>158784</v>
      </c>
      <c r="H41476" t="s">
        <v>213961</v>
      </c>
      <c r="I41476" t="s">
        <v>256738</v>
      </c>
      <c r="J41476" t="s">
        <v>308529</v>
      </c>
    </row>
    <row r="41477" spans="1:10">
      <c r="A41477" t="s">
        <v>41326</v>
      </c>
      <c r="B41477" t="s">
        <v>97049</v>
      </c>
      <c r="C41477">
        <v>291418681</v>
      </c>
      <c r="D41477" t="s">
        <v>111324</v>
      </c>
      <c r="E41477" t="s">
        <v>116025</v>
      </c>
      <c r="F41477">
        <v>11</v>
      </c>
      <c r="G41477" t="s">
        <v>158785</v>
      </c>
      <c r="H41477" t="s">
        <v>213962</v>
      </c>
      <c r="I41477" t="s">
        <v>256739</v>
      </c>
      <c r="J41477" t="s">
        <v>308530</v>
      </c>
    </row>
    <row r="41478" spans="1:10">
      <c r="A41478" t="s">
        <v>41327</v>
      </c>
      <c r="B41478" t="s">
        <v>97050</v>
      </c>
      <c r="C41478">
        <v>290490291</v>
      </c>
      <c r="D41478" t="s">
        <v>111324</v>
      </c>
      <c r="E41478" t="s">
        <v>116025</v>
      </c>
      <c r="F41478">
        <v>9</v>
      </c>
      <c r="G41478" t="s">
        <v>158786</v>
      </c>
      <c r="H41478" t="s">
        <v>213963</v>
      </c>
      <c r="I41478" t="s">
        <v>256740</v>
      </c>
      <c r="J41478" t="s">
        <v>308531</v>
      </c>
    </row>
    <row r="41479" spans="1:10">
      <c r="A41479" t="s">
        <v>41328</v>
      </c>
      <c r="B41479" t="s">
        <v>97051</v>
      </c>
      <c r="C41479">
        <v>291425798</v>
      </c>
      <c r="D41479" t="s">
        <v>111324</v>
      </c>
      <c r="E41479" t="s">
        <v>116025</v>
      </c>
      <c r="F41479">
        <v>20</v>
      </c>
      <c r="G41479" t="s">
        <v>158787</v>
      </c>
      <c r="H41479" t="s">
        <v>213964</v>
      </c>
      <c r="J41479" t="s">
        <v>308532</v>
      </c>
    </row>
    <row r="41480" spans="1:10">
      <c r="A41480" t="s">
        <v>41329</v>
      </c>
      <c r="B41480" t="s">
        <v>97052</v>
      </c>
      <c r="C41480">
        <v>291421160</v>
      </c>
      <c r="D41480" t="s">
        <v>111324</v>
      </c>
      <c r="E41480" t="s">
        <v>116025</v>
      </c>
      <c r="F41480">
        <v>8</v>
      </c>
      <c r="G41480" t="s">
        <v>158788</v>
      </c>
      <c r="H41480" t="s">
        <v>213965</v>
      </c>
      <c r="I41480" t="s">
        <v>256741</v>
      </c>
      <c r="J41480" t="s">
        <v>308533</v>
      </c>
    </row>
    <row r="41481" spans="1:10">
      <c r="A41481" t="s">
        <v>41330</v>
      </c>
      <c r="B41481" t="s">
        <v>97053</v>
      </c>
      <c r="C41481">
        <v>290525487</v>
      </c>
      <c r="D41481" t="s">
        <v>111324</v>
      </c>
      <c r="E41481" t="s">
        <v>116025</v>
      </c>
      <c r="F41481">
        <v>51</v>
      </c>
      <c r="G41481" t="s">
        <v>158789</v>
      </c>
      <c r="H41481" t="s">
        <v>213966</v>
      </c>
      <c r="I41481" t="s">
        <v>256742</v>
      </c>
      <c r="J41481" t="s">
        <v>308534</v>
      </c>
    </row>
    <row r="41482" spans="1:10">
      <c r="A41482" t="s">
        <v>41331</v>
      </c>
      <c r="B41482" t="s">
        <v>97054</v>
      </c>
      <c r="C41482">
        <v>290525503</v>
      </c>
      <c r="D41482" t="s">
        <v>111324</v>
      </c>
      <c r="E41482" t="s">
        <v>116025</v>
      </c>
      <c r="F41482">
        <v>3</v>
      </c>
      <c r="G41482" t="s">
        <v>158790</v>
      </c>
      <c r="H41482" t="s">
        <v>213967</v>
      </c>
      <c r="J41482" t="s">
        <v>308535</v>
      </c>
    </row>
    <row r="41483" spans="1:10">
      <c r="A41483" t="s">
        <v>41332</v>
      </c>
      <c r="B41483" t="s">
        <v>97055</v>
      </c>
      <c r="C41483">
        <v>290525483</v>
      </c>
      <c r="D41483" t="s">
        <v>112004</v>
      </c>
      <c r="E41483" t="s">
        <v>116026</v>
      </c>
      <c r="F41483">
        <v>20</v>
      </c>
      <c r="G41483" t="s">
        <v>158791</v>
      </c>
      <c r="H41483" t="s">
        <v>213968</v>
      </c>
      <c r="J41483" t="s">
        <v>308536</v>
      </c>
    </row>
    <row r="41484" spans="1:10">
      <c r="A41484" t="s">
        <v>41333</v>
      </c>
      <c r="B41484" t="s">
        <v>97056</v>
      </c>
      <c r="C41484">
        <v>290488427</v>
      </c>
      <c r="D41484" t="s">
        <v>111324</v>
      </c>
      <c r="E41484" t="s">
        <v>116025</v>
      </c>
      <c r="F41484">
        <v>3</v>
      </c>
      <c r="G41484" t="s">
        <v>158792</v>
      </c>
      <c r="H41484" t="s">
        <v>213969</v>
      </c>
      <c r="I41484" t="s">
        <v>256743</v>
      </c>
      <c r="J41484" t="s">
        <v>308537</v>
      </c>
    </row>
    <row r="41485" spans="1:10">
      <c r="A41485" t="s">
        <v>41334</v>
      </c>
      <c r="B41485" t="s">
        <v>97057</v>
      </c>
      <c r="C41485">
        <v>291426301</v>
      </c>
      <c r="D41485" t="s">
        <v>111324</v>
      </c>
      <c r="E41485" t="s">
        <v>116025</v>
      </c>
      <c r="F41485">
        <v>5</v>
      </c>
      <c r="G41485" t="s">
        <v>158793</v>
      </c>
      <c r="H41485" t="s">
        <v>213970</v>
      </c>
      <c r="J41485" t="s">
        <v>308538</v>
      </c>
    </row>
    <row r="41486" spans="1:10">
      <c r="A41486" t="s">
        <v>41335</v>
      </c>
      <c r="B41486" t="s">
        <v>97058</v>
      </c>
      <c r="C41486">
        <v>290525481</v>
      </c>
      <c r="D41486" t="s">
        <v>111324</v>
      </c>
      <c r="E41486" t="s">
        <v>116025</v>
      </c>
      <c r="F41486">
        <v>3</v>
      </c>
      <c r="G41486" t="s">
        <v>158794</v>
      </c>
      <c r="H41486" t="s">
        <v>213971</v>
      </c>
      <c r="I41486" t="s">
        <v>256744</v>
      </c>
      <c r="J41486" t="s">
        <v>308539</v>
      </c>
    </row>
    <row r="41487" spans="1:10">
      <c r="A41487" t="s">
        <v>41336</v>
      </c>
      <c r="B41487" t="s">
        <v>97059</v>
      </c>
      <c r="C41487">
        <v>282422584</v>
      </c>
      <c r="D41487" t="s">
        <v>112220</v>
      </c>
      <c r="E41487" t="s">
        <v>116035</v>
      </c>
      <c r="F41487">
        <v>293506</v>
      </c>
      <c r="G41487" t="s">
        <v>158795</v>
      </c>
      <c r="H41487" t="s">
        <v>213972</v>
      </c>
      <c r="I41487" t="s">
        <v>256745</v>
      </c>
      <c r="J41487" t="s">
        <v>308540</v>
      </c>
    </row>
    <row r="41488" spans="1:10">
      <c r="A41488" t="s">
        <v>41337</v>
      </c>
      <c r="B41488" t="s">
        <v>97060</v>
      </c>
      <c r="C41488">
        <v>290488335</v>
      </c>
      <c r="D41488" t="s">
        <v>111324</v>
      </c>
      <c r="E41488" t="s">
        <v>116025</v>
      </c>
      <c r="F41488">
        <v>2</v>
      </c>
      <c r="G41488" t="s">
        <v>158796</v>
      </c>
      <c r="H41488" t="s">
        <v>213973</v>
      </c>
      <c r="I41488" t="s">
        <v>256746</v>
      </c>
      <c r="J41488" t="s">
        <v>308541</v>
      </c>
    </row>
    <row r="41489" spans="1:10">
      <c r="A41489" t="s">
        <v>41338</v>
      </c>
      <c r="B41489" t="s">
        <v>97061</v>
      </c>
      <c r="C41489">
        <v>291432485</v>
      </c>
      <c r="D41489" t="s">
        <v>111324</v>
      </c>
      <c r="E41489" t="s">
        <v>116025</v>
      </c>
      <c r="F41489">
        <v>6</v>
      </c>
      <c r="G41489" t="s">
        <v>158797</v>
      </c>
      <c r="H41489" t="s">
        <v>213974</v>
      </c>
      <c r="I41489" t="s">
        <v>256747</v>
      </c>
      <c r="J41489" t="s">
        <v>308542</v>
      </c>
    </row>
    <row r="41490" spans="1:10">
      <c r="A41490" t="s">
        <v>41339</v>
      </c>
      <c r="B41490" t="s">
        <v>97062</v>
      </c>
      <c r="C41490">
        <v>284199407</v>
      </c>
      <c r="D41490" t="s">
        <v>111324</v>
      </c>
      <c r="E41490" t="s">
        <v>116029</v>
      </c>
      <c r="F41490">
        <v>17</v>
      </c>
      <c r="G41490" t="s">
        <v>158798</v>
      </c>
      <c r="H41490" t="s">
        <v>213975</v>
      </c>
      <c r="J41490" t="s">
        <v>308543</v>
      </c>
    </row>
    <row r="41491" spans="1:10">
      <c r="A41491" t="s">
        <v>41340</v>
      </c>
      <c r="B41491" t="s">
        <v>97063</v>
      </c>
      <c r="C41491">
        <v>291425047</v>
      </c>
      <c r="D41491" t="s">
        <v>111324</v>
      </c>
      <c r="E41491" t="s">
        <v>116025</v>
      </c>
      <c r="F41491">
        <v>13279</v>
      </c>
      <c r="G41491" t="s">
        <v>158799</v>
      </c>
      <c r="H41491" t="s">
        <v>213976</v>
      </c>
      <c r="J41491" t="s">
        <v>308544</v>
      </c>
    </row>
    <row r="41492" spans="1:10">
      <c r="A41492" t="s">
        <v>41341</v>
      </c>
      <c r="B41492" t="s">
        <v>97064</v>
      </c>
      <c r="C41492">
        <v>290489238</v>
      </c>
      <c r="D41492" t="s">
        <v>111324</v>
      </c>
      <c r="E41492" t="s">
        <v>116025</v>
      </c>
      <c r="F41492">
        <v>108</v>
      </c>
      <c r="G41492" t="s">
        <v>158800</v>
      </c>
      <c r="H41492" t="s">
        <v>213977</v>
      </c>
      <c r="J41492" t="s">
        <v>308545</v>
      </c>
    </row>
    <row r="41493" spans="1:10">
      <c r="A41493" t="s">
        <v>41342</v>
      </c>
      <c r="B41493" t="s">
        <v>97065</v>
      </c>
      <c r="C41493">
        <v>290490040</v>
      </c>
      <c r="D41493" t="s">
        <v>111324</v>
      </c>
      <c r="E41493" t="s">
        <v>116025</v>
      </c>
      <c r="F41493">
        <v>9</v>
      </c>
      <c r="G41493" t="s">
        <v>158801</v>
      </c>
      <c r="H41493" t="s">
        <v>213978</v>
      </c>
      <c r="I41493" t="s">
        <v>256748</v>
      </c>
      <c r="J41493" t="s">
        <v>308546</v>
      </c>
    </row>
    <row r="41494" spans="1:10">
      <c r="A41494" t="s">
        <v>41343</v>
      </c>
      <c r="B41494" t="s">
        <v>97066</v>
      </c>
      <c r="C41494">
        <v>291418823</v>
      </c>
      <c r="D41494" t="s">
        <v>111324</v>
      </c>
      <c r="E41494" t="s">
        <v>116025</v>
      </c>
      <c r="F41494">
        <v>1</v>
      </c>
      <c r="G41494" t="s">
        <v>158802</v>
      </c>
      <c r="H41494" t="s">
        <v>213979</v>
      </c>
      <c r="I41494" t="s">
        <v>256749</v>
      </c>
      <c r="J41494" t="s">
        <v>308547</v>
      </c>
    </row>
    <row r="41495" spans="1:10">
      <c r="A41495" t="s">
        <v>41344</v>
      </c>
      <c r="B41495" t="s">
        <v>97067</v>
      </c>
      <c r="C41495">
        <v>290484586</v>
      </c>
      <c r="D41495" t="s">
        <v>111324</v>
      </c>
      <c r="E41495" t="s">
        <v>116025</v>
      </c>
      <c r="F41495">
        <v>2</v>
      </c>
      <c r="G41495" t="s">
        <v>158803</v>
      </c>
      <c r="H41495" t="s">
        <v>213980</v>
      </c>
      <c r="I41495" t="s">
        <v>256750</v>
      </c>
      <c r="J41495" t="s">
        <v>308548</v>
      </c>
    </row>
    <row r="41496" spans="1:10">
      <c r="A41496" t="s">
        <v>41345</v>
      </c>
      <c r="B41496" t="s">
        <v>97068</v>
      </c>
      <c r="C41496">
        <v>283115925</v>
      </c>
      <c r="D41496" t="s">
        <v>112221</v>
      </c>
      <c r="E41496" t="s">
        <v>116036</v>
      </c>
      <c r="F41496">
        <v>816</v>
      </c>
      <c r="G41496" t="s">
        <v>158804</v>
      </c>
      <c r="H41496" t="s">
        <v>213981</v>
      </c>
      <c r="I41496" t="s">
        <v>256751</v>
      </c>
      <c r="J41496" t="s">
        <v>308549</v>
      </c>
    </row>
    <row r="41497" spans="1:10">
      <c r="A41497" t="s">
        <v>41346</v>
      </c>
      <c r="B41497" t="s">
        <v>97069</v>
      </c>
      <c r="C41497">
        <v>290488337</v>
      </c>
      <c r="D41497" t="s">
        <v>111324</v>
      </c>
      <c r="E41497" t="s">
        <v>116025</v>
      </c>
      <c r="F41497">
        <v>5</v>
      </c>
      <c r="G41497" t="s">
        <v>158805</v>
      </c>
      <c r="H41497" t="s">
        <v>213982</v>
      </c>
      <c r="I41497" t="s">
        <v>256752</v>
      </c>
      <c r="J41497" t="s">
        <v>308550</v>
      </c>
    </row>
    <row r="41498" spans="1:10">
      <c r="A41498" t="s">
        <v>41347</v>
      </c>
      <c r="B41498" t="s">
        <v>97070</v>
      </c>
      <c r="C41498">
        <v>289597668</v>
      </c>
      <c r="D41498" t="s">
        <v>111324</v>
      </c>
      <c r="E41498" t="s">
        <v>116025</v>
      </c>
      <c r="F41498">
        <v>2</v>
      </c>
      <c r="G41498" t="s">
        <v>158806</v>
      </c>
      <c r="H41498" t="s">
        <v>213983</v>
      </c>
      <c r="J41498" t="s">
        <v>308551</v>
      </c>
    </row>
    <row r="41499" spans="1:10">
      <c r="A41499" t="s">
        <v>41348</v>
      </c>
      <c r="B41499" t="s">
        <v>97071</v>
      </c>
      <c r="C41499">
        <v>282423341</v>
      </c>
      <c r="D41499" t="s">
        <v>112222</v>
      </c>
      <c r="E41499" t="s">
        <v>116037</v>
      </c>
      <c r="F41499">
        <v>108842</v>
      </c>
      <c r="G41499" t="s">
        <v>158807</v>
      </c>
      <c r="H41499" t="s">
        <v>213984</v>
      </c>
      <c r="I41499" t="s">
        <v>256753</v>
      </c>
      <c r="J41499" t="s">
        <v>308552</v>
      </c>
    </row>
    <row r="41500" spans="1:10">
      <c r="A41500" t="s">
        <v>41349</v>
      </c>
      <c r="B41500" t="s">
        <v>97072</v>
      </c>
      <c r="C41500">
        <v>290520730</v>
      </c>
      <c r="D41500" t="s">
        <v>111324</v>
      </c>
      <c r="E41500" t="s">
        <v>116025</v>
      </c>
      <c r="F41500">
        <v>2168</v>
      </c>
      <c r="G41500" t="s">
        <v>158808</v>
      </c>
      <c r="H41500" t="s">
        <v>213985</v>
      </c>
      <c r="I41500" t="s">
        <v>256754</v>
      </c>
      <c r="J41500" t="s">
        <v>308553</v>
      </c>
    </row>
    <row r="41501" spans="1:10">
      <c r="A41501" t="s">
        <v>41350</v>
      </c>
      <c r="B41501" t="s">
        <v>97073</v>
      </c>
      <c r="C41501">
        <v>290489114</v>
      </c>
      <c r="D41501" t="s">
        <v>111324</v>
      </c>
      <c r="E41501" t="s">
        <v>116025</v>
      </c>
      <c r="F41501">
        <v>3</v>
      </c>
      <c r="G41501" t="s">
        <v>158809</v>
      </c>
      <c r="H41501" t="s">
        <v>213986</v>
      </c>
      <c r="I41501" t="s">
        <v>256755</v>
      </c>
      <c r="J41501" t="s">
        <v>308554</v>
      </c>
    </row>
    <row r="41502" spans="1:10">
      <c r="A41502" t="s">
        <v>41351</v>
      </c>
      <c r="B41502" t="s">
        <v>97074</v>
      </c>
      <c r="C41502">
        <v>289597669</v>
      </c>
      <c r="D41502" t="s">
        <v>111324</v>
      </c>
      <c r="E41502" t="s">
        <v>116025</v>
      </c>
      <c r="F41502">
        <v>3</v>
      </c>
      <c r="G41502" t="s">
        <v>158810</v>
      </c>
      <c r="H41502" t="s">
        <v>213987</v>
      </c>
      <c r="I41502" t="s">
        <v>256756</v>
      </c>
      <c r="J41502" t="s">
        <v>308555</v>
      </c>
    </row>
    <row r="41503" spans="1:10">
      <c r="A41503" t="s">
        <v>41352</v>
      </c>
      <c r="B41503" t="s">
        <v>97075</v>
      </c>
      <c r="C41503">
        <v>289597670</v>
      </c>
      <c r="D41503" t="s">
        <v>111324</v>
      </c>
      <c r="E41503" t="s">
        <v>116025</v>
      </c>
      <c r="F41503">
        <v>7</v>
      </c>
      <c r="G41503" t="s">
        <v>158811</v>
      </c>
      <c r="H41503" t="s">
        <v>213988</v>
      </c>
      <c r="I41503" t="s">
        <v>256757</v>
      </c>
      <c r="J41503" t="s">
        <v>308556</v>
      </c>
    </row>
    <row r="41504" spans="1:10">
      <c r="A41504" t="s">
        <v>41353</v>
      </c>
      <c r="B41504" t="s">
        <v>97076</v>
      </c>
      <c r="C41504">
        <v>290488475</v>
      </c>
      <c r="D41504" t="s">
        <v>111324</v>
      </c>
      <c r="E41504" t="s">
        <v>116025</v>
      </c>
      <c r="F41504">
        <v>1</v>
      </c>
      <c r="G41504" t="s">
        <v>158812</v>
      </c>
      <c r="H41504" t="s">
        <v>213989</v>
      </c>
      <c r="I41504" t="s">
        <v>256758</v>
      </c>
      <c r="J41504" t="s">
        <v>308557</v>
      </c>
    </row>
    <row r="41505" spans="1:10">
      <c r="A41505" t="s">
        <v>41354</v>
      </c>
      <c r="B41505" t="s">
        <v>97077</v>
      </c>
      <c r="C41505">
        <v>291434541</v>
      </c>
      <c r="D41505" t="s">
        <v>111324</v>
      </c>
      <c r="E41505" t="s">
        <v>116025</v>
      </c>
      <c r="F41505">
        <v>23436</v>
      </c>
      <c r="G41505" t="s">
        <v>158813</v>
      </c>
      <c r="H41505" t="s">
        <v>213990</v>
      </c>
      <c r="J41505" t="s">
        <v>308558</v>
      </c>
    </row>
    <row r="41506" spans="1:10">
      <c r="A41506" t="s">
        <v>41355</v>
      </c>
      <c r="B41506" t="s">
        <v>97078</v>
      </c>
      <c r="C41506">
        <v>289597671</v>
      </c>
      <c r="D41506" t="s">
        <v>111324</v>
      </c>
      <c r="E41506" t="s">
        <v>116025</v>
      </c>
      <c r="F41506">
        <v>1</v>
      </c>
      <c r="H41506" t="s">
        <v>213991</v>
      </c>
    </row>
    <row r="41507" spans="1:10">
      <c r="A41507" t="s">
        <v>41356</v>
      </c>
      <c r="B41507" t="s">
        <v>97079</v>
      </c>
      <c r="C41507">
        <v>290491802</v>
      </c>
      <c r="D41507" t="s">
        <v>111324</v>
      </c>
      <c r="E41507" t="s">
        <v>116025</v>
      </c>
      <c r="F41507">
        <v>22</v>
      </c>
      <c r="G41507" t="s">
        <v>158814</v>
      </c>
      <c r="H41507" t="s">
        <v>213992</v>
      </c>
      <c r="J41507" t="s">
        <v>308559</v>
      </c>
    </row>
    <row r="41508" spans="1:10">
      <c r="A41508" t="s">
        <v>41357</v>
      </c>
      <c r="B41508" t="s">
        <v>97080</v>
      </c>
      <c r="C41508">
        <v>290489536</v>
      </c>
      <c r="D41508" t="s">
        <v>111324</v>
      </c>
      <c r="E41508" t="s">
        <v>116025</v>
      </c>
      <c r="F41508">
        <v>3</v>
      </c>
      <c r="G41508" t="s">
        <v>158815</v>
      </c>
      <c r="H41508" t="s">
        <v>213993</v>
      </c>
      <c r="I41508" t="s">
        <v>256759</v>
      </c>
      <c r="J41508" t="s">
        <v>308560</v>
      </c>
    </row>
    <row r="41509" spans="1:10">
      <c r="A41509" t="s">
        <v>41358</v>
      </c>
      <c r="B41509" t="s">
        <v>97081</v>
      </c>
      <c r="C41509">
        <v>283038027</v>
      </c>
      <c r="D41509" t="s">
        <v>111324</v>
      </c>
      <c r="E41509" t="s">
        <v>116025</v>
      </c>
      <c r="F41509">
        <v>1348</v>
      </c>
      <c r="G41509" t="s">
        <v>158816</v>
      </c>
      <c r="H41509" t="s">
        <v>213994</v>
      </c>
      <c r="I41509" t="s">
        <v>256760</v>
      </c>
      <c r="J41509" t="s">
        <v>308561</v>
      </c>
    </row>
    <row r="41510" spans="1:10">
      <c r="A41510" t="s">
        <v>41359</v>
      </c>
      <c r="B41510" t="s">
        <v>97082</v>
      </c>
      <c r="C41510">
        <v>290485583</v>
      </c>
      <c r="D41510" t="s">
        <v>111324</v>
      </c>
      <c r="E41510" t="s">
        <v>116025</v>
      </c>
      <c r="F41510">
        <v>1</v>
      </c>
      <c r="G41510" t="s">
        <v>158817</v>
      </c>
      <c r="H41510" t="s">
        <v>213995</v>
      </c>
      <c r="I41510" t="s">
        <v>256761</v>
      </c>
      <c r="J41510" t="s">
        <v>308562</v>
      </c>
    </row>
    <row r="41511" spans="1:10">
      <c r="A41511" t="s">
        <v>41360</v>
      </c>
      <c r="B41511" t="s">
        <v>97083</v>
      </c>
      <c r="C41511">
        <v>291049085</v>
      </c>
      <c r="D41511" t="s">
        <v>112003</v>
      </c>
      <c r="E41511" t="s">
        <v>116038</v>
      </c>
      <c r="F41511">
        <v>26</v>
      </c>
      <c r="G41511" t="s">
        <v>158818</v>
      </c>
      <c r="H41511" t="s">
        <v>213996</v>
      </c>
      <c r="I41511" t="s">
        <v>256762</v>
      </c>
      <c r="J41511" t="s">
        <v>308563</v>
      </c>
    </row>
    <row r="41512" spans="1:10">
      <c r="A41512" t="s">
        <v>41361</v>
      </c>
      <c r="B41512" t="s">
        <v>97084</v>
      </c>
      <c r="C41512">
        <v>291446251</v>
      </c>
      <c r="D41512" t="s">
        <v>111324</v>
      </c>
      <c r="E41512" t="s">
        <v>116025</v>
      </c>
      <c r="F41512">
        <v>26</v>
      </c>
      <c r="G41512" t="s">
        <v>158819</v>
      </c>
      <c r="H41512" t="s">
        <v>213997</v>
      </c>
      <c r="I41512" t="s">
        <v>256763</v>
      </c>
      <c r="J41512" t="s">
        <v>308564</v>
      </c>
    </row>
    <row r="41513" spans="1:10">
      <c r="A41513" t="s">
        <v>41362</v>
      </c>
      <c r="B41513" t="s">
        <v>97085</v>
      </c>
      <c r="C41513">
        <v>263648524</v>
      </c>
      <c r="D41513" t="s">
        <v>111324</v>
      </c>
      <c r="E41513" t="s">
        <v>116025</v>
      </c>
      <c r="F41513">
        <v>57</v>
      </c>
      <c r="G41513" t="s">
        <v>158820</v>
      </c>
      <c r="H41513" t="s">
        <v>213998</v>
      </c>
      <c r="J41513" t="s">
        <v>308565</v>
      </c>
    </row>
    <row r="41514" spans="1:10">
      <c r="A41514" t="s">
        <v>41363</v>
      </c>
      <c r="B41514" t="s">
        <v>97086</v>
      </c>
      <c r="C41514">
        <v>290488394</v>
      </c>
      <c r="D41514" t="s">
        <v>111324</v>
      </c>
      <c r="E41514" t="s">
        <v>116025</v>
      </c>
      <c r="F41514">
        <v>66</v>
      </c>
      <c r="G41514" t="s">
        <v>158821</v>
      </c>
      <c r="H41514" t="s">
        <v>213999</v>
      </c>
      <c r="I41514" t="s">
        <v>256764</v>
      </c>
      <c r="J41514" t="s">
        <v>308566</v>
      </c>
    </row>
    <row r="41515" spans="1:10">
      <c r="A41515" t="s">
        <v>41364</v>
      </c>
      <c r="B41515" t="s">
        <v>97087</v>
      </c>
      <c r="C41515">
        <v>291417731</v>
      </c>
      <c r="D41515" t="s">
        <v>111324</v>
      </c>
      <c r="E41515" t="s">
        <v>116025</v>
      </c>
      <c r="F41515">
        <v>18</v>
      </c>
      <c r="G41515" t="s">
        <v>158822</v>
      </c>
      <c r="H41515" t="s">
        <v>214000</v>
      </c>
      <c r="J41515" t="s">
        <v>308567</v>
      </c>
    </row>
    <row r="41516" spans="1:10">
      <c r="A41516" t="s">
        <v>41365</v>
      </c>
      <c r="B41516" t="s">
        <v>97088</v>
      </c>
      <c r="C41516">
        <v>290525901</v>
      </c>
      <c r="D41516" t="s">
        <v>111324</v>
      </c>
      <c r="E41516" t="s">
        <v>116025</v>
      </c>
      <c r="F41516">
        <v>13</v>
      </c>
      <c r="G41516" t="s">
        <v>158823</v>
      </c>
      <c r="H41516" t="s">
        <v>214001</v>
      </c>
      <c r="I41516" t="s">
        <v>256765</v>
      </c>
      <c r="J41516" t="s">
        <v>308568</v>
      </c>
    </row>
    <row r="41517" spans="1:10">
      <c r="A41517" t="s">
        <v>41366</v>
      </c>
      <c r="B41517" t="s">
        <v>97089</v>
      </c>
      <c r="C41517">
        <v>290482477</v>
      </c>
      <c r="D41517" t="s">
        <v>112223</v>
      </c>
      <c r="E41517" t="s">
        <v>116039</v>
      </c>
      <c r="F41517">
        <v>220</v>
      </c>
      <c r="G41517" t="s">
        <v>158824</v>
      </c>
      <c r="H41517" t="s">
        <v>214002</v>
      </c>
      <c r="I41517" t="s">
        <v>256766</v>
      </c>
      <c r="J41517" t="s">
        <v>308569</v>
      </c>
    </row>
    <row r="41518" spans="1:10">
      <c r="A41518" t="s">
        <v>41367</v>
      </c>
      <c r="B41518" t="s">
        <v>97090</v>
      </c>
      <c r="C41518">
        <v>291427562</v>
      </c>
      <c r="D41518" t="s">
        <v>111324</v>
      </c>
      <c r="E41518" t="s">
        <v>116025</v>
      </c>
      <c r="F41518">
        <v>243</v>
      </c>
      <c r="G41518" t="s">
        <v>158825</v>
      </c>
      <c r="H41518" t="s">
        <v>214003</v>
      </c>
      <c r="J41518" t="s">
        <v>308570</v>
      </c>
    </row>
    <row r="41519" spans="1:10">
      <c r="A41519" t="s">
        <v>41368</v>
      </c>
      <c r="B41519" t="s">
        <v>97091</v>
      </c>
      <c r="C41519">
        <v>290491628</v>
      </c>
      <c r="D41519" t="s">
        <v>111324</v>
      </c>
      <c r="E41519" t="s">
        <v>116025</v>
      </c>
      <c r="F41519">
        <v>1</v>
      </c>
      <c r="G41519" t="s">
        <v>158826</v>
      </c>
      <c r="H41519" t="s">
        <v>214004</v>
      </c>
      <c r="I41519" t="s">
        <v>256767</v>
      </c>
      <c r="J41519" t="s">
        <v>308571</v>
      </c>
    </row>
    <row r="41520" spans="1:10">
      <c r="A41520" t="s">
        <v>41369</v>
      </c>
      <c r="B41520" t="s">
        <v>97092</v>
      </c>
      <c r="C41520">
        <v>291425037</v>
      </c>
      <c r="D41520" t="s">
        <v>111324</v>
      </c>
      <c r="E41520" t="s">
        <v>116025</v>
      </c>
      <c r="F41520">
        <v>73</v>
      </c>
      <c r="G41520" t="s">
        <v>158827</v>
      </c>
      <c r="H41520" t="s">
        <v>214005</v>
      </c>
      <c r="I41520" t="s">
        <v>256768</v>
      </c>
      <c r="J41520" t="s">
        <v>308572</v>
      </c>
    </row>
    <row r="41521" spans="1:10">
      <c r="A41521" t="s">
        <v>41370</v>
      </c>
      <c r="B41521" t="s">
        <v>97093</v>
      </c>
      <c r="C41521">
        <v>291420955</v>
      </c>
      <c r="D41521" t="s">
        <v>111324</v>
      </c>
      <c r="E41521" t="s">
        <v>116025</v>
      </c>
      <c r="F41521">
        <v>251</v>
      </c>
      <c r="G41521" t="s">
        <v>158828</v>
      </c>
      <c r="H41521" t="s">
        <v>214006</v>
      </c>
      <c r="J41521" t="s">
        <v>308573</v>
      </c>
    </row>
    <row r="41522" spans="1:10">
      <c r="A41522" t="s">
        <v>41371</v>
      </c>
      <c r="B41522" t="s">
        <v>97094</v>
      </c>
      <c r="C41522">
        <v>291418715</v>
      </c>
      <c r="D41522" t="s">
        <v>111324</v>
      </c>
      <c r="E41522" t="s">
        <v>116025</v>
      </c>
      <c r="F41522">
        <v>5</v>
      </c>
      <c r="G41522" t="s">
        <v>158829</v>
      </c>
      <c r="H41522" t="s">
        <v>214007</v>
      </c>
      <c r="I41522" t="s">
        <v>256769</v>
      </c>
      <c r="J41522" t="s">
        <v>308574</v>
      </c>
    </row>
    <row r="41523" spans="1:10">
      <c r="A41523" t="s">
        <v>41372</v>
      </c>
      <c r="B41523" t="s">
        <v>97095</v>
      </c>
      <c r="C41523">
        <v>291425530</v>
      </c>
      <c r="D41523" t="s">
        <v>112086</v>
      </c>
      <c r="E41523" t="s">
        <v>116040</v>
      </c>
      <c r="F41523">
        <v>72</v>
      </c>
      <c r="G41523" t="s">
        <v>158830</v>
      </c>
      <c r="H41523" t="s">
        <v>214008</v>
      </c>
      <c r="I41523" t="s">
        <v>256770</v>
      </c>
      <c r="J41523" t="s">
        <v>308575</v>
      </c>
    </row>
    <row r="41524" spans="1:10">
      <c r="A41524" t="s">
        <v>41373</v>
      </c>
      <c r="B41524" t="s">
        <v>97096</v>
      </c>
      <c r="C41524">
        <v>290490763</v>
      </c>
      <c r="D41524" t="s">
        <v>111324</v>
      </c>
      <c r="E41524" t="s">
        <v>116025</v>
      </c>
      <c r="F41524">
        <v>21</v>
      </c>
      <c r="G41524" t="s">
        <v>158831</v>
      </c>
      <c r="H41524" t="s">
        <v>214009</v>
      </c>
      <c r="J41524" t="s">
        <v>308576</v>
      </c>
    </row>
    <row r="41525" spans="1:10">
      <c r="A41525" t="s">
        <v>41374</v>
      </c>
      <c r="B41525" t="s">
        <v>97097</v>
      </c>
      <c r="C41525">
        <v>291430132</v>
      </c>
      <c r="D41525" t="s">
        <v>111324</v>
      </c>
      <c r="E41525" t="s">
        <v>116025</v>
      </c>
      <c r="F41525">
        <v>166</v>
      </c>
      <c r="G41525" t="s">
        <v>158832</v>
      </c>
      <c r="H41525" t="s">
        <v>214010</v>
      </c>
      <c r="J41525" t="s">
        <v>308577</v>
      </c>
    </row>
    <row r="41526" spans="1:10">
      <c r="A41526" t="s">
        <v>41375</v>
      </c>
      <c r="B41526" t="s">
        <v>97098</v>
      </c>
      <c r="C41526">
        <v>291420649</v>
      </c>
      <c r="D41526" t="s">
        <v>111324</v>
      </c>
      <c r="E41526" t="s">
        <v>116025</v>
      </c>
      <c r="F41526">
        <v>143</v>
      </c>
      <c r="G41526" t="s">
        <v>158833</v>
      </c>
      <c r="H41526" t="s">
        <v>214011</v>
      </c>
      <c r="I41526" t="s">
        <v>256771</v>
      </c>
      <c r="J41526" t="s">
        <v>308578</v>
      </c>
    </row>
    <row r="41527" spans="1:10">
      <c r="A41527" t="s">
        <v>41376</v>
      </c>
      <c r="B41527" t="s">
        <v>97099</v>
      </c>
      <c r="C41527">
        <v>290484187</v>
      </c>
      <c r="D41527" t="s">
        <v>111324</v>
      </c>
      <c r="E41527" t="s">
        <v>116025</v>
      </c>
      <c r="F41527">
        <v>4</v>
      </c>
      <c r="G41527" t="s">
        <v>158834</v>
      </c>
      <c r="H41527" t="s">
        <v>214012</v>
      </c>
      <c r="I41527" t="s">
        <v>256772</v>
      </c>
      <c r="J41527" t="s">
        <v>308579</v>
      </c>
    </row>
    <row r="41528" spans="1:10">
      <c r="A41528" t="s">
        <v>41377</v>
      </c>
      <c r="B41528" t="s">
        <v>97100</v>
      </c>
      <c r="C41528">
        <v>290488404</v>
      </c>
      <c r="D41528" t="s">
        <v>111324</v>
      </c>
      <c r="E41528" t="s">
        <v>116025</v>
      </c>
      <c r="F41528">
        <v>25</v>
      </c>
      <c r="G41528" t="s">
        <v>158835</v>
      </c>
      <c r="H41528" t="s">
        <v>214013</v>
      </c>
      <c r="I41528" t="s">
        <v>256773</v>
      </c>
      <c r="J41528" t="s">
        <v>308580</v>
      </c>
    </row>
    <row r="41529" spans="1:10">
      <c r="A41529" t="s">
        <v>41378</v>
      </c>
      <c r="B41529" t="s">
        <v>97101</v>
      </c>
      <c r="C41529">
        <v>291426905</v>
      </c>
      <c r="D41529" t="s">
        <v>111324</v>
      </c>
      <c r="E41529" t="s">
        <v>116025</v>
      </c>
      <c r="F41529">
        <v>3</v>
      </c>
      <c r="G41529" t="s">
        <v>158836</v>
      </c>
      <c r="H41529" t="s">
        <v>214014</v>
      </c>
      <c r="I41529" t="s">
        <v>256774</v>
      </c>
      <c r="J41529" t="s">
        <v>308581</v>
      </c>
    </row>
    <row r="41530" spans="1:10">
      <c r="A41530" t="s">
        <v>41379</v>
      </c>
      <c r="B41530" t="s">
        <v>97102</v>
      </c>
      <c r="C41530">
        <v>291416698</v>
      </c>
      <c r="D41530" t="s">
        <v>111324</v>
      </c>
      <c r="E41530" t="s">
        <v>116025</v>
      </c>
      <c r="F41530">
        <v>6</v>
      </c>
      <c r="G41530" t="s">
        <v>158837</v>
      </c>
      <c r="H41530" t="s">
        <v>214015</v>
      </c>
      <c r="I41530" t="s">
        <v>256775</v>
      </c>
      <c r="J41530" t="s">
        <v>308582</v>
      </c>
    </row>
    <row r="41531" spans="1:10">
      <c r="A41531" t="s">
        <v>41380</v>
      </c>
      <c r="B41531" t="s">
        <v>97103</v>
      </c>
      <c r="C41531">
        <v>290483513</v>
      </c>
      <c r="D41531" t="s">
        <v>112224</v>
      </c>
      <c r="E41531" t="s">
        <v>116041</v>
      </c>
      <c r="F41531">
        <v>47</v>
      </c>
      <c r="G41531" t="s">
        <v>158838</v>
      </c>
      <c r="H41531" t="s">
        <v>214016</v>
      </c>
      <c r="I41531" t="s">
        <v>256776</v>
      </c>
      <c r="J41531" t="s">
        <v>308583</v>
      </c>
    </row>
    <row r="41532" spans="1:10">
      <c r="A41532" t="s">
        <v>41381</v>
      </c>
      <c r="B41532" t="s">
        <v>97104</v>
      </c>
      <c r="C41532">
        <v>290521864</v>
      </c>
      <c r="D41532" t="s">
        <v>111324</v>
      </c>
      <c r="E41532" t="s">
        <v>116025</v>
      </c>
      <c r="F41532">
        <v>5</v>
      </c>
      <c r="G41532" t="s">
        <v>158839</v>
      </c>
      <c r="H41532" t="s">
        <v>214017</v>
      </c>
      <c r="I41532" t="s">
        <v>256777</v>
      </c>
      <c r="J41532" t="s">
        <v>308584</v>
      </c>
    </row>
    <row r="41533" spans="1:10">
      <c r="A41533" t="s">
        <v>41382</v>
      </c>
      <c r="B41533" t="s">
        <v>97105</v>
      </c>
      <c r="C41533">
        <v>290525964</v>
      </c>
      <c r="D41533" t="s">
        <v>111324</v>
      </c>
      <c r="E41533" t="s">
        <v>116025</v>
      </c>
      <c r="F41533">
        <v>104</v>
      </c>
      <c r="G41533" t="s">
        <v>158840</v>
      </c>
      <c r="H41533" t="s">
        <v>214018</v>
      </c>
      <c r="I41533" t="s">
        <v>256778</v>
      </c>
      <c r="J41533" t="s">
        <v>308585</v>
      </c>
    </row>
    <row r="41534" spans="1:10">
      <c r="A41534" t="s">
        <v>41383</v>
      </c>
      <c r="B41534" t="s">
        <v>97106</v>
      </c>
      <c r="C41534">
        <v>291177384</v>
      </c>
      <c r="D41534" t="s">
        <v>111324</v>
      </c>
      <c r="E41534" t="s">
        <v>116025</v>
      </c>
      <c r="F41534">
        <v>109</v>
      </c>
      <c r="G41534" t="s">
        <v>158841</v>
      </c>
      <c r="H41534" t="s">
        <v>214019</v>
      </c>
      <c r="I41534" t="s">
        <v>256779</v>
      </c>
      <c r="J41534" t="s">
        <v>308586</v>
      </c>
    </row>
    <row r="41535" spans="1:10">
      <c r="A41535" t="s">
        <v>41384</v>
      </c>
      <c r="B41535" t="s">
        <v>97107</v>
      </c>
      <c r="C41535">
        <v>290482475</v>
      </c>
      <c r="D41535" t="s">
        <v>111324</v>
      </c>
      <c r="E41535" t="s">
        <v>116025</v>
      </c>
      <c r="F41535">
        <v>67</v>
      </c>
      <c r="G41535" t="s">
        <v>158842</v>
      </c>
      <c r="H41535" t="s">
        <v>214020</v>
      </c>
      <c r="J41535" t="s">
        <v>308587</v>
      </c>
    </row>
    <row r="41536" spans="1:10">
      <c r="A41536" t="s">
        <v>41385</v>
      </c>
      <c r="B41536" t="s">
        <v>97108</v>
      </c>
      <c r="C41536">
        <v>290492014</v>
      </c>
      <c r="D41536" t="s">
        <v>111324</v>
      </c>
      <c r="E41536" t="s">
        <v>116025</v>
      </c>
      <c r="F41536">
        <v>12</v>
      </c>
      <c r="G41536" t="s">
        <v>158843</v>
      </c>
      <c r="H41536" t="s">
        <v>214021</v>
      </c>
      <c r="J41536" t="s">
        <v>308588</v>
      </c>
    </row>
    <row r="41537" spans="1:10">
      <c r="A41537" t="s">
        <v>41386</v>
      </c>
      <c r="B41537" t="s">
        <v>97109</v>
      </c>
      <c r="C41537">
        <v>290487038</v>
      </c>
      <c r="D41537" t="s">
        <v>111324</v>
      </c>
      <c r="E41537" t="s">
        <v>116025</v>
      </c>
      <c r="F41537">
        <v>4</v>
      </c>
      <c r="G41537" t="s">
        <v>158844</v>
      </c>
      <c r="H41537" t="s">
        <v>214022</v>
      </c>
      <c r="I41537" t="s">
        <v>256780</v>
      </c>
      <c r="J41537" t="s">
        <v>308589</v>
      </c>
    </row>
    <row r="41538" spans="1:10">
      <c r="A41538" t="s">
        <v>41387</v>
      </c>
      <c r="B41538" t="s">
        <v>97110</v>
      </c>
      <c r="C41538">
        <v>224439562</v>
      </c>
      <c r="D41538" t="s">
        <v>111324</v>
      </c>
      <c r="E41538" t="s">
        <v>116025</v>
      </c>
      <c r="F41538">
        <v>33</v>
      </c>
      <c r="G41538" t="s">
        <v>158845</v>
      </c>
      <c r="J41538" t="s">
        <v>308590</v>
      </c>
    </row>
    <row r="41539" spans="1:10">
      <c r="A41539" t="s">
        <v>41388</v>
      </c>
      <c r="B41539" t="s">
        <v>97111</v>
      </c>
      <c r="C41539">
        <v>290487985</v>
      </c>
      <c r="D41539" t="s">
        <v>111324</v>
      </c>
      <c r="E41539" t="s">
        <v>116025</v>
      </c>
      <c r="F41539">
        <v>2</v>
      </c>
      <c r="G41539" t="s">
        <v>158846</v>
      </c>
      <c r="H41539" t="s">
        <v>214023</v>
      </c>
      <c r="J41539" t="s">
        <v>308591</v>
      </c>
    </row>
    <row r="41540" spans="1:10">
      <c r="A41540" t="s">
        <v>41389</v>
      </c>
      <c r="B41540" t="s">
        <v>97112</v>
      </c>
      <c r="C41540">
        <v>291420524</v>
      </c>
      <c r="D41540" t="s">
        <v>111324</v>
      </c>
      <c r="E41540" t="s">
        <v>116025</v>
      </c>
      <c r="F41540">
        <v>1</v>
      </c>
      <c r="G41540" t="s">
        <v>158847</v>
      </c>
      <c r="H41540" t="s">
        <v>214024</v>
      </c>
      <c r="J41540" t="s">
        <v>308592</v>
      </c>
    </row>
    <row r="41541" spans="1:10">
      <c r="A41541" t="s">
        <v>41390</v>
      </c>
      <c r="B41541" t="s">
        <v>97113</v>
      </c>
      <c r="C41541">
        <v>293701370</v>
      </c>
      <c r="D41541" t="s">
        <v>111324</v>
      </c>
      <c r="E41541" t="s">
        <v>116025</v>
      </c>
      <c r="F41541">
        <v>83</v>
      </c>
      <c r="G41541" t="s">
        <v>158848</v>
      </c>
      <c r="I41541" t="s">
        <v>256781</v>
      </c>
      <c r="J41541" t="s">
        <v>308593</v>
      </c>
    </row>
    <row r="41542" spans="1:10">
      <c r="A41542" t="s">
        <v>41391</v>
      </c>
      <c r="B41542" t="s">
        <v>97114</v>
      </c>
      <c r="C41542">
        <v>291435897</v>
      </c>
      <c r="D41542" t="s">
        <v>111998</v>
      </c>
      <c r="E41542" t="s">
        <v>116042</v>
      </c>
      <c r="F41542">
        <v>193</v>
      </c>
      <c r="G41542" t="s">
        <v>158849</v>
      </c>
      <c r="H41542" t="s">
        <v>214025</v>
      </c>
      <c r="J41542" t="s">
        <v>308594</v>
      </c>
    </row>
    <row r="41543" spans="1:10">
      <c r="A41543" t="s">
        <v>41392</v>
      </c>
      <c r="B41543" t="s">
        <v>97115</v>
      </c>
      <c r="C41543">
        <v>290484820</v>
      </c>
      <c r="D41543" t="s">
        <v>111324</v>
      </c>
      <c r="E41543" t="s">
        <v>116025</v>
      </c>
      <c r="F41543">
        <v>122</v>
      </c>
      <c r="G41543" t="s">
        <v>158850</v>
      </c>
      <c r="H41543" t="s">
        <v>214026</v>
      </c>
      <c r="I41543" t="s">
        <v>256782</v>
      </c>
      <c r="J41543" t="s">
        <v>308595</v>
      </c>
    </row>
    <row r="41544" spans="1:10">
      <c r="A41544" t="s">
        <v>41393</v>
      </c>
      <c r="B41544" t="s">
        <v>97116</v>
      </c>
      <c r="C41544">
        <v>291419451</v>
      </c>
      <c r="D41544" t="s">
        <v>111324</v>
      </c>
      <c r="E41544" t="s">
        <v>116025</v>
      </c>
      <c r="F41544">
        <v>36</v>
      </c>
      <c r="G41544" t="s">
        <v>158851</v>
      </c>
      <c r="H41544" t="s">
        <v>214027</v>
      </c>
      <c r="I41544" t="s">
        <v>256783</v>
      </c>
      <c r="J41544" t="s">
        <v>308596</v>
      </c>
    </row>
    <row r="41545" spans="1:10">
      <c r="A41545" t="s">
        <v>41394</v>
      </c>
      <c r="B41545" t="s">
        <v>97117</v>
      </c>
      <c r="C41545">
        <v>136384230</v>
      </c>
      <c r="D41545" t="s">
        <v>111324</v>
      </c>
      <c r="E41545" t="s">
        <v>116025</v>
      </c>
      <c r="F41545">
        <v>14</v>
      </c>
      <c r="G41545" t="s">
        <v>158852</v>
      </c>
      <c r="I41545" t="s">
        <v>256784</v>
      </c>
      <c r="J41545" t="s">
        <v>308597</v>
      </c>
    </row>
    <row r="41546" spans="1:10">
      <c r="A41546" t="s">
        <v>41395</v>
      </c>
      <c r="B41546" t="s">
        <v>97118</v>
      </c>
      <c r="C41546">
        <v>290484584</v>
      </c>
      <c r="D41546" t="s">
        <v>111324</v>
      </c>
      <c r="E41546" t="s">
        <v>116025</v>
      </c>
      <c r="F41546">
        <v>47</v>
      </c>
      <c r="G41546" t="s">
        <v>158853</v>
      </c>
      <c r="H41546" t="s">
        <v>214028</v>
      </c>
      <c r="I41546" t="s">
        <v>256785</v>
      </c>
      <c r="J41546" t="s">
        <v>308598</v>
      </c>
    </row>
    <row r="41547" spans="1:10">
      <c r="A41547" t="s">
        <v>41396</v>
      </c>
      <c r="B41547" t="s">
        <v>97119</v>
      </c>
      <c r="C41547">
        <v>290485362</v>
      </c>
      <c r="D41547" t="s">
        <v>111324</v>
      </c>
      <c r="E41547" t="s">
        <v>116025</v>
      </c>
      <c r="F41547">
        <v>1</v>
      </c>
      <c r="G41547" t="s">
        <v>158854</v>
      </c>
      <c r="H41547" t="s">
        <v>214029</v>
      </c>
      <c r="J41547" t="s">
        <v>308599</v>
      </c>
    </row>
    <row r="41548" spans="1:10">
      <c r="A41548" t="s">
        <v>41397</v>
      </c>
      <c r="B41548" t="s">
        <v>97120</v>
      </c>
      <c r="C41548">
        <v>291442318</v>
      </c>
      <c r="D41548" t="s">
        <v>111324</v>
      </c>
      <c r="E41548" t="s">
        <v>116025</v>
      </c>
      <c r="F41548">
        <v>5</v>
      </c>
      <c r="G41548" t="s">
        <v>158855</v>
      </c>
      <c r="H41548" t="s">
        <v>214030</v>
      </c>
      <c r="I41548" t="s">
        <v>256786</v>
      </c>
      <c r="J41548" t="s">
        <v>308600</v>
      </c>
    </row>
    <row r="41549" spans="1:10">
      <c r="A41549" t="s">
        <v>41398</v>
      </c>
      <c r="B41549" t="s">
        <v>97121</v>
      </c>
      <c r="C41549">
        <v>290490065</v>
      </c>
      <c r="D41549" t="s">
        <v>111324</v>
      </c>
      <c r="E41549" t="s">
        <v>116025</v>
      </c>
      <c r="F41549">
        <v>15</v>
      </c>
      <c r="G41549" t="s">
        <v>158856</v>
      </c>
      <c r="H41549" t="s">
        <v>214031</v>
      </c>
      <c r="I41549" t="s">
        <v>256787</v>
      </c>
      <c r="J41549" t="s">
        <v>308601</v>
      </c>
    </row>
    <row r="41550" spans="1:10">
      <c r="A41550" t="s">
        <v>41399</v>
      </c>
      <c r="B41550" t="s">
        <v>97122</v>
      </c>
      <c r="C41550">
        <v>290488333</v>
      </c>
      <c r="D41550" t="s">
        <v>111324</v>
      </c>
      <c r="E41550" t="s">
        <v>116025</v>
      </c>
      <c r="F41550">
        <v>41</v>
      </c>
      <c r="G41550" t="s">
        <v>158857</v>
      </c>
      <c r="H41550" t="s">
        <v>214032</v>
      </c>
      <c r="I41550" t="s">
        <v>256788</v>
      </c>
      <c r="J41550" t="s">
        <v>308602</v>
      </c>
    </row>
    <row r="41551" spans="1:10">
      <c r="A41551" t="s">
        <v>41400</v>
      </c>
      <c r="B41551" t="s">
        <v>97123</v>
      </c>
      <c r="C41551">
        <v>290520471</v>
      </c>
      <c r="D41551" t="s">
        <v>111324</v>
      </c>
      <c r="E41551" t="s">
        <v>116025</v>
      </c>
      <c r="F41551">
        <v>33</v>
      </c>
      <c r="G41551" t="s">
        <v>158858</v>
      </c>
      <c r="H41551" t="s">
        <v>214033</v>
      </c>
      <c r="I41551" t="s">
        <v>256789</v>
      </c>
      <c r="J41551" t="s">
        <v>308603</v>
      </c>
    </row>
    <row r="41552" spans="1:10">
      <c r="A41552" t="s">
        <v>41401</v>
      </c>
      <c r="B41552" t="s">
        <v>97124</v>
      </c>
      <c r="C41552">
        <v>283012737</v>
      </c>
      <c r="D41552" t="s">
        <v>111324</v>
      </c>
      <c r="E41552" t="s">
        <v>116025</v>
      </c>
      <c r="F41552">
        <v>33</v>
      </c>
      <c r="G41552" t="s">
        <v>158859</v>
      </c>
      <c r="H41552" t="s">
        <v>214034</v>
      </c>
      <c r="J41552" t="s">
        <v>308604</v>
      </c>
    </row>
    <row r="41553" spans="1:10">
      <c r="A41553" t="s">
        <v>41402</v>
      </c>
      <c r="B41553" t="s">
        <v>97125</v>
      </c>
      <c r="C41553">
        <v>291428198</v>
      </c>
      <c r="D41553" t="s">
        <v>112010</v>
      </c>
      <c r="E41553" t="s">
        <v>116043</v>
      </c>
      <c r="F41553">
        <v>143</v>
      </c>
      <c r="G41553" t="s">
        <v>158860</v>
      </c>
      <c r="H41553" t="s">
        <v>214035</v>
      </c>
      <c r="J41553" t="s">
        <v>308605</v>
      </c>
    </row>
    <row r="41554" spans="1:10">
      <c r="A41554" t="s">
        <v>41403</v>
      </c>
      <c r="B41554" t="s">
        <v>97126</v>
      </c>
      <c r="C41554">
        <v>290521792</v>
      </c>
      <c r="D41554" t="s">
        <v>111324</v>
      </c>
      <c r="E41554" t="s">
        <v>116025</v>
      </c>
      <c r="F41554">
        <v>31</v>
      </c>
      <c r="G41554" t="s">
        <v>158861</v>
      </c>
      <c r="H41554" t="s">
        <v>214036</v>
      </c>
      <c r="I41554" t="s">
        <v>256790</v>
      </c>
      <c r="J41554" t="s">
        <v>308606</v>
      </c>
    </row>
    <row r="41555" spans="1:10">
      <c r="A41555" t="s">
        <v>41404</v>
      </c>
      <c r="B41555" t="s">
        <v>97127</v>
      </c>
      <c r="C41555">
        <v>290520657</v>
      </c>
      <c r="D41555" t="s">
        <v>111324</v>
      </c>
      <c r="E41555" t="s">
        <v>116025</v>
      </c>
      <c r="F41555">
        <v>2</v>
      </c>
      <c r="G41555" t="s">
        <v>158862</v>
      </c>
      <c r="H41555" t="s">
        <v>214037</v>
      </c>
      <c r="I41555" t="s">
        <v>256791</v>
      </c>
      <c r="J41555" t="s">
        <v>308607</v>
      </c>
    </row>
    <row r="41556" spans="1:10">
      <c r="A41556" t="s">
        <v>41405</v>
      </c>
      <c r="B41556" t="s">
        <v>97128</v>
      </c>
      <c r="C41556">
        <v>291444810</v>
      </c>
      <c r="D41556" t="s">
        <v>111324</v>
      </c>
      <c r="E41556" t="s">
        <v>116025</v>
      </c>
      <c r="F41556">
        <v>119</v>
      </c>
      <c r="G41556" t="s">
        <v>158863</v>
      </c>
      <c r="H41556" t="s">
        <v>214038</v>
      </c>
      <c r="I41556" t="s">
        <v>256792</v>
      </c>
      <c r="J41556" t="s">
        <v>308608</v>
      </c>
    </row>
    <row r="41557" spans="1:10">
      <c r="A41557" t="s">
        <v>41406</v>
      </c>
      <c r="B41557" t="s">
        <v>97129</v>
      </c>
      <c r="C41557">
        <v>291441305</v>
      </c>
      <c r="D41557" t="s">
        <v>111324</v>
      </c>
      <c r="E41557" t="s">
        <v>116025</v>
      </c>
      <c r="F41557">
        <v>269</v>
      </c>
      <c r="G41557" t="s">
        <v>158864</v>
      </c>
      <c r="H41557" t="s">
        <v>214039</v>
      </c>
      <c r="I41557" t="s">
        <v>256793</v>
      </c>
      <c r="J41557" t="s">
        <v>308609</v>
      </c>
    </row>
    <row r="41558" spans="1:10">
      <c r="A41558" t="s">
        <v>41407</v>
      </c>
      <c r="B41558" t="s">
        <v>97130</v>
      </c>
      <c r="C41558">
        <v>291431994</v>
      </c>
      <c r="D41558" t="s">
        <v>111324</v>
      </c>
      <c r="E41558" t="s">
        <v>116025</v>
      </c>
      <c r="F41558">
        <v>23</v>
      </c>
      <c r="G41558" t="s">
        <v>158865</v>
      </c>
      <c r="H41558" t="s">
        <v>214040</v>
      </c>
      <c r="I41558" t="s">
        <v>256794</v>
      </c>
      <c r="J41558" t="s">
        <v>308610</v>
      </c>
    </row>
    <row r="41559" spans="1:10">
      <c r="A41559" t="s">
        <v>41408</v>
      </c>
      <c r="B41559" t="s">
        <v>97131</v>
      </c>
      <c r="C41559">
        <v>290524091</v>
      </c>
      <c r="D41559" t="s">
        <v>112225</v>
      </c>
      <c r="E41559" t="s">
        <v>116044</v>
      </c>
      <c r="F41559">
        <v>68</v>
      </c>
      <c r="G41559" t="s">
        <v>158866</v>
      </c>
      <c r="H41559" t="s">
        <v>214041</v>
      </c>
      <c r="J41559" t="s">
        <v>308611</v>
      </c>
    </row>
    <row r="41560" spans="1:10">
      <c r="A41560" t="s">
        <v>41409</v>
      </c>
      <c r="B41560" t="s">
        <v>97132</v>
      </c>
      <c r="C41560">
        <v>291426304</v>
      </c>
      <c r="D41560" t="s">
        <v>111324</v>
      </c>
      <c r="E41560" t="s">
        <v>116025</v>
      </c>
      <c r="F41560">
        <v>19</v>
      </c>
      <c r="G41560" t="s">
        <v>158867</v>
      </c>
      <c r="H41560" t="s">
        <v>214042</v>
      </c>
      <c r="I41560" t="s">
        <v>256795</v>
      </c>
      <c r="J41560" t="s">
        <v>308612</v>
      </c>
    </row>
    <row r="41561" spans="1:10">
      <c r="A41561" t="s">
        <v>41410</v>
      </c>
      <c r="B41561" t="s">
        <v>97133</v>
      </c>
      <c r="C41561">
        <v>291415843</v>
      </c>
      <c r="D41561" t="s">
        <v>111324</v>
      </c>
      <c r="E41561" t="s">
        <v>116025</v>
      </c>
      <c r="F41561">
        <v>23</v>
      </c>
      <c r="G41561" t="s">
        <v>158868</v>
      </c>
      <c r="H41561" t="s">
        <v>214043</v>
      </c>
      <c r="I41561" t="s">
        <v>256796</v>
      </c>
      <c r="J41561" t="s">
        <v>308613</v>
      </c>
    </row>
    <row r="41562" spans="1:10">
      <c r="A41562" t="s">
        <v>41411</v>
      </c>
      <c r="B41562" t="s">
        <v>97134</v>
      </c>
      <c r="C41562">
        <v>290526055</v>
      </c>
      <c r="D41562" t="s">
        <v>111324</v>
      </c>
      <c r="E41562" t="s">
        <v>116025</v>
      </c>
      <c r="F41562">
        <v>1</v>
      </c>
      <c r="G41562" t="s">
        <v>158869</v>
      </c>
      <c r="H41562" t="s">
        <v>214044</v>
      </c>
      <c r="I41562" t="s">
        <v>256797</v>
      </c>
      <c r="J41562" t="s">
        <v>308614</v>
      </c>
    </row>
    <row r="41563" spans="1:10">
      <c r="A41563" t="s">
        <v>41412</v>
      </c>
      <c r="B41563" t="s">
        <v>97135</v>
      </c>
      <c r="C41563">
        <v>290525495</v>
      </c>
      <c r="D41563" t="s">
        <v>111324</v>
      </c>
      <c r="E41563" t="s">
        <v>116025</v>
      </c>
      <c r="F41563">
        <v>1</v>
      </c>
      <c r="G41563" t="s">
        <v>158870</v>
      </c>
      <c r="H41563" t="s">
        <v>214045</v>
      </c>
      <c r="J41563" t="s">
        <v>308615</v>
      </c>
    </row>
    <row r="41564" spans="1:10">
      <c r="A41564" t="s">
        <v>41413</v>
      </c>
      <c r="B41564" t="s">
        <v>97136</v>
      </c>
      <c r="C41564">
        <v>291427205</v>
      </c>
      <c r="D41564" t="s">
        <v>111324</v>
      </c>
      <c r="E41564" t="s">
        <v>116025</v>
      </c>
      <c r="F41564">
        <v>2</v>
      </c>
      <c r="G41564" t="s">
        <v>158871</v>
      </c>
      <c r="H41564" t="s">
        <v>214046</v>
      </c>
      <c r="I41564" t="s">
        <v>256798</v>
      </c>
      <c r="J41564" t="s">
        <v>308616</v>
      </c>
    </row>
    <row r="41565" spans="1:10">
      <c r="A41565" t="s">
        <v>41414</v>
      </c>
      <c r="B41565" t="s">
        <v>97137</v>
      </c>
      <c r="C41565">
        <v>284200277</v>
      </c>
      <c r="D41565" t="s">
        <v>111324</v>
      </c>
      <c r="E41565" t="s">
        <v>116025</v>
      </c>
      <c r="F41565">
        <v>326</v>
      </c>
      <c r="G41565" t="s">
        <v>158872</v>
      </c>
      <c r="H41565" t="s">
        <v>214047</v>
      </c>
      <c r="J41565" t="s">
        <v>308617</v>
      </c>
    </row>
    <row r="41566" spans="1:10">
      <c r="A41566" t="s">
        <v>41415</v>
      </c>
      <c r="B41566" t="s">
        <v>97138</v>
      </c>
      <c r="C41566">
        <v>291423813</v>
      </c>
      <c r="D41566" t="s">
        <v>111324</v>
      </c>
      <c r="E41566" t="s">
        <v>116025</v>
      </c>
      <c r="F41566">
        <v>3</v>
      </c>
      <c r="G41566" t="s">
        <v>158873</v>
      </c>
      <c r="H41566" t="s">
        <v>214048</v>
      </c>
      <c r="I41566" t="s">
        <v>256799</v>
      </c>
      <c r="J41566" t="s">
        <v>308618</v>
      </c>
    </row>
    <row r="41567" spans="1:10">
      <c r="A41567" t="s">
        <v>41416</v>
      </c>
      <c r="B41567" t="s">
        <v>97139</v>
      </c>
      <c r="C41567">
        <v>290525500</v>
      </c>
      <c r="D41567" t="s">
        <v>111324</v>
      </c>
      <c r="E41567" t="s">
        <v>116025</v>
      </c>
      <c r="F41567">
        <v>2187</v>
      </c>
      <c r="G41567" t="s">
        <v>158874</v>
      </c>
      <c r="H41567" t="s">
        <v>214049</v>
      </c>
      <c r="J41567" t="s">
        <v>308619</v>
      </c>
    </row>
    <row r="41568" spans="1:10">
      <c r="A41568" t="s">
        <v>41417</v>
      </c>
      <c r="B41568" t="s">
        <v>97140</v>
      </c>
      <c r="C41568">
        <v>290488391</v>
      </c>
      <c r="D41568" t="s">
        <v>111324</v>
      </c>
      <c r="E41568" t="s">
        <v>116025</v>
      </c>
      <c r="F41568">
        <v>4</v>
      </c>
      <c r="G41568" t="s">
        <v>158875</v>
      </c>
      <c r="H41568" t="s">
        <v>214050</v>
      </c>
      <c r="I41568" t="s">
        <v>256800</v>
      </c>
      <c r="J41568" t="s">
        <v>308620</v>
      </c>
    </row>
    <row r="41569" spans="1:10">
      <c r="A41569" t="s">
        <v>41418</v>
      </c>
      <c r="B41569" t="s">
        <v>97141</v>
      </c>
      <c r="C41569">
        <v>290525562</v>
      </c>
      <c r="D41569" t="s">
        <v>111324</v>
      </c>
      <c r="E41569" t="s">
        <v>116025</v>
      </c>
      <c r="F41569">
        <v>44</v>
      </c>
      <c r="G41569" t="s">
        <v>158876</v>
      </c>
      <c r="H41569" t="s">
        <v>214051</v>
      </c>
      <c r="I41569" t="s">
        <v>256801</v>
      </c>
      <c r="J41569" t="s">
        <v>308621</v>
      </c>
    </row>
    <row r="41570" spans="1:10">
      <c r="A41570" t="s">
        <v>41419</v>
      </c>
      <c r="B41570" t="s">
        <v>97142</v>
      </c>
      <c r="C41570">
        <v>291432280</v>
      </c>
      <c r="D41570" t="s">
        <v>111324</v>
      </c>
      <c r="E41570" t="s">
        <v>116025</v>
      </c>
      <c r="F41570">
        <v>39</v>
      </c>
      <c r="G41570" t="s">
        <v>158877</v>
      </c>
      <c r="H41570" t="s">
        <v>214052</v>
      </c>
      <c r="I41570" t="s">
        <v>256802</v>
      </c>
      <c r="J41570" t="s">
        <v>308622</v>
      </c>
    </row>
    <row r="41571" spans="1:10">
      <c r="A41571" t="s">
        <v>41420</v>
      </c>
      <c r="B41571" t="s">
        <v>97143</v>
      </c>
      <c r="C41571">
        <v>282935159</v>
      </c>
      <c r="D41571" t="s">
        <v>112226</v>
      </c>
      <c r="E41571" t="s">
        <v>116045</v>
      </c>
      <c r="F41571">
        <v>3419</v>
      </c>
      <c r="G41571" t="s">
        <v>158878</v>
      </c>
      <c r="H41571" t="s">
        <v>214053</v>
      </c>
      <c r="I41571" t="s">
        <v>256803</v>
      </c>
      <c r="J41571" t="s">
        <v>308623</v>
      </c>
    </row>
    <row r="41572" spans="1:10">
      <c r="A41572" t="s">
        <v>41421</v>
      </c>
      <c r="B41572" t="s">
        <v>97144</v>
      </c>
      <c r="C41572">
        <v>290525494</v>
      </c>
      <c r="D41572" t="s">
        <v>111324</v>
      </c>
      <c r="E41572" t="s">
        <v>116025</v>
      </c>
      <c r="F41572">
        <v>2</v>
      </c>
      <c r="G41572" t="s">
        <v>158879</v>
      </c>
      <c r="H41572" t="s">
        <v>214054</v>
      </c>
      <c r="J41572" t="s">
        <v>308624</v>
      </c>
    </row>
    <row r="41573" spans="1:10">
      <c r="A41573" t="s">
        <v>41422</v>
      </c>
      <c r="B41573" t="s">
        <v>97145</v>
      </c>
      <c r="C41573">
        <v>291034802</v>
      </c>
      <c r="D41573" t="s">
        <v>111324</v>
      </c>
      <c r="E41573" t="s">
        <v>116025</v>
      </c>
      <c r="F41573">
        <v>2</v>
      </c>
      <c r="G41573" t="s">
        <v>158880</v>
      </c>
      <c r="H41573" t="s">
        <v>214055</v>
      </c>
      <c r="J41573" t="s">
        <v>308625</v>
      </c>
    </row>
    <row r="41574" spans="1:10">
      <c r="A41574" t="s">
        <v>41423</v>
      </c>
      <c r="B41574" t="s">
        <v>97146</v>
      </c>
      <c r="C41574">
        <v>289597684</v>
      </c>
      <c r="D41574" t="s">
        <v>111324</v>
      </c>
      <c r="E41574" t="s">
        <v>116025</v>
      </c>
      <c r="F41574">
        <v>2</v>
      </c>
      <c r="G41574" t="s">
        <v>158881</v>
      </c>
      <c r="H41574" t="s">
        <v>214056</v>
      </c>
      <c r="J41574" t="s">
        <v>308626</v>
      </c>
    </row>
    <row r="41575" spans="1:10">
      <c r="A41575" t="s">
        <v>41414</v>
      </c>
      <c r="B41575" t="s">
        <v>97147</v>
      </c>
      <c r="C41575">
        <v>289597685</v>
      </c>
      <c r="D41575" t="s">
        <v>111324</v>
      </c>
      <c r="E41575" t="s">
        <v>116025</v>
      </c>
      <c r="F41575">
        <v>1</v>
      </c>
      <c r="H41575" t="s">
        <v>214057</v>
      </c>
    </row>
    <row r="41576" spans="1:10">
      <c r="A41576" t="s">
        <v>41424</v>
      </c>
      <c r="B41576" t="s">
        <v>97148</v>
      </c>
      <c r="C41576">
        <v>290522250</v>
      </c>
      <c r="D41576" t="s">
        <v>111324</v>
      </c>
      <c r="E41576" t="s">
        <v>116025</v>
      </c>
      <c r="F41576">
        <v>1051</v>
      </c>
      <c r="G41576" t="s">
        <v>158882</v>
      </c>
      <c r="H41576" t="s">
        <v>214058</v>
      </c>
      <c r="I41576" t="s">
        <v>256804</v>
      </c>
      <c r="J41576" t="s">
        <v>308627</v>
      </c>
    </row>
    <row r="41577" spans="1:10">
      <c r="A41577" t="s">
        <v>41425</v>
      </c>
      <c r="B41577" t="s">
        <v>97149</v>
      </c>
      <c r="C41577">
        <v>290488422</v>
      </c>
      <c r="D41577" t="s">
        <v>111324</v>
      </c>
      <c r="E41577" t="s">
        <v>116025</v>
      </c>
      <c r="F41577">
        <v>16</v>
      </c>
      <c r="G41577" t="s">
        <v>158883</v>
      </c>
      <c r="H41577" t="s">
        <v>214059</v>
      </c>
      <c r="I41577" t="s">
        <v>256805</v>
      </c>
      <c r="J41577" t="s">
        <v>308628</v>
      </c>
    </row>
    <row r="41578" spans="1:10">
      <c r="A41578" t="s">
        <v>41426</v>
      </c>
      <c r="B41578" t="s">
        <v>97150</v>
      </c>
      <c r="C41578">
        <v>291433897</v>
      </c>
      <c r="D41578" t="s">
        <v>111324</v>
      </c>
      <c r="E41578" t="s">
        <v>116025</v>
      </c>
      <c r="F41578">
        <v>5</v>
      </c>
      <c r="G41578" t="s">
        <v>158884</v>
      </c>
      <c r="H41578" t="s">
        <v>214060</v>
      </c>
      <c r="I41578" t="s">
        <v>256806</v>
      </c>
      <c r="J41578" t="s">
        <v>308629</v>
      </c>
    </row>
    <row r="41579" spans="1:10">
      <c r="A41579" t="s">
        <v>41427</v>
      </c>
      <c r="B41579" t="s">
        <v>97151</v>
      </c>
      <c r="C41579">
        <v>290525485</v>
      </c>
      <c r="D41579" t="s">
        <v>111324</v>
      </c>
      <c r="E41579" t="s">
        <v>116025</v>
      </c>
      <c r="F41579">
        <v>1</v>
      </c>
      <c r="G41579" t="s">
        <v>158885</v>
      </c>
      <c r="H41579" t="s">
        <v>214061</v>
      </c>
      <c r="J41579" t="s">
        <v>308630</v>
      </c>
    </row>
    <row r="41580" spans="1:10">
      <c r="A41580" t="s">
        <v>41428</v>
      </c>
      <c r="B41580" t="s">
        <v>97152</v>
      </c>
      <c r="C41580">
        <v>291416371</v>
      </c>
      <c r="D41580" t="s">
        <v>111324</v>
      </c>
      <c r="E41580" t="s">
        <v>116025</v>
      </c>
      <c r="F41580">
        <v>9</v>
      </c>
      <c r="G41580" t="s">
        <v>158886</v>
      </c>
      <c r="H41580" t="s">
        <v>214062</v>
      </c>
      <c r="J41580" t="s">
        <v>308631</v>
      </c>
    </row>
    <row r="41581" spans="1:10">
      <c r="A41581" t="s">
        <v>41429</v>
      </c>
      <c r="B41581" t="s">
        <v>97153</v>
      </c>
      <c r="C41581">
        <v>290488396</v>
      </c>
      <c r="D41581" t="s">
        <v>111324</v>
      </c>
      <c r="E41581" t="s">
        <v>116025</v>
      </c>
      <c r="F41581">
        <v>9</v>
      </c>
      <c r="G41581" t="s">
        <v>158887</v>
      </c>
      <c r="H41581" t="s">
        <v>214063</v>
      </c>
      <c r="J41581" t="s">
        <v>308632</v>
      </c>
    </row>
    <row r="41582" spans="1:10">
      <c r="A41582" t="s">
        <v>41430</v>
      </c>
      <c r="B41582" t="s">
        <v>97154</v>
      </c>
      <c r="C41582">
        <v>290487695</v>
      </c>
      <c r="D41582" t="s">
        <v>111324</v>
      </c>
      <c r="E41582" t="s">
        <v>116025</v>
      </c>
      <c r="F41582">
        <v>37</v>
      </c>
      <c r="G41582" t="s">
        <v>158888</v>
      </c>
      <c r="H41582" t="s">
        <v>214064</v>
      </c>
      <c r="J41582" t="s">
        <v>308633</v>
      </c>
    </row>
    <row r="41583" spans="1:10">
      <c r="A41583" t="s">
        <v>41431</v>
      </c>
      <c r="B41583" t="s">
        <v>97155</v>
      </c>
      <c r="C41583">
        <v>291442914</v>
      </c>
      <c r="D41583" t="s">
        <v>111324</v>
      </c>
      <c r="E41583" t="s">
        <v>116025</v>
      </c>
      <c r="F41583">
        <v>40</v>
      </c>
      <c r="G41583" t="s">
        <v>158889</v>
      </c>
      <c r="H41583" t="s">
        <v>214065</v>
      </c>
      <c r="I41583" t="s">
        <v>256807</v>
      </c>
      <c r="J41583" t="s">
        <v>308634</v>
      </c>
    </row>
    <row r="41584" spans="1:10">
      <c r="A41584" t="s">
        <v>41432</v>
      </c>
      <c r="B41584" t="s">
        <v>97156</v>
      </c>
      <c r="C41584">
        <v>282724492</v>
      </c>
      <c r="D41584" t="s">
        <v>111324</v>
      </c>
      <c r="E41584" t="s">
        <v>116025</v>
      </c>
      <c r="F41584">
        <v>78</v>
      </c>
      <c r="G41584" t="s">
        <v>158890</v>
      </c>
      <c r="H41584" t="s">
        <v>214066</v>
      </c>
      <c r="I41584" t="s">
        <v>256808</v>
      </c>
      <c r="J41584" t="s">
        <v>308635</v>
      </c>
    </row>
    <row r="41585" spans="1:10">
      <c r="A41585" t="s">
        <v>41433</v>
      </c>
      <c r="B41585" t="s">
        <v>97157</v>
      </c>
      <c r="C41585">
        <v>291415172</v>
      </c>
      <c r="D41585" t="s">
        <v>111324</v>
      </c>
      <c r="E41585" t="s">
        <v>116025</v>
      </c>
      <c r="F41585">
        <v>15</v>
      </c>
      <c r="G41585" t="s">
        <v>158891</v>
      </c>
      <c r="H41585" t="s">
        <v>214067</v>
      </c>
      <c r="I41585" t="s">
        <v>256809</v>
      </c>
      <c r="J41585" t="s">
        <v>308636</v>
      </c>
    </row>
    <row r="41586" spans="1:10">
      <c r="A41586" t="s">
        <v>41434</v>
      </c>
      <c r="B41586" t="s">
        <v>97158</v>
      </c>
      <c r="C41586">
        <v>290484777</v>
      </c>
      <c r="D41586" t="s">
        <v>111324</v>
      </c>
      <c r="E41586" t="s">
        <v>116025</v>
      </c>
      <c r="F41586">
        <v>44</v>
      </c>
      <c r="G41586" t="s">
        <v>158892</v>
      </c>
      <c r="H41586" t="s">
        <v>214068</v>
      </c>
      <c r="I41586" t="s">
        <v>256810</v>
      </c>
      <c r="J41586" t="s">
        <v>308637</v>
      </c>
    </row>
    <row r="41587" spans="1:10">
      <c r="A41587" t="s">
        <v>41435</v>
      </c>
      <c r="B41587" t="s">
        <v>97159</v>
      </c>
      <c r="C41587">
        <v>291440958</v>
      </c>
      <c r="D41587" t="s">
        <v>111324</v>
      </c>
      <c r="E41587" t="s">
        <v>116025</v>
      </c>
      <c r="F41587">
        <v>91664</v>
      </c>
      <c r="G41587" t="s">
        <v>158893</v>
      </c>
      <c r="H41587" t="s">
        <v>214069</v>
      </c>
      <c r="I41587" t="s">
        <v>256811</v>
      </c>
      <c r="J41587" t="s">
        <v>308638</v>
      </c>
    </row>
    <row r="41588" spans="1:10">
      <c r="A41588" t="s">
        <v>41436</v>
      </c>
      <c r="B41588" t="s">
        <v>97160</v>
      </c>
      <c r="C41588">
        <v>290525496</v>
      </c>
      <c r="D41588" t="s">
        <v>111324</v>
      </c>
      <c r="E41588" t="s">
        <v>116025</v>
      </c>
      <c r="F41588">
        <v>8</v>
      </c>
      <c r="G41588" t="s">
        <v>158894</v>
      </c>
      <c r="H41588" t="s">
        <v>214070</v>
      </c>
      <c r="J41588" t="s">
        <v>308639</v>
      </c>
    </row>
    <row r="41589" spans="1:10">
      <c r="A41589" t="s">
        <v>41437</v>
      </c>
      <c r="B41589" t="s">
        <v>97161</v>
      </c>
      <c r="C41589">
        <v>290526061</v>
      </c>
      <c r="D41589" t="s">
        <v>111324</v>
      </c>
      <c r="E41589" t="s">
        <v>116025</v>
      </c>
      <c r="F41589">
        <v>13</v>
      </c>
      <c r="G41589" t="s">
        <v>158895</v>
      </c>
      <c r="H41589" t="s">
        <v>214071</v>
      </c>
      <c r="J41589" t="s">
        <v>308640</v>
      </c>
    </row>
    <row r="41590" spans="1:10">
      <c r="A41590" t="s">
        <v>41438</v>
      </c>
      <c r="B41590" t="s">
        <v>97162</v>
      </c>
      <c r="C41590">
        <v>291420388</v>
      </c>
      <c r="D41590" t="s">
        <v>111324</v>
      </c>
      <c r="E41590" t="s">
        <v>116025</v>
      </c>
      <c r="F41590">
        <v>6</v>
      </c>
      <c r="G41590" t="s">
        <v>158896</v>
      </c>
      <c r="H41590" t="s">
        <v>214072</v>
      </c>
      <c r="J41590" t="s">
        <v>308641</v>
      </c>
    </row>
    <row r="41591" spans="1:10">
      <c r="A41591" t="s">
        <v>41439</v>
      </c>
      <c r="B41591" t="s">
        <v>97163</v>
      </c>
      <c r="C41591">
        <v>283012739</v>
      </c>
      <c r="D41591" t="s">
        <v>111324</v>
      </c>
      <c r="E41591" t="s">
        <v>116025</v>
      </c>
      <c r="F41591">
        <v>46</v>
      </c>
      <c r="G41591" t="s">
        <v>158897</v>
      </c>
      <c r="H41591" t="s">
        <v>214073</v>
      </c>
      <c r="J41591" t="s">
        <v>308642</v>
      </c>
    </row>
    <row r="41592" spans="1:10">
      <c r="A41592" t="s">
        <v>41440</v>
      </c>
      <c r="B41592" t="s">
        <v>97164</v>
      </c>
      <c r="C41592">
        <v>290257470</v>
      </c>
      <c r="D41592" t="s">
        <v>112085</v>
      </c>
      <c r="E41592" t="s">
        <v>116046</v>
      </c>
      <c r="F41592">
        <v>21</v>
      </c>
      <c r="G41592" t="s">
        <v>158898</v>
      </c>
      <c r="H41592" t="s">
        <v>214074</v>
      </c>
      <c r="I41592" t="s">
        <v>256812</v>
      </c>
      <c r="J41592" t="s">
        <v>308643</v>
      </c>
    </row>
    <row r="41593" spans="1:10">
      <c r="A41593" t="s">
        <v>41441</v>
      </c>
      <c r="B41593" t="s">
        <v>97165</v>
      </c>
      <c r="C41593">
        <v>291439784</v>
      </c>
      <c r="D41593" t="s">
        <v>112001</v>
      </c>
      <c r="E41593" t="s">
        <v>116047</v>
      </c>
      <c r="F41593">
        <v>171</v>
      </c>
      <c r="G41593" t="s">
        <v>158899</v>
      </c>
      <c r="H41593" t="s">
        <v>214075</v>
      </c>
      <c r="I41593" t="s">
        <v>256813</v>
      </c>
      <c r="J41593" t="s">
        <v>308644</v>
      </c>
    </row>
    <row r="41594" spans="1:10">
      <c r="A41594" t="s">
        <v>41442</v>
      </c>
      <c r="B41594" t="s">
        <v>97166</v>
      </c>
      <c r="C41594">
        <v>291430358</v>
      </c>
      <c r="D41594" t="s">
        <v>111324</v>
      </c>
      <c r="E41594" t="s">
        <v>116025</v>
      </c>
      <c r="F41594">
        <v>38</v>
      </c>
      <c r="G41594" t="s">
        <v>158900</v>
      </c>
      <c r="H41594" t="s">
        <v>214076</v>
      </c>
      <c r="J41594" t="s">
        <v>308645</v>
      </c>
    </row>
    <row r="41595" spans="1:10">
      <c r="A41595" t="s">
        <v>41443</v>
      </c>
      <c r="B41595" t="s">
        <v>97167</v>
      </c>
      <c r="C41595">
        <v>291416322</v>
      </c>
      <c r="D41595" t="s">
        <v>111324</v>
      </c>
      <c r="E41595" t="s">
        <v>116025</v>
      </c>
      <c r="F41595">
        <v>2</v>
      </c>
      <c r="G41595" t="s">
        <v>158901</v>
      </c>
      <c r="H41595" t="s">
        <v>214077</v>
      </c>
      <c r="I41595" t="s">
        <v>256814</v>
      </c>
      <c r="J41595" t="s">
        <v>308646</v>
      </c>
    </row>
    <row r="41596" spans="1:10">
      <c r="A41596" t="s">
        <v>41444</v>
      </c>
      <c r="B41596" t="s">
        <v>97168</v>
      </c>
      <c r="C41596">
        <v>290521866</v>
      </c>
      <c r="D41596" t="s">
        <v>111324</v>
      </c>
      <c r="E41596" t="s">
        <v>116025</v>
      </c>
      <c r="F41596">
        <v>4</v>
      </c>
      <c r="G41596" t="s">
        <v>158902</v>
      </c>
      <c r="H41596" t="s">
        <v>214078</v>
      </c>
      <c r="I41596" t="s">
        <v>256815</v>
      </c>
      <c r="J41596" t="s">
        <v>308647</v>
      </c>
    </row>
    <row r="41597" spans="1:10">
      <c r="A41597" t="s">
        <v>41445</v>
      </c>
      <c r="B41597" t="s">
        <v>97169</v>
      </c>
      <c r="C41597">
        <v>291417067</v>
      </c>
      <c r="D41597" t="s">
        <v>111324</v>
      </c>
      <c r="E41597" t="s">
        <v>116025</v>
      </c>
      <c r="F41597">
        <v>26</v>
      </c>
      <c r="G41597" t="s">
        <v>158903</v>
      </c>
      <c r="H41597" t="s">
        <v>214079</v>
      </c>
      <c r="I41597" t="s">
        <v>256816</v>
      </c>
      <c r="J41597" t="s">
        <v>308648</v>
      </c>
    </row>
    <row r="41598" spans="1:10">
      <c r="A41598" t="s">
        <v>41446</v>
      </c>
      <c r="B41598" t="s">
        <v>97170</v>
      </c>
      <c r="C41598">
        <v>290488398</v>
      </c>
      <c r="D41598" t="s">
        <v>111324</v>
      </c>
      <c r="E41598" t="s">
        <v>116025</v>
      </c>
      <c r="F41598">
        <v>34</v>
      </c>
      <c r="G41598" t="s">
        <v>158904</v>
      </c>
      <c r="H41598" t="s">
        <v>214080</v>
      </c>
      <c r="I41598" t="s">
        <v>256817</v>
      </c>
      <c r="J41598" t="s">
        <v>308649</v>
      </c>
    </row>
    <row r="41599" spans="1:10">
      <c r="A41599" t="s">
        <v>41447</v>
      </c>
      <c r="B41599" t="s">
        <v>97171</v>
      </c>
      <c r="C41599">
        <v>291049130</v>
      </c>
      <c r="D41599" t="s">
        <v>112227</v>
      </c>
      <c r="E41599" t="s">
        <v>116048</v>
      </c>
      <c r="F41599">
        <v>66</v>
      </c>
      <c r="G41599" t="s">
        <v>158905</v>
      </c>
      <c r="H41599" t="s">
        <v>214081</v>
      </c>
      <c r="J41599" t="s">
        <v>308650</v>
      </c>
    </row>
    <row r="41600" spans="1:10">
      <c r="A41600" t="s">
        <v>41448</v>
      </c>
      <c r="B41600" t="s">
        <v>97172</v>
      </c>
      <c r="C41600">
        <v>290525846</v>
      </c>
      <c r="D41600" t="s">
        <v>111324</v>
      </c>
      <c r="E41600" t="s">
        <v>116025</v>
      </c>
      <c r="F41600">
        <v>6</v>
      </c>
      <c r="G41600" t="s">
        <v>158906</v>
      </c>
      <c r="H41600" t="s">
        <v>214082</v>
      </c>
      <c r="I41600" t="s">
        <v>256818</v>
      </c>
      <c r="J41600" t="s">
        <v>308651</v>
      </c>
    </row>
    <row r="41601" spans="1:10">
      <c r="A41601" t="s">
        <v>41449</v>
      </c>
      <c r="B41601" t="s">
        <v>97173</v>
      </c>
      <c r="C41601">
        <v>290525506</v>
      </c>
      <c r="D41601" t="s">
        <v>111324</v>
      </c>
      <c r="E41601" t="s">
        <v>116025</v>
      </c>
      <c r="F41601">
        <v>3</v>
      </c>
      <c r="G41601" t="s">
        <v>158907</v>
      </c>
      <c r="H41601" t="s">
        <v>214083</v>
      </c>
      <c r="J41601" t="s">
        <v>308652</v>
      </c>
    </row>
    <row r="41602" spans="1:10">
      <c r="A41602" t="s">
        <v>41450</v>
      </c>
      <c r="B41602" t="s">
        <v>97174</v>
      </c>
      <c r="C41602">
        <v>290525492</v>
      </c>
      <c r="D41602" t="s">
        <v>111324</v>
      </c>
      <c r="E41602" t="s">
        <v>116030</v>
      </c>
      <c r="F41602">
        <v>7</v>
      </c>
      <c r="G41602" t="s">
        <v>158908</v>
      </c>
      <c r="H41602" t="s">
        <v>214084</v>
      </c>
      <c r="I41602" t="s">
        <v>256819</v>
      </c>
      <c r="J41602" t="s">
        <v>308653</v>
      </c>
    </row>
    <row r="41603" spans="1:10">
      <c r="A41603" t="s">
        <v>41451</v>
      </c>
      <c r="B41603" t="s">
        <v>97175</v>
      </c>
      <c r="C41603">
        <v>290487813</v>
      </c>
      <c r="D41603" t="s">
        <v>112028</v>
      </c>
      <c r="E41603" t="s">
        <v>116049</v>
      </c>
      <c r="F41603">
        <v>6</v>
      </c>
      <c r="G41603" t="s">
        <v>158909</v>
      </c>
      <c r="H41603" t="s">
        <v>214085</v>
      </c>
      <c r="J41603" t="s">
        <v>308654</v>
      </c>
    </row>
    <row r="41604" spans="1:10">
      <c r="A41604" t="s">
        <v>41452</v>
      </c>
      <c r="B41604" t="s">
        <v>97176</v>
      </c>
      <c r="C41604">
        <v>291034801</v>
      </c>
      <c r="D41604" t="s">
        <v>111324</v>
      </c>
      <c r="E41604" t="s">
        <v>116025</v>
      </c>
      <c r="F41604">
        <v>1</v>
      </c>
      <c r="G41604" t="s">
        <v>158910</v>
      </c>
      <c r="H41604" t="s">
        <v>214086</v>
      </c>
      <c r="I41604" t="s">
        <v>256820</v>
      </c>
      <c r="J41604" t="s">
        <v>308655</v>
      </c>
    </row>
    <row r="41605" spans="1:10">
      <c r="A41605" t="s">
        <v>41453</v>
      </c>
      <c r="B41605" t="s">
        <v>97177</v>
      </c>
      <c r="C41605">
        <v>291424673</v>
      </c>
      <c r="D41605" t="s">
        <v>111324</v>
      </c>
      <c r="E41605" t="s">
        <v>116025</v>
      </c>
      <c r="F41605">
        <v>37</v>
      </c>
      <c r="G41605" t="s">
        <v>158911</v>
      </c>
      <c r="H41605" t="s">
        <v>214087</v>
      </c>
      <c r="I41605" t="s">
        <v>256821</v>
      </c>
      <c r="J41605" t="s">
        <v>308656</v>
      </c>
    </row>
    <row r="41606" spans="1:10">
      <c r="A41606" t="s">
        <v>41454</v>
      </c>
      <c r="B41606" t="s">
        <v>97178</v>
      </c>
      <c r="C41606">
        <v>290525490</v>
      </c>
      <c r="D41606" t="s">
        <v>111324</v>
      </c>
      <c r="E41606" t="s">
        <v>116025</v>
      </c>
      <c r="F41606">
        <v>1</v>
      </c>
      <c r="G41606" t="s">
        <v>158912</v>
      </c>
      <c r="H41606" t="s">
        <v>214088</v>
      </c>
      <c r="J41606" t="s">
        <v>308657</v>
      </c>
    </row>
    <row r="41607" spans="1:10">
      <c r="A41607" t="s">
        <v>41455</v>
      </c>
      <c r="B41607" t="s">
        <v>97179</v>
      </c>
      <c r="C41607">
        <v>291422811</v>
      </c>
      <c r="D41607" t="s">
        <v>111324</v>
      </c>
      <c r="E41607" t="s">
        <v>116025</v>
      </c>
      <c r="F41607">
        <v>3</v>
      </c>
      <c r="G41607" t="s">
        <v>158913</v>
      </c>
      <c r="H41607" t="s">
        <v>214089</v>
      </c>
      <c r="J41607" t="s">
        <v>308658</v>
      </c>
    </row>
    <row r="41608" spans="1:10">
      <c r="A41608" t="s">
        <v>41456</v>
      </c>
      <c r="B41608" t="s">
        <v>97180</v>
      </c>
      <c r="C41608">
        <v>291419574</v>
      </c>
      <c r="D41608" t="s">
        <v>111324</v>
      </c>
      <c r="E41608" t="s">
        <v>116025</v>
      </c>
      <c r="F41608">
        <v>156</v>
      </c>
      <c r="G41608" t="s">
        <v>158914</v>
      </c>
      <c r="H41608" t="s">
        <v>214090</v>
      </c>
      <c r="I41608" t="s">
        <v>256822</v>
      </c>
      <c r="J41608" t="s">
        <v>308659</v>
      </c>
    </row>
    <row r="41609" spans="1:10">
      <c r="A41609" t="s">
        <v>41457</v>
      </c>
      <c r="B41609" t="s">
        <v>97181</v>
      </c>
      <c r="C41609">
        <v>291427087</v>
      </c>
      <c r="D41609" t="s">
        <v>111324</v>
      </c>
      <c r="E41609" t="s">
        <v>116025</v>
      </c>
      <c r="F41609">
        <v>497</v>
      </c>
      <c r="G41609" t="s">
        <v>158915</v>
      </c>
      <c r="H41609" t="s">
        <v>214091</v>
      </c>
      <c r="I41609" t="s">
        <v>256823</v>
      </c>
      <c r="J41609" t="s">
        <v>308660</v>
      </c>
    </row>
    <row r="41610" spans="1:10">
      <c r="A41610" t="s">
        <v>41458</v>
      </c>
      <c r="B41610" t="s">
        <v>97182</v>
      </c>
      <c r="C41610">
        <v>290484583</v>
      </c>
      <c r="D41610" t="s">
        <v>111324</v>
      </c>
      <c r="E41610" t="s">
        <v>116025</v>
      </c>
      <c r="F41610">
        <v>5</v>
      </c>
      <c r="G41610" t="s">
        <v>158916</v>
      </c>
      <c r="H41610" t="s">
        <v>214092</v>
      </c>
      <c r="I41610" t="s">
        <v>256824</v>
      </c>
      <c r="J41610" t="s">
        <v>308661</v>
      </c>
    </row>
    <row r="41611" spans="1:10">
      <c r="A41611" t="s">
        <v>41459</v>
      </c>
      <c r="B41611" t="s">
        <v>97183</v>
      </c>
      <c r="C41611">
        <v>291437909</v>
      </c>
      <c r="D41611" t="s">
        <v>111324</v>
      </c>
      <c r="E41611" t="s">
        <v>116025</v>
      </c>
      <c r="F41611">
        <v>32</v>
      </c>
      <c r="G41611" t="s">
        <v>158917</v>
      </c>
      <c r="H41611" t="s">
        <v>214093</v>
      </c>
      <c r="I41611" t="s">
        <v>256825</v>
      </c>
      <c r="J41611" t="s">
        <v>308662</v>
      </c>
    </row>
    <row r="41612" spans="1:10">
      <c r="A41612" t="s">
        <v>41460</v>
      </c>
      <c r="B41612" t="s">
        <v>97184</v>
      </c>
      <c r="C41612">
        <v>291434942</v>
      </c>
      <c r="D41612" t="s">
        <v>111324</v>
      </c>
      <c r="E41612" t="s">
        <v>116025</v>
      </c>
      <c r="F41612">
        <v>4</v>
      </c>
      <c r="G41612" t="s">
        <v>158918</v>
      </c>
      <c r="H41612" t="s">
        <v>214094</v>
      </c>
      <c r="I41612" t="s">
        <v>256826</v>
      </c>
      <c r="J41612" t="s">
        <v>308663</v>
      </c>
    </row>
    <row r="41613" spans="1:10">
      <c r="A41613" t="s">
        <v>41461</v>
      </c>
      <c r="B41613" t="s">
        <v>97185</v>
      </c>
      <c r="C41613">
        <v>291425290</v>
      </c>
      <c r="D41613" t="s">
        <v>111324</v>
      </c>
      <c r="E41613" t="s">
        <v>116025</v>
      </c>
      <c r="F41613">
        <v>38</v>
      </c>
      <c r="G41613" t="s">
        <v>158919</v>
      </c>
      <c r="H41613" t="s">
        <v>214095</v>
      </c>
      <c r="I41613" t="s">
        <v>256827</v>
      </c>
      <c r="J41613" t="s">
        <v>308664</v>
      </c>
    </row>
    <row r="41614" spans="1:10">
      <c r="A41614" t="s">
        <v>41462</v>
      </c>
      <c r="B41614" t="s">
        <v>97186</v>
      </c>
      <c r="C41614">
        <v>291417667</v>
      </c>
      <c r="D41614" t="s">
        <v>111324</v>
      </c>
      <c r="E41614" t="s">
        <v>116025</v>
      </c>
      <c r="F41614">
        <v>1295</v>
      </c>
      <c r="G41614" t="s">
        <v>158920</v>
      </c>
      <c r="H41614" t="s">
        <v>214096</v>
      </c>
      <c r="I41614" t="s">
        <v>256828</v>
      </c>
      <c r="J41614" t="s">
        <v>308665</v>
      </c>
    </row>
    <row r="41615" spans="1:10">
      <c r="A41615" t="s">
        <v>41463</v>
      </c>
      <c r="B41615" t="s">
        <v>97187</v>
      </c>
      <c r="C41615">
        <v>291440361</v>
      </c>
      <c r="D41615" t="s">
        <v>111324</v>
      </c>
      <c r="E41615" t="s">
        <v>116025</v>
      </c>
      <c r="F41615">
        <v>29</v>
      </c>
      <c r="G41615" t="s">
        <v>158921</v>
      </c>
      <c r="H41615" t="s">
        <v>214097</v>
      </c>
      <c r="I41615" t="s">
        <v>256829</v>
      </c>
      <c r="J41615" t="s">
        <v>308666</v>
      </c>
    </row>
    <row r="41616" spans="1:10">
      <c r="A41616" t="s">
        <v>41464</v>
      </c>
      <c r="B41616" t="s">
        <v>97188</v>
      </c>
      <c r="C41616">
        <v>224623834</v>
      </c>
      <c r="D41616" t="s">
        <v>111324</v>
      </c>
      <c r="E41616" t="s">
        <v>116025</v>
      </c>
      <c r="F41616">
        <v>14</v>
      </c>
      <c r="G41616" t="s">
        <v>158922</v>
      </c>
      <c r="I41616" t="s">
        <v>256830</v>
      </c>
      <c r="J41616" t="s">
        <v>308667</v>
      </c>
    </row>
    <row r="41617" spans="1:10">
      <c r="A41617" t="s">
        <v>41465</v>
      </c>
      <c r="B41617" t="s">
        <v>97189</v>
      </c>
      <c r="C41617">
        <v>290487564</v>
      </c>
      <c r="D41617" t="s">
        <v>111324</v>
      </c>
      <c r="E41617" t="s">
        <v>116025</v>
      </c>
      <c r="F41617">
        <v>26</v>
      </c>
      <c r="G41617" t="s">
        <v>158923</v>
      </c>
      <c r="H41617" t="s">
        <v>214098</v>
      </c>
      <c r="I41617" t="s">
        <v>256831</v>
      </c>
      <c r="J41617" t="s">
        <v>308668</v>
      </c>
    </row>
    <row r="41618" spans="1:10">
      <c r="A41618" t="s">
        <v>41466</v>
      </c>
      <c r="B41618" t="s">
        <v>97190</v>
      </c>
      <c r="C41618">
        <v>290482391</v>
      </c>
      <c r="D41618" t="s">
        <v>111324</v>
      </c>
      <c r="E41618" t="s">
        <v>116025</v>
      </c>
      <c r="F41618">
        <v>142</v>
      </c>
      <c r="G41618" t="s">
        <v>158924</v>
      </c>
      <c r="H41618" t="s">
        <v>214099</v>
      </c>
      <c r="I41618" t="s">
        <v>256832</v>
      </c>
      <c r="J41618" t="s">
        <v>308669</v>
      </c>
    </row>
    <row r="41619" spans="1:10">
      <c r="A41619" t="s">
        <v>41467</v>
      </c>
      <c r="B41619" t="s">
        <v>97191</v>
      </c>
      <c r="C41619">
        <v>290488393</v>
      </c>
      <c r="D41619" t="s">
        <v>112028</v>
      </c>
      <c r="E41619" t="s">
        <v>116050</v>
      </c>
      <c r="F41619">
        <v>55</v>
      </c>
      <c r="G41619" t="s">
        <v>158925</v>
      </c>
      <c r="H41619" t="s">
        <v>214100</v>
      </c>
      <c r="I41619" t="s">
        <v>256833</v>
      </c>
      <c r="J41619" t="s">
        <v>308670</v>
      </c>
    </row>
    <row r="41620" spans="1:10">
      <c r="A41620" t="s">
        <v>41468</v>
      </c>
      <c r="B41620" t="s">
        <v>97192</v>
      </c>
      <c r="C41620">
        <v>290483768</v>
      </c>
      <c r="D41620" t="s">
        <v>111324</v>
      </c>
      <c r="E41620" t="s">
        <v>116025</v>
      </c>
      <c r="F41620">
        <v>22</v>
      </c>
      <c r="G41620" t="s">
        <v>158926</v>
      </c>
      <c r="H41620" t="s">
        <v>214101</v>
      </c>
      <c r="I41620" t="s">
        <v>256834</v>
      </c>
      <c r="J41620" t="s">
        <v>308671</v>
      </c>
    </row>
    <row r="41621" spans="1:10">
      <c r="A41621" t="s">
        <v>41469</v>
      </c>
      <c r="B41621" t="s">
        <v>97193</v>
      </c>
      <c r="C41621">
        <v>261813490</v>
      </c>
      <c r="D41621" t="s">
        <v>111324</v>
      </c>
      <c r="E41621" t="s">
        <v>116025</v>
      </c>
      <c r="F41621">
        <v>31</v>
      </c>
      <c r="G41621" t="s">
        <v>158927</v>
      </c>
      <c r="H41621" t="s">
        <v>214102</v>
      </c>
      <c r="I41621" t="s">
        <v>256835</v>
      </c>
      <c r="J41621" t="s">
        <v>308672</v>
      </c>
    </row>
    <row r="41622" spans="1:10">
      <c r="A41622" t="s">
        <v>41470</v>
      </c>
      <c r="B41622" t="s">
        <v>97194</v>
      </c>
      <c r="C41622">
        <v>290525486</v>
      </c>
      <c r="D41622" t="s">
        <v>111324</v>
      </c>
      <c r="E41622" t="s">
        <v>116025</v>
      </c>
      <c r="F41622">
        <v>3</v>
      </c>
      <c r="G41622" t="s">
        <v>158928</v>
      </c>
      <c r="H41622" t="s">
        <v>214103</v>
      </c>
      <c r="J41622" t="s">
        <v>308673</v>
      </c>
    </row>
    <row r="41623" spans="1:10">
      <c r="A41623" t="s">
        <v>41471</v>
      </c>
      <c r="B41623" t="s">
        <v>97195</v>
      </c>
      <c r="C41623">
        <v>291417248</v>
      </c>
      <c r="D41623" t="s">
        <v>111324</v>
      </c>
      <c r="E41623" t="s">
        <v>116025</v>
      </c>
      <c r="F41623">
        <v>3</v>
      </c>
      <c r="G41623" t="s">
        <v>158929</v>
      </c>
      <c r="H41623" t="s">
        <v>214104</v>
      </c>
      <c r="J41623" t="s">
        <v>308674</v>
      </c>
    </row>
    <row r="41624" spans="1:10">
      <c r="A41624" t="s">
        <v>41472</v>
      </c>
      <c r="B41624" t="s">
        <v>97196</v>
      </c>
      <c r="C41624">
        <v>290525848</v>
      </c>
      <c r="D41624" t="s">
        <v>111324</v>
      </c>
      <c r="E41624" t="s">
        <v>116025</v>
      </c>
      <c r="F41624">
        <v>15</v>
      </c>
      <c r="G41624" t="s">
        <v>158930</v>
      </c>
      <c r="H41624" t="s">
        <v>214105</v>
      </c>
      <c r="I41624" t="s">
        <v>256836</v>
      </c>
      <c r="J41624" t="s">
        <v>308675</v>
      </c>
    </row>
    <row r="41625" spans="1:10">
      <c r="A41625" t="s">
        <v>41473</v>
      </c>
      <c r="B41625" t="s">
        <v>97197</v>
      </c>
      <c r="C41625">
        <v>291426302</v>
      </c>
      <c r="D41625" t="s">
        <v>111324</v>
      </c>
      <c r="E41625" t="s">
        <v>116025</v>
      </c>
      <c r="F41625">
        <v>2</v>
      </c>
      <c r="G41625" t="s">
        <v>158931</v>
      </c>
      <c r="H41625" t="s">
        <v>214106</v>
      </c>
      <c r="J41625" t="s">
        <v>308676</v>
      </c>
    </row>
    <row r="41626" spans="1:10">
      <c r="A41626" t="s">
        <v>41474</v>
      </c>
      <c r="B41626" t="s">
        <v>97198</v>
      </c>
      <c r="C41626">
        <v>291443552</v>
      </c>
      <c r="D41626" t="s">
        <v>111324</v>
      </c>
      <c r="E41626" t="s">
        <v>116025</v>
      </c>
      <c r="F41626">
        <v>3</v>
      </c>
      <c r="G41626" t="s">
        <v>158932</v>
      </c>
      <c r="H41626" t="s">
        <v>214107</v>
      </c>
      <c r="I41626" t="s">
        <v>256837</v>
      </c>
      <c r="J41626" t="s">
        <v>308677</v>
      </c>
    </row>
    <row r="41627" spans="1:10">
      <c r="A41627" t="s">
        <v>41475</v>
      </c>
      <c r="B41627" t="s">
        <v>97199</v>
      </c>
      <c r="C41627">
        <v>290484589</v>
      </c>
      <c r="D41627" t="s">
        <v>111324</v>
      </c>
      <c r="E41627" t="s">
        <v>116025</v>
      </c>
      <c r="F41627">
        <v>16</v>
      </c>
      <c r="G41627" t="s">
        <v>158933</v>
      </c>
      <c r="H41627" t="s">
        <v>214108</v>
      </c>
      <c r="J41627" t="s">
        <v>308678</v>
      </c>
    </row>
    <row r="41628" spans="1:10">
      <c r="A41628" t="s">
        <v>41476</v>
      </c>
      <c r="B41628" t="s">
        <v>97200</v>
      </c>
      <c r="C41628">
        <v>291415953</v>
      </c>
      <c r="D41628" t="s">
        <v>111324</v>
      </c>
      <c r="E41628" t="s">
        <v>116025</v>
      </c>
      <c r="F41628">
        <v>26</v>
      </c>
      <c r="G41628" t="s">
        <v>158934</v>
      </c>
      <c r="H41628" t="s">
        <v>214109</v>
      </c>
      <c r="J41628" t="s">
        <v>308679</v>
      </c>
    </row>
    <row r="41629" spans="1:10">
      <c r="A41629" t="s">
        <v>41477</v>
      </c>
      <c r="B41629" t="s">
        <v>97201</v>
      </c>
      <c r="C41629">
        <v>280117183</v>
      </c>
      <c r="D41629" t="s">
        <v>111324</v>
      </c>
      <c r="E41629" t="s">
        <v>116025</v>
      </c>
      <c r="F41629">
        <v>24</v>
      </c>
      <c r="G41629" t="s">
        <v>158935</v>
      </c>
      <c r="J41629" t="s">
        <v>308680</v>
      </c>
    </row>
    <row r="41630" spans="1:10">
      <c r="A41630" t="s">
        <v>41478</v>
      </c>
      <c r="B41630" t="s">
        <v>97202</v>
      </c>
      <c r="C41630">
        <v>290488307</v>
      </c>
      <c r="D41630" t="s">
        <v>111324</v>
      </c>
      <c r="E41630" t="s">
        <v>116025</v>
      </c>
      <c r="F41630">
        <v>100</v>
      </c>
      <c r="G41630" t="s">
        <v>158936</v>
      </c>
      <c r="H41630" t="s">
        <v>214110</v>
      </c>
      <c r="I41630" t="s">
        <v>256838</v>
      </c>
      <c r="J41630" t="s">
        <v>308681</v>
      </c>
    </row>
    <row r="41631" spans="1:10">
      <c r="A41631" t="s">
        <v>41479</v>
      </c>
      <c r="B41631" t="s">
        <v>97203</v>
      </c>
      <c r="C41631">
        <v>290484585</v>
      </c>
      <c r="D41631" t="s">
        <v>111324</v>
      </c>
      <c r="E41631" t="s">
        <v>116025</v>
      </c>
      <c r="F41631">
        <v>1</v>
      </c>
      <c r="G41631" t="s">
        <v>158937</v>
      </c>
      <c r="H41631" t="s">
        <v>214111</v>
      </c>
      <c r="I41631" t="s">
        <v>256839</v>
      </c>
      <c r="J41631" t="s">
        <v>308682</v>
      </c>
    </row>
    <row r="41632" spans="1:10">
      <c r="A41632" t="s">
        <v>41480</v>
      </c>
      <c r="B41632" t="s">
        <v>97204</v>
      </c>
      <c r="C41632">
        <v>291435356</v>
      </c>
      <c r="D41632" t="s">
        <v>111324</v>
      </c>
      <c r="E41632" t="s">
        <v>116025</v>
      </c>
      <c r="F41632">
        <v>23</v>
      </c>
      <c r="G41632" t="s">
        <v>158938</v>
      </c>
      <c r="H41632" t="s">
        <v>214112</v>
      </c>
      <c r="I41632" t="s">
        <v>256840</v>
      </c>
      <c r="J41632" t="s">
        <v>308683</v>
      </c>
    </row>
    <row r="41633" spans="1:10">
      <c r="A41633" t="s">
        <v>41481</v>
      </c>
      <c r="B41633" t="s">
        <v>97205</v>
      </c>
      <c r="C41633">
        <v>290489226</v>
      </c>
      <c r="D41633" t="s">
        <v>111324</v>
      </c>
      <c r="E41633" t="s">
        <v>116025</v>
      </c>
      <c r="F41633">
        <v>3</v>
      </c>
      <c r="G41633" t="s">
        <v>158939</v>
      </c>
      <c r="H41633" t="s">
        <v>214113</v>
      </c>
      <c r="I41633" t="s">
        <v>256841</v>
      </c>
      <c r="J41633" t="s">
        <v>308684</v>
      </c>
    </row>
    <row r="41634" spans="1:10">
      <c r="A41634" t="s">
        <v>41482</v>
      </c>
      <c r="B41634" t="s">
        <v>97206</v>
      </c>
      <c r="C41634">
        <v>290489286</v>
      </c>
      <c r="D41634" t="s">
        <v>111324</v>
      </c>
      <c r="E41634" t="s">
        <v>116025</v>
      </c>
      <c r="F41634">
        <v>19</v>
      </c>
      <c r="G41634" t="s">
        <v>158940</v>
      </c>
      <c r="H41634" t="s">
        <v>214114</v>
      </c>
      <c r="J41634" t="s">
        <v>308685</v>
      </c>
    </row>
    <row r="41635" spans="1:10">
      <c r="A41635" t="s">
        <v>41483</v>
      </c>
      <c r="B41635" t="s">
        <v>97207</v>
      </c>
      <c r="C41635">
        <v>290487673</v>
      </c>
      <c r="D41635" t="s">
        <v>111324</v>
      </c>
      <c r="E41635" t="s">
        <v>116025</v>
      </c>
      <c r="F41635">
        <v>1</v>
      </c>
      <c r="G41635" t="s">
        <v>158941</v>
      </c>
      <c r="H41635" t="s">
        <v>214115</v>
      </c>
      <c r="I41635" t="s">
        <v>256842</v>
      </c>
      <c r="J41635" t="s">
        <v>308686</v>
      </c>
    </row>
    <row r="41636" spans="1:10">
      <c r="A41636" t="s">
        <v>41484</v>
      </c>
      <c r="B41636" t="s">
        <v>97208</v>
      </c>
      <c r="C41636">
        <v>291417130</v>
      </c>
      <c r="D41636" t="s">
        <v>111324</v>
      </c>
      <c r="E41636" t="s">
        <v>116025</v>
      </c>
      <c r="F41636">
        <v>6</v>
      </c>
      <c r="G41636" t="s">
        <v>158942</v>
      </c>
      <c r="H41636" t="s">
        <v>214116</v>
      </c>
      <c r="J41636" t="s">
        <v>308687</v>
      </c>
    </row>
    <row r="41637" spans="1:10">
      <c r="A41637" t="s">
        <v>41485</v>
      </c>
      <c r="B41637" t="s">
        <v>97209</v>
      </c>
      <c r="C41637">
        <v>290485319</v>
      </c>
      <c r="D41637" t="s">
        <v>111324</v>
      </c>
      <c r="E41637" t="s">
        <v>116025</v>
      </c>
      <c r="F41637">
        <v>3</v>
      </c>
      <c r="G41637" t="s">
        <v>158943</v>
      </c>
      <c r="H41637" t="s">
        <v>214117</v>
      </c>
      <c r="I41637" t="s">
        <v>256843</v>
      </c>
      <c r="J41637" t="s">
        <v>308688</v>
      </c>
    </row>
    <row r="41638" spans="1:10">
      <c r="A41638" t="s">
        <v>41486</v>
      </c>
      <c r="B41638" t="s">
        <v>97210</v>
      </c>
      <c r="C41638">
        <v>290487983</v>
      </c>
      <c r="D41638" t="s">
        <v>111324</v>
      </c>
      <c r="E41638" t="s">
        <v>116025</v>
      </c>
      <c r="F41638">
        <v>5</v>
      </c>
      <c r="G41638" t="s">
        <v>158944</v>
      </c>
      <c r="H41638" t="s">
        <v>214118</v>
      </c>
      <c r="I41638" t="s">
        <v>256844</v>
      </c>
      <c r="J41638" t="s">
        <v>308689</v>
      </c>
    </row>
    <row r="41639" spans="1:10">
      <c r="A41639" t="s">
        <v>41487</v>
      </c>
      <c r="B41639" t="s">
        <v>97211</v>
      </c>
      <c r="C41639">
        <v>291434310</v>
      </c>
      <c r="D41639" t="s">
        <v>111324</v>
      </c>
      <c r="E41639" t="s">
        <v>116025</v>
      </c>
      <c r="F41639">
        <v>12</v>
      </c>
      <c r="G41639" t="s">
        <v>158945</v>
      </c>
      <c r="H41639" t="s">
        <v>214119</v>
      </c>
      <c r="J41639" t="s">
        <v>308690</v>
      </c>
    </row>
    <row r="41640" spans="1:10">
      <c r="A41640" t="s">
        <v>41488</v>
      </c>
      <c r="B41640" t="s">
        <v>97212</v>
      </c>
      <c r="C41640">
        <v>290521862</v>
      </c>
      <c r="D41640" t="s">
        <v>111324</v>
      </c>
      <c r="E41640" t="s">
        <v>116025</v>
      </c>
      <c r="F41640">
        <v>29</v>
      </c>
      <c r="G41640" t="s">
        <v>158946</v>
      </c>
      <c r="H41640" t="s">
        <v>214120</v>
      </c>
      <c r="I41640" t="s">
        <v>256845</v>
      </c>
      <c r="J41640" t="s">
        <v>308691</v>
      </c>
    </row>
    <row r="41641" spans="1:10">
      <c r="A41641" t="s">
        <v>41489</v>
      </c>
      <c r="B41641" t="s">
        <v>41489</v>
      </c>
      <c r="C41641">
        <v>290489113</v>
      </c>
      <c r="D41641" t="s">
        <v>111324</v>
      </c>
      <c r="E41641" t="s">
        <v>116025</v>
      </c>
      <c r="F41641">
        <v>2</v>
      </c>
      <c r="G41641" t="s">
        <v>158947</v>
      </c>
      <c r="H41641" t="s">
        <v>214121</v>
      </c>
      <c r="I41641" t="s">
        <v>256846</v>
      </c>
      <c r="J41641" t="s">
        <v>308692</v>
      </c>
    </row>
    <row r="41642" spans="1:10">
      <c r="A41642" t="s">
        <v>41490</v>
      </c>
      <c r="B41642" t="s">
        <v>97213</v>
      </c>
      <c r="C41642">
        <v>290486034</v>
      </c>
      <c r="D41642" t="s">
        <v>111324</v>
      </c>
      <c r="E41642" t="s">
        <v>116025</v>
      </c>
      <c r="F41642">
        <v>1</v>
      </c>
      <c r="G41642" t="s">
        <v>158948</v>
      </c>
      <c r="H41642" t="s">
        <v>214122</v>
      </c>
      <c r="I41642" t="s">
        <v>256847</v>
      </c>
      <c r="J41642" t="s">
        <v>308693</v>
      </c>
    </row>
    <row r="41643" spans="1:10">
      <c r="A41643" t="s">
        <v>41491</v>
      </c>
      <c r="B41643" t="s">
        <v>97214</v>
      </c>
      <c r="C41643">
        <v>289597704</v>
      </c>
      <c r="D41643" t="s">
        <v>111324</v>
      </c>
      <c r="E41643" t="s">
        <v>116025</v>
      </c>
      <c r="F41643">
        <v>5</v>
      </c>
      <c r="H41643" t="s">
        <v>214123</v>
      </c>
    </row>
    <row r="41644" spans="1:10">
      <c r="A41644" t="s">
        <v>41492</v>
      </c>
      <c r="B41644" t="s">
        <v>97215</v>
      </c>
      <c r="C41644">
        <v>290487059</v>
      </c>
      <c r="D41644" t="s">
        <v>111324</v>
      </c>
      <c r="E41644" t="s">
        <v>116025</v>
      </c>
      <c r="F41644">
        <v>1</v>
      </c>
      <c r="G41644" t="s">
        <v>158949</v>
      </c>
      <c r="H41644" t="s">
        <v>214124</v>
      </c>
      <c r="I41644" t="s">
        <v>256848</v>
      </c>
      <c r="J41644" t="s">
        <v>308694</v>
      </c>
    </row>
    <row r="41645" spans="1:10">
      <c r="A41645" t="s">
        <v>41493</v>
      </c>
      <c r="B41645" t="s">
        <v>97216</v>
      </c>
      <c r="C41645">
        <v>290522570</v>
      </c>
      <c r="D41645" t="s">
        <v>111324</v>
      </c>
      <c r="E41645" t="s">
        <v>116025</v>
      </c>
      <c r="F41645">
        <v>385</v>
      </c>
      <c r="G41645" t="s">
        <v>158950</v>
      </c>
      <c r="H41645" t="s">
        <v>214125</v>
      </c>
      <c r="I41645" t="s">
        <v>256849</v>
      </c>
      <c r="J41645" t="s">
        <v>308695</v>
      </c>
    </row>
    <row r="41646" spans="1:10">
      <c r="A41646" t="s">
        <v>41494</v>
      </c>
      <c r="B41646" t="s">
        <v>97217</v>
      </c>
      <c r="C41646">
        <v>291424961</v>
      </c>
      <c r="D41646" t="s">
        <v>111324</v>
      </c>
      <c r="E41646" t="s">
        <v>116025</v>
      </c>
      <c r="F41646">
        <v>2</v>
      </c>
      <c r="G41646" t="s">
        <v>158951</v>
      </c>
      <c r="H41646" t="s">
        <v>214126</v>
      </c>
      <c r="I41646" t="s">
        <v>256850</v>
      </c>
      <c r="J41646" t="s">
        <v>308696</v>
      </c>
    </row>
    <row r="41647" spans="1:10">
      <c r="A41647" t="s">
        <v>41495</v>
      </c>
      <c r="B41647" t="s">
        <v>97218</v>
      </c>
      <c r="C41647">
        <v>291421139</v>
      </c>
      <c r="D41647" t="s">
        <v>111324</v>
      </c>
      <c r="E41647" t="s">
        <v>116025</v>
      </c>
      <c r="F41647">
        <v>17</v>
      </c>
      <c r="G41647" t="s">
        <v>158952</v>
      </c>
      <c r="H41647" t="s">
        <v>214127</v>
      </c>
      <c r="J41647" t="s">
        <v>308697</v>
      </c>
    </row>
    <row r="41648" spans="1:10">
      <c r="A41648" t="s">
        <v>41496</v>
      </c>
      <c r="B41648" t="s">
        <v>97219</v>
      </c>
      <c r="C41648">
        <v>291035045</v>
      </c>
      <c r="D41648" t="s">
        <v>111324</v>
      </c>
      <c r="E41648" t="s">
        <v>116025</v>
      </c>
      <c r="F41648">
        <v>74</v>
      </c>
      <c r="G41648" t="s">
        <v>158953</v>
      </c>
      <c r="H41648" t="s">
        <v>214128</v>
      </c>
      <c r="J41648" t="s">
        <v>308698</v>
      </c>
    </row>
    <row r="41649" spans="1:10">
      <c r="A41649" t="s">
        <v>41497</v>
      </c>
      <c r="B41649" t="s">
        <v>97220</v>
      </c>
      <c r="C41649">
        <v>290521144</v>
      </c>
      <c r="D41649" t="s">
        <v>111324</v>
      </c>
      <c r="E41649" t="s">
        <v>116025</v>
      </c>
      <c r="F41649">
        <v>1</v>
      </c>
      <c r="G41649" t="s">
        <v>158954</v>
      </c>
      <c r="H41649" t="s">
        <v>214129</v>
      </c>
      <c r="J41649" t="s">
        <v>308699</v>
      </c>
    </row>
    <row r="41650" spans="1:10">
      <c r="A41650" t="s">
        <v>41498</v>
      </c>
      <c r="B41650" t="s">
        <v>97221</v>
      </c>
      <c r="C41650">
        <v>289597705</v>
      </c>
      <c r="D41650" t="s">
        <v>111324</v>
      </c>
      <c r="E41650" t="s">
        <v>116025</v>
      </c>
      <c r="F41650">
        <v>2</v>
      </c>
      <c r="G41650" t="s">
        <v>158955</v>
      </c>
      <c r="H41650" t="s">
        <v>214130</v>
      </c>
    </row>
    <row r="41651" spans="1:10">
      <c r="A41651" t="s">
        <v>41499</v>
      </c>
      <c r="B41651" t="s">
        <v>97222</v>
      </c>
      <c r="C41651">
        <v>291444518</v>
      </c>
      <c r="D41651" t="s">
        <v>111324</v>
      </c>
      <c r="E41651" t="s">
        <v>116025</v>
      </c>
      <c r="F41651">
        <v>7</v>
      </c>
      <c r="G41651" t="s">
        <v>158956</v>
      </c>
      <c r="H41651" t="s">
        <v>214131</v>
      </c>
      <c r="I41651" t="s">
        <v>256851</v>
      </c>
      <c r="J41651" t="s">
        <v>308700</v>
      </c>
    </row>
    <row r="41652" spans="1:10">
      <c r="A41652" t="s">
        <v>41500</v>
      </c>
      <c r="B41652" t="s">
        <v>97223</v>
      </c>
      <c r="C41652">
        <v>289597706</v>
      </c>
      <c r="D41652" t="s">
        <v>111324</v>
      </c>
      <c r="E41652" t="s">
        <v>116025</v>
      </c>
      <c r="F41652">
        <v>3</v>
      </c>
      <c r="G41652" t="s">
        <v>158957</v>
      </c>
      <c r="H41652" t="s">
        <v>214132</v>
      </c>
      <c r="I41652" t="s">
        <v>256852</v>
      </c>
      <c r="J41652" t="s">
        <v>308701</v>
      </c>
    </row>
    <row r="41653" spans="1:10">
      <c r="A41653" t="s">
        <v>41501</v>
      </c>
      <c r="B41653" t="s">
        <v>97224</v>
      </c>
      <c r="C41653">
        <v>290492781</v>
      </c>
      <c r="D41653" t="s">
        <v>111324</v>
      </c>
      <c r="E41653" t="s">
        <v>116025</v>
      </c>
      <c r="F41653">
        <v>1</v>
      </c>
      <c r="G41653" t="s">
        <v>158958</v>
      </c>
      <c r="H41653" t="s">
        <v>214133</v>
      </c>
      <c r="I41653" t="s">
        <v>256853</v>
      </c>
      <c r="J41653" t="s">
        <v>308702</v>
      </c>
    </row>
    <row r="41654" spans="1:10">
      <c r="A41654" t="s">
        <v>41502</v>
      </c>
      <c r="B41654" t="s">
        <v>97225</v>
      </c>
      <c r="C41654">
        <v>290488400</v>
      </c>
      <c r="D41654" t="s">
        <v>111324</v>
      </c>
      <c r="E41654" t="s">
        <v>116025</v>
      </c>
      <c r="F41654">
        <v>3</v>
      </c>
      <c r="G41654" t="s">
        <v>158959</v>
      </c>
      <c r="H41654" t="s">
        <v>214134</v>
      </c>
      <c r="I41654" t="s">
        <v>256854</v>
      </c>
      <c r="J41654" t="s">
        <v>308703</v>
      </c>
    </row>
    <row r="41655" spans="1:10">
      <c r="A41655" t="s">
        <v>41503</v>
      </c>
      <c r="B41655" t="s">
        <v>97226</v>
      </c>
      <c r="C41655">
        <v>291049061</v>
      </c>
      <c r="D41655" t="s">
        <v>112224</v>
      </c>
      <c r="E41655" t="s">
        <v>116051</v>
      </c>
      <c r="F41655">
        <v>571</v>
      </c>
      <c r="G41655" t="s">
        <v>158960</v>
      </c>
      <c r="H41655" t="s">
        <v>214135</v>
      </c>
      <c r="I41655" t="s">
        <v>256855</v>
      </c>
      <c r="J41655" t="s">
        <v>308704</v>
      </c>
    </row>
    <row r="41656" spans="1:10">
      <c r="A41656" t="s">
        <v>41504</v>
      </c>
      <c r="B41656" t="s">
        <v>97227</v>
      </c>
      <c r="C41656">
        <v>290484190</v>
      </c>
      <c r="D41656" t="s">
        <v>111324</v>
      </c>
      <c r="E41656" t="s">
        <v>116025</v>
      </c>
      <c r="F41656">
        <v>1</v>
      </c>
      <c r="G41656" t="s">
        <v>158961</v>
      </c>
      <c r="H41656" t="s">
        <v>214136</v>
      </c>
      <c r="I41656" t="s">
        <v>256856</v>
      </c>
      <c r="J41656" t="s">
        <v>308705</v>
      </c>
    </row>
    <row r="41657" spans="1:10">
      <c r="A41657" t="s">
        <v>41505</v>
      </c>
      <c r="B41657" t="s">
        <v>97228</v>
      </c>
      <c r="C41657">
        <v>291430560</v>
      </c>
      <c r="D41657" t="s">
        <v>111324</v>
      </c>
      <c r="E41657" t="s">
        <v>116025</v>
      </c>
      <c r="F41657">
        <v>26</v>
      </c>
      <c r="G41657" t="s">
        <v>158962</v>
      </c>
      <c r="H41657" t="s">
        <v>214137</v>
      </c>
      <c r="I41657" t="s">
        <v>256857</v>
      </c>
      <c r="J41657" t="s">
        <v>308706</v>
      </c>
    </row>
    <row r="41658" spans="1:10">
      <c r="A41658" t="s">
        <v>41506</v>
      </c>
      <c r="B41658" t="s">
        <v>97229</v>
      </c>
      <c r="C41658">
        <v>290525489</v>
      </c>
      <c r="D41658" t="s">
        <v>111324</v>
      </c>
      <c r="E41658" t="s">
        <v>116025</v>
      </c>
      <c r="F41658">
        <v>169</v>
      </c>
      <c r="G41658" t="s">
        <v>158963</v>
      </c>
      <c r="H41658" t="s">
        <v>214138</v>
      </c>
      <c r="J41658" t="s">
        <v>308707</v>
      </c>
    </row>
    <row r="41659" spans="1:10">
      <c r="A41659" t="s">
        <v>22271</v>
      </c>
      <c r="B41659" t="s">
        <v>97230</v>
      </c>
      <c r="C41659">
        <v>280704213</v>
      </c>
      <c r="D41659" t="s">
        <v>111324</v>
      </c>
      <c r="E41659" t="s">
        <v>116025</v>
      </c>
      <c r="F41659">
        <v>28</v>
      </c>
      <c r="G41659" t="s">
        <v>158964</v>
      </c>
      <c r="I41659" t="s">
        <v>256858</v>
      </c>
      <c r="J41659" t="s">
        <v>308708</v>
      </c>
    </row>
    <row r="41660" spans="1:10">
      <c r="A41660" t="s">
        <v>41507</v>
      </c>
      <c r="B41660" t="s">
        <v>97231</v>
      </c>
      <c r="C41660">
        <v>290481554</v>
      </c>
      <c r="D41660" t="s">
        <v>111324</v>
      </c>
      <c r="E41660" t="s">
        <v>116052</v>
      </c>
      <c r="F41660">
        <v>190</v>
      </c>
      <c r="G41660" t="s">
        <v>158965</v>
      </c>
      <c r="H41660" t="s">
        <v>214139</v>
      </c>
      <c r="J41660" t="s">
        <v>308709</v>
      </c>
    </row>
    <row r="41661" spans="1:10">
      <c r="A41661" t="s">
        <v>41508</v>
      </c>
      <c r="B41661" t="s">
        <v>97232</v>
      </c>
      <c r="C41661">
        <v>291421218</v>
      </c>
      <c r="D41661" t="s">
        <v>111324</v>
      </c>
      <c r="E41661" t="s">
        <v>116053</v>
      </c>
      <c r="F41661">
        <v>1</v>
      </c>
      <c r="G41661" t="s">
        <v>158966</v>
      </c>
      <c r="H41661" t="s">
        <v>214140</v>
      </c>
      <c r="J41661" t="s">
        <v>308710</v>
      </c>
    </row>
    <row r="41662" spans="1:10">
      <c r="A41662" t="s">
        <v>41509</v>
      </c>
      <c r="B41662" t="s">
        <v>97233</v>
      </c>
      <c r="C41662">
        <v>291414384</v>
      </c>
      <c r="D41662" t="s">
        <v>111324</v>
      </c>
      <c r="E41662" t="s">
        <v>116053</v>
      </c>
      <c r="F41662">
        <v>8</v>
      </c>
      <c r="G41662" t="s">
        <v>158967</v>
      </c>
      <c r="H41662" t="s">
        <v>214141</v>
      </c>
      <c r="I41662" t="s">
        <v>256859</v>
      </c>
      <c r="J41662" t="s">
        <v>308711</v>
      </c>
    </row>
    <row r="41663" spans="1:10">
      <c r="A41663" t="s">
        <v>41510</v>
      </c>
      <c r="B41663" t="s">
        <v>97234</v>
      </c>
      <c r="C41663">
        <v>290482215</v>
      </c>
      <c r="D41663" t="s">
        <v>112007</v>
      </c>
      <c r="E41663" t="s">
        <v>116054</v>
      </c>
      <c r="F41663">
        <v>19</v>
      </c>
      <c r="G41663" t="s">
        <v>158968</v>
      </c>
      <c r="H41663" t="s">
        <v>214142</v>
      </c>
      <c r="I41663" t="s">
        <v>256860</v>
      </c>
      <c r="J41663" t="s">
        <v>308712</v>
      </c>
    </row>
    <row r="41664" spans="1:10">
      <c r="A41664" t="s">
        <v>41511</v>
      </c>
      <c r="B41664" t="s">
        <v>97235</v>
      </c>
      <c r="C41664">
        <v>291426091</v>
      </c>
      <c r="D41664" t="s">
        <v>112228</v>
      </c>
      <c r="E41664" t="s">
        <v>116055</v>
      </c>
      <c r="F41664">
        <v>34</v>
      </c>
      <c r="G41664" t="s">
        <v>158969</v>
      </c>
      <c r="H41664" t="s">
        <v>214143</v>
      </c>
      <c r="I41664" t="s">
        <v>256861</v>
      </c>
      <c r="J41664" t="s">
        <v>308713</v>
      </c>
    </row>
    <row r="41665" spans="1:10">
      <c r="A41665" t="s">
        <v>41512</v>
      </c>
      <c r="B41665" t="s">
        <v>97236</v>
      </c>
      <c r="C41665">
        <v>291038232</v>
      </c>
      <c r="D41665" t="s">
        <v>111324</v>
      </c>
      <c r="E41665" t="s">
        <v>116056</v>
      </c>
      <c r="F41665">
        <v>100</v>
      </c>
      <c r="G41665" t="s">
        <v>158970</v>
      </c>
      <c r="H41665" t="s">
        <v>214144</v>
      </c>
      <c r="I41665" t="s">
        <v>256862</v>
      </c>
      <c r="J41665" t="s">
        <v>308714</v>
      </c>
    </row>
    <row r="41666" spans="1:10">
      <c r="A41666" t="s">
        <v>41513</v>
      </c>
      <c r="B41666" t="s">
        <v>97237</v>
      </c>
      <c r="C41666">
        <v>290521028</v>
      </c>
      <c r="D41666" t="s">
        <v>111324</v>
      </c>
      <c r="E41666" t="s">
        <v>116053</v>
      </c>
      <c r="F41666">
        <v>38</v>
      </c>
      <c r="G41666" t="s">
        <v>158971</v>
      </c>
      <c r="H41666" t="s">
        <v>214145</v>
      </c>
      <c r="I41666" t="s">
        <v>256863</v>
      </c>
      <c r="J41666" t="s">
        <v>308715</v>
      </c>
    </row>
    <row r="41667" spans="1:10">
      <c r="A41667" t="s">
        <v>41514</v>
      </c>
      <c r="B41667" t="s">
        <v>97238</v>
      </c>
      <c r="C41667">
        <v>291034524</v>
      </c>
      <c r="D41667" t="s">
        <v>111324</v>
      </c>
      <c r="E41667" t="s">
        <v>116052</v>
      </c>
      <c r="F41667">
        <v>84</v>
      </c>
      <c r="G41667" t="s">
        <v>158972</v>
      </c>
      <c r="H41667" t="s">
        <v>214146</v>
      </c>
      <c r="I41667" t="s">
        <v>256864</v>
      </c>
      <c r="J41667" t="s">
        <v>308716</v>
      </c>
    </row>
    <row r="41668" spans="1:10">
      <c r="A41668" t="s">
        <v>41515</v>
      </c>
      <c r="B41668" t="s">
        <v>97239</v>
      </c>
      <c r="C41668">
        <v>291438572</v>
      </c>
      <c r="D41668" t="s">
        <v>111324</v>
      </c>
      <c r="E41668" t="s">
        <v>116052</v>
      </c>
      <c r="F41668">
        <v>201</v>
      </c>
      <c r="G41668" t="s">
        <v>158973</v>
      </c>
      <c r="H41668" t="s">
        <v>214147</v>
      </c>
      <c r="I41668" t="s">
        <v>256865</v>
      </c>
      <c r="J41668" t="s">
        <v>308717</v>
      </c>
    </row>
    <row r="41669" spans="1:10">
      <c r="A41669" t="s">
        <v>41516</v>
      </c>
      <c r="B41669" t="s">
        <v>97240</v>
      </c>
      <c r="C41669">
        <v>290521177</v>
      </c>
      <c r="D41669" t="s">
        <v>111324</v>
      </c>
      <c r="E41669" t="s">
        <v>116053</v>
      </c>
      <c r="F41669">
        <v>41</v>
      </c>
      <c r="G41669" t="s">
        <v>158974</v>
      </c>
      <c r="H41669" t="s">
        <v>214148</v>
      </c>
      <c r="I41669" t="s">
        <v>256866</v>
      </c>
      <c r="J41669" t="s">
        <v>308718</v>
      </c>
    </row>
    <row r="41670" spans="1:10">
      <c r="A41670" t="s">
        <v>41517</v>
      </c>
      <c r="B41670" t="s">
        <v>97241</v>
      </c>
      <c r="C41670">
        <v>290483197</v>
      </c>
      <c r="D41670" t="s">
        <v>111324</v>
      </c>
      <c r="E41670" t="s">
        <v>116053</v>
      </c>
      <c r="F41670">
        <v>50</v>
      </c>
      <c r="G41670" t="s">
        <v>158975</v>
      </c>
      <c r="H41670" t="s">
        <v>214149</v>
      </c>
      <c r="I41670" t="s">
        <v>256867</v>
      </c>
      <c r="J41670" t="s">
        <v>308719</v>
      </c>
    </row>
    <row r="41671" spans="1:10">
      <c r="A41671" t="s">
        <v>41518</v>
      </c>
      <c r="B41671" t="s">
        <v>97242</v>
      </c>
      <c r="C41671">
        <v>290483968</v>
      </c>
      <c r="D41671" t="s">
        <v>111324</v>
      </c>
      <c r="E41671" t="s">
        <v>116052</v>
      </c>
      <c r="F41671">
        <v>1</v>
      </c>
      <c r="G41671" t="s">
        <v>158976</v>
      </c>
      <c r="H41671" t="s">
        <v>214150</v>
      </c>
      <c r="J41671" t="s">
        <v>308720</v>
      </c>
    </row>
    <row r="41672" spans="1:10">
      <c r="A41672" t="s">
        <v>41519</v>
      </c>
      <c r="B41672" t="s">
        <v>97243</v>
      </c>
      <c r="C41672">
        <v>290490608</v>
      </c>
      <c r="D41672" t="s">
        <v>111324</v>
      </c>
      <c r="E41672" t="s">
        <v>116053</v>
      </c>
      <c r="F41672">
        <v>2</v>
      </c>
      <c r="G41672" t="s">
        <v>158977</v>
      </c>
      <c r="H41672" t="s">
        <v>214151</v>
      </c>
      <c r="J41672" t="s">
        <v>308721</v>
      </c>
    </row>
    <row r="41673" spans="1:10">
      <c r="A41673" t="s">
        <v>41520</v>
      </c>
      <c r="B41673" t="s">
        <v>97244</v>
      </c>
      <c r="C41673">
        <v>280574394</v>
      </c>
      <c r="D41673" t="s">
        <v>111324</v>
      </c>
      <c r="E41673" t="s">
        <v>116053</v>
      </c>
      <c r="F41673">
        <v>3</v>
      </c>
      <c r="G41673" t="s">
        <v>158978</v>
      </c>
      <c r="H41673" t="s">
        <v>214152</v>
      </c>
      <c r="I41673" t="s">
        <v>256868</v>
      </c>
      <c r="J41673" t="s">
        <v>308722</v>
      </c>
    </row>
    <row r="41674" spans="1:10">
      <c r="A41674" t="s">
        <v>41521</v>
      </c>
      <c r="B41674" t="s">
        <v>97245</v>
      </c>
      <c r="C41674">
        <v>291415443</v>
      </c>
      <c r="D41674" t="s">
        <v>111324</v>
      </c>
      <c r="E41674" t="s">
        <v>116052</v>
      </c>
      <c r="F41674">
        <v>19</v>
      </c>
      <c r="G41674" t="s">
        <v>158979</v>
      </c>
      <c r="H41674" t="s">
        <v>214153</v>
      </c>
      <c r="J41674" t="s">
        <v>308723</v>
      </c>
    </row>
    <row r="41675" spans="1:10">
      <c r="A41675" t="s">
        <v>41522</v>
      </c>
      <c r="B41675" t="s">
        <v>97246</v>
      </c>
      <c r="C41675">
        <v>291446515</v>
      </c>
      <c r="D41675" t="s">
        <v>111324</v>
      </c>
      <c r="E41675" t="s">
        <v>116053</v>
      </c>
      <c r="F41675">
        <v>2</v>
      </c>
      <c r="G41675" t="s">
        <v>158980</v>
      </c>
      <c r="H41675" t="s">
        <v>214154</v>
      </c>
      <c r="J41675" t="s">
        <v>308724</v>
      </c>
    </row>
    <row r="41676" spans="1:10">
      <c r="A41676" t="s">
        <v>41523</v>
      </c>
      <c r="B41676" t="s">
        <v>97247</v>
      </c>
      <c r="C41676">
        <v>290482211</v>
      </c>
      <c r="D41676" t="s">
        <v>111324</v>
      </c>
      <c r="E41676" t="s">
        <v>116052</v>
      </c>
      <c r="F41676">
        <v>51</v>
      </c>
      <c r="G41676" t="s">
        <v>158981</v>
      </c>
      <c r="H41676" t="s">
        <v>214155</v>
      </c>
      <c r="I41676" t="s">
        <v>256869</v>
      </c>
      <c r="J41676" t="s">
        <v>308725</v>
      </c>
    </row>
    <row r="41677" spans="1:10">
      <c r="A41677" t="s">
        <v>41524</v>
      </c>
      <c r="B41677" t="s">
        <v>97248</v>
      </c>
      <c r="C41677">
        <v>290484236</v>
      </c>
      <c r="D41677" t="s">
        <v>111324</v>
      </c>
      <c r="E41677" t="s">
        <v>116053</v>
      </c>
      <c r="F41677">
        <v>1</v>
      </c>
      <c r="G41677" t="s">
        <v>158982</v>
      </c>
      <c r="H41677" t="s">
        <v>214156</v>
      </c>
      <c r="I41677" t="s">
        <v>256870</v>
      </c>
      <c r="J41677" t="s">
        <v>308726</v>
      </c>
    </row>
    <row r="41678" spans="1:10">
      <c r="A41678" t="s">
        <v>41525</v>
      </c>
      <c r="B41678" t="s">
        <v>97249</v>
      </c>
      <c r="C41678">
        <v>283102591</v>
      </c>
      <c r="D41678" t="s">
        <v>111324</v>
      </c>
      <c r="E41678" t="s">
        <v>116053</v>
      </c>
      <c r="F41678">
        <v>2</v>
      </c>
      <c r="G41678" t="s">
        <v>158983</v>
      </c>
      <c r="H41678" t="s">
        <v>214157</v>
      </c>
      <c r="J41678" t="s">
        <v>308727</v>
      </c>
    </row>
    <row r="41679" spans="1:10">
      <c r="A41679" t="s">
        <v>41526</v>
      </c>
      <c r="B41679" t="s">
        <v>97250</v>
      </c>
      <c r="C41679">
        <v>291422693</v>
      </c>
      <c r="D41679" t="s">
        <v>111324</v>
      </c>
      <c r="E41679" t="s">
        <v>116053</v>
      </c>
      <c r="F41679">
        <v>16</v>
      </c>
      <c r="G41679" t="s">
        <v>158984</v>
      </c>
      <c r="H41679" t="s">
        <v>214158</v>
      </c>
      <c r="J41679" t="s">
        <v>308728</v>
      </c>
    </row>
    <row r="41680" spans="1:10">
      <c r="A41680" t="s">
        <v>41527</v>
      </c>
      <c r="B41680" t="s">
        <v>97251</v>
      </c>
      <c r="C41680">
        <v>291431113</v>
      </c>
      <c r="D41680" t="s">
        <v>111324</v>
      </c>
      <c r="E41680" t="s">
        <v>116053</v>
      </c>
      <c r="F41680">
        <v>1</v>
      </c>
      <c r="G41680" t="s">
        <v>158985</v>
      </c>
      <c r="H41680" t="s">
        <v>214159</v>
      </c>
      <c r="I41680" t="s">
        <v>256871</v>
      </c>
      <c r="J41680" t="s">
        <v>308729</v>
      </c>
    </row>
    <row r="41681" spans="1:10">
      <c r="A41681" t="s">
        <v>41528</v>
      </c>
      <c r="B41681" t="s">
        <v>97252</v>
      </c>
      <c r="C41681">
        <v>290482250</v>
      </c>
      <c r="D41681" t="s">
        <v>111324</v>
      </c>
      <c r="E41681" t="s">
        <v>116053</v>
      </c>
      <c r="F41681">
        <v>136</v>
      </c>
      <c r="G41681" t="s">
        <v>158986</v>
      </c>
      <c r="H41681" t="s">
        <v>214160</v>
      </c>
      <c r="I41681" t="s">
        <v>256872</v>
      </c>
      <c r="J41681" t="s">
        <v>308730</v>
      </c>
    </row>
    <row r="41682" spans="1:10">
      <c r="A41682" t="s">
        <v>41529</v>
      </c>
      <c r="B41682" t="s">
        <v>97253</v>
      </c>
      <c r="C41682">
        <v>291426251</v>
      </c>
      <c r="D41682" t="s">
        <v>111324</v>
      </c>
      <c r="E41682" t="s">
        <v>116053</v>
      </c>
      <c r="F41682">
        <v>35</v>
      </c>
      <c r="G41682" t="s">
        <v>158987</v>
      </c>
      <c r="H41682" t="s">
        <v>214161</v>
      </c>
      <c r="J41682" t="s">
        <v>308731</v>
      </c>
    </row>
    <row r="41683" spans="1:10">
      <c r="A41683" t="s">
        <v>41530</v>
      </c>
      <c r="B41683" t="s">
        <v>97254</v>
      </c>
      <c r="C41683">
        <v>291063681</v>
      </c>
      <c r="D41683" t="s">
        <v>112085</v>
      </c>
      <c r="E41683" t="s">
        <v>116057</v>
      </c>
      <c r="F41683">
        <v>54</v>
      </c>
      <c r="G41683" t="s">
        <v>158988</v>
      </c>
      <c r="H41683" t="s">
        <v>214162</v>
      </c>
      <c r="J41683" t="s">
        <v>308732</v>
      </c>
    </row>
    <row r="41684" spans="1:10">
      <c r="A41684" t="s">
        <v>41531</v>
      </c>
      <c r="B41684" t="s">
        <v>97255</v>
      </c>
      <c r="C41684">
        <v>290492351</v>
      </c>
      <c r="D41684" t="s">
        <v>111324</v>
      </c>
      <c r="E41684" t="s">
        <v>116053</v>
      </c>
      <c r="F41684">
        <v>27</v>
      </c>
      <c r="G41684" t="s">
        <v>158989</v>
      </c>
      <c r="H41684" t="s">
        <v>214163</v>
      </c>
      <c r="I41684" t="s">
        <v>256873</v>
      </c>
      <c r="J41684" t="s">
        <v>308733</v>
      </c>
    </row>
    <row r="41685" spans="1:10">
      <c r="A41685" t="s">
        <v>41532</v>
      </c>
      <c r="B41685" t="s">
        <v>97256</v>
      </c>
      <c r="C41685">
        <v>290482252</v>
      </c>
      <c r="D41685" t="s">
        <v>111324</v>
      </c>
      <c r="E41685" t="s">
        <v>116053</v>
      </c>
      <c r="F41685">
        <v>15</v>
      </c>
      <c r="G41685" t="s">
        <v>158990</v>
      </c>
      <c r="H41685" t="s">
        <v>214164</v>
      </c>
      <c r="I41685" t="s">
        <v>256874</v>
      </c>
      <c r="J41685" t="s">
        <v>308734</v>
      </c>
    </row>
    <row r="41686" spans="1:10">
      <c r="A41686" t="s">
        <v>41533</v>
      </c>
      <c r="B41686" t="s">
        <v>97257</v>
      </c>
      <c r="C41686">
        <v>291034921</v>
      </c>
      <c r="D41686" t="s">
        <v>111324</v>
      </c>
      <c r="E41686" t="s">
        <v>116053</v>
      </c>
      <c r="F41686">
        <v>29</v>
      </c>
      <c r="G41686" t="s">
        <v>158991</v>
      </c>
      <c r="H41686" t="s">
        <v>214165</v>
      </c>
      <c r="J41686" t="s">
        <v>308735</v>
      </c>
    </row>
    <row r="41687" spans="1:10">
      <c r="A41687" t="s">
        <v>41534</v>
      </c>
      <c r="B41687" t="s">
        <v>97258</v>
      </c>
      <c r="C41687">
        <v>290485962</v>
      </c>
      <c r="D41687" t="s">
        <v>111324</v>
      </c>
      <c r="E41687" t="s">
        <v>116058</v>
      </c>
      <c r="F41687">
        <v>5</v>
      </c>
      <c r="G41687" t="s">
        <v>158992</v>
      </c>
      <c r="H41687" t="s">
        <v>214166</v>
      </c>
      <c r="I41687" t="s">
        <v>256875</v>
      </c>
      <c r="J41687" t="s">
        <v>308736</v>
      </c>
    </row>
    <row r="41688" spans="1:10">
      <c r="A41688" t="s">
        <v>41535</v>
      </c>
      <c r="B41688" t="s">
        <v>97259</v>
      </c>
      <c r="C41688">
        <v>291433770</v>
      </c>
      <c r="D41688" t="s">
        <v>111324</v>
      </c>
      <c r="E41688" t="s">
        <v>116053</v>
      </c>
      <c r="F41688">
        <v>84</v>
      </c>
      <c r="G41688" t="s">
        <v>158993</v>
      </c>
      <c r="H41688" t="s">
        <v>214167</v>
      </c>
      <c r="I41688" t="s">
        <v>256876</v>
      </c>
      <c r="J41688" t="s">
        <v>308737</v>
      </c>
    </row>
    <row r="41689" spans="1:10">
      <c r="A41689" t="s">
        <v>41536</v>
      </c>
      <c r="B41689" t="s">
        <v>97260</v>
      </c>
      <c r="C41689">
        <v>290483735</v>
      </c>
      <c r="D41689" t="s">
        <v>111324</v>
      </c>
      <c r="E41689" t="s">
        <v>116053</v>
      </c>
      <c r="F41689">
        <v>45</v>
      </c>
      <c r="G41689" t="s">
        <v>158994</v>
      </c>
      <c r="H41689" t="s">
        <v>214168</v>
      </c>
      <c r="I41689" t="s">
        <v>256877</v>
      </c>
      <c r="J41689" t="s">
        <v>308738</v>
      </c>
    </row>
    <row r="41690" spans="1:10">
      <c r="A41690" t="s">
        <v>41537</v>
      </c>
      <c r="B41690" t="s">
        <v>97261</v>
      </c>
      <c r="C41690">
        <v>289597713</v>
      </c>
      <c r="D41690" t="s">
        <v>111324</v>
      </c>
      <c r="E41690" t="s">
        <v>116053</v>
      </c>
      <c r="F41690">
        <v>4</v>
      </c>
      <c r="H41690" t="s">
        <v>214169</v>
      </c>
    </row>
    <row r="41691" spans="1:10">
      <c r="A41691" t="s">
        <v>41538</v>
      </c>
      <c r="B41691" t="s">
        <v>97262</v>
      </c>
      <c r="C41691">
        <v>290481666</v>
      </c>
      <c r="D41691" t="s">
        <v>111324</v>
      </c>
      <c r="E41691" t="s">
        <v>116053</v>
      </c>
      <c r="F41691">
        <v>17</v>
      </c>
      <c r="G41691" t="s">
        <v>158995</v>
      </c>
      <c r="H41691" t="s">
        <v>214170</v>
      </c>
      <c r="I41691" t="s">
        <v>256878</v>
      </c>
      <c r="J41691" t="s">
        <v>308739</v>
      </c>
    </row>
    <row r="41692" spans="1:10">
      <c r="A41692" t="s">
        <v>41539</v>
      </c>
      <c r="B41692" t="s">
        <v>97263</v>
      </c>
      <c r="C41692">
        <v>291425787</v>
      </c>
      <c r="D41692" t="s">
        <v>111324</v>
      </c>
      <c r="E41692" t="s">
        <v>116053</v>
      </c>
      <c r="F41692">
        <v>63</v>
      </c>
      <c r="G41692" t="s">
        <v>158996</v>
      </c>
      <c r="H41692" t="s">
        <v>214171</v>
      </c>
      <c r="I41692" t="s">
        <v>256879</v>
      </c>
      <c r="J41692" t="s">
        <v>308740</v>
      </c>
    </row>
    <row r="41693" spans="1:10">
      <c r="A41693" t="s">
        <v>41540</v>
      </c>
      <c r="B41693" t="s">
        <v>97264</v>
      </c>
      <c r="C41693">
        <v>282434400</v>
      </c>
      <c r="D41693" t="s">
        <v>111324</v>
      </c>
      <c r="E41693" t="s">
        <v>116053</v>
      </c>
      <c r="F41693">
        <v>29</v>
      </c>
      <c r="G41693" t="s">
        <v>158997</v>
      </c>
      <c r="H41693" t="s">
        <v>214172</v>
      </c>
      <c r="I41693" t="s">
        <v>256880</v>
      </c>
      <c r="J41693" t="s">
        <v>308741</v>
      </c>
    </row>
    <row r="41694" spans="1:10">
      <c r="A41694" t="s">
        <v>41541</v>
      </c>
      <c r="B41694" t="s">
        <v>97265</v>
      </c>
      <c r="C41694">
        <v>285393603</v>
      </c>
      <c r="D41694" t="s">
        <v>111330</v>
      </c>
      <c r="E41694" t="s">
        <v>116059</v>
      </c>
      <c r="F41694">
        <v>50</v>
      </c>
      <c r="G41694" t="s">
        <v>158998</v>
      </c>
      <c r="H41694" t="s">
        <v>214173</v>
      </c>
      <c r="J41694" t="s">
        <v>308742</v>
      </c>
    </row>
    <row r="41695" spans="1:10">
      <c r="A41695" t="s">
        <v>41542</v>
      </c>
      <c r="B41695" t="s">
        <v>97266</v>
      </c>
      <c r="C41695">
        <v>282935141</v>
      </c>
      <c r="D41695" t="s">
        <v>111324</v>
      </c>
      <c r="E41695" t="s">
        <v>116052</v>
      </c>
      <c r="F41695">
        <v>2194</v>
      </c>
      <c r="G41695" t="s">
        <v>158999</v>
      </c>
      <c r="H41695" t="s">
        <v>214174</v>
      </c>
      <c r="I41695" t="s">
        <v>256881</v>
      </c>
      <c r="J41695" t="s">
        <v>308743</v>
      </c>
    </row>
    <row r="41696" spans="1:10">
      <c r="A41696" t="s">
        <v>41543</v>
      </c>
      <c r="B41696" t="s">
        <v>97267</v>
      </c>
      <c r="C41696">
        <v>280888115</v>
      </c>
      <c r="D41696" t="s">
        <v>111324</v>
      </c>
      <c r="E41696" t="s">
        <v>116053</v>
      </c>
      <c r="F41696">
        <v>21</v>
      </c>
      <c r="G41696" t="s">
        <v>159000</v>
      </c>
      <c r="H41696" t="s">
        <v>214175</v>
      </c>
      <c r="J41696" t="s">
        <v>308744</v>
      </c>
    </row>
    <row r="41697" spans="1:10">
      <c r="A41697" t="s">
        <v>41544</v>
      </c>
      <c r="B41697" t="s">
        <v>97268</v>
      </c>
      <c r="C41697">
        <v>282935117</v>
      </c>
      <c r="D41697" t="s">
        <v>111324</v>
      </c>
      <c r="E41697" t="s">
        <v>116060</v>
      </c>
      <c r="F41697">
        <v>6805</v>
      </c>
      <c r="G41697" t="s">
        <v>159001</v>
      </c>
      <c r="H41697" t="s">
        <v>214176</v>
      </c>
      <c r="I41697" t="s">
        <v>256882</v>
      </c>
      <c r="J41697" t="s">
        <v>308745</v>
      </c>
    </row>
    <row r="41698" spans="1:10">
      <c r="A41698" t="s">
        <v>41545</v>
      </c>
      <c r="B41698" t="s">
        <v>97269</v>
      </c>
      <c r="C41698">
        <v>209881851</v>
      </c>
      <c r="D41698" t="s">
        <v>111324</v>
      </c>
      <c r="E41698" t="s">
        <v>116053</v>
      </c>
      <c r="F41698">
        <v>34</v>
      </c>
      <c r="G41698" t="s">
        <v>159002</v>
      </c>
      <c r="H41698" t="s">
        <v>214177</v>
      </c>
      <c r="I41698" t="s">
        <v>256883</v>
      </c>
      <c r="J41698" t="s">
        <v>308746</v>
      </c>
    </row>
    <row r="41699" spans="1:10">
      <c r="A41699" t="s">
        <v>41546</v>
      </c>
      <c r="B41699" t="s">
        <v>97270</v>
      </c>
      <c r="C41699">
        <v>290492540</v>
      </c>
      <c r="D41699" t="s">
        <v>111324</v>
      </c>
      <c r="E41699" t="s">
        <v>116053</v>
      </c>
      <c r="F41699">
        <v>1</v>
      </c>
      <c r="G41699" t="s">
        <v>159003</v>
      </c>
      <c r="H41699" t="s">
        <v>214178</v>
      </c>
      <c r="J41699" t="s">
        <v>308747</v>
      </c>
    </row>
    <row r="41700" spans="1:10">
      <c r="A41700" t="s">
        <v>41547</v>
      </c>
      <c r="B41700" t="s">
        <v>97271</v>
      </c>
      <c r="C41700">
        <v>290525223</v>
      </c>
      <c r="D41700" t="s">
        <v>111324</v>
      </c>
      <c r="E41700" t="s">
        <v>116053</v>
      </c>
      <c r="F41700">
        <v>9</v>
      </c>
      <c r="G41700" t="s">
        <v>159004</v>
      </c>
      <c r="H41700" t="s">
        <v>214179</v>
      </c>
      <c r="I41700" t="s">
        <v>256884</v>
      </c>
      <c r="J41700" t="s">
        <v>308748</v>
      </c>
    </row>
    <row r="41701" spans="1:10">
      <c r="A41701" t="s">
        <v>41548</v>
      </c>
      <c r="B41701" t="s">
        <v>97272</v>
      </c>
      <c r="C41701">
        <v>290482387</v>
      </c>
      <c r="D41701" t="s">
        <v>111324</v>
      </c>
      <c r="E41701" t="s">
        <v>116053</v>
      </c>
      <c r="F41701">
        <v>9</v>
      </c>
      <c r="G41701" t="s">
        <v>159005</v>
      </c>
      <c r="H41701" t="s">
        <v>214180</v>
      </c>
      <c r="J41701" t="s">
        <v>308749</v>
      </c>
    </row>
    <row r="41702" spans="1:10">
      <c r="A41702" t="s">
        <v>41549</v>
      </c>
      <c r="B41702" t="s">
        <v>97273</v>
      </c>
      <c r="C41702">
        <v>282618711</v>
      </c>
      <c r="D41702" t="s">
        <v>112010</v>
      </c>
      <c r="E41702" t="s">
        <v>116061</v>
      </c>
      <c r="F41702">
        <v>3385</v>
      </c>
      <c r="G41702" t="s">
        <v>159006</v>
      </c>
      <c r="H41702" t="s">
        <v>214181</v>
      </c>
      <c r="I41702" t="s">
        <v>256885</v>
      </c>
      <c r="J41702" t="s">
        <v>308750</v>
      </c>
    </row>
    <row r="41703" spans="1:10">
      <c r="A41703" t="s">
        <v>41550</v>
      </c>
      <c r="B41703" t="s">
        <v>97274</v>
      </c>
      <c r="C41703">
        <v>290491570</v>
      </c>
      <c r="D41703" t="s">
        <v>111324</v>
      </c>
      <c r="E41703" t="s">
        <v>116053</v>
      </c>
      <c r="F41703">
        <v>18</v>
      </c>
      <c r="G41703" t="s">
        <v>159007</v>
      </c>
      <c r="H41703" t="s">
        <v>214182</v>
      </c>
      <c r="I41703" t="s">
        <v>256886</v>
      </c>
      <c r="J41703" t="s">
        <v>308751</v>
      </c>
    </row>
    <row r="41704" spans="1:10">
      <c r="A41704" t="s">
        <v>41551</v>
      </c>
      <c r="B41704" t="s">
        <v>97275</v>
      </c>
      <c r="C41704">
        <v>283196862</v>
      </c>
      <c r="D41704" t="s">
        <v>111324</v>
      </c>
      <c r="E41704" t="s">
        <v>116053</v>
      </c>
      <c r="F41704">
        <v>12</v>
      </c>
      <c r="G41704" t="s">
        <v>159008</v>
      </c>
      <c r="I41704" t="s">
        <v>256887</v>
      </c>
      <c r="J41704" t="s">
        <v>308752</v>
      </c>
    </row>
    <row r="41705" spans="1:10">
      <c r="A41705" t="s">
        <v>41552</v>
      </c>
      <c r="B41705" t="s">
        <v>97276</v>
      </c>
      <c r="C41705">
        <v>285399357</v>
      </c>
      <c r="D41705" t="s">
        <v>112225</v>
      </c>
      <c r="E41705" t="s">
        <v>116062</v>
      </c>
      <c r="F41705">
        <v>790</v>
      </c>
      <c r="G41705" t="s">
        <v>159009</v>
      </c>
      <c r="H41705" t="s">
        <v>214183</v>
      </c>
      <c r="J41705" t="s">
        <v>308753</v>
      </c>
    </row>
    <row r="41706" spans="1:10">
      <c r="A41706" t="s">
        <v>41553</v>
      </c>
      <c r="B41706" t="s">
        <v>97277</v>
      </c>
      <c r="C41706">
        <v>291177525</v>
      </c>
      <c r="D41706" t="s">
        <v>111324</v>
      </c>
      <c r="E41706" t="s">
        <v>116053</v>
      </c>
      <c r="F41706">
        <v>10</v>
      </c>
      <c r="G41706" t="s">
        <v>159010</v>
      </c>
      <c r="H41706" t="s">
        <v>214184</v>
      </c>
      <c r="I41706" t="s">
        <v>256888</v>
      </c>
      <c r="J41706" t="s">
        <v>308754</v>
      </c>
    </row>
    <row r="41707" spans="1:10">
      <c r="A41707" t="s">
        <v>41554</v>
      </c>
      <c r="B41707" t="s">
        <v>97278</v>
      </c>
      <c r="C41707">
        <v>290490113</v>
      </c>
      <c r="D41707" t="s">
        <v>111324</v>
      </c>
      <c r="E41707" t="s">
        <v>116053</v>
      </c>
      <c r="F41707">
        <v>18</v>
      </c>
      <c r="G41707" t="s">
        <v>159011</v>
      </c>
      <c r="H41707" t="s">
        <v>214185</v>
      </c>
      <c r="I41707" t="s">
        <v>256889</v>
      </c>
      <c r="J41707" t="s">
        <v>308755</v>
      </c>
    </row>
    <row r="41708" spans="1:10">
      <c r="A41708" t="s">
        <v>41555</v>
      </c>
      <c r="B41708" t="s">
        <v>97279</v>
      </c>
      <c r="C41708">
        <v>283783106</v>
      </c>
      <c r="D41708" t="s">
        <v>111324</v>
      </c>
      <c r="E41708" t="s">
        <v>116053</v>
      </c>
      <c r="F41708">
        <v>12</v>
      </c>
      <c r="G41708" t="s">
        <v>159012</v>
      </c>
      <c r="H41708" t="s">
        <v>214186</v>
      </c>
      <c r="I41708" t="s">
        <v>256890</v>
      </c>
      <c r="J41708" t="s">
        <v>308756</v>
      </c>
    </row>
    <row r="41709" spans="1:10">
      <c r="A41709" t="s">
        <v>41556</v>
      </c>
      <c r="B41709" t="s">
        <v>97280</v>
      </c>
      <c r="C41709">
        <v>290523116</v>
      </c>
      <c r="D41709" t="s">
        <v>111324</v>
      </c>
      <c r="E41709" t="s">
        <v>116063</v>
      </c>
      <c r="F41709">
        <v>68</v>
      </c>
      <c r="G41709" t="s">
        <v>159013</v>
      </c>
      <c r="H41709" t="s">
        <v>214187</v>
      </c>
      <c r="J41709" t="s">
        <v>308757</v>
      </c>
    </row>
    <row r="41710" spans="1:10">
      <c r="A41710" t="s">
        <v>41557</v>
      </c>
      <c r="B41710" t="s">
        <v>97281</v>
      </c>
      <c r="C41710">
        <v>282935386</v>
      </c>
      <c r="D41710" t="s">
        <v>111324</v>
      </c>
      <c r="E41710" t="s">
        <v>116052</v>
      </c>
      <c r="F41710">
        <v>656</v>
      </c>
      <c r="G41710" t="s">
        <v>159014</v>
      </c>
      <c r="H41710" t="s">
        <v>214188</v>
      </c>
      <c r="I41710" t="s">
        <v>256891</v>
      </c>
      <c r="J41710" t="s">
        <v>308758</v>
      </c>
    </row>
    <row r="41711" spans="1:10">
      <c r="A41711" t="s">
        <v>41558</v>
      </c>
      <c r="B41711" t="s">
        <v>97282</v>
      </c>
      <c r="C41711">
        <v>291415070</v>
      </c>
      <c r="D41711" t="s">
        <v>111324</v>
      </c>
      <c r="E41711" t="s">
        <v>116064</v>
      </c>
      <c r="F41711">
        <v>14</v>
      </c>
      <c r="G41711" t="s">
        <v>159015</v>
      </c>
      <c r="H41711" t="s">
        <v>214189</v>
      </c>
      <c r="J41711" t="s">
        <v>308759</v>
      </c>
    </row>
    <row r="41712" spans="1:10">
      <c r="A41712" t="s">
        <v>41559</v>
      </c>
      <c r="B41712" t="s">
        <v>97283</v>
      </c>
      <c r="C41712">
        <v>289597719</v>
      </c>
      <c r="D41712" t="s">
        <v>111324</v>
      </c>
      <c r="E41712" t="s">
        <v>116053</v>
      </c>
      <c r="F41712">
        <v>1</v>
      </c>
      <c r="G41712" t="s">
        <v>159016</v>
      </c>
      <c r="H41712" t="s">
        <v>214190</v>
      </c>
      <c r="J41712" t="s">
        <v>308760</v>
      </c>
    </row>
    <row r="41713" spans="1:10">
      <c r="A41713" t="s">
        <v>41560</v>
      </c>
      <c r="B41713" t="s">
        <v>97284</v>
      </c>
      <c r="C41713">
        <v>290488180</v>
      </c>
      <c r="D41713" t="s">
        <v>111324</v>
      </c>
      <c r="E41713" t="s">
        <v>116053</v>
      </c>
      <c r="F41713">
        <v>40</v>
      </c>
      <c r="G41713" t="s">
        <v>159017</v>
      </c>
      <c r="H41713" t="s">
        <v>214191</v>
      </c>
      <c r="I41713" t="s">
        <v>256892</v>
      </c>
      <c r="J41713" t="s">
        <v>308761</v>
      </c>
    </row>
    <row r="41714" spans="1:10">
      <c r="A41714" t="s">
        <v>41561</v>
      </c>
      <c r="B41714" t="s">
        <v>97285</v>
      </c>
      <c r="C41714">
        <v>220193662</v>
      </c>
      <c r="D41714" t="s">
        <v>111324</v>
      </c>
      <c r="E41714" t="s">
        <v>116053</v>
      </c>
      <c r="F41714">
        <v>2</v>
      </c>
      <c r="G41714" t="s">
        <v>159018</v>
      </c>
      <c r="H41714" t="s">
        <v>214192</v>
      </c>
      <c r="I41714" t="s">
        <v>256893</v>
      </c>
      <c r="J41714" t="s">
        <v>308762</v>
      </c>
    </row>
    <row r="41715" spans="1:10">
      <c r="A41715" t="s">
        <v>41562</v>
      </c>
      <c r="B41715" t="s">
        <v>97286</v>
      </c>
      <c r="C41715">
        <v>224613694</v>
      </c>
      <c r="D41715" t="s">
        <v>111324</v>
      </c>
      <c r="E41715" t="s">
        <v>116053</v>
      </c>
      <c r="F41715">
        <v>21</v>
      </c>
      <c r="G41715" t="s">
        <v>159019</v>
      </c>
      <c r="H41715" t="s">
        <v>214193</v>
      </c>
      <c r="I41715" t="s">
        <v>256894</v>
      </c>
      <c r="J41715" t="s">
        <v>308763</v>
      </c>
    </row>
    <row r="41716" spans="1:10">
      <c r="A41716" t="s">
        <v>41563</v>
      </c>
      <c r="B41716" t="s">
        <v>97287</v>
      </c>
      <c r="C41716">
        <v>291177546</v>
      </c>
      <c r="D41716" t="s">
        <v>111324</v>
      </c>
      <c r="E41716" t="s">
        <v>116053</v>
      </c>
      <c r="F41716">
        <v>16</v>
      </c>
      <c r="G41716" t="s">
        <v>159020</v>
      </c>
      <c r="I41716" t="s">
        <v>256895</v>
      </c>
      <c r="J41716" t="s">
        <v>308764</v>
      </c>
    </row>
    <row r="41717" spans="1:10">
      <c r="A41717" t="s">
        <v>41564</v>
      </c>
      <c r="B41717" t="s">
        <v>97288</v>
      </c>
      <c r="C41717">
        <v>290492946</v>
      </c>
      <c r="D41717" t="s">
        <v>111324</v>
      </c>
      <c r="E41717" t="s">
        <v>116053</v>
      </c>
      <c r="F41717">
        <v>6</v>
      </c>
      <c r="G41717" t="s">
        <v>159021</v>
      </c>
      <c r="H41717" t="s">
        <v>214194</v>
      </c>
      <c r="I41717" t="s">
        <v>256896</v>
      </c>
      <c r="J41717" t="s">
        <v>308765</v>
      </c>
    </row>
    <row r="41718" spans="1:10">
      <c r="A41718" t="s">
        <v>41565</v>
      </c>
      <c r="B41718" t="s">
        <v>97289</v>
      </c>
      <c r="C41718">
        <v>290481376</v>
      </c>
      <c r="D41718" t="s">
        <v>111324</v>
      </c>
      <c r="E41718" t="s">
        <v>116053</v>
      </c>
      <c r="F41718">
        <v>319</v>
      </c>
      <c r="G41718" t="s">
        <v>159022</v>
      </c>
      <c r="H41718" t="s">
        <v>214195</v>
      </c>
      <c r="I41718" t="s">
        <v>256897</v>
      </c>
      <c r="J41718" t="s">
        <v>308766</v>
      </c>
    </row>
    <row r="41719" spans="1:10">
      <c r="A41719" t="s">
        <v>41566</v>
      </c>
      <c r="B41719" t="s">
        <v>97290</v>
      </c>
      <c r="C41719">
        <v>291426369</v>
      </c>
      <c r="D41719" t="s">
        <v>111324</v>
      </c>
      <c r="E41719" t="s">
        <v>116053</v>
      </c>
      <c r="F41719">
        <v>10</v>
      </c>
      <c r="G41719" t="s">
        <v>159023</v>
      </c>
      <c r="H41719" t="s">
        <v>214196</v>
      </c>
      <c r="I41719" t="s">
        <v>256898</v>
      </c>
      <c r="J41719" t="s">
        <v>308767</v>
      </c>
    </row>
    <row r="41720" spans="1:10">
      <c r="A41720" t="s">
        <v>41567</v>
      </c>
      <c r="B41720" t="s">
        <v>97291</v>
      </c>
      <c r="C41720">
        <v>290525934</v>
      </c>
      <c r="D41720" t="s">
        <v>111324</v>
      </c>
      <c r="E41720" t="s">
        <v>116053</v>
      </c>
      <c r="F41720">
        <v>1</v>
      </c>
      <c r="G41720" t="s">
        <v>159024</v>
      </c>
      <c r="H41720" t="s">
        <v>214197</v>
      </c>
      <c r="J41720" t="s">
        <v>308768</v>
      </c>
    </row>
    <row r="41721" spans="1:10">
      <c r="A41721" t="s">
        <v>41568</v>
      </c>
      <c r="B41721" t="s">
        <v>97292</v>
      </c>
      <c r="C41721">
        <v>291433058</v>
      </c>
      <c r="D41721" t="s">
        <v>111324</v>
      </c>
      <c r="E41721" t="s">
        <v>116053</v>
      </c>
      <c r="F41721">
        <v>8</v>
      </c>
      <c r="G41721" t="s">
        <v>159025</v>
      </c>
      <c r="H41721" t="s">
        <v>214198</v>
      </c>
      <c r="I41721" t="s">
        <v>256899</v>
      </c>
      <c r="J41721" t="s">
        <v>308769</v>
      </c>
    </row>
    <row r="41722" spans="1:10">
      <c r="A41722" t="s">
        <v>41569</v>
      </c>
      <c r="B41722" t="s">
        <v>97293</v>
      </c>
      <c r="C41722">
        <v>290521959</v>
      </c>
      <c r="D41722" t="s">
        <v>111324</v>
      </c>
      <c r="E41722" t="s">
        <v>116053</v>
      </c>
      <c r="F41722">
        <v>1</v>
      </c>
      <c r="G41722" t="s">
        <v>159026</v>
      </c>
      <c r="H41722" t="s">
        <v>214199</v>
      </c>
      <c r="I41722" t="s">
        <v>256900</v>
      </c>
      <c r="J41722" t="s">
        <v>308770</v>
      </c>
    </row>
    <row r="41723" spans="1:10">
      <c r="A41723" t="s">
        <v>41570</v>
      </c>
      <c r="B41723" t="s">
        <v>97294</v>
      </c>
      <c r="C41723">
        <v>290526537</v>
      </c>
      <c r="D41723" t="s">
        <v>111324</v>
      </c>
      <c r="E41723" t="s">
        <v>116053</v>
      </c>
      <c r="F41723">
        <v>4</v>
      </c>
      <c r="G41723" t="s">
        <v>159027</v>
      </c>
      <c r="H41723" t="s">
        <v>214200</v>
      </c>
      <c r="J41723" t="s">
        <v>308771</v>
      </c>
    </row>
    <row r="41724" spans="1:10">
      <c r="A41724" t="s">
        <v>41571</v>
      </c>
      <c r="B41724" t="s">
        <v>97295</v>
      </c>
      <c r="C41724">
        <v>290488179</v>
      </c>
      <c r="D41724" t="s">
        <v>112229</v>
      </c>
      <c r="E41724" t="s">
        <v>116065</v>
      </c>
      <c r="F41724">
        <v>7700</v>
      </c>
      <c r="G41724" t="s">
        <v>159028</v>
      </c>
      <c r="H41724" t="s">
        <v>214201</v>
      </c>
      <c r="I41724" t="s">
        <v>256901</v>
      </c>
      <c r="J41724" t="s">
        <v>308772</v>
      </c>
    </row>
    <row r="41725" spans="1:10">
      <c r="A41725" t="s">
        <v>41572</v>
      </c>
      <c r="B41725" t="s">
        <v>41572</v>
      </c>
      <c r="C41725">
        <v>291417442</v>
      </c>
      <c r="D41725" t="s">
        <v>111324</v>
      </c>
      <c r="E41725" t="s">
        <v>116053</v>
      </c>
      <c r="F41725">
        <v>1</v>
      </c>
      <c r="G41725" t="s">
        <v>159029</v>
      </c>
      <c r="H41725" t="s">
        <v>214202</v>
      </c>
      <c r="I41725" t="s">
        <v>256902</v>
      </c>
      <c r="J41725" t="s">
        <v>308773</v>
      </c>
    </row>
    <row r="41726" spans="1:10">
      <c r="A41726" t="s">
        <v>41573</v>
      </c>
      <c r="B41726" t="s">
        <v>97296</v>
      </c>
      <c r="C41726">
        <v>290484002</v>
      </c>
      <c r="D41726" t="s">
        <v>111324</v>
      </c>
      <c r="E41726" t="s">
        <v>116053</v>
      </c>
      <c r="F41726">
        <v>5</v>
      </c>
      <c r="G41726" t="s">
        <v>159030</v>
      </c>
      <c r="H41726" t="s">
        <v>214203</v>
      </c>
      <c r="I41726" t="s">
        <v>256903</v>
      </c>
      <c r="J41726" t="s">
        <v>308774</v>
      </c>
    </row>
    <row r="41727" spans="1:10">
      <c r="A41727" t="s">
        <v>41574</v>
      </c>
      <c r="B41727" t="s">
        <v>97297</v>
      </c>
      <c r="C41727">
        <v>291428730</v>
      </c>
      <c r="D41727" t="s">
        <v>111324</v>
      </c>
      <c r="E41727" t="s">
        <v>116053</v>
      </c>
      <c r="F41727">
        <v>3</v>
      </c>
      <c r="G41727" t="s">
        <v>159031</v>
      </c>
      <c r="H41727" t="s">
        <v>214204</v>
      </c>
      <c r="J41727" t="s">
        <v>308775</v>
      </c>
    </row>
    <row r="41728" spans="1:10">
      <c r="A41728" t="s">
        <v>41575</v>
      </c>
      <c r="B41728" t="s">
        <v>97298</v>
      </c>
      <c r="C41728">
        <v>290488323</v>
      </c>
      <c r="D41728" t="s">
        <v>111324</v>
      </c>
      <c r="E41728" t="s">
        <v>116053</v>
      </c>
      <c r="F41728">
        <v>25</v>
      </c>
      <c r="G41728" t="s">
        <v>159032</v>
      </c>
      <c r="H41728" t="s">
        <v>214205</v>
      </c>
      <c r="I41728" t="s">
        <v>256904</v>
      </c>
      <c r="J41728" t="s">
        <v>308776</v>
      </c>
    </row>
    <row r="41729" spans="1:10">
      <c r="A41729" t="s">
        <v>41576</v>
      </c>
      <c r="B41729" t="s">
        <v>97299</v>
      </c>
      <c r="C41729">
        <v>290487355</v>
      </c>
      <c r="D41729" t="s">
        <v>111324</v>
      </c>
      <c r="E41729" t="s">
        <v>116053</v>
      </c>
      <c r="F41729">
        <v>25</v>
      </c>
      <c r="G41729" t="s">
        <v>159033</v>
      </c>
      <c r="H41729" t="s">
        <v>214206</v>
      </c>
      <c r="I41729" t="s">
        <v>256905</v>
      </c>
      <c r="J41729" t="s">
        <v>308777</v>
      </c>
    </row>
    <row r="41730" spans="1:10">
      <c r="A41730" t="s">
        <v>6690</v>
      </c>
      <c r="B41730" t="s">
        <v>97300</v>
      </c>
      <c r="C41730">
        <v>289597729</v>
      </c>
      <c r="D41730" t="s">
        <v>111324</v>
      </c>
      <c r="E41730" t="s">
        <v>116053</v>
      </c>
      <c r="F41730">
        <v>158</v>
      </c>
      <c r="G41730" t="s">
        <v>159034</v>
      </c>
      <c r="H41730" t="s">
        <v>214207</v>
      </c>
      <c r="J41730" t="s">
        <v>308778</v>
      </c>
    </row>
    <row r="41731" spans="1:10">
      <c r="A41731" t="s">
        <v>41577</v>
      </c>
      <c r="B41731" t="s">
        <v>97301</v>
      </c>
      <c r="C41731">
        <v>286177715</v>
      </c>
      <c r="D41731" t="s">
        <v>111324</v>
      </c>
      <c r="E41731" t="s">
        <v>116053</v>
      </c>
      <c r="F41731">
        <v>2</v>
      </c>
      <c r="G41731" t="s">
        <v>159035</v>
      </c>
      <c r="H41731" t="s">
        <v>214208</v>
      </c>
      <c r="J41731" t="s">
        <v>308779</v>
      </c>
    </row>
    <row r="41732" spans="1:10">
      <c r="A41732" t="s">
        <v>41578</v>
      </c>
      <c r="B41732" t="s">
        <v>97302</v>
      </c>
      <c r="C41732">
        <v>289597730</v>
      </c>
      <c r="D41732" t="s">
        <v>111324</v>
      </c>
      <c r="E41732" t="s">
        <v>116053</v>
      </c>
      <c r="F41732">
        <v>4</v>
      </c>
      <c r="G41732" t="s">
        <v>159036</v>
      </c>
      <c r="H41732" t="s">
        <v>214209</v>
      </c>
      <c r="J41732" t="s">
        <v>308780</v>
      </c>
    </row>
    <row r="41733" spans="1:10">
      <c r="A41733" t="s">
        <v>41579</v>
      </c>
      <c r="B41733" t="s">
        <v>97303</v>
      </c>
      <c r="C41733">
        <v>290488283</v>
      </c>
      <c r="D41733" t="s">
        <v>111324</v>
      </c>
      <c r="E41733" t="s">
        <v>116052</v>
      </c>
      <c r="F41733">
        <v>26</v>
      </c>
      <c r="G41733" t="s">
        <v>159037</v>
      </c>
      <c r="H41733" t="s">
        <v>214210</v>
      </c>
      <c r="I41733" t="s">
        <v>256906</v>
      </c>
      <c r="J41733" t="s">
        <v>308781</v>
      </c>
    </row>
    <row r="41734" spans="1:10">
      <c r="A41734" t="s">
        <v>41580</v>
      </c>
      <c r="B41734" t="s">
        <v>97304</v>
      </c>
      <c r="C41734">
        <v>290487404</v>
      </c>
      <c r="D41734" t="s">
        <v>111324</v>
      </c>
      <c r="E41734" t="s">
        <v>116052</v>
      </c>
      <c r="F41734">
        <v>19</v>
      </c>
      <c r="G41734" t="s">
        <v>159038</v>
      </c>
      <c r="H41734" t="s">
        <v>214211</v>
      </c>
      <c r="I41734" t="s">
        <v>256907</v>
      </c>
      <c r="J41734" t="s">
        <v>308782</v>
      </c>
    </row>
    <row r="41735" spans="1:10">
      <c r="A41735" t="s">
        <v>41581</v>
      </c>
      <c r="B41735" t="s">
        <v>97305</v>
      </c>
      <c r="C41735">
        <v>290492811</v>
      </c>
      <c r="D41735" t="s">
        <v>111324</v>
      </c>
      <c r="E41735" t="s">
        <v>116053</v>
      </c>
      <c r="F41735">
        <v>44</v>
      </c>
      <c r="G41735" t="s">
        <v>159039</v>
      </c>
      <c r="H41735" t="s">
        <v>214212</v>
      </c>
      <c r="I41735" t="s">
        <v>256908</v>
      </c>
      <c r="J41735" t="s">
        <v>308783</v>
      </c>
    </row>
    <row r="41736" spans="1:10">
      <c r="A41736" t="s">
        <v>41582</v>
      </c>
      <c r="B41736" t="s">
        <v>97306</v>
      </c>
      <c r="C41736">
        <v>290488397</v>
      </c>
      <c r="D41736" t="s">
        <v>111324</v>
      </c>
      <c r="E41736" t="s">
        <v>116053</v>
      </c>
      <c r="F41736">
        <v>2</v>
      </c>
      <c r="G41736" t="s">
        <v>159040</v>
      </c>
      <c r="H41736" t="s">
        <v>214213</v>
      </c>
      <c r="J41736" t="s">
        <v>308784</v>
      </c>
    </row>
    <row r="41737" spans="1:10">
      <c r="A41737" t="s">
        <v>41583</v>
      </c>
      <c r="B41737" t="s">
        <v>97307</v>
      </c>
      <c r="C41737">
        <v>290484180</v>
      </c>
      <c r="D41737" t="s">
        <v>111324</v>
      </c>
      <c r="E41737" t="s">
        <v>116053</v>
      </c>
      <c r="F41737">
        <v>52</v>
      </c>
      <c r="G41737" t="s">
        <v>159041</v>
      </c>
      <c r="H41737" t="s">
        <v>214214</v>
      </c>
      <c r="I41737" t="s">
        <v>256909</v>
      </c>
      <c r="J41737" t="s">
        <v>308785</v>
      </c>
    </row>
    <row r="41738" spans="1:10">
      <c r="A41738" t="s">
        <v>41584</v>
      </c>
      <c r="B41738" t="s">
        <v>97308</v>
      </c>
      <c r="C41738">
        <v>290486781</v>
      </c>
      <c r="D41738" t="s">
        <v>111324</v>
      </c>
      <c r="E41738" t="s">
        <v>116053</v>
      </c>
      <c r="F41738">
        <v>15</v>
      </c>
      <c r="G41738" t="s">
        <v>159042</v>
      </c>
      <c r="H41738" t="s">
        <v>214215</v>
      </c>
      <c r="I41738" t="s">
        <v>256910</v>
      </c>
      <c r="J41738" t="s">
        <v>308786</v>
      </c>
    </row>
    <row r="41739" spans="1:10">
      <c r="A41739" t="s">
        <v>41585</v>
      </c>
      <c r="B41739" t="s">
        <v>97309</v>
      </c>
      <c r="C41739">
        <v>291437345</v>
      </c>
      <c r="D41739" t="s">
        <v>111324</v>
      </c>
      <c r="E41739" t="s">
        <v>116052</v>
      </c>
      <c r="F41739">
        <v>2</v>
      </c>
      <c r="G41739" t="s">
        <v>159043</v>
      </c>
      <c r="H41739" t="s">
        <v>214216</v>
      </c>
      <c r="J41739" t="s">
        <v>308787</v>
      </c>
    </row>
    <row r="41740" spans="1:10">
      <c r="A41740" t="s">
        <v>41586</v>
      </c>
      <c r="B41740" t="s">
        <v>97310</v>
      </c>
      <c r="C41740">
        <v>291444279</v>
      </c>
      <c r="D41740" t="s">
        <v>111324</v>
      </c>
      <c r="E41740" t="s">
        <v>116053</v>
      </c>
      <c r="F41740">
        <v>2</v>
      </c>
      <c r="G41740" t="s">
        <v>159044</v>
      </c>
      <c r="H41740" t="s">
        <v>214217</v>
      </c>
      <c r="I41740" t="s">
        <v>256911</v>
      </c>
      <c r="J41740" t="s">
        <v>308788</v>
      </c>
    </row>
    <row r="41741" spans="1:10">
      <c r="A41741" t="s">
        <v>41587</v>
      </c>
      <c r="B41741" t="s">
        <v>97311</v>
      </c>
      <c r="C41741">
        <v>291420715</v>
      </c>
      <c r="D41741" t="s">
        <v>111324</v>
      </c>
      <c r="E41741" t="s">
        <v>116053</v>
      </c>
      <c r="F41741">
        <v>8</v>
      </c>
      <c r="G41741" t="s">
        <v>159045</v>
      </c>
      <c r="H41741" t="s">
        <v>214218</v>
      </c>
      <c r="I41741" t="s">
        <v>256912</v>
      </c>
      <c r="J41741" t="s">
        <v>308789</v>
      </c>
    </row>
    <row r="41742" spans="1:10">
      <c r="A41742" t="s">
        <v>41588</v>
      </c>
      <c r="B41742" t="s">
        <v>97312</v>
      </c>
      <c r="C41742">
        <v>290520445</v>
      </c>
      <c r="D41742" t="s">
        <v>111324</v>
      </c>
      <c r="E41742" t="s">
        <v>116053</v>
      </c>
      <c r="F41742">
        <v>20</v>
      </c>
      <c r="G41742" t="s">
        <v>159046</v>
      </c>
      <c r="H41742" t="s">
        <v>214219</v>
      </c>
      <c r="J41742" t="s">
        <v>308790</v>
      </c>
    </row>
    <row r="41743" spans="1:10">
      <c r="A41743" t="s">
        <v>41589</v>
      </c>
      <c r="B41743" t="s">
        <v>97313</v>
      </c>
      <c r="C41743">
        <v>290484198</v>
      </c>
      <c r="D41743" t="s">
        <v>111324</v>
      </c>
      <c r="E41743" t="s">
        <v>116052</v>
      </c>
      <c r="F41743">
        <v>22</v>
      </c>
      <c r="G41743" t="s">
        <v>159047</v>
      </c>
      <c r="H41743" t="s">
        <v>214220</v>
      </c>
      <c r="J41743" t="s">
        <v>308791</v>
      </c>
    </row>
    <row r="41744" spans="1:10">
      <c r="A41744" t="s">
        <v>41590</v>
      </c>
      <c r="B41744" t="s">
        <v>97314</v>
      </c>
      <c r="C41744">
        <v>290484227</v>
      </c>
      <c r="D41744" t="s">
        <v>111324</v>
      </c>
      <c r="E41744" t="s">
        <v>116053</v>
      </c>
      <c r="F41744">
        <v>5</v>
      </c>
      <c r="G41744" t="s">
        <v>159048</v>
      </c>
      <c r="H41744" t="s">
        <v>214221</v>
      </c>
      <c r="I41744" t="s">
        <v>256913</v>
      </c>
      <c r="J41744" t="s">
        <v>308792</v>
      </c>
    </row>
    <row r="41745" spans="1:10">
      <c r="A41745" t="s">
        <v>41591</v>
      </c>
      <c r="B41745" t="s">
        <v>97315</v>
      </c>
      <c r="C41745">
        <v>290520567</v>
      </c>
      <c r="D41745" t="s">
        <v>111324</v>
      </c>
      <c r="E41745" t="s">
        <v>116053</v>
      </c>
      <c r="F41745">
        <v>19</v>
      </c>
      <c r="G41745" t="s">
        <v>159049</v>
      </c>
      <c r="H41745" t="s">
        <v>214222</v>
      </c>
      <c r="I41745" t="s">
        <v>256914</v>
      </c>
      <c r="J41745" t="s">
        <v>308793</v>
      </c>
    </row>
    <row r="41746" spans="1:10">
      <c r="A41746" t="s">
        <v>41592</v>
      </c>
      <c r="B41746" t="s">
        <v>97316</v>
      </c>
      <c r="C41746">
        <v>290491724</v>
      </c>
      <c r="D41746" t="s">
        <v>111324</v>
      </c>
      <c r="E41746" t="s">
        <v>116052</v>
      </c>
      <c r="F41746">
        <v>2</v>
      </c>
      <c r="G41746" t="s">
        <v>159050</v>
      </c>
      <c r="H41746" t="s">
        <v>214223</v>
      </c>
      <c r="I41746" t="s">
        <v>256915</v>
      </c>
      <c r="J41746" t="s">
        <v>308794</v>
      </c>
    </row>
    <row r="41747" spans="1:10">
      <c r="A41747" t="s">
        <v>41593</v>
      </c>
      <c r="B41747" t="s">
        <v>97317</v>
      </c>
      <c r="C41747">
        <v>290489342</v>
      </c>
      <c r="D41747" t="s">
        <v>111324</v>
      </c>
      <c r="E41747" t="s">
        <v>116053</v>
      </c>
      <c r="F41747">
        <v>8</v>
      </c>
      <c r="G41747" t="s">
        <v>159051</v>
      </c>
      <c r="H41747" t="s">
        <v>214224</v>
      </c>
      <c r="J41747" t="s">
        <v>308795</v>
      </c>
    </row>
    <row r="41748" spans="1:10">
      <c r="A41748" t="s">
        <v>41594</v>
      </c>
      <c r="B41748" t="s">
        <v>97318</v>
      </c>
      <c r="C41748">
        <v>283107243</v>
      </c>
      <c r="D41748" t="s">
        <v>111324</v>
      </c>
      <c r="E41748" t="s">
        <v>116052</v>
      </c>
      <c r="F41748">
        <v>56</v>
      </c>
      <c r="G41748" t="s">
        <v>159052</v>
      </c>
      <c r="H41748" t="s">
        <v>214225</v>
      </c>
      <c r="I41748" t="s">
        <v>256916</v>
      </c>
      <c r="J41748" t="s">
        <v>308796</v>
      </c>
    </row>
    <row r="41749" spans="1:10">
      <c r="A41749" t="s">
        <v>41595</v>
      </c>
      <c r="B41749" t="s">
        <v>97319</v>
      </c>
      <c r="C41749">
        <v>290489209</v>
      </c>
      <c r="D41749" t="s">
        <v>111324</v>
      </c>
      <c r="E41749" t="s">
        <v>116053</v>
      </c>
      <c r="F41749">
        <v>12</v>
      </c>
      <c r="G41749" t="s">
        <v>159053</v>
      </c>
      <c r="H41749" t="s">
        <v>214226</v>
      </c>
      <c r="I41749" t="s">
        <v>256917</v>
      </c>
      <c r="J41749" t="s">
        <v>308797</v>
      </c>
    </row>
    <row r="41750" spans="1:10">
      <c r="A41750" t="s">
        <v>41596</v>
      </c>
      <c r="B41750" t="s">
        <v>97320</v>
      </c>
      <c r="C41750">
        <v>291417721</v>
      </c>
      <c r="D41750" t="s">
        <v>111324</v>
      </c>
      <c r="E41750" t="s">
        <v>116053</v>
      </c>
      <c r="F41750">
        <v>11</v>
      </c>
      <c r="G41750" t="s">
        <v>159054</v>
      </c>
      <c r="H41750" t="s">
        <v>214227</v>
      </c>
      <c r="I41750" t="s">
        <v>256918</v>
      </c>
      <c r="J41750" t="s">
        <v>308798</v>
      </c>
    </row>
    <row r="41751" spans="1:10">
      <c r="A41751" t="s">
        <v>41597</v>
      </c>
      <c r="B41751" t="s">
        <v>97321</v>
      </c>
      <c r="C41751">
        <v>290525224</v>
      </c>
      <c r="D41751" t="s">
        <v>111324</v>
      </c>
      <c r="E41751" t="s">
        <v>116053</v>
      </c>
      <c r="F41751">
        <v>10</v>
      </c>
      <c r="G41751" t="s">
        <v>159055</v>
      </c>
      <c r="H41751" t="s">
        <v>214228</v>
      </c>
      <c r="J41751" t="s">
        <v>308799</v>
      </c>
    </row>
    <row r="41752" spans="1:10">
      <c r="A41752" t="s">
        <v>41598</v>
      </c>
      <c r="B41752" t="s">
        <v>97322</v>
      </c>
      <c r="C41752">
        <v>291419325</v>
      </c>
      <c r="D41752" t="s">
        <v>111324</v>
      </c>
      <c r="E41752" t="s">
        <v>116053</v>
      </c>
      <c r="F41752">
        <v>5</v>
      </c>
      <c r="G41752" t="s">
        <v>159056</v>
      </c>
      <c r="H41752" t="s">
        <v>214229</v>
      </c>
      <c r="J41752" t="s">
        <v>308800</v>
      </c>
    </row>
    <row r="41753" spans="1:10">
      <c r="A41753" t="s">
        <v>41599</v>
      </c>
      <c r="B41753" t="s">
        <v>97323</v>
      </c>
      <c r="C41753">
        <v>290481685</v>
      </c>
      <c r="D41753" t="s">
        <v>111324</v>
      </c>
      <c r="E41753" t="s">
        <v>116052</v>
      </c>
      <c r="F41753">
        <v>116</v>
      </c>
      <c r="G41753" t="s">
        <v>159057</v>
      </c>
      <c r="H41753" t="s">
        <v>214230</v>
      </c>
      <c r="I41753" t="s">
        <v>256919</v>
      </c>
      <c r="J41753" t="s">
        <v>308801</v>
      </c>
    </row>
    <row r="41754" spans="1:10">
      <c r="A41754" t="s">
        <v>41600</v>
      </c>
      <c r="B41754" t="s">
        <v>97324</v>
      </c>
      <c r="C41754">
        <v>290521419</v>
      </c>
      <c r="D41754" t="s">
        <v>111324</v>
      </c>
      <c r="E41754" t="s">
        <v>116053</v>
      </c>
      <c r="F41754">
        <v>13</v>
      </c>
      <c r="G41754" t="s">
        <v>159058</v>
      </c>
      <c r="H41754" t="s">
        <v>214231</v>
      </c>
      <c r="J41754" t="s">
        <v>308802</v>
      </c>
    </row>
    <row r="41755" spans="1:10">
      <c r="A41755" t="s">
        <v>41601</v>
      </c>
      <c r="B41755" t="s">
        <v>97325</v>
      </c>
      <c r="C41755">
        <v>290481667</v>
      </c>
      <c r="D41755" t="s">
        <v>111324</v>
      </c>
      <c r="E41755" t="s">
        <v>116053</v>
      </c>
      <c r="F41755">
        <v>67</v>
      </c>
      <c r="G41755" t="s">
        <v>159059</v>
      </c>
      <c r="H41755" t="s">
        <v>214232</v>
      </c>
      <c r="I41755" t="s">
        <v>256920</v>
      </c>
      <c r="J41755" t="s">
        <v>308803</v>
      </c>
    </row>
    <row r="41756" spans="1:10">
      <c r="A41756" t="s">
        <v>41602</v>
      </c>
      <c r="B41756" t="s">
        <v>97326</v>
      </c>
      <c r="C41756">
        <v>290484194</v>
      </c>
      <c r="D41756" t="s">
        <v>111324</v>
      </c>
      <c r="E41756" t="s">
        <v>116053</v>
      </c>
      <c r="F41756">
        <v>1</v>
      </c>
      <c r="G41756" t="s">
        <v>159060</v>
      </c>
      <c r="H41756" t="s">
        <v>214233</v>
      </c>
      <c r="I41756" t="s">
        <v>256921</v>
      </c>
      <c r="J41756" t="s">
        <v>308804</v>
      </c>
    </row>
    <row r="41757" spans="1:10">
      <c r="A41757" t="s">
        <v>41603</v>
      </c>
      <c r="B41757" t="s">
        <v>97327</v>
      </c>
      <c r="C41757">
        <v>289597735</v>
      </c>
      <c r="D41757" t="s">
        <v>111324</v>
      </c>
      <c r="E41757" t="s">
        <v>116053</v>
      </c>
      <c r="F41757">
        <v>1</v>
      </c>
      <c r="H41757" t="s">
        <v>214234</v>
      </c>
    </row>
    <row r="41758" spans="1:10">
      <c r="A41758" t="s">
        <v>41604</v>
      </c>
      <c r="B41758" t="s">
        <v>97328</v>
      </c>
      <c r="C41758">
        <v>290492537</v>
      </c>
      <c r="D41758" t="s">
        <v>111324</v>
      </c>
      <c r="E41758" t="s">
        <v>116053</v>
      </c>
      <c r="F41758">
        <v>1</v>
      </c>
      <c r="G41758" t="s">
        <v>159061</v>
      </c>
      <c r="H41758" t="s">
        <v>214235</v>
      </c>
      <c r="J41758" t="s">
        <v>308805</v>
      </c>
    </row>
    <row r="41759" spans="1:10">
      <c r="A41759" t="s">
        <v>41605</v>
      </c>
      <c r="B41759" t="s">
        <v>97329</v>
      </c>
      <c r="C41759">
        <v>290523919</v>
      </c>
      <c r="D41759" t="s">
        <v>111324</v>
      </c>
      <c r="E41759" t="s">
        <v>116053</v>
      </c>
      <c r="F41759">
        <v>12</v>
      </c>
      <c r="G41759" t="s">
        <v>159062</v>
      </c>
      <c r="H41759" t="s">
        <v>214236</v>
      </c>
      <c r="I41759" t="s">
        <v>256922</v>
      </c>
      <c r="J41759" t="s">
        <v>308806</v>
      </c>
    </row>
    <row r="41760" spans="1:10">
      <c r="A41760" t="s">
        <v>41606</v>
      </c>
      <c r="B41760" t="s">
        <v>97330</v>
      </c>
      <c r="C41760">
        <v>290484219</v>
      </c>
      <c r="D41760" t="s">
        <v>111324</v>
      </c>
      <c r="E41760" t="s">
        <v>116053</v>
      </c>
      <c r="F41760">
        <v>33</v>
      </c>
      <c r="G41760" t="s">
        <v>159063</v>
      </c>
      <c r="H41760" t="s">
        <v>214237</v>
      </c>
      <c r="J41760" t="s">
        <v>308807</v>
      </c>
    </row>
    <row r="41761" spans="1:10">
      <c r="A41761" t="s">
        <v>41607</v>
      </c>
      <c r="B41761" t="s">
        <v>97331</v>
      </c>
      <c r="C41761">
        <v>278669947</v>
      </c>
      <c r="D41761" t="s">
        <v>111324</v>
      </c>
      <c r="E41761" t="s">
        <v>116053</v>
      </c>
      <c r="F41761">
        <v>2</v>
      </c>
      <c r="G41761" t="s">
        <v>159064</v>
      </c>
      <c r="H41761" t="s">
        <v>214238</v>
      </c>
      <c r="I41761" t="s">
        <v>256923</v>
      </c>
      <c r="J41761" t="s">
        <v>308808</v>
      </c>
    </row>
    <row r="41762" spans="1:10">
      <c r="A41762" t="s">
        <v>41608</v>
      </c>
      <c r="B41762" t="s">
        <v>97332</v>
      </c>
      <c r="C41762">
        <v>290526240</v>
      </c>
      <c r="D41762" t="s">
        <v>111324</v>
      </c>
      <c r="E41762" t="s">
        <v>116053</v>
      </c>
      <c r="F41762">
        <v>1</v>
      </c>
      <c r="G41762" t="s">
        <v>159065</v>
      </c>
      <c r="H41762" t="s">
        <v>214239</v>
      </c>
      <c r="I41762" t="s">
        <v>256924</v>
      </c>
      <c r="J41762" t="s">
        <v>308809</v>
      </c>
    </row>
    <row r="41763" spans="1:10">
      <c r="A41763" t="s">
        <v>41609</v>
      </c>
      <c r="B41763" t="s">
        <v>97333</v>
      </c>
      <c r="C41763">
        <v>222330873</v>
      </c>
      <c r="D41763" t="s">
        <v>111324</v>
      </c>
      <c r="E41763" t="s">
        <v>116053</v>
      </c>
      <c r="F41763">
        <v>14</v>
      </c>
      <c r="G41763" t="s">
        <v>159066</v>
      </c>
      <c r="H41763" t="s">
        <v>214240</v>
      </c>
      <c r="J41763" t="s">
        <v>308810</v>
      </c>
    </row>
    <row r="41764" spans="1:10">
      <c r="A41764" t="s">
        <v>41610</v>
      </c>
      <c r="B41764" t="s">
        <v>97334</v>
      </c>
      <c r="C41764">
        <v>290524351</v>
      </c>
      <c r="D41764" t="s">
        <v>111324</v>
      </c>
      <c r="E41764" t="s">
        <v>116053</v>
      </c>
      <c r="F41764">
        <v>12</v>
      </c>
      <c r="G41764" t="s">
        <v>159067</v>
      </c>
      <c r="H41764" t="s">
        <v>214241</v>
      </c>
      <c r="J41764" t="s">
        <v>308811</v>
      </c>
    </row>
    <row r="41765" spans="1:10">
      <c r="A41765" t="s">
        <v>41611</v>
      </c>
      <c r="B41765" t="s">
        <v>97335</v>
      </c>
      <c r="C41765">
        <v>278333500</v>
      </c>
      <c r="D41765" t="s">
        <v>111324</v>
      </c>
      <c r="E41765" t="s">
        <v>116053</v>
      </c>
      <c r="F41765">
        <v>15</v>
      </c>
      <c r="G41765" t="s">
        <v>159068</v>
      </c>
      <c r="H41765" t="s">
        <v>214242</v>
      </c>
      <c r="J41765" t="s">
        <v>308812</v>
      </c>
    </row>
    <row r="41766" spans="1:10">
      <c r="A41766" t="s">
        <v>41612</v>
      </c>
      <c r="B41766" t="s">
        <v>97336</v>
      </c>
      <c r="C41766">
        <v>263315623</v>
      </c>
      <c r="D41766" t="s">
        <v>111324</v>
      </c>
      <c r="E41766" t="s">
        <v>116053</v>
      </c>
      <c r="F41766">
        <v>3</v>
      </c>
      <c r="G41766" t="s">
        <v>159069</v>
      </c>
      <c r="H41766" t="s">
        <v>214243</v>
      </c>
      <c r="I41766" t="s">
        <v>256925</v>
      </c>
      <c r="J41766" t="s">
        <v>308813</v>
      </c>
    </row>
    <row r="41767" spans="1:10">
      <c r="A41767" t="s">
        <v>41613</v>
      </c>
      <c r="B41767" t="s">
        <v>97337</v>
      </c>
      <c r="C41767">
        <v>282142966</v>
      </c>
      <c r="D41767" t="s">
        <v>111324</v>
      </c>
      <c r="E41767" t="s">
        <v>116053</v>
      </c>
      <c r="F41767">
        <v>1</v>
      </c>
      <c r="G41767" t="s">
        <v>159070</v>
      </c>
      <c r="H41767" t="s">
        <v>214244</v>
      </c>
      <c r="J41767" t="s">
        <v>308814</v>
      </c>
    </row>
    <row r="41768" spans="1:10">
      <c r="A41768" t="s">
        <v>41614</v>
      </c>
      <c r="B41768" t="s">
        <v>97338</v>
      </c>
      <c r="C41768">
        <v>289597738</v>
      </c>
      <c r="D41768" t="s">
        <v>111324</v>
      </c>
      <c r="E41768" t="s">
        <v>116053</v>
      </c>
      <c r="F41768">
        <v>1</v>
      </c>
      <c r="G41768" t="s">
        <v>159071</v>
      </c>
      <c r="H41768" t="s">
        <v>214245</v>
      </c>
      <c r="J41768" t="s">
        <v>308815</v>
      </c>
    </row>
    <row r="41769" spans="1:10">
      <c r="A41769" t="s">
        <v>41615</v>
      </c>
      <c r="B41769" t="s">
        <v>97339</v>
      </c>
      <c r="C41769">
        <v>282946532</v>
      </c>
      <c r="D41769" t="s">
        <v>111324</v>
      </c>
      <c r="E41769" t="s">
        <v>116060</v>
      </c>
      <c r="F41769">
        <v>543</v>
      </c>
      <c r="G41769" t="s">
        <v>159072</v>
      </c>
      <c r="H41769" t="s">
        <v>214246</v>
      </c>
      <c r="I41769" t="s">
        <v>256926</v>
      </c>
      <c r="J41769" t="s">
        <v>308816</v>
      </c>
    </row>
    <row r="41770" spans="1:10">
      <c r="A41770" t="s">
        <v>41616</v>
      </c>
      <c r="B41770" t="s">
        <v>97340</v>
      </c>
      <c r="C41770">
        <v>282935629</v>
      </c>
      <c r="D41770" t="s">
        <v>111324</v>
      </c>
      <c r="E41770" t="s">
        <v>116052</v>
      </c>
      <c r="F41770">
        <v>4654</v>
      </c>
      <c r="G41770" t="s">
        <v>159073</v>
      </c>
      <c r="H41770" t="s">
        <v>214247</v>
      </c>
      <c r="I41770" t="s">
        <v>256927</v>
      </c>
      <c r="J41770" t="s">
        <v>308817</v>
      </c>
    </row>
    <row r="41771" spans="1:10">
      <c r="A41771" t="s">
        <v>41617</v>
      </c>
      <c r="B41771" t="s">
        <v>97341</v>
      </c>
      <c r="C41771">
        <v>291425938</v>
      </c>
      <c r="D41771" t="s">
        <v>111324</v>
      </c>
      <c r="E41771" t="s">
        <v>116053</v>
      </c>
      <c r="F41771">
        <v>828</v>
      </c>
      <c r="G41771" t="s">
        <v>159074</v>
      </c>
      <c r="H41771" t="s">
        <v>214248</v>
      </c>
      <c r="I41771" t="s">
        <v>256928</v>
      </c>
      <c r="J41771" t="s">
        <v>308818</v>
      </c>
    </row>
    <row r="41772" spans="1:10">
      <c r="A41772" t="s">
        <v>41618</v>
      </c>
      <c r="B41772" t="s">
        <v>97342</v>
      </c>
      <c r="C41772">
        <v>290483994</v>
      </c>
      <c r="D41772" t="s">
        <v>111324</v>
      </c>
      <c r="E41772" t="s">
        <v>116053</v>
      </c>
      <c r="F41772">
        <v>6</v>
      </c>
      <c r="G41772" t="s">
        <v>159075</v>
      </c>
      <c r="H41772" t="s">
        <v>214249</v>
      </c>
      <c r="I41772" t="s">
        <v>256929</v>
      </c>
      <c r="J41772" t="s">
        <v>308819</v>
      </c>
    </row>
    <row r="41773" spans="1:10">
      <c r="A41773" t="s">
        <v>41619</v>
      </c>
      <c r="B41773" t="s">
        <v>97343</v>
      </c>
      <c r="C41773">
        <v>290491036</v>
      </c>
      <c r="D41773" t="s">
        <v>111324</v>
      </c>
      <c r="E41773" t="s">
        <v>116052</v>
      </c>
      <c r="F41773">
        <v>130</v>
      </c>
      <c r="G41773" t="s">
        <v>159076</v>
      </c>
      <c r="H41773" t="s">
        <v>214250</v>
      </c>
      <c r="I41773" t="s">
        <v>256930</v>
      </c>
      <c r="J41773" t="s">
        <v>308820</v>
      </c>
    </row>
    <row r="41774" spans="1:10">
      <c r="A41774" t="s">
        <v>41620</v>
      </c>
      <c r="B41774" t="s">
        <v>97344</v>
      </c>
      <c r="C41774">
        <v>291427371</v>
      </c>
      <c r="D41774" t="s">
        <v>111324</v>
      </c>
      <c r="E41774" t="s">
        <v>116053</v>
      </c>
      <c r="F41774">
        <v>4</v>
      </c>
      <c r="G41774" t="s">
        <v>159077</v>
      </c>
      <c r="H41774" t="s">
        <v>214251</v>
      </c>
      <c r="I41774" t="s">
        <v>256931</v>
      </c>
      <c r="J41774" t="s">
        <v>308821</v>
      </c>
    </row>
    <row r="41775" spans="1:10">
      <c r="A41775" t="s">
        <v>41621</v>
      </c>
      <c r="B41775" t="s">
        <v>97345</v>
      </c>
      <c r="C41775">
        <v>290484201</v>
      </c>
      <c r="D41775" t="s">
        <v>111324</v>
      </c>
      <c r="E41775" t="s">
        <v>116053</v>
      </c>
      <c r="F41775">
        <v>2</v>
      </c>
      <c r="G41775" t="s">
        <v>159078</v>
      </c>
      <c r="H41775" t="s">
        <v>214252</v>
      </c>
      <c r="J41775" t="s">
        <v>308822</v>
      </c>
    </row>
    <row r="41776" spans="1:10">
      <c r="A41776" t="s">
        <v>41622</v>
      </c>
      <c r="B41776" t="s">
        <v>97346</v>
      </c>
      <c r="C41776">
        <v>290483507</v>
      </c>
      <c r="D41776" t="s">
        <v>111324</v>
      </c>
      <c r="E41776" t="s">
        <v>116053</v>
      </c>
      <c r="F41776">
        <v>32</v>
      </c>
      <c r="G41776" t="s">
        <v>159079</v>
      </c>
      <c r="H41776" t="s">
        <v>214253</v>
      </c>
      <c r="I41776" t="s">
        <v>256932</v>
      </c>
      <c r="J41776" t="s">
        <v>308823</v>
      </c>
    </row>
    <row r="41777" spans="1:10">
      <c r="A41777" t="s">
        <v>41623</v>
      </c>
      <c r="B41777" t="s">
        <v>97347</v>
      </c>
      <c r="C41777">
        <v>290483256</v>
      </c>
      <c r="D41777" t="s">
        <v>111324</v>
      </c>
      <c r="E41777" t="s">
        <v>116053</v>
      </c>
      <c r="F41777">
        <v>15</v>
      </c>
      <c r="G41777" t="s">
        <v>159080</v>
      </c>
      <c r="H41777" t="s">
        <v>214254</v>
      </c>
      <c r="I41777" t="s">
        <v>256933</v>
      </c>
      <c r="J41777" t="s">
        <v>308824</v>
      </c>
    </row>
    <row r="41778" spans="1:10">
      <c r="A41778" t="s">
        <v>41624</v>
      </c>
      <c r="B41778" t="s">
        <v>97348</v>
      </c>
      <c r="C41778">
        <v>291435058</v>
      </c>
      <c r="D41778" t="s">
        <v>111324</v>
      </c>
      <c r="E41778" t="s">
        <v>116053</v>
      </c>
      <c r="F41778">
        <v>31</v>
      </c>
      <c r="G41778" t="s">
        <v>159081</v>
      </c>
      <c r="H41778" t="s">
        <v>214255</v>
      </c>
      <c r="J41778" t="s">
        <v>308825</v>
      </c>
    </row>
    <row r="41779" spans="1:10">
      <c r="A41779" t="s">
        <v>41625</v>
      </c>
      <c r="B41779" t="s">
        <v>97349</v>
      </c>
      <c r="C41779">
        <v>290483353</v>
      </c>
      <c r="D41779" t="s">
        <v>111324</v>
      </c>
      <c r="E41779" t="s">
        <v>116053</v>
      </c>
      <c r="F41779">
        <v>32</v>
      </c>
      <c r="G41779" t="s">
        <v>159082</v>
      </c>
      <c r="H41779" t="s">
        <v>214256</v>
      </c>
      <c r="I41779" t="s">
        <v>256934</v>
      </c>
      <c r="J41779" t="s">
        <v>308826</v>
      </c>
    </row>
    <row r="41780" spans="1:10">
      <c r="A41780" t="s">
        <v>41626</v>
      </c>
      <c r="B41780" t="s">
        <v>97350</v>
      </c>
      <c r="C41780">
        <v>291430588</v>
      </c>
      <c r="D41780" t="s">
        <v>111324</v>
      </c>
      <c r="E41780" t="s">
        <v>116053</v>
      </c>
      <c r="F41780">
        <v>131</v>
      </c>
      <c r="G41780" t="s">
        <v>159083</v>
      </c>
      <c r="H41780" t="s">
        <v>214257</v>
      </c>
      <c r="I41780" t="s">
        <v>256935</v>
      </c>
      <c r="J41780" t="s">
        <v>308827</v>
      </c>
    </row>
    <row r="41781" spans="1:10">
      <c r="A41781" t="s">
        <v>41627</v>
      </c>
      <c r="B41781" t="s">
        <v>97351</v>
      </c>
      <c r="C41781">
        <v>291420790</v>
      </c>
      <c r="D41781" t="s">
        <v>111324</v>
      </c>
      <c r="E41781" t="s">
        <v>116053</v>
      </c>
      <c r="F41781">
        <v>5</v>
      </c>
      <c r="G41781" t="s">
        <v>159084</v>
      </c>
      <c r="H41781" t="s">
        <v>214258</v>
      </c>
      <c r="I41781" t="s">
        <v>256936</v>
      </c>
      <c r="J41781" t="s">
        <v>308828</v>
      </c>
    </row>
    <row r="41782" spans="1:10">
      <c r="A41782" t="s">
        <v>41628</v>
      </c>
      <c r="B41782" t="s">
        <v>97352</v>
      </c>
      <c r="C41782">
        <v>291443974</v>
      </c>
      <c r="D41782" t="s">
        <v>111324</v>
      </c>
      <c r="E41782" t="s">
        <v>116053</v>
      </c>
      <c r="F41782">
        <v>14</v>
      </c>
      <c r="G41782" t="s">
        <v>159085</v>
      </c>
      <c r="H41782" t="s">
        <v>214259</v>
      </c>
      <c r="I41782" t="s">
        <v>256937</v>
      </c>
      <c r="J41782" t="s">
        <v>308829</v>
      </c>
    </row>
    <row r="41783" spans="1:10">
      <c r="A41783" t="s">
        <v>41629</v>
      </c>
      <c r="B41783" t="s">
        <v>97353</v>
      </c>
      <c r="C41783">
        <v>291417202</v>
      </c>
      <c r="D41783" t="s">
        <v>111324</v>
      </c>
      <c r="E41783" t="s">
        <v>116053</v>
      </c>
      <c r="F41783">
        <v>4</v>
      </c>
      <c r="G41783" t="s">
        <v>159086</v>
      </c>
      <c r="H41783" t="s">
        <v>214260</v>
      </c>
      <c r="J41783" t="s">
        <v>308830</v>
      </c>
    </row>
    <row r="41784" spans="1:10">
      <c r="A41784" t="s">
        <v>41630</v>
      </c>
      <c r="B41784" t="s">
        <v>97354</v>
      </c>
      <c r="C41784">
        <v>290491755</v>
      </c>
      <c r="D41784" t="s">
        <v>111324</v>
      </c>
      <c r="E41784" t="s">
        <v>116053</v>
      </c>
      <c r="F41784">
        <v>3</v>
      </c>
      <c r="G41784" t="s">
        <v>159087</v>
      </c>
      <c r="H41784" t="s">
        <v>214261</v>
      </c>
      <c r="I41784" t="s">
        <v>256938</v>
      </c>
      <c r="J41784" t="s">
        <v>308831</v>
      </c>
    </row>
    <row r="41785" spans="1:10">
      <c r="A41785" t="s">
        <v>41631</v>
      </c>
      <c r="B41785" t="s">
        <v>97355</v>
      </c>
      <c r="C41785">
        <v>291177517</v>
      </c>
      <c r="D41785" t="s">
        <v>111324</v>
      </c>
      <c r="E41785" t="s">
        <v>116052</v>
      </c>
      <c r="F41785">
        <v>65</v>
      </c>
      <c r="G41785" t="s">
        <v>159088</v>
      </c>
      <c r="I41785" t="s">
        <v>256939</v>
      </c>
      <c r="J41785" t="s">
        <v>308832</v>
      </c>
    </row>
    <row r="41786" spans="1:10">
      <c r="A41786" t="s">
        <v>41632</v>
      </c>
      <c r="B41786" t="s">
        <v>97356</v>
      </c>
      <c r="C41786">
        <v>291431107</v>
      </c>
      <c r="D41786" t="s">
        <v>111324</v>
      </c>
      <c r="E41786" t="s">
        <v>116053</v>
      </c>
      <c r="F41786">
        <v>40</v>
      </c>
      <c r="G41786" t="s">
        <v>159089</v>
      </c>
      <c r="H41786" t="s">
        <v>214262</v>
      </c>
      <c r="I41786" t="s">
        <v>256940</v>
      </c>
      <c r="J41786" t="s">
        <v>308833</v>
      </c>
    </row>
    <row r="41787" spans="1:10">
      <c r="A41787" t="s">
        <v>41633</v>
      </c>
      <c r="B41787" t="s">
        <v>97357</v>
      </c>
      <c r="C41787">
        <v>290521249</v>
      </c>
      <c r="D41787" t="s">
        <v>111324</v>
      </c>
      <c r="E41787" t="s">
        <v>116053</v>
      </c>
      <c r="F41787">
        <v>2</v>
      </c>
      <c r="G41787" t="s">
        <v>159090</v>
      </c>
      <c r="H41787" t="s">
        <v>214263</v>
      </c>
      <c r="I41787" t="s">
        <v>256941</v>
      </c>
      <c r="J41787" t="s">
        <v>308834</v>
      </c>
    </row>
    <row r="41788" spans="1:10">
      <c r="A41788" t="s">
        <v>41634</v>
      </c>
      <c r="B41788" t="s">
        <v>97358</v>
      </c>
      <c r="C41788">
        <v>290521272</v>
      </c>
      <c r="D41788" t="s">
        <v>111324</v>
      </c>
      <c r="E41788" t="s">
        <v>116053</v>
      </c>
      <c r="F41788">
        <v>1</v>
      </c>
      <c r="G41788" t="s">
        <v>159091</v>
      </c>
      <c r="H41788" t="s">
        <v>214264</v>
      </c>
      <c r="I41788" t="s">
        <v>256942</v>
      </c>
      <c r="J41788" t="s">
        <v>308835</v>
      </c>
    </row>
    <row r="41789" spans="1:10">
      <c r="A41789" t="s">
        <v>41635</v>
      </c>
      <c r="B41789" t="s">
        <v>97359</v>
      </c>
      <c r="C41789">
        <v>286673277</v>
      </c>
      <c r="D41789" t="s">
        <v>111324</v>
      </c>
      <c r="E41789" t="s">
        <v>116053</v>
      </c>
      <c r="F41789">
        <v>1</v>
      </c>
      <c r="G41789" t="s">
        <v>159092</v>
      </c>
      <c r="H41789" t="s">
        <v>214265</v>
      </c>
      <c r="J41789" t="s">
        <v>308836</v>
      </c>
    </row>
    <row r="41790" spans="1:10">
      <c r="A41790" t="s">
        <v>41636</v>
      </c>
      <c r="B41790" t="s">
        <v>97360</v>
      </c>
      <c r="C41790">
        <v>291442108</v>
      </c>
      <c r="D41790" t="s">
        <v>111324</v>
      </c>
      <c r="E41790" t="s">
        <v>116053</v>
      </c>
      <c r="F41790">
        <v>30</v>
      </c>
      <c r="G41790" t="s">
        <v>159093</v>
      </c>
      <c r="H41790" t="s">
        <v>214266</v>
      </c>
      <c r="I41790" t="s">
        <v>256943</v>
      </c>
      <c r="J41790" t="s">
        <v>308837</v>
      </c>
    </row>
    <row r="41791" spans="1:10">
      <c r="A41791" t="s">
        <v>41637</v>
      </c>
      <c r="B41791" t="s">
        <v>97361</v>
      </c>
      <c r="C41791">
        <v>291417540</v>
      </c>
      <c r="D41791" t="s">
        <v>111324</v>
      </c>
      <c r="E41791" t="s">
        <v>116066</v>
      </c>
      <c r="F41791">
        <v>46</v>
      </c>
      <c r="G41791" t="s">
        <v>159094</v>
      </c>
      <c r="H41791" t="s">
        <v>214267</v>
      </c>
      <c r="I41791" t="s">
        <v>256944</v>
      </c>
      <c r="J41791" t="s">
        <v>308838</v>
      </c>
    </row>
    <row r="41792" spans="1:10">
      <c r="A41792" t="s">
        <v>41638</v>
      </c>
      <c r="B41792" t="s">
        <v>97362</v>
      </c>
      <c r="C41792">
        <v>291436954</v>
      </c>
      <c r="D41792" t="s">
        <v>111324</v>
      </c>
      <c r="E41792" t="s">
        <v>116053</v>
      </c>
      <c r="F41792">
        <v>3</v>
      </c>
      <c r="G41792" t="s">
        <v>159095</v>
      </c>
      <c r="H41792" t="s">
        <v>214268</v>
      </c>
      <c r="I41792" t="s">
        <v>256945</v>
      </c>
      <c r="J41792" t="s">
        <v>308839</v>
      </c>
    </row>
    <row r="41793" spans="1:10">
      <c r="A41793" t="s">
        <v>41639</v>
      </c>
      <c r="B41793" t="s">
        <v>97363</v>
      </c>
      <c r="C41793">
        <v>290486205</v>
      </c>
      <c r="D41793" t="s">
        <v>111324</v>
      </c>
      <c r="E41793" t="s">
        <v>116052</v>
      </c>
      <c r="F41793">
        <v>55</v>
      </c>
      <c r="G41793" t="s">
        <v>159096</v>
      </c>
      <c r="H41793" t="s">
        <v>214269</v>
      </c>
      <c r="I41793" t="s">
        <v>256946</v>
      </c>
      <c r="J41793" t="s">
        <v>308840</v>
      </c>
    </row>
    <row r="41794" spans="1:10">
      <c r="A41794" t="s">
        <v>41640</v>
      </c>
      <c r="B41794" t="s">
        <v>97364</v>
      </c>
      <c r="C41794">
        <v>290483503</v>
      </c>
      <c r="D41794" t="s">
        <v>111324</v>
      </c>
      <c r="E41794" t="s">
        <v>116053</v>
      </c>
      <c r="F41794">
        <v>473</v>
      </c>
      <c r="G41794" t="s">
        <v>159097</v>
      </c>
      <c r="H41794" t="s">
        <v>214270</v>
      </c>
      <c r="I41794" t="s">
        <v>256947</v>
      </c>
      <c r="J41794" t="s">
        <v>308841</v>
      </c>
    </row>
    <row r="41795" spans="1:10">
      <c r="A41795" t="s">
        <v>41641</v>
      </c>
      <c r="B41795" t="s">
        <v>97365</v>
      </c>
      <c r="C41795">
        <v>285397909</v>
      </c>
      <c r="D41795" t="s">
        <v>111324</v>
      </c>
      <c r="E41795" t="s">
        <v>116053</v>
      </c>
      <c r="F41795">
        <v>78</v>
      </c>
      <c r="G41795" t="s">
        <v>159098</v>
      </c>
      <c r="H41795" t="s">
        <v>214271</v>
      </c>
      <c r="J41795" t="s">
        <v>308842</v>
      </c>
    </row>
    <row r="41796" spans="1:10">
      <c r="A41796" t="s">
        <v>41642</v>
      </c>
      <c r="B41796" t="s">
        <v>97366</v>
      </c>
      <c r="C41796">
        <v>291436969</v>
      </c>
      <c r="D41796" t="s">
        <v>111324</v>
      </c>
      <c r="E41796" t="s">
        <v>116053</v>
      </c>
      <c r="F41796">
        <v>1</v>
      </c>
      <c r="G41796" t="s">
        <v>159099</v>
      </c>
      <c r="H41796" t="s">
        <v>214272</v>
      </c>
      <c r="I41796" t="s">
        <v>256948</v>
      </c>
      <c r="J41796" t="s">
        <v>308843</v>
      </c>
    </row>
    <row r="41797" spans="1:10">
      <c r="A41797" t="s">
        <v>41643</v>
      </c>
      <c r="B41797" t="s">
        <v>97367</v>
      </c>
      <c r="C41797">
        <v>290520615</v>
      </c>
      <c r="D41797" t="s">
        <v>111324</v>
      </c>
      <c r="E41797" t="s">
        <v>116053</v>
      </c>
      <c r="F41797">
        <v>42</v>
      </c>
      <c r="G41797" t="s">
        <v>159100</v>
      </c>
      <c r="H41797" t="s">
        <v>214273</v>
      </c>
      <c r="I41797" t="s">
        <v>256949</v>
      </c>
      <c r="J41797" t="s">
        <v>308844</v>
      </c>
    </row>
    <row r="41798" spans="1:10">
      <c r="A41798" t="s">
        <v>41644</v>
      </c>
      <c r="B41798" t="s">
        <v>97368</v>
      </c>
      <c r="C41798">
        <v>290483644</v>
      </c>
      <c r="D41798" t="s">
        <v>111324</v>
      </c>
      <c r="E41798" t="s">
        <v>116053</v>
      </c>
      <c r="F41798">
        <v>37</v>
      </c>
      <c r="G41798" t="s">
        <v>159101</v>
      </c>
      <c r="H41798" t="s">
        <v>214274</v>
      </c>
      <c r="I41798" t="s">
        <v>256950</v>
      </c>
      <c r="J41798" t="s">
        <v>308845</v>
      </c>
    </row>
    <row r="41799" spans="1:10">
      <c r="A41799" t="s">
        <v>41645</v>
      </c>
      <c r="B41799" t="s">
        <v>97369</v>
      </c>
      <c r="C41799">
        <v>290486947</v>
      </c>
      <c r="D41799" t="s">
        <v>111324</v>
      </c>
      <c r="E41799" t="s">
        <v>116053</v>
      </c>
      <c r="F41799">
        <v>25</v>
      </c>
      <c r="G41799" t="s">
        <v>159102</v>
      </c>
      <c r="H41799" t="s">
        <v>214275</v>
      </c>
      <c r="I41799" t="s">
        <v>256951</v>
      </c>
      <c r="J41799" t="s">
        <v>308846</v>
      </c>
    </row>
    <row r="41800" spans="1:10">
      <c r="A41800" t="s">
        <v>41646</v>
      </c>
      <c r="B41800" t="s">
        <v>97370</v>
      </c>
      <c r="C41800">
        <v>290483435</v>
      </c>
      <c r="D41800" t="s">
        <v>111324</v>
      </c>
      <c r="E41800" t="s">
        <v>116053</v>
      </c>
      <c r="F41800">
        <v>16</v>
      </c>
      <c r="G41800" t="s">
        <v>159103</v>
      </c>
      <c r="H41800" t="s">
        <v>214276</v>
      </c>
      <c r="I41800" t="s">
        <v>256952</v>
      </c>
      <c r="J41800" t="s">
        <v>308847</v>
      </c>
    </row>
    <row r="41801" spans="1:10">
      <c r="A41801" t="s">
        <v>41647</v>
      </c>
      <c r="B41801" t="s">
        <v>97371</v>
      </c>
      <c r="C41801">
        <v>290489740</v>
      </c>
      <c r="D41801" t="s">
        <v>111324</v>
      </c>
      <c r="E41801" t="s">
        <v>116053</v>
      </c>
      <c r="F41801">
        <v>40</v>
      </c>
      <c r="G41801" t="s">
        <v>159104</v>
      </c>
      <c r="H41801" t="s">
        <v>214277</v>
      </c>
      <c r="I41801" t="s">
        <v>256953</v>
      </c>
      <c r="J41801" t="s">
        <v>308848</v>
      </c>
    </row>
    <row r="41802" spans="1:10">
      <c r="A41802" t="s">
        <v>41648</v>
      </c>
      <c r="B41802" t="s">
        <v>97372</v>
      </c>
      <c r="C41802">
        <v>290487251</v>
      </c>
      <c r="D41802" t="s">
        <v>111324</v>
      </c>
      <c r="E41802" t="s">
        <v>116053</v>
      </c>
      <c r="F41802">
        <v>98</v>
      </c>
      <c r="G41802" t="s">
        <v>159105</v>
      </c>
      <c r="H41802" t="s">
        <v>214278</v>
      </c>
      <c r="I41802" t="s">
        <v>256954</v>
      </c>
      <c r="J41802" t="s">
        <v>308849</v>
      </c>
    </row>
    <row r="41803" spans="1:10">
      <c r="A41803" t="s">
        <v>41649</v>
      </c>
      <c r="B41803" t="s">
        <v>97373</v>
      </c>
      <c r="C41803">
        <v>291438575</v>
      </c>
      <c r="D41803" t="s">
        <v>111324</v>
      </c>
      <c r="E41803" t="s">
        <v>116053</v>
      </c>
      <c r="F41803">
        <v>134</v>
      </c>
      <c r="G41803" t="s">
        <v>159106</v>
      </c>
      <c r="H41803" t="s">
        <v>214279</v>
      </c>
      <c r="J41803" t="s">
        <v>308850</v>
      </c>
    </row>
    <row r="41804" spans="1:10">
      <c r="A41804" t="s">
        <v>41650</v>
      </c>
      <c r="B41804" t="s">
        <v>97374</v>
      </c>
      <c r="C41804">
        <v>290483042</v>
      </c>
      <c r="D41804" t="s">
        <v>111324</v>
      </c>
      <c r="E41804" t="s">
        <v>116053</v>
      </c>
      <c r="F41804">
        <v>98</v>
      </c>
      <c r="G41804" t="s">
        <v>159107</v>
      </c>
      <c r="H41804" t="s">
        <v>214280</v>
      </c>
      <c r="I41804" t="s">
        <v>256955</v>
      </c>
      <c r="J41804" t="s">
        <v>308851</v>
      </c>
    </row>
    <row r="41805" spans="1:10">
      <c r="A41805" t="s">
        <v>41651</v>
      </c>
      <c r="B41805" t="s">
        <v>97375</v>
      </c>
      <c r="C41805">
        <v>291436781</v>
      </c>
      <c r="D41805" t="s">
        <v>111324</v>
      </c>
      <c r="E41805" t="s">
        <v>116053</v>
      </c>
      <c r="F41805">
        <v>88</v>
      </c>
      <c r="G41805" t="s">
        <v>159108</v>
      </c>
      <c r="H41805" t="s">
        <v>214281</v>
      </c>
      <c r="I41805" t="s">
        <v>256956</v>
      </c>
      <c r="J41805" t="s">
        <v>308852</v>
      </c>
    </row>
    <row r="41806" spans="1:10">
      <c r="A41806" t="s">
        <v>41652</v>
      </c>
      <c r="B41806" t="s">
        <v>97376</v>
      </c>
      <c r="C41806">
        <v>291434498</v>
      </c>
      <c r="D41806" t="s">
        <v>111324</v>
      </c>
      <c r="E41806" t="s">
        <v>116053</v>
      </c>
      <c r="F41806">
        <v>1</v>
      </c>
      <c r="G41806" t="s">
        <v>159109</v>
      </c>
      <c r="H41806" t="s">
        <v>214282</v>
      </c>
      <c r="I41806" t="s">
        <v>256957</v>
      </c>
      <c r="J41806" t="s">
        <v>308853</v>
      </c>
    </row>
    <row r="41807" spans="1:10">
      <c r="A41807" t="s">
        <v>41653</v>
      </c>
      <c r="B41807" t="s">
        <v>97377</v>
      </c>
      <c r="C41807">
        <v>290483965</v>
      </c>
      <c r="D41807" t="s">
        <v>111324</v>
      </c>
      <c r="E41807" t="s">
        <v>116053</v>
      </c>
      <c r="F41807">
        <v>76</v>
      </c>
      <c r="G41807" t="s">
        <v>159110</v>
      </c>
      <c r="H41807" t="s">
        <v>214283</v>
      </c>
      <c r="I41807" t="s">
        <v>256958</v>
      </c>
      <c r="J41807" t="s">
        <v>308854</v>
      </c>
    </row>
    <row r="41808" spans="1:10">
      <c r="A41808" t="s">
        <v>41654</v>
      </c>
      <c r="B41808" t="s">
        <v>97378</v>
      </c>
      <c r="C41808">
        <v>290492825</v>
      </c>
      <c r="D41808" t="s">
        <v>111324</v>
      </c>
      <c r="E41808" t="s">
        <v>116053</v>
      </c>
      <c r="F41808">
        <v>3</v>
      </c>
      <c r="G41808" t="s">
        <v>159111</v>
      </c>
      <c r="H41808" t="s">
        <v>214284</v>
      </c>
      <c r="I41808" t="s">
        <v>256959</v>
      </c>
      <c r="J41808" t="s">
        <v>308855</v>
      </c>
    </row>
    <row r="41809" spans="1:10">
      <c r="A41809" t="s">
        <v>41655</v>
      </c>
      <c r="B41809" t="s">
        <v>97379</v>
      </c>
      <c r="C41809">
        <v>290481377</v>
      </c>
      <c r="D41809" t="s">
        <v>111324</v>
      </c>
      <c r="E41809" t="s">
        <v>116053</v>
      </c>
      <c r="F41809">
        <v>30</v>
      </c>
      <c r="G41809" t="s">
        <v>159112</v>
      </c>
      <c r="H41809" t="s">
        <v>214285</v>
      </c>
      <c r="I41809" t="s">
        <v>256960</v>
      </c>
      <c r="J41809" t="s">
        <v>308856</v>
      </c>
    </row>
    <row r="41810" spans="1:10">
      <c r="A41810" t="s">
        <v>41656</v>
      </c>
      <c r="B41810" t="s">
        <v>97380</v>
      </c>
      <c r="C41810">
        <v>290522530</v>
      </c>
      <c r="D41810" t="s">
        <v>111324</v>
      </c>
      <c r="E41810" t="s">
        <v>116053</v>
      </c>
      <c r="F41810">
        <v>6</v>
      </c>
      <c r="G41810" t="s">
        <v>159113</v>
      </c>
      <c r="H41810" t="s">
        <v>214286</v>
      </c>
      <c r="J41810" t="s">
        <v>308857</v>
      </c>
    </row>
    <row r="41811" spans="1:10">
      <c r="A41811" t="s">
        <v>41657</v>
      </c>
      <c r="B41811" t="s">
        <v>97381</v>
      </c>
      <c r="C41811">
        <v>283151689</v>
      </c>
      <c r="D41811" t="s">
        <v>111324</v>
      </c>
      <c r="E41811" t="s">
        <v>116053</v>
      </c>
      <c r="F41811">
        <v>1</v>
      </c>
      <c r="G41811" t="s">
        <v>159114</v>
      </c>
      <c r="H41811" t="s">
        <v>214287</v>
      </c>
      <c r="I41811" t="s">
        <v>256961</v>
      </c>
      <c r="J41811" t="s">
        <v>308858</v>
      </c>
    </row>
    <row r="41812" spans="1:10">
      <c r="A41812" t="s">
        <v>41658</v>
      </c>
      <c r="B41812" t="s">
        <v>97382</v>
      </c>
      <c r="C41812">
        <v>281984537</v>
      </c>
      <c r="D41812" t="s">
        <v>111324</v>
      </c>
      <c r="E41812" t="s">
        <v>116053</v>
      </c>
      <c r="F41812">
        <v>19</v>
      </c>
      <c r="G41812" t="s">
        <v>159115</v>
      </c>
      <c r="H41812" t="s">
        <v>214288</v>
      </c>
      <c r="I41812" t="s">
        <v>256962</v>
      </c>
      <c r="J41812" t="s">
        <v>308859</v>
      </c>
    </row>
    <row r="41813" spans="1:10">
      <c r="A41813" t="s">
        <v>41659</v>
      </c>
      <c r="B41813" t="s">
        <v>97383</v>
      </c>
      <c r="C41813">
        <v>291438141</v>
      </c>
      <c r="D41813" t="s">
        <v>111324</v>
      </c>
      <c r="E41813" t="s">
        <v>116053</v>
      </c>
      <c r="F41813">
        <v>2</v>
      </c>
      <c r="G41813" t="s">
        <v>159116</v>
      </c>
      <c r="H41813" t="s">
        <v>214289</v>
      </c>
      <c r="I41813" t="s">
        <v>256963</v>
      </c>
      <c r="J41813" t="s">
        <v>308860</v>
      </c>
    </row>
    <row r="41814" spans="1:10">
      <c r="A41814" t="s">
        <v>41660</v>
      </c>
      <c r="B41814" t="s">
        <v>97384</v>
      </c>
      <c r="C41814">
        <v>290487965</v>
      </c>
      <c r="D41814" t="s">
        <v>111324</v>
      </c>
      <c r="E41814" t="s">
        <v>116053</v>
      </c>
      <c r="F41814">
        <v>1</v>
      </c>
      <c r="G41814" t="s">
        <v>159117</v>
      </c>
      <c r="H41814" t="s">
        <v>214290</v>
      </c>
      <c r="J41814" t="s">
        <v>308861</v>
      </c>
    </row>
    <row r="41815" spans="1:10">
      <c r="A41815" t="s">
        <v>41661</v>
      </c>
      <c r="B41815" t="s">
        <v>97385</v>
      </c>
      <c r="C41815">
        <v>289597741</v>
      </c>
      <c r="D41815" t="s">
        <v>111324</v>
      </c>
      <c r="E41815" t="s">
        <v>116053</v>
      </c>
      <c r="F41815">
        <v>1</v>
      </c>
      <c r="G41815" t="s">
        <v>159118</v>
      </c>
      <c r="H41815" t="s">
        <v>214291</v>
      </c>
      <c r="J41815" t="s">
        <v>308862</v>
      </c>
    </row>
    <row r="41816" spans="1:10">
      <c r="A41816" t="s">
        <v>41662</v>
      </c>
      <c r="B41816" t="s">
        <v>97386</v>
      </c>
      <c r="C41816">
        <v>291442303</v>
      </c>
      <c r="D41816" t="s">
        <v>111324</v>
      </c>
      <c r="E41816" t="s">
        <v>116053</v>
      </c>
      <c r="F41816">
        <v>12</v>
      </c>
      <c r="G41816" t="s">
        <v>159119</v>
      </c>
      <c r="H41816" t="s">
        <v>214292</v>
      </c>
      <c r="I41816" t="s">
        <v>256964</v>
      </c>
      <c r="J41816" t="s">
        <v>308863</v>
      </c>
    </row>
    <row r="41817" spans="1:10">
      <c r="A41817" t="s">
        <v>41663</v>
      </c>
      <c r="B41817" t="s">
        <v>97387</v>
      </c>
      <c r="C41817">
        <v>282935739</v>
      </c>
      <c r="D41817" t="s">
        <v>111324</v>
      </c>
      <c r="E41817" t="s">
        <v>116053</v>
      </c>
      <c r="F41817">
        <v>33</v>
      </c>
      <c r="G41817" t="s">
        <v>159120</v>
      </c>
      <c r="H41817" t="s">
        <v>214293</v>
      </c>
      <c r="I41817" t="s">
        <v>256965</v>
      </c>
      <c r="J41817" t="s">
        <v>308864</v>
      </c>
    </row>
    <row r="41818" spans="1:10">
      <c r="A41818" t="s">
        <v>41664</v>
      </c>
      <c r="B41818" t="s">
        <v>97388</v>
      </c>
      <c r="C41818">
        <v>291177518</v>
      </c>
      <c r="D41818" t="s">
        <v>111324</v>
      </c>
      <c r="E41818" t="s">
        <v>116053</v>
      </c>
      <c r="F41818">
        <v>10</v>
      </c>
      <c r="G41818" t="s">
        <v>159121</v>
      </c>
      <c r="H41818" t="s">
        <v>214294</v>
      </c>
      <c r="I41818" t="s">
        <v>256966</v>
      </c>
      <c r="J41818" t="s">
        <v>308865</v>
      </c>
    </row>
    <row r="41819" spans="1:10">
      <c r="A41819" t="s">
        <v>41665</v>
      </c>
      <c r="B41819" t="s">
        <v>97389</v>
      </c>
      <c r="C41819">
        <v>290490825</v>
      </c>
      <c r="D41819" t="s">
        <v>111324</v>
      </c>
      <c r="E41819" t="s">
        <v>116053</v>
      </c>
      <c r="F41819">
        <v>17</v>
      </c>
      <c r="G41819" t="s">
        <v>159122</v>
      </c>
      <c r="H41819" t="s">
        <v>214295</v>
      </c>
      <c r="J41819" t="s">
        <v>308866</v>
      </c>
    </row>
    <row r="41820" spans="1:10">
      <c r="A41820" t="s">
        <v>41666</v>
      </c>
      <c r="B41820" t="s">
        <v>97390</v>
      </c>
      <c r="C41820">
        <v>162557558</v>
      </c>
      <c r="D41820" t="s">
        <v>111324</v>
      </c>
      <c r="E41820" t="s">
        <v>116053</v>
      </c>
      <c r="F41820">
        <v>22</v>
      </c>
      <c r="G41820" t="s">
        <v>159123</v>
      </c>
      <c r="H41820" t="s">
        <v>214296</v>
      </c>
      <c r="I41820" t="s">
        <v>256967</v>
      </c>
      <c r="J41820" t="s">
        <v>308867</v>
      </c>
    </row>
    <row r="41821" spans="1:10">
      <c r="A41821" t="s">
        <v>41667</v>
      </c>
      <c r="B41821" t="s">
        <v>97391</v>
      </c>
      <c r="C41821">
        <v>290520492</v>
      </c>
      <c r="D41821" t="s">
        <v>111324</v>
      </c>
      <c r="E41821" t="s">
        <v>116053</v>
      </c>
      <c r="F41821">
        <v>7</v>
      </c>
      <c r="G41821" t="s">
        <v>159124</v>
      </c>
      <c r="H41821" t="s">
        <v>214297</v>
      </c>
      <c r="I41821" t="s">
        <v>256968</v>
      </c>
      <c r="J41821" t="s">
        <v>308868</v>
      </c>
    </row>
    <row r="41822" spans="1:10">
      <c r="A41822" t="s">
        <v>41668</v>
      </c>
      <c r="B41822" t="s">
        <v>97392</v>
      </c>
      <c r="C41822">
        <v>290521444</v>
      </c>
      <c r="D41822" t="s">
        <v>111324</v>
      </c>
      <c r="E41822" t="s">
        <v>116053</v>
      </c>
      <c r="F41822">
        <v>1</v>
      </c>
      <c r="G41822" t="s">
        <v>159125</v>
      </c>
      <c r="H41822" t="s">
        <v>214298</v>
      </c>
      <c r="J41822" t="s">
        <v>308869</v>
      </c>
    </row>
    <row r="41823" spans="1:10">
      <c r="A41823" t="s">
        <v>41669</v>
      </c>
      <c r="B41823" t="s">
        <v>97393</v>
      </c>
      <c r="C41823">
        <v>291416699</v>
      </c>
      <c r="D41823" t="s">
        <v>111324</v>
      </c>
      <c r="E41823" t="s">
        <v>116053</v>
      </c>
      <c r="F41823">
        <v>30</v>
      </c>
      <c r="G41823" t="s">
        <v>159126</v>
      </c>
      <c r="H41823" t="s">
        <v>214299</v>
      </c>
      <c r="J41823" t="s">
        <v>308870</v>
      </c>
    </row>
    <row r="41824" spans="1:10">
      <c r="A41824" t="s">
        <v>41670</v>
      </c>
      <c r="B41824" t="s">
        <v>97394</v>
      </c>
      <c r="C41824">
        <v>290491089</v>
      </c>
      <c r="D41824" t="s">
        <v>111324</v>
      </c>
      <c r="E41824" t="s">
        <v>116053</v>
      </c>
      <c r="F41824">
        <v>29</v>
      </c>
      <c r="G41824" t="s">
        <v>159127</v>
      </c>
      <c r="H41824" t="s">
        <v>214300</v>
      </c>
      <c r="J41824" t="s">
        <v>308871</v>
      </c>
    </row>
    <row r="41825" spans="1:10">
      <c r="A41825" t="s">
        <v>41671</v>
      </c>
      <c r="B41825" t="s">
        <v>97395</v>
      </c>
      <c r="C41825">
        <v>290484209</v>
      </c>
      <c r="D41825" t="s">
        <v>111324</v>
      </c>
      <c r="E41825" t="s">
        <v>116052</v>
      </c>
      <c r="F41825">
        <v>1</v>
      </c>
      <c r="G41825" t="s">
        <v>159128</v>
      </c>
      <c r="H41825" t="s">
        <v>214301</v>
      </c>
      <c r="I41825" t="s">
        <v>256969</v>
      </c>
      <c r="J41825" t="s">
        <v>308872</v>
      </c>
    </row>
    <row r="41826" spans="1:10">
      <c r="A41826" t="s">
        <v>41672</v>
      </c>
      <c r="B41826" t="s">
        <v>97396</v>
      </c>
      <c r="C41826">
        <v>290484232</v>
      </c>
      <c r="D41826" t="s">
        <v>111324</v>
      </c>
      <c r="E41826" t="s">
        <v>116053</v>
      </c>
      <c r="F41826">
        <v>3</v>
      </c>
      <c r="G41826" t="s">
        <v>159129</v>
      </c>
      <c r="H41826" t="s">
        <v>214302</v>
      </c>
      <c r="I41826" t="s">
        <v>256970</v>
      </c>
      <c r="J41826" t="s">
        <v>308873</v>
      </c>
    </row>
    <row r="41827" spans="1:10">
      <c r="A41827" t="s">
        <v>41673</v>
      </c>
      <c r="B41827" t="s">
        <v>97397</v>
      </c>
      <c r="C41827">
        <v>290484169</v>
      </c>
      <c r="D41827" t="s">
        <v>111324</v>
      </c>
      <c r="E41827" t="s">
        <v>116053</v>
      </c>
      <c r="F41827">
        <v>4</v>
      </c>
      <c r="G41827" t="s">
        <v>159130</v>
      </c>
      <c r="H41827" t="s">
        <v>214303</v>
      </c>
      <c r="I41827" t="s">
        <v>256971</v>
      </c>
      <c r="J41827" t="s">
        <v>308874</v>
      </c>
    </row>
    <row r="41828" spans="1:10">
      <c r="A41828" t="s">
        <v>41674</v>
      </c>
      <c r="B41828" t="s">
        <v>97398</v>
      </c>
      <c r="C41828">
        <v>291177467</v>
      </c>
      <c r="D41828" t="s">
        <v>111324</v>
      </c>
      <c r="E41828" t="s">
        <v>116053</v>
      </c>
      <c r="F41828">
        <v>18</v>
      </c>
      <c r="G41828" t="s">
        <v>159131</v>
      </c>
      <c r="I41828" t="s">
        <v>256972</v>
      </c>
      <c r="J41828" t="s">
        <v>308875</v>
      </c>
    </row>
    <row r="41829" spans="1:10">
      <c r="A41829" t="s">
        <v>41675</v>
      </c>
      <c r="B41829" t="s">
        <v>97399</v>
      </c>
      <c r="C41829">
        <v>136362904</v>
      </c>
      <c r="D41829" t="s">
        <v>111324</v>
      </c>
      <c r="E41829" t="s">
        <v>116052</v>
      </c>
      <c r="F41829">
        <v>79</v>
      </c>
      <c r="G41829" t="s">
        <v>159132</v>
      </c>
      <c r="H41829" t="s">
        <v>214304</v>
      </c>
      <c r="J41829" t="s">
        <v>308876</v>
      </c>
    </row>
    <row r="41830" spans="1:10">
      <c r="A41830" t="s">
        <v>41676</v>
      </c>
      <c r="B41830" t="s">
        <v>97400</v>
      </c>
      <c r="C41830">
        <v>290487588</v>
      </c>
      <c r="D41830" t="s">
        <v>111324</v>
      </c>
      <c r="E41830" t="s">
        <v>116053</v>
      </c>
      <c r="F41830">
        <v>55</v>
      </c>
      <c r="G41830" t="s">
        <v>159133</v>
      </c>
      <c r="H41830" t="s">
        <v>214305</v>
      </c>
      <c r="I41830" t="s">
        <v>256973</v>
      </c>
      <c r="J41830" t="s">
        <v>308877</v>
      </c>
    </row>
    <row r="41831" spans="1:10">
      <c r="A41831" t="s">
        <v>41677</v>
      </c>
      <c r="B41831" t="s">
        <v>97401</v>
      </c>
      <c r="C41831">
        <v>284199721</v>
      </c>
      <c r="D41831" t="s">
        <v>112010</v>
      </c>
      <c r="E41831" t="s">
        <v>116067</v>
      </c>
      <c r="F41831">
        <v>1</v>
      </c>
      <c r="G41831" t="s">
        <v>159134</v>
      </c>
      <c r="H41831" t="s">
        <v>214306</v>
      </c>
      <c r="J41831" t="s">
        <v>308878</v>
      </c>
    </row>
    <row r="41832" spans="1:10">
      <c r="A41832" t="s">
        <v>41678</v>
      </c>
      <c r="B41832" t="s">
        <v>97402</v>
      </c>
      <c r="C41832">
        <v>290525257</v>
      </c>
      <c r="D41832" t="s">
        <v>111324</v>
      </c>
      <c r="E41832" t="s">
        <v>116053</v>
      </c>
      <c r="F41832">
        <v>7</v>
      </c>
      <c r="G41832" t="s">
        <v>159135</v>
      </c>
      <c r="H41832" t="s">
        <v>214307</v>
      </c>
      <c r="I41832" t="s">
        <v>256974</v>
      </c>
      <c r="J41832" t="s">
        <v>308879</v>
      </c>
    </row>
    <row r="41833" spans="1:10">
      <c r="A41833" t="s">
        <v>41679</v>
      </c>
      <c r="B41833" t="s">
        <v>97403</v>
      </c>
      <c r="C41833">
        <v>78836489</v>
      </c>
      <c r="D41833" t="s">
        <v>111324</v>
      </c>
      <c r="E41833" t="s">
        <v>116053</v>
      </c>
      <c r="F41833">
        <v>25</v>
      </c>
      <c r="G41833" t="s">
        <v>159136</v>
      </c>
      <c r="H41833" t="s">
        <v>214308</v>
      </c>
      <c r="I41833" t="s">
        <v>256975</v>
      </c>
      <c r="J41833" t="s">
        <v>308880</v>
      </c>
    </row>
    <row r="41834" spans="1:10">
      <c r="A41834" t="s">
        <v>41680</v>
      </c>
      <c r="B41834" t="s">
        <v>97404</v>
      </c>
      <c r="C41834">
        <v>291425470</v>
      </c>
      <c r="D41834" t="s">
        <v>111324</v>
      </c>
      <c r="E41834" t="s">
        <v>116053</v>
      </c>
      <c r="F41834">
        <v>13</v>
      </c>
      <c r="G41834" t="s">
        <v>159137</v>
      </c>
      <c r="H41834" t="s">
        <v>214309</v>
      </c>
      <c r="I41834" t="s">
        <v>256976</v>
      </c>
      <c r="J41834" t="s">
        <v>308881</v>
      </c>
    </row>
    <row r="41835" spans="1:10">
      <c r="A41835" t="s">
        <v>41681</v>
      </c>
      <c r="B41835" t="s">
        <v>97405</v>
      </c>
      <c r="C41835">
        <v>290491203</v>
      </c>
      <c r="D41835" t="s">
        <v>111324</v>
      </c>
      <c r="E41835" t="s">
        <v>116053</v>
      </c>
      <c r="F41835">
        <v>3</v>
      </c>
      <c r="G41835" t="s">
        <v>159138</v>
      </c>
      <c r="H41835" t="s">
        <v>214310</v>
      </c>
      <c r="I41835" t="s">
        <v>256977</v>
      </c>
      <c r="J41835" t="s">
        <v>308882</v>
      </c>
    </row>
    <row r="41836" spans="1:10">
      <c r="A41836" t="s">
        <v>41682</v>
      </c>
      <c r="B41836" t="s">
        <v>97406</v>
      </c>
      <c r="C41836">
        <v>289597746</v>
      </c>
      <c r="D41836" t="s">
        <v>111324</v>
      </c>
      <c r="E41836" t="s">
        <v>116053</v>
      </c>
      <c r="F41836">
        <v>5</v>
      </c>
      <c r="G41836" t="s">
        <v>159139</v>
      </c>
      <c r="H41836" t="s">
        <v>214311</v>
      </c>
      <c r="J41836" t="s">
        <v>308883</v>
      </c>
    </row>
    <row r="41837" spans="1:10">
      <c r="A41837" t="s">
        <v>41683</v>
      </c>
      <c r="B41837" t="s">
        <v>97407</v>
      </c>
      <c r="C41837">
        <v>262659131</v>
      </c>
      <c r="D41837" t="s">
        <v>111324</v>
      </c>
      <c r="E41837" t="s">
        <v>116053</v>
      </c>
      <c r="F41837">
        <v>9</v>
      </c>
      <c r="G41837" t="s">
        <v>159140</v>
      </c>
      <c r="H41837" t="s">
        <v>214312</v>
      </c>
      <c r="I41837" t="s">
        <v>256978</v>
      </c>
      <c r="J41837" t="s">
        <v>308884</v>
      </c>
    </row>
    <row r="41838" spans="1:10">
      <c r="A41838" t="s">
        <v>41684</v>
      </c>
      <c r="B41838" t="s">
        <v>97408</v>
      </c>
      <c r="C41838">
        <v>290482246</v>
      </c>
      <c r="D41838" t="s">
        <v>111324</v>
      </c>
      <c r="E41838" t="s">
        <v>116053</v>
      </c>
      <c r="F41838">
        <v>44</v>
      </c>
      <c r="G41838" t="s">
        <v>159141</v>
      </c>
      <c r="H41838" t="s">
        <v>214313</v>
      </c>
      <c r="J41838" t="s">
        <v>308885</v>
      </c>
    </row>
    <row r="41839" spans="1:10">
      <c r="A41839" t="s">
        <v>41685</v>
      </c>
      <c r="B41839" t="s">
        <v>97409</v>
      </c>
      <c r="C41839">
        <v>289597748</v>
      </c>
      <c r="D41839" t="s">
        <v>111324</v>
      </c>
      <c r="E41839" t="s">
        <v>116053</v>
      </c>
      <c r="F41839">
        <v>1</v>
      </c>
      <c r="G41839" t="s">
        <v>159142</v>
      </c>
      <c r="H41839" t="s">
        <v>214314</v>
      </c>
      <c r="J41839" t="s">
        <v>308886</v>
      </c>
    </row>
    <row r="41840" spans="1:10">
      <c r="A41840" t="s">
        <v>41686</v>
      </c>
      <c r="B41840" t="s">
        <v>97410</v>
      </c>
      <c r="C41840">
        <v>290491753</v>
      </c>
      <c r="D41840" t="s">
        <v>111324</v>
      </c>
      <c r="E41840" t="s">
        <v>116053</v>
      </c>
      <c r="F41840">
        <v>2</v>
      </c>
      <c r="G41840" t="s">
        <v>159143</v>
      </c>
      <c r="H41840" t="s">
        <v>214315</v>
      </c>
      <c r="I41840" t="s">
        <v>256979</v>
      </c>
      <c r="J41840" t="s">
        <v>308887</v>
      </c>
    </row>
    <row r="41841" spans="1:10">
      <c r="A41841" t="s">
        <v>41687</v>
      </c>
      <c r="B41841" t="s">
        <v>97411</v>
      </c>
      <c r="C41841">
        <v>290829310</v>
      </c>
      <c r="D41841" t="s">
        <v>111324</v>
      </c>
      <c r="E41841" t="s">
        <v>116053</v>
      </c>
      <c r="F41841">
        <v>1</v>
      </c>
      <c r="G41841" t="s">
        <v>159144</v>
      </c>
      <c r="H41841" t="s">
        <v>214316</v>
      </c>
      <c r="J41841" t="s">
        <v>308888</v>
      </c>
    </row>
    <row r="41842" spans="1:10">
      <c r="A41842" t="s">
        <v>41688</v>
      </c>
      <c r="B41842" t="s">
        <v>97412</v>
      </c>
      <c r="C41842">
        <v>290526192</v>
      </c>
      <c r="D41842" t="s">
        <v>111324</v>
      </c>
      <c r="E41842" t="s">
        <v>116053</v>
      </c>
      <c r="F41842">
        <v>2</v>
      </c>
      <c r="G41842" t="s">
        <v>159145</v>
      </c>
      <c r="H41842" t="s">
        <v>214317</v>
      </c>
      <c r="I41842" t="s">
        <v>256980</v>
      </c>
      <c r="J41842" t="s">
        <v>308889</v>
      </c>
    </row>
    <row r="41843" spans="1:10">
      <c r="A41843" t="s">
        <v>41689</v>
      </c>
      <c r="B41843" t="s">
        <v>97413</v>
      </c>
      <c r="C41843">
        <v>290490807</v>
      </c>
      <c r="D41843" t="s">
        <v>111324</v>
      </c>
      <c r="E41843" t="s">
        <v>116064</v>
      </c>
      <c r="F41843">
        <v>27</v>
      </c>
      <c r="G41843" t="s">
        <v>159146</v>
      </c>
      <c r="H41843" t="s">
        <v>214318</v>
      </c>
      <c r="I41843" t="s">
        <v>256981</v>
      </c>
      <c r="J41843" t="s">
        <v>308890</v>
      </c>
    </row>
    <row r="41844" spans="1:10">
      <c r="A41844" t="s">
        <v>41690</v>
      </c>
      <c r="B41844" t="s">
        <v>97414</v>
      </c>
      <c r="C41844">
        <v>291438576</v>
      </c>
      <c r="D41844" t="s">
        <v>111324</v>
      </c>
      <c r="E41844" t="s">
        <v>116053</v>
      </c>
      <c r="F41844">
        <v>19</v>
      </c>
      <c r="G41844" t="s">
        <v>159147</v>
      </c>
      <c r="H41844" t="s">
        <v>214319</v>
      </c>
      <c r="I41844" t="s">
        <v>256982</v>
      </c>
      <c r="J41844" t="s">
        <v>308891</v>
      </c>
    </row>
    <row r="41845" spans="1:10">
      <c r="A41845" t="s">
        <v>41691</v>
      </c>
      <c r="B41845" t="s">
        <v>97415</v>
      </c>
      <c r="C41845">
        <v>284702588</v>
      </c>
      <c r="D41845" t="s">
        <v>111324</v>
      </c>
      <c r="E41845" t="s">
        <v>116053</v>
      </c>
      <c r="F41845">
        <v>1</v>
      </c>
      <c r="G41845" t="s">
        <v>159148</v>
      </c>
      <c r="H41845" t="s">
        <v>214320</v>
      </c>
      <c r="J41845" t="s">
        <v>308892</v>
      </c>
    </row>
    <row r="41846" spans="1:10">
      <c r="A41846" t="s">
        <v>41692</v>
      </c>
      <c r="B41846" t="s">
        <v>97416</v>
      </c>
      <c r="C41846">
        <v>290484181</v>
      </c>
      <c r="D41846" t="s">
        <v>111324</v>
      </c>
      <c r="E41846" t="s">
        <v>116053</v>
      </c>
      <c r="F41846">
        <v>4</v>
      </c>
      <c r="G41846" t="s">
        <v>159149</v>
      </c>
      <c r="H41846" t="s">
        <v>214321</v>
      </c>
      <c r="J41846" t="s">
        <v>308893</v>
      </c>
    </row>
    <row r="41847" spans="1:10">
      <c r="A41847" t="s">
        <v>41693</v>
      </c>
      <c r="B41847" t="s">
        <v>97417</v>
      </c>
      <c r="C41847">
        <v>290481684</v>
      </c>
      <c r="D41847" t="s">
        <v>111324</v>
      </c>
      <c r="E41847" t="s">
        <v>116053</v>
      </c>
      <c r="F41847">
        <v>1</v>
      </c>
      <c r="G41847" t="s">
        <v>159150</v>
      </c>
      <c r="H41847" t="s">
        <v>214322</v>
      </c>
      <c r="I41847" t="s">
        <v>256983</v>
      </c>
      <c r="J41847" t="s">
        <v>308894</v>
      </c>
    </row>
    <row r="41848" spans="1:10">
      <c r="A41848" t="s">
        <v>41694</v>
      </c>
      <c r="B41848" t="s">
        <v>97418</v>
      </c>
      <c r="C41848">
        <v>290521945</v>
      </c>
      <c r="D41848" t="s">
        <v>111324</v>
      </c>
      <c r="E41848" t="s">
        <v>116053</v>
      </c>
      <c r="F41848">
        <v>119</v>
      </c>
      <c r="G41848" t="s">
        <v>159151</v>
      </c>
      <c r="H41848" t="s">
        <v>214323</v>
      </c>
      <c r="I41848" t="s">
        <v>256984</v>
      </c>
      <c r="J41848" t="s">
        <v>308895</v>
      </c>
    </row>
    <row r="41849" spans="1:10">
      <c r="A41849" t="s">
        <v>41695</v>
      </c>
      <c r="B41849" t="s">
        <v>97419</v>
      </c>
      <c r="C41849">
        <v>282935583</v>
      </c>
      <c r="D41849" t="s">
        <v>111324</v>
      </c>
      <c r="E41849" t="s">
        <v>116053</v>
      </c>
      <c r="F41849">
        <v>834</v>
      </c>
      <c r="G41849" t="s">
        <v>159152</v>
      </c>
      <c r="H41849" t="s">
        <v>214324</v>
      </c>
      <c r="I41849" t="s">
        <v>256985</v>
      </c>
      <c r="J41849" t="s">
        <v>308896</v>
      </c>
    </row>
    <row r="41850" spans="1:10">
      <c r="A41850" t="s">
        <v>41696</v>
      </c>
      <c r="B41850" t="s">
        <v>97420</v>
      </c>
      <c r="C41850">
        <v>290392250</v>
      </c>
      <c r="D41850" t="s">
        <v>111324</v>
      </c>
      <c r="E41850" t="s">
        <v>116053</v>
      </c>
      <c r="F41850">
        <v>38</v>
      </c>
      <c r="G41850" t="s">
        <v>159153</v>
      </c>
      <c r="H41850" t="s">
        <v>214325</v>
      </c>
      <c r="I41850" t="s">
        <v>256986</v>
      </c>
      <c r="J41850" t="s">
        <v>308897</v>
      </c>
    </row>
    <row r="41851" spans="1:10">
      <c r="A41851" t="s">
        <v>41697</v>
      </c>
      <c r="B41851" t="s">
        <v>97421</v>
      </c>
      <c r="C41851">
        <v>291425272</v>
      </c>
      <c r="D41851" t="s">
        <v>111324</v>
      </c>
      <c r="E41851" t="s">
        <v>116053</v>
      </c>
      <c r="F41851">
        <v>4</v>
      </c>
      <c r="G41851" t="s">
        <v>159154</v>
      </c>
      <c r="H41851" t="s">
        <v>214326</v>
      </c>
      <c r="I41851" t="s">
        <v>256987</v>
      </c>
      <c r="J41851" t="s">
        <v>308898</v>
      </c>
    </row>
    <row r="41852" spans="1:10">
      <c r="A41852" t="s">
        <v>41698</v>
      </c>
      <c r="B41852" t="s">
        <v>97422</v>
      </c>
      <c r="C41852">
        <v>283181891</v>
      </c>
      <c r="D41852" t="s">
        <v>111324</v>
      </c>
      <c r="E41852" t="s">
        <v>116053</v>
      </c>
      <c r="F41852">
        <v>111</v>
      </c>
      <c r="G41852" t="s">
        <v>159155</v>
      </c>
      <c r="H41852" t="s">
        <v>214327</v>
      </c>
      <c r="I41852" t="s">
        <v>256988</v>
      </c>
      <c r="J41852" t="s">
        <v>308899</v>
      </c>
    </row>
    <row r="41853" spans="1:10">
      <c r="A41853" t="s">
        <v>41699</v>
      </c>
      <c r="B41853" t="s">
        <v>97423</v>
      </c>
      <c r="C41853">
        <v>263224112</v>
      </c>
      <c r="D41853" t="s">
        <v>111324</v>
      </c>
      <c r="E41853" t="s">
        <v>116053</v>
      </c>
      <c r="F41853">
        <v>128</v>
      </c>
      <c r="G41853" t="s">
        <v>159156</v>
      </c>
      <c r="H41853" t="s">
        <v>214328</v>
      </c>
      <c r="J41853" t="s">
        <v>308900</v>
      </c>
    </row>
    <row r="41854" spans="1:10">
      <c r="A41854" t="s">
        <v>41700</v>
      </c>
      <c r="B41854" t="s">
        <v>97424</v>
      </c>
      <c r="C41854">
        <v>291177512</v>
      </c>
      <c r="D41854" t="s">
        <v>111324</v>
      </c>
      <c r="E41854" t="s">
        <v>116053</v>
      </c>
      <c r="F41854">
        <v>4</v>
      </c>
      <c r="G41854" t="s">
        <v>159157</v>
      </c>
      <c r="H41854" t="s">
        <v>214329</v>
      </c>
      <c r="J41854" t="s">
        <v>308901</v>
      </c>
    </row>
    <row r="41855" spans="1:10">
      <c r="A41855" t="s">
        <v>41701</v>
      </c>
      <c r="B41855" t="s">
        <v>97425</v>
      </c>
      <c r="C41855">
        <v>291442394</v>
      </c>
      <c r="D41855" t="s">
        <v>111324</v>
      </c>
      <c r="E41855" t="s">
        <v>116053</v>
      </c>
      <c r="F41855">
        <v>5634</v>
      </c>
      <c r="G41855" t="s">
        <v>159158</v>
      </c>
      <c r="H41855" t="s">
        <v>214330</v>
      </c>
      <c r="I41855" t="s">
        <v>256989</v>
      </c>
      <c r="J41855" t="s">
        <v>308902</v>
      </c>
    </row>
    <row r="41856" spans="1:10">
      <c r="A41856" t="s">
        <v>41702</v>
      </c>
      <c r="B41856" t="s">
        <v>97426</v>
      </c>
      <c r="C41856">
        <v>290486207</v>
      </c>
      <c r="D41856" t="s">
        <v>111324</v>
      </c>
      <c r="E41856" t="s">
        <v>116053</v>
      </c>
      <c r="F41856">
        <v>2</v>
      </c>
      <c r="G41856" t="s">
        <v>159159</v>
      </c>
      <c r="H41856" t="s">
        <v>214331</v>
      </c>
      <c r="J41856" t="s">
        <v>308903</v>
      </c>
    </row>
    <row r="41857" spans="1:10">
      <c r="A41857" t="s">
        <v>41703</v>
      </c>
      <c r="B41857" t="s">
        <v>97427</v>
      </c>
      <c r="C41857">
        <v>279601505</v>
      </c>
      <c r="D41857" t="s">
        <v>111324</v>
      </c>
      <c r="E41857" t="s">
        <v>116053</v>
      </c>
      <c r="F41857">
        <v>8</v>
      </c>
      <c r="G41857" t="s">
        <v>159160</v>
      </c>
      <c r="H41857" t="s">
        <v>214332</v>
      </c>
      <c r="J41857" t="s">
        <v>308904</v>
      </c>
    </row>
    <row r="41858" spans="1:10">
      <c r="A41858" t="s">
        <v>41704</v>
      </c>
      <c r="B41858" t="s">
        <v>97428</v>
      </c>
      <c r="C41858">
        <v>291414951</v>
      </c>
      <c r="D41858" t="s">
        <v>111324</v>
      </c>
      <c r="E41858" t="s">
        <v>116068</v>
      </c>
      <c r="F41858">
        <v>18</v>
      </c>
      <c r="G41858" t="s">
        <v>159161</v>
      </c>
      <c r="H41858" t="s">
        <v>214333</v>
      </c>
      <c r="I41858" t="s">
        <v>256990</v>
      </c>
      <c r="J41858" t="s">
        <v>308905</v>
      </c>
    </row>
    <row r="41859" spans="1:10">
      <c r="A41859" t="s">
        <v>41705</v>
      </c>
      <c r="B41859" t="s">
        <v>97429</v>
      </c>
      <c r="C41859">
        <v>289597749</v>
      </c>
      <c r="D41859" t="s">
        <v>111324</v>
      </c>
      <c r="E41859" t="s">
        <v>116053</v>
      </c>
      <c r="F41859">
        <v>2</v>
      </c>
      <c r="G41859" t="s">
        <v>159162</v>
      </c>
      <c r="H41859" t="s">
        <v>214334</v>
      </c>
      <c r="J41859" t="s">
        <v>308906</v>
      </c>
    </row>
    <row r="41860" spans="1:10">
      <c r="A41860" t="s">
        <v>41706</v>
      </c>
      <c r="B41860" t="s">
        <v>97430</v>
      </c>
      <c r="C41860">
        <v>290525998</v>
      </c>
      <c r="D41860" t="s">
        <v>111324</v>
      </c>
      <c r="E41860" t="s">
        <v>116053</v>
      </c>
      <c r="F41860">
        <v>1</v>
      </c>
      <c r="G41860" t="s">
        <v>159163</v>
      </c>
      <c r="H41860" t="s">
        <v>214335</v>
      </c>
      <c r="J41860" t="s">
        <v>308907</v>
      </c>
    </row>
    <row r="41861" spans="1:10">
      <c r="A41861" t="s">
        <v>41707</v>
      </c>
      <c r="B41861" t="s">
        <v>97431</v>
      </c>
      <c r="C41861">
        <v>290957512</v>
      </c>
      <c r="D41861" t="s">
        <v>111324</v>
      </c>
      <c r="E41861" t="s">
        <v>116069</v>
      </c>
      <c r="F41861">
        <v>2</v>
      </c>
      <c r="G41861" t="s">
        <v>159164</v>
      </c>
      <c r="J41861" t="s">
        <v>308908</v>
      </c>
    </row>
    <row r="41862" spans="1:10">
      <c r="A41862" t="s">
        <v>41708</v>
      </c>
      <c r="B41862" t="s">
        <v>97432</v>
      </c>
      <c r="C41862">
        <v>290483714</v>
      </c>
      <c r="D41862" t="s">
        <v>111324</v>
      </c>
      <c r="E41862" t="s">
        <v>116053</v>
      </c>
      <c r="F41862">
        <v>40</v>
      </c>
      <c r="G41862" t="s">
        <v>159165</v>
      </c>
      <c r="H41862" t="s">
        <v>214336</v>
      </c>
      <c r="I41862" t="s">
        <v>256991</v>
      </c>
      <c r="J41862" t="s">
        <v>308909</v>
      </c>
    </row>
    <row r="41863" spans="1:10">
      <c r="A41863" t="s">
        <v>41709</v>
      </c>
      <c r="B41863" t="s">
        <v>97433</v>
      </c>
      <c r="C41863">
        <v>290486244</v>
      </c>
      <c r="D41863" t="s">
        <v>112000</v>
      </c>
      <c r="E41863" t="s">
        <v>116070</v>
      </c>
      <c r="F41863">
        <v>256</v>
      </c>
      <c r="G41863" t="s">
        <v>159166</v>
      </c>
      <c r="H41863" t="s">
        <v>214337</v>
      </c>
      <c r="I41863" t="s">
        <v>256992</v>
      </c>
      <c r="J41863" t="s">
        <v>308910</v>
      </c>
    </row>
    <row r="41864" spans="1:10">
      <c r="A41864" t="s">
        <v>30291</v>
      </c>
      <c r="B41864" t="s">
        <v>97434</v>
      </c>
      <c r="C41864">
        <v>282935247</v>
      </c>
      <c r="D41864" t="s">
        <v>111324</v>
      </c>
      <c r="E41864" t="s">
        <v>116053</v>
      </c>
      <c r="F41864">
        <v>88</v>
      </c>
      <c r="G41864" t="s">
        <v>159167</v>
      </c>
      <c r="H41864" t="s">
        <v>214338</v>
      </c>
      <c r="I41864" t="s">
        <v>256993</v>
      </c>
      <c r="J41864" t="s">
        <v>308911</v>
      </c>
    </row>
    <row r="41865" spans="1:10">
      <c r="A41865" t="s">
        <v>41710</v>
      </c>
      <c r="B41865" t="s">
        <v>97435</v>
      </c>
      <c r="C41865">
        <v>291439584</v>
      </c>
      <c r="D41865" t="s">
        <v>111324</v>
      </c>
      <c r="E41865" t="s">
        <v>116053</v>
      </c>
      <c r="F41865">
        <v>1</v>
      </c>
      <c r="G41865" t="s">
        <v>159168</v>
      </c>
      <c r="H41865" t="s">
        <v>214339</v>
      </c>
      <c r="I41865" t="s">
        <v>256994</v>
      </c>
      <c r="J41865" t="s">
        <v>308912</v>
      </c>
    </row>
    <row r="41866" spans="1:10">
      <c r="A41866" t="s">
        <v>41711</v>
      </c>
      <c r="B41866" t="s">
        <v>97436</v>
      </c>
      <c r="C41866">
        <v>290491501</v>
      </c>
      <c r="D41866" t="s">
        <v>111324</v>
      </c>
      <c r="E41866" t="s">
        <v>116053</v>
      </c>
      <c r="F41866">
        <v>1</v>
      </c>
      <c r="G41866" t="s">
        <v>159169</v>
      </c>
      <c r="H41866" t="s">
        <v>214340</v>
      </c>
      <c r="I41866" t="s">
        <v>256995</v>
      </c>
      <c r="J41866" t="s">
        <v>308913</v>
      </c>
    </row>
    <row r="41867" spans="1:10">
      <c r="A41867" t="s">
        <v>41712</v>
      </c>
      <c r="B41867" t="s">
        <v>97437</v>
      </c>
      <c r="C41867">
        <v>290483246</v>
      </c>
      <c r="D41867" t="s">
        <v>111324</v>
      </c>
      <c r="E41867" t="s">
        <v>116053</v>
      </c>
      <c r="F41867">
        <v>39</v>
      </c>
      <c r="G41867" t="s">
        <v>159170</v>
      </c>
      <c r="H41867" t="s">
        <v>214341</v>
      </c>
      <c r="J41867" t="s">
        <v>308914</v>
      </c>
    </row>
    <row r="41868" spans="1:10">
      <c r="A41868" t="s">
        <v>41713</v>
      </c>
      <c r="B41868" t="s">
        <v>97438</v>
      </c>
      <c r="C41868">
        <v>290482242</v>
      </c>
      <c r="D41868" t="s">
        <v>111324</v>
      </c>
      <c r="E41868" t="s">
        <v>116053</v>
      </c>
      <c r="F41868">
        <v>8</v>
      </c>
      <c r="G41868" t="s">
        <v>159171</v>
      </c>
      <c r="H41868" t="s">
        <v>214342</v>
      </c>
      <c r="J41868" t="s">
        <v>308915</v>
      </c>
    </row>
    <row r="41869" spans="1:10">
      <c r="A41869" t="s">
        <v>41714</v>
      </c>
      <c r="B41869" t="s">
        <v>97439</v>
      </c>
      <c r="C41869">
        <v>291177464</v>
      </c>
      <c r="D41869" t="s">
        <v>111324</v>
      </c>
      <c r="E41869" t="s">
        <v>116053</v>
      </c>
      <c r="F41869">
        <v>17</v>
      </c>
      <c r="G41869" t="s">
        <v>159172</v>
      </c>
      <c r="H41869" t="s">
        <v>214343</v>
      </c>
      <c r="I41869" t="s">
        <v>256996</v>
      </c>
      <c r="J41869" t="s">
        <v>308916</v>
      </c>
    </row>
    <row r="41870" spans="1:10">
      <c r="A41870" t="s">
        <v>41715</v>
      </c>
      <c r="B41870" t="s">
        <v>97440</v>
      </c>
      <c r="C41870">
        <v>278915362</v>
      </c>
      <c r="D41870" t="s">
        <v>111324</v>
      </c>
      <c r="E41870" t="s">
        <v>116053</v>
      </c>
      <c r="F41870">
        <v>4</v>
      </c>
      <c r="G41870" t="s">
        <v>159173</v>
      </c>
      <c r="H41870" t="s">
        <v>214344</v>
      </c>
      <c r="J41870" t="s">
        <v>308917</v>
      </c>
    </row>
    <row r="41871" spans="1:10">
      <c r="A41871" t="s">
        <v>41716</v>
      </c>
      <c r="B41871" t="s">
        <v>97441</v>
      </c>
      <c r="C41871">
        <v>289597751</v>
      </c>
      <c r="D41871" t="s">
        <v>111324</v>
      </c>
      <c r="E41871" t="s">
        <v>116053</v>
      </c>
      <c r="F41871">
        <v>2</v>
      </c>
      <c r="G41871" t="s">
        <v>159174</v>
      </c>
      <c r="H41871" t="s">
        <v>214345</v>
      </c>
      <c r="J41871" t="s">
        <v>308918</v>
      </c>
    </row>
    <row r="41872" spans="1:10">
      <c r="A41872" t="s">
        <v>41717</v>
      </c>
      <c r="B41872" t="s">
        <v>97442</v>
      </c>
      <c r="C41872">
        <v>290526455</v>
      </c>
      <c r="D41872" t="s">
        <v>111324</v>
      </c>
      <c r="E41872" t="s">
        <v>116053</v>
      </c>
      <c r="F41872">
        <v>2</v>
      </c>
      <c r="G41872" t="s">
        <v>159175</v>
      </c>
      <c r="H41872" t="s">
        <v>214346</v>
      </c>
      <c r="I41872" t="s">
        <v>256997</v>
      </c>
      <c r="J41872" t="s">
        <v>308919</v>
      </c>
    </row>
    <row r="41873" spans="1:10">
      <c r="A41873" t="s">
        <v>41718</v>
      </c>
      <c r="B41873" t="s">
        <v>97443</v>
      </c>
      <c r="C41873">
        <v>282423432</v>
      </c>
      <c r="D41873" t="s">
        <v>111324</v>
      </c>
      <c r="E41873" t="s">
        <v>116053</v>
      </c>
      <c r="F41873">
        <v>2131</v>
      </c>
      <c r="G41873" t="s">
        <v>159176</v>
      </c>
      <c r="H41873" t="s">
        <v>214347</v>
      </c>
      <c r="I41873" t="s">
        <v>256998</v>
      </c>
      <c r="J41873" t="s">
        <v>308920</v>
      </c>
    </row>
    <row r="41874" spans="1:10">
      <c r="A41874" t="s">
        <v>41719</v>
      </c>
      <c r="B41874" t="s">
        <v>97444</v>
      </c>
      <c r="C41874">
        <v>291426855</v>
      </c>
      <c r="D41874" t="s">
        <v>111324</v>
      </c>
      <c r="E41874" t="s">
        <v>116052</v>
      </c>
      <c r="F41874">
        <v>36</v>
      </c>
      <c r="G41874" t="s">
        <v>159177</v>
      </c>
      <c r="H41874" t="s">
        <v>214348</v>
      </c>
      <c r="I41874" t="s">
        <v>256999</v>
      </c>
      <c r="J41874" t="s">
        <v>308921</v>
      </c>
    </row>
    <row r="41875" spans="1:10">
      <c r="A41875" t="s">
        <v>41720</v>
      </c>
      <c r="B41875" t="s">
        <v>97445</v>
      </c>
      <c r="C41875">
        <v>289597752</v>
      </c>
      <c r="D41875" t="s">
        <v>111324</v>
      </c>
      <c r="E41875" t="s">
        <v>116053</v>
      </c>
      <c r="F41875">
        <v>1</v>
      </c>
      <c r="G41875" t="s">
        <v>159178</v>
      </c>
      <c r="H41875" t="s">
        <v>214349</v>
      </c>
      <c r="J41875" t="s">
        <v>308922</v>
      </c>
    </row>
    <row r="41876" spans="1:10">
      <c r="A41876" t="s">
        <v>41721</v>
      </c>
      <c r="B41876" t="s">
        <v>97446</v>
      </c>
      <c r="C41876">
        <v>290526536</v>
      </c>
      <c r="D41876" t="s">
        <v>111324</v>
      </c>
      <c r="E41876" t="s">
        <v>116053</v>
      </c>
      <c r="F41876">
        <v>52</v>
      </c>
      <c r="G41876" t="s">
        <v>159179</v>
      </c>
      <c r="H41876" t="s">
        <v>214350</v>
      </c>
      <c r="J41876" t="s">
        <v>308923</v>
      </c>
    </row>
    <row r="41877" spans="1:10">
      <c r="A41877" t="s">
        <v>41722</v>
      </c>
      <c r="B41877" t="s">
        <v>97447</v>
      </c>
      <c r="C41877">
        <v>290526213</v>
      </c>
      <c r="D41877" t="s">
        <v>111324</v>
      </c>
      <c r="E41877" t="s">
        <v>116053</v>
      </c>
      <c r="F41877">
        <v>1</v>
      </c>
      <c r="G41877" t="s">
        <v>159180</v>
      </c>
      <c r="H41877" t="s">
        <v>214351</v>
      </c>
      <c r="J41877" t="s">
        <v>308924</v>
      </c>
    </row>
    <row r="41878" spans="1:10">
      <c r="A41878" t="s">
        <v>41723</v>
      </c>
      <c r="B41878" t="s">
        <v>97448</v>
      </c>
      <c r="C41878">
        <v>291177477</v>
      </c>
      <c r="D41878" t="s">
        <v>111324</v>
      </c>
      <c r="E41878" t="s">
        <v>116053</v>
      </c>
      <c r="F41878">
        <v>31</v>
      </c>
      <c r="G41878" t="s">
        <v>159181</v>
      </c>
      <c r="I41878" t="s">
        <v>257000</v>
      </c>
      <c r="J41878" t="s">
        <v>308925</v>
      </c>
    </row>
    <row r="41879" spans="1:10">
      <c r="A41879" t="s">
        <v>41724</v>
      </c>
      <c r="B41879" t="s">
        <v>97449</v>
      </c>
      <c r="C41879">
        <v>290489146</v>
      </c>
      <c r="D41879" t="s">
        <v>111324</v>
      </c>
      <c r="E41879" t="s">
        <v>116053</v>
      </c>
      <c r="F41879">
        <v>65</v>
      </c>
      <c r="G41879" t="s">
        <v>159182</v>
      </c>
      <c r="H41879" t="s">
        <v>214352</v>
      </c>
      <c r="I41879" t="s">
        <v>257001</v>
      </c>
      <c r="J41879" t="s">
        <v>308926</v>
      </c>
    </row>
    <row r="41880" spans="1:10">
      <c r="A41880" t="s">
        <v>41725</v>
      </c>
      <c r="B41880" t="s">
        <v>97450</v>
      </c>
      <c r="C41880">
        <v>290523512</v>
      </c>
      <c r="D41880" t="s">
        <v>111324</v>
      </c>
      <c r="E41880" t="s">
        <v>116053</v>
      </c>
      <c r="F41880">
        <v>2</v>
      </c>
      <c r="G41880" t="s">
        <v>159183</v>
      </c>
      <c r="H41880" t="s">
        <v>214353</v>
      </c>
      <c r="J41880" t="s">
        <v>308927</v>
      </c>
    </row>
    <row r="41881" spans="1:10">
      <c r="A41881" t="s">
        <v>41726</v>
      </c>
      <c r="B41881" t="s">
        <v>97451</v>
      </c>
      <c r="C41881">
        <v>223745788</v>
      </c>
      <c r="D41881" t="s">
        <v>111324</v>
      </c>
      <c r="E41881" t="s">
        <v>116053</v>
      </c>
      <c r="F41881">
        <v>6</v>
      </c>
      <c r="G41881" t="s">
        <v>159184</v>
      </c>
      <c r="H41881" t="s">
        <v>214354</v>
      </c>
      <c r="I41881" t="s">
        <v>257002</v>
      </c>
      <c r="J41881" t="s">
        <v>308928</v>
      </c>
    </row>
    <row r="41882" spans="1:10">
      <c r="A41882" t="s">
        <v>41727</v>
      </c>
      <c r="B41882" t="s">
        <v>97452</v>
      </c>
      <c r="C41882">
        <v>289597753</v>
      </c>
      <c r="D41882" t="s">
        <v>111324</v>
      </c>
      <c r="E41882" t="s">
        <v>116053</v>
      </c>
      <c r="F41882">
        <v>2</v>
      </c>
      <c r="H41882" t="s">
        <v>214355</v>
      </c>
    </row>
    <row r="41883" spans="1:10">
      <c r="A41883" t="s">
        <v>41728</v>
      </c>
      <c r="B41883" t="s">
        <v>97453</v>
      </c>
      <c r="C41883">
        <v>290490150</v>
      </c>
      <c r="D41883" t="s">
        <v>111324</v>
      </c>
      <c r="E41883" t="s">
        <v>116053</v>
      </c>
      <c r="F41883">
        <v>9</v>
      </c>
      <c r="G41883" t="s">
        <v>159185</v>
      </c>
      <c r="H41883" t="s">
        <v>214356</v>
      </c>
      <c r="I41883" t="s">
        <v>257003</v>
      </c>
      <c r="J41883" t="s">
        <v>308929</v>
      </c>
    </row>
    <row r="41884" spans="1:10">
      <c r="A41884" t="s">
        <v>41729</v>
      </c>
      <c r="B41884" t="s">
        <v>97454</v>
      </c>
      <c r="C41884">
        <v>280014135</v>
      </c>
      <c r="D41884" t="s">
        <v>111324</v>
      </c>
      <c r="E41884" t="s">
        <v>116053</v>
      </c>
      <c r="F41884">
        <v>9</v>
      </c>
      <c r="G41884" t="s">
        <v>159186</v>
      </c>
      <c r="H41884" t="s">
        <v>214357</v>
      </c>
      <c r="I41884" t="s">
        <v>257004</v>
      </c>
      <c r="J41884" t="s">
        <v>308930</v>
      </c>
    </row>
    <row r="41885" spans="1:10">
      <c r="A41885" t="s">
        <v>41730</v>
      </c>
      <c r="B41885" t="s">
        <v>97455</v>
      </c>
      <c r="C41885">
        <v>283104825</v>
      </c>
      <c r="D41885" t="s">
        <v>111324</v>
      </c>
      <c r="E41885" t="s">
        <v>116053</v>
      </c>
      <c r="F41885">
        <v>105</v>
      </c>
      <c r="G41885" t="s">
        <v>159187</v>
      </c>
      <c r="H41885" t="s">
        <v>214358</v>
      </c>
      <c r="I41885" t="s">
        <v>257005</v>
      </c>
      <c r="J41885" t="s">
        <v>308931</v>
      </c>
    </row>
    <row r="41886" spans="1:10">
      <c r="A41886" t="s">
        <v>41731</v>
      </c>
      <c r="B41886" t="s">
        <v>97456</v>
      </c>
      <c r="C41886">
        <v>291423853</v>
      </c>
      <c r="D41886" t="s">
        <v>111324</v>
      </c>
      <c r="E41886" t="s">
        <v>116053</v>
      </c>
      <c r="F41886">
        <v>107</v>
      </c>
      <c r="G41886" t="s">
        <v>159188</v>
      </c>
      <c r="H41886" t="s">
        <v>214359</v>
      </c>
      <c r="I41886" t="s">
        <v>257006</v>
      </c>
      <c r="J41886" t="s">
        <v>308932</v>
      </c>
    </row>
    <row r="41887" spans="1:10">
      <c r="A41887" t="s">
        <v>41732</v>
      </c>
      <c r="B41887" t="s">
        <v>97457</v>
      </c>
      <c r="C41887">
        <v>290526538</v>
      </c>
      <c r="D41887" t="s">
        <v>111324</v>
      </c>
      <c r="E41887" t="s">
        <v>116053</v>
      </c>
      <c r="F41887">
        <v>7</v>
      </c>
      <c r="G41887" t="s">
        <v>159189</v>
      </c>
      <c r="H41887" t="s">
        <v>214360</v>
      </c>
      <c r="I41887" t="s">
        <v>257007</v>
      </c>
      <c r="J41887" t="s">
        <v>308933</v>
      </c>
    </row>
    <row r="41888" spans="1:10">
      <c r="A41888" t="s">
        <v>41733</v>
      </c>
      <c r="B41888" t="s">
        <v>97458</v>
      </c>
      <c r="C41888">
        <v>290483960</v>
      </c>
      <c r="D41888" t="s">
        <v>111324</v>
      </c>
      <c r="E41888" t="s">
        <v>116053</v>
      </c>
      <c r="F41888">
        <v>1</v>
      </c>
      <c r="G41888" t="s">
        <v>159190</v>
      </c>
      <c r="H41888" t="s">
        <v>214361</v>
      </c>
      <c r="I41888" t="s">
        <v>257008</v>
      </c>
      <c r="J41888" t="s">
        <v>308934</v>
      </c>
    </row>
    <row r="41889" spans="1:10">
      <c r="A41889" t="s">
        <v>41734</v>
      </c>
      <c r="B41889" t="s">
        <v>97459</v>
      </c>
      <c r="C41889">
        <v>282935434</v>
      </c>
      <c r="D41889" t="s">
        <v>111324</v>
      </c>
      <c r="E41889" t="s">
        <v>116069</v>
      </c>
      <c r="F41889">
        <v>1369</v>
      </c>
      <c r="G41889" t="s">
        <v>159191</v>
      </c>
      <c r="H41889" t="s">
        <v>214362</v>
      </c>
      <c r="I41889" t="s">
        <v>257009</v>
      </c>
      <c r="J41889" t="s">
        <v>308935</v>
      </c>
    </row>
    <row r="41890" spans="1:10">
      <c r="A41890" t="s">
        <v>41735</v>
      </c>
      <c r="B41890" t="s">
        <v>97460</v>
      </c>
      <c r="C41890">
        <v>291430430</v>
      </c>
      <c r="D41890" t="s">
        <v>111324</v>
      </c>
      <c r="E41890" t="s">
        <v>116053</v>
      </c>
      <c r="F41890">
        <v>15</v>
      </c>
      <c r="G41890" t="s">
        <v>159192</v>
      </c>
      <c r="H41890" t="s">
        <v>214363</v>
      </c>
      <c r="I41890" t="s">
        <v>257010</v>
      </c>
      <c r="J41890" t="s">
        <v>308936</v>
      </c>
    </row>
    <row r="41891" spans="1:10">
      <c r="A41891" t="s">
        <v>41736</v>
      </c>
      <c r="B41891" t="s">
        <v>97461</v>
      </c>
      <c r="C41891">
        <v>290490843</v>
      </c>
      <c r="D41891" t="s">
        <v>111324</v>
      </c>
      <c r="E41891" t="s">
        <v>116071</v>
      </c>
      <c r="F41891">
        <v>4</v>
      </c>
      <c r="G41891" t="s">
        <v>159193</v>
      </c>
      <c r="H41891" t="s">
        <v>214364</v>
      </c>
      <c r="J41891" t="s">
        <v>308937</v>
      </c>
    </row>
    <row r="41892" spans="1:10">
      <c r="A41892" t="s">
        <v>41737</v>
      </c>
      <c r="B41892" t="s">
        <v>97462</v>
      </c>
      <c r="C41892">
        <v>291439271</v>
      </c>
      <c r="D41892" t="s">
        <v>111324</v>
      </c>
      <c r="E41892" t="s">
        <v>116052</v>
      </c>
      <c r="F41892">
        <v>408</v>
      </c>
      <c r="G41892" t="s">
        <v>159194</v>
      </c>
      <c r="H41892" t="s">
        <v>214365</v>
      </c>
      <c r="I41892" t="s">
        <v>257011</v>
      </c>
      <c r="J41892" t="s">
        <v>308938</v>
      </c>
    </row>
    <row r="41893" spans="1:10">
      <c r="A41893" t="s">
        <v>41738</v>
      </c>
      <c r="B41893" t="s">
        <v>97463</v>
      </c>
      <c r="C41893">
        <v>290484200</v>
      </c>
      <c r="D41893" t="s">
        <v>111324</v>
      </c>
      <c r="E41893" t="s">
        <v>116053</v>
      </c>
      <c r="F41893">
        <v>23</v>
      </c>
      <c r="G41893" t="s">
        <v>159195</v>
      </c>
      <c r="H41893" t="s">
        <v>214366</v>
      </c>
      <c r="J41893" t="s">
        <v>308939</v>
      </c>
    </row>
    <row r="41894" spans="1:10">
      <c r="A41894" t="s">
        <v>41739</v>
      </c>
      <c r="B41894" t="s">
        <v>97464</v>
      </c>
      <c r="C41894">
        <v>291440446</v>
      </c>
      <c r="D41894" t="s">
        <v>111324</v>
      </c>
      <c r="E41894" t="s">
        <v>116053</v>
      </c>
      <c r="F41894">
        <v>6</v>
      </c>
      <c r="G41894" t="s">
        <v>159196</v>
      </c>
      <c r="H41894" t="s">
        <v>214367</v>
      </c>
      <c r="I41894" t="s">
        <v>257012</v>
      </c>
      <c r="J41894" t="s">
        <v>308940</v>
      </c>
    </row>
    <row r="41895" spans="1:10">
      <c r="A41895" t="s">
        <v>41740</v>
      </c>
      <c r="B41895" t="s">
        <v>97465</v>
      </c>
      <c r="C41895">
        <v>290525913</v>
      </c>
      <c r="D41895" t="s">
        <v>111324</v>
      </c>
      <c r="E41895" t="s">
        <v>116053</v>
      </c>
      <c r="F41895">
        <v>10</v>
      </c>
      <c r="G41895" t="s">
        <v>159197</v>
      </c>
      <c r="H41895" t="s">
        <v>214368</v>
      </c>
      <c r="I41895" t="s">
        <v>257013</v>
      </c>
      <c r="J41895" t="s">
        <v>308941</v>
      </c>
    </row>
    <row r="41896" spans="1:10">
      <c r="A41896" t="s">
        <v>41741</v>
      </c>
      <c r="B41896" t="s">
        <v>97466</v>
      </c>
      <c r="C41896">
        <v>291424679</v>
      </c>
      <c r="D41896" t="s">
        <v>111324</v>
      </c>
      <c r="E41896" t="s">
        <v>116053</v>
      </c>
      <c r="F41896">
        <v>47</v>
      </c>
      <c r="G41896" t="s">
        <v>159198</v>
      </c>
      <c r="H41896" t="s">
        <v>214369</v>
      </c>
      <c r="I41896" t="s">
        <v>257014</v>
      </c>
      <c r="J41896" t="s">
        <v>308942</v>
      </c>
    </row>
    <row r="41897" spans="1:10">
      <c r="A41897" t="s">
        <v>41742</v>
      </c>
      <c r="B41897" t="s">
        <v>97467</v>
      </c>
      <c r="C41897">
        <v>290526206</v>
      </c>
      <c r="D41897" t="s">
        <v>111324</v>
      </c>
      <c r="E41897" t="s">
        <v>116053</v>
      </c>
      <c r="F41897">
        <v>17</v>
      </c>
      <c r="G41897" t="s">
        <v>159199</v>
      </c>
      <c r="H41897" t="s">
        <v>214370</v>
      </c>
      <c r="I41897" t="s">
        <v>257015</v>
      </c>
      <c r="J41897" t="s">
        <v>308943</v>
      </c>
    </row>
    <row r="41898" spans="1:10">
      <c r="A41898" t="s">
        <v>41743</v>
      </c>
      <c r="B41898" t="s">
        <v>97468</v>
      </c>
      <c r="C41898">
        <v>284199957</v>
      </c>
      <c r="D41898" t="s">
        <v>111324</v>
      </c>
      <c r="E41898" t="s">
        <v>116053</v>
      </c>
      <c r="F41898">
        <v>1</v>
      </c>
      <c r="G41898" t="s">
        <v>159200</v>
      </c>
      <c r="H41898" t="s">
        <v>214371</v>
      </c>
      <c r="I41898" t="s">
        <v>257016</v>
      </c>
      <c r="J41898" t="s">
        <v>308944</v>
      </c>
    </row>
    <row r="41899" spans="1:10">
      <c r="A41899" t="s">
        <v>41744</v>
      </c>
      <c r="B41899" t="s">
        <v>97469</v>
      </c>
      <c r="C41899">
        <v>288057836</v>
      </c>
      <c r="D41899" t="s">
        <v>111324</v>
      </c>
      <c r="E41899" t="s">
        <v>116053</v>
      </c>
      <c r="F41899">
        <v>1</v>
      </c>
      <c r="G41899" t="s">
        <v>159201</v>
      </c>
      <c r="H41899" t="s">
        <v>214372</v>
      </c>
      <c r="J41899" t="s">
        <v>308945</v>
      </c>
    </row>
    <row r="41900" spans="1:10">
      <c r="A41900" t="s">
        <v>41745</v>
      </c>
      <c r="B41900" t="s">
        <v>97470</v>
      </c>
      <c r="C41900">
        <v>284509035</v>
      </c>
      <c r="D41900" t="s">
        <v>111324</v>
      </c>
      <c r="E41900" t="s">
        <v>116053</v>
      </c>
      <c r="F41900">
        <v>11</v>
      </c>
      <c r="G41900" t="s">
        <v>159202</v>
      </c>
      <c r="H41900" t="s">
        <v>214373</v>
      </c>
      <c r="I41900" t="s">
        <v>257017</v>
      </c>
      <c r="J41900" t="s">
        <v>308946</v>
      </c>
    </row>
    <row r="41901" spans="1:10">
      <c r="A41901" t="s">
        <v>41746</v>
      </c>
      <c r="B41901" t="s">
        <v>97471</v>
      </c>
      <c r="C41901">
        <v>290526456</v>
      </c>
      <c r="D41901" t="s">
        <v>111324</v>
      </c>
      <c r="E41901" t="s">
        <v>116053</v>
      </c>
      <c r="F41901">
        <v>1</v>
      </c>
      <c r="G41901" t="s">
        <v>159203</v>
      </c>
      <c r="H41901" t="s">
        <v>214374</v>
      </c>
      <c r="J41901" t="s">
        <v>308947</v>
      </c>
    </row>
    <row r="41902" spans="1:10">
      <c r="A41902" t="s">
        <v>41747</v>
      </c>
      <c r="B41902" t="s">
        <v>97472</v>
      </c>
      <c r="C41902">
        <v>290486772</v>
      </c>
      <c r="D41902" t="s">
        <v>111324</v>
      </c>
      <c r="E41902" t="s">
        <v>116052</v>
      </c>
      <c r="F41902">
        <v>24</v>
      </c>
      <c r="G41902" t="s">
        <v>159204</v>
      </c>
      <c r="H41902" t="s">
        <v>214375</v>
      </c>
      <c r="I41902" t="s">
        <v>257018</v>
      </c>
      <c r="J41902" t="s">
        <v>308948</v>
      </c>
    </row>
    <row r="41903" spans="1:10">
      <c r="A41903" t="s">
        <v>41748</v>
      </c>
      <c r="B41903" t="s">
        <v>97473</v>
      </c>
      <c r="C41903">
        <v>290491754</v>
      </c>
      <c r="D41903" t="s">
        <v>111324</v>
      </c>
      <c r="E41903" t="s">
        <v>116053</v>
      </c>
      <c r="F41903">
        <v>19</v>
      </c>
      <c r="G41903" t="s">
        <v>159205</v>
      </c>
      <c r="H41903" t="s">
        <v>214376</v>
      </c>
      <c r="J41903" t="s">
        <v>308949</v>
      </c>
    </row>
    <row r="41904" spans="1:10">
      <c r="A41904" t="s">
        <v>41749</v>
      </c>
      <c r="B41904" t="s">
        <v>97474</v>
      </c>
      <c r="C41904">
        <v>291419191</v>
      </c>
      <c r="D41904" t="s">
        <v>111324</v>
      </c>
      <c r="E41904" t="s">
        <v>116053</v>
      </c>
      <c r="F41904">
        <v>9</v>
      </c>
      <c r="G41904" t="s">
        <v>159206</v>
      </c>
      <c r="H41904" t="s">
        <v>214377</v>
      </c>
      <c r="I41904" t="s">
        <v>257019</v>
      </c>
      <c r="J41904" t="s">
        <v>308950</v>
      </c>
    </row>
    <row r="41905" spans="1:10">
      <c r="A41905" t="s">
        <v>41750</v>
      </c>
      <c r="B41905" t="s">
        <v>97475</v>
      </c>
      <c r="C41905">
        <v>290481947</v>
      </c>
      <c r="D41905" t="s">
        <v>111324</v>
      </c>
      <c r="E41905" t="s">
        <v>116053</v>
      </c>
      <c r="F41905">
        <v>44</v>
      </c>
      <c r="G41905" t="s">
        <v>159207</v>
      </c>
      <c r="H41905" t="s">
        <v>214378</v>
      </c>
      <c r="I41905" t="s">
        <v>257020</v>
      </c>
      <c r="J41905" t="s">
        <v>308951</v>
      </c>
    </row>
    <row r="41906" spans="1:10">
      <c r="A41906" t="s">
        <v>41751</v>
      </c>
      <c r="B41906" t="s">
        <v>97476</v>
      </c>
      <c r="C41906">
        <v>279435308</v>
      </c>
      <c r="D41906" t="s">
        <v>111324</v>
      </c>
      <c r="E41906" t="s">
        <v>116053</v>
      </c>
      <c r="F41906">
        <v>30</v>
      </c>
      <c r="G41906" t="s">
        <v>159208</v>
      </c>
      <c r="H41906" t="s">
        <v>214379</v>
      </c>
      <c r="I41906" t="s">
        <v>257021</v>
      </c>
      <c r="J41906" t="s">
        <v>308952</v>
      </c>
    </row>
    <row r="41907" spans="1:10">
      <c r="A41907" t="s">
        <v>41752</v>
      </c>
      <c r="B41907" t="s">
        <v>97477</v>
      </c>
      <c r="C41907">
        <v>290491844</v>
      </c>
      <c r="D41907" t="s">
        <v>111324</v>
      </c>
      <c r="E41907" t="s">
        <v>116053</v>
      </c>
      <c r="F41907">
        <v>59</v>
      </c>
      <c r="G41907" t="s">
        <v>159209</v>
      </c>
      <c r="H41907" t="s">
        <v>214380</v>
      </c>
      <c r="I41907" t="s">
        <v>257022</v>
      </c>
      <c r="J41907" t="s">
        <v>308953</v>
      </c>
    </row>
    <row r="41908" spans="1:10">
      <c r="A41908" t="s">
        <v>41753</v>
      </c>
      <c r="B41908" t="s">
        <v>97478</v>
      </c>
      <c r="C41908">
        <v>290487590</v>
      </c>
      <c r="D41908" t="s">
        <v>111324</v>
      </c>
      <c r="E41908" t="s">
        <v>116053</v>
      </c>
      <c r="F41908">
        <v>28</v>
      </c>
      <c r="G41908" t="s">
        <v>159210</v>
      </c>
      <c r="H41908" t="s">
        <v>214381</v>
      </c>
      <c r="I41908" t="s">
        <v>257023</v>
      </c>
      <c r="J41908" t="s">
        <v>308954</v>
      </c>
    </row>
    <row r="41909" spans="1:10">
      <c r="A41909" t="s">
        <v>41754</v>
      </c>
      <c r="B41909" t="s">
        <v>97479</v>
      </c>
      <c r="C41909">
        <v>290481701</v>
      </c>
      <c r="D41909" t="s">
        <v>111324</v>
      </c>
      <c r="E41909" t="s">
        <v>116053</v>
      </c>
      <c r="F41909">
        <v>7</v>
      </c>
      <c r="G41909" t="s">
        <v>159211</v>
      </c>
      <c r="H41909" t="s">
        <v>214382</v>
      </c>
      <c r="I41909" t="s">
        <v>257024</v>
      </c>
      <c r="J41909" t="s">
        <v>308955</v>
      </c>
    </row>
    <row r="41910" spans="1:10">
      <c r="A41910" t="s">
        <v>41755</v>
      </c>
      <c r="B41910" t="s">
        <v>97480</v>
      </c>
      <c r="C41910">
        <v>290482559</v>
      </c>
      <c r="D41910" t="s">
        <v>111324</v>
      </c>
      <c r="E41910" t="s">
        <v>116053</v>
      </c>
      <c r="F41910">
        <v>1</v>
      </c>
      <c r="G41910" t="s">
        <v>159212</v>
      </c>
      <c r="H41910" t="s">
        <v>214383</v>
      </c>
      <c r="I41910" t="s">
        <v>257025</v>
      </c>
      <c r="J41910" t="s">
        <v>308956</v>
      </c>
    </row>
    <row r="41911" spans="1:10">
      <c r="A41911" t="s">
        <v>41756</v>
      </c>
      <c r="B41911" t="s">
        <v>97481</v>
      </c>
      <c r="C41911">
        <v>291034919</v>
      </c>
      <c r="D41911" t="s">
        <v>111324</v>
      </c>
      <c r="E41911" t="s">
        <v>116053</v>
      </c>
      <c r="F41911">
        <v>2</v>
      </c>
      <c r="G41911" t="s">
        <v>159213</v>
      </c>
      <c r="H41911" t="s">
        <v>214384</v>
      </c>
      <c r="I41911" t="s">
        <v>257026</v>
      </c>
      <c r="J41911" t="s">
        <v>308957</v>
      </c>
    </row>
    <row r="41912" spans="1:10">
      <c r="A41912" t="s">
        <v>41757</v>
      </c>
      <c r="B41912" t="s">
        <v>97482</v>
      </c>
      <c r="C41912">
        <v>278934996</v>
      </c>
      <c r="D41912" t="s">
        <v>111324</v>
      </c>
      <c r="E41912" t="s">
        <v>116053</v>
      </c>
      <c r="F41912">
        <v>1</v>
      </c>
      <c r="G41912" t="s">
        <v>159214</v>
      </c>
      <c r="H41912" t="s">
        <v>214385</v>
      </c>
      <c r="J41912" t="s">
        <v>308958</v>
      </c>
    </row>
    <row r="41913" spans="1:10">
      <c r="A41913" t="s">
        <v>41758</v>
      </c>
      <c r="B41913" t="s">
        <v>97483</v>
      </c>
      <c r="C41913">
        <v>290491124</v>
      </c>
      <c r="D41913" t="s">
        <v>111324</v>
      </c>
      <c r="E41913" t="s">
        <v>116053</v>
      </c>
      <c r="F41913">
        <v>5</v>
      </c>
      <c r="G41913" t="s">
        <v>159215</v>
      </c>
      <c r="H41913" t="s">
        <v>214386</v>
      </c>
      <c r="J41913" t="s">
        <v>308959</v>
      </c>
    </row>
    <row r="41914" spans="1:10">
      <c r="A41914" t="s">
        <v>41759</v>
      </c>
      <c r="B41914" t="s">
        <v>97484</v>
      </c>
      <c r="C41914">
        <v>290491003</v>
      </c>
      <c r="D41914" t="s">
        <v>111324</v>
      </c>
      <c r="E41914" t="s">
        <v>116053</v>
      </c>
      <c r="F41914">
        <v>3</v>
      </c>
      <c r="G41914" t="s">
        <v>159216</v>
      </c>
      <c r="H41914" t="s">
        <v>214387</v>
      </c>
      <c r="I41914" t="s">
        <v>257027</v>
      </c>
      <c r="J41914" t="s">
        <v>308960</v>
      </c>
    </row>
    <row r="41915" spans="1:10">
      <c r="A41915" t="s">
        <v>41760</v>
      </c>
      <c r="B41915" t="s">
        <v>97485</v>
      </c>
      <c r="C41915">
        <v>290488322</v>
      </c>
      <c r="D41915" t="s">
        <v>111324</v>
      </c>
      <c r="E41915" t="s">
        <v>116053</v>
      </c>
      <c r="F41915">
        <v>12</v>
      </c>
      <c r="G41915" t="s">
        <v>159217</v>
      </c>
      <c r="H41915" t="s">
        <v>214388</v>
      </c>
      <c r="I41915" t="s">
        <v>257028</v>
      </c>
      <c r="J41915" t="s">
        <v>308961</v>
      </c>
    </row>
    <row r="41916" spans="1:10">
      <c r="A41916" t="s">
        <v>41761</v>
      </c>
      <c r="B41916" t="s">
        <v>97486</v>
      </c>
      <c r="C41916">
        <v>281963015</v>
      </c>
      <c r="D41916" t="s">
        <v>111324</v>
      </c>
      <c r="E41916" t="s">
        <v>116053</v>
      </c>
      <c r="F41916">
        <v>69</v>
      </c>
      <c r="G41916" t="s">
        <v>159218</v>
      </c>
      <c r="H41916" t="s">
        <v>214389</v>
      </c>
      <c r="J41916" t="s">
        <v>308962</v>
      </c>
    </row>
    <row r="41917" spans="1:10">
      <c r="A41917" t="s">
        <v>41762</v>
      </c>
      <c r="B41917" t="s">
        <v>97487</v>
      </c>
      <c r="C41917">
        <v>290484224</v>
      </c>
      <c r="D41917" t="s">
        <v>111324</v>
      </c>
      <c r="E41917" t="s">
        <v>116053</v>
      </c>
      <c r="F41917">
        <v>17</v>
      </c>
      <c r="G41917" t="s">
        <v>159219</v>
      </c>
      <c r="H41917" t="s">
        <v>214390</v>
      </c>
      <c r="J41917" t="s">
        <v>308963</v>
      </c>
    </row>
    <row r="41918" spans="1:10">
      <c r="A41918" t="s">
        <v>41763</v>
      </c>
      <c r="B41918" t="s">
        <v>97488</v>
      </c>
      <c r="C41918">
        <v>289597758</v>
      </c>
      <c r="D41918" t="s">
        <v>111324</v>
      </c>
      <c r="E41918" t="s">
        <v>116053</v>
      </c>
      <c r="F41918">
        <v>1</v>
      </c>
    </row>
    <row r="41919" spans="1:10">
      <c r="A41919" t="s">
        <v>41764</v>
      </c>
      <c r="B41919" t="s">
        <v>97489</v>
      </c>
      <c r="C41919">
        <v>291433341</v>
      </c>
      <c r="D41919" t="s">
        <v>111324</v>
      </c>
      <c r="E41919" t="s">
        <v>116053</v>
      </c>
      <c r="F41919">
        <v>2</v>
      </c>
      <c r="G41919" t="s">
        <v>159220</v>
      </c>
      <c r="H41919" t="s">
        <v>214391</v>
      </c>
      <c r="I41919" t="s">
        <v>257029</v>
      </c>
      <c r="J41919" t="s">
        <v>308964</v>
      </c>
    </row>
    <row r="41920" spans="1:10">
      <c r="A41920" t="s">
        <v>41765</v>
      </c>
      <c r="B41920" t="s">
        <v>97490</v>
      </c>
      <c r="C41920">
        <v>290492675</v>
      </c>
      <c r="D41920" t="s">
        <v>111324</v>
      </c>
      <c r="E41920" t="s">
        <v>116053</v>
      </c>
      <c r="F41920">
        <v>58</v>
      </c>
      <c r="G41920" t="s">
        <v>159221</v>
      </c>
      <c r="H41920" t="s">
        <v>214392</v>
      </c>
      <c r="J41920" t="s">
        <v>308965</v>
      </c>
    </row>
    <row r="41921" spans="1:10">
      <c r="A41921" t="s">
        <v>41766</v>
      </c>
      <c r="B41921" t="s">
        <v>97491</v>
      </c>
      <c r="C41921">
        <v>291420080</v>
      </c>
      <c r="D41921" t="s">
        <v>111324</v>
      </c>
      <c r="E41921" t="s">
        <v>116053</v>
      </c>
      <c r="F41921">
        <v>12</v>
      </c>
      <c r="G41921" t="s">
        <v>159222</v>
      </c>
      <c r="H41921" t="s">
        <v>214393</v>
      </c>
      <c r="I41921" t="s">
        <v>257030</v>
      </c>
      <c r="J41921" t="s">
        <v>308966</v>
      </c>
    </row>
    <row r="41922" spans="1:10">
      <c r="A41922" t="s">
        <v>41767</v>
      </c>
      <c r="B41922" t="s">
        <v>97492</v>
      </c>
      <c r="C41922">
        <v>291029461</v>
      </c>
      <c r="D41922" t="s">
        <v>111324</v>
      </c>
      <c r="E41922" t="s">
        <v>116053</v>
      </c>
      <c r="F41922">
        <v>14</v>
      </c>
      <c r="G41922" t="s">
        <v>159223</v>
      </c>
      <c r="H41922" t="s">
        <v>214394</v>
      </c>
      <c r="I41922" t="s">
        <v>257031</v>
      </c>
      <c r="J41922" t="s">
        <v>308967</v>
      </c>
    </row>
    <row r="41923" spans="1:10">
      <c r="A41923" t="s">
        <v>41768</v>
      </c>
      <c r="B41923" t="s">
        <v>97493</v>
      </c>
      <c r="C41923">
        <v>289597761</v>
      </c>
      <c r="D41923" t="s">
        <v>111324</v>
      </c>
      <c r="E41923" t="s">
        <v>116053</v>
      </c>
      <c r="F41923">
        <v>1</v>
      </c>
      <c r="H41923" t="s">
        <v>214395</v>
      </c>
    </row>
    <row r="41924" spans="1:10">
      <c r="A41924" t="s">
        <v>41769</v>
      </c>
      <c r="B41924" t="s">
        <v>97494</v>
      </c>
      <c r="C41924">
        <v>289597762</v>
      </c>
      <c r="D41924" t="s">
        <v>111324</v>
      </c>
      <c r="E41924" t="s">
        <v>116053</v>
      </c>
      <c r="F41924">
        <v>2</v>
      </c>
      <c r="H41924" t="s">
        <v>214396</v>
      </c>
    </row>
    <row r="41925" spans="1:10">
      <c r="A41925" t="s">
        <v>41770</v>
      </c>
      <c r="B41925" t="s">
        <v>97495</v>
      </c>
      <c r="C41925">
        <v>284200769</v>
      </c>
      <c r="D41925" t="s">
        <v>111324</v>
      </c>
      <c r="E41925" t="s">
        <v>116053</v>
      </c>
      <c r="F41925">
        <v>26</v>
      </c>
      <c r="G41925" t="s">
        <v>159224</v>
      </c>
      <c r="H41925" t="s">
        <v>214397</v>
      </c>
      <c r="I41925" t="s">
        <v>257032</v>
      </c>
      <c r="J41925" t="s">
        <v>308968</v>
      </c>
    </row>
    <row r="41926" spans="1:10">
      <c r="A41926" t="s">
        <v>41771</v>
      </c>
      <c r="B41926" t="s">
        <v>97496</v>
      </c>
      <c r="C41926">
        <v>291419228</v>
      </c>
      <c r="D41926" t="s">
        <v>111324</v>
      </c>
      <c r="E41926" t="s">
        <v>116053</v>
      </c>
      <c r="F41926">
        <v>1</v>
      </c>
      <c r="G41926" t="s">
        <v>159225</v>
      </c>
      <c r="H41926" t="s">
        <v>214398</v>
      </c>
      <c r="J41926" t="s">
        <v>308969</v>
      </c>
    </row>
    <row r="41927" spans="1:10">
      <c r="A41927" t="s">
        <v>41772</v>
      </c>
      <c r="B41927" t="s">
        <v>97497</v>
      </c>
      <c r="C41927">
        <v>290481727</v>
      </c>
      <c r="D41927" t="s">
        <v>111324</v>
      </c>
      <c r="E41927" t="s">
        <v>116053</v>
      </c>
      <c r="F41927">
        <v>154</v>
      </c>
      <c r="G41927" t="s">
        <v>159226</v>
      </c>
      <c r="H41927" t="s">
        <v>214399</v>
      </c>
      <c r="I41927" t="s">
        <v>257033</v>
      </c>
      <c r="J41927" t="s">
        <v>308970</v>
      </c>
    </row>
    <row r="41928" spans="1:10">
      <c r="A41928" t="s">
        <v>41773</v>
      </c>
      <c r="B41928" t="s">
        <v>97498</v>
      </c>
      <c r="C41928">
        <v>287806470</v>
      </c>
      <c r="D41928" t="s">
        <v>111324</v>
      </c>
      <c r="E41928" t="s">
        <v>116053</v>
      </c>
      <c r="F41928">
        <v>22</v>
      </c>
      <c r="G41928" t="s">
        <v>159227</v>
      </c>
      <c r="H41928" t="s">
        <v>214400</v>
      </c>
      <c r="I41928" t="s">
        <v>257034</v>
      </c>
      <c r="J41928" t="s">
        <v>308971</v>
      </c>
    </row>
    <row r="41929" spans="1:10">
      <c r="A41929" t="s">
        <v>41774</v>
      </c>
      <c r="B41929" t="s">
        <v>97499</v>
      </c>
      <c r="C41929">
        <v>291419774</v>
      </c>
      <c r="D41929" t="s">
        <v>111324</v>
      </c>
      <c r="E41929" t="s">
        <v>116053</v>
      </c>
      <c r="F41929">
        <v>88</v>
      </c>
      <c r="G41929" t="s">
        <v>159228</v>
      </c>
      <c r="H41929" t="s">
        <v>214401</v>
      </c>
      <c r="I41929" t="s">
        <v>257035</v>
      </c>
      <c r="J41929" t="s">
        <v>308972</v>
      </c>
    </row>
    <row r="41930" spans="1:10">
      <c r="A41930" t="s">
        <v>41775</v>
      </c>
      <c r="B41930" t="s">
        <v>97500</v>
      </c>
      <c r="C41930">
        <v>290489301</v>
      </c>
      <c r="D41930" t="s">
        <v>111324</v>
      </c>
      <c r="E41930" t="s">
        <v>116053</v>
      </c>
      <c r="F41930">
        <v>1</v>
      </c>
      <c r="G41930" t="s">
        <v>159229</v>
      </c>
      <c r="H41930" t="s">
        <v>214402</v>
      </c>
      <c r="J41930" t="s">
        <v>308973</v>
      </c>
    </row>
    <row r="41931" spans="1:10">
      <c r="A41931" t="s">
        <v>41776</v>
      </c>
      <c r="B41931" t="s">
        <v>97501</v>
      </c>
      <c r="C41931">
        <v>290481979</v>
      </c>
      <c r="D41931" t="s">
        <v>111324</v>
      </c>
      <c r="E41931" t="s">
        <v>116053</v>
      </c>
      <c r="F41931">
        <v>4</v>
      </c>
      <c r="G41931" t="s">
        <v>159230</v>
      </c>
      <c r="H41931" t="s">
        <v>214403</v>
      </c>
      <c r="I41931" t="s">
        <v>257036</v>
      </c>
      <c r="J41931" t="s">
        <v>308974</v>
      </c>
    </row>
    <row r="41932" spans="1:10">
      <c r="A41932" t="s">
        <v>41777</v>
      </c>
      <c r="B41932" t="s">
        <v>97502</v>
      </c>
      <c r="C41932">
        <v>290492826</v>
      </c>
      <c r="D41932" t="s">
        <v>111324</v>
      </c>
      <c r="E41932" t="s">
        <v>116053</v>
      </c>
      <c r="F41932">
        <v>2</v>
      </c>
      <c r="G41932" t="s">
        <v>159231</v>
      </c>
      <c r="H41932" t="s">
        <v>214404</v>
      </c>
      <c r="I41932" t="s">
        <v>257037</v>
      </c>
      <c r="J41932" t="s">
        <v>308975</v>
      </c>
    </row>
    <row r="41933" spans="1:10">
      <c r="A41933" t="s">
        <v>41778</v>
      </c>
      <c r="B41933" t="s">
        <v>97503</v>
      </c>
      <c r="C41933">
        <v>291415066</v>
      </c>
      <c r="D41933" t="s">
        <v>111324</v>
      </c>
      <c r="E41933" t="s">
        <v>116053</v>
      </c>
      <c r="F41933">
        <v>130</v>
      </c>
      <c r="G41933" t="s">
        <v>159232</v>
      </c>
      <c r="H41933" t="s">
        <v>214405</v>
      </c>
      <c r="I41933" t="s">
        <v>257038</v>
      </c>
      <c r="J41933" t="s">
        <v>308976</v>
      </c>
    </row>
    <row r="41934" spans="1:10">
      <c r="A41934" t="s">
        <v>41779</v>
      </c>
      <c r="B41934" t="s">
        <v>97504</v>
      </c>
      <c r="C41934">
        <v>282935419</v>
      </c>
      <c r="D41934" t="s">
        <v>111324</v>
      </c>
      <c r="E41934" t="s">
        <v>116052</v>
      </c>
      <c r="F41934">
        <v>2653</v>
      </c>
      <c r="G41934" t="s">
        <v>159233</v>
      </c>
      <c r="H41934" t="s">
        <v>214406</v>
      </c>
      <c r="I41934" t="s">
        <v>257039</v>
      </c>
      <c r="J41934" t="s">
        <v>308977</v>
      </c>
    </row>
    <row r="41935" spans="1:10">
      <c r="A41935" t="s">
        <v>41780</v>
      </c>
      <c r="B41935" t="s">
        <v>97505</v>
      </c>
      <c r="C41935">
        <v>291420121</v>
      </c>
      <c r="D41935" t="s">
        <v>111324</v>
      </c>
      <c r="E41935" t="s">
        <v>116053</v>
      </c>
      <c r="F41935">
        <v>4</v>
      </c>
      <c r="G41935" t="s">
        <v>159234</v>
      </c>
      <c r="H41935" t="s">
        <v>214407</v>
      </c>
      <c r="I41935" t="s">
        <v>257040</v>
      </c>
      <c r="J41935" t="s">
        <v>308978</v>
      </c>
    </row>
    <row r="41936" spans="1:10">
      <c r="A41936" t="s">
        <v>41781</v>
      </c>
      <c r="B41936" t="s">
        <v>97506</v>
      </c>
      <c r="C41936">
        <v>290490953</v>
      </c>
      <c r="D41936" t="s">
        <v>111324</v>
      </c>
      <c r="E41936" t="s">
        <v>116053</v>
      </c>
      <c r="F41936">
        <v>36</v>
      </c>
      <c r="G41936" t="s">
        <v>159235</v>
      </c>
      <c r="H41936" t="s">
        <v>214408</v>
      </c>
      <c r="I41936" t="s">
        <v>257041</v>
      </c>
      <c r="J41936" t="s">
        <v>308979</v>
      </c>
    </row>
    <row r="41937" spans="1:10">
      <c r="A41937" t="s">
        <v>41782</v>
      </c>
      <c r="B41937" t="s">
        <v>97507</v>
      </c>
      <c r="C41937">
        <v>291420776</v>
      </c>
      <c r="D41937" t="s">
        <v>111324</v>
      </c>
      <c r="E41937" t="s">
        <v>116053</v>
      </c>
      <c r="F41937">
        <v>6</v>
      </c>
      <c r="G41937" t="s">
        <v>159236</v>
      </c>
      <c r="H41937" t="s">
        <v>214409</v>
      </c>
      <c r="I41937" t="s">
        <v>257042</v>
      </c>
      <c r="J41937" t="s">
        <v>308980</v>
      </c>
    </row>
    <row r="41938" spans="1:10">
      <c r="A41938" t="s">
        <v>41783</v>
      </c>
      <c r="B41938" t="s">
        <v>97508</v>
      </c>
      <c r="C41938">
        <v>290483094</v>
      </c>
      <c r="D41938" t="s">
        <v>111324</v>
      </c>
      <c r="E41938" t="s">
        <v>116053</v>
      </c>
      <c r="F41938">
        <v>27</v>
      </c>
      <c r="G41938" t="s">
        <v>159237</v>
      </c>
      <c r="H41938" t="s">
        <v>214410</v>
      </c>
      <c r="I41938" t="s">
        <v>257043</v>
      </c>
      <c r="J41938" t="s">
        <v>308981</v>
      </c>
    </row>
    <row r="41939" spans="1:10">
      <c r="A41939" t="s">
        <v>41784</v>
      </c>
      <c r="B41939" t="s">
        <v>97509</v>
      </c>
      <c r="C41939">
        <v>290487891</v>
      </c>
      <c r="D41939" t="s">
        <v>111324</v>
      </c>
      <c r="E41939" t="s">
        <v>116053</v>
      </c>
      <c r="F41939">
        <v>15</v>
      </c>
      <c r="G41939" t="s">
        <v>159238</v>
      </c>
      <c r="H41939" t="s">
        <v>214411</v>
      </c>
      <c r="I41939" t="s">
        <v>257044</v>
      </c>
      <c r="J41939" t="s">
        <v>308982</v>
      </c>
    </row>
    <row r="41940" spans="1:10">
      <c r="A41940" t="s">
        <v>41785</v>
      </c>
      <c r="B41940" t="s">
        <v>97510</v>
      </c>
      <c r="C41940">
        <v>282935214</v>
      </c>
      <c r="D41940" t="s">
        <v>111324</v>
      </c>
      <c r="E41940" t="s">
        <v>116053</v>
      </c>
      <c r="F41940">
        <v>1041</v>
      </c>
      <c r="G41940" t="s">
        <v>159239</v>
      </c>
      <c r="H41940" t="s">
        <v>214412</v>
      </c>
      <c r="I41940" t="s">
        <v>257045</v>
      </c>
      <c r="J41940" t="s">
        <v>308983</v>
      </c>
    </row>
    <row r="41941" spans="1:10">
      <c r="A41941" t="s">
        <v>41786</v>
      </c>
      <c r="B41941" t="s">
        <v>97511</v>
      </c>
      <c r="C41941">
        <v>290526140</v>
      </c>
      <c r="D41941" t="s">
        <v>111324</v>
      </c>
      <c r="E41941" t="s">
        <v>116053</v>
      </c>
      <c r="F41941">
        <v>2</v>
      </c>
      <c r="G41941" t="s">
        <v>159240</v>
      </c>
      <c r="H41941" t="s">
        <v>214413</v>
      </c>
      <c r="I41941" t="s">
        <v>257046</v>
      </c>
      <c r="J41941" t="s">
        <v>308984</v>
      </c>
    </row>
    <row r="41942" spans="1:10">
      <c r="A41942" t="s">
        <v>41787</v>
      </c>
      <c r="B41942" t="s">
        <v>97512</v>
      </c>
      <c r="C41942">
        <v>289597765</v>
      </c>
      <c r="D41942" t="s">
        <v>111324</v>
      </c>
      <c r="E41942" t="s">
        <v>116053</v>
      </c>
      <c r="F41942">
        <v>1</v>
      </c>
      <c r="H41942" t="s">
        <v>214414</v>
      </c>
    </row>
    <row r="41943" spans="1:10">
      <c r="A41943" t="s">
        <v>41788</v>
      </c>
      <c r="B41943" t="s">
        <v>97513</v>
      </c>
      <c r="C41943">
        <v>290484205</v>
      </c>
      <c r="D41943" t="s">
        <v>111324</v>
      </c>
      <c r="E41943" t="s">
        <v>116053</v>
      </c>
      <c r="F41943">
        <v>1</v>
      </c>
      <c r="G41943" t="s">
        <v>159241</v>
      </c>
      <c r="H41943" t="s">
        <v>214415</v>
      </c>
      <c r="J41943" t="s">
        <v>308985</v>
      </c>
    </row>
    <row r="41944" spans="1:10">
      <c r="A41944" t="s">
        <v>41789</v>
      </c>
      <c r="B41944" t="s">
        <v>97514</v>
      </c>
      <c r="C41944">
        <v>290484204</v>
      </c>
      <c r="D41944" t="s">
        <v>111324</v>
      </c>
      <c r="E41944" t="s">
        <v>116053</v>
      </c>
      <c r="F41944">
        <v>1</v>
      </c>
      <c r="G41944" t="s">
        <v>159242</v>
      </c>
      <c r="H41944" t="s">
        <v>214416</v>
      </c>
      <c r="J41944" t="s">
        <v>308986</v>
      </c>
    </row>
    <row r="41945" spans="1:10">
      <c r="A41945" t="s">
        <v>41790</v>
      </c>
      <c r="B41945" t="s">
        <v>97515</v>
      </c>
      <c r="C41945">
        <v>291432585</v>
      </c>
      <c r="D41945" t="s">
        <v>111324</v>
      </c>
      <c r="E41945" t="s">
        <v>116053</v>
      </c>
      <c r="F41945">
        <v>16</v>
      </c>
      <c r="G41945" t="s">
        <v>159243</v>
      </c>
      <c r="H41945" t="s">
        <v>214417</v>
      </c>
      <c r="I41945" t="s">
        <v>257047</v>
      </c>
      <c r="J41945" t="s">
        <v>308987</v>
      </c>
    </row>
    <row r="41946" spans="1:10">
      <c r="A41946" t="s">
        <v>41791</v>
      </c>
      <c r="B41946" t="s">
        <v>97516</v>
      </c>
      <c r="C41946">
        <v>291438570</v>
      </c>
      <c r="D41946" t="s">
        <v>111324</v>
      </c>
      <c r="E41946" t="s">
        <v>116053</v>
      </c>
      <c r="F41946">
        <v>16</v>
      </c>
      <c r="G41946" t="s">
        <v>159244</v>
      </c>
      <c r="H41946" t="s">
        <v>214418</v>
      </c>
      <c r="J41946" t="s">
        <v>308988</v>
      </c>
    </row>
    <row r="41947" spans="1:10">
      <c r="A41947" t="s">
        <v>41792</v>
      </c>
      <c r="B41947" t="s">
        <v>97517</v>
      </c>
      <c r="C41947">
        <v>290484168</v>
      </c>
      <c r="D41947" t="s">
        <v>111324</v>
      </c>
      <c r="E41947" t="s">
        <v>116053</v>
      </c>
      <c r="F41947">
        <v>4</v>
      </c>
      <c r="G41947" t="s">
        <v>159245</v>
      </c>
      <c r="H41947" t="s">
        <v>214419</v>
      </c>
      <c r="I41947" t="s">
        <v>257048</v>
      </c>
      <c r="J41947" t="s">
        <v>308989</v>
      </c>
    </row>
    <row r="41948" spans="1:10">
      <c r="A41948" t="s">
        <v>41793</v>
      </c>
      <c r="B41948" t="s">
        <v>97518</v>
      </c>
      <c r="C41948">
        <v>290483967</v>
      </c>
      <c r="D41948" t="s">
        <v>111324</v>
      </c>
      <c r="E41948" t="s">
        <v>116053</v>
      </c>
      <c r="F41948">
        <v>17</v>
      </c>
      <c r="G41948" t="s">
        <v>159246</v>
      </c>
      <c r="H41948" t="s">
        <v>214420</v>
      </c>
      <c r="I41948" t="s">
        <v>257049</v>
      </c>
      <c r="J41948" t="s">
        <v>308990</v>
      </c>
    </row>
    <row r="41949" spans="1:10">
      <c r="A41949" t="s">
        <v>41794</v>
      </c>
      <c r="B41949" t="s">
        <v>97519</v>
      </c>
      <c r="C41949">
        <v>290521248</v>
      </c>
      <c r="D41949" t="s">
        <v>111324</v>
      </c>
      <c r="E41949" t="s">
        <v>116053</v>
      </c>
      <c r="F41949">
        <v>28</v>
      </c>
      <c r="G41949" t="s">
        <v>159247</v>
      </c>
      <c r="H41949" t="s">
        <v>214421</v>
      </c>
      <c r="J41949" t="s">
        <v>308991</v>
      </c>
    </row>
    <row r="41950" spans="1:10">
      <c r="A41950" t="s">
        <v>41795</v>
      </c>
      <c r="B41950" t="s">
        <v>41795</v>
      </c>
      <c r="C41950">
        <v>290491566</v>
      </c>
      <c r="D41950" t="s">
        <v>111324</v>
      </c>
      <c r="E41950" t="s">
        <v>116053</v>
      </c>
      <c r="F41950">
        <v>19</v>
      </c>
      <c r="G41950" t="s">
        <v>159248</v>
      </c>
      <c r="H41950" t="s">
        <v>214422</v>
      </c>
      <c r="I41950" t="s">
        <v>257050</v>
      </c>
      <c r="J41950" t="s">
        <v>308992</v>
      </c>
    </row>
    <row r="41951" spans="1:10">
      <c r="A41951" t="s">
        <v>41796</v>
      </c>
      <c r="B41951" t="s">
        <v>97520</v>
      </c>
      <c r="C41951">
        <v>289597766</v>
      </c>
      <c r="D41951" t="s">
        <v>111324</v>
      </c>
      <c r="E41951" t="s">
        <v>116053</v>
      </c>
      <c r="F41951">
        <v>14</v>
      </c>
      <c r="G41951" t="s">
        <v>159249</v>
      </c>
      <c r="J41951" t="s">
        <v>308993</v>
      </c>
    </row>
    <row r="41952" spans="1:10">
      <c r="A41952" t="s">
        <v>41797</v>
      </c>
      <c r="B41952" t="s">
        <v>97521</v>
      </c>
      <c r="C41952">
        <v>124899334</v>
      </c>
      <c r="D41952" t="s">
        <v>111324</v>
      </c>
      <c r="E41952" t="s">
        <v>116053</v>
      </c>
      <c r="F41952">
        <v>43</v>
      </c>
      <c r="G41952" t="s">
        <v>159250</v>
      </c>
      <c r="H41952" t="s">
        <v>214423</v>
      </c>
      <c r="J41952" t="s">
        <v>308994</v>
      </c>
    </row>
    <row r="41953" spans="1:10">
      <c r="A41953" t="s">
        <v>41798</v>
      </c>
      <c r="B41953" t="s">
        <v>97522</v>
      </c>
      <c r="C41953">
        <v>290483373</v>
      </c>
      <c r="D41953" t="s">
        <v>111324</v>
      </c>
      <c r="E41953" t="s">
        <v>116053</v>
      </c>
      <c r="F41953">
        <v>10</v>
      </c>
      <c r="G41953" t="s">
        <v>159251</v>
      </c>
      <c r="H41953" t="s">
        <v>214424</v>
      </c>
      <c r="I41953" t="s">
        <v>257051</v>
      </c>
      <c r="J41953" t="s">
        <v>308995</v>
      </c>
    </row>
    <row r="41954" spans="1:10">
      <c r="A41954" t="s">
        <v>41799</v>
      </c>
      <c r="B41954" t="s">
        <v>97523</v>
      </c>
      <c r="C41954">
        <v>162559640</v>
      </c>
      <c r="D41954" t="s">
        <v>111324</v>
      </c>
      <c r="E41954" t="s">
        <v>116053</v>
      </c>
      <c r="F41954">
        <v>3</v>
      </c>
      <c r="G41954" t="s">
        <v>159252</v>
      </c>
      <c r="H41954" t="s">
        <v>214425</v>
      </c>
      <c r="I41954" t="s">
        <v>257052</v>
      </c>
      <c r="J41954" t="s">
        <v>308996</v>
      </c>
    </row>
    <row r="41955" spans="1:10">
      <c r="A41955" t="s">
        <v>41800</v>
      </c>
      <c r="B41955" t="s">
        <v>97524</v>
      </c>
      <c r="C41955">
        <v>290482240</v>
      </c>
      <c r="D41955" t="s">
        <v>111324</v>
      </c>
      <c r="E41955" t="s">
        <v>116053</v>
      </c>
      <c r="F41955">
        <v>35</v>
      </c>
      <c r="G41955" t="s">
        <v>159253</v>
      </c>
      <c r="H41955" t="s">
        <v>214426</v>
      </c>
      <c r="I41955" t="s">
        <v>257053</v>
      </c>
      <c r="J41955" t="s">
        <v>308997</v>
      </c>
    </row>
    <row r="41956" spans="1:10">
      <c r="A41956" t="s">
        <v>41801</v>
      </c>
      <c r="B41956" t="s">
        <v>97525</v>
      </c>
      <c r="C41956">
        <v>290483635</v>
      </c>
      <c r="D41956" t="s">
        <v>111324</v>
      </c>
      <c r="E41956" t="s">
        <v>116053</v>
      </c>
      <c r="F41956">
        <v>6</v>
      </c>
      <c r="G41956" t="s">
        <v>159254</v>
      </c>
      <c r="H41956" t="s">
        <v>214427</v>
      </c>
      <c r="J41956" t="s">
        <v>308998</v>
      </c>
    </row>
    <row r="41957" spans="1:10">
      <c r="A41957" t="s">
        <v>41802</v>
      </c>
      <c r="B41957" t="s">
        <v>97526</v>
      </c>
      <c r="C41957">
        <v>291415794</v>
      </c>
      <c r="D41957" t="s">
        <v>111324</v>
      </c>
      <c r="E41957" t="s">
        <v>116053</v>
      </c>
      <c r="F41957">
        <v>7</v>
      </c>
      <c r="G41957" t="s">
        <v>159255</v>
      </c>
      <c r="H41957" t="s">
        <v>214428</v>
      </c>
      <c r="J41957" t="s">
        <v>308999</v>
      </c>
    </row>
    <row r="41958" spans="1:10">
      <c r="A41958" t="s">
        <v>41803</v>
      </c>
      <c r="B41958" t="s">
        <v>97527</v>
      </c>
      <c r="C41958">
        <v>290829312</v>
      </c>
      <c r="D41958" t="s">
        <v>111324</v>
      </c>
      <c r="E41958" t="s">
        <v>116053</v>
      </c>
      <c r="F41958">
        <v>1</v>
      </c>
      <c r="G41958" t="s">
        <v>159256</v>
      </c>
      <c r="H41958" t="s">
        <v>214429</v>
      </c>
      <c r="J41958" t="s">
        <v>309000</v>
      </c>
    </row>
    <row r="41959" spans="1:10">
      <c r="A41959" t="s">
        <v>41804</v>
      </c>
      <c r="B41959" t="s">
        <v>97528</v>
      </c>
      <c r="C41959">
        <v>263257209</v>
      </c>
      <c r="D41959" t="s">
        <v>111324</v>
      </c>
      <c r="E41959" t="s">
        <v>116053</v>
      </c>
      <c r="F41959">
        <v>4</v>
      </c>
      <c r="G41959" t="s">
        <v>159257</v>
      </c>
      <c r="H41959" t="s">
        <v>214430</v>
      </c>
      <c r="I41959" t="s">
        <v>257054</v>
      </c>
      <c r="J41959" t="s">
        <v>309001</v>
      </c>
    </row>
    <row r="41960" spans="1:10">
      <c r="A41960" t="s">
        <v>41805</v>
      </c>
      <c r="B41960" t="s">
        <v>97529</v>
      </c>
      <c r="C41960">
        <v>290482350</v>
      </c>
      <c r="D41960" t="s">
        <v>111324</v>
      </c>
      <c r="E41960" t="s">
        <v>116053</v>
      </c>
      <c r="F41960">
        <v>40</v>
      </c>
      <c r="G41960" t="s">
        <v>159258</v>
      </c>
      <c r="H41960" t="s">
        <v>214431</v>
      </c>
      <c r="I41960" t="s">
        <v>257055</v>
      </c>
      <c r="J41960" t="s">
        <v>309002</v>
      </c>
    </row>
    <row r="41961" spans="1:10">
      <c r="A41961" t="s">
        <v>41806</v>
      </c>
      <c r="B41961" t="s">
        <v>97530</v>
      </c>
      <c r="C41961">
        <v>291440165</v>
      </c>
      <c r="D41961" t="s">
        <v>111324</v>
      </c>
      <c r="E41961" t="s">
        <v>116053</v>
      </c>
      <c r="F41961">
        <v>26</v>
      </c>
      <c r="G41961" t="s">
        <v>159259</v>
      </c>
      <c r="H41961" t="s">
        <v>214432</v>
      </c>
      <c r="J41961" t="s">
        <v>309003</v>
      </c>
    </row>
    <row r="41962" spans="1:10">
      <c r="A41962" t="s">
        <v>41807</v>
      </c>
      <c r="B41962" t="s">
        <v>97531</v>
      </c>
      <c r="C41962">
        <v>290487713</v>
      </c>
      <c r="D41962" t="s">
        <v>111324</v>
      </c>
      <c r="E41962" t="s">
        <v>116072</v>
      </c>
      <c r="F41962">
        <v>371</v>
      </c>
      <c r="G41962" t="s">
        <v>159260</v>
      </c>
      <c r="H41962" t="s">
        <v>214433</v>
      </c>
      <c r="I41962" t="s">
        <v>257056</v>
      </c>
      <c r="J41962" t="s">
        <v>309004</v>
      </c>
    </row>
    <row r="41963" spans="1:10">
      <c r="A41963" t="s">
        <v>41808</v>
      </c>
      <c r="B41963" t="s">
        <v>97532</v>
      </c>
      <c r="C41963">
        <v>285274602</v>
      </c>
      <c r="D41963" t="s">
        <v>111324</v>
      </c>
      <c r="E41963" t="s">
        <v>116053</v>
      </c>
      <c r="F41963">
        <v>20</v>
      </c>
      <c r="G41963" t="s">
        <v>159261</v>
      </c>
      <c r="H41963" t="s">
        <v>214434</v>
      </c>
      <c r="I41963" t="s">
        <v>257057</v>
      </c>
      <c r="J41963" t="s">
        <v>309005</v>
      </c>
    </row>
    <row r="41964" spans="1:10">
      <c r="A41964" t="s">
        <v>41809</v>
      </c>
      <c r="B41964" t="s">
        <v>97533</v>
      </c>
      <c r="C41964">
        <v>290484265</v>
      </c>
      <c r="D41964" t="s">
        <v>111324</v>
      </c>
      <c r="E41964" t="s">
        <v>116053</v>
      </c>
      <c r="F41964">
        <v>16</v>
      </c>
      <c r="G41964" t="s">
        <v>159262</v>
      </c>
      <c r="H41964" t="s">
        <v>214435</v>
      </c>
      <c r="I41964" t="s">
        <v>257058</v>
      </c>
      <c r="J41964" t="s">
        <v>309006</v>
      </c>
    </row>
    <row r="41965" spans="1:10">
      <c r="A41965" t="s">
        <v>41810</v>
      </c>
      <c r="B41965" t="s">
        <v>97534</v>
      </c>
      <c r="C41965">
        <v>290487943</v>
      </c>
      <c r="D41965" t="s">
        <v>112004</v>
      </c>
      <c r="E41965" t="s">
        <v>116073</v>
      </c>
      <c r="F41965">
        <v>215</v>
      </c>
      <c r="G41965" t="s">
        <v>159263</v>
      </c>
      <c r="H41965" t="s">
        <v>214436</v>
      </c>
      <c r="I41965" t="s">
        <v>257059</v>
      </c>
      <c r="J41965" t="s">
        <v>309007</v>
      </c>
    </row>
    <row r="41966" spans="1:10">
      <c r="A41966" t="s">
        <v>41811</v>
      </c>
      <c r="B41966" t="s">
        <v>97535</v>
      </c>
      <c r="C41966">
        <v>291414725</v>
      </c>
      <c r="D41966" t="s">
        <v>111324</v>
      </c>
      <c r="E41966" t="s">
        <v>116053</v>
      </c>
      <c r="F41966">
        <v>22</v>
      </c>
      <c r="G41966" t="s">
        <v>159264</v>
      </c>
      <c r="H41966" t="s">
        <v>214437</v>
      </c>
      <c r="I41966" t="s">
        <v>257060</v>
      </c>
      <c r="J41966" t="s">
        <v>309008</v>
      </c>
    </row>
    <row r="41967" spans="1:10">
      <c r="A41967" t="s">
        <v>41812</v>
      </c>
      <c r="B41967" t="s">
        <v>97536</v>
      </c>
      <c r="C41967">
        <v>291442711</v>
      </c>
      <c r="D41967" t="s">
        <v>111324</v>
      </c>
      <c r="E41967" t="s">
        <v>116053</v>
      </c>
      <c r="F41967">
        <v>43</v>
      </c>
      <c r="G41967" t="s">
        <v>159265</v>
      </c>
      <c r="H41967" t="s">
        <v>214438</v>
      </c>
      <c r="I41967" t="s">
        <v>257061</v>
      </c>
      <c r="J41967" t="s">
        <v>309009</v>
      </c>
    </row>
    <row r="41968" spans="1:10">
      <c r="A41968" t="s">
        <v>41813</v>
      </c>
      <c r="B41968" t="s">
        <v>97537</v>
      </c>
      <c r="C41968">
        <v>291432425</v>
      </c>
      <c r="D41968" t="s">
        <v>111324</v>
      </c>
      <c r="E41968" t="s">
        <v>116053</v>
      </c>
      <c r="F41968">
        <v>4</v>
      </c>
      <c r="G41968" t="s">
        <v>159266</v>
      </c>
      <c r="H41968" t="s">
        <v>214439</v>
      </c>
      <c r="J41968" t="s">
        <v>309010</v>
      </c>
    </row>
    <row r="41969" spans="1:10">
      <c r="A41969" t="s">
        <v>41814</v>
      </c>
      <c r="B41969" t="s">
        <v>97538</v>
      </c>
      <c r="C41969">
        <v>283119608</v>
      </c>
      <c r="D41969" t="s">
        <v>112010</v>
      </c>
      <c r="E41969" t="s">
        <v>116061</v>
      </c>
      <c r="F41969">
        <v>105</v>
      </c>
      <c r="G41969" t="s">
        <v>159267</v>
      </c>
      <c r="H41969" t="s">
        <v>214440</v>
      </c>
      <c r="I41969" t="s">
        <v>257062</v>
      </c>
      <c r="J41969" t="s">
        <v>309011</v>
      </c>
    </row>
    <row r="41970" spans="1:10">
      <c r="A41970" t="s">
        <v>41815</v>
      </c>
      <c r="B41970" t="s">
        <v>97539</v>
      </c>
      <c r="C41970">
        <v>290526107</v>
      </c>
      <c r="D41970" t="s">
        <v>111324</v>
      </c>
      <c r="E41970" t="s">
        <v>116053</v>
      </c>
      <c r="F41970">
        <v>2</v>
      </c>
      <c r="G41970" t="s">
        <v>159268</v>
      </c>
      <c r="H41970" t="s">
        <v>214441</v>
      </c>
      <c r="I41970" t="s">
        <v>257063</v>
      </c>
      <c r="J41970" t="s">
        <v>309012</v>
      </c>
    </row>
    <row r="41971" spans="1:10">
      <c r="A41971" t="s">
        <v>41816</v>
      </c>
      <c r="B41971" t="s">
        <v>97540</v>
      </c>
      <c r="C41971">
        <v>145558217</v>
      </c>
      <c r="D41971" t="s">
        <v>111324</v>
      </c>
      <c r="E41971" t="s">
        <v>116053</v>
      </c>
      <c r="F41971">
        <v>116</v>
      </c>
      <c r="G41971" t="s">
        <v>159269</v>
      </c>
      <c r="H41971" t="s">
        <v>214442</v>
      </c>
      <c r="I41971" t="s">
        <v>257064</v>
      </c>
      <c r="J41971" t="s">
        <v>309013</v>
      </c>
    </row>
    <row r="41972" spans="1:10">
      <c r="A41972" t="s">
        <v>41817</v>
      </c>
      <c r="B41972" t="s">
        <v>97541</v>
      </c>
      <c r="C41972">
        <v>290492175</v>
      </c>
      <c r="D41972" t="s">
        <v>111324</v>
      </c>
      <c r="E41972" t="s">
        <v>116053</v>
      </c>
      <c r="F41972">
        <v>2</v>
      </c>
      <c r="G41972" t="s">
        <v>159270</v>
      </c>
      <c r="H41972" t="s">
        <v>214443</v>
      </c>
      <c r="J41972" t="s">
        <v>309014</v>
      </c>
    </row>
    <row r="41973" spans="1:10">
      <c r="A41973" t="s">
        <v>41818</v>
      </c>
      <c r="B41973" t="s">
        <v>97542</v>
      </c>
      <c r="C41973">
        <v>291443524</v>
      </c>
      <c r="D41973" t="s">
        <v>111324</v>
      </c>
      <c r="E41973" t="s">
        <v>116053</v>
      </c>
      <c r="F41973">
        <v>38</v>
      </c>
      <c r="G41973" t="s">
        <v>159271</v>
      </c>
      <c r="H41973" t="s">
        <v>214444</v>
      </c>
      <c r="I41973" t="s">
        <v>257065</v>
      </c>
      <c r="J41973" t="s">
        <v>309015</v>
      </c>
    </row>
    <row r="41974" spans="1:10">
      <c r="A41974" t="s">
        <v>41819</v>
      </c>
      <c r="B41974" t="s">
        <v>97543</v>
      </c>
      <c r="C41974">
        <v>289945075</v>
      </c>
      <c r="D41974" t="s">
        <v>111324</v>
      </c>
      <c r="E41974" t="s">
        <v>116053</v>
      </c>
      <c r="F41974">
        <v>82</v>
      </c>
      <c r="G41974" t="s">
        <v>159272</v>
      </c>
      <c r="H41974" t="s">
        <v>214445</v>
      </c>
      <c r="I41974" t="s">
        <v>257066</v>
      </c>
      <c r="J41974" t="s">
        <v>309016</v>
      </c>
    </row>
    <row r="41975" spans="1:10">
      <c r="A41975" t="s">
        <v>13820</v>
      </c>
      <c r="B41975" t="s">
        <v>97544</v>
      </c>
      <c r="C41975">
        <v>281913743</v>
      </c>
      <c r="D41975" t="s">
        <v>111324</v>
      </c>
      <c r="E41975" t="s">
        <v>116053</v>
      </c>
      <c r="F41975">
        <v>16</v>
      </c>
      <c r="G41975" t="s">
        <v>159273</v>
      </c>
      <c r="H41975" t="s">
        <v>214446</v>
      </c>
      <c r="I41975" t="s">
        <v>257067</v>
      </c>
      <c r="J41975" t="s">
        <v>309017</v>
      </c>
    </row>
    <row r="41976" spans="1:10">
      <c r="A41976" t="s">
        <v>41820</v>
      </c>
      <c r="B41976" t="s">
        <v>97545</v>
      </c>
      <c r="C41976">
        <v>291435116</v>
      </c>
      <c r="D41976" t="s">
        <v>111324</v>
      </c>
      <c r="E41976" t="s">
        <v>116053</v>
      </c>
      <c r="F41976">
        <v>25</v>
      </c>
      <c r="G41976" t="s">
        <v>159274</v>
      </c>
      <c r="H41976" t="s">
        <v>214447</v>
      </c>
      <c r="I41976" t="s">
        <v>257068</v>
      </c>
      <c r="J41976" t="s">
        <v>309018</v>
      </c>
    </row>
    <row r="41977" spans="1:10">
      <c r="A41977" t="s">
        <v>41821</v>
      </c>
      <c r="B41977" t="s">
        <v>97546</v>
      </c>
      <c r="C41977">
        <v>291430083</v>
      </c>
      <c r="D41977" t="s">
        <v>111324</v>
      </c>
      <c r="E41977" t="s">
        <v>116053</v>
      </c>
      <c r="F41977">
        <v>8</v>
      </c>
      <c r="G41977" t="s">
        <v>159275</v>
      </c>
      <c r="H41977" t="s">
        <v>214448</v>
      </c>
      <c r="J41977" t="s">
        <v>309019</v>
      </c>
    </row>
    <row r="41978" spans="1:10">
      <c r="A41978" t="s">
        <v>41822</v>
      </c>
      <c r="B41978" t="s">
        <v>97547</v>
      </c>
      <c r="C41978">
        <v>290482577</v>
      </c>
      <c r="D41978" t="s">
        <v>111324</v>
      </c>
      <c r="E41978" t="s">
        <v>116053</v>
      </c>
      <c r="F41978">
        <v>8</v>
      </c>
      <c r="G41978" t="s">
        <v>159276</v>
      </c>
      <c r="H41978" t="s">
        <v>214449</v>
      </c>
      <c r="I41978" t="s">
        <v>257069</v>
      </c>
      <c r="J41978" t="s">
        <v>309020</v>
      </c>
    </row>
    <row r="41979" spans="1:10">
      <c r="A41979" t="s">
        <v>41823</v>
      </c>
      <c r="B41979" t="s">
        <v>97548</v>
      </c>
      <c r="C41979">
        <v>278670632</v>
      </c>
      <c r="D41979" t="s">
        <v>111324</v>
      </c>
      <c r="E41979" t="s">
        <v>116053</v>
      </c>
      <c r="F41979">
        <v>92</v>
      </c>
      <c r="G41979" t="s">
        <v>159277</v>
      </c>
      <c r="H41979" t="s">
        <v>214450</v>
      </c>
      <c r="J41979" t="s">
        <v>309021</v>
      </c>
    </row>
    <row r="41980" spans="1:10">
      <c r="A41980" t="s">
        <v>41824</v>
      </c>
      <c r="B41980" t="s">
        <v>97549</v>
      </c>
      <c r="C41980">
        <v>290492943</v>
      </c>
      <c r="D41980" t="s">
        <v>111324</v>
      </c>
      <c r="E41980" t="s">
        <v>116053</v>
      </c>
      <c r="F41980">
        <v>1</v>
      </c>
      <c r="G41980" t="s">
        <v>159278</v>
      </c>
      <c r="H41980" t="s">
        <v>214451</v>
      </c>
      <c r="J41980" t="s">
        <v>309022</v>
      </c>
    </row>
    <row r="41981" spans="1:10">
      <c r="A41981" t="s">
        <v>41825</v>
      </c>
      <c r="B41981" t="s">
        <v>97550</v>
      </c>
      <c r="C41981">
        <v>285528824</v>
      </c>
      <c r="D41981" t="s">
        <v>111324</v>
      </c>
      <c r="E41981" t="s">
        <v>116053</v>
      </c>
      <c r="F41981">
        <v>7</v>
      </c>
      <c r="G41981" t="s">
        <v>159279</v>
      </c>
      <c r="H41981" t="s">
        <v>214452</v>
      </c>
      <c r="I41981" t="s">
        <v>257070</v>
      </c>
      <c r="J41981" t="s">
        <v>309023</v>
      </c>
    </row>
    <row r="41982" spans="1:10">
      <c r="A41982" t="s">
        <v>41826</v>
      </c>
      <c r="B41982" t="s">
        <v>97551</v>
      </c>
      <c r="C41982">
        <v>224617763</v>
      </c>
      <c r="D41982" t="s">
        <v>111324</v>
      </c>
      <c r="E41982" t="s">
        <v>116053</v>
      </c>
      <c r="F41982">
        <v>5</v>
      </c>
      <c r="G41982" t="s">
        <v>159280</v>
      </c>
      <c r="H41982" t="s">
        <v>214453</v>
      </c>
      <c r="I41982" t="s">
        <v>257071</v>
      </c>
      <c r="J41982" t="s">
        <v>309024</v>
      </c>
    </row>
    <row r="41983" spans="1:10">
      <c r="A41983" t="s">
        <v>41827</v>
      </c>
      <c r="B41983" t="s">
        <v>97552</v>
      </c>
      <c r="C41983">
        <v>291438588</v>
      </c>
      <c r="D41983" t="s">
        <v>111324</v>
      </c>
      <c r="E41983" t="s">
        <v>116053</v>
      </c>
      <c r="F41983">
        <v>24</v>
      </c>
      <c r="G41983" t="s">
        <v>159281</v>
      </c>
      <c r="H41983" t="s">
        <v>214454</v>
      </c>
      <c r="J41983" t="s">
        <v>309025</v>
      </c>
    </row>
    <row r="41984" spans="1:10">
      <c r="A41984" t="s">
        <v>41828</v>
      </c>
      <c r="B41984" t="s">
        <v>97553</v>
      </c>
      <c r="C41984">
        <v>290483878</v>
      </c>
      <c r="D41984" t="s">
        <v>111324</v>
      </c>
      <c r="E41984" t="s">
        <v>116053</v>
      </c>
      <c r="F41984">
        <v>5</v>
      </c>
      <c r="G41984" t="s">
        <v>159282</v>
      </c>
      <c r="H41984" t="s">
        <v>214455</v>
      </c>
      <c r="J41984" t="s">
        <v>309026</v>
      </c>
    </row>
    <row r="41985" spans="1:10">
      <c r="A41985" t="s">
        <v>41829</v>
      </c>
      <c r="B41985" t="s">
        <v>97554</v>
      </c>
      <c r="C41985">
        <v>290481382</v>
      </c>
      <c r="D41985" t="s">
        <v>111324</v>
      </c>
      <c r="E41985" t="s">
        <v>116053</v>
      </c>
      <c r="F41985">
        <v>66</v>
      </c>
      <c r="G41985" t="s">
        <v>159283</v>
      </c>
      <c r="H41985" t="s">
        <v>214456</v>
      </c>
      <c r="J41985" t="s">
        <v>309027</v>
      </c>
    </row>
    <row r="41986" spans="1:10">
      <c r="A41986" t="s">
        <v>41830</v>
      </c>
      <c r="B41986" t="s">
        <v>97555</v>
      </c>
      <c r="C41986">
        <v>290483619</v>
      </c>
      <c r="D41986" t="s">
        <v>111324</v>
      </c>
      <c r="E41986" t="s">
        <v>116053</v>
      </c>
      <c r="F41986">
        <v>62</v>
      </c>
      <c r="G41986" t="s">
        <v>159284</v>
      </c>
      <c r="H41986" t="s">
        <v>214457</v>
      </c>
      <c r="I41986" t="s">
        <v>257072</v>
      </c>
      <c r="J41986" t="s">
        <v>309028</v>
      </c>
    </row>
    <row r="41987" spans="1:10">
      <c r="A41987" t="s">
        <v>41831</v>
      </c>
      <c r="B41987" t="s">
        <v>97556</v>
      </c>
      <c r="C41987">
        <v>290520352</v>
      </c>
      <c r="D41987" t="s">
        <v>111324</v>
      </c>
      <c r="E41987" t="s">
        <v>116053</v>
      </c>
      <c r="F41987">
        <v>12</v>
      </c>
      <c r="G41987" t="s">
        <v>159285</v>
      </c>
      <c r="H41987" t="s">
        <v>214458</v>
      </c>
      <c r="I41987" t="s">
        <v>257073</v>
      </c>
      <c r="J41987" t="s">
        <v>309029</v>
      </c>
    </row>
    <row r="41988" spans="1:10">
      <c r="A41988" t="s">
        <v>41832</v>
      </c>
      <c r="B41988" t="s">
        <v>97557</v>
      </c>
      <c r="C41988">
        <v>291439017</v>
      </c>
      <c r="D41988" t="s">
        <v>111324</v>
      </c>
      <c r="E41988" t="s">
        <v>116053</v>
      </c>
      <c r="F41988">
        <v>5</v>
      </c>
      <c r="G41988" t="s">
        <v>159286</v>
      </c>
      <c r="H41988" t="s">
        <v>214459</v>
      </c>
      <c r="I41988" t="s">
        <v>257074</v>
      </c>
      <c r="J41988" t="s">
        <v>309030</v>
      </c>
    </row>
    <row r="41989" spans="1:10">
      <c r="A41989" t="s">
        <v>41833</v>
      </c>
      <c r="B41989" t="s">
        <v>97558</v>
      </c>
      <c r="C41989">
        <v>291439032</v>
      </c>
      <c r="D41989" t="s">
        <v>111324</v>
      </c>
      <c r="E41989" t="s">
        <v>116053</v>
      </c>
      <c r="F41989">
        <v>16</v>
      </c>
      <c r="G41989" t="s">
        <v>159287</v>
      </c>
      <c r="H41989" t="s">
        <v>214460</v>
      </c>
      <c r="I41989" t="s">
        <v>257075</v>
      </c>
      <c r="J41989" t="s">
        <v>309031</v>
      </c>
    </row>
    <row r="41990" spans="1:10">
      <c r="A41990" t="s">
        <v>41834</v>
      </c>
      <c r="B41990" t="s">
        <v>97559</v>
      </c>
      <c r="C41990">
        <v>291415504</v>
      </c>
      <c r="D41990" t="s">
        <v>111324</v>
      </c>
      <c r="E41990" t="s">
        <v>116053</v>
      </c>
      <c r="F41990">
        <v>6</v>
      </c>
      <c r="G41990" t="s">
        <v>159288</v>
      </c>
      <c r="H41990" t="s">
        <v>214461</v>
      </c>
      <c r="I41990" t="s">
        <v>257076</v>
      </c>
      <c r="J41990" t="s">
        <v>309032</v>
      </c>
    </row>
    <row r="41991" spans="1:10">
      <c r="A41991" t="s">
        <v>41835</v>
      </c>
      <c r="B41991" t="s">
        <v>97560</v>
      </c>
      <c r="C41991">
        <v>291438553</v>
      </c>
      <c r="D41991" t="s">
        <v>111324</v>
      </c>
      <c r="E41991" t="s">
        <v>116052</v>
      </c>
      <c r="F41991">
        <v>605</v>
      </c>
      <c r="G41991" t="s">
        <v>159289</v>
      </c>
      <c r="H41991" t="s">
        <v>214462</v>
      </c>
      <c r="I41991" t="s">
        <v>257077</v>
      </c>
      <c r="J41991" t="s">
        <v>309033</v>
      </c>
    </row>
    <row r="41992" spans="1:10">
      <c r="A41992" t="s">
        <v>41836</v>
      </c>
      <c r="B41992" t="s">
        <v>97561</v>
      </c>
      <c r="C41992">
        <v>1780873</v>
      </c>
      <c r="D41992" t="s">
        <v>112000</v>
      </c>
      <c r="E41992" t="s">
        <v>116074</v>
      </c>
      <c r="F41992">
        <v>19942</v>
      </c>
      <c r="G41992" t="s">
        <v>159290</v>
      </c>
      <c r="H41992" t="s">
        <v>214463</v>
      </c>
      <c r="I41992" t="s">
        <v>257078</v>
      </c>
      <c r="J41992" t="s">
        <v>309034</v>
      </c>
    </row>
    <row r="41993" spans="1:10">
      <c r="A41993" t="s">
        <v>41837</v>
      </c>
      <c r="B41993" t="s">
        <v>97562</v>
      </c>
      <c r="C41993">
        <v>291438573</v>
      </c>
      <c r="D41993" t="s">
        <v>111324</v>
      </c>
      <c r="E41993" t="s">
        <v>116053</v>
      </c>
      <c r="F41993">
        <v>1</v>
      </c>
      <c r="G41993" t="s">
        <v>159291</v>
      </c>
      <c r="H41993" t="s">
        <v>214464</v>
      </c>
      <c r="J41993" t="s">
        <v>309035</v>
      </c>
    </row>
    <row r="41994" spans="1:10">
      <c r="A41994" t="s">
        <v>41838</v>
      </c>
      <c r="B41994" t="s">
        <v>97563</v>
      </c>
      <c r="C41994">
        <v>290957443</v>
      </c>
      <c r="D41994" t="s">
        <v>111324</v>
      </c>
      <c r="E41994" t="s">
        <v>116075</v>
      </c>
      <c r="F41994">
        <v>4085</v>
      </c>
      <c r="G41994" t="s">
        <v>159292</v>
      </c>
      <c r="H41994" t="s">
        <v>214465</v>
      </c>
      <c r="I41994" t="s">
        <v>257079</v>
      </c>
      <c r="J41994" t="s">
        <v>309036</v>
      </c>
    </row>
    <row r="41995" spans="1:10">
      <c r="A41995" t="s">
        <v>41839</v>
      </c>
      <c r="B41995" t="s">
        <v>97564</v>
      </c>
      <c r="C41995">
        <v>291419506</v>
      </c>
      <c r="D41995" t="s">
        <v>111324</v>
      </c>
      <c r="E41995" t="s">
        <v>116053</v>
      </c>
      <c r="F41995">
        <v>11</v>
      </c>
      <c r="G41995" t="s">
        <v>159293</v>
      </c>
      <c r="H41995" t="s">
        <v>214466</v>
      </c>
      <c r="J41995" t="s">
        <v>309037</v>
      </c>
    </row>
    <row r="41996" spans="1:10">
      <c r="A41996" t="s">
        <v>41840</v>
      </c>
      <c r="B41996" t="s">
        <v>97565</v>
      </c>
      <c r="C41996">
        <v>282935595</v>
      </c>
      <c r="D41996" t="s">
        <v>111324</v>
      </c>
      <c r="E41996" t="s">
        <v>116052</v>
      </c>
      <c r="F41996">
        <v>208</v>
      </c>
      <c r="G41996" t="s">
        <v>159294</v>
      </c>
      <c r="H41996" t="s">
        <v>214467</v>
      </c>
      <c r="I41996" t="s">
        <v>257080</v>
      </c>
      <c r="J41996" t="s">
        <v>309038</v>
      </c>
    </row>
    <row r="41997" spans="1:10">
      <c r="A41997" t="s">
        <v>41841</v>
      </c>
      <c r="B41997" t="s">
        <v>97566</v>
      </c>
      <c r="C41997">
        <v>290482283</v>
      </c>
      <c r="D41997" t="s">
        <v>111324</v>
      </c>
      <c r="E41997" t="s">
        <v>116053</v>
      </c>
      <c r="F41997">
        <v>8</v>
      </c>
      <c r="G41997" t="s">
        <v>159295</v>
      </c>
      <c r="H41997" t="s">
        <v>214468</v>
      </c>
      <c r="I41997" t="s">
        <v>257081</v>
      </c>
      <c r="J41997" t="s">
        <v>309039</v>
      </c>
    </row>
    <row r="41998" spans="1:10">
      <c r="A41998" t="s">
        <v>41842</v>
      </c>
      <c r="B41998" t="s">
        <v>97567</v>
      </c>
      <c r="C41998">
        <v>290484185</v>
      </c>
      <c r="D41998" t="s">
        <v>111324</v>
      </c>
      <c r="E41998" t="s">
        <v>116053</v>
      </c>
      <c r="F41998">
        <v>4</v>
      </c>
      <c r="G41998" t="s">
        <v>159296</v>
      </c>
      <c r="H41998" t="s">
        <v>214469</v>
      </c>
      <c r="J41998" t="s">
        <v>309040</v>
      </c>
    </row>
    <row r="41999" spans="1:10">
      <c r="A41999" t="s">
        <v>41843</v>
      </c>
      <c r="B41999" t="s">
        <v>97568</v>
      </c>
      <c r="C41999">
        <v>291428582</v>
      </c>
      <c r="D41999" t="s">
        <v>111324</v>
      </c>
      <c r="E41999" t="s">
        <v>116053</v>
      </c>
      <c r="F41999">
        <v>1</v>
      </c>
      <c r="G41999" t="s">
        <v>159297</v>
      </c>
      <c r="H41999" t="s">
        <v>214470</v>
      </c>
      <c r="J41999" t="s">
        <v>309041</v>
      </c>
    </row>
    <row r="42000" spans="1:10">
      <c r="A42000" t="s">
        <v>41844</v>
      </c>
      <c r="B42000" t="s">
        <v>97569</v>
      </c>
      <c r="C42000">
        <v>290520290</v>
      </c>
      <c r="D42000" t="s">
        <v>111324</v>
      </c>
      <c r="E42000" t="s">
        <v>116053</v>
      </c>
      <c r="F42000">
        <v>40</v>
      </c>
      <c r="G42000" t="s">
        <v>159298</v>
      </c>
      <c r="H42000" t="s">
        <v>214471</v>
      </c>
      <c r="I42000" t="s">
        <v>257082</v>
      </c>
      <c r="J42000" t="s">
        <v>309042</v>
      </c>
    </row>
    <row r="42001" spans="1:10">
      <c r="A42001" t="s">
        <v>41845</v>
      </c>
      <c r="B42001" t="s">
        <v>97570</v>
      </c>
      <c r="C42001">
        <v>290482256</v>
      </c>
      <c r="D42001" t="s">
        <v>111324</v>
      </c>
      <c r="E42001" t="s">
        <v>116053</v>
      </c>
      <c r="F42001">
        <v>5</v>
      </c>
      <c r="G42001" t="s">
        <v>159299</v>
      </c>
      <c r="H42001" t="s">
        <v>214472</v>
      </c>
      <c r="I42001" t="s">
        <v>257083</v>
      </c>
      <c r="J42001" t="s">
        <v>309043</v>
      </c>
    </row>
    <row r="42002" spans="1:10">
      <c r="A42002" t="s">
        <v>41846</v>
      </c>
      <c r="B42002" t="s">
        <v>97571</v>
      </c>
      <c r="C42002">
        <v>291435002</v>
      </c>
      <c r="D42002" t="s">
        <v>111324</v>
      </c>
      <c r="E42002" t="s">
        <v>116053</v>
      </c>
      <c r="F42002">
        <v>1</v>
      </c>
      <c r="G42002" t="s">
        <v>159300</v>
      </c>
      <c r="H42002" t="s">
        <v>214473</v>
      </c>
      <c r="J42002" t="s">
        <v>309044</v>
      </c>
    </row>
    <row r="42003" spans="1:10">
      <c r="A42003" t="s">
        <v>41847</v>
      </c>
      <c r="B42003" t="s">
        <v>97572</v>
      </c>
      <c r="C42003">
        <v>291177540</v>
      </c>
      <c r="D42003" t="s">
        <v>111324</v>
      </c>
      <c r="E42003" t="s">
        <v>116053</v>
      </c>
      <c r="F42003">
        <v>5</v>
      </c>
      <c r="G42003" t="s">
        <v>159301</v>
      </c>
      <c r="J42003" t="s">
        <v>309045</v>
      </c>
    </row>
    <row r="42004" spans="1:10">
      <c r="A42004" t="s">
        <v>41848</v>
      </c>
      <c r="B42004" t="s">
        <v>97573</v>
      </c>
      <c r="C42004">
        <v>289893145</v>
      </c>
      <c r="D42004" t="s">
        <v>111324</v>
      </c>
      <c r="E42004" t="s">
        <v>116053</v>
      </c>
      <c r="F42004">
        <v>67</v>
      </c>
      <c r="G42004" t="s">
        <v>159302</v>
      </c>
      <c r="H42004" t="s">
        <v>214474</v>
      </c>
      <c r="J42004" t="s">
        <v>309046</v>
      </c>
    </row>
    <row r="42005" spans="1:10">
      <c r="A42005" t="s">
        <v>41849</v>
      </c>
      <c r="B42005" t="s">
        <v>97574</v>
      </c>
      <c r="C42005">
        <v>291418479</v>
      </c>
      <c r="D42005" t="s">
        <v>111324</v>
      </c>
      <c r="E42005" t="s">
        <v>116053</v>
      </c>
      <c r="F42005">
        <v>3</v>
      </c>
      <c r="G42005" t="s">
        <v>159303</v>
      </c>
      <c r="H42005" t="s">
        <v>214475</v>
      </c>
      <c r="I42005" t="s">
        <v>257084</v>
      </c>
      <c r="J42005" t="s">
        <v>309047</v>
      </c>
    </row>
    <row r="42006" spans="1:10">
      <c r="A42006" t="s">
        <v>41850</v>
      </c>
      <c r="B42006" t="s">
        <v>97575</v>
      </c>
      <c r="C42006">
        <v>290482317</v>
      </c>
      <c r="D42006" t="s">
        <v>111324</v>
      </c>
      <c r="E42006" t="s">
        <v>116053</v>
      </c>
      <c r="F42006">
        <v>1</v>
      </c>
      <c r="G42006" t="s">
        <v>159304</v>
      </c>
      <c r="H42006" t="s">
        <v>214476</v>
      </c>
      <c r="J42006" t="s">
        <v>309048</v>
      </c>
    </row>
    <row r="42007" spans="1:10">
      <c r="A42007" t="s">
        <v>41851</v>
      </c>
      <c r="B42007" t="s">
        <v>97576</v>
      </c>
      <c r="C42007">
        <v>290482296</v>
      </c>
      <c r="D42007" t="s">
        <v>111324</v>
      </c>
      <c r="E42007" t="s">
        <v>116053</v>
      </c>
      <c r="F42007">
        <v>13</v>
      </c>
      <c r="G42007" t="s">
        <v>159305</v>
      </c>
      <c r="H42007" t="s">
        <v>214477</v>
      </c>
      <c r="I42007" t="s">
        <v>257085</v>
      </c>
      <c r="J42007" t="s">
        <v>309049</v>
      </c>
    </row>
    <row r="42008" spans="1:10">
      <c r="A42008" t="s">
        <v>41852</v>
      </c>
      <c r="B42008" t="s">
        <v>97577</v>
      </c>
      <c r="C42008">
        <v>291431910</v>
      </c>
      <c r="D42008" t="s">
        <v>111324</v>
      </c>
      <c r="E42008" t="s">
        <v>116053</v>
      </c>
      <c r="F42008">
        <v>11</v>
      </c>
      <c r="G42008" t="s">
        <v>159306</v>
      </c>
      <c r="H42008" t="s">
        <v>214478</v>
      </c>
      <c r="J42008" t="s">
        <v>309050</v>
      </c>
    </row>
    <row r="42009" spans="1:10">
      <c r="A42009" t="s">
        <v>41853</v>
      </c>
      <c r="B42009" t="s">
        <v>97578</v>
      </c>
      <c r="C42009">
        <v>290488117</v>
      </c>
      <c r="D42009" t="s">
        <v>111324</v>
      </c>
      <c r="E42009" t="s">
        <v>116053</v>
      </c>
      <c r="F42009">
        <v>1</v>
      </c>
      <c r="G42009" t="s">
        <v>159307</v>
      </c>
      <c r="H42009" t="s">
        <v>214479</v>
      </c>
      <c r="I42009" t="s">
        <v>257086</v>
      </c>
      <c r="J42009" t="s">
        <v>309051</v>
      </c>
    </row>
    <row r="42010" spans="1:10">
      <c r="A42010" t="s">
        <v>41854</v>
      </c>
      <c r="B42010" t="s">
        <v>97579</v>
      </c>
      <c r="C42010">
        <v>289597772</v>
      </c>
      <c r="D42010" t="s">
        <v>111324</v>
      </c>
      <c r="E42010" t="s">
        <v>116053</v>
      </c>
      <c r="F42010">
        <v>5</v>
      </c>
      <c r="G42010" t="s">
        <v>159308</v>
      </c>
      <c r="H42010" t="s">
        <v>214480</v>
      </c>
      <c r="J42010" t="s">
        <v>309052</v>
      </c>
    </row>
    <row r="42011" spans="1:10">
      <c r="A42011" t="s">
        <v>41855</v>
      </c>
      <c r="B42011" t="s">
        <v>97580</v>
      </c>
      <c r="C42011">
        <v>289597773</v>
      </c>
      <c r="D42011" t="s">
        <v>111324</v>
      </c>
      <c r="E42011" t="s">
        <v>116053</v>
      </c>
      <c r="F42011">
        <v>3</v>
      </c>
      <c r="G42011" t="s">
        <v>159309</v>
      </c>
      <c r="H42011" t="s">
        <v>214481</v>
      </c>
      <c r="J42011" t="s">
        <v>309053</v>
      </c>
    </row>
    <row r="42012" spans="1:10">
      <c r="A42012" t="s">
        <v>41856</v>
      </c>
      <c r="B42012" t="s">
        <v>97581</v>
      </c>
      <c r="C42012">
        <v>290484261</v>
      </c>
      <c r="D42012" t="s">
        <v>111324</v>
      </c>
      <c r="E42012" t="s">
        <v>116053</v>
      </c>
      <c r="F42012">
        <v>1</v>
      </c>
      <c r="G42012" t="s">
        <v>159310</v>
      </c>
      <c r="H42012" t="s">
        <v>214482</v>
      </c>
      <c r="I42012" t="s">
        <v>257087</v>
      </c>
      <c r="J42012" t="s">
        <v>309054</v>
      </c>
    </row>
    <row r="42013" spans="1:10">
      <c r="A42013" t="s">
        <v>41857</v>
      </c>
      <c r="B42013" t="s">
        <v>97582</v>
      </c>
      <c r="C42013">
        <v>291445143</v>
      </c>
      <c r="D42013" t="s">
        <v>111324</v>
      </c>
      <c r="E42013" t="s">
        <v>116053</v>
      </c>
      <c r="F42013">
        <v>16</v>
      </c>
      <c r="G42013" t="s">
        <v>159311</v>
      </c>
      <c r="H42013" t="s">
        <v>214483</v>
      </c>
      <c r="I42013" t="s">
        <v>257088</v>
      </c>
      <c r="J42013" t="s">
        <v>309055</v>
      </c>
    </row>
    <row r="42014" spans="1:10">
      <c r="A42014" t="s">
        <v>41858</v>
      </c>
      <c r="B42014" t="s">
        <v>97583</v>
      </c>
      <c r="C42014">
        <v>290526246</v>
      </c>
      <c r="D42014" t="s">
        <v>111324</v>
      </c>
      <c r="E42014" t="s">
        <v>116053</v>
      </c>
      <c r="F42014">
        <v>7</v>
      </c>
      <c r="G42014" t="s">
        <v>159312</v>
      </c>
      <c r="H42014" t="s">
        <v>214484</v>
      </c>
      <c r="I42014" t="s">
        <v>257089</v>
      </c>
      <c r="J42014" t="s">
        <v>309056</v>
      </c>
    </row>
    <row r="42015" spans="1:10">
      <c r="A42015" t="s">
        <v>41859</v>
      </c>
      <c r="B42015" t="s">
        <v>97584</v>
      </c>
      <c r="C42015">
        <v>290484161</v>
      </c>
      <c r="D42015" t="s">
        <v>111324</v>
      </c>
      <c r="E42015" t="s">
        <v>116053</v>
      </c>
      <c r="F42015">
        <v>23</v>
      </c>
      <c r="G42015" t="s">
        <v>159313</v>
      </c>
      <c r="H42015" t="s">
        <v>214485</v>
      </c>
      <c r="I42015" t="s">
        <v>257090</v>
      </c>
      <c r="J42015" t="s">
        <v>309057</v>
      </c>
    </row>
    <row r="42016" spans="1:10">
      <c r="A42016" t="s">
        <v>41860</v>
      </c>
      <c r="B42016" t="s">
        <v>97585</v>
      </c>
      <c r="C42016">
        <v>290491502</v>
      </c>
      <c r="D42016" t="s">
        <v>111324</v>
      </c>
      <c r="E42016" t="s">
        <v>116053</v>
      </c>
      <c r="F42016">
        <v>27</v>
      </c>
      <c r="G42016" t="s">
        <v>159314</v>
      </c>
      <c r="H42016" t="s">
        <v>214486</v>
      </c>
      <c r="I42016" t="s">
        <v>257091</v>
      </c>
      <c r="J42016" t="s">
        <v>309058</v>
      </c>
    </row>
    <row r="42017" spans="1:10">
      <c r="A42017" t="s">
        <v>41861</v>
      </c>
      <c r="B42017" t="s">
        <v>97586</v>
      </c>
      <c r="C42017">
        <v>290481851</v>
      </c>
      <c r="D42017" t="s">
        <v>111324</v>
      </c>
      <c r="E42017" t="s">
        <v>116053</v>
      </c>
      <c r="F42017">
        <v>35</v>
      </c>
      <c r="G42017" t="s">
        <v>159315</v>
      </c>
      <c r="H42017" t="s">
        <v>214487</v>
      </c>
      <c r="I42017" t="s">
        <v>257092</v>
      </c>
      <c r="J42017" t="s">
        <v>309059</v>
      </c>
    </row>
    <row r="42018" spans="1:10">
      <c r="A42018" t="s">
        <v>41862</v>
      </c>
      <c r="B42018" t="s">
        <v>97587</v>
      </c>
      <c r="C42018">
        <v>290481511</v>
      </c>
      <c r="D42018" t="s">
        <v>111324</v>
      </c>
      <c r="E42018" t="s">
        <v>116052</v>
      </c>
      <c r="F42018">
        <v>60</v>
      </c>
      <c r="G42018" t="s">
        <v>159316</v>
      </c>
      <c r="H42018" t="s">
        <v>214488</v>
      </c>
      <c r="I42018" t="s">
        <v>257093</v>
      </c>
      <c r="J42018" t="s">
        <v>309060</v>
      </c>
    </row>
    <row r="42019" spans="1:10">
      <c r="A42019" t="s">
        <v>41863</v>
      </c>
      <c r="B42019" t="s">
        <v>97588</v>
      </c>
      <c r="C42019">
        <v>290484191</v>
      </c>
      <c r="D42019" t="s">
        <v>111324</v>
      </c>
      <c r="E42019" t="s">
        <v>116053</v>
      </c>
      <c r="F42019">
        <v>3</v>
      </c>
      <c r="G42019" t="s">
        <v>159317</v>
      </c>
      <c r="H42019" t="s">
        <v>214489</v>
      </c>
      <c r="J42019" t="s">
        <v>309061</v>
      </c>
    </row>
    <row r="42020" spans="1:10">
      <c r="A42020" t="s">
        <v>41864</v>
      </c>
      <c r="B42020" t="s">
        <v>97589</v>
      </c>
      <c r="C42020">
        <v>290484183</v>
      </c>
      <c r="D42020" t="s">
        <v>111324</v>
      </c>
      <c r="E42020" t="s">
        <v>116053</v>
      </c>
      <c r="F42020">
        <v>8</v>
      </c>
      <c r="G42020" t="s">
        <v>159318</v>
      </c>
      <c r="H42020" t="s">
        <v>214490</v>
      </c>
      <c r="I42020" t="s">
        <v>257094</v>
      </c>
      <c r="J42020" t="s">
        <v>309062</v>
      </c>
    </row>
    <row r="42021" spans="1:10">
      <c r="A42021" t="s">
        <v>41865</v>
      </c>
      <c r="B42021" t="s">
        <v>97590</v>
      </c>
      <c r="C42021">
        <v>290520285</v>
      </c>
      <c r="D42021" t="s">
        <v>111324</v>
      </c>
      <c r="E42021" t="s">
        <v>116053</v>
      </c>
      <c r="F42021">
        <v>14</v>
      </c>
      <c r="G42021" t="s">
        <v>159319</v>
      </c>
      <c r="H42021" t="s">
        <v>214491</v>
      </c>
      <c r="I42021" t="s">
        <v>257095</v>
      </c>
      <c r="J42021" t="s">
        <v>309063</v>
      </c>
    </row>
    <row r="42022" spans="1:10">
      <c r="A42022" t="s">
        <v>41866</v>
      </c>
      <c r="B42022" t="s">
        <v>97591</v>
      </c>
      <c r="C42022">
        <v>291417631</v>
      </c>
      <c r="D42022" t="s">
        <v>111324</v>
      </c>
      <c r="E42022" t="s">
        <v>116053</v>
      </c>
      <c r="F42022">
        <v>6</v>
      </c>
      <c r="G42022" t="s">
        <v>159320</v>
      </c>
      <c r="H42022" t="s">
        <v>214492</v>
      </c>
      <c r="J42022" t="s">
        <v>309064</v>
      </c>
    </row>
    <row r="42023" spans="1:10">
      <c r="A42023" t="s">
        <v>41867</v>
      </c>
      <c r="B42023" t="s">
        <v>97592</v>
      </c>
      <c r="C42023">
        <v>290520473</v>
      </c>
      <c r="D42023" t="s">
        <v>111324</v>
      </c>
      <c r="E42023" t="s">
        <v>116053</v>
      </c>
      <c r="F42023">
        <v>24</v>
      </c>
      <c r="G42023" t="s">
        <v>159321</v>
      </c>
      <c r="H42023" t="s">
        <v>214493</v>
      </c>
      <c r="J42023" t="s">
        <v>309065</v>
      </c>
    </row>
    <row r="42024" spans="1:10">
      <c r="A42024" t="s">
        <v>41868</v>
      </c>
      <c r="B42024" t="s">
        <v>97593</v>
      </c>
      <c r="C42024">
        <v>290481750</v>
      </c>
      <c r="D42024" t="s">
        <v>111324</v>
      </c>
      <c r="E42024" t="s">
        <v>116053</v>
      </c>
      <c r="F42024">
        <v>14</v>
      </c>
      <c r="G42024" t="s">
        <v>159322</v>
      </c>
      <c r="H42024" t="s">
        <v>214494</v>
      </c>
      <c r="J42024" t="s">
        <v>309066</v>
      </c>
    </row>
    <row r="42025" spans="1:10">
      <c r="A42025" t="s">
        <v>41869</v>
      </c>
      <c r="B42025" t="s">
        <v>97594</v>
      </c>
      <c r="C42025">
        <v>291416472</v>
      </c>
      <c r="D42025" t="s">
        <v>112006</v>
      </c>
      <c r="E42025" t="s">
        <v>116076</v>
      </c>
      <c r="F42025">
        <v>6</v>
      </c>
      <c r="G42025" t="s">
        <v>159323</v>
      </c>
      <c r="H42025" t="s">
        <v>214495</v>
      </c>
      <c r="I42025" t="s">
        <v>257096</v>
      </c>
      <c r="J42025" t="s">
        <v>309067</v>
      </c>
    </row>
    <row r="42026" spans="1:10">
      <c r="A42026" t="s">
        <v>41870</v>
      </c>
      <c r="B42026" t="s">
        <v>97595</v>
      </c>
      <c r="C42026">
        <v>290482291</v>
      </c>
      <c r="D42026" t="s">
        <v>111324</v>
      </c>
      <c r="E42026" t="s">
        <v>116053</v>
      </c>
      <c r="F42026">
        <v>33</v>
      </c>
      <c r="G42026" t="s">
        <v>159324</v>
      </c>
      <c r="H42026" t="s">
        <v>214496</v>
      </c>
      <c r="J42026" t="s">
        <v>309068</v>
      </c>
    </row>
    <row r="42027" spans="1:10">
      <c r="A42027" t="s">
        <v>41871</v>
      </c>
      <c r="B42027" t="s">
        <v>97596</v>
      </c>
      <c r="C42027">
        <v>290481708</v>
      </c>
      <c r="D42027" t="s">
        <v>111324</v>
      </c>
      <c r="E42027" t="s">
        <v>116053</v>
      </c>
      <c r="F42027">
        <v>38</v>
      </c>
      <c r="G42027" t="s">
        <v>159325</v>
      </c>
      <c r="H42027" t="s">
        <v>214497</v>
      </c>
      <c r="I42027" t="s">
        <v>257097</v>
      </c>
      <c r="J42027" t="s">
        <v>309069</v>
      </c>
    </row>
    <row r="42028" spans="1:10">
      <c r="A42028" t="s">
        <v>41872</v>
      </c>
      <c r="B42028" t="s">
        <v>97597</v>
      </c>
      <c r="C42028">
        <v>291049214</v>
      </c>
      <c r="D42028" t="s">
        <v>112024</v>
      </c>
      <c r="E42028" t="s">
        <v>116077</v>
      </c>
      <c r="F42028">
        <v>15</v>
      </c>
      <c r="G42028" t="s">
        <v>159326</v>
      </c>
      <c r="H42028" t="s">
        <v>214498</v>
      </c>
      <c r="J42028" t="s">
        <v>309070</v>
      </c>
    </row>
    <row r="42029" spans="1:10">
      <c r="A42029" t="s">
        <v>41873</v>
      </c>
      <c r="B42029" t="s">
        <v>97598</v>
      </c>
      <c r="C42029">
        <v>290483853</v>
      </c>
      <c r="D42029" t="s">
        <v>111324</v>
      </c>
      <c r="E42029" t="s">
        <v>116053</v>
      </c>
      <c r="F42029">
        <v>6</v>
      </c>
      <c r="G42029" t="s">
        <v>159327</v>
      </c>
      <c r="H42029" t="s">
        <v>214499</v>
      </c>
      <c r="I42029" t="s">
        <v>257098</v>
      </c>
      <c r="J42029" t="s">
        <v>309071</v>
      </c>
    </row>
    <row r="42030" spans="1:10">
      <c r="A42030" t="s">
        <v>41874</v>
      </c>
      <c r="B42030" t="s">
        <v>97599</v>
      </c>
      <c r="C42030">
        <v>290520579</v>
      </c>
      <c r="D42030" t="s">
        <v>111324</v>
      </c>
      <c r="E42030" t="s">
        <v>116053</v>
      </c>
      <c r="F42030">
        <v>7</v>
      </c>
      <c r="G42030" t="s">
        <v>159328</v>
      </c>
      <c r="H42030" t="s">
        <v>214500</v>
      </c>
      <c r="J42030" t="s">
        <v>309072</v>
      </c>
    </row>
    <row r="42031" spans="1:10">
      <c r="A42031" t="s">
        <v>41875</v>
      </c>
      <c r="B42031" t="s">
        <v>97600</v>
      </c>
      <c r="C42031">
        <v>291422696</v>
      </c>
      <c r="D42031" t="s">
        <v>111324</v>
      </c>
      <c r="E42031" t="s">
        <v>116053</v>
      </c>
      <c r="F42031">
        <v>11</v>
      </c>
      <c r="G42031" t="s">
        <v>159329</v>
      </c>
      <c r="H42031" t="s">
        <v>214501</v>
      </c>
      <c r="J42031" t="s">
        <v>309073</v>
      </c>
    </row>
    <row r="42032" spans="1:10">
      <c r="A42032" t="s">
        <v>41876</v>
      </c>
      <c r="B42032" t="s">
        <v>97601</v>
      </c>
      <c r="C42032">
        <v>290526006</v>
      </c>
      <c r="D42032" t="s">
        <v>111324</v>
      </c>
      <c r="E42032" t="s">
        <v>116053</v>
      </c>
      <c r="F42032">
        <v>58</v>
      </c>
      <c r="G42032" t="s">
        <v>159330</v>
      </c>
      <c r="H42032" t="s">
        <v>214502</v>
      </c>
      <c r="I42032" t="s">
        <v>257099</v>
      </c>
      <c r="J42032" t="s">
        <v>309074</v>
      </c>
    </row>
    <row r="42033" spans="1:10">
      <c r="A42033" t="s">
        <v>41877</v>
      </c>
      <c r="B42033" t="s">
        <v>97602</v>
      </c>
      <c r="C42033">
        <v>290829316</v>
      </c>
      <c r="D42033" t="s">
        <v>111324</v>
      </c>
      <c r="E42033" t="s">
        <v>116053</v>
      </c>
      <c r="F42033">
        <v>6</v>
      </c>
      <c r="G42033" t="s">
        <v>159331</v>
      </c>
      <c r="H42033" t="s">
        <v>214503</v>
      </c>
      <c r="J42033" t="s">
        <v>309075</v>
      </c>
    </row>
    <row r="42034" spans="1:10">
      <c r="A42034" t="s">
        <v>41878</v>
      </c>
      <c r="B42034" t="s">
        <v>97603</v>
      </c>
      <c r="C42034">
        <v>290525942</v>
      </c>
      <c r="D42034" t="s">
        <v>111324</v>
      </c>
      <c r="E42034" t="s">
        <v>116052</v>
      </c>
      <c r="F42034">
        <v>4</v>
      </c>
      <c r="G42034" t="s">
        <v>159332</v>
      </c>
      <c r="H42034" t="s">
        <v>214504</v>
      </c>
      <c r="J42034" t="s">
        <v>309076</v>
      </c>
    </row>
    <row r="42035" spans="1:10">
      <c r="A42035" t="s">
        <v>41879</v>
      </c>
      <c r="B42035" t="s">
        <v>97604</v>
      </c>
      <c r="C42035">
        <v>291415231</v>
      </c>
      <c r="D42035" t="s">
        <v>111324</v>
      </c>
      <c r="E42035" t="s">
        <v>116053</v>
      </c>
      <c r="F42035">
        <v>4</v>
      </c>
      <c r="G42035" t="s">
        <v>159333</v>
      </c>
      <c r="H42035" t="s">
        <v>214505</v>
      </c>
      <c r="J42035" t="s">
        <v>309077</v>
      </c>
    </row>
    <row r="42036" spans="1:10">
      <c r="A42036" t="s">
        <v>41880</v>
      </c>
      <c r="B42036" t="s">
        <v>97605</v>
      </c>
      <c r="C42036">
        <v>290521892</v>
      </c>
      <c r="D42036" t="s">
        <v>111330</v>
      </c>
      <c r="E42036" t="s">
        <v>116078</v>
      </c>
      <c r="F42036">
        <v>7</v>
      </c>
      <c r="G42036" t="s">
        <v>159334</v>
      </c>
      <c r="H42036" t="s">
        <v>214506</v>
      </c>
      <c r="I42036" t="s">
        <v>257100</v>
      </c>
      <c r="J42036" t="s">
        <v>309078</v>
      </c>
    </row>
    <row r="42037" spans="1:10">
      <c r="A42037" t="s">
        <v>41881</v>
      </c>
      <c r="B42037" t="s">
        <v>97606</v>
      </c>
      <c r="C42037">
        <v>290523500</v>
      </c>
      <c r="D42037" t="s">
        <v>111324</v>
      </c>
      <c r="E42037" t="s">
        <v>115108</v>
      </c>
      <c r="F42037">
        <v>1</v>
      </c>
      <c r="G42037" t="s">
        <v>159335</v>
      </c>
      <c r="H42037" t="s">
        <v>214507</v>
      </c>
      <c r="J42037" t="s">
        <v>309079</v>
      </c>
    </row>
    <row r="42038" spans="1:10">
      <c r="A42038" t="s">
        <v>41882</v>
      </c>
      <c r="B42038" t="s">
        <v>97607</v>
      </c>
      <c r="C42038">
        <v>290491537</v>
      </c>
      <c r="D42038" t="s">
        <v>111324</v>
      </c>
      <c r="E42038" t="s">
        <v>115108</v>
      </c>
      <c r="F42038">
        <v>113</v>
      </c>
      <c r="G42038" t="s">
        <v>159336</v>
      </c>
      <c r="H42038" t="s">
        <v>214508</v>
      </c>
      <c r="I42038" t="s">
        <v>257101</v>
      </c>
      <c r="J42038" t="s">
        <v>309080</v>
      </c>
    </row>
    <row r="42039" spans="1:10">
      <c r="A42039" t="s">
        <v>41883</v>
      </c>
      <c r="B42039" t="s">
        <v>97608</v>
      </c>
      <c r="C42039">
        <v>290525916</v>
      </c>
      <c r="D42039" t="s">
        <v>111324</v>
      </c>
      <c r="E42039" t="s">
        <v>115108</v>
      </c>
      <c r="F42039">
        <v>1</v>
      </c>
      <c r="G42039" t="s">
        <v>159337</v>
      </c>
      <c r="H42039" t="s">
        <v>214509</v>
      </c>
      <c r="I42039" t="s">
        <v>257102</v>
      </c>
      <c r="J42039" t="s">
        <v>309081</v>
      </c>
    </row>
    <row r="42040" spans="1:10">
      <c r="A42040" t="s">
        <v>41884</v>
      </c>
      <c r="B42040" t="s">
        <v>97609</v>
      </c>
      <c r="C42040">
        <v>290487415</v>
      </c>
      <c r="D42040" t="s">
        <v>111324</v>
      </c>
      <c r="E42040" t="s">
        <v>115108</v>
      </c>
      <c r="F42040">
        <v>49</v>
      </c>
      <c r="G42040" t="s">
        <v>159338</v>
      </c>
      <c r="H42040" t="s">
        <v>214510</v>
      </c>
      <c r="I42040" t="s">
        <v>257103</v>
      </c>
      <c r="J42040" t="s">
        <v>309082</v>
      </c>
    </row>
    <row r="42041" spans="1:10">
      <c r="A42041" t="s">
        <v>41885</v>
      </c>
      <c r="B42041" t="s">
        <v>97610</v>
      </c>
      <c r="C42041">
        <v>291428163</v>
      </c>
      <c r="D42041" t="s">
        <v>111324</v>
      </c>
      <c r="E42041" t="s">
        <v>115108</v>
      </c>
      <c r="F42041">
        <v>90</v>
      </c>
      <c r="G42041" t="s">
        <v>159339</v>
      </c>
      <c r="H42041" t="s">
        <v>214511</v>
      </c>
      <c r="J42041" t="s">
        <v>309083</v>
      </c>
    </row>
    <row r="42042" spans="1:10">
      <c r="A42042" t="s">
        <v>41886</v>
      </c>
      <c r="B42042" t="s">
        <v>97611</v>
      </c>
      <c r="C42042">
        <v>289597775</v>
      </c>
      <c r="D42042" t="s">
        <v>111324</v>
      </c>
      <c r="E42042" t="s">
        <v>115108</v>
      </c>
      <c r="F42042">
        <v>2</v>
      </c>
      <c r="G42042" t="s">
        <v>159340</v>
      </c>
      <c r="H42042" t="s">
        <v>214512</v>
      </c>
      <c r="J42042" t="s">
        <v>309084</v>
      </c>
    </row>
    <row r="42043" spans="1:10">
      <c r="A42043" t="s">
        <v>41887</v>
      </c>
      <c r="B42043" t="s">
        <v>97612</v>
      </c>
      <c r="C42043">
        <v>290491788</v>
      </c>
      <c r="D42043" t="s">
        <v>111324</v>
      </c>
      <c r="E42043" t="s">
        <v>115108</v>
      </c>
      <c r="F42043">
        <v>2</v>
      </c>
      <c r="G42043" t="s">
        <v>159341</v>
      </c>
      <c r="H42043" t="s">
        <v>214513</v>
      </c>
      <c r="I42043" t="s">
        <v>257104</v>
      </c>
      <c r="J42043" t="s">
        <v>309085</v>
      </c>
    </row>
    <row r="42044" spans="1:10">
      <c r="A42044" t="s">
        <v>41888</v>
      </c>
      <c r="B42044" t="s">
        <v>97613</v>
      </c>
      <c r="C42044">
        <v>290491881</v>
      </c>
      <c r="D42044" t="s">
        <v>111324</v>
      </c>
      <c r="E42044" t="s">
        <v>115108</v>
      </c>
      <c r="F42044">
        <v>119</v>
      </c>
      <c r="G42044" t="s">
        <v>159342</v>
      </c>
      <c r="H42044" t="s">
        <v>214514</v>
      </c>
      <c r="I42044" t="s">
        <v>257105</v>
      </c>
      <c r="J42044" t="s">
        <v>309086</v>
      </c>
    </row>
    <row r="42045" spans="1:10">
      <c r="A42045" t="s">
        <v>41889</v>
      </c>
      <c r="B42045" t="s">
        <v>97614</v>
      </c>
      <c r="C42045">
        <v>290523503</v>
      </c>
      <c r="D42045" t="s">
        <v>111324</v>
      </c>
      <c r="E42045" t="s">
        <v>115108</v>
      </c>
      <c r="F42045">
        <v>18</v>
      </c>
      <c r="G42045" t="s">
        <v>159343</v>
      </c>
      <c r="H42045" t="s">
        <v>214515</v>
      </c>
      <c r="J42045" t="s">
        <v>309087</v>
      </c>
    </row>
    <row r="42046" spans="1:10">
      <c r="A42046" t="s">
        <v>41890</v>
      </c>
      <c r="B42046" t="s">
        <v>97615</v>
      </c>
      <c r="C42046">
        <v>291420507</v>
      </c>
      <c r="D42046" t="s">
        <v>111330</v>
      </c>
      <c r="E42046" t="s">
        <v>116079</v>
      </c>
      <c r="F42046">
        <v>1</v>
      </c>
      <c r="G42046" t="s">
        <v>159344</v>
      </c>
      <c r="H42046" t="s">
        <v>214516</v>
      </c>
      <c r="I42046" t="s">
        <v>257106</v>
      </c>
      <c r="J42046" t="s">
        <v>309088</v>
      </c>
    </row>
    <row r="42047" spans="1:10">
      <c r="A42047" t="s">
        <v>41891</v>
      </c>
      <c r="B42047" t="s">
        <v>97616</v>
      </c>
      <c r="C42047">
        <v>290525510</v>
      </c>
      <c r="D42047" t="s">
        <v>111324</v>
      </c>
      <c r="E42047" t="s">
        <v>115108</v>
      </c>
      <c r="F42047">
        <v>1</v>
      </c>
      <c r="G42047" t="s">
        <v>159345</v>
      </c>
      <c r="H42047" t="s">
        <v>214517</v>
      </c>
      <c r="J42047" t="s">
        <v>309089</v>
      </c>
    </row>
    <row r="42048" spans="1:10">
      <c r="A42048" t="s">
        <v>41892</v>
      </c>
      <c r="B42048" t="s">
        <v>97617</v>
      </c>
      <c r="C42048">
        <v>291415378</v>
      </c>
      <c r="D42048" t="s">
        <v>111324</v>
      </c>
      <c r="E42048" t="s">
        <v>115108</v>
      </c>
      <c r="F42048">
        <v>10</v>
      </c>
      <c r="G42048" t="s">
        <v>159346</v>
      </c>
      <c r="H42048" t="s">
        <v>214518</v>
      </c>
      <c r="I42048" t="s">
        <v>257107</v>
      </c>
      <c r="J42048" t="s">
        <v>309090</v>
      </c>
    </row>
    <row r="42049" spans="1:10">
      <c r="A42049" t="s">
        <v>41893</v>
      </c>
      <c r="B42049" t="s">
        <v>97618</v>
      </c>
      <c r="C42049">
        <v>291429419</v>
      </c>
      <c r="D42049" t="s">
        <v>111324</v>
      </c>
      <c r="E42049" t="s">
        <v>115108</v>
      </c>
      <c r="F42049">
        <v>1</v>
      </c>
      <c r="G42049" t="s">
        <v>159347</v>
      </c>
      <c r="H42049" t="s">
        <v>214519</v>
      </c>
      <c r="J42049" t="s">
        <v>309091</v>
      </c>
    </row>
    <row r="42050" spans="1:10">
      <c r="A42050" t="s">
        <v>41894</v>
      </c>
      <c r="B42050" t="s">
        <v>97619</v>
      </c>
      <c r="C42050">
        <v>290521190</v>
      </c>
      <c r="D42050" t="s">
        <v>111789</v>
      </c>
      <c r="E42050" t="s">
        <v>116080</v>
      </c>
      <c r="F42050">
        <v>118</v>
      </c>
      <c r="G42050" t="s">
        <v>159348</v>
      </c>
      <c r="H42050" t="s">
        <v>214520</v>
      </c>
      <c r="I42050" t="s">
        <v>257108</v>
      </c>
      <c r="J42050" t="s">
        <v>309092</v>
      </c>
    </row>
    <row r="42051" spans="1:10">
      <c r="A42051" t="s">
        <v>41895</v>
      </c>
      <c r="B42051" t="s">
        <v>97620</v>
      </c>
      <c r="C42051">
        <v>291443094</v>
      </c>
      <c r="D42051" t="s">
        <v>111324</v>
      </c>
      <c r="E42051" t="s">
        <v>115108</v>
      </c>
      <c r="F42051">
        <v>1</v>
      </c>
      <c r="G42051" t="s">
        <v>159349</v>
      </c>
      <c r="H42051" t="s">
        <v>214521</v>
      </c>
      <c r="J42051" t="s">
        <v>309093</v>
      </c>
    </row>
    <row r="42052" spans="1:10">
      <c r="A42052" t="s">
        <v>41896</v>
      </c>
      <c r="B42052" t="s">
        <v>97621</v>
      </c>
      <c r="C42052">
        <v>290523489</v>
      </c>
      <c r="D42052" t="s">
        <v>111324</v>
      </c>
      <c r="E42052" t="s">
        <v>115108</v>
      </c>
      <c r="F42052">
        <v>32</v>
      </c>
      <c r="G42052" t="s">
        <v>159350</v>
      </c>
      <c r="H42052" t="s">
        <v>214522</v>
      </c>
      <c r="I42052" t="s">
        <v>257109</v>
      </c>
      <c r="J42052" t="s">
        <v>309094</v>
      </c>
    </row>
    <row r="42053" spans="1:10">
      <c r="A42053" t="s">
        <v>41897</v>
      </c>
      <c r="B42053" t="s">
        <v>97622</v>
      </c>
      <c r="C42053">
        <v>289847650</v>
      </c>
      <c r="D42053" t="s">
        <v>111324</v>
      </c>
      <c r="E42053" t="s">
        <v>115108</v>
      </c>
      <c r="F42053">
        <v>135</v>
      </c>
      <c r="G42053" t="s">
        <v>159351</v>
      </c>
      <c r="H42053" t="s">
        <v>214523</v>
      </c>
      <c r="I42053" t="s">
        <v>257110</v>
      </c>
      <c r="J42053" t="s">
        <v>309095</v>
      </c>
    </row>
    <row r="42054" spans="1:10">
      <c r="A42054" t="s">
        <v>41898</v>
      </c>
      <c r="B42054" t="s">
        <v>97623</v>
      </c>
      <c r="C42054">
        <v>291420643</v>
      </c>
      <c r="D42054" t="s">
        <v>111324</v>
      </c>
      <c r="E42054" t="s">
        <v>115108</v>
      </c>
      <c r="F42054">
        <v>1</v>
      </c>
      <c r="G42054" t="s">
        <v>159352</v>
      </c>
      <c r="H42054" t="s">
        <v>214524</v>
      </c>
      <c r="J42054" t="s">
        <v>309096</v>
      </c>
    </row>
    <row r="42055" spans="1:10">
      <c r="A42055" t="s">
        <v>41899</v>
      </c>
      <c r="B42055" t="s">
        <v>97624</v>
      </c>
      <c r="C42055">
        <v>290488459</v>
      </c>
      <c r="D42055" t="s">
        <v>111324</v>
      </c>
      <c r="E42055" t="s">
        <v>115108</v>
      </c>
      <c r="F42055">
        <v>8</v>
      </c>
      <c r="G42055" t="s">
        <v>159353</v>
      </c>
      <c r="H42055" t="s">
        <v>214525</v>
      </c>
      <c r="I42055" t="s">
        <v>257111</v>
      </c>
      <c r="J42055" t="s">
        <v>309097</v>
      </c>
    </row>
    <row r="42056" spans="1:10">
      <c r="A42056" t="s">
        <v>41900</v>
      </c>
      <c r="B42056" t="s">
        <v>97625</v>
      </c>
      <c r="C42056">
        <v>290523510</v>
      </c>
      <c r="D42056" t="s">
        <v>111324</v>
      </c>
      <c r="E42056" t="s">
        <v>115108</v>
      </c>
      <c r="F42056">
        <v>1</v>
      </c>
      <c r="G42056" t="s">
        <v>159354</v>
      </c>
      <c r="H42056" t="s">
        <v>214526</v>
      </c>
      <c r="I42056" t="s">
        <v>257112</v>
      </c>
      <c r="J42056" t="s">
        <v>309098</v>
      </c>
    </row>
    <row r="42057" spans="1:10">
      <c r="A42057" t="s">
        <v>41901</v>
      </c>
      <c r="B42057" t="s">
        <v>97626</v>
      </c>
      <c r="C42057">
        <v>290523506</v>
      </c>
      <c r="D42057" t="s">
        <v>111324</v>
      </c>
      <c r="E42057" t="s">
        <v>115108</v>
      </c>
      <c r="F42057">
        <v>2</v>
      </c>
      <c r="G42057" t="s">
        <v>159355</v>
      </c>
      <c r="H42057" t="s">
        <v>214527</v>
      </c>
      <c r="I42057" t="s">
        <v>257113</v>
      </c>
      <c r="J42057" t="s">
        <v>309099</v>
      </c>
    </row>
    <row r="42058" spans="1:10">
      <c r="A42058" t="s">
        <v>41902</v>
      </c>
      <c r="B42058" t="s">
        <v>97627</v>
      </c>
      <c r="C42058">
        <v>291419548</v>
      </c>
      <c r="D42058" t="s">
        <v>111324</v>
      </c>
      <c r="E42058" t="s">
        <v>115108</v>
      </c>
      <c r="F42058">
        <v>51</v>
      </c>
      <c r="G42058" t="s">
        <v>159356</v>
      </c>
      <c r="H42058" t="s">
        <v>214528</v>
      </c>
      <c r="I42058" t="s">
        <v>257114</v>
      </c>
      <c r="J42058" t="s">
        <v>309100</v>
      </c>
    </row>
    <row r="42059" spans="1:10">
      <c r="A42059" t="s">
        <v>41903</v>
      </c>
      <c r="B42059" t="s">
        <v>97628</v>
      </c>
      <c r="C42059">
        <v>291418219</v>
      </c>
      <c r="D42059" t="s">
        <v>111324</v>
      </c>
      <c r="E42059" t="s">
        <v>115108</v>
      </c>
      <c r="F42059">
        <v>23</v>
      </c>
      <c r="G42059" t="s">
        <v>159357</v>
      </c>
      <c r="H42059" t="s">
        <v>214529</v>
      </c>
      <c r="J42059" t="s">
        <v>309101</v>
      </c>
    </row>
    <row r="42060" spans="1:10">
      <c r="A42060" t="s">
        <v>41904</v>
      </c>
      <c r="B42060" t="s">
        <v>97629</v>
      </c>
      <c r="C42060">
        <v>291442046</v>
      </c>
      <c r="D42060" t="s">
        <v>112230</v>
      </c>
      <c r="E42060" t="s">
        <v>116081</v>
      </c>
      <c r="F42060">
        <v>428</v>
      </c>
      <c r="G42060" t="s">
        <v>159358</v>
      </c>
      <c r="H42060" t="s">
        <v>214530</v>
      </c>
      <c r="I42060" t="s">
        <v>257115</v>
      </c>
      <c r="J42060" t="s">
        <v>309102</v>
      </c>
    </row>
    <row r="42061" spans="1:10">
      <c r="A42061" t="s">
        <v>41905</v>
      </c>
      <c r="B42061" t="s">
        <v>97630</v>
      </c>
      <c r="C42061">
        <v>291434362</v>
      </c>
      <c r="D42061" t="s">
        <v>111324</v>
      </c>
      <c r="E42061" t="s">
        <v>115108</v>
      </c>
      <c r="F42061">
        <v>5</v>
      </c>
      <c r="G42061" t="s">
        <v>159359</v>
      </c>
      <c r="H42061" t="s">
        <v>214531</v>
      </c>
      <c r="I42061" t="s">
        <v>257116</v>
      </c>
      <c r="J42061" t="s">
        <v>309103</v>
      </c>
    </row>
    <row r="42062" spans="1:10">
      <c r="A42062" t="s">
        <v>41906</v>
      </c>
      <c r="B42062" t="s">
        <v>97631</v>
      </c>
      <c r="C42062">
        <v>291414417</v>
      </c>
      <c r="D42062" t="s">
        <v>111324</v>
      </c>
      <c r="E42062" t="s">
        <v>115108</v>
      </c>
      <c r="F42062">
        <v>581</v>
      </c>
      <c r="G42062" t="s">
        <v>159360</v>
      </c>
      <c r="H42062" t="s">
        <v>214532</v>
      </c>
      <c r="I42062" t="s">
        <v>257117</v>
      </c>
      <c r="J42062" t="s">
        <v>309104</v>
      </c>
    </row>
    <row r="42063" spans="1:10">
      <c r="A42063" t="s">
        <v>41907</v>
      </c>
      <c r="B42063" t="s">
        <v>97632</v>
      </c>
      <c r="C42063">
        <v>290523514</v>
      </c>
      <c r="D42063" t="s">
        <v>111324</v>
      </c>
      <c r="E42063" t="s">
        <v>115108</v>
      </c>
      <c r="F42063">
        <v>6</v>
      </c>
      <c r="G42063" t="s">
        <v>159361</v>
      </c>
      <c r="H42063" t="s">
        <v>214533</v>
      </c>
      <c r="J42063" t="s">
        <v>309105</v>
      </c>
    </row>
    <row r="42064" spans="1:10">
      <c r="A42064" t="s">
        <v>30075</v>
      </c>
      <c r="B42064" t="s">
        <v>85786</v>
      </c>
      <c r="C42064">
        <v>290064848</v>
      </c>
      <c r="D42064" t="s">
        <v>111324</v>
      </c>
      <c r="E42064" t="s">
        <v>115108</v>
      </c>
      <c r="F42064">
        <v>44</v>
      </c>
      <c r="G42064" t="s">
        <v>147617</v>
      </c>
      <c r="H42064" t="s">
        <v>202731</v>
      </c>
      <c r="I42064" t="s">
        <v>249754</v>
      </c>
      <c r="J42064" t="s">
        <v>297366</v>
      </c>
    </row>
    <row r="42065" spans="1:10">
      <c r="A42065" t="s">
        <v>41908</v>
      </c>
      <c r="B42065" t="s">
        <v>97633</v>
      </c>
      <c r="C42065">
        <v>291441818</v>
      </c>
      <c r="D42065" t="s">
        <v>111324</v>
      </c>
      <c r="E42065" t="s">
        <v>116082</v>
      </c>
      <c r="F42065">
        <v>22</v>
      </c>
      <c r="G42065" t="s">
        <v>159362</v>
      </c>
      <c r="H42065" t="s">
        <v>214534</v>
      </c>
      <c r="I42065" t="s">
        <v>257118</v>
      </c>
      <c r="J42065" t="s">
        <v>309106</v>
      </c>
    </row>
    <row r="42066" spans="1:10">
      <c r="A42066" t="s">
        <v>41909</v>
      </c>
      <c r="B42066" t="s">
        <v>97634</v>
      </c>
      <c r="C42066">
        <v>290491497</v>
      </c>
      <c r="D42066" t="s">
        <v>111324</v>
      </c>
      <c r="E42066" t="s">
        <v>115108</v>
      </c>
      <c r="F42066">
        <v>11</v>
      </c>
      <c r="G42066" t="s">
        <v>159363</v>
      </c>
      <c r="H42066" t="s">
        <v>214535</v>
      </c>
      <c r="I42066" t="s">
        <v>257119</v>
      </c>
      <c r="J42066" t="s">
        <v>309107</v>
      </c>
    </row>
    <row r="42067" spans="1:10">
      <c r="A42067" t="s">
        <v>41910</v>
      </c>
      <c r="B42067" t="s">
        <v>97635</v>
      </c>
      <c r="C42067">
        <v>291438303</v>
      </c>
      <c r="D42067" t="s">
        <v>111324</v>
      </c>
      <c r="E42067" t="s">
        <v>115108</v>
      </c>
      <c r="F42067">
        <v>1</v>
      </c>
      <c r="G42067" t="s">
        <v>159364</v>
      </c>
      <c r="H42067" t="s">
        <v>214536</v>
      </c>
      <c r="J42067" t="s">
        <v>309108</v>
      </c>
    </row>
    <row r="42068" spans="1:10">
      <c r="A42068" t="s">
        <v>41911</v>
      </c>
      <c r="B42068" t="s">
        <v>97636</v>
      </c>
      <c r="C42068">
        <v>291049064</v>
      </c>
      <c r="D42068" t="s">
        <v>112224</v>
      </c>
      <c r="E42068" t="s">
        <v>116083</v>
      </c>
      <c r="F42068">
        <v>21</v>
      </c>
      <c r="G42068" t="s">
        <v>159365</v>
      </c>
      <c r="H42068" t="s">
        <v>214537</v>
      </c>
      <c r="J42068" t="s">
        <v>309109</v>
      </c>
    </row>
    <row r="42069" spans="1:10">
      <c r="A42069" t="s">
        <v>41912</v>
      </c>
      <c r="B42069" t="s">
        <v>97637</v>
      </c>
      <c r="C42069">
        <v>290491281</v>
      </c>
      <c r="D42069" t="s">
        <v>111324</v>
      </c>
      <c r="E42069" t="s">
        <v>115108</v>
      </c>
      <c r="F42069">
        <v>11</v>
      </c>
      <c r="G42069" t="s">
        <v>159366</v>
      </c>
      <c r="H42069" t="s">
        <v>214538</v>
      </c>
      <c r="I42069" t="s">
        <v>257120</v>
      </c>
      <c r="J42069" t="s">
        <v>309110</v>
      </c>
    </row>
    <row r="42070" spans="1:10">
      <c r="A42070" t="s">
        <v>41913</v>
      </c>
      <c r="B42070" t="s">
        <v>97638</v>
      </c>
      <c r="C42070">
        <v>290523487</v>
      </c>
      <c r="D42070" t="s">
        <v>111324</v>
      </c>
      <c r="E42070" t="s">
        <v>115108</v>
      </c>
      <c r="F42070">
        <v>19</v>
      </c>
      <c r="G42070" t="s">
        <v>159367</v>
      </c>
      <c r="H42070" t="s">
        <v>214539</v>
      </c>
      <c r="I42070" t="s">
        <v>257121</v>
      </c>
      <c r="J42070" t="s">
        <v>309111</v>
      </c>
    </row>
    <row r="42071" spans="1:10">
      <c r="A42071" t="s">
        <v>41914</v>
      </c>
      <c r="B42071" t="s">
        <v>97639</v>
      </c>
      <c r="C42071">
        <v>291433745</v>
      </c>
      <c r="D42071" t="s">
        <v>111330</v>
      </c>
      <c r="E42071" t="s">
        <v>116084</v>
      </c>
      <c r="F42071">
        <v>31</v>
      </c>
      <c r="G42071" t="s">
        <v>159368</v>
      </c>
      <c r="H42071" t="s">
        <v>214540</v>
      </c>
      <c r="J42071" t="s">
        <v>309112</v>
      </c>
    </row>
    <row r="42072" spans="1:10">
      <c r="A42072" t="s">
        <v>41915</v>
      </c>
      <c r="B42072" t="s">
        <v>97640</v>
      </c>
      <c r="C42072">
        <v>290524575</v>
      </c>
      <c r="D42072" t="s">
        <v>111324</v>
      </c>
      <c r="E42072" t="s">
        <v>115108</v>
      </c>
      <c r="F42072">
        <v>8</v>
      </c>
      <c r="G42072" t="s">
        <v>159369</v>
      </c>
      <c r="H42072" t="s">
        <v>214541</v>
      </c>
      <c r="I42072" t="s">
        <v>257122</v>
      </c>
      <c r="J42072" t="s">
        <v>309113</v>
      </c>
    </row>
    <row r="42073" spans="1:10">
      <c r="A42073" t="s">
        <v>41916</v>
      </c>
      <c r="B42073" t="s">
        <v>97641</v>
      </c>
      <c r="C42073">
        <v>289597779</v>
      </c>
      <c r="D42073" t="s">
        <v>111324</v>
      </c>
      <c r="E42073" t="s">
        <v>115108</v>
      </c>
      <c r="F42073">
        <v>1</v>
      </c>
      <c r="H42073" t="s">
        <v>214542</v>
      </c>
    </row>
    <row r="42074" spans="1:10">
      <c r="A42074" t="s">
        <v>41917</v>
      </c>
      <c r="B42074" t="s">
        <v>97642</v>
      </c>
      <c r="C42074">
        <v>290523509</v>
      </c>
      <c r="D42074" t="s">
        <v>111324</v>
      </c>
      <c r="E42074" t="s">
        <v>115108</v>
      </c>
      <c r="F42074">
        <v>6</v>
      </c>
      <c r="G42074" t="s">
        <v>159370</v>
      </c>
      <c r="H42074" t="s">
        <v>214543</v>
      </c>
      <c r="J42074" t="s">
        <v>309114</v>
      </c>
    </row>
    <row r="42075" spans="1:10">
      <c r="A42075" t="s">
        <v>41918</v>
      </c>
      <c r="B42075" t="s">
        <v>97643</v>
      </c>
      <c r="C42075">
        <v>291035432</v>
      </c>
      <c r="D42075" t="s">
        <v>111324</v>
      </c>
      <c r="E42075" t="s">
        <v>115108</v>
      </c>
      <c r="F42075">
        <v>5</v>
      </c>
      <c r="G42075" t="s">
        <v>159371</v>
      </c>
      <c r="H42075" t="s">
        <v>214544</v>
      </c>
      <c r="J42075" t="s">
        <v>309115</v>
      </c>
    </row>
    <row r="42076" spans="1:10">
      <c r="A42076" t="s">
        <v>41919</v>
      </c>
      <c r="B42076" t="s">
        <v>97644</v>
      </c>
      <c r="C42076">
        <v>291415400</v>
      </c>
      <c r="D42076" t="s">
        <v>111324</v>
      </c>
      <c r="E42076" t="s">
        <v>115108</v>
      </c>
      <c r="F42076">
        <v>32</v>
      </c>
      <c r="G42076" t="s">
        <v>159372</v>
      </c>
      <c r="H42076" t="s">
        <v>214545</v>
      </c>
      <c r="J42076" t="s">
        <v>309116</v>
      </c>
    </row>
    <row r="42077" spans="1:10">
      <c r="A42077" t="s">
        <v>41920</v>
      </c>
      <c r="B42077" t="s">
        <v>97645</v>
      </c>
      <c r="C42077">
        <v>289597780</v>
      </c>
      <c r="D42077" t="s">
        <v>111324</v>
      </c>
      <c r="E42077" t="s">
        <v>115108</v>
      </c>
      <c r="F42077">
        <v>2</v>
      </c>
      <c r="G42077" t="s">
        <v>159373</v>
      </c>
      <c r="H42077" t="s">
        <v>214546</v>
      </c>
      <c r="J42077" t="s">
        <v>309117</v>
      </c>
    </row>
    <row r="42078" spans="1:10">
      <c r="A42078" t="s">
        <v>41921</v>
      </c>
      <c r="B42078" t="s">
        <v>97646</v>
      </c>
      <c r="C42078">
        <v>291433068</v>
      </c>
      <c r="D42078" t="s">
        <v>111324</v>
      </c>
      <c r="E42078" t="s">
        <v>115108</v>
      </c>
      <c r="F42078">
        <v>10</v>
      </c>
      <c r="G42078" t="s">
        <v>159374</v>
      </c>
      <c r="H42078" t="s">
        <v>214547</v>
      </c>
      <c r="J42078" t="s">
        <v>309118</v>
      </c>
    </row>
    <row r="42079" spans="1:10">
      <c r="A42079" t="s">
        <v>41922</v>
      </c>
      <c r="B42079" t="s">
        <v>97647</v>
      </c>
      <c r="C42079">
        <v>291034620</v>
      </c>
      <c r="D42079" t="s">
        <v>111324</v>
      </c>
      <c r="E42079" t="s">
        <v>115108</v>
      </c>
      <c r="F42079">
        <v>2</v>
      </c>
      <c r="G42079" t="s">
        <v>159375</v>
      </c>
      <c r="H42079" t="s">
        <v>214548</v>
      </c>
      <c r="I42079" t="s">
        <v>257123</v>
      </c>
      <c r="J42079" t="s">
        <v>309119</v>
      </c>
    </row>
    <row r="42080" spans="1:10">
      <c r="A42080" t="s">
        <v>41923</v>
      </c>
      <c r="B42080" t="s">
        <v>97648</v>
      </c>
      <c r="C42080">
        <v>290523485</v>
      </c>
      <c r="D42080" t="s">
        <v>111324</v>
      </c>
      <c r="E42080" t="s">
        <v>115108</v>
      </c>
      <c r="F42080">
        <v>2</v>
      </c>
      <c r="G42080" t="s">
        <v>159376</v>
      </c>
      <c r="H42080" t="s">
        <v>214549</v>
      </c>
      <c r="I42080" t="s">
        <v>257124</v>
      </c>
      <c r="J42080" t="s">
        <v>309120</v>
      </c>
    </row>
    <row r="42081" spans="1:10">
      <c r="A42081" t="s">
        <v>41924</v>
      </c>
      <c r="B42081" t="s">
        <v>97649</v>
      </c>
      <c r="C42081">
        <v>290523484</v>
      </c>
      <c r="D42081" t="s">
        <v>111324</v>
      </c>
      <c r="E42081" t="s">
        <v>115108</v>
      </c>
      <c r="F42081">
        <v>1</v>
      </c>
      <c r="G42081" t="s">
        <v>159377</v>
      </c>
      <c r="H42081" t="s">
        <v>214550</v>
      </c>
      <c r="J42081" t="s">
        <v>309121</v>
      </c>
    </row>
    <row r="42082" spans="1:10">
      <c r="A42082" t="s">
        <v>41925</v>
      </c>
      <c r="B42082" t="s">
        <v>97650</v>
      </c>
      <c r="C42082">
        <v>290487378</v>
      </c>
      <c r="D42082" t="s">
        <v>111324</v>
      </c>
      <c r="E42082" t="s">
        <v>115108</v>
      </c>
      <c r="F42082">
        <v>101</v>
      </c>
      <c r="G42082" t="s">
        <v>159378</v>
      </c>
      <c r="H42082" t="s">
        <v>214551</v>
      </c>
      <c r="I42082" t="s">
        <v>257125</v>
      </c>
      <c r="J42082" t="s">
        <v>309122</v>
      </c>
    </row>
    <row r="42083" spans="1:10">
      <c r="A42083" t="s">
        <v>41926</v>
      </c>
      <c r="B42083" t="s">
        <v>97651</v>
      </c>
      <c r="C42083">
        <v>291427342</v>
      </c>
      <c r="D42083" t="s">
        <v>111324</v>
      </c>
      <c r="E42083" t="s">
        <v>115108</v>
      </c>
      <c r="F42083">
        <v>16</v>
      </c>
      <c r="G42083" t="s">
        <v>159379</v>
      </c>
      <c r="H42083" t="s">
        <v>214552</v>
      </c>
      <c r="I42083" t="s">
        <v>257126</v>
      </c>
      <c r="J42083" t="s">
        <v>309123</v>
      </c>
    </row>
    <row r="42084" spans="1:10">
      <c r="A42084" t="s">
        <v>41927</v>
      </c>
      <c r="B42084" t="s">
        <v>97652</v>
      </c>
      <c r="C42084">
        <v>289597783</v>
      </c>
      <c r="D42084" t="s">
        <v>111324</v>
      </c>
      <c r="E42084" t="s">
        <v>115108</v>
      </c>
      <c r="F42084">
        <v>1</v>
      </c>
      <c r="G42084" t="s">
        <v>159380</v>
      </c>
      <c r="H42084" t="s">
        <v>214553</v>
      </c>
      <c r="J42084" t="s">
        <v>309124</v>
      </c>
    </row>
    <row r="42085" spans="1:10">
      <c r="A42085" t="s">
        <v>41928</v>
      </c>
      <c r="B42085" t="s">
        <v>97653</v>
      </c>
      <c r="C42085">
        <v>291049060</v>
      </c>
      <c r="D42085" t="s">
        <v>112127</v>
      </c>
      <c r="E42085" t="s">
        <v>116085</v>
      </c>
      <c r="F42085">
        <v>5</v>
      </c>
      <c r="G42085" t="s">
        <v>159381</v>
      </c>
      <c r="H42085" t="s">
        <v>214554</v>
      </c>
      <c r="I42085" t="s">
        <v>257127</v>
      </c>
      <c r="J42085" t="s">
        <v>309125</v>
      </c>
    </row>
    <row r="42086" spans="1:10">
      <c r="A42086" t="s">
        <v>41929</v>
      </c>
      <c r="B42086" t="s">
        <v>97654</v>
      </c>
      <c r="C42086">
        <v>290489011</v>
      </c>
      <c r="D42086" t="s">
        <v>111324</v>
      </c>
      <c r="E42086" t="s">
        <v>115108</v>
      </c>
      <c r="F42086">
        <v>4685</v>
      </c>
      <c r="G42086" t="s">
        <v>159382</v>
      </c>
      <c r="H42086" t="s">
        <v>214555</v>
      </c>
      <c r="I42086" t="s">
        <v>257128</v>
      </c>
      <c r="J42086" t="s">
        <v>309126</v>
      </c>
    </row>
    <row r="42087" spans="1:10">
      <c r="A42087" t="s">
        <v>41930</v>
      </c>
      <c r="B42087" t="s">
        <v>97655</v>
      </c>
      <c r="C42087">
        <v>290523502</v>
      </c>
      <c r="D42087" t="s">
        <v>111324</v>
      </c>
      <c r="E42087" t="s">
        <v>115108</v>
      </c>
      <c r="F42087">
        <v>4</v>
      </c>
      <c r="G42087" t="s">
        <v>159383</v>
      </c>
      <c r="H42087" t="s">
        <v>214556</v>
      </c>
      <c r="I42087" t="s">
        <v>257129</v>
      </c>
      <c r="J42087" t="s">
        <v>309127</v>
      </c>
    </row>
    <row r="42088" spans="1:10">
      <c r="A42088" t="s">
        <v>41931</v>
      </c>
      <c r="B42088" t="s">
        <v>97656</v>
      </c>
      <c r="C42088">
        <v>290522189</v>
      </c>
      <c r="D42088" t="s">
        <v>111324</v>
      </c>
      <c r="E42088" t="s">
        <v>115108</v>
      </c>
      <c r="F42088">
        <v>1</v>
      </c>
      <c r="G42088" t="s">
        <v>159384</v>
      </c>
      <c r="H42088" t="s">
        <v>214557</v>
      </c>
      <c r="J42088" t="s">
        <v>309128</v>
      </c>
    </row>
    <row r="42089" spans="1:10">
      <c r="A42089" t="s">
        <v>41932</v>
      </c>
      <c r="B42089" t="s">
        <v>97657</v>
      </c>
      <c r="C42089">
        <v>290523496</v>
      </c>
      <c r="D42089" t="s">
        <v>111324</v>
      </c>
      <c r="E42089" t="s">
        <v>115108</v>
      </c>
      <c r="F42089">
        <v>138</v>
      </c>
      <c r="G42089" t="s">
        <v>159385</v>
      </c>
      <c r="H42089" t="s">
        <v>214558</v>
      </c>
      <c r="I42089" t="s">
        <v>257130</v>
      </c>
      <c r="J42089" t="s">
        <v>309129</v>
      </c>
    </row>
    <row r="42090" spans="1:10">
      <c r="A42090" t="s">
        <v>41933</v>
      </c>
      <c r="B42090" t="s">
        <v>97658</v>
      </c>
      <c r="C42090">
        <v>290488344</v>
      </c>
      <c r="D42090" t="s">
        <v>111324</v>
      </c>
      <c r="E42090" t="s">
        <v>115108</v>
      </c>
      <c r="F42090">
        <v>3</v>
      </c>
      <c r="G42090" t="s">
        <v>159386</v>
      </c>
      <c r="H42090" t="s">
        <v>214559</v>
      </c>
      <c r="I42090" t="s">
        <v>257131</v>
      </c>
      <c r="J42090" t="s">
        <v>309130</v>
      </c>
    </row>
    <row r="42091" spans="1:10">
      <c r="A42091" t="s">
        <v>41934</v>
      </c>
      <c r="B42091" t="s">
        <v>97659</v>
      </c>
      <c r="C42091">
        <v>290523505</v>
      </c>
      <c r="D42091" t="s">
        <v>111324</v>
      </c>
      <c r="E42091" t="s">
        <v>115108</v>
      </c>
      <c r="F42091">
        <v>112</v>
      </c>
      <c r="G42091" t="s">
        <v>159387</v>
      </c>
      <c r="H42091" t="s">
        <v>214560</v>
      </c>
      <c r="J42091" t="s">
        <v>309131</v>
      </c>
    </row>
    <row r="42092" spans="1:10">
      <c r="A42092" t="s">
        <v>41935</v>
      </c>
      <c r="B42092" t="s">
        <v>97660</v>
      </c>
      <c r="C42092">
        <v>290523494</v>
      </c>
      <c r="D42092" t="s">
        <v>111324</v>
      </c>
      <c r="E42092" t="s">
        <v>115108</v>
      </c>
      <c r="F42092">
        <v>4</v>
      </c>
      <c r="G42092" t="s">
        <v>159388</v>
      </c>
      <c r="H42092" t="s">
        <v>214561</v>
      </c>
      <c r="I42092" t="s">
        <v>257132</v>
      </c>
      <c r="J42092" t="s">
        <v>309132</v>
      </c>
    </row>
    <row r="42093" spans="1:10">
      <c r="A42093" t="s">
        <v>41936</v>
      </c>
      <c r="B42093" t="s">
        <v>97661</v>
      </c>
      <c r="C42093">
        <v>290525512</v>
      </c>
      <c r="D42093" t="s">
        <v>111324</v>
      </c>
      <c r="E42093" t="s">
        <v>115108</v>
      </c>
      <c r="F42093">
        <v>1</v>
      </c>
      <c r="G42093" t="s">
        <v>159389</v>
      </c>
      <c r="H42093" t="s">
        <v>214562</v>
      </c>
      <c r="J42093" t="s">
        <v>309133</v>
      </c>
    </row>
    <row r="42094" spans="1:10">
      <c r="A42094" t="s">
        <v>41937</v>
      </c>
      <c r="B42094" t="s">
        <v>97662</v>
      </c>
      <c r="C42094">
        <v>291415809</v>
      </c>
      <c r="D42094" t="s">
        <v>111324</v>
      </c>
      <c r="E42094" t="s">
        <v>115108</v>
      </c>
      <c r="F42094">
        <v>49</v>
      </c>
      <c r="G42094" t="s">
        <v>159390</v>
      </c>
      <c r="H42094" t="s">
        <v>214563</v>
      </c>
      <c r="I42094" t="s">
        <v>257133</v>
      </c>
      <c r="J42094" t="s">
        <v>309134</v>
      </c>
    </row>
    <row r="42095" spans="1:10">
      <c r="A42095" t="s">
        <v>41938</v>
      </c>
      <c r="B42095" t="s">
        <v>97663</v>
      </c>
      <c r="C42095">
        <v>291177492</v>
      </c>
      <c r="D42095" t="s">
        <v>111324</v>
      </c>
      <c r="E42095" t="s">
        <v>115108</v>
      </c>
      <c r="F42095">
        <v>67</v>
      </c>
      <c r="G42095" t="s">
        <v>159391</v>
      </c>
      <c r="H42095" t="s">
        <v>214564</v>
      </c>
      <c r="J42095" t="s">
        <v>309135</v>
      </c>
    </row>
    <row r="42096" spans="1:10">
      <c r="A42096" t="s">
        <v>41939</v>
      </c>
      <c r="B42096" t="s">
        <v>97664</v>
      </c>
      <c r="C42096">
        <v>291414991</v>
      </c>
      <c r="D42096" t="s">
        <v>111324</v>
      </c>
      <c r="E42096" t="s">
        <v>115108</v>
      </c>
      <c r="F42096">
        <v>25</v>
      </c>
      <c r="G42096" t="s">
        <v>159392</v>
      </c>
      <c r="H42096" t="s">
        <v>214565</v>
      </c>
      <c r="I42096" t="s">
        <v>257134</v>
      </c>
      <c r="J42096" t="s">
        <v>309136</v>
      </c>
    </row>
    <row r="42097" spans="1:10">
      <c r="A42097" t="s">
        <v>41940</v>
      </c>
      <c r="B42097" t="s">
        <v>97665</v>
      </c>
      <c r="C42097">
        <v>291430459</v>
      </c>
      <c r="D42097" t="s">
        <v>111324</v>
      </c>
      <c r="E42097" t="s">
        <v>115108</v>
      </c>
      <c r="F42097">
        <v>45</v>
      </c>
      <c r="G42097" t="s">
        <v>159393</v>
      </c>
      <c r="H42097" t="s">
        <v>214566</v>
      </c>
      <c r="I42097" t="s">
        <v>257135</v>
      </c>
      <c r="J42097" t="s">
        <v>309137</v>
      </c>
    </row>
    <row r="42098" spans="1:10">
      <c r="A42098" t="s">
        <v>41941</v>
      </c>
      <c r="B42098" t="s">
        <v>97666</v>
      </c>
      <c r="C42098">
        <v>290524310</v>
      </c>
      <c r="D42098" t="s">
        <v>111324</v>
      </c>
      <c r="E42098" t="s">
        <v>115108</v>
      </c>
      <c r="F42098">
        <v>3</v>
      </c>
      <c r="G42098" t="s">
        <v>159394</v>
      </c>
      <c r="H42098" t="s">
        <v>214567</v>
      </c>
      <c r="I42098" t="s">
        <v>257136</v>
      </c>
      <c r="J42098" t="s">
        <v>309138</v>
      </c>
    </row>
    <row r="42099" spans="1:10">
      <c r="A42099" t="s">
        <v>41942</v>
      </c>
      <c r="B42099" t="s">
        <v>97667</v>
      </c>
      <c r="C42099">
        <v>291443920</v>
      </c>
      <c r="D42099" t="s">
        <v>111324</v>
      </c>
      <c r="E42099" t="s">
        <v>115108</v>
      </c>
      <c r="F42099">
        <v>18</v>
      </c>
      <c r="G42099" t="s">
        <v>159395</v>
      </c>
      <c r="H42099" t="s">
        <v>214568</v>
      </c>
      <c r="I42099" t="s">
        <v>257137</v>
      </c>
      <c r="J42099" t="s">
        <v>309139</v>
      </c>
    </row>
    <row r="42100" spans="1:10">
      <c r="A42100" t="s">
        <v>41943</v>
      </c>
      <c r="B42100" t="s">
        <v>97668</v>
      </c>
      <c r="C42100">
        <v>291439215</v>
      </c>
      <c r="D42100" t="s">
        <v>111998</v>
      </c>
      <c r="E42100" t="s">
        <v>116086</v>
      </c>
      <c r="F42100">
        <v>34</v>
      </c>
      <c r="G42100" t="s">
        <v>159396</v>
      </c>
      <c r="H42100" t="s">
        <v>214569</v>
      </c>
      <c r="I42100" t="s">
        <v>257138</v>
      </c>
      <c r="J42100" t="s">
        <v>309140</v>
      </c>
    </row>
    <row r="42101" spans="1:10">
      <c r="A42101" t="s">
        <v>41944</v>
      </c>
      <c r="B42101" t="s">
        <v>97669</v>
      </c>
      <c r="C42101">
        <v>291443440</v>
      </c>
      <c r="D42101" t="s">
        <v>111324</v>
      </c>
      <c r="E42101" t="s">
        <v>115108</v>
      </c>
      <c r="F42101">
        <v>39</v>
      </c>
      <c r="G42101" t="s">
        <v>159397</v>
      </c>
      <c r="H42101" t="s">
        <v>214570</v>
      </c>
      <c r="I42101" t="s">
        <v>257139</v>
      </c>
      <c r="J42101" t="s">
        <v>309141</v>
      </c>
    </row>
    <row r="42102" spans="1:10">
      <c r="A42102" t="s">
        <v>41945</v>
      </c>
      <c r="B42102" t="s">
        <v>97670</v>
      </c>
      <c r="C42102">
        <v>291177524</v>
      </c>
      <c r="D42102" t="s">
        <v>111324</v>
      </c>
      <c r="E42102" t="s">
        <v>115108</v>
      </c>
      <c r="F42102">
        <v>8</v>
      </c>
      <c r="G42102" t="s">
        <v>159398</v>
      </c>
      <c r="H42102" t="s">
        <v>214571</v>
      </c>
      <c r="J42102" t="s">
        <v>309142</v>
      </c>
    </row>
    <row r="42103" spans="1:10">
      <c r="A42103" t="s">
        <v>41946</v>
      </c>
      <c r="B42103" t="s">
        <v>97671</v>
      </c>
      <c r="C42103">
        <v>290484240</v>
      </c>
      <c r="D42103" t="s">
        <v>111324</v>
      </c>
      <c r="E42103" t="s">
        <v>115108</v>
      </c>
      <c r="F42103">
        <v>38</v>
      </c>
      <c r="G42103" t="s">
        <v>159399</v>
      </c>
      <c r="H42103" t="s">
        <v>214572</v>
      </c>
      <c r="I42103" t="s">
        <v>257140</v>
      </c>
      <c r="J42103" t="s">
        <v>309143</v>
      </c>
    </row>
    <row r="42104" spans="1:10">
      <c r="A42104" t="s">
        <v>41947</v>
      </c>
      <c r="B42104" t="s">
        <v>97672</v>
      </c>
      <c r="C42104">
        <v>290525516</v>
      </c>
      <c r="D42104" t="s">
        <v>111324</v>
      </c>
      <c r="E42104" t="s">
        <v>115108</v>
      </c>
      <c r="F42104">
        <v>6</v>
      </c>
      <c r="G42104" t="s">
        <v>159400</v>
      </c>
      <c r="H42104" t="s">
        <v>214573</v>
      </c>
      <c r="J42104" t="s">
        <v>309144</v>
      </c>
    </row>
    <row r="42105" spans="1:10">
      <c r="A42105" t="s">
        <v>41948</v>
      </c>
      <c r="B42105" t="s">
        <v>97673</v>
      </c>
      <c r="C42105">
        <v>283105054</v>
      </c>
      <c r="D42105" t="s">
        <v>111324</v>
      </c>
      <c r="E42105" t="s">
        <v>115108</v>
      </c>
      <c r="F42105">
        <v>23</v>
      </c>
      <c r="G42105" t="s">
        <v>159401</v>
      </c>
      <c r="H42105" t="s">
        <v>214574</v>
      </c>
      <c r="I42105" t="s">
        <v>257141</v>
      </c>
      <c r="J42105" t="s">
        <v>309145</v>
      </c>
    </row>
    <row r="42106" spans="1:10">
      <c r="A42106" t="s">
        <v>41949</v>
      </c>
      <c r="B42106" t="s">
        <v>97674</v>
      </c>
      <c r="C42106">
        <v>289597788</v>
      </c>
      <c r="D42106" t="s">
        <v>111324</v>
      </c>
      <c r="E42106" t="s">
        <v>115108</v>
      </c>
      <c r="F42106">
        <v>1</v>
      </c>
      <c r="H42106" t="s">
        <v>214575</v>
      </c>
    </row>
    <row r="42107" spans="1:10">
      <c r="A42107" t="s">
        <v>41950</v>
      </c>
      <c r="B42107" t="s">
        <v>97675</v>
      </c>
      <c r="C42107">
        <v>291443738</v>
      </c>
      <c r="D42107" t="s">
        <v>111324</v>
      </c>
      <c r="E42107" t="s">
        <v>115108</v>
      </c>
      <c r="F42107">
        <v>48</v>
      </c>
      <c r="G42107" t="s">
        <v>159402</v>
      </c>
      <c r="H42107" t="s">
        <v>214576</v>
      </c>
      <c r="J42107" t="s">
        <v>309146</v>
      </c>
    </row>
    <row r="42108" spans="1:10">
      <c r="A42108" t="s">
        <v>41951</v>
      </c>
      <c r="B42108" t="s">
        <v>97676</v>
      </c>
      <c r="C42108">
        <v>290523508</v>
      </c>
      <c r="D42108" t="s">
        <v>111324</v>
      </c>
      <c r="E42108" t="s">
        <v>115108</v>
      </c>
      <c r="F42108">
        <v>53</v>
      </c>
      <c r="G42108" t="s">
        <v>159403</v>
      </c>
      <c r="H42108" t="s">
        <v>214577</v>
      </c>
      <c r="J42108" t="s">
        <v>309147</v>
      </c>
    </row>
    <row r="42109" spans="1:10">
      <c r="A42109" t="s">
        <v>41952</v>
      </c>
      <c r="B42109" t="s">
        <v>97677</v>
      </c>
      <c r="C42109">
        <v>288405257</v>
      </c>
      <c r="D42109" t="s">
        <v>112231</v>
      </c>
      <c r="E42109" t="s">
        <v>116087</v>
      </c>
      <c r="F42109">
        <v>1</v>
      </c>
      <c r="G42109" t="s">
        <v>159404</v>
      </c>
      <c r="H42109" t="s">
        <v>214578</v>
      </c>
      <c r="J42109" t="s">
        <v>159404</v>
      </c>
    </row>
    <row r="42110" spans="1:10">
      <c r="A42110" t="s">
        <v>41953</v>
      </c>
      <c r="B42110" t="s">
        <v>97678</v>
      </c>
      <c r="C42110">
        <v>290521958</v>
      </c>
      <c r="D42110" t="s">
        <v>111324</v>
      </c>
      <c r="E42110" t="s">
        <v>115108</v>
      </c>
      <c r="F42110">
        <v>8</v>
      </c>
      <c r="G42110" t="s">
        <v>159405</v>
      </c>
      <c r="H42110" t="s">
        <v>214579</v>
      </c>
      <c r="I42110" t="s">
        <v>257142</v>
      </c>
      <c r="J42110" t="s">
        <v>309148</v>
      </c>
    </row>
    <row r="42111" spans="1:10">
      <c r="A42111" t="s">
        <v>41954</v>
      </c>
      <c r="B42111" t="s">
        <v>97679</v>
      </c>
      <c r="C42111">
        <v>289597789</v>
      </c>
      <c r="D42111" t="s">
        <v>111324</v>
      </c>
      <c r="E42111" t="s">
        <v>115108</v>
      </c>
      <c r="F42111">
        <v>5</v>
      </c>
      <c r="G42111" t="s">
        <v>159406</v>
      </c>
      <c r="H42111" t="s">
        <v>214580</v>
      </c>
    </row>
    <row r="42112" spans="1:10">
      <c r="A42112" t="s">
        <v>41955</v>
      </c>
      <c r="B42112" t="s">
        <v>97680</v>
      </c>
      <c r="C42112">
        <v>291430190</v>
      </c>
      <c r="D42112" t="s">
        <v>111324</v>
      </c>
      <c r="E42112" t="s">
        <v>115108</v>
      </c>
      <c r="F42112">
        <v>37</v>
      </c>
      <c r="G42112" t="s">
        <v>159407</v>
      </c>
      <c r="H42112" t="s">
        <v>214581</v>
      </c>
      <c r="J42112" t="s">
        <v>309149</v>
      </c>
    </row>
    <row r="42113" spans="1:10">
      <c r="A42113" t="s">
        <v>41956</v>
      </c>
      <c r="B42113" t="s">
        <v>97681</v>
      </c>
      <c r="C42113">
        <v>291445731</v>
      </c>
      <c r="D42113" t="s">
        <v>111324</v>
      </c>
      <c r="E42113" t="s">
        <v>115108</v>
      </c>
      <c r="F42113">
        <v>2</v>
      </c>
      <c r="G42113" t="s">
        <v>159408</v>
      </c>
      <c r="H42113" t="s">
        <v>214582</v>
      </c>
      <c r="J42113" t="s">
        <v>309150</v>
      </c>
    </row>
    <row r="42114" spans="1:10">
      <c r="A42114" t="s">
        <v>41957</v>
      </c>
      <c r="B42114" t="s">
        <v>97682</v>
      </c>
      <c r="C42114">
        <v>290523513</v>
      </c>
      <c r="D42114" t="s">
        <v>111324</v>
      </c>
      <c r="E42114" t="s">
        <v>115108</v>
      </c>
      <c r="F42114">
        <v>41</v>
      </c>
      <c r="G42114" t="s">
        <v>159409</v>
      </c>
      <c r="H42114" t="s">
        <v>214583</v>
      </c>
      <c r="J42114" t="s">
        <v>309151</v>
      </c>
    </row>
    <row r="42115" spans="1:10">
      <c r="A42115" t="s">
        <v>41958</v>
      </c>
      <c r="B42115" t="s">
        <v>97683</v>
      </c>
      <c r="C42115">
        <v>290523497</v>
      </c>
      <c r="D42115" t="s">
        <v>111324</v>
      </c>
      <c r="E42115" t="s">
        <v>115108</v>
      </c>
      <c r="F42115">
        <v>36</v>
      </c>
      <c r="G42115" t="s">
        <v>159410</v>
      </c>
      <c r="H42115" t="s">
        <v>214584</v>
      </c>
      <c r="J42115" t="s">
        <v>309152</v>
      </c>
    </row>
    <row r="42116" spans="1:10">
      <c r="A42116" t="s">
        <v>41959</v>
      </c>
      <c r="B42116" t="s">
        <v>97684</v>
      </c>
      <c r="C42116">
        <v>291420338</v>
      </c>
      <c r="D42116" t="s">
        <v>112232</v>
      </c>
      <c r="E42116" t="s">
        <v>116088</v>
      </c>
      <c r="F42116">
        <v>82</v>
      </c>
      <c r="G42116" t="s">
        <v>159411</v>
      </c>
      <c r="H42116" t="s">
        <v>214585</v>
      </c>
      <c r="J42116" t="s">
        <v>309153</v>
      </c>
    </row>
    <row r="42117" spans="1:10">
      <c r="A42117" t="s">
        <v>41960</v>
      </c>
      <c r="B42117" t="s">
        <v>97685</v>
      </c>
      <c r="C42117">
        <v>290491663</v>
      </c>
      <c r="D42117" t="s">
        <v>111324</v>
      </c>
      <c r="E42117" t="s">
        <v>115108</v>
      </c>
      <c r="F42117">
        <v>25</v>
      </c>
      <c r="G42117" t="s">
        <v>159412</v>
      </c>
      <c r="H42117" t="s">
        <v>214586</v>
      </c>
      <c r="I42117" t="s">
        <v>257143</v>
      </c>
      <c r="J42117" t="s">
        <v>309154</v>
      </c>
    </row>
    <row r="42118" spans="1:10">
      <c r="A42118" t="s">
        <v>41961</v>
      </c>
      <c r="B42118" t="s">
        <v>97686</v>
      </c>
      <c r="C42118">
        <v>290523486</v>
      </c>
      <c r="D42118" t="s">
        <v>111324</v>
      </c>
      <c r="E42118" t="s">
        <v>115108</v>
      </c>
      <c r="F42118">
        <v>7</v>
      </c>
      <c r="G42118" t="s">
        <v>159413</v>
      </c>
      <c r="H42118" t="s">
        <v>214587</v>
      </c>
      <c r="J42118" t="s">
        <v>309155</v>
      </c>
    </row>
    <row r="42119" spans="1:10">
      <c r="A42119" t="s">
        <v>41962</v>
      </c>
      <c r="B42119" t="s">
        <v>97687</v>
      </c>
      <c r="C42119">
        <v>291419059</v>
      </c>
      <c r="D42119" t="s">
        <v>111324</v>
      </c>
      <c r="E42119" t="s">
        <v>115108</v>
      </c>
      <c r="F42119">
        <v>44</v>
      </c>
      <c r="G42119" t="s">
        <v>159414</v>
      </c>
      <c r="H42119" t="s">
        <v>214588</v>
      </c>
      <c r="I42119" t="s">
        <v>257144</v>
      </c>
      <c r="J42119" t="s">
        <v>309156</v>
      </c>
    </row>
    <row r="42120" spans="1:10">
      <c r="A42120" t="s">
        <v>41963</v>
      </c>
      <c r="B42120" t="s">
        <v>97688</v>
      </c>
      <c r="C42120">
        <v>291177504</v>
      </c>
      <c r="D42120" t="s">
        <v>111324</v>
      </c>
      <c r="E42120" t="s">
        <v>115108</v>
      </c>
      <c r="F42120">
        <v>4</v>
      </c>
      <c r="G42120" t="s">
        <v>159415</v>
      </c>
      <c r="H42120" t="s">
        <v>214589</v>
      </c>
      <c r="I42120" t="s">
        <v>257145</v>
      </c>
      <c r="J42120" t="s">
        <v>309157</v>
      </c>
    </row>
    <row r="42121" spans="1:10">
      <c r="A42121" t="s">
        <v>41964</v>
      </c>
      <c r="B42121" t="s">
        <v>97689</v>
      </c>
      <c r="C42121">
        <v>290523491</v>
      </c>
      <c r="D42121" t="s">
        <v>111324</v>
      </c>
      <c r="E42121" t="s">
        <v>115108</v>
      </c>
      <c r="F42121">
        <v>1</v>
      </c>
      <c r="G42121" t="s">
        <v>159416</v>
      </c>
      <c r="H42121" t="s">
        <v>214590</v>
      </c>
      <c r="J42121" t="s">
        <v>309158</v>
      </c>
    </row>
    <row r="42122" spans="1:10">
      <c r="A42122" t="s">
        <v>41965</v>
      </c>
      <c r="B42122" t="s">
        <v>97690</v>
      </c>
      <c r="C42122">
        <v>291177541</v>
      </c>
      <c r="D42122" t="s">
        <v>111324</v>
      </c>
      <c r="E42122" t="s">
        <v>115108</v>
      </c>
      <c r="F42122">
        <v>9</v>
      </c>
      <c r="G42122" t="s">
        <v>159417</v>
      </c>
      <c r="H42122" t="s">
        <v>214591</v>
      </c>
      <c r="I42122" t="s">
        <v>257146</v>
      </c>
      <c r="J42122" t="s">
        <v>309159</v>
      </c>
    </row>
    <row r="42123" spans="1:10">
      <c r="A42123" t="s">
        <v>41966</v>
      </c>
      <c r="B42123" t="s">
        <v>97691</v>
      </c>
      <c r="C42123">
        <v>290523501</v>
      </c>
      <c r="D42123" t="s">
        <v>111324</v>
      </c>
      <c r="E42123" t="s">
        <v>115108</v>
      </c>
      <c r="F42123">
        <v>1</v>
      </c>
      <c r="G42123" t="s">
        <v>159418</v>
      </c>
      <c r="H42123" t="s">
        <v>214592</v>
      </c>
      <c r="J42123" t="s">
        <v>309160</v>
      </c>
    </row>
    <row r="42124" spans="1:10">
      <c r="A42124" t="s">
        <v>41967</v>
      </c>
      <c r="B42124" t="s">
        <v>97692</v>
      </c>
      <c r="C42124">
        <v>291420667</v>
      </c>
      <c r="D42124" t="s">
        <v>111998</v>
      </c>
      <c r="E42124" t="s">
        <v>116089</v>
      </c>
      <c r="F42124">
        <v>11</v>
      </c>
      <c r="G42124" t="s">
        <v>159419</v>
      </c>
      <c r="H42124" t="s">
        <v>214593</v>
      </c>
      <c r="J42124" t="s">
        <v>309161</v>
      </c>
    </row>
    <row r="42125" spans="1:10">
      <c r="A42125" t="s">
        <v>41968</v>
      </c>
      <c r="B42125" t="s">
        <v>97693</v>
      </c>
      <c r="C42125">
        <v>291049063</v>
      </c>
      <c r="D42125" t="s">
        <v>112233</v>
      </c>
      <c r="E42125" t="s">
        <v>116090</v>
      </c>
      <c r="F42125">
        <v>238</v>
      </c>
      <c r="G42125" t="s">
        <v>159420</v>
      </c>
      <c r="H42125" t="s">
        <v>214594</v>
      </c>
      <c r="I42125" t="s">
        <v>257147</v>
      </c>
      <c r="J42125" t="s">
        <v>309162</v>
      </c>
    </row>
    <row r="42126" spans="1:10">
      <c r="A42126" t="s">
        <v>41969</v>
      </c>
      <c r="B42126" t="s">
        <v>97694</v>
      </c>
      <c r="C42126">
        <v>290523511</v>
      </c>
      <c r="D42126" t="s">
        <v>111324</v>
      </c>
      <c r="E42126" t="s">
        <v>115108</v>
      </c>
      <c r="F42126">
        <v>6</v>
      </c>
      <c r="G42126" t="s">
        <v>159421</v>
      </c>
      <c r="H42126" t="s">
        <v>214595</v>
      </c>
      <c r="J42126" t="s">
        <v>309163</v>
      </c>
    </row>
    <row r="42127" spans="1:10">
      <c r="A42127" t="s">
        <v>41970</v>
      </c>
      <c r="B42127" t="s">
        <v>97695</v>
      </c>
      <c r="C42127">
        <v>290487932</v>
      </c>
      <c r="D42127" t="s">
        <v>111324</v>
      </c>
      <c r="E42127" t="s">
        <v>115108</v>
      </c>
      <c r="F42127">
        <v>38</v>
      </c>
      <c r="G42127" t="s">
        <v>159422</v>
      </c>
      <c r="H42127" t="s">
        <v>214596</v>
      </c>
      <c r="J42127" t="s">
        <v>309164</v>
      </c>
    </row>
    <row r="42128" spans="1:10">
      <c r="A42128" t="s">
        <v>41971</v>
      </c>
      <c r="B42128" t="s">
        <v>97696</v>
      </c>
      <c r="C42128">
        <v>291177442</v>
      </c>
      <c r="D42128" t="s">
        <v>111324</v>
      </c>
      <c r="E42128" t="s">
        <v>116091</v>
      </c>
      <c r="F42128">
        <v>66</v>
      </c>
      <c r="G42128" t="s">
        <v>159423</v>
      </c>
      <c r="H42128" t="s">
        <v>214597</v>
      </c>
      <c r="J42128" t="s">
        <v>309165</v>
      </c>
    </row>
    <row r="42129" spans="1:10">
      <c r="A42129" t="s">
        <v>41972</v>
      </c>
      <c r="B42129" t="s">
        <v>97697</v>
      </c>
      <c r="C42129">
        <v>290523499</v>
      </c>
      <c r="D42129" t="s">
        <v>111324</v>
      </c>
      <c r="E42129" t="s">
        <v>115108</v>
      </c>
      <c r="F42129">
        <v>1</v>
      </c>
      <c r="G42129" t="s">
        <v>159424</v>
      </c>
      <c r="H42129" t="s">
        <v>214598</v>
      </c>
      <c r="J42129" t="s">
        <v>309166</v>
      </c>
    </row>
    <row r="42130" spans="1:10">
      <c r="A42130" t="s">
        <v>41973</v>
      </c>
      <c r="B42130" t="s">
        <v>97698</v>
      </c>
      <c r="C42130">
        <v>290525513</v>
      </c>
      <c r="D42130" t="s">
        <v>111324</v>
      </c>
      <c r="E42130" t="s">
        <v>115108</v>
      </c>
      <c r="F42130">
        <v>12</v>
      </c>
      <c r="G42130" t="s">
        <v>159425</v>
      </c>
      <c r="H42130" t="s">
        <v>214599</v>
      </c>
      <c r="J42130" t="s">
        <v>309167</v>
      </c>
    </row>
    <row r="42131" spans="1:10">
      <c r="A42131" t="s">
        <v>41974</v>
      </c>
      <c r="B42131" t="s">
        <v>97699</v>
      </c>
      <c r="C42131">
        <v>290523495</v>
      </c>
      <c r="D42131" t="s">
        <v>111324</v>
      </c>
      <c r="E42131" t="s">
        <v>115108</v>
      </c>
      <c r="F42131">
        <v>23</v>
      </c>
      <c r="G42131" t="s">
        <v>159426</v>
      </c>
      <c r="H42131" t="s">
        <v>214600</v>
      </c>
      <c r="J42131" t="s">
        <v>309168</v>
      </c>
    </row>
    <row r="42132" spans="1:10">
      <c r="A42132" t="s">
        <v>41975</v>
      </c>
      <c r="B42132" t="s">
        <v>97700</v>
      </c>
      <c r="C42132">
        <v>291417513</v>
      </c>
      <c r="D42132" t="s">
        <v>111324</v>
      </c>
      <c r="E42132" t="s">
        <v>115108</v>
      </c>
      <c r="F42132">
        <v>2</v>
      </c>
      <c r="G42132" t="s">
        <v>159427</v>
      </c>
      <c r="H42132" t="s">
        <v>214601</v>
      </c>
      <c r="I42132" t="s">
        <v>257148</v>
      </c>
      <c r="J42132" t="s">
        <v>309169</v>
      </c>
    </row>
    <row r="42133" spans="1:10">
      <c r="A42133" t="s">
        <v>41976</v>
      </c>
      <c r="B42133" t="s">
        <v>97701</v>
      </c>
      <c r="C42133">
        <v>291049135</v>
      </c>
      <c r="D42133" t="s">
        <v>112234</v>
      </c>
      <c r="E42133" t="s">
        <v>116092</v>
      </c>
      <c r="F42133">
        <v>55</v>
      </c>
      <c r="G42133" t="s">
        <v>159428</v>
      </c>
      <c r="H42133" t="s">
        <v>214602</v>
      </c>
      <c r="I42133" t="s">
        <v>257149</v>
      </c>
      <c r="J42133" t="s">
        <v>309170</v>
      </c>
    </row>
    <row r="42134" spans="1:10">
      <c r="A42134" t="s">
        <v>41977</v>
      </c>
      <c r="B42134" t="s">
        <v>97702</v>
      </c>
      <c r="C42134">
        <v>290525517</v>
      </c>
      <c r="D42134" t="s">
        <v>111324</v>
      </c>
      <c r="E42134" t="s">
        <v>115108</v>
      </c>
      <c r="F42134">
        <v>25</v>
      </c>
      <c r="G42134" t="s">
        <v>159429</v>
      </c>
      <c r="H42134" t="s">
        <v>214603</v>
      </c>
      <c r="J42134" t="s">
        <v>309171</v>
      </c>
    </row>
    <row r="42135" spans="1:10">
      <c r="A42135" t="s">
        <v>41978</v>
      </c>
      <c r="B42135" t="s">
        <v>97703</v>
      </c>
      <c r="C42135">
        <v>290491660</v>
      </c>
      <c r="D42135" t="s">
        <v>111324</v>
      </c>
      <c r="E42135" t="s">
        <v>115108</v>
      </c>
      <c r="F42135">
        <v>7</v>
      </c>
      <c r="G42135" t="s">
        <v>159430</v>
      </c>
      <c r="H42135" t="s">
        <v>214604</v>
      </c>
      <c r="J42135" t="s">
        <v>309172</v>
      </c>
    </row>
    <row r="42136" spans="1:10">
      <c r="A42136" t="s">
        <v>41979</v>
      </c>
      <c r="B42136" t="s">
        <v>97704</v>
      </c>
      <c r="C42136">
        <v>290486225</v>
      </c>
      <c r="D42136" t="s">
        <v>111324</v>
      </c>
      <c r="E42136" t="s">
        <v>115108</v>
      </c>
      <c r="F42136">
        <v>22</v>
      </c>
      <c r="G42136" t="s">
        <v>159431</v>
      </c>
      <c r="H42136" t="s">
        <v>214605</v>
      </c>
      <c r="I42136" t="s">
        <v>257150</v>
      </c>
      <c r="J42136" t="s">
        <v>309173</v>
      </c>
    </row>
    <row r="42137" spans="1:10">
      <c r="A42137" t="s">
        <v>41980</v>
      </c>
      <c r="B42137" t="s">
        <v>97705</v>
      </c>
      <c r="C42137">
        <v>291418386</v>
      </c>
      <c r="D42137" t="s">
        <v>111324</v>
      </c>
      <c r="E42137" t="s">
        <v>115108</v>
      </c>
      <c r="F42137">
        <v>44</v>
      </c>
      <c r="G42137" t="s">
        <v>159432</v>
      </c>
      <c r="H42137" t="s">
        <v>214606</v>
      </c>
      <c r="I42137" t="s">
        <v>257151</v>
      </c>
      <c r="J42137" t="s">
        <v>309174</v>
      </c>
    </row>
    <row r="42138" spans="1:10">
      <c r="A42138" t="s">
        <v>41981</v>
      </c>
      <c r="B42138" t="s">
        <v>97706</v>
      </c>
      <c r="C42138">
        <v>290492962</v>
      </c>
      <c r="D42138" t="s">
        <v>111324</v>
      </c>
      <c r="E42138" t="s">
        <v>115108</v>
      </c>
      <c r="F42138">
        <v>101</v>
      </c>
      <c r="G42138" t="s">
        <v>159433</v>
      </c>
      <c r="H42138" t="s">
        <v>214607</v>
      </c>
      <c r="J42138" t="s">
        <v>309175</v>
      </c>
    </row>
    <row r="42139" spans="1:10">
      <c r="A42139" t="s">
        <v>41982</v>
      </c>
      <c r="B42139" t="s">
        <v>97707</v>
      </c>
      <c r="C42139">
        <v>290525515</v>
      </c>
      <c r="D42139" t="s">
        <v>111324</v>
      </c>
      <c r="E42139" t="s">
        <v>115108</v>
      </c>
      <c r="F42139">
        <v>2</v>
      </c>
      <c r="G42139" t="s">
        <v>159434</v>
      </c>
      <c r="H42139" t="s">
        <v>214608</v>
      </c>
      <c r="J42139" t="s">
        <v>309176</v>
      </c>
    </row>
    <row r="42140" spans="1:10">
      <c r="A42140" t="s">
        <v>41983</v>
      </c>
      <c r="B42140" t="s">
        <v>97708</v>
      </c>
      <c r="C42140">
        <v>1531115</v>
      </c>
      <c r="D42140" t="s">
        <v>111324</v>
      </c>
      <c r="E42140" t="s">
        <v>115108</v>
      </c>
      <c r="F42140">
        <v>6</v>
      </c>
      <c r="G42140" t="s">
        <v>159435</v>
      </c>
      <c r="H42140" t="s">
        <v>214609</v>
      </c>
      <c r="I42140" t="s">
        <v>257152</v>
      </c>
      <c r="J42140" t="s">
        <v>309177</v>
      </c>
    </row>
    <row r="42141" spans="1:10">
      <c r="A42141" t="s">
        <v>41984</v>
      </c>
      <c r="B42141" t="s">
        <v>97709</v>
      </c>
      <c r="C42141">
        <v>290488486</v>
      </c>
      <c r="D42141" t="s">
        <v>111324</v>
      </c>
      <c r="E42141" t="s">
        <v>116093</v>
      </c>
      <c r="F42141">
        <v>3</v>
      </c>
      <c r="G42141" t="s">
        <v>159436</v>
      </c>
      <c r="H42141" t="s">
        <v>214610</v>
      </c>
      <c r="I42141" t="s">
        <v>257153</v>
      </c>
      <c r="J42141" t="s">
        <v>309178</v>
      </c>
    </row>
    <row r="42142" spans="1:10">
      <c r="A42142" t="s">
        <v>41985</v>
      </c>
      <c r="B42142" t="s">
        <v>97710</v>
      </c>
      <c r="C42142">
        <v>291442295</v>
      </c>
      <c r="D42142" t="s">
        <v>112235</v>
      </c>
      <c r="E42142" t="s">
        <v>116094</v>
      </c>
      <c r="F42142">
        <v>7899</v>
      </c>
      <c r="G42142" t="s">
        <v>159437</v>
      </c>
      <c r="H42142" t="s">
        <v>214611</v>
      </c>
      <c r="I42142" t="s">
        <v>257154</v>
      </c>
      <c r="J42142" t="s">
        <v>309179</v>
      </c>
    </row>
    <row r="42143" spans="1:10">
      <c r="A42143" t="s">
        <v>41986</v>
      </c>
      <c r="B42143" t="s">
        <v>97711</v>
      </c>
      <c r="C42143">
        <v>283480638</v>
      </c>
      <c r="D42143" t="s">
        <v>112236</v>
      </c>
      <c r="E42143" t="s">
        <v>116095</v>
      </c>
      <c r="F42143">
        <v>14623</v>
      </c>
      <c r="G42143" t="s">
        <v>159438</v>
      </c>
      <c r="H42143" t="s">
        <v>214612</v>
      </c>
      <c r="J42143" t="s">
        <v>309180</v>
      </c>
    </row>
    <row r="42144" spans="1:10">
      <c r="A42144" t="s">
        <v>41987</v>
      </c>
      <c r="B42144" t="s">
        <v>97712</v>
      </c>
      <c r="C42144">
        <v>291444804</v>
      </c>
      <c r="D42144" t="s">
        <v>111324</v>
      </c>
      <c r="E42144" t="s">
        <v>115180</v>
      </c>
      <c r="F42144">
        <v>195</v>
      </c>
      <c r="G42144" t="s">
        <v>159439</v>
      </c>
      <c r="H42144" t="s">
        <v>214613</v>
      </c>
      <c r="I42144" t="s">
        <v>257155</v>
      </c>
      <c r="J42144" t="s">
        <v>309181</v>
      </c>
    </row>
    <row r="42145" spans="1:10">
      <c r="A42145" t="s">
        <v>41988</v>
      </c>
      <c r="B42145" t="s">
        <v>97713</v>
      </c>
      <c r="C42145">
        <v>291431988</v>
      </c>
      <c r="D42145" t="s">
        <v>111324</v>
      </c>
      <c r="E42145" t="s">
        <v>115180</v>
      </c>
      <c r="F42145">
        <v>7</v>
      </c>
      <c r="G42145" t="s">
        <v>159440</v>
      </c>
      <c r="H42145" t="s">
        <v>214614</v>
      </c>
      <c r="I42145" t="s">
        <v>257156</v>
      </c>
      <c r="J42145" t="s">
        <v>309182</v>
      </c>
    </row>
    <row r="42146" spans="1:10">
      <c r="A42146" t="s">
        <v>41989</v>
      </c>
      <c r="B42146" t="s">
        <v>97714</v>
      </c>
      <c r="C42146">
        <v>290490417</v>
      </c>
      <c r="D42146" t="s">
        <v>111324</v>
      </c>
      <c r="E42146" t="s">
        <v>115180</v>
      </c>
      <c r="F42146">
        <v>157</v>
      </c>
      <c r="G42146" t="s">
        <v>159441</v>
      </c>
      <c r="H42146" t="s">
        <v>214615</v>
      </c>
      <c r="I42146" t="s">
        <v>257157</v>
      </c>
      <c r="J42146" t="s">
        <v>309183</v>
      </c>
    </row>
    <row r="42147" spans="1:10">
      <c r="A42147" t="s">
        <v>41990</v>
      </c>
      <c r="B42147" t="s">
        <v>97715</v>
      </c>
      <c r="C42147">
        <v>291429971</v>
      </c>
      <c r="D42147" t="s">
        <v>112001</v>
      </c>
      <c r="E42147" t="s">
        <v>116096</v>
      </c>
      <c r="F42147">
        <v>5</v>
      </c>
      <c r="G42147" t="s">
        <v>159442</v>
      </c>
      <c r="H42147" t="s">
        <v>214616</v>
      </c>
      <c r="I42147" t="s">
        <v>257158</v>
      </c>
      <c r="J42147" t="s">
        <v>309184</v>
      </c>
    </row>
    <row r="42148" spans="1:10">
      <c r="A42148" t="s">
        <v>41991</v>
      </c>
      <c r="B42148" t="s">
        <v>97716</v>
      </c>
      <c r="C42148">
        <v>291435691</v>
      </c>
      <c r="D42148" t="s">
        <v>111324</v>
      </c>
      <c r="E42148" t="s">
        <v>115180</v>
      </c>
      <c r="F42148">
        <v>21</v>
      </c>
      <c r="G42148" t="s">
        <v>159443</v>
      </c>
      <c r="H42148" t="s">
        <v>214617</v>
      </c>
      <c r="I42148" t="s">
        <v>257159</v>
      </c>
      <c r="J42148" t="s">
        <v>309185</v>
      </c>
    </row>
    <row r="42149" spans="1:10">
      <c r="A42149" t="s">
        <v>41992</v>
      </c>
      <c r="B42149" t="s">
        <v>97717</v>
      </c>
      <c r="C42149">
        <v>290521308</v>
      </c>
      <c r="D42149" t="s">
        <v>111324</v>
      </c>
      <c r="E42149" t="s">
        <v>115180</v>
      </c>
      <c r="F42149">
        <v>7</v>
      </c>
      <c r="G42149" t="s">
        <v>159444</v>
      </c>
      <c r="H42149" t="s">
        <v>214618</v>
      </c>
      <c r="I42149" t="s">
        <v>257160</v>
      </c>
      <c r="J42149" t="s">
        <v>309186</v>
      </c>
    </row>
    <row r="42150" spans="1:10">
      <c r="A42150" t="s">
        <v>41993</v>
      </c>
      <c r="B42150" t="s">
        <v>97718</v>
      </c>
      <c r="C42150">
        <v>291438610</v>
      </c>
      <c r="D42150" t="s">
        <v>111324</v>
      </c>
      <c r="E42150" t="s">
        <v>115180</v>
      </c>
      <c r="F42150">
        <v>28</v>
      </c>
      <c r="G42150" t="s">
        <v>159445</v>
      </c>
      <c r="H42150" t="s">
        <v>214619</v>
      </c>
      <c r="J42150" t="s">
        <v>309187</v>
      </c>
    </row>
    <row r="42151" spans="1:10">
      <c r="A42151" t="s">
        <v>41994</v>
      </c>
      <c r="B42151" t="s">
        <v>97719</v>
      </c>
      <c r="C42151">
        <v>291443453</v>
      </c>
      <c r="D42151" t="s">
        <v>111324</v>
      </c>
      <c r="E42151" t="s">
        <v>115180</v>
      </c>
      <c r="F42151">
        <v>1</v>
      </c>
      <c r="G42151" t="s">
        <v>159446</v>
      </c>
      <c r="H42151" t="s">
        <v>214620</v>
      </c>
      <c r="I42151" t="s">
        <v>257161</v>
      </c>
      <c r="J42151" t="s">
        <v>309188</v>
      </c>
    </row>
    <row r="42152" spans="1:10">
      <c r="A42152" t="s">
        <v>41995</v>
      </c>
      <c r="B42152" t="s">
        <v>97720</v>
      </c>
      <c r="C42152">
        <v>291419298</v>
      </c>
      <c r="D42152" t="s">
        <v>111324</v>
      </c>
      <c r="E42152" t="s">
        <v>115180</v>
      </c>
      <c r="F42152">
        <v>2</v>
      </c>
      <c r="G42152" t="s">
        <v>159447</v>
      </c>
      <c r="H42152" t="s">
        <v>214621</v>
      </c>
      <c r="I42152" t="s">
        <v>257162</v>
      </c>
      <c r="J42152" t="s">
        <v>309189</v>
      </c>
    </row>
    <row r="42153" spans="1:10">
      <c r="A42153" t="s">
        <v>41996</v>
      </c>
      <c r="B42153" t="s">
        <v>97721</v>
      </c>
      <c r="C42153">
        <v>291422287</v>
      </c>
      <c r="D42153" t="s">
        <v>111324</v>
      </c>
      <c r="E42153" t="s">
        <v>115180</v>
      </c>
      <c r="F42153">
        <v>29</v>
      </c>
      <c r="G42153" t="s">
        <v>159448</v>
      </c>
      <c r="H42153" t="s">
        <v>214622</v>
      </c>
      <c r="I42153" t="s">
        <v>257163</v>
      </c>
      <c r="J42153" t="s">
        <v>309190</v>
      </c>
    </row>
    <row r="42154" spans="1:10">
      <c r="A42154" t="s">
        <v>41997</v>
      </c>
      <c r="B42154" t="s">
        <v>97722</v>
      </c>
      <c r="C42154">
        <v>290482958</v>
      </c>
      <c r="D42154" t="s">
        <v>111324</v>
      </c>
      <c r="E42154" t="s">
        <v>115180</v>
      </c>
      <c r="F42154">
        <v>642</v>
      </c>
      <c r="G42154" t="s">
        <v>159449</v>
      </c>
      <c r="H42154" t="s">
        <v>214623</v>
      </c>
      <c r="I42154" t="s">
        <v>257164</v>
      </c>
      <c r="J42154" t="s">
        <v>309191</v>
      </c>
    </row>
    <row r="42155" spans="1:10">
      <c r="A42155" t="s">
        <v>41998</v>
      </c>
      <c r="B42155" t="s">
        <v>97723</v>
      </c>
      <c r="C42155">
        <v>289597797</v>
      </c>
      <c r="D42155" t="s">
        <v>111324</v>
      </c>
      <c r="E42155" t="s">
        <v>115180</v>
      </c>
      <c r="F42155">
        <v>46</v>
      </c>
      <c r="G42155" t="s">
        <v>159450</v>
      </c>
      <c r="I42155" t="s">
        <v>257165</v>
      </c>
      <c r="J42155" t="s">
        <v>309192</v>
      </c>
    </row>
    <row r="42156" spans="1:10">
      <c r="A42156" t="s">
        <v>41999</v>
      </c>
      <c r="B42156" t="s">
        <v>97724</v>
      </c>
      <c r="C42156">
        <v>290486272</v>
      </c>
      <c r="D42156" t="s">
        <v>112008</v>
      </c>
      <c r="E42156" t="s">
        <v>116097</v>
      </c>
      <c r="F42156">
        <v>1322</v>
      </c>
      <c r="G42156" t="s">
        <v>159451</v>
      </c>
      <c r="H42156" t="s">
        <v>214624</v>
      </c>
      <c r="I42156" t="s">
        <v>257166</v>
      </c>
      <c r="J42156" t="s">
        <v>309193</v>
      </c>
    </row>
    <row r="42157" spans="1:10">
      <c r="A42157" t="s">
        <v>42000</v>
      </c>
      <c r="B42157" t="s">
        <v>97725</v>
      </c>
      <c r="C42157">
        <v>290484089</v>
      </c>
      <c r="D42157" t="s">
        <v>111324</v>
      </c>
      <c r="E42157" t="s">
        <v>116098</v>
      </c>
      <c r="F42157">
        <v>1</v>
      </c>
      <c r="G42157" t="s">
        <v>159452</v>
      </c>
      <c r="H42157" t="s">
        <v>214625</v>
      </c>
      <c r="I42157" t="s">
        <v>159452</v>
      </c>
      <c r="J42157" t="s">
        <v>309194</v>
      </c>
    </row>
    <row r="42158" spans="1:10">
      <c r="A42158" t="s">
        <v>42001</v>
      </c>
      <c r="B42158" t="s">
        <v>97726</v>
      </c>
      <c r="C42158">
        <v>289597798</v>
      </c>
      <c r="D42158" t="s">
        <v>111324</v>
      </c>
      <c r="E42158" t="s">
        <v>112687</v>
      </c>
      <c r="F42158">
        <v>1</v>
      </c>
      <c r="G42158" t="s">
        <v>159453</v>
      </c>
      <c r="H42158" t="s">
        <v>214626</v>
      </c>
      <c r="J42158" t="s">
        <v>309195</v>
      </c>
    </row>
    <row r="42159" spans="1:10">
      <c r="A42159" t="s">
        <v>42002</v>
      </c>
      <c r="B42159" t="s">
        <v>97727</v>
      </c>
      <c r="C42159">
        <v>284128730</v>
      </c>
      <c r="D42159" t="s">
        <v>112085</v>
      </c>
      <c r="E42159" t="s">
        <v>116099</v>
      </c>
      <c r="F42159">
        <v>114</v>
      </c>
      <c r="G42159" t="s">
        <v>159454</v>
      </c>
      <c r="H42159" t="s">
        <v>214627</v>
      </c>
      <c r="J42159" t="s">
        <v>309196</v>
      </c>
    </row>
    <row r="42160" spans="1:10">
      <c r="A42160" t="s">
        <v>42003</v>
      </c>
      <c r="B42160" t="s">
        <v>97728</v>
      </c>
      <c r="C42160">
        <v>291440204</v>
      </c>
      <c r="D42160" t="s">
        <v>111324</v>
      </c>
      <c r="E42160" t="s">
        <v>112687</v>
      </c>
      <c r="F42160">
        <v>33</v>
      </c>
      <c r="G42160" t="s">
        <v>159455</v>
      </c>
      <c r="H42160" t="s">
        <v>214628</v>
      </c>
      <c r="I42160" t="s">
        <v>257167</v>
      </c>
      <c r="J42160" t="s">
        <v>309197</v>
      </c>
    </row>
    <row r="42161" spans="1:10">
      <c r="A42161" t="s">
        <v>42004</v>
      </c>
      <c r="B42161" t="s">
        <v>97729</v>
      </c>
      <c r="C42161">
        <v>291425116</v>
      </c>
      <c r="D42161" t="s">
        <v>111324</v>
      </c>
      <c r="E42161" t="s">
        <v>112687</v>
      </c>
      <c r="F42161">
        <v>1</v>
      </c>
      <c r="G42161" t="s">
        <v>159456</v>
      </c>
      <c r="H42161" t="s">
        <v>214629</v>
      </c>
      <c r="I42161" t="s">
        <v>257168</v>
      </c>
      <c r="J42161" t="s">
        <v>309198</v>
      </c>
    </row>
    <row r="42162" spans="1:10">
      <c r="A42162" t="s">
        <v>42005</v>
      </c>
      <c r="B42162" t="s">
        <v>97730</v>
      </c>
      <c r="C42162">
        <v>291440862</v>
      </c>
      <c r="D42162" t="s">
        <v>111324</v>
      </c>
      <c r="E42162" t="s">
        <v>112687</v>
      </c>
      <c r="F42162">
        <v>425</v>
      </c>
      <c r="G42162" t="s">
        <v>159457</v>
      </c>
      <c r="H42162" t="s">
        <v>214630</v>
      </c>
      <c r="I42162" t="s">
        <v>257169</v>
      </c>
      <c r="J42162" t="s">
        <v>309199</v>
      </c>
    </row>
    <row r="42163" spans="1:10">
      <c r="A42163" t="s">
        <v>42006</v>
      </c>
      <c r="B42163" t="s">
        <v>97731</v>
      </c>
      <c r="C42163">
        <v>290484126</v>
      </c>
      <c r="D42163" t="s">
        <v>111324</v>
      </c>
      <c r="E42163" t="s">
        <v>112687</v>
      </c>
      <c r="F42163">
        <v>29</v>
      </c>
      <c r="G42163" t="s">
        <v>159458</v>
      </c>
      <c r="H42163" t="s">
        <v>214631</v>
      </c>
      <c r="I42163" t="s">
        <v>257170</v>
      </c>
      <c r="J42163" t="s">
        <v>309200</v>
      </c>
    </row>
    <row r="42164" spans="1:10">
      <c r="A42164" t="s">
        <v>42007</v>
      </c>
      <c r="B42164" t="s">
        <v>97732</v>
      </c>
      <c r="C42164">
        <v>290524064</v>
      </c>
      <c r="D42164" t="s">
        <v>111324</v>
      </c>
      <c r="E42164" t="s">
        <v>112687</v>
      </c>
      <c r="F42164">
        <v>1</v>
      </c>
      <c r="G42164" t="s">
        <v>159459</v>
      </c>
      <c r="H42164" t="s">
        <v>214632</v>
      </c>
      <c r="I42164" t="s">
        <v>257171</v>
      </c>
      <c r="J42164" t="s">
        <v>309201</v>
      </c>
    </row>
    <row r="42165" spans="1:10">
      <c r="A42165" t="s">
        <v>42008</v>
      </c>
      <c r="B42165" t="s">
        <v>97733</v>
      </c>
      <c r="C42165">
        <v>290490395</v>
      </c>
      <c r="D42165" t="s">
        <v>111324</v>
      </c>
      <c r="E42165" t="s">
        <v>112687</v>
      </c>
      <c r="F42165">
        <v>204</v>
      </c>
      <c r="G42165" t="s">
        <v>159460</v>
      </c>
      <c r="H42165" t="s">
        <v>214633</v>
      </c>
      <c r="I42165" t="s">
        <v>257172</v>
      </c>
      <c r="J42165" t="s">
        <v>309202</v>
      </c>
    </row>
    <row r="42166" spans="1:10">
      <c r="A42166" t="s">
        <v>42009</v>
      </c>
      <c r="B42166" t="s">
        <v>97734</v>
      </c>
      <c r="C42166">
        <v>291418630</v>
      </c>
      <c r="D42166" t="s">
        <v>111324</v>
      </c>
      <c r="E42166" t="s">
        <v>112687</v>
      </c>
      <c r="F42166">
        <v>123</v>
      </c>
      <c r="G42166" t="s">
        <v>159461</v>
      </c>
      <c r="H42166" t="s">
        <v>214634</v>
      </c>
      <c r="J42166" t="s">
        <v>309203</v>
      </c>
    </row>
    <row r="42167" spans="1:10">
      <c r="A42167" t="s">
        <v>42010</v>
      </c>
      <c r="B42167" t="s">
        <v>97735</v>
      </c>
      <c r="C42167">
        <v>290526214</v>
      </c>
      <c r="D42167" t="s">
        <v>111324</v>
      </c>
      <c r="E42167" t="s">
        <v>112687</v>
      </c>
      <c r="F42167">
        <v>10</v>
      </c>
      <c r="G42167" t="s">
        <v>159462</v>
      </c>
      <c r="H42167" t="s">
        <v>214635</v>
      </c>
      <c r="J42167" t="s">
        <v>309204</v>
      </c>
    </row>
    <row r="42168" spans="1:10">
      <c r="A42168" t="s">
        <v>42011</v>
      </c>
      <c r="B42168" t="s">
        <v>97736</v>
      </c>
      <c r="C42168">
        <v>290485742</v>
      </c>
      <c r="D42168" t="s">
        <v>111324</v>
      </c>
      <c r="E42168" t="s">
        <v>112687</v>
      </c>
      <c r="F42168">
        <v>429</v>
      </c>
      <c r="G42168" t="s">
        <v>159463</v>
      </c>
      <c r="H42168" t="s">
        <v>214636</v>
      </c>
      <c r="I42168" t="s">
        <v>257173</v>
      </c>
      <c r="J42168" t="s">
        <v>309205</v>
      </c>
    </row>
    <row r="42169" spans="1:10">
      <c r="A42169" t="s">
        <v>42012</v>
      </c>
      <c r="B42169" t="s">
        <v>97737</v>
      </c>
      <c r="C42169">
        <v>290524067</v>
      </c>
      <c r="D42169" t="s">
        <v>111324</v>
      </c>
      <c r="E42169" t="s">
        <v>112687</v>
      </c>
      <c r="F42169">
        <v>10</v>
      </c>
      <c r="G42169" t="s">
        <v>159464</v>
      </c>
      <c r="H42169" t="s">
        <v>214637</v>
      </c>
      <c r="J42169" t="s">
        <v>309206</v>
      </c>
    </row>
    <row r="42170" spans="1:10">
      <c r="A42170" t="s">
        <v>42013</v>
      </c>
      <c r="B42170" t="s">
        <v>97738</v>
      </c>
      <c r="C42170">
        <v>290485741</v>
      </c>
      <c r="D42170" t="s">
        <v>111324</v>
      </c>
      <c r="E42170" t="s">
        <v>112687</v>
      </c>
      <c r="F42170">
        <v>390</v>
      </c>
      <c r="G42170" t="s">
        <v>159465</v>
      </c>
      <c r="H42170" t="s">
        <v>214638</v>
      </c>
      <c r="I42170" t="s">
        <v>257174</v>
      </c>
      <c r="J42170" t="s">
        <v>309207</v>
      </c>
    </row>
    <row r="42171" spans="1:10">
      <c r="A42171" t="s">
        <v>42014</v>
      </c>
      <c r="B42171" t="s">
        <v>97739</v>
      </c>
      <c r="C42171">
        <v>290487691</v>
      </c>
      <c r="D42171" t="s">
        <v>111324</v>
      </c>
      <c r="E42171" t="s">
        <v>112687</v>
      </c>
      <c r="F42171">
        <v>16</v>
      </c>
      <c r="G42171" t="s">
        <v>159466</v>
      </c>
      <c r="H42171" t="s">
        <v>214639</v>
      </c>
      <c r="I42171" t="s">
        <v>257175</v>
      </c>
      <c r="J42171" t="s">
        <v>309208</v>
      </c>
    </row>
    <row r="42172" spans="1:10">
      <c r="A42172" t="s">
        <v>42015</v>
      </c>
      <c r="B42172" t="s">
        <v>97740</v>
      </c>
      <c r="C42172">
        <v>285442951</v>
      </c>
      <c r="D42172" t="s">
        <v>112029</v>
      </c>
      <c r="E42172" t="s">
        <v>116100</v>
      </c>
      <c r="F42172">
        <v>1402</v>
      </c>
      <c r="G42172" t="s">
        <v>159467</v>
      </c>
      <c r="H42172" t="s">
        <v>214640</v>
      </c>
      <c r="I42172" t="s">
        <v>257176</v>
      </c>
      <c r="J42172" t="s">
        <v>309209</v>
      </c>
    </row>
    <row r="42173" spans="1:10">
      <c r="A42173" t="s">
        <v>42016</v>
      </c>
      <c r="B42173" t="s">
        <v>97741</v>
      </c>
      <c r="C42173">
        <v>290484155</v>
      </c>
      <c r="D42173" t="s">
        <v>111324</v>
      </c>
      <c r="E42173" t="s">
        <v>112687</v>
      </c>
      <c r="F42173">
        <v>5</v>
      </c>
      <c r="G42173" t="s">
        <v>159468</v>
      </c>
      <c r="H42173" t="s">
        <v>214641</v>
      </c>
      <c r="J42173" t="s">
        <v>309210</v>
      </c>
    </row>
    <row r="42174" spans="1:10">
      <c r="A42174" t="s">
        <v>42017</v>
      </c>
      <c r="B42174" t="s">
        <v>97742</v>
      </c>
      <c r="C42174">
        <v>290491318</v>
      </c>
      <c r="D42174" t="s">
        <v>111324</v>
      </c>
      <c r="E42174" t="s">
        <v>112687</v>
      </c>
      <c r="F42174">
        <v>24</v>
      </c>
      <c r="G42174" t="s">
        <v>159469</v>
      </c>
      <c r="H42174" t="s">
        <v>214642</v>
      </c>
      <c r="I42174" t="s">
        <v>257177</v>
      </c>
      <c r="J42174" t="s">
        <v>309211</v>
      </c>
    </row>
    <row r="42175" spans="1:10">
      <c r="A42175" t="s">
        <v>42018</v>
      </c>
      <c r="B42175" t="s">
        <v>97743</v>
      </c>
      <c r="C42175">
        <v>291440401</v>
      </c>
      <c r="D42175" t="s">
        <v>111324</v>
      </c>
      <c r="E42175" t="s">
        <v>112687</v>
      </c>
      <c r="F42175">
        <v>19</v>
      </c>
      <c r="G42175" t="s">
        <v>159470</v>
      </c>
      <c r="H42175" t="s">
        <v>214643</v>
      </c>
      <c r="I42175" t="s">
        <v>257178</v>
      </c>
      <c r="J42175" t="s">
        <v>309212</v>
      </c>
    </row>
    <row r="42176" spans="1:10">
      <c r="A42176" t="s">
        <v>42019</v>
      </c>
      <c r="B42176" t="s">
        <v>97744</v>
      </c>
      <c r="C42176">
        <v>290484100</v>
      </c>
      <c r="D42176" t="s">
        <v>111324</v>
      </c>
      <c r="E42176" t="s">
        <v>112687</v>
      </c>
      <c r="F42176">
        <v>2</v>
      </c>
      <c r="G42176" t="s">
        <v>159471</v>
      </c>
      <c r="H42176" t="s">
        <v>214644</v>
      </c>
      <c r="I42176" t="s">
        <v>257179</v>
      </c>
      <c r="J42176" t="s">
        <v>309213</v>
      </c>
    </row>
    <row r="42177" spans="1:10">
      <c r="A42177" t="s">
        <v>42020</v>
      </c>
      <c r="B42177" t="s">
        <v>97745</v>
      </c>
      <c r="C42177">
        <v>291438619</v>
      </c>
      <c r="D42177" t="s">
        <v>111324</v>
      </c>
      <c r="E42177" t="s">
        <v>112687</v>
      </c>
      <c r="F42177">
        <v>450</v>
      </c>
      <c r="G42177" t="s">
        <v>159472</v>
      </c>
      <c r="H42177" t="s">
        <v>214645</v>
      </c>
      <c r="J42177" t="s">
        <v>309214</v>
      </c>
    </row>
    <row r="42178" spans="1:10">
      <c r="A42178" t="s">
        <v>42021</v>
      </c>
      <c r="B42178" t="s">
        <v>97746</v>
      </c>
      <c r="C42178">
        <v>290492687</v>
      </c>
      <c r="D42178" t="s">
        <v>111324</v>
      </c>
      <c r="E42178" t="s">
        <v>112687</v>
      </c>
      <c r="F42178">
        <v>3</v>
      </c>
      <c r="G42178" t="s">
        <v>159473</v>
      </c>
      <c r="H42178" t="s">
        <v>214646</v>
      </c>
      <c r="I42178" t="s">
        <v>257180</v>
      </c>
      <c r="J42178" t="s">
        <v>309215</v>
      </c>
    </row>
    <row r="42179" spans="1:10">
      <c r="A42179" t="s">
        <v>42022</v>
      </c>
      <c r="B42179" t="s">
        <v>97747</v>
      </c>
      <c r="C42179">
        <v>290483022</v>
      </c>
      <c r="D42179" t="s">
        <v>111324</v>
      </c>
      <c r="E42179" t="s">
        <v>112687</v>
      </c>
      <c r="F42179">
        <v>170</v>
      </c>
      <c r="G42179" t="s">
        <v>159474</v>
      </c>
      <c r="H42179" t="s">
        <v>214647</v>
      </c>
      <c r="I42179" t="s">
        <v>257181</v>
      </c>
      <c r="J42179" t="s">
        <v>309216</v>
      </c>
    </row>
    <row r="42180" spans="1:10">
      <c r="A42180" t="s">
        <v>42023</v>
      </c>
      <c r="B42180" t="s">
        <v>97748</v>
      </c>
      <c r="C42180">
        <v>290525938</v>
      </c>
      <c r="D42180" t="s">
        <v>111324</v>
      </c>
      <c r="E42180" t="s">
        <v>112687</v>
      </c>
      <c r="F42180">
        <v>51</v>
      </c>
      <c r="G42180" t="s">
        <v>159475</v>
      </c>
      <c r="H42180" t="s">
        <v>214648</v>
      </c>
      <c r="J42180" t="s">
        <v>309217</v>
      </c>
    </row>
    <row r="42181" spans="1:10">
      <c r="A42181" t="s">
        <v>42024</v>
      </c>
      <c r="B42181" t="s">
        <v>97749</v>
      </c>
      <c r="C42181">
        <v>290484113</v>
      </c>
      <c r="D42181" t="s">
        <v>111324</v>
      </c>
      <c r="E42181" t="s">
        <v>112687</v>
      </c>
      <c r="F42181">
        <v>70</v>
      </c>
      <c r="G42181" t="s">
        <v>159476</v>
      </c>
      <c r="H42181" t="s">
        <v>214649</v>
      </c>
      <c r="J42181" t="s">
        <v>309218</v>
      </c>
    </row>
    <row r="42182" spans="1:10">
      <c r="A42182" t="s">
        <v>42025</v>
      </c>
      <c r="B42182" t="s">
        <v>97750</v>
      </c>
      <c r="C42182">
        <v>290521222</v>
      </c>
      <c r="D42182" t="s">
        <v>111324</v>
      </c>
      <c r="E42182" t="s">
        <v>112687</v>
      </c>
      <c r="F42182">
        <v>51</v>
      </c>
      <c r="G42182" t="s">
        <v>159477</v>
      </c>
      <c r="H42182" t="s">
        <v>214650</v>
      </c>
      <c r="J42182" t="s">
        <v>309219</v>
      </c>
    </row>
    <row r="42183" spans="1:10">
      <c r="A42183" t="s">
        <v>42026</v>
      </c>
      <c r="B42183" t="s">
        <v>97751</v>
      </c>
      <c r="C42183">
        <v>136346090</v>
      </c>
      <c r="D42183" t="s">
        <v>111324</v>
      </c>
      <c r="E42183" t="s">
        <v>112687</v>
      </c>
      <c r="F42183">
        <v>296</v>
      </c>
      <c r="G42183" t="s">
        <v>159478</v>
      </c>
      <c r="H42183" t="s">
        <v>214651</v>
      </c>
      <c r="J42183" t="s">
        <v>309220</v>
      </c>
    </row>
    <row r="42184" spans="1:10">
      <c r="A42184" t="s">
        <v>42027</v>
      </c>
      <c r="B42184" t="s">
        <v>97752</v>
      </c>
      <c r="C42184">
        <v>291446559</v>
      </c>
      <c r="D42184" t="s">
        <v>111324</v>
      </c>
      <c r="E42184" t="s">
        <v>116101</v>
      </c>
      <c r="F42184">
        <v>1521</v>
      </c>
      <c r="G42184" t="s">
        <v>159479</v>
      </c>
      <c r="H42184" t="s">
        <v>214652</v>
      </c>
      <c r="I42184" t="s">
        <v>257182</v>
      </c>
      <c r="J42184" t="s">
        <v>309221</v>
      </c>
    </row>
    <row r="42185" spans="1:10">
      <c r="A42185" t="s">
        <v>42028</v>
      </c>
      <c r="B42185" t="s">
        <v>97753</v>
      </c>
      <c r="C42185">
        <v>291177439</v>
      </c>
      <c r="D42185" t="s">
        <v>111324</v>
      </c>
      <c r="E42185" t="s">
        <v>112687</v>
      </c>
      <c r="F42185">
        <v>98</v>
      </c>
      <c r="G42185" t="s">
        <v>159480</v>
      </c>
      <c r="H42185" t="s">
        <v>214653</v>
      </c>
      <c r="I42185" t="s">
        <v>257183</v>
      </c>
      <c r="J42185" t="s">
        <v>309222</v>
      </c>
    </row>
    <row r="42186" spans="1:10">
      <c r="A42186" t="s">
        <v>42029</v>
      </c>
      <c r="B42186" t="s">
        <v>97754</v>
      </c>
      <c r="C42186">
        <v>290492164</v>
      </c>
      <c r="D42186" t="s">
        <v>111324</v>
      </c>
      <c r="E42186" t="s">
        <v>112687</v>
      </c>
      <c r="F42186">
        <v>37</v>
      </c>
      <c r="G42186" t="s">
        <v>159481</v>
      </c>
      <c r="H42186" t="s">
        <v>214654</v>
      </c>
      <c r="I42186" t="s">
        <v>257184</v>
      </c>
      <c r="J42186" t="s">
        <v>309223</v>
      </c>
    </row>
    <row r="42187" spans="1:10">
      <c r="A42187" t="s">
        <v>42030</v>
      </c>
      <c r="B42187" t="s">
        <v>97755</v>
      </c>
      <c r="C42187">
        <v>290487724</v>
      </c>
      <c r="D42187" t="s">
        <v>111324</v>
      </c>
      <c r="E42187" t="s">
        <v>112687</v>
      </c>
      <c r="F42187">
        <v>6</v>
      </c>
      <c r="G42187" t="s">
        <v>159482</v>
      </c>
      <c r="H42187" t="s">
        <v>214655</v>
      </c>
      <c r="J42187" t="s">
        <v>309224</v>
      </c>
    </row>
    <row r="42188" spans="1:10">
      <c r="A42188" t="s">
        <v>42031</v>
      </c>
      <c r="B42188" t="s">
        <v>97756</v>
      </c>
      <c r="C42188">
        <v>291417853</v>
      </c>
      <c r="D42188" t="s">
        <v>111324</v>
      </c>
      <c r="E42188" t="s">
        <v>112687</v>
      </c>
      <c r="F42188">
        <v>393</v>
      </c>
      <c r="G42188" t="s">
        <v>159483</v>
      </c>
      <c r="H42188" t="s">
        <v>214656</v>
      </c>
      <c r="I42188" t="s">
        <v>257185</v>
      </c>
      <c r="J42188" t="s">
        <v>309225</v>
      </c>
    </row>
    <row r="42189" spans="1:10">
      <c r="A42189" t="s">
        <v>42032</v>
      </c>
      <c r="B42189" t="s">
        <v>97757</v>
      </c>
      <c r="C42189">
        <v>291035307</v>
      </c>
      <c r="D42189" t="s">
        <v>112004</v>
      </c>
      <c r="E42189" t="s">
        <v>116102</v>
      </c>
      <c r="F42189">
        <v>439</v>
      </c>
      <c r="G42189" t="s">
        <v>159484</v>
      </c>
      <c r="H42189" t="s">
        <v>214657</v>
      </c>
      <c r="I42189" t="s">
        <v>257186</v>
      </c>
      <c r="J42189" t="s">
        <v>309226</v>
      </c>
    </row>
    <row r="42190" spans="1:10">
      <c r="A42190" t="s">
        <v>42033</v>
      </c>
      <c r="B42190" t="s">
        <v>97758</v>
      </c>
      <c r="C42190">
        <v>290484103</v>
      </c>
      <c r="D42190" t="s">
        <v>111324</v>
      </c>
      <c r="E42190" t="s">
        <v>112687</v>
      </c>
      <c r="F42190">
        <v>4</v>
      </c>
      <c r="G42190" t="s">
        <v>159485</v>
      </c>
      <c r="H42190" t="s">
        <v>214658</v>
      </c>
      <c r="I42190" t="s">
        <v>159485</v>
      </c>
      <c r="J42190" t="s">
        <v>309227</v>
      </c>
    </row>
    <row r="42191" spans="1:10">
      <c r="A42191" t="s">
        <v>42034</v>
      </c>
      <c r="B42191" t="s">
        <v>97759</v>
      </c>
      <c r="C42191">
        <v>289597801</v>
      </c>
      <c r="D42191" t="s">
        <v>111324</v>
      </c>
      <c r="E42191" t="s">
        <v>112687</v>
      </c>
      <c r="F42191">
        <v>18</v>
      </c>
      <c r="G42191" t="s">
        <v>159486</v>
      </c>
      <c r="H42191" t="s">
        <v>214659</v>
      </c>
      <c r="J42191" t="s">
        <v>309228</v>
      </c>
    </row>
    <row r="42192" spans="1:10">
      <c r="A42192" t="s">
        <v>42035</v>
      </c>
      <c r="B42192" t="s">
        <v>97760</v>
      </c>
      <c r="C42192">
        <v>281897019</v>
      </c>
      <c r="D42192" t="s">
        <v>111324</v>
      </c>
      <c r="E42192" t="s">
        <v>112687</v>
      </c>
      <c r="F42192">
        <v>3</v>
      </c>
      <c r="G42192" t="s">
        <v>159487</v>
      </c>
      <c r="H42192" t="s">
        <v>214660</v>
      </c>
      <c r="J42192" t="s">
        <v>309229</v>
      </c>
    </row>
    <row r="42193" spans="1:10">
      <c r="A42193" t="s">
        <v>42036</v>
      </c>
      <c r="B42193" t="s">
        <v>97761</v>
      </c>
      <c r="C42193">
        <v>290525940</v>
      </c>
      <c r="D42193" t="s">
        <v>111324</v>
      </c>
      <c r="E42193" t="s">
        <v>112687</v>
      </c>
      <c r="F42193">
        <v>18</v>
      </c>
      <c r="G42193" t="s">
        <v>159488</v>
      </c>
      <c r="H42193" t="s">
        <v>214661</v>
      </c>
      <c r="I42193" t="s">
        <v>257187</v>
      </c>
      <c r="J42193" t="s">
        <v>309230</v>
      </c>
    </row>
    <row r="42194" spans="1:10">
      <c r="A42194" t="s">
        <v>42037</v>
      </c>
      <c r="B42194" t="s">
        <v>97762</v>
      </c>
      <c r="C42194">
        <v>291439608</v>
      </c>
      <c r="D42194" t="s">
        <v>112004</v>
      </c>
      <c r="E42194" t="s">
        <v>116102</v>
      </c>
      <c r="F42194">
        <v>15</v>
      </c>
      <c r="G42194" t="s">
        <v>159489</v>
      </c>
      <c r="H42194" t="s">
        <v>214662</v>
      </c>
      <c r="I42194" t="s">
        <v>257188</v>
      </c>
      <c r="J42194" t="s">
        <v>309231</v>
      </c>
    </row>
    <row r="42195" spans="1:10">
      <c r="A42195" t="s">
        <v>42038</v>
      </c>
      <c r="B42195" t="s">
        <v>97763</v>
      </c>
      <c r="C42195">
        <v>291035083</v>
      </c>
      <c r="D42195" t="s">
        <v>111324</v>
      </c>
      <c r="E42195" t="s">
        <v>112687</v>
      </c>
      <c r="F42195">
        <v>6</v>
      </c>
      <c r="G42195" t="s">
        <v>159490</v>
      </c>
      <c r="H42195" t="s">
        <v>214663</v>
      </c>
      <c r="I42195" t="s">
        <v>257189</v>
      </c>
      <c r="J42195" t="s">
        <v>309232</v>
      </c>
    </row>
    <row r="42196" spans="1:10">
      <c r="A42196" t="s">
        <v>42039</v>
      </c>
      <c r="B42196" t="s">
        <v>97764</v>
      </c>
      <c r="C42196">
        <v>291436456</v>
      </c>
      <c r="D42196" t="s">
        <v>112237</v>
      </c>
      <c r="E42196" t="s">
        <v>116103</v>
      </c>
      <c r="F42196">
        <v>3275</v>
      </c>
      <c r="G42196" t="s">
        <v>159491</v>
      </c>
      <c r="H42196" t="s">
        <v>214664</v>
      </c>
      <c r="I42196" t="s">
        <v>257190</v>
      </c>
      <c r="J42196" t="s">
        <v>309233</v>
      </c>
    </row>
    <row r="42197" spans="1:10">
      <c r="A42197" t="s">
        <v>42040</v>
      </c>
      <c r="B42197" t="s">
        <v>97765</v>
      </c>
      <c r="C42197">
        <v>290492167</v>
      </c>
      <c r="D42197" t="s">
        <v>111324</v>
      </c>
      <c r="E42197" t="s">
        <v>116104</v>
      </c>
      <c r="F42197">
        <v>6</v>
      </c>
      <c r="G42197" t="s">
        <v>159492</v>
      </c>
      <c r="H42197" t="s">
        <v>214665</v>
      </c>
      <c r="I42197" t="s">
        <v>257191</v>
      </c>
      <c r="J42197" t="s">
        <v>309234</v>
      </c>
    </row>
    <row r="42198" spans="1:10">
      <c r="A42198" t="s">
        <v>42041</v>
      </c>
      <c r="B42198" t="s">
        <v>97766</v>
      </c>
      <c r="C42198">
        <v>291420969</v>
      </c>
      <c r="D42198" t="s">
        <v>111324</v>
      </c>
      <c r="E42198" t="s">
        <v>112687</v>
      </c>
      <c r="F42198">
        <v>1</v>
      </c>
      <c r="G42198" t="s">
        <v>159493</v>
      </c>
      <c r="H42198" t="s">
        <v>214666</v>
      </c>
      <c r="J42198" t="s">
        <v>309235</v>
      </c>
    </row>
    <row r="42199" spans="1:10">
      <c r="A42199" t="s">
        <v>42042</v>
      </c>
      <c r="B42199" t="s">
        <v>97767</v>
      </c>
      <c r="C42199">
        <v>289597807</v>
      </c>
      <c r="D42199" t="s">
        <v>111324</v>
      </c>
      <c r="E42199" t="s">
        <v>112687</v>
      </c>
      <c r="F42199">
        <v>1</v>
      </c>
      <c r="G42199" t="s">
        <v>159494</v>
      </c>
      <c r="H42199" t="s">
        <v>214667</v>
      </c>
      <c r="J42199" t="s">
        <v>309236</v>
      </c>
    </row>
    <row r="42200" spans="1:10">
      <c r="A42200" t="s">
        <v>42043</v>
      </c>
      <c r="B42200" t="s">
        <v>97768</v>
      </c>
      <c r="C42200">
        <v>290482343</v>
      </c>
      <c r="D42200" t="s">
        <v>111324</v>
      </c>
      <c r="E42200" t="s">
        <v>112687</v>
      </c>
      <c r="F42200">
        <v>9</v>
      </c>
      <c r="G42200" t="s">
        <v>159495</v>
      </c>
      <c r="H42200" t="s">
        <v>214668</v>
      </c>
      <c r="I42200" t="s">
        <v>257192</v>
      </c>
      <c r="J42200" t="s">
        <v>309237</v>
      </c>
    </row>
    <row r="42201" spans="1:10">
      <c r="A42201" t="s">
        <v>42044</v>
      </c>
      <c r="B42201" t="s">
        <v>97769</v>
      </c>
      <c r="C42201">
        <v>290524414</v>
      </c>
      <c r="D42201" t="s">
        <v>111324</v>
      </c>
      <c r="E42201" t="s">
        <v>112687</v>
      </c>
      <c r="F42201">
        <v>106</v>
      </c>
      <c r="G42201" t="s">
        <v>159496</v>
      </c>
      <c r="H42201" t="s">
        <v>214669</v>
      </c>
      <c r="I42201" t="s">
        <v>257193</v>
      </c>
      <c r="J42201" t="s">
        <v>309238</v>
      </c>
    </row>
    <row r="42202" spans="1:10">
      <c r="A42202" t="s">
        <v>42045</v>
      </c>
      <c r="B42202" t="s">
        <v>97770</v>
      </c>
      <c r="C42202">
        <v>290490459</v>
      </c>
      <c r="D42202" t="s">
        <v>111324</v>
      </c>
      <c r="E42202" t="s">
        <v>112687</v>
      </c>
      <c r="F42202">
        <v>40</v>
      </c>
      <c r="G42202" t="s">
        <v>159497</v>
      </c>
      <c r="H42202" t="s">
        <v>214670</v>
      </c>
      <c r="I42202" t="s">
        <v>257194</v>
      </c>
      <c r="J42202" t="s">
        <v>309239</v>
      </c>
    </row>
    <row r="42203" spans="1:10">
      <c r="A42203" t="s">
        <v>42046</v>
      </c>
      <c r="B42203" t="s">
        <v>97771</v>
      </c>
      <c r="C42203">
        <v>290489695</v>
      </c>
      <c r="D42203" t="s">
        <v>111324</v>
      </c>
      <c r="E42203" t="s">
        <v>112687</v>
      </c>
      <c r="F42203">
        <v>1</v>
      </c>
      <c r="G42203" t="s">
        <v>159498</v>
      </c>
      <c r="H42203" t="s">
        <v>214671</v>
      </c>
      <c r="I42203" t="s">
        <v>257195</v>
      </c>
      <c r="J42203" t="s">
        <v>309240</v>
      </c>
    </row>
    <row r="42204" spans="1:10">
      <c r="A42204" t="s">
        <v>42047</v>
      </c>
      <c r="B42204" t="s">
        <v>97772</v>
      </c>
      <c r="C42204">
        <v>290521760</v>
      </c>
      <c r="D42204" t="s">
        <v>111324</v>
      </c>
      <c r="E42204" t="s">
        <v>112687</v>
      </c>
      <c r="F42204">
        <v>57</v>
      </c>
      <c r="G42204" t="s">
        <v>159499</v>
      </c>
      <c r="H42204" t="s">
        <v>214672</v>
      </c>
      <c r="I42204" t="s">
        <v>257196</v>
      </c>
      <c r="J42204" t="s">
        <v>309241</v>
      </c>
    </row>
    <row r="42205" spans="1:10">
      <c r="A42205" t="s">
        <v>42048</v>
      </c>
      <c r="B42205" t="s">
        <v>97773</v>
      </c>
      <c r="C42205">
        <v>289597815</v>
      </c>
      <c r="D42205" t="s">
        <v>111324</v>
      </c>
      <c r="E42205" t="s">
        <v>112687</v>
      </c>
      <c r="F42205">
        <v>1</v>
      </c>
      <c r="G42205" t="s">
        <v>159500</v>
      </c>
      <c r="H42205" t="s">
        <v>214673</v>
      </c>
      <c r="J42205" t="s">
        <v>309242</v>
      </c>
    </row>
    <row r="42206" spans="1:10">
      <c r="A42206" t="s">
        <v>42049</v>
      </c>
      <c r="B42206" t="s">
        <v>97774</v>
      </c>
      <c r="C42206">
        <v>291439717</v>
      </c>
      <c r="D42206" t="s">
        <v>111324</v>
      </c>
      <c r="E42206" t="s">
        <v>112687</v>
      </c>
      <c r="F42206">
        <v>14</v>
      </c>
      <c r="G42206" t="s">
        <v>159501</v>
      </c>
      <c r="H42206" t="s">
        <v>214674</v>
      </c>
      <c r="I42206" t="s">
        <v>257197</v>
      </c>
      <c r="J42206" t="s">
        <v>309243</v>
      </c>
    </row>
    <row r="42207" spans="1:10">
      <c r="A42207" t="s">
        <v>42050</v>
      </c>
      <c r="B42207" t="s">
        <v>97775</v>
      </c>
      <c r="C42207">
        <v>290829048</v>
      </c>
      <c r="D42207" t="s">
        <v>111324</v>
      </c>
      <c r="E42207" t="s">
        <v>116105</v>
      </c>
      <c r="F42207">
        <v>1</v>
      </c>
      <c r="G42207" t="s">
        <v>159502</v>
      </c>
      <c r="H42207" t="s">
        <v>214675</v>
      </c>
      <c r="I42207" t="s">
        <v>257198</v>
      </c>
      <c r="J42207" t="s">
        <v>309244</v>
      </c>
    </row>
    <row r="42208" spans="1:10">
      <c r="A42208" t="s">
        <v>42051</v>
      </c>
      <c r="B42208" t="s">
        <v>97776</v>
      </c>
      <c r="C42208">
        <v>290484135</v>
      </c>
      <c r="D42208" t="s">
        <v>112006</v>
      </c>
      <c r="E42208" t="s">
        <v>116106</v>
      </c>
      <c r="F42208">
        <v>5</v>
      </c>
      <c r="G42208" t="s">
        <v>159503</v>
      </c>
      <c r="H42208" t="s">
        <v>214676</v>
      </c>
      <c r="I42208" t="s">
        <v>257199</v>
      </c>
      <c r="J42208" t="s">
        <v>309245</v>
      </c>
    </row>
    <row r="42209" spans="1:10">
      <c r="A42209" t="s">
        <v>42052</v>
      </c>
      <c r="B42209" t="s">
        <v>97777</v>
      </c>
      <c r="C42209">
        <v>290491893</v>
      </c>
      <c r="D42209" t="s">
        <v>111324</v>
      </c>
      <c r="E42209" t="s">
        <v>112687</v>
      </c>
      <c r="F42209">
        <v>8</v>
      </c>
      <c r="G42209" t="s">
        <v>159504</v>
      </c>
      <c r="H42209" t="s">
        <v>214677</v>
      </c>
      <c r="I42209" t="s">
        <v>257200</v>
      </c>
      <c r="J42209" t="s">
        <v>309246</v>
      </c>
    </row>
    <row r="42210" spans="1:10">
      <c r="A42210" t="s">
        <v>42053</v>
      </c>
      <c r="B42210" t="s">
        <v>97778</v>
      </c>
      <c r="C42210">
        <v>290489929</v>
      </c>
      <c r="D42210" t="s">
        <v>111324</v>
      </c>
      <c r="E42210" t="s">
        <v>112687</v>
      </c>
      <c r="F42210">
        <v>53</v>
      </c>
      <c r="G42210" t="s">
        <v>159505</v>
      </c>
      <c r="H42210" t="s">
        <v>214678</v>
      </c>
      <c r="I42210" t="s">
        <v>257201</v>
      </c>
      <c r="J42210" t="s">
        <v>309247</v>
      </c>
    </row>
    <row r="42211" spans="1:10">
      <c r="A42211" t="s">
        <v>42054</v>
      </c>
      <c r="B42211" t="s">
        <v>97779</v>
      </c>
      <c r="C42211">
        <v>290487721</v>
      </c>
      <c r="D42211" t="s">
        <v>111324</v>
      </c>
      <c r="E42211" t="s">
        <v>112687</v>
      </c>
      <c r="F42211">
        <v>362</v>
      </c>
      <c r="G42211" t="s">
        <v>159506</v>
      </c>
      <c r="H42211" t="s">
        <v>214679</v>
      </c>
      <c r="J42211" t="s">
        <v>309248</v>
      </c>
    </row>
    <row r="42212" spans="1:10">
      <c r="A42212" t="s">
        <v>42055</v>
      </c>
      <c r="B42212" t="s">
        <v>97780</v>
      </c>
      <c r="C42212">
        <v>290484152</v>
      </c>
      <c r="D42212" t="s">
        <v>111324</v>
      </c>
      <c r="E42212" t="s">
        <v>112687</v>
      </c>
      <c r="F42212">
        <v>1</v>
      </c>
      <c r="G42212" t="s">
        <v>159507</v>
      </c>
      <c r="H42212" t="s">
        <v>214680</v>
      </c>
      <c r="J42212" t="s">
        <v>309249</v>
      </c>
    </row>
    <row r="42213" spans="1:10">
      <c r="A42213" t="s">
        <v>42056</v>
      </c>
      <c r="B42213" t="s">
        <v>97781</v>
      </c>
      <c r="C42213">
        <v>290484133</v>
      </c>
      <c r="D42213" t="s">
        <v>111324</v>
      </c>
      <c r="E42213" t="s">
        <v>112687</v>
      </c>
      <c r="F42213">
        <v>6</v>
      </c>
      <c r="G42213" t="s">
        <v>159508</v>
      </c>
      <c r="H42213" t="s">
        <v>214681</v>
      </c>
      <c r="J42213" t="s">
        <v>309250</v>
      </c>
    </row>
    <row r="42214" spans="1:10">
      <c r="A42214" t="s">
        <v>42057</v>
      </c>
      <c r="B42214" t="s">
        <v>97782</v>
      </c>
      <c r="C42214">
        <v>291435682</v>
      </c>
      <c r="D42214" t="s">
        <v>111324</v>
      </c>
      <c r="E42214" t="s">
        <v>112687</v>
      </c>
      <c r="F42214">
        <v>55</v>
      </c>
      <c r="G42214" t="s">
        <v>159509</v>
      </c>
      <c r="H42214" t="s">
        <v>214682</v>
      </c>
      <c r="I42214" t="s">
        <v>257202</v>
      </c>
      <c r="J42214" t="s">
        <v>309251</v>
      </c>
    </row>
    <row r="42215" spans="1:10">
      <c r="A42215" t="s">
        <v>42058</v>
      </c>
      <c r="B42215" t="s">
        <v>97783</v>
      </c>
      <c r="C42215">
        <v>290829050</v>
      </c>
      <c r="D42215" t="s">
        <v>111324</v>
      </c>
      <c r="E42215" t="s">
        <v>112687</v>
      </c>
      <c r="F42215">
        <v>3</v>
      </c>
      <c r="G42215" t="s">
        <v>159510</v>
      </c>
      <c r="H42215" t="s">
        <v>214683</v>
      </c>
      <c r="I42215" t="s">
        <v>257203</v>
      </c>
      <c r="J42215" t="s">
        <v>309252</v>
      </c>
    </row>
    <row r="42216" spans="1:10">
      <c r="A42216" t="s">
        <v>42059</v>
      </c>
      <c r="B42216" t="s">
        <v>97784</v>
      </c>
      <c r="C42216">
        <v>291430033</v>
      </c>
      <c r="D42216" t="s">
        <v>111324</v>
      </c>
      <c r="E42216" t="s">
        <v>112687</v>
      </c>
      <c r="F42216">
        <v>12</v>
      </c>
      <c r="G42216" t="s">
        <v>159511</v>
      </c>
      <c r="H42216" t="s">
        <v>214684</v>
      </c>
      <c r="J42216" t="s">
        <v>309253</v>
      </c>
    </row>
    <row r="42217" spans="1:10">
      <c r="A42217" t="s">
        <v>42060</v>
      </c>
      <c r="B42217" t="s">
        <v>97785</v>
      </c>
      <c r="C42217">
        <v>290486974</v>
      </c>
      <c r="D42217" t="s">
        <v>111324</v>
      </c>
      <c r="E42217" t="s">
        <v>112687</v>
      </c>
      <c r="F42217">
        <v>326</v>
      </c>
      <c r="G42217" t="s">
        <v>159512</v>
      </c>
      <c r="H42217" t="s">
        <v>214685</v>
      </c>
      <c r="I42217" t="s">
        <v>257204</v>
      </c>
      <c r="J42217" t="s">
        <v>309254</v>
      </c>
    </row>
    <row r="42218" spans="1:10">
      <c r="A42218" t="s">
        <v>42061</v>
      </c>
      <c r="B42218" t="s">
        <v>97786</v>
      </c>
      <c r="C42218">
        <v>290490999</v>
      </c>
      <c r="D42218" t="s">
        <v>111324</v>
      </c>
      <c r="E42218" t="s">
        <v>112687</v>
      </c>
      <c r="F42218">
        <v>9</v>
      </c>
      <c r="G42218" t="s">
        <v>159513</v>
      </c>
      <c r="H42218" t="s">
        <v>214686</v>
      </c>
      <c r="I42218" t="s">
        <v>257205</v>
      </c>
      <c r="J42218" t="s">
        <v>309255</v>
      </c>
    </row>
    <row r="42219" spans="1:10">
      <c r="A42219" t="s">
        <v>42062</v>
      </c>
      <c r="B42219" t="s">
        <v>97787</v>
      </c>
      <c r="C42219">
        <v>289597831</v>
      </c>
      <c r="D42219" t="s">
        <v>111324</v>
      </c>
      <c r="E42219" t="s">
        <v>112687</v>
      </c>
      <c r="F42219">
        <v>2</v>
      </c>
      <c r="G42219" t="s">
        <v>159514</v>
      </c>
      <c r="H42219" t="s">
        <v>214687</v>
      </c>
      <c r="J42219" t="s">
        <v>309256</v>
      </c>
    </row>
    <row r="42220" spans="1:10">
      <c r="A42220" t="s">
        <v>42063</v>
      </c>
      <c r="B42220" t="s">
        <v>97788</v>
      </c>
      <c r="C42220">
        <v>289597833</v>
      </c>
      <c r="D42220" t="s">
        <v>111324</v>
      </c>
      <c r="E42220" t="s">
        <v>112687</v>
      </c>
      <c r="F42220">
        <v>1</v>
      </c>
      <c r="G42220" t="s">
        <v>159515</v>
      </c>
      <c r="H42220" t="s">
        <v>214688</v>
      </c>
      <c r="J42220" t="s">
        <v>309257</v>
      </c>
    </row>
    <row r="42221" spans="1:10">
      <c r="A42221" t="s">
        <v>42064</v>
      </c>
      <c r="B42221" t="s">
        <v>97789</v>
      </c>
      <c r="C42221">
        <v>291414613</v>
      </c>
      <c r="D42221" t="s">
        <v>111324</v>
      </c>
      <c r="E42221" t="s">
        <v>112687</v>
      </c>
      <c r="F42221">
        <v>7</v>
      </c>
      <c r="G42221" t="s">
        <v>159516</v>
      </c>
      <c r="H42221" t="s">
        <v>214689</v>
      </c>
      <c r="I42221" t="s">
        <v>257206</v>
      </c>
      <c r="J42221" t="s">
        <v>309258</v>
      </c>
    </row>
    <row r="42222" spans="1:10">
      <c r="A42222" t="s">
        <v>42065</v>
      </c>
      <c r="B42222" t="s">
        <v>97790</v>
      </c>
      <c r="C42222">
        <v>290489449</v>
      </c>
      <c r="D42222" t="s">
        <v>111324</v>
      </c>
      <c r="E42222" t="s">
        <v>112687</v>
      </c>
      <c r="F42222">
        <v>15022</v>
      </c>
      <c r="G42222" t="s">
        <v>159517</v>
      </c>
      <c r="H42222" t="s">
        <v>214690</v>
      </c>
      <c r="I42222" t="s">
        <v>257207</v>
      </c>
      <c r="J42222" t="s">
        <v>309259</v>
      </c>
    </row>
    <row r="42223" spans="1:10">
      <c r="A42223" t="s">
        <v>42066</v>
      </c>
      <c r="B42223" t="s">
        <v>97791</v>
      </c>
      <c r="C42223">
        <v>290524419</v>
      </c>
      <c r="D42223" t="s">
        <v>111324</v>
      </c>
      <c r="E42223" t="s">
        <v>112687</v>
      </c>
      <c r="F42223">
        <v>20</v>
      </c>
      <c r="G42223" t="s">
        <v>159518</v>
      </c>
      <c r="H42223" t="s">
        <v>214691</v>
      </c>
      <c r="I42223" t="s">
        <v>257208</v>
      </c>
      <c r="J42223" t="s">
        <v>309260</v>
      </c>
    </row>
    <row r="42224" spans="1:10">
      <c r="A42224" t="s">
        <v>42067</v>
      </c>
      <c r="B42224" t="s">
        <v>97792</v>
      </c>
      <c r="C42224">
        <v>290492108</v>
      </c>
      <c r="D42224" t="s">
        <v>111324</v>
      </c>
      <c r="E42224" t="s">
        <v>112687</v>
      </c>
      <c r="F42224">
        <v>7</v>
      </c>
      <c r="G42224" t="s">
        <v>159519</v>
      </c>
      <c r="H42224" t="s">
        <v>214692</v>
      </c>
      <c r="J42224" t="s">
        <v>309261</v>
      </c>
    </row>
    <row r="42225" spans="1:10">
      <c r="A42225" t="s">
        <v>42068</v>
      </c>
      <c r="B42225" t="s">
        <v>97793</v>
      </c>
      <c r="C42225">
        <v>290485840</v>
      </c>
      <c r="D42225" t="s">
        <v>111324</v>
      </c>
      <c r="E42225" t="s">
        <v>116105</v>
      </c>
      <c r="F42225">
        <v>475</v>
      </c>
      <c r="G42225" t="s">
        <v>159520</v>
      </c>
      <c r="H42225" t="s">
        <v>214693</v>
      </c>
      <c r="I42225" t="s">
        <v>257209</v>
      </c>
      <c r="J42225" t="s">
        <v>309262</v>
      </c>
    </row>
    <row r="42226" spans="1:10">
      <c r="A42226" t="s">
        <v>42069</v>
      </c>
      <c r="B42226" t="s">
        <v>97794</v>
      </c>
      <c r="C42226">
        <v>290484022</v>
      </c>
      <c r="D42226" t="s">
        <v>111324</v>
      </c>
      <c r="E42226" t="s">
        <v>112687</v>
      </c>
      <c r="F42226">
        <v>18</v>
      </c>
      <c r="G42226" t="s">
        <v>159521</v>
      </c>
      <c r="H42226" t="s">
        <v>214694</v>
      </c>
      <c r="I42226" t="s">
        <v>257210</v>
      </c>
      <c r="J42226" t="s">
        <v>309263</v>
      </c>
    </row>
    <row r="42227" spans="1:10">
      <c r="A42227" t="s">
        <v>42070</v>
      </c>
      <c r="B42227" t="s">
        <v>97795</v>
      </c>
      <c r="C42227">
        <v>291417846</v>
      </c>
      <c r="D42227" t="s">
        <v>111324</v>
      </c>
      <c r="E42227" t="s">
        <v>112687</v>
      </c>
      <c r="F42227">
        <v>1</v>
      </c>
      <c r="G42227" t="s">
        <v>159522</v>
      </c>
      <c r="H42227" t="s">
        <v>214695</v>
      </c>
      <c r="I42227" t="s">
        <v>257211</v>
      </c>
      <c r="J42227" t="s">
        <v>309264</v>
      </c>
    </row>
    <row r="42228" spans="1:10">
      <c r="A42228" t="s">
        <v>42071</v>
      </c>
      <c r="B42228" t="s">
        <v>97796</v>
      </c>
      <c r="C42228">
        <v>290481992</v>
      </c>
      <c r="D42228" t="s">
        <v>111324</v>
      </c>
      <c r="E42228" t="s">
        <v>112687</v>
      </c>
      <c r="F42228">
        <v>36</v>
      </c>
      <c r="G42228" t="s">
        <v>159523</v>
      </c>
      <c r="H42228" t="s">
        <v>214696</v>
      </c>
      <c r="I42228" t="s">
        <v>257212</v>
      </c>
      <c r="J42228" t="s">
        <v>309265</v>
      </c>
    </row>
    <row r="42229" spans="1:10">
      <c r="A42229" t="s">
        <v>42072</v>
      </c>
      <c r="B42229" t="s">
        <v>97797</v>
      </c>
      <c r="C42229">
        <v>291434128</v>
      </c>
      <c r="D42229" t="s">
        <v>111324</v>
      </c>
      <c r="E42229" t="s">
        <v>112687</v>
      </c>
      <c r="F42229">
        <v>10046</v>
      </c>
      <c r="G42229" t="s">
        <v>159524</v>
      </c>
      <c r="H42229" t="s">
        <v>214697</v>
      </c>
      <c r="J42229" t="s">
        <v>309266</v>
      </c>
    </row>
    <row r="42230" spans="1:10">
      <c r="A42230" t="s">
        <v>42073</v>
      </c>
      <c r="B42230" t="s">
        <v>97798</v>
      </c>
      <c r="C42230">
        <v>291436334</v>
      </c>
      <c r="D42230" t="s">
        <v>111324</v>
      </c>
      <c r="E42230" t="s">
        <v>112687</v>
      </c>
      <c r="F42230">
        <v>3</v>
      </c>
      <c r="G42230" t="s">
        <v>159525</v>
      </c>
      <c r="H42230" t="s">
        <v>214698</v>
      </c>
      <c r="I42230" t="s">
        <v>257213</v>
      </c>
      <c r="J42230" t="s">
        <v>309267</v>
      </c>
    </row>
    <row r="42231" spans="1:10">
      <c r="A42231" t="s">
        <v>42074</v>
      </c>
      <c r="B42231" t="s">
        <v>97799</v>
      </c>
      <c r="C42231">
        <v>290490067</v>
      </c>
      <c r="D42231" t="s">
        <v>111324</v>
      </c>
      <c r="E42231" t="s">
        <v>112687</v>
      </c>
      <c r="F42231">
        <v>26</v>
      </c>
      <c r="G42231" t="s">
        <v>159526</v>
      </c>
      <c r="H42231" t="s">
        <v>214699</v>
      </c>
      <c r="I42231" t="s">
        <v>257214</v>
      </c>
      <c r="J42231" t="s">
        <v>309268</v>
      </c>
    </row>
    <row r="42232" spans="1:10">
      <c r="A42232" t="s">
        <v>42075</v>
      </c>
      <c r="B42232" t="s">
        <v>97800</v>
      </c>
      <c r="C42232">
        <v>290492629</v>
      </c>
      <c r="D42232" t="s">
        <v>111324</v>
      </c>
      <c r="E42232" t="s">
        <v>112687</v>
      </c>
      <c r="F42232">
        <v>3</v>
      </c>
      <c r="G42232" t="s">
        <v>159527</v>
      </c>
      <c r="H42232" t="s">
        <v>214700</v>
      </c>
      <c r="I42232" t="s">
        <v>257215</v>
      </c>
      <c r="J42232" t="s">
        <v>309269</v>
      </c>
    </row>
    <row r="42233" spans="1:10">
      <c r="A42233" t="s">
        <v>42076</v>
      </c>
      <c r="B42233" t="s">
        <v>97801</v>
      </c>
      <c r="C42233">
        <v>290489952</v>
      </c>
      <c r="D42233" t="s">
        <v>111324</v>
      </c>
      <c r="E42233" t="s">
        <v>112687</v>
      </c>
      <c r="F42233">
        <v>18</v>
      </c>
      <c r="G42233" t="s">
        <v>159528</v>
      </c>
      <c r="H42233" t="s">
        <v>214701</v>
      </c>
      <c r="J42233" t="s">
        <v>309270</v>
      </c>
    </row>
    <row r="42234" spans="1:10">
      <c r="A42234" t="s">
        <v>42077</v>
      </c>
      <c r="B42234" t="s">
        <v>97802</v>
      </c>
      <c r="C42234">
        <v>291416494</v>
      </c>
      <c r="D42234" t="s">
        <v>112000</v>
      </c>
      <c r="E42234" t="s">
        <v>116107</v>
      </c>
      <c r="F42234">
        <v>253</v>
      </c>
      <c r="G42234" t="s">
        <v>159529</v>
      </c>
      <c r="H42234" t="s">
        <v>214702</v>
      </c>
      <c r="J42234" t="s">
        <v>309271</v>
      </c>
    </row>
    <row r="42235" spans="1:10">
      <c r="A42235" t="s">
        <v>42078</v>
      </c>
      <c r="B42235" t="s">
        <v>97803</v>
      </c>
      <c r="C42235">
        <v>291425107</v>
      </c>
      <c r="D42235" t="s">
        <v>111324</v>
      </c>
      <c r="E42235" t="s">
        <v>112687</v>
      </c>
      <c r="F42235">
        <v>1</v>
      </c>
      <c r="G42235" t="s">
        <v>159530</v>
      </c>
      <c r="H42235" t="s">
        <v>214703</v>
      </c>
      <c r="I42235" t="s">
        <v>257216</v>
      </c>
      <c r="J42235" t="s">
        <v>309272</v>
      </c>
    </row>
    <row r="42236" spans="1:10">
      <c r="A42236" t="s">
        <v>42079</v>
      </c>
      <c r="B42236" t="s">
        <v>97804</v>
      </c>
      <c r="C42236">
        <v>290483844</v>
      </c>
      <c r="D42236" t="s">
        <v>111324</v>
      </c>
      <c r="E42236" t="s">
        <v>112687</v>
      </c>
      <c r="F42236">
        <v>13</v>
      </c>
      <c r="G42236" t="s">
        <v>159531</v>
      </c>
      <c r="H42236" t="s">
        <v>214704</v>
      </c>
      <c r="J42236" t="s">
        <v>309273</v>
      </c>
    </row>
    <row r="42237" spans="1:10">
      <c r="A42237" t="s">
        <v>42080</v>
      </c>
      <c r="B42237" t="s">
        <v>97805</v>
      </c>
      <c r="C42237">
        <v>291420322</v>
      </c>
      <c r="D42237" t="s">
        <v>111324</v>
      </c>
      <c r="E42237" t="s">
        <v>112687</v>
      </c>
      <c r="F42237">
        <v>3</v>
      </c>
      <c r="G42237" t="s">
        <v>159532</v>
      </c>
      <c r="H42237" t="s">
        <v>214705</v>
      </c>
      <c r="I42237" t="s">
        <v>257217</v>
      </c>
      <c r="J42237" t="s">
        <v>309274</v>
      </c>
    </row>
    <row r="42238" spans="1:10">
      <c r="A42238" t="s">
        <v>42081</v>
      </c>
      <c r="B42238" t="s">
        <v>97806</v>
      </c>
      <c r="C42238">
        <v>291425849</v>
      </c>
      <c r="D42238" t="s">
        <v>111324</v>
      </c>
      <c r="E42238" t="s">
        <v>112687</v>
      </c>
      <c r="F42238">
        <v>4</v>
      </c>
      <c r="G42238" t="s">
        <v>159533</v>
      </c>
      <c r="H42238" t="s">
        <v>214706</v>
      </c>
      <c r="I42238" t="s">
        <v>257218</v>
      </c>
      <c r="J42238" t="s">
        <v>309275</v>
      </c>
    </row>
    <row r="42239" spans="1:10">
      <c r="A42239" t="s">
        <v>42082</v>
      </c>
      <c r="B42239" t="s">
        <v>97807</v>
      </c>
      <c r="C42239">
        <v>283396334</v>
      </c>
      <c r="D42239" t="s">
        <v>112004</v>
      </c>
      <c r="E42239" t="s">
        <v>116108</v>
      </c>
      <c r="F42239">
        <v>106</v>
      </c>
      <c r="G42239" t="s">
        <v>159534</v>
      </c>
      <c r="H42239" t="s">
        <v>214707</v>
      </c>
      <c r="I42239" t="s">
        <v>257219</v>
      </c>
      <c r="J42239" t="s">
        <v>309276</v>
      </c>
    </row>
    <row r="42240" spans="1:10">
      <c r="A42240" t="s">
        <v>42083</v>
      </c>
      <c r="B42240" t="s">
        <v>97808</v>
      </c>
      <c r="C42240">
        <v>290484143</v>
      </c>
      <c r="D42240" t="s">
        <v>111324</v>
      </c>
      <c r="E42240" t="s">
        <v>112687</v>
      </c>
      <c r="F42240">
        <v>2</v>
      </c>
      <c r="G42240" t="s">
        <v>159535</v>
      </c>
      <c r="H42240" t="s">
        <v>214708</v>
      </c>
      <c r="J42240" t="s">
        <v>309277</v>
      </c>
    </row>
    <row r="42241" spans="1:10">
      <c r="A42241" t="s">
        <v>42084</v>
      </c>
      <c r="B42241" t="s">
        <v>97809</v>
      </c>
      <c r="C42241">
        <v>290491401</v>
      </c>
      <c r="D42241" t="s">
        <v>111324</v>
      </c>
      <c r="E42241" t="s">
        <v>112687</v>
      </c>
      <c r="F42241">
        <v>28</v>
      </c>
      <c r="G42241" t="s">
        <v>159536</v>
      </c>
      <c r="H42241" t="s">
        <v>214709</v>
      </c>
      <c r="I42241" t="s">
        <v>257220</v>
      </c>
      <c r="J42241" t="s">
        <v>309278</v>
      </c>
    </row>
    <row r="42242" spans="1:10">
      <c r="A42242" t="s">
        <v>42085</v>
      </c>
      <c r="B42242" t="s">
        <v>97810</v>
      </c>
      <c r="C42242">
        <v>291430516</v>
      </c>
      <c r="D42242" t="s">
        <v>111324</v>
      </c>
      <c r="E42242" t="s">
        <v>112687</v>
      </c>
      <c r="F42242">
        <v>3</v>
      </c>
      <c r="G42242" t="s">
        <v>159537</v>
      </c>
      <c r="H42242" t="s">
        <v>214710</v>
      </c>
      <c r="J42242" t="s">
        <v>309279</v>
      </c>
    </row>
    <row r="42243" spans="1:10">
      <c r="A42243" t="s">
        <v>42086</v>
      </c>
      <c r="B42243" t="s">
        <v>97811</v>
      </c>
      <c r="C42243">
        <v>291417495</v>
      </c>
      <c r="D42243" t="s">
        <v>111324</v>
      </c>
      <c r="E42243" t="s">
        <v>112687</v>
      </c>
      <c r="F42243">
        <v>2</v>
      </c>
      <c r="G42243" t="s">
        <v>159538</v>
      </c>
      <c r="H42243" t="s">
        <v>214711</v>
      </c>
      <c r="I42243" t="s">
        <v>257221</v>
      </c>
      <c r="J42243" t="s">
        <v>309280</v>
      </c>
    </row>
    <row r="42244" spans="1:10">
      <c r="A42244" t="s">
        <v>42087</v>
      </c>
      <c r="B42244" t="s">
        <v>97812</v>
      </c>
      <c r="C42244">
        <v>290484150</v>
      </c>
      <c r="D42244" t="s">
        <v>111324</v>
      </c>
      <c r="E42244" t="s">
        <v>116109</v>
      </c>
      <c r="F42244">
        <v>3</v>
      </c>
      <c r="G42244" t="s">
        <v>159539</v>
      </c>
      <c r="H42244" t="s">
        <v>214712</v>
      </c>
      <c r="J42244" t="s">
        <v>309281</v>
      </c>
    </row>
    <row r="42245" spans="1:10">
      <c r="A42245" t="s">
        <v>42088</v>
      </c>
      <c r="B42245" t="s">
        <v>97813</v>
      </c>
      <c r="C42245">
        <v>289597845</v>
      </c>
      <c r="D42245" t="s">
        <v>111324</v>
      </c>
      <c r="E42245" t="s">
        <v>112687</v>
      </c>
      <c r="F42245">
        <v>1</v>
      </c>
      <c r="G42245" t="s">
        <v>159540</v>
      </c>
      <c r="H42245" t="s">
        <v>214713</v>
      </c>
      <c r="J42245" t="s">
        <v>309282</v>
      </c>
    </row>
    <row r="42246" spans="1:10">
      <c r="A42246" t="s">
        <v>42089</v>
      </c>
      <c r="B42246" t="s">
        <v>97814</v>
      </c>
      <c r="C42246">
        <v>140045107</v>
      </c>
      <c r="D42246" t="s">
        <v>111324</v>
      </c>
      <c r="E42246" t="s">
        <v>112687</v>
      </c>
      <c r="F42246">
        <v>8</v>
      </c>
      <c r="G42246" t="s">
        <v>159541</v>
      </c>
      <c r="H42246" t="s">
        <v>214714</v>
      </c>
      <c r="I42246" t="s">
        <v>257222</v>
      </c>
      <c r="J42246" t="s">
        <v>309283</v>
      </c>
    </row>
    <row r="42247" spans="1:10">
      <c r="A42247" t="s">
        <v>42090</v>
      </c>
      <c r="B42247" t="s">
        <v>97815</v>
      </c>
      <c r="C42247">
        <v>290271191</v>
      </c>
      <c r="D42247" t="s">
        <v>111324</v>
      </c>
      <c r="E42247" t="s">
        <v>112687</v>
      </c>
      <c r="F42247">
        <v>83</v>
      </c>
      <c r="G42247" t="s">
        <v>159542</v>
      </c>
      <c r="H42247" t="s">
        <v>214715</v>
      </c>
      <c r="J42247" t="s">
        <v>309284</v>
      </c>
    </row>
    <row r="42248" spans="1:10">
      <c r="A42248" t="s">
        <v>42091</v>
      </c>
      <c r="B42248" t="s">
        <v>97816</v>
      </c>
      <c r="C42248">
        <v>291444004</v>
      </c>
      <c r="D42248" t="s">
        <v>111324</v>
      </c>
      <c r="E42248" t="s">
        <v>112687</v>
      </c>
      <c r="F42248">
        <v>20</v>
      </c>
      <c r="G42248" t="s">
        <v>159543</v>
      </c>
      <c r="H42248" t="s">
        <v>214716</v>
      </c>
      <c r="I42248" t="s">
        <v>257223</v>
      </c>
      <c r="J42248" t="s">
        <v>309285</v>
      </c>
    </row>
    <row r="42249" spans="1:10">
      <c r="A42249" t="s">
        <v>42092</v>
      </c>
      <c r="B42249" t="s">
        <v>97817</v>
      </c>
      <c r="C42249">
        <v>290481966</v>
      </c>
      <c r="D42249" t="s">
        <v>111324</v>
      </c>
      <c r="E42249" t="s">
        <v>112687</v>
      </c>
      <c r="F42249">
        <v>224</v>
      </c>
      <c r="G42249" t="s">
        <v>159544</v>
      </c>
      <c r="H42249" t="s">
        <v>214717</v>
      </c>
      <c r="I42249" t="s">
        <v>257224</v>
      </c>
      <c r="J42249" t="s">
        <v>309286</v>
      </c>
    </row>
    <row r="42250" spans="1:10">
      <c r="A42250" t="s">
        <v>42093</v>
      </c>
      <c r="B42250" t="s">
        <v>97818</v>
      </c>
      <c r="C42250">
        <v>290524065</v>
      </c>
      <c r="D42250" t="s">
        <v>111324</v>
      </c>
      <c r="E42250" t="s">
        <v>112687</v>
      </c>
      <c r="F42250">
        <v>31</v>
      </c>
      <c r="G42250" t="s">
        <v>159545</v>
      </c>
      <c r="H42250" t="s">
        <v>214718</v>
      </c>
      <c r="J42250" t="s">
        <v>309287</v>
      </c>
    </row>
    <row r="42251" spans="1:10">
      <c r="A42251" t="s">
        <v>42094</v>
      </c>
      <c r="B42251" t="s">
        <v>97819</v>
      </c>
      <c r="C42251">
        <v>290492427</v>
      </c>
      <c r="D42251" t="s">
        <v>111324</v>
      </c>
      <c r="E42251" t="s">
        <v>112687</v>
      </c>
      <c r="F42251">
        <v>1</v>
      </c>
      <c r="G42251" t="s">
        <v>159546</v>
      </c>
      <c r="H42251" t="s">
        <v>214719</v>
      </c>
      <c r="I42251" t="s">
        <v>159546</v>
      </c>
      <c r="J42251" t="s">
        <v>309288</v>
      </c>
    </row>
    <row r="42252" spans="1:10">
      <c r="A42252" t="s">
        <v>42095</v>
      </c>
      <c r="B42252" t="s">
        <v>97820</v>
      </c>
      <c r="C42252">
        <v>289597849</v>
      </c>
      <c r="D42252" t="s">
        <v>111324</v>
      </c>
      <c r="E42252" t="s">
        <v>112687</v>
      </c>
      <c r="F42252">
        <v>1</v>
      </c>
      <c r="G42252" t="s">
        <v>159547</v>
      </c>
      <c r="H42252" t="s">
        <v>214720</v>
      </c>
      <c r="J42252" t="s">
        <v>309289</v>
      </c>
    </row>
    <row r="42253" spans="1:10">
      <c r="A42253" t="s">
        <v>42096</v>
      </c>
      <c r="B42253" t="s">
        <v>97821</v>
      </c>
      <c r="C42253">
        <v>289597850</v>
      </c>
      <c r="D42253" t="s">
        <v>111324</v>
      </c>
      <c r="E42253" t="s">
        <v>112687</v>
      </c>
      <c r="F42253">
        <v>1</v>
      </c>
      <c r="H42253" t="s">
        <v>214721</v>
      </c>
    </row>
    <row r="42254" spans="1:10">
      <c r="A42254" t="s">
        <v>42097</v>
      </c>
      <c r="B42254" t="s">
        <v>97822</v>
      </c>
      <c r="C42254">
        <v>290490064</v>
      </c>
      <c r="D42254" t="s">
        <v>111324</v>
      </c>
      <c r="E42254" t="s">
        <v>112687</v>
      </c>
      <c r="F42254">
        <v>1</v>
      </c>
      <c r="G42254" t="s">
        <v>159548</v>
      </c>
      <c r="H42254" t="s">
        <v>214722</v>
      </c>
      <c r="I42254" t="s">
        <v>159548</v>
      </c>
      <c r="J42254" t="s">
        <v>309290</v>
      </c>
    </row>
    <row r="42255" spans="1:10">
      <c r="A42255" t="s">
        <v>42098</v>
      </c>
      <c r="B42255" t="s">
        <v>97823</v>
      </c>
      <c r="C42255">
        <v>290484149</v>
      </c>
      <c r="D42255" t="s">
        <v>111324</v>
      </c>
      <c r="E42255" t="s">
        <v>112687</v>
      </c>
      <c r="F42255">
        <v>1</v>
      </c>
      <c r="G42255" t="s">
        <v>159549</v>
      </c>
      <c r="H42255" t="s">
        <v>214723</v>
      </c>
      <c r="J42255" t="s">
        <v>309291</v>
      </c>
    </row>
    <row r="42256" spans="1:10">
      <c r="A42256" t="s">
        <v>42099</v>
      </c>
      <c r="B42256" t="s">
        <v>97824</v>
      </c>
      <c r="C42256">
        <v>290492627</v>
      </c>
      <c r="D42256" t="s">
        <v>111324</v>
      </c>
      <c r="E42256" t="s">
        <v>112687</v>
      </c>
      <c r="F42256">
        <v>6</v>
      </c>
      <c r="G42256" t="s">
        <v>159550</v>
      </c>
      <c r="H42256" t="s">
        <v>214724</v>
      </c>
      <c r="I42256" t="s">
        <v>257225</v>
      </c>
      <c r="J42256" t="s">
        <v>309292</v>
      </c>
    </row>
    <row r="42257" spans="1:10">
      <c r="A42257" t="s">
        <v>42100</v>
      </c>
      <c r="B42257" t="s">
        <v>97825</v>
      </c>
      <c r="C42257">
        <v>290490069</v>
      </c>
      <c r="D42257" t="s">
        <v>111324</v>
      </c>
      <c r="E42257" t="s">
        <v>112687</v>
      </c>
      <c r="F42257">
        <v>1</v>
      </c>
      <c r="G42257" t="s">
        <v>159551</v>
      </c>
      <c r="H42257" t="s">
        <v>214725</v>
      </c>
      <c r="I42257" t="s">
        <v>159551</v>
      </c>
      <c r="J42257" t="s">
        <v>309293</v>
      </c>
    </row>
    <row r="42258" spans="1:10">
      <c r="A42258" t="s">
        <v>42101</v>
      </c>
      <c r="B42258" t="s">
        <v>97826</v>
      </c>
      <c r="C42258">
        <v>291420193</v>
      </c>
      <c r="D42258" t="s">
        <v>111324</v>
      </c>
      <c r="E42258" t="s">
        <v>112687</v>
      </c>
      <c r="F42258">
        <v>25</v>
      </c>
      <c r="G42258" t="s">
        <v>159552</v>
      </c>
      <c r="H42258" t="s">
        <v>214726</v>
      </c>
      <c r="J42258" t="s">
        <v>309294</v>
      </c>
    </row>
    <row r="42259" spans="1:10">
      <c r="A42259" t="s">
        <v>42102</v>
      </c>
      <c r="B42259" t="s">
        <v>97827</v>
      </c>
      <c r="C42259">
        <v>290484138</v>
      </c>
      <c r="D42259" t="s">
        <v>111324</v>
      </c>
      <c r="E42259" t="s">
        <v>112687</v>
      </c>
      <c r="F42259">
        <v>117</v>
      </c>
      <c r="G42259" t="s">
        <v>159553</v>
      </c>
      <c r="H42259" t="s">
        <v>214727</v>
      </c>
      <c r="I42259" t="s">
        <v>257226</v>
      </c>
      <c r="J42259" t="s">
        <v>309295</v>
      </c>
    </row>
    <row r="42260" spans="1:10">
      <c r="A42260" t="s">
        <v>42103</v>
      </c>
      <c r="B42260" t="s">
        <v>97828</v>
      </c>
      <c r="C42260">
        <v>283658617</v>
      </c>
      <c r="D42260" t="s">
        <v>111324</v>
      </c>
      <c r="E42260" t="s">
        <v>112687</v>
      </c>
      <c r="F42260">
        <v>10</v>
      </c>
      <c r="G42260" t="s">
        <v>159554</v>
      </c>
      <c r="H42260" t="s">
        <v>214728</v>
      </c>
      <c r="I42260" t="s">
        <v>257227</v>
      </c>
      <c r="J42260" t="s">
        <v>309296</v>
      </c>
    </row>
    <row r="42261" spans="1:10">
      <c r="A42261" t="s">
        <v>42104</v>
      </c>
      <c r="B42261" t="s">
        <v>97829</v>
      </c>
      <c r="C42261">
        <v>290482273</v>
      </c>
      <c r="D42261" t="s">
        <v>111324</v>
      </c>
      <c r="E42261" t="s">
        <v>116110</v>
      </c>
      <c r="F42261">
        <v>746</v>
      </c>
      <c r="G42261" t="s">
        <v>159555</v>
      </c>
      <c r="H42261" t="s">
        <v>214729</v>
      </c>
      <c r="I42261" t="s">
        <v>257228</v>
      </c>
      <c r="J42261" t="s">
        <v>309297</v>
      </c>
    </row>
    <row r="42262" spans="1:10">
      <c r="A42262" t="s">
        <v>42105</v>
      </c>
      <c r="B42262" t="s">
        <v>97830</v>
      </c>
      <c r="C42262">
        <v>290525967</v>
      </c>
      <c r="D42262" t="s">
        <v>111324</v>
      </c>
      <c r="E42262" t="s">
        <v>112687</v>
      </c>
      <c r="F42262">
        <v>9</v>
      </c>
      <c r="G42262" t="s">
        <v>159556</v>
      </c>
      <c r="H42262" t="s">
        <v>214730</v>
      </c>
      <c r="I42262" t="s">
        <v>257229</v>
      </c>
      <c r="J42262" t="s">
        <v>309298</v>
      </c>
    </row>
    <row r="42263" spans="1:10">
      <c r="A42263" t="s">
        <v>42106</v>
      </c>
      <c r="B42263" t="s">
        <v>97831</v>
      </c>
      <c r="C42263">
        <v>290485814</v>
      </c>
      <c r="D42263" t="s">
        <v>111324</v>
      </c>
      <c r="E42263" t="s">
        <v>112687</v>
      </c>
      <c r="F42263">
        <v>9</v>
      </c>
      <c r="G42263" t="s">
        <v>159557</v>
      </c>
      <c r="H42263" t="s">
        <v>214731</v>
      </c>
      <c r="I42263" t="s">
        <v>257230</v>
      </c>
      <c r="J42263" t="s">
        <v>309299</v>
      </c>
    </row>
    <row r="42264" spans="1:10">
      <c r="A42264" t="s">
        <v>42107</v>
      </c>
      <c r="B42264" t="s">
        <v>97832</v>
      </c>
      <c r="C42264">
        <v>291414073</v>
      </c>
      <c r="D42264" t="s">
        <v>111324</v>
      </c>
      <c r="E42264" t="s">
        <v>112687</v>
      </c>
      <c r="F42264">
        <v>241</v>
      </c>
      <c r="G42264" t="s">
        <v>159558</v>
      </c>
      <c r="H42264" t="s">
        <v>214732</v>
      </c>
      <c r="J42264" t="s">
        <v>309300</v>
      </c>
    </row>
    <row r="42265" spans="1:10">
      <c r="A42265" t="s">
        <v>42108</v>
      </c>
      <c r="B42265" t="s">
        <v>97833</v>
      </c>
      <c r="C42265">
        <v>290492426</v>
      </c>
      <c r="D42265" t="s">
        <v>111324</v>
      </c>
      <c r="E42265" t="s">
        <v>112687</v>
      </c>
      <c r="F42265">
        <v>4</v>
      </c>
      <c r="G42265" t="s">
        <v>159559</v>
      </c>
      <c r="H42265" t="s">
        <v>214733</v>
      </c>
      <c r="J42265" t="s">
        <v>309301</v>
      </c>
    </row>
    <row r="42266" spans="1:10">
      <c r="A42266" t="s">
        <v>42109</v>
      </c>
      <c r="B42266" t="s">
        <v>97834</v>
      </c>
      <c r="C42266">
        <v>290492097</v>
      </c>
      <c r="D42266" t="s">
        <v>111324</v>
      </c>
      <c r="E42266" t="s">
        <v>112687</v>
      </c>
      <c r="F42266">
        <v>16</v>
      </c>
      <c r="G42266" t="s">
        <v>159560</v>
      </c>
      <c r="H42266" t="s">
        <v>214734</v>
      </c>
      <c r="I42266" t="s">
        <v>257231</v>
      </c>
      <c r="J42266" t="s">
        <v>309302</v>
      </c>
    </row>
    <row r="42267" spans="1:10">
      <c r="A42267" t="s">
        <v>42110</v>
      </c>
      <c r="B42267" t="s">
        <v>97835</v>
      </c>
      <c r="C42267">
        <v>291440814</v>
      </c>
      <c r="D42267" t="s">
        <v>111324</v>
      </c>
      <c r="E42267" t="s">
        <v>112687</v>
      </c>
      <c r="F42267">
        <v>178</v>
      </c>
      <c r="G42267" t="s">
        <v>159561</v>
      </c>
      <c r="H42267" t="s">
        <v>214735</v>
      </c>
      <c r="I42267" t="s">
        <v>257232</v>
      </c>
      <c r="J42267" t="s">
        <v>309303</v>
      </c>
    </row>
    <row r="42268" spans="1:10">
      <c r="A42268" t="s">
        <v>42111</v>
      </c>
      <c r="B42268" t="s">
        <v>97836</v>
      </c>
      <c r="C42268">
        <v>291442527</v>
      </c>
      <c r="D42268" t="s">
        <v>111324</v>
      </c>
      <c r="E42268" t="s">
        <v>112687</v>
      </c>
      <c r="F42268">
        <v>16</v>
      </c>
      <c r="G42268" t="s">
        <v>159562</v>
      </c>
      <c r="H42268" t="s">
        <v>214736</v>
      </c>
      <c r="J42268" t="s">
        <v>309304</v>
      </c>
    </row>
    <row r="42269" spans="1:10">
      <c r="A42269" t="s">
        <v>42112</v>
      </c>
      <c r="B42269" t="s">
        <v>97837</v>
      </c>
      <c r="C42269">
        <v>290524053</v>
      </c>
      <c r="D42269" t="s">
        <v>111324</v>
      </c>
      <c r="E42269" t="s">
        <v>112687</v>
      </c>
      <c r="F42269">
        <v>2</v>
      </c>
      <c r="G42269" t="s">
        <v>159563</v>
      </c>
      <c r="H42269" t="s">
        <v>214737</v>
      </c>
      <c r="I42269" t="s">
        <v>257233</v>
      </c>
      <c r="J42269" t="s">
        <v>309305</v>
      </c>
    </row>
    <row r="42270" spans="1:10">
      <c r="A42270" t="s">
        <v>42113</v>
      </c>
      <c r="B42270" t="s">
        <v>97838</v>
      </c>
      <c r="C42270">
        <v>290524450</v>
      </c>
      <c r="D42270" t="s">
        <v>111324</v>
      </c>
      <c r="E42270" t="s">
        <v>112687</v>
      </c>
      <c r="F42270">
        <v>4</v>
      </c>
      <c r="G42270" t="s">
        <v>159564</v>
      </c>
      <c r="H42270" t="s">
        <v>214738</v>
      </c>
      <c r="J42270" t="s">
        <v>309306</v>
      </c>
    </row>
    <row r="42271" spans="1:10">
      <c r="A42271" t="s">
        <v>42114</v>
      </c>
      <c r="B42271" t="s">
        <v>97839</v>
      </c>
      <c r="C42271">
        <v>291049075</v>
      </c>
      <c r="D42271" t="s">
        <v>112003</v>
      </c>
      <c r="E42271" t="s">
        <v>116111</v>
      </c>
      <c r="F42271">
        <v>10</v>
      </c>
      <c r="G42271" t="s">
        <v>159565</v>
      </c>
      <c r="H42271" t="s">
        <v>214739</v>
      </c>
      <c r="I42271" t="s">
        <v>257234</v>
      </c>
      <c r="J42271" t="s">
        <v>309307</v>
      </c>
    </row>
    <row r="42272" spans="1:10">
      <c r="A42272" t="s">
        <v>42115</v>
      </c>
      <c r="B42272" t="s">
        <v>97840</v>
      </c>
      <c r="C42272">
        <v>291420320</v>
      </c>
      <c r="D42272" t="s">
        <v>111324</v>
      </c>
      <c r="E42272" t="s">
        <v>112687</v>
      </c>
      <c r="F42272">
        <v>7</v>
      </c>
      <c r="G42272" t="s">
        <v>159566</v>
      </c>
      <c r="H42272" t="s">
        <v>214740</v>
      </c>
      <c r="J42272" t="s">
        <v>309308</v>
      </c>
    </row>
    <row r="42273" spans="1:10">
      <c r="A42273" t="s">
        <v>42116</v>
      </c>
      <c r="B42273" t="s">
        <v>97841</v>
      </c>
      <c r="C42273">
        <v>290492152</v>
      </c>
      <c r="D42273" t="s">
        <v>111324</v>
      </c>
      <c r="E42273" t="s">
        <v>112687</v>
      </c>
      <c r="F42273">
        <v>9</v>
      </c>
      <c r="G42273" t="s">
        <v>159567</v>
      </c>
      <c r="H42273" t="s">
        <v>214741</v>
      </c>
      <c r="I42273" t="s">
        <v>257235</v>
      </c>
      <c r="J42273" t="s">
        <v>309309</v>
      </c>
    </row>
    <row r="42274" spans="1:10">
      <c r="A42274" t="s">
        <v>42117</v>
      </c>
      <c r="B42274" t="s">
        <v>97842</v>
      </c>
      <c r="C42274">
        <v>283480763</v>
      </c>
      <c r="D42274" t="s">
        <v>111324</v>
      </c>
      <c r="E42274" t="s">
        <v>116112</v>
      </c>
      <c r="F42274">
        <v>1579</v>
      </c>
      <c r="G42274" t="s">
        <v>159568</v>
      </c>
      <c r="H42274" t="s">
        <v>214742</v>
      </c>
      <c r="I42274" t="s">
        <v>257236</v>
      </c>
      <c r="J42274" t="s">
        <v>309310</v>
      </c>
    </row>
    <row r="42275" spans="1:10">
      <c r="A42275" t="s">
        <v>42118</v>
      </c>
      <c r="B42275" t="s">
        <v>97843</v>
      </c>
      <c r="C42275">
        <v>290484128</v>
      </c>
      <c r="D42275" t="s">
        <v>111324</v>
      </c>
      <c r="E42275" t="s">
        <v>112687</v>
      </c>
      <c r="F42275">
        <v>34</v>
      </c>
      <c r="G42275" t="s">
        <v>159569</v>
      </c>
      <c r="H42275" t="s">
        <v>214743</v>
      </c>
      <c r="J42275" t="s">
        <v>309311</v>
      </c>
    </row>
    <row r="42276" spans="1:10">
      <c r="A42276" t="s">
        <v>42119</v>
      </c>
      <c r="B42276" t="s">
        <v>97844</v>
      </c>
      <c r="C42276">
        <v>291425172</v>
      </c>
      <c r="D42276" t="s">
        <v>111324</v>
      </c>
      <c r="E42276" t="s">
        <v>112687</v>
      </c>
      <c r="F42276">
        <v>11</v>
      </c>
      <c r="G42276" t="s">
        <v>159570</v>
      </c>
      <c r="H42276" t="s">
        <v>214744</v>
      </c>
      <c r="I42276" t="s">
        <v>257237</v>
      </c>
      <c r="J42276" t="s">
        <v>309312</v>
      </c>
    </row>
    <row r="42277" spans="1:10">
      <c r="A42277" t="s">
        <v>42120</v>
      </c>
      <c r="B42277" t="s">
        <v>97845</v>
      </c>
      <c r="C42277">
        <v>291432614</v>
      </c>
      <c r="D42277" t="s">
        <v>111324</v>
      </c>
      <c r="E42277" t="s">
        <v>112687</v>
      </c>
      <c r="F42277">
        <v>68</v>
      </c>
      <c r="G42277" t="s">
        <v>159571</v>
      </c>
      <c r="H42277" t="s">
        <v>214745</v>
      </c>
      <c r="I42277" t="s">
        <v>257238</v>
      </c>
      <c r="J42277" t="s">
        <v>309313</v>
      </c>
    </row>
    <row r="42278" spans="1:10">
      <c r="A42278" t="s">
        <v>42121</v>
      </c>
      <c r="B42278" t="s">
        <v>97846</v>
      </c>
      <c r="C42278">
        <v>290524057</v>
      </c>
      <c r="D42278" t="s">
        <v>111324</v>
      </c>
      <c r="E42278" t="s">
        <v>112687</v>
      </c>
      <c r="F42278">
        <v>1</v>
      </c>
      <c r="G42278" t="s">
        <v>159572</v>
      </c>
      <c r="H42278" t="s">
        <v>214746</v>
      </c>
      <c r="J42278" t="s">
        <v>309314</v>
      </c>
    </row>
    <row r="42279" spans="1:10">
      <c r="A42279" t="s">
        <v>42122</v>
      </c>
      <c r="B42279" t="s">
        <v>97847</v>
      </c>
      <c r="C42279">
        <v>290484136</v>
      </c>
      <c r="D42279" t="s">
        <v>111324</v>
      </c>
      <c r="E42279" t="s">
        <v>112687</v>
      </c>
      <c r="F42279">
        <v>4</v>
      </c>
      <c r="G42279" t="s">
        <v>159573</v>
      </c>
      <c r="H42279" t="s">
        <v>214747</v>
      </c>
      <c r="I42279" t="s">
        <v>257239</v>
      </c>
      <c r="J42279" t="s">
        <v>309315</v>
      </c>
    </row>
    <row r="42280" spans="1:10">
      <c r="A42280" t="s">
        <v>42123</v>
      </c>
      <c r="B42280" t="s">
        <v>97848</v>
      </c>
      <c r="C42280">
        <v>290524049</v>
      </c>
      <c r="D42280" t="s">
        <v>111324</v>
      </c>
      <c r="E42280" t="s">
        <v>112687</v>
      </c>
      <c r="F42280">
        <v>1</v>
      </c>
      <c r="G42280" t="s">
        <v>159574</v>
      </c>
      <c r="H42280" t="s">
        <v>214748</v>
      </c>
      <c r="J42280" t="s">
        <v>309316</v>
      </c>
    </row>
    <row r="42281" spans="1:10">
      <c r="A42281" t="s">
        <v>42124</v>
      </c>
      <c r="B42281" t="s">
        <v>97849</v>
      </c>
      <c r="C42281">
        <v>290489688</v>
      </c>
      <c r="D42281" t="s">
        <v>111324</v>
      </c>
      <c r="E42281" t="s">
        <v>112687</v>
      </c>
      <c r="F42281">
        <v>1</v>
      </c>
      <c r="G42281" t="s">
        <v>159575</v>
      </c>
      <c r="H42281" t="s">
        <v>214749</v>
      </c>
      <c r="J42281" t="s">
        <v>309317</v>
      </c>
    </row>
    <row r="42282" spans="1:10">
      <c r="A42282" t="s">
        <v>42125</v>
      </c>
      <c r="B42282" t="s">
        <v>97850</v>
      </c>
      <c r="C42282">
        <v>290484104</v>
      </c>
      <c r="D42282" t="s">
        <v>111324</v>
      </c>
      <c r="E42282" t="s">
        <v>112687</v>
      </c>
      <c r="F42282">
        <v>17</v>
      </c>
      <c r="G42282" t="s">
        <v>159576</v>
      </c>
      <c r="H42282" t="s">
        <v>214750</v>
      </c>
      <c r="J42282" t="s">
        <v>309318</v>
      </c>
    </row>
    <row r="42283" spans="1:10">
      <c r="A42283" t="s">
        <v>42126</v>
      </c>
      <c r="B42283" t="s">
        <v>97851</v>
      </c>
      <c r="C42283">
        <v>290526208</v>
      </c>
      <c r="D42283" t="s">
        <v>111324</v>
      </c>
      <c r="E42283" t="s">
        <v>112687</v>
      </c>
      <c r="F42283">
        <v>14</v>
      </c>
      <c r="G42283" t="s">
        <v>159577</v>
      </c>
      <c r="H42283" t="s">
        <v>214751</v>
      </c>
      <c r="I42283" t="s">
        <v>257240</v>
      </c>
      <c r="J42283" t="s">
        <v>309319</v>
      </c>
    </row>
    <row r="42284" spans="1:10">
      <c r="A42284" t="s">
        <v>42127</v>
      </c>
      <c r="B42284" t="s">
        <v>97852</v>
      </c>
      <c r="C42284">
        <v>290484151</v>
      </c>
      <c r="D42284" t="s">
        <v>111324</v>
      </c>
      <c r="E42284" t="s">
        <v>112687</v>
      </c>
      <c r="F42284">
        <v>4</v>
      </c>
      <c r="G42284" t="s">
        <v>159578</v>
      </c>
      <c r="H42284" t="s">
        <v>214752</v>
      </c>
      <c r="I42284" t="s">
        <v>257241</v>
      </c>
      <c r="J42284" t="s">
        <v>309320</v>
      </c>
    </row>
    <row r="42285" spans="1:10">
      <c r="A42285" t="s">
        <v>42128</v>
      </c>
      <c r="B42285" t="s">
        <v>97853</v>
      </c>
      <c r="C42285">
        <v>290489904</v>
      </c>
      <c r="D42285" t="s">
        <v>111324</v>
      </c>
      <c r="E42285" t="s">
        <v>112687</v>
      </c>
      <c r="F42285">
        <v>436</v>
      </c>
      <c r="G42285" t="s">
        <v>159579</v>
      </c>
      <c r="H42285" t="s">
        <v>214753</v>
      </c>
      <c r="I42285" t="s">
        <v>257242</v>
      </c>
      <c r="J42285" t="s">
        <v>309321</v>
      </c>
    </row>
    <row r="42286" spans="1:10">
      <c r="A42286" t="s">
        <v>42129</v>
      </c>
      <c r="B42286" t="s">
        <v>97854</v>
      </c>
      <c r="C42286">
        <v>290484102</v>
      </c>
      <c r="D42286" t="s">
        <v>111324</v>
      </c>
      <c r="E42286" t="s">
        <v>112687</v>
      </c>
      <c r="F42286">
        <v>2</v>
      </c>
      <c r="G42286" t="s">
        <v>159580</v>
      </c>
      <c r="H42286" t="s">
        <v>214754</v>
      </c>
      <c r="I42286" t="s">
        <v>257243</v>
      </c>
      <c r="J42286" t="s">
        <v>309322</v>
      </c>
    </row>
    <row r="42287" spans="1:10">
      <c r="A42287" t="s">
        <v>42130</v>
      </c>
      <c r="B42287" t="s">
        <v>97855</v>
      </c>
      <c r="C42287">
        <v>290481669</v>
      </c>
      <c r="D42287" t="s">
        <v>111324</v>
      </c>
      <c r="E42287" t="s">
        <v>112687</v>
      </c>
      <c r="F42287">
        <v>159</v>
      </c>
      <c r="G42287" t="s">
        <v>159581</v>
      </c>
      <c r="H42287" t="s">
        <v>214755</v>
      </c>
      <c r="I42287" t="s">
        <v>257244</v>
      </c>
      <c r="J42287" t="s">
        <v>309323</v>
      </c>
    </row>
    <row r="42288" spans="1:10">
      <c r="A42288" t="s">
        <v>42131</v>
      </c>
      <c r="B42288" t="s">
        <v>97856</v>
      </c>
      <c r="C42288">
        <v>290492622</v>
      </c>
      <c r="D42288" t="s">
        <v>111324</v>
      </c>
      <c r="E42288" t="s">
        <v>112687</v>
      </c>
      <c r="F42288">
        <v>3</v>
      </c>
      <c r="G42288" t="s">
        <v>159582</v>
      </c>
      <c r="H42288" t="s">
        <v>214756</v>
      </c>
      <c r="I42288" t="s">
        <v>257245</v>
      </c>
      <c r="J42288" t="s">
        <v>309324</v>
      </c>
    </row>
    <row r="42289" spans="1:10">
      <c r="A42289" t="s">
        <v>42132</v>
      </c>
      <c r="B42289" t="s">
        <v>97857</v>
      </c>
      <c r="C42289">
        <v>290526000</v>
      </c>
      <c r="D42289" t="s">
        <v>111324</v>
      </c>
      <c r="E42289" t="s">
        <v>112687</v>
      </c>
      <c r="F42289">
        <v>62</v>
      </c>
      <c r="G42289" t="s">
        <v>159583</v>
      </c>
      <c r="H42289" t="s">
        <v>214757</v>
      </c>
      <c r="I42289" t="s">
        <v>257246</v>
      </c>
      <c r="J42289" t="s">
        <v>309325</v>
      </c>
    </row>
    <row r="42290" spans="1:10">
      <c r="A42290" t="s">
        <v>42133</v>
      </c>
      <c r="B42290" t="s">
        <v>97858</v>
      </c>
      <c r="C42290">
        <v>291438555</v>
      </c>
      <c r="D42290" t="s">
        <v>111324</v>
      </c>
      <c r="E42290" t="s">
        <v>112687</v>
      </c>
      <c r="F42290">
        <v>124</v>
      </c>
      <c r="G42290" t="s">
        <v>159584</v>
      </c>
      <c r="H42290" t="s">
        <v>214758</v>
      </c>
      <c r="J42290" t="s">
        <v>309326</v>
      </c>
    </row>
    <row r="42291" spans="1:10">
      <c r="A42291" t="s">
        <v>42134</v>
      </c>
      <c r="B42291" t="s">
        <v>97859</v>
      </c>
      <c r="C42291">
        <v>291426653</v>
      </c>
      <c r="D42291" t="s">
        <v>111324</v>
      </c>
      <c r="E42291" t="s">
        <v>112687</v>
      </c>
      <c r="F42291">
        <v>298</v>
      </c>
      <c r="G42291" t="s">
        <v>159585</v>
      </c>
      <c r="H42291" t="s">
        <v>214759</v>
      </c>
      <c r="I42291" t="s">
        <v>257247</v>
      </c>
      <c r="J42291" t="s">
        <v>309327</v>
      </c>
    </row>
    <row r="42292" spans="1:10">
      <c r="A42292" t="s">
        <v>42135</v>
      </c>
      <c r="B42292" t="s">
        <v>97860</v>
      </c>
      <c r="C42292">
        <v>291443113</v>
      </c>
      <c r="D42292" t="s">
        <v>111324</v>
      </c>
      <c r="E42292" t="s">
        <v>112687</v>
      </c>
      <c r="F42292">
        <v>1</v>
      </c>
      <c r="G42292" t="s">
        <v>159586</v>
      </c>
      <c r="H42292" t="s">
        <v>214760</v>
      </c>
      <c r="I42292" t="s">
        <v>257248</v>
      </c>
      <c r="J42292" t="s">
        <v>309328</v>
      </c>
    </row>
    <row r="42293" spans="1:10">
      <c r="A42293" t="s">
        <v>42136</v>
      </c>
      <c r="B42293" t="s">
        <v>97861</v>
      </c>
      <c r="C42293">
        <v>291446596</v>
      </c>
      <c r="D42293" t="s">
        <v>111324</v>
      </c>
      <c r="E42293" t="s">
        <v>112687</v>
      </c>
      <c r="F42293">
        <v>4</v>
      </c>
      <c r="G42293" t="s">
        <v>159587</v>
      </c>
      <c r="H42293" t="s">
        <v>214761</v>
      </c>
      <c r="I42293" t="s">
        <v>257249</v>
      </c>
      <c r="J42293" t="s">
        <v>309329</v>
      </c>
    </row>
    <row r="42294" spans="1:10">
      <c r="A42294" t="s">
        <v>42137</v>
      </c>
      <c r="B42294" t="s">
        <v>97862</v>
      </c>
      <c r="C42294">
        <v>290490472</v>
      </c>
      <c r="D42294" t="s">
        <v>111324</v>
      </c>
      <c r="E42294" t="s">
        <v>112687</v>
      </c>
      <c r="F42294">
        <v>5</v>
      </c>
      <c r="G42294" t="s">
        <v>159588</v>
      </c>
      <c r="H42294" t="s">
        <v>214762</v>
      </c>
      <c r="I42294" t="s">
        <v>257250</v>
      </c>
      <c r="J42294" t="s">
        <v>309330</v>
      </c>
    </row>
    <row r="42295" spans="1:10">
      <c r="A42295" t="s">
        <v>42138</v>
      </c>
      <c r="B42295" t="s">
        <v>97863</v>
      </c>
      <c r="C42295">
        <v>291446285</v>
      </c>
      <c r="D42295" t="s">
        <v>111324</v>
      </c>
      <c r="E42295" t="s">
        <v>112687</v>
      </c>
      <c r="F42295">
        <v>1</v>
      </c>
      <c r="G42295" t="s">
        <v>159589</v>
      </c>
      <c r="H42295" t="s">
        <v>214763</v>
      </c>
      <c r="J42295" t="s">
        <v>309331</v>
      </c>
    </row>
    <row r="42296" spans="1:10">
      <c r="A42296" t="s">
        <v>42139</v>
      </c>
      <c r="B42296" t="s">
        <v>97864</v>
      </c>
      <c r="C42296">
        <v>290489090</v>
      </c>
      <c r="D42296" t="s">
        <v>111324</v>
      </c>
      <c r="E42296" t="s">
        <v>112687</v>
      </c>
      <c r="F42296">
        <v>3</v>
      </c>
      <c r="G42296" t="s">
        <v>159590</v>
      </c>
      <c r="H42296" t="s">
        <v>214764</v>
      </c>
      <c r="J42296" t="s">
        <v>309332</v>
      </c>
    </row>
    <row r="42297" spans="1:10">
      <c r="A42297" t="s">
        <v>42140</v>
      </c>
      <c r="B42297" t="s">
        <v>97865</v>
      </c>
      <c r="C42297">
        <v>284129874</v>
      </c>
      <c r="D42297" t="s">
        <v>111324</v>
      </c>
      <c r="E42297" t="s">
        <v>112687</v>
      </c>
      <c r="F42297">
        <v>432</v>
      </c>
      <c r="G42297" t="s">
        <v>159591</v>
      </c>
      <c r="H42297" t="s">
        <v>214765</v>
      </c>
      <c r="J42297" t="s">
        <v>309333</v>
      </c>
    </row>
    <row r="42298" spans="1:10">
      <c r="A42298" t="s">
        <v>42141</v>
      </c>
      <c r="B42298" t="s">
        <v>97866</v>
      </c>
      <c r="C42298">
        <v>285477891</v>
      </c>
      <c r="D42298" t="s">
        <v>111324</v>
      </c>
      <c r="E42298" t="s">
        <v>112687</v>
      </c>
      <c r="F42298">
        <v>24</v>
      </c>
      <c r="G42298" t="s">
        <v>159592</v>
      </c>
      <c r="H42298" t="s">
        <v>214766</v>
      </c>
      <c r="J42298" t="s">
        <v>309334</v>
      </c>
    </row>
    <row r="42299" spans="1:10">
      <c r="A42299" t="s">
        <v>42142</v>
      </c>
      <c r="B42299" t="s">
        <v>97867</v>
      </c>
      <c r="C42299">
        <v>291427042</v>
      </c>
      <c r="D42299" t="s">
        <v>111324</v>
      </c>
      <c r="E42299" t="s">
        <v>112687</v>
      </c>
      <c r="F42299">
        <v>37</v>
      </c>
      <c r="G42299" t="s">
        <v>159593</v>
      </c>
      <c r="H42299" t="s">
        <v>214767</v>
      </c>
      <c r="J42299" t="s">
        <v>309335</v>
      </c>
    </row>
    <row r="42300" spans="1:10">
      <c r="A42300" t="s">
        <v>42143</v>
      </c>
      <c r="B42300" t="s">
        <v>97868</v>
      </c>
      <c r="C42300">
        <v>290484137</v>
      </c>
      <c r="D42300" t="s">
        <v>111324</v>
      </c>
      <c r="E42300" t="s">
        <v>112687</v>
      </c>
      <c r="F42300">
        <v>3</v>
      </c>
      <c r="G42300" t="s">
        <v>159594</v>
      </c>
      <c r="H42300" t="s">
        <v>214768</v>
      </c>
      <c r="J42300" t="s">
        <v>309336</v>
      </c>
    </row>
    <row r="42301" spans="1:10">
      <c r="A42301" t="s">
        <v>42144</v>
      </c>
      <c r="B42301" t="s">
        <v>97869</v>
      </c>
      <c r="C42301">
        <v>290521977</v>
      </c>
      <c r="D42301" t="s">
        <v>111324</v>
      </c>
      <c r="E42301" t="s">
        <v>112687</v>
      </c>
      <c r="F42301">
        <v>4615</v>
      </c>
      <c r="G42301" t="s">
        <v>159595</v>
      </c>
      <c r="H42301" t="s">
        <v>214769</v>
      </c>
      <c r="I42301" t="s">
        <v>257251</v>
      </c>
      <c r="J42301" t="s">
        <v>309337</v>
      </c>
    </row>
    <row r="42302" spans="1:10">
      <c r="A42302" t="s">
        <v>42145</v>
      </c>
      <c r="B42302" t="s">
        <v>97870</v>
      </c>
      <c r="C42302">
        <v>291426202</v>
      </c>
      <c r="D42302" t="s">
        <v>111324</v>
      </c>
      <c r="E42302" t="s">
        <v>112687</v>
      </c>
      <c r="F42302">
        <v>935</v>
      </c>
      <c r="G42302" t="s">
        <v>159596</v>
      </c>
      <c r="H42302" t="s">
        <v>214770</v>
      </c>
      <c r="I42302" t="s">
        <v>257252</v>
      </c>
      <c r="J42302" t="s">
        <v>309338</v>
      </c>
    </row>
    <row r="42303" spans="1:10">
      <c r="A42303" t="s">
        <v>42146</v>
      </c>
      <c r="B42303" t="s">
        <v>97871</v>
      </c>
      <c r="C42303">
        <v>290524060</v>
      </c>
      <c r="D42303" t="s">
        <v>111324</v>
      </c>
      <c r="E42303" t="s">
        <v>112687</v>
      </c>
      <c r="F42303">
        <v>1</v>
      </c>
      <c r="G42303" t="s">
        <v>159597</v>
      </c>
      <c r="H42303" t="s">
        <v>214771</v>
      </c>
      <c r="J42303" t="s">
        <v>309339</v>
      </c>
    </row>
    <row r="42304" spans="1:10">
      <c r="A42304" t="s">
        <v>42147</v>
      </c>
      <c r="B42304" t="s">
        <v>97872</v>
      </c>
      <c r="C42304">
        <v>290484107</v>
      </c>
      <c r="D42304" t="s">
        <v>111324</v>
      </c>
      <c r="E42304" t="s">
        <v>112687</v>
      </c>
      <c r="F42304">
        <v>13</v>
      </c>
      <c r="G42304" t="s">
        <v>159598</v>
      </c>
      <c r="H42304" t="s">
        <v>214772</v>
      </c>
      <c r="I42304" t="s">
        <v>257253</v>
      </c>
      <c r="J42304" t="s">
        <v>309340</v>
      </c>
    </row>
    <row r="42305" spans="1:10">
      <c r="A42305" t="s">
        <v>42148</v>
      </c>
      <c r="B42305" t="s">
        <v>97873</v>
      </c>
      <c r="C42305">
        <v>290525979</v>
      </c>
      <c r="D42305" t="s">
        <v>111324</v>
      </c>
      <c r="E42305" t="s">
        <v>112687</v>
      </c>
      <c r="F42305">
        <v>2</v>
      </c>
      <c r="G42305" t="s">
        <v>159599</v>
      </c>
      <c r="H42305" t="s">
        <v>214773</v>
      </c>
      <c r="J42305" t="s">
        <v>309341</v>
      </c>
    </row>
    <row r="42306" spans="1:10">
      <c r="A42306" t="s">
        <v>42149</v>
      </c>
      <c r="B42306" t="s">
        <v>97874</v>
      </c>
      <c r="C42306">
        <v>289597860</v>
      </c>
      <c r="D42306" t="s">
        <v>111324</v>
      </c>
      <c r="E42306" t="s">
        <v>112687</v>
      </c>
      <c r="F42306">
        <v>2</v>
      </c>
      <c r="H42306" t="s">
        <v>214774</v>
      </c>
    </row>
    <row r="42307" spans="1:10">
      <c r="A42307" t="s">
        <v>42150</v>
      </c>
      <c r="B42307" t="s">
        <v>97875</v>
      </c>
      <c r="C42307">
        <v>290524054</v>
      </c>
      <c r="D42307" t="s">
        <v>111324</v>
      </c>
      <c r="E42307" t="s">
        <v>112687</v>
      </c>
      <c r="F42307">
        <v>1</v>
      </c>
      <c r="G42307" t="s">
        <v>159600</v>
      </c>
      <c r="H42307" t="s">
        <v>214775</v>
      </c>
      <c r="J42307" t="s">
        <v>309342</v>
      </c>
    </row>
    <row r="42308" spans="1:10">
      <c r="A42308" t="s">
        <v>42151</v>
      </c>
      <c r="B42308" t="s">
        <v>97876</v>
      </c>
      <c r="C42308">
        <v>138205273</v>
      </c>
      <c r="D42308" t="s">
        <v>111324</v>
      </c>
      <c r="E42308" t="s">
        <v>112687</v>
      </c>
      <c r="F42308">
        <v>6</v>
      </c>
      <c r="G42308" t="s">
        <v>159601</v>
      </c>
      <c r="H42308" t="s">
        <v>214776</v>
      </c>
      <c r="I42308" t="s">
        <v>257254</v>
      </c>
      <c r="J42308" t="s">
        <v>309343</v>
      </c>
    </row>
    <row r="42309" spans="1:10">
      <c r="A42309" t="s">
        <v>42152</v>
      </c>
      <c r="B42309" t="s">
        <v>97877</v>
      </c>
      <c r="C42309">
        <v>290524417</v>
      </c>
      <c r="D42309" t="s">
        <v>111324</v>
      </c>
      <c r="E42309" t="s">
        <v>112687</v>
      </c>
      <c r="F42309">
        <v>5</v>
      </c>
      <c r="G42309" t="s">
        <v>159602</v>
      </c>
      <c r="H42309" t="s">
        <v>214777</v>
      </c>
      <c r="I42309" t="s">
        <v>257255</v>
      </c>
      <c r="J42309" t="s">
        <v>309344</v>
      </c>
    </row>
    <row r="42310" spans="1:10">
      <c r="A42310" t="s">
        <v>42153</v>
      </c>
      <c r="B42310" t="s">
        <v>97878</v>
      </c>
      <c r="C42310">
        <v>290484105</v>
      </c>
      <c r="D42310" t="s">
        <v>111324</v>
      </c>
      <c r="E42310" t="s">
        <v>112687</v>
      </c>
      <c r="F42310">
        <v>80</v>
      </c>
      <c r="G42310" t="s">
        <v>159603</v>
      </c>
      <c r="H42310" t="s">
        <v>214778</v>
      </c>
      <c r="I42310" t="s">
        <v>257256</v>
      </c>
      <c r="J42310" t="s">
        <v>309345</v>
      </c>
    </row>
    <row r="42311" spans="1:10">
      <c r="A42311" t="s">
        <v>42154</v>
      </c>
      <c r="B42311" t="s">
        <v>97879</v>
      </c>
      <c r="C42311">
        <v>290492785</v>
      </c>
      <c r="D42311" t="s">
        <v>111324</v>
      </c>
      <c r="E42311" t="s">
        <v>112687</v>
      </c>
      <c r="F42311">
        <v>6</v>
      </c>
      <c r="G42311" t="s">
        <v>159604</v>
      </c>
      <c r="H42311" t="s">
        <v>214779</v>
      </c>
      <c r="J42311" t="s">
        <v>309346</v>
      </c>
    </row>
    <row r="42312" spans="1:10">
      <c r="A42312" t="s">
        <v>42155</v>
      </c>
      <c r="B42312" t="s">
        <v>97880</v>
      </c>
      <c r="C42312">
        <v>291420454</v>
      </c>
      <c r="D42312" t="s">
        <v>111324</v>
      </c>
      <c r="E42312" t="s">
        <v>112687</v>
      </c>
      <c r="F42312">
        <v>11</v>
      </c>
      <c r="G42312" t="s">
        <v>159605</v>
      </c>
      <c r="H42312" t="s">
        <v>214780</v>
      </c>
      <c r="J42312" t="s">
        <v>309347</v>
      </c>
    </row>
    <row r="42313" spans="1:10">
      <c r="A42313" t="s">
        <v>42156</v>
      </c>
      <c r="B42313" t="s">
        <v>97881</v>
      </c>
      <c r="C42313">
        <v>290489920</v>
      </c>
      <c r="D42313" t="s">
        <v>111324</v>
      </c>
      <c r="E42313" t="s">
        <v>112687</v>
      </c>
      <c r="F42313">
        <v>172</v>
      </c>
      <c r="G42313" t="s">
        <v>159606</v>
      </c>
      <c r="H42313" t="s">
        <v>214781</v>
      </c>
      <c r="I42313" t="s">
        <v>257257</v>
      </c>
      <c r="J42313" t="s">
        <v>309348</v>
      </c>
    </row>
    <row r="42314" spans="1:10">
      <c r="A42314" t="s">
        <v>42157</v>
      </c>
      <c r="B42314" t="s">
        <v>97882</v>
      </c>
      <c r="C42314">
        <v>290487689</v>
      </c>
      <c r="D42314" t="s">
        <v>111324</v>
      </c>
      <c r="E42314" t="s">
        <v>112687</v>
      </c>
      <c r="F42314">
        <v>30</v>
      </c>
      <c r="G42314" t="s">
        <v>159607</v>
      </c>
      <c r="H42314" t="s">
        <v>214782</v>
      </c>
      <c r="I42314" t="s">
        <v>257258</v>
      </c>
      <c r="J42314" t="s">
        <v>309349</v>
      </c>
    </row>
    <row r="42315" spans="1:10">
      <c r="A42315" t="s">
        <v>42158</v>
      </c>
      <c r="B42315" t="s">
        <v>97883</v>
      </c>
      <c r="C42315">
        <v>290481968</v>
      </c>
      <c r="D42315" t="s">
        <v>111324</v>
      </c>
      <c r="E42315" t="s">
        <v>112687</v>
      </c>
      <c r="F42315">
        <v>94</v>
      </c>
      <c r="G42315" t="s">
        <v>159608</v>
      </c>
      <c r="H42315" t="s">
        <v>214783</v>
      </c>
      <c r="I42315" t="s">
        <v>257259</v>
      </c>
      <c r="J42315" t="s">
        <v>309350</v>
      </c>
    </row>
    <row r="42316" spans="1:10">
      <c r="A42316" t="s">
        <v>42159</v>
      </c>
      <c r="B42316" t="s">
        <v>97884</v>
      </c>
      <c r="C42316">
        <v>291416732</v>
      </c>
      <c r="D42316" t="s">
        <v>111324</v>
      </c>
      <c r="E42316" t="s">
        <v>112687</v>
      </c>
      <c r="F42316">
        <v>6</v>
      </c>
      <c r="G42316" t="s">
        <v>159609</v>
      </c>
      <c r="H42316" t="s">
        <v>214784</v>
      </c>
      <c r="J42316" t="s">
        <v>309351</v>
      </c>
    </row>
    <row r="42317" spans="1:10">
      <c r="A42317" t="s">
        <v>42160</v>
      </c>
      <c r="B42317" t="s">
        <v>97885</v>
      </c>
      <c r="C42317">
        <v>291438752</v>
      </c>
      <c r="D42317" t="s">
        <v>112238</v>
      </c>
      <c r="E42317" t="s">
        <v>116113</v>
      </c>
      <c r="F42317">
        <v>57</v>
      </c>
      <c r="G42317" t="s">
        <v>159610</v>
      </c>
      <c r="H42317" t="s">
        <v>214785</v>
      </c>
      <c r="J42317" t="s">
        <v>309352</v>
      </c>
    </row>
    <row r="42318" spans="1:10">
      <c r="A42318" t="s">
        <v>42161</v>
      </c>
      <c r="B42318" t="s">
        <v>97886</v>
      </c>
      <c r="C42318">
        <v>291425995</v>
      </c>
      <c r="D42318" t="s">
        <v>111324</v>
      </c>
      <c r="E42318" t="s">
        <v>112687</v>
      </c>
      <c r="F42318">
        <v>130</v>
      </c>
      <c r="G42318" t="s">
        <v>159611</v>
      </c>
      <c r="H42318" t="s">
        <v>214786</v>
      </c>
      <c r="I42318" t="s">
        <v>257260</v>
      </c>
      <c r="J42318" t="s">
        <v>309353</v>
      </c>
    </row>
    <row r="42319" spans="1:10">
      <c r="A42319" t="s">
        <v>42162</v>
      </c>
      <c r="B42319" t="s">
        <v>97887</v>
      </c>
      <c r="C42319">
        <v>290526250</v>
      </c>
      <c r="D42319" t="s">
        <v>111324</v>
      </c>
      <c r="E42319" t="s">
        <v>116109</v>
      </c>
      <c r="F42319">
        <v>1</v>
      </c>
      <c r="G42319" t="s">
        <v>159612</v>
      </c>
      <c r="H42319" t="s">
        <v>214787</v>
      </c>
      <c r="I42319" s="2" t="s">
        <v>257261</v>
      </c>
      <c r="J42319" t="s">
        <v>309354</v>
      </c>
    </row>
    <row r="42320" spans="1:10">
      <c r="A42320" t="s">
        <v>42163</v>
      </c>
      <c r="B42320" t="s">
        <v>97888</v>
      </c>
      <c r="C42320">
        <v>290482280</v>
      </c>
      <c r="D42320" t="s">
        <v>111324</v>
      </c>
      <c r="E42320" t="s">
        <v>112687</v>
      </c>
      <c r="F42320">
        <v>58</v>
      </c>
      <c r="G42320" t="s">
        <v>159613</v>
      </c>
      <c r="H42320" t="s">
        <v>214788</v>
      </c>
      <c r="I42320" t="s">
        <v>257262</v>
      </c>
      <c r="J42320" t="s">
        <v>309355</v>
      </c>
    </row>
    <row r="42321" spans="1:10">
      <c r="A42321" t="s">
        <v>42164</v>
      </c>
      <c r="B42321" t="s">
        <v>97889</v>
      </c>
      <c r="C42321">
        <v>290491116</v>
      </c>
      <c r="D42321" t="s">
        <v>111324</v>
      </c>
      <c r="E42321" t="s">
        <v>112687</v>
      </c>
      <c r="F42321">
        <v>5</v>
      </c>
      <c r="G42321" t="s">
        <v>159614</v>
      </c>
      <c r="H42321" t="s">
        <v>214789</v>
      </c>
      <c r="J42321" t="s">
        <v>309356</v>
      </c>
    </row>
    <row r="42322" spans="1:10">
      <c r="A42322" t="s">
        <v>42165</v>
      </c>
      <c r="B42322" t="s">
        <v>97890</v>
      </c>
      <c r="C42322">
        <v>290485807</v>
      </c>
      <c r="D42322" t="s">
        <v>112239</v>
      </c>
      <c r="E42322" t="s">
        <v>116114</v>
      </c>
      <c r="F42322">
        <v>3</v>
      </c>
      <c r="G42322" t="s">
        <v>159615</v>
      </c>
      <c r="H42322" t="s">
        <v>214790</v>
      </c>
      <c r="J42322" t="s">
        <v>309357</v>
      </c>
    </row>
    <row r="42323" spans="1:10">
      <c r="A42323" t="s">
        <v>42166</v>
      </c>
      <c r="B42323" t="s">
        <v>97891</v>
      </c>
      <c r="C42323">
        <v>283120171</v>
      </c>
      <c r="D42323" t="s">
        <v>111324</v>
      </c>
      <c r="E42323" t="s">
        <v>112687</v>
      </c>
      <c r="F42323">
        <v>57</v>
      </c>
      <c r="G42323" t="s">
        <v>159616</v>
      </c>
      <c r="H42323" t="s">
        <v>214791</v>
      </c>
      <c r="I42323" t="s">
        <v>257263</v>
      </c>
      <c r="J42323" t="s">
        <v>309358</v>
      </c>
    </row>
    <row r="42324" spans="1:10">
      <c r="A42324" t="s">
        <v>42167</v>
      </c>
      <c r="B42324" t="s">
        <v>97892</v>
      </c>
      <c r="C42324">
        <v>291437642</v>
      </c>
      <c r="D42324" t="s">
        <v>111324</v>
      </c>
      <c r="E42324" t="s">
        <v>112687</v>
      </c>
      <c r="F42324">
        <v>69</v>
      </c>
      <c r="G42324" t="s">
        <v>159617</v>
      </c>
      <c r="H42324" t="s">
        <v>214792</v>
      </c>
      <c r="I42324" t="s">
        <v>257264</v>
      </c>
      <c r="J42324" t="s">
        <v>309359</v>
      </c>
    </row>
    <row r="42325" spans="1:10">
      <c r="A42325" t="s">
        <v>42168</v>
      </c>
      <c r="B42325" t="s">
        <v>97893</v>
      </c>
      <c r="C42325">
        <v>290491616</v>
      </c>
      <c r="D42325" t="s">
        <v>111324</v>
      </c>
      <c r="E42325" t="s">
        <v>112687</v>
      </c>
      <c r="F42325">
        <v>124</v>
      </c>
      <c r="G42325" t="s">
        <v>159618</v>
      </c>
      <c r="H42325" t="s">
        <v>214793</v>
      </c>
      <c r="I42325" t="s">
        <v>257265</v>
      </c>
      <c r="J42325" t="s">
        <v>309360</v>
      </c>
    </row>
    <row r="42326" spans="1:10">
      <c r="A42326" t="s">
        <v>42169</v>
      </c>
      <c r="B42326" t="s">
        <v>97894</v>
      </c>
      <c r="C42326">
        <v>290492679</v>
      </c>
      <c r="D42326" t="s">
        <v>111324</v>
      </c>
      <c r="E42326" t="s">
        <v>112687</v>
      </c>
      <c r="F42326">
        <v>8</v>
      </c>
      <c r="G42326" t="s">
        <v>159619</v>
      </c>
      <c r="H42326" t="s">
        <v>214794</v>
      </c>
      <c r="J42326" t="s">
        <v>309361</v>
      </c>
    </row>
    <row r="42327" spans="1:10">
      <c r="A42327" t="s">
        <v>42170</v>
      </c>
      <c r="B42327" t="s">
        <v>97895</v>
      </c>
      <c r="C42327">
        <v>290492168</v>
      </c>
      <c r="D42327" t="s">
        <v>111324</v>
      </c>
      <c r="E42327" t="s">
        <v>112687</v>
      </c>
      <c r="F42327">
        <v>2</v>
      </c>
      <c r="G42327" t="s">
        <v>159620</v>
      </c>
      <c r="H42327" t="s">
        <v>214795</v>
      </c>
      <c r="I42327" t="s">
        <v>257266</v>
      </c>
      <c r="J42327" t="s">
        <v>309362</v>
      </c>
    </row>
    <row r="42328" spans="1:10">
      <c r="A42328" t="s">
        <v>42171</v>
      </c>
      <c r="B42328" t="s">
        <v>97896</v>
      </c>
      <c r="C42328">
        <v>291420924</v>
      </c>
      <c r="D42328" t="s">
        <v>111324</v>
      </c>
      <c r="E42328" t="s">
        <v>112687</v>
      </c>
      <c r="F42328">
        <v>53</v>
      </c>
      <c r="G42328" t="s">
        <v>159621</v>
      </c>
      <c r="H42328" t="s">
        <v>214796</v>
      </c>
      <c r="I42328" t="s">
        <v>257267</v>
      </c>
      <c r="J42328" t="s">
        <v>309363</v>
      </c>
    </row>
    <row r="42329" spans="1:10">
      <c r="A42329" t="s">
        <v>42172</v>
      </c>
      <c r="B42329" t="s">
        <v>97897</v>
      </c>
      <c r="C42329">
        <v>291446318</v>
      </c>
      <c r="D42329" t="s">
        <v>111324</v>
      </c>
      <c r="E42329" t="s">
        <v>112687</v>
      </c>
      <c r="F42329">
        <v>13</v>
      </c>
      <c r="G42329" t="s">
        <v>159622</v>
      </c>
      <c r="H42329" t="s">
        <v>214797</v>
      </c>
      <c r="I42329" t="s">
        <v>257268</v>
      </c>
      <c r="J42329" t="s">
        <v>309364</v>
      </c>
    </row>
    <row r="42330" spans="1:10">
      <c r="A42330" t="s">
        <v>42173</v>
      </c>
      <c r="B42330" t="s">
        <v>97898</v>
      </c>
      <c r="C42330">
        <v>290526552</v>
      </c>
      <c r="D42330" t="s">
        <v>111324</v>
      </c>
      <c r="E42330" t="s">
        <v>112687</v>
      </c>
      <c r="F42330">
        <v>8</v>
      </c>
      <c r="G42330" t="s">
        <v>159623</v>
      </c>
      <c r="H42330" t="s">
        <v>214798</v>
      </c>
      <c r="I42330" t="s">
        <v>257269</v>
      </c>
      <c r="J42330" t="s">
        <v>309365</v>
      </c>
    </row>
    <row r="42331" spans="1:10">
      <c r="A42331" t="s">
        <v>42174</v>
      </c>
      <c r="B42331" t="s">
        <v>97899</v>
      </c>
      <c r="C42331">
        <v>291432642</v>
      </c>
      <c r="D42331" t="s">
        <v>111324</v>
      </c>
      <c r="E42331" t="s">
        <v>112687</v>
      </c>
      <c r="F42331">
        <v>12</v>
      </c>
      <c r="G42331" t="s">
        <v>159624</v>
      </c>
      <c r="H42331" t="s">
        <v>214799</v>
      </c>
      <c r="I42331" t="s">
        <v>257270</v>
      </c>
      <c r="J42331" t="s">
        <v>309366</v>
      </c>
    </row>
    <row r="42332" spans="1:10">
      <c r="A42332" t="s">
        <v>42175</v>
      </c>
      <c r="B42332" t="s">
        <v>97900</v>
      </c>
      <c r="C42332">
        <v>290484049</v>
      </c>
      <c r="D42332" t="s">
        <v>111324</v>
      </c>
      <c r="E42332" t="s">
        <v>112687</v>
      </c>
      <c r="F42332">
        <v>80</v>
      </c>
      <c r="G42332" t="s">
        <v>159625</v>
      </c>
      <c r="H42332" t="s">
        <v>214800</v>
      </c>
      <c r="I42332" t="s">
        <v>257271</v>
      </c>
      <c r="J42332" t="s">
        <v>309367</v>
      </c>
    </row>
    <row r="42333" spans="1:10">
      <c r="A42333" t="s">
        <v>42176</v>
      </c>
      <c r="B42333" t="s">
        <v>97901</v>
      </c>
      <c r="C42333">
        <v>224698529</v>
      </c>
      <c r="D42333" t="s">
        <v>111324</v>
      </c>
      <c r="E42333" t="s">
        <v>112687</v>
      </c>
      <c r="F42333">
        <v>6</v>
      </c>
      <c r="G42333" t="s">
        <v>159626</v>
      </c>
      <c r="H42333" t="s">
        <v>214801</v>
      </c>
      <c r="I42333" t="s">
        <v>257272</v>
      </c>
      <c r="J42333" t="s">
        <v>309368</v>
      </c>
    </row>
    <row r="42334" spans="1:10">
      <c r="A42334" t="s">
        <v>42177</v>
      </c>
      <c r="B42334" t="s">
        <v>97902</v>
      </c>
      <c r="C42334">
        <v>290492784</v>
      </c>
      <c r="D42334" t="s">
        <v>111324</v>
      </c>
      <c r="E42334" t="s">
        <v>112687</v>
      </c>
      <c r="F42334">
        <v>1</v>
      </c>
      <c r="G42334" t="s">
        <v>159627</v>
      </c>
      <c r="H42334" t="s">
        <v>214802</v>
      </c>
      <c r="I42334" t="s">
        <v>257273</v>
      </c>
      <c r="J42334" t="s">
        <v>309369</v>
      </c>
    </row>
    <row r="42335" spans="1:10">
      <c r="A42335" t="s">
        <v>42178</v>
      </c>
      <c r="B42335" t="s">
        <v>97903</v>
      </c>
      <c r="C42335">
        <v>291422037</v>
      </c>
      <c r="D42335" t="s">
        <v>111324</v>
      </c>
      <c r="E42335" t="s">
        <v>112687</v>
      </c>
      <c r="F42335">
        <v>1</v>
      </c>
      <c r="G42335" t="s">
        <v>159628</v>
      </c>
      <c r="H42335" t="s">
        <v>214803</v>
      </c>
      <c r="J42335" t="s">
        <v>309370</v>
      </c>
    </row>
    <row r="42336" spans="1:10">
      <c r="A42336" t="s">
        <v>42179</v>
      </c>
      <c r="B42336" t="s">
        <v>97904</v>
      </c>
      <c r="C42336">
        <v>290484140</v>
      </c>
      <c r="D42336" t="s">
        <v>111324</v>
      </c>
      <c r="E42336" t="s">
        <v>112687</v>
      </c>
      <c r="F42336">
        <v>74</v>
      </c>
      <c r="G42336" t="s">
        <v>159629</v>
      </c>
      <c r="H42336" t="s">
        <v>214804</v>
      </c>
      <c r="I42336" t="s">
        <v>257274</v>
      </c>
      <c r="J42336" t="s">
        <v>309371</v>
      </c>
    </row>
    <row r="42337" spans="1:10">
      <c r="A42337" t="s">
        <v>42180</v>
      </c>
      <c r="B42337" t="s">
        <v>97905</v>
      </c>
      <c r="C42337">
        <v>1616858</v>
      </c>
      <c r="D42337" t="s">
        <v>111324</v>
      </c>
      <c r="E42337" t="s">
        <v>112687</v>
      </c>
      <c r="F42337">
        <v>23</v>
      </c>
      <c r="G42337" t="s">
        <v>159630</v>
      </c>
      <c r="H42337" t="s">
        <v>214805</v>
      </c>
      <c r="I42337" t="s">
        <v>257275</v>
      </c>
      <c r="J42337" t="s">
        <v>309372</v>
      </c>
    </row>
    <row r="42338" spans="1:10">
      <c r="A42338" t="s">
        <v>42181</v>
      </c>
      <c r="B42338" t="s">
        <v>97906</v>
      </c>
      <c r="C42338">
        <v>290523180</v>
      </c>
      <c r="D42338" t="s">
        <v>111324</v>
      </c>
      <c r="E42338" t="s">
        <v>112687</v>
      </c>
      <c r="F42338">
        <v>12</v>
      </c>
      <c r="G42338" t="s">
        <v>159631</v>
      </c>
      <c r="H42338" t="s">
        <v>214806</v>
      </c>
      <c r="J42338" t="s">
        <v>309373</v>
      </c>
    </row>
    <row r="42339" spans="1:10">
      <c r="A42339" t="s">
        <v>42182</v>
      </c>
      <c r="B42339" t="s">
        <v>97907</v>
      </c>
      <c r="C42339">
        <v>290481971</v>
      </c>
      <c r="D42339" t="s">
        <v>112006</v>
      </c>
      <c r="E42339" t="s">
        <v>116115</v>
      </c>
      <c r="F42339">
        <v>38</v>
      </c>
      <c r="G42339" t="s">
        <v>159632</v>
      </c>
      <c r="H42339" t="s">
        <v>214807</v>
      </c>
      <c r="I42339" t="s">
        <v>257276</v>
      </c>
      <c r="J42339" t="s">
        <v>309374</v>
      </c>
    </row>
    <row r="42340" spans="1:10">
      <c r="A42340" t="s">
        <v>42183</v>
      </c>
      <c r="B42340" t="s">
        <v>97908</v>
      </c>
      <c r="C42340">
        <v>291444044</v>
      </c>
      <c r="D42340" t="s">
        <v>111324</v>
      </c>
      <c r="E42340" t="s">
        <v>112687</v>
      </c>
      <c r="F42340">
        <v>296</v>
      </c>
      <c r="G42340" t="s">
        <v>159633</v>
      </c>
      <c r="H42340" t="s">
        <v>214808</v>
      </c>
      <c r="I42340" t="s">
        <v>257277</v>
      </c>
      <c r="J42340" t="s">
        <v>309375</v>
      </c>
    </row>
    <row r="42341" spans="1:10">
      <c r="A42341" t="s">
        <v>42184</v>
      </c>
      <c r="B42341" t="s">
        <v>97909</v>
      </c>
      <c r="C42341">
        <v>291415362</v>
      </c>
      <c r="D42341" t="s">
        <v>111324</v>
      </c>
      <c r="E42341" t="s">
        <v>112687</v>
      </c>
      <c r="F42341">
        <v>3</v>
      </c>
      <c r="G42341" t="s">
        <v>159634</v>
      </c>
      <c r="H42341" t="s">
        <v>214809</v>
      </c>
      <c r="J42341" t="s">
        <v>309376</v>
      </c>
    </row>
    <row r="42342" spans="1:10">
      <c r="A42342" t="s">
        <v>42185</v>
      </c>
      <c r="B42342" t="s">
        <v>97910</v>
      </c>
      <c r="C42342">
        <v>290525598</v>
      </c>
      <c r="D42342" t="s">
        <v>111324</v>
      </c>
      <c r="E42342" t="s">
        <v>112687</v>
      </c>
      <c r="F42342">
        <v>25</v>
      </c>
      <c r="G42342" t="s">
        <v>159635</v>
      </c>
      <c r="H42342" t="s">
        <v>214810</v>
      </c>
      <c r="I42342" t="s">
        <v>257278</v>
      </c>
      <c r="J42342" t="s">
        <v>309377</v>
      </c>
    </row>
    <row r="42343" spans="1:10">
      <c r="A42343" t="s">
        <v>42186</v>
      </c>
      <c r="B42343" t="s">
        <v>97911</v>
      </c>
      <c r="C42343">
        <v>290524043</v>
      </c>
      <c r="D42343" t="s">
        <v>111324</v>
      </c>
      <c r="E42343" t="s">
        <v>112687</v>
      </c>
      <c r="F42343">
        <v>1</v>
      </c>
      <c r="G42343" t="s">
        <v>159636</v>
      </c>
      <c r="H42343" t="s">
        <v>214811</v>
      </c>
      <c r="J42343" t="s">
        <v>309378</v>
      </c>
    </row>
    <row r="42344" spans="1:10">
      <c r="A42344" t="s">
        <v>42187</v>
      </c>
      <c r="B42344" t="s">
        <v>97912</v>
      </c>
      <c r="C42344">
        <v>289597874</v>
      </c>
      <c r="D42344" t="s">
        <v>111324</v>
      </c>
      <c r="E42344" t="s">
        <v>112687</v>
      </c>
      <c r="F42344">
        <v>3</v>
      </c>
      <c r="G42344" t="s">
        <v>159637</v>
      </c>
      <c r="H42344" t="s">
        <v>214812</v>
      </c>
      <c r="J42344" t="s">
        <v>309379</v>
      </c>
    </row>
    <row r="42345" spans="1:10">
      <c r="A42345" t="s">
        <v>42188</v>
      </c>
      <c r="B42345" t="s">
        <v>97913</v>
      </c>
      <c r="C42345">
        <v>291446436</v>
      </c>
      <c r="D42345" t="s">
        <v>111324</v>
      </c>
      <c r="E42345" t="s">
        <v>112687</v>
      </c>
      <c r="F42345">
        <v>138</v>
      </c>
      <c r="G42345" t="s">
        <v>159638</v>
      </c>
      <c r="H42345" t="s">
        <v>214813</v>
      </c>
      <c r="I42345" t="s">
        <v>257279</v>
      </c>
      <c r="J42345" t="s">
        <v>309380</v>
      </c>
    </row>
    <row r="42346" spans="1:10">
      <c r="A42346" t="s">
        <v>42189</v>
      </c>
      <c r="B42346" t="s">
        <v>97914</v>
      </c>
      <c r="C42346">
        <v>291426334</v>
      </c>
      <c r="D42346" t="s">
        <v>111324</v>
      </c>
      <c r="E42346" t="s">
        <v>112687</v>
      </c>
      <c r="F42346">
        <v>110</v>
      </c>
      <c r="G42346" t="s">
        <v>159639</v>
      </c>
      <c r="H42346" t="s">
        <v>214814</v>
      </c>
      <c r="J42346" t="s">
        <v>309381</v>
      </c>
    </row>
    <row r="42347" spans="1:10">
      <c r="A42347" t="s">
        <v>42190</v>
      </c>
      <c r="B42347" t="s">
        <v>42190</v>
      </c>
      <c r="C42347">
        <v>290490073</v>
      </c>
      <c r="D42347" t="s">
        <v>111324</v>
      </c>
      <c r="E42347" t="s">
        <v>112687</v>
      </c>
      <c r="F42347">
        <v>1</v>
      </c>
      <c r="G42347" t="s">
        <v>159640</v>
      </c>
      <c r="H42347" t="s">
        <v>214815</v>
      </c>
      <c r="I42347" t="s">
        <v>257280</v>
      </c>
      <c r="J42347" t="s">
        <v>309382</v>
      </c>
    </row>
    <row r="42348" spans="1:10">
      <c r="A42348" t="s">
        <v>42191</v>
      </c>
      <c r="B42348" t="s">
        <v>97915</v>
      </c>
      <c r="C42348">
        <v>290489945</v>
      </c>
      <c r="D42348" t="s">
        <v>111324</v>
      </c>
      <c r="E42348" t="s">
        <v>112687</v>
      </c>
      <c r="F42348">
        <v>1</v>
      </c>
      <c r="G42348" t="s">
        <v>159641</v>
      </c>
      <c r="H42348" t="s">
        <v>214816</v>
      </c>
      <c r="J42348" t="s">
        <v>309383</v>
      </c>
    </row>
    <row r="42349" spans="1:10">
      <c r="A42349" t="s">
        <v>42192</v>
      </c>
      <c r="B42349" t="s">
        <v>97916</v>
      </c>
      <c r="C42349">
        <v>291414757</v>
      </c>
      <c r="D42349" t="s">
        <v>111324</v>
      </c>
      <c r="E42349" t="s">
        <v>112687</v>
      </c>
      <c r="F42349">
        <v>2</v>
      </c>
      <c r="G42349" t="s">
        <v>159642</v>
      </c>
      <c r="H42349" t="s">
        <v>214817</v>
      </c>
      <c r="I42349" t="s">
        <v>257281</v>
      </c>
      <c r="J42349" t="s">
        <v>309384</v>
      </c>
    </row>
    <row r="42350" spans="1:10">
      <c r="A42350" t="s">
        <v>42193</v>
      </c>
      <c r="B42350" t="s">
        <v>97917</v>
      </c>
      <c r="C42350">
        <v>290520460</v>
      </c>
      <c r="D42350" t="s">
        <v>111324</v>
      </c>
      <c r="E42350" t="s">
        <v>112687</v>
      </c>
      <c r="F42350">
        <v>100</v>
      </c>
      <c r="G42350" t="s">
        <v>159643</v>
      </c>
      <c r="H42350" t="s">
        <v>214818</v>
      </c>
      <c r="I42350" t="s">
        <v>257282</v>
      </c>
      <c r="J42350" t="s">
        <v>309385</v>
      </c>
    </row>
    <row r="42351" spans="1:10">
      <c r="A42351" t="s">
        <v>42194</v>
      </c>
      <c r="B42351" t="s">
        <v>97918</v>
      </c>
      <c r="C42351">
        <v>290829308</v>
      </c>
      <c r="D42351" t="s">
        <v>111324</v>
      </c>
      <c r="E42351" t="s">
        <v>112687</v>
      </c>
      <c r="F42351">
        <v>1</v>
      </c>
      <c r="G42351" t="s">
        <v>159644</v>
      </c>
      <c r="H42351" t="s">
        <v>214819</v>
      </c>
      <c r="J42351" t="s">
        <v>309386</v>
      </c>
    </row>
    <row r="42352" spans="1:10">
      <c r="A42352" t="s">
        <v>42195</v>
      </c>
      <c r="B42352" t="s">
        <v>97919</v>
      </c>
      <c r="C42352">
        <v>290484141</v>
      </c>
      <c r="D42352" t="s">
        <v>112001</v>
      </c>
      <c r="E42352" t="s">
        <v>116116</v>
      </c>
      <c r="F42352">
        <v>8</v>
      </c>
      <c r="G42352" t="s">
        <v>159645</v>
      </c>
      <c r="H42352" t="s">
        <v>214820</v>
      </c>
      <c r="J42352" t="s">
        <v>309387</v>
      </c>
    </row>
    <row r="42353" spans="1:10">
      <c r="A42353" t="s">
        <v>42196</v>
      </c>
      <c r="B42353" t="s">
        <v>97920</v>
      </c>
      <c r="C42353">
        <v>290487381</v>
      </c>
      <c r="D42353" t="s">
        <v>111324</v>
      </c>
      <c r="E42353" t="s">
        <v>112687</v>
      </c>
      <c r="F42353">
        <v>30</v>
      </c>
      <c r="G42353" t="s">
        <v>159646</v>
      </c>
      <c r="H42353" t="s">
        <v>214821</v>
      </c>
      <c r="I42353" t="s">
        <v>257283</v>
      </c>
      <c r="J42353" t="s">
        <v>309388</v>
      </c>
    </row>
    <row r="42354" spans="1:10">
      <c r="A42354" t="s">
        <v>42197</v>
      </c>
      <c r="B42354" t="s">
        <v>97921</v>
      </c>
      <c r="C42354">
        <v>290524062</v>
      </c>
      <c r="D42354" t="s">
        <v>111324</v>
      </c>
      <c r="E42354" t="s">
        <v>112687</v>
      </c>
      <c r="F42354">
        <v>88</v>
      </c>
      <c r="G42354" t="s">
        <v>159647</v>
      </c>
      <c r="H42354" t="s">
        <v>214822</v>
      </c>
      <c r="I42354" t="s">
        <v>257284</v>
      </c>
      <c r="J42354" t="s">
        <v>309389</v>
      </c>
    </row>
    <row r="42355" spans="1:10">
      <c r="A42355" t="s">
        <v>42198</v>
      </c>
      <c r="B42355" t="s">
        <v>97922</v>
      </c>
      <c r="C42355">
        <v>290487677</v>
      </c>
      <c r="D42355" t="s">
        <v>111324</v>
      </c>
      <c r="E42355" t="s">
        <v>112687</v>
      </c>
      <c r="F42355">
        <v>12</v>
      </c>
      <c r="G42355" t="s">
        <v>159648</v>
      </c>
      <c r="H42355" t="s">
        <v>214823</v>
      </c>
      <c r="J42355" t="s">
        <v>309390</v>
      </c>
    </row>
    <row r="42356" spans="1:10">
      <c r="A42356" t="s">
        <v>42199</v>
      </c>
      <c r="B42356" t="s">
        <v>97923</v>
      </c>
      <c r="C42356">
        <v>291444837</v>
      </c>
      <c r="D42356" t="s">
        <v>111324</v>
      </c>
      <c r="E42356" t="s">
        <v>112687</v>
      </c>
      <c r="F42356">
        <v>193</v>
      </c>
      <c r="G42356" t="s">
        <v>159649</v>
      </c>
      <c r="H42356" t="s">
        <v>214824</v>
      </c>
      <c r="I42356" t="s">
        <v>257285</v>
      </c>
      <c r="J42356" t="s">
        <v>309391</v>
      </c>
    </row>
    <row r="42357" spans="1:10">
      <c r="A42357" t="s">
        <v>42200</v>
      </c>
      <c r="B42357" t="s">
        <v>97924</v>
      </c>
      <c r="C42357">
        <v>290485674</v>
      </c>
      <c r="D42357" t="s">
        <v>111324</v>
      </c>
      <c r="E42357" t="s">
        <v>112687</v>
      </c>
      <c r="F42357">
        <v>5</v>
      </c>
      <c r="G42357" t="s">
        <v>159650</v>
      </c>
      <c r="H42357" t="s">
        <v>214825</v>
      </c>
      <c r="I42357" t="s">
        <v>257286</v>
      </c>
      <c r="J42357" t="s">
        <v>309392</v>
      </c>
    </row>
    <row r="42358" spans="1:10">
      <c r="A42358" t="s">
        <v>42201</v>
      </c>
      <c r="B42358" t="s">
        <v>97925</v>
      </c>
      <c r="C42358">
        <v>290490074</v>
      </c>
      <c r="D42358" t="s">
        <v>111324</v>
      </c>
      <c r="E42358" t="s">
        <v>112687</v>
      </c>
      <c r="F42358">
        <v>2</v>
      </c>
      <c r="G42358" t="s">
        <v>159651</v>
      </c>
      <c r="H42358" t="s">
        <v>214826</v>
      </c>
      <c r="I42358" t="s">
        <v>257287</v>
      </c>
      <c r="J42358" t="s">
        <v>309393</v>
      </c>
    </row>
    <row r="42359" spans="1:10">
      <c r="A42359" t="s">
        <v>42202</v>
      </c>
      <c r="B42359" t="s">
        <v>97926</v>
      </c>
      <c r="C42359">
        <v>291444026</v>
      </c>
      <c r="D42359" t="s">
        <v>111324</v>
      </c>
      <c r="E42359" t="s">
        <v>112687</v>
      </c>
      <c r="F42359">
        <v>5</v>
      </c>
      <c r="G42359" t="s">
        <v>159652</v>
      </c>
      <c r="H42359" t="s">
        <v>214827</v>
      </c>
      <c r="I42359" t="s">
        <v>257288</v>
      </c>
      <c r="J42359" t="s">
        <v>309394</v>
      </c>
    </row>
    <row r="42360" spans="1:10">
      <c r="A42360" t="s">
        <v>42203</v>
      </c>
      <c r="B42360" t="s">
        <v>97927</v>
      </c>
      <c r="C42360">
        <v>283104933</v>
      </c>
      <c r="D42360" t="s">
        <v>111324</v>
      </c>
      <c r="E42360" t="s">
        <v>112687</v>
      </c>
      <c r="F42360">
        <v>377</v>
      </c>
      <c r="G42360" t="s">
        <v>159653</v>
      </c>
      <c r="H42360" t="s">
        <v>214828</v>
      </c>
      <c r="I42360" t="s">
        <v>257289</v>
      </c>
      <c r="J42360" t="s">
        <v>309395</v>
      </c>
    </row>
    <row r="42361" spans="1:10">
      <c r="A42361" t="s">
        <v>42204</v>
      </c>
      <c r="B42361" t="s">
        <v>97928</v>
      </c>
      <c r="C42361">
        <v>290492549</v>
      </c>
      <c r="D42361" t="s">
        <v>111324</v>
      </c>
      <c r="E42361" t="s">
        <v>112687</v>
      </c>
      <c r="F42361">
        <v>1</v>
      </c>
      <c r="G42361" t="s">
        <v>159654</v>
      </c>
      <c r="H42361" t="s">
        <v>214829</v>
      </c>
      <c r="J42361" t="s">
        <v>309396</v>
      </c>
    </row>
    <row r="42362" spans="1:10">
      <c r="A42362" t="s">
        <v>42205</v>
      </c>
      <c r="B42362" t="s">
        <v>97929</v>
      </c>
      <c r="C42362">
        <v>290484147</v>
      </c>
      <c r="D42362" t="s">
        <v>111324</v>
      </c>
      <c r="E42362" t="s">
        <v>112687</v>
      </c>
      <c r="F42362">
        <v>1</v>
      </c>
      <c r="G42362" t="s">
        <v>159655</v>
      </c>
      <c r="H42362" t="s">
        <v>214830</v>
      </c>
      <c r="J42362" t="s">
        <v>309397</v>
      </c>
    </row>
    <row r="42363" spans="1:10">
      <c r="A42363" t="s">
        <v>42206</v>
      </c>
      <c r="B42363" t="s">
        <v>97930</v>
      </c>
      <c r="C42363">
        <v>290525939</v>
      </c>
      <c r="D42363" t="s">
        <v>111330</v>
      </c>
      <c r="E42363" t="s">
        <v>116117</v>
      </c>
      <c r="F42363">
        <v>2</v>
      </c>
      <c r="G42363" t="s">
        <v>159656</v>
      </c>
      <c r="H42363" t="s">
        <v>214831</v>
      </c>
      <c r="J42363" t="s">
        <v>309398</v>
      </c>
    </row>
    <row r="42364" spans="1:10">
      <c r="A42364" t="s">
        <v>42207</v>
      </c>
      <c r="B42364" t="s">
        <v>97931</v>
      </c>
      <c r="C42364">
        <v>290524059</v>
      </c>
      <c r="D42364" t="s">
        <v>111324</v>
      </c>
      <c r="E42364" t="s">
        <v>112687</v>
      </c>
      <c r="F42364">
        <v>1</v>
      </c>
      <c r="G42364" t="s">
        <v>159657</v>
      </c>
      <c r="H42364" t="s">
        <v>214832</v>
      </c>
      <c r="I42364" t="s">
        <v>257290</v>
      </c>
      <c r="J42364" t="s">
        <v>309399</v>
      </c>
    </row>
    <row r="42365" spans="1:10">
      <c r="A42365" t="s">
        <v>42208</v>
      </c>
      <c r="B42365" t="s">
        <v>97932</v>
      </c>
      <c r="C42365">
        <v>290022879</v>
      </c>
      <c r="D42365" t="s">
        <v>111324</v>
      </c>
      <c r="E42365" t="s">
        <v>112687</v>
      </c>
      <c r="F42365">
        <v>93</v>
      </c>
      <c r="G42365" t="s">
        <v>159658</v>
      </c>
      <c r="H42365" t="s">
        <v>214833</v>
      </c>
      <c r="I42365" t="s">
        <v>257291</v>
      </c>
      <c r="J42365" t="s">
        <v>309400</v>
      </c>
    </row>
    <row r="42366" spans="1:10">
      <c r="A42366" t="s">
        <v>42209</v>
      </c>
      <c r="B42366" t="s">
        <v>97933</v>
      </c>
      <c r="C42366">
        <v>291435576</v>
      </c>
      <c r="D42366" t="s">
        <v>111324</v>
      </c>
      <c r="E42366" t="s">
        <v>112687</v>
      </c>
      <c r="F42366">
        <v>44</v>
      </c>
      <c r="G42366" t="s">
        <v>159659</v>
      </c>
      <c r="H42366" t="s">
        <v>214834</v>
      </c>
      <c r="I42366" t="s">
        <v>257292</v>
      </c>
      <c r="J42366" t="s">
        <v>309401</v>
      </c>
    </row>
    <row r="42367" spans="1:10">
      <c r="A42367" t="s">
        <v>42210</v>
      </c>
      <c r="B42367" t="s">
        <v>97934</v>
      </c>
      <c r="C42367">
        <v>291419789</v>
      </c>
      <c r="D42367" t="s">
        <v>111324</v>
      </c>
      <c r="E42367" t="s">
        <v>112687</v>
      </c>
      <c r="F42367">
        <v>2</v>
      </c>
      <c r="G42367" t="s">
        <v>159660</v>
      </c>
      <c r="H42367" t="s">
        <v>214835</v>
      </c>
      <c r="J42367" t="s">
        <v>309402</v>
      </c>
    </row>
    <row r="42368" spans="1:10">
      <c r="A42368" t="s">
        <v>42211</v>
      </c>
      <c r="B42368" t="s">
        <v>97935</v>
      </c>
      <c r="C42368">
        <v>289597882</v>
      </c>
      <c r="D42368" t="s">
        <v>111324</v>
      </c>
      <c r="E42368" t="s">
        <v>112687</v>
      </c>
      <c r="F42368">
        <v>1</v>
      </c>
      <c r="G42368" t="s">
        <v>159661</v>
      </c>
      <c r="H42368" t="s">
        <v>214836</v>
      </c>
      <c r="J42368" t="s">
        <v>309403</v>
      </c>
    </row>
    <row r="42369" spans="1:10">
      <c r="A42369" t="s">
        <v>42212</v>
      </c>
      <c r="B42369" t="s">
        <v>97936</v>
      </c>
      <c r="C42369">
        <v>290489748</v>
      </c>
      <c r="D42369" t="s">
        <v>111324</v>
      </c>
      <c r="E42369" t="s">
        <v>112687</v>
      </c>
      <c r="F42369">
        <v>4</v>
      </c>
      <c r="G42369" t="s">
        <v>159662</v>
      </c>
      <c r="H42369" t="s">
        <v>214837</v>
      </c>
      <c r="J42369" t="s">
        <v>309404</v>
      </c>
    </row>
    <row r="42370" spans="1:10">
      <c r="A42370" t="s">
        <v>42213</v>
      </c>
      <c r="B42370" t="s">
        <v>97937</v>
      </c>
      <c r="C42370">
        <v>291425678</v>
      </c>
      <c r="D42370" t="s">
        <v>111324</v>
      </c>
      <c r="E42370" t="s">
        <v>112687</v>
      </c>
      <c r="F42370">
        <v>1034</v>
      </c>
      <c r="G42370" t="s">
        <v>159663</v>
      </c>
      <c r="H42370" t="s">
        <v>214838</v>
      </c>
      <c r="I42370" t="s">
        <v>257293</v>
      </c>
      <c r="J42370" t="s">
        <v>309405</v>
      </c>
    </row>
    <row r="42371" spans="1:10">
      <c r="A42371" t="s">
        <v>42214</v>
      </c>
      <c r="B42371" t="s">
        <v>97938</v>
      </c>
      <c r="C42371">
        <v>291431932</v>
      </c>
      <c r="D42371" t="s">
        <v>111324</v>
      </c>
      <c r="E42371" t="s">
        <v>112687</v>
      </c>
      <c r="F42371">
        <v>259</v>
      </c>
      <c r="G42371" t="s">
        <v>159664</v>
      </c>
      <c r="H42371" t="s">
        <v>214839</v>
      </c>
      <c r="J42371" t="s">
        <v>309406</v>
      </c>
    </row>
    <row r="42372" spans="1:10">
      <c r="A42372" t="s">
        <v>42215</v>
      </c>
      <c r="B42372" t="s">
        <v>97939</v>
      </c>
      <c r="C42372">
        <v>290525907</v>
      </c>
      <c r="D42372" t="s">
        <v>111324</v>
      </c>
      <c r="E42372" t="s">
        <v>116118</v>
      </c>
      <c r="F42372">
        <v>7</v>
      </c>
      <c r="G42372" t="s">
        <v>159665</v>
      </c>
      <c r="H42372" t="s">
        <v>214840</v>
      </c>
      <c r="J42372" t="s">
        <v>309407</v>
      </c>
    </row>
    <row r="42373" spans="1:10">
      <c r="A42373" t="s">
        <v>42216</v>
      </c>
      <c r="B42373" t="s">
        <v>97940</v>
      </c>
      <c r="C42373">
        <v>290523265</v>
      </c>
      <c r="D42373" t="s">
        <v>111324</v>
      </c>
      <c r="E42373" t="s">
        <v>112687</v>
      </c>
      <c r="F42373">
        <v>225</v>
      </c>
      <c r="G42373" t="s">
        <v>159666</v>
      </c>
      <c r="H42373" t="s">
        <v>214841</v>
      </c>
      <c r="I42373" t="s">
        <v>257294</v>
      </c>
      <c r="J42373" t="s">
        <v>309408</v>
      </c>
    </row>
    <row r="42374" spans="1:10">
      <c r="A42374" t="s">
        <v>42217</v>
      </c>
      <c r="B42374" t="s">
        <v>97941</v>
      </c>
      <c r="C42374">
        <v>290485874</v>
      </c>
      <c r="D42374" t="s">
        <v>111324</v>
      </c>
      <c r="E42374" t="s">
        <v>116119</v>
      </c>
      <c r="F42374">
        <v>1</v>
      </c>
      <c r="G42374" t="s">
        <v>159667</v>
      </c>
      <c r="H42374" t="s">
        <v>214842</v>
      </c>
      <c r="J42374" t="s">
        <v>309409</v>
      </c>
    </row>
    <row r="42375" spans="1:10">
      <c r="A42375" t="s">
        <v>42218</v>
      </c>
      <c r="B42375" t="s">
        <v>97942</v>
      </c>
      <c r="C42375">
        <v>291177545</v>
      </c>
      <c r="D42375" t="s">
        <v>111324</v>
      </c>
      <c r="E42375" t="s">
        <v>116120</v>
      </c>
      <c r="F42375">
        <v>38</v>
      </c>
      <c r="G42375" t="s">
        <v>159668</v>
      </c>
      <c r="H42375" t="s">
        <v>214843</v>
      </c>
      <c r="J42375" t="s">
        <v>309410</v>
      </c>
    </row>
    <row r="42376" spans="1:10">
      <c r="A42376" t="s">
        <v>42219</v>
      </c>
      <c r="B42376" t="s">
        <v>97943</v>
      </c>
      <c r="C42376">
        <v>283480650</v>
      </c>
      <c r="D42376" t="s">
        <v>112240</v>
      </c>
      <c r="E42376" t="s">
        <v>116121</v>
      </c>
      <c r="F42376">
        <v>189</v>
      </c>
      <c r="G42376" t="s">
        <v>159669</v>
      </c>
      <c r="H42376" t="s">
        <v>214844</v>
      </c>
      <c r="I42376" t="s">
        <v>257295</v>
      </c>
      <c r="J42376" t="s">
        <v>309411</v>
      </c>
    </row>
    <row r="42377" spans="1:10">
      <c r="A42377" t="s">
        <v>42220</v>
      </c>
      <c r="B42377" t="s">
        <v>97944</v>
      </c>
      <c r="C42377">
        <v>290490068</v>
      </c>
      <c r="D42377" t="s">
        <v>111324</v>
      </c>
      <c r="E42377" t="s">
        <v>112687</v>
      </c>
      <c r="F42377">
        <v>9</v>
      </c>
      <c r="G42377" t="s">
        <v>159670</v>
      </c>
      <c r="H42377" t="s">
        <v>214845</v>
      </c>
      <c r="I42377" t="s">
        <v>257296</v>
      </c>
      <c r="J42377" t="s">
        <v>309412</v>
      </c>
    </row>
    <row r="42378" spans="1:10">
      <c r="A42378" t="s">
        <v>42221</v>
      </c>
      <c r="B42378" t="s">
        <v>97945</v>
      </c>
      <c r="C42378">
        <v>291177406</v>
      </c>
      <c r="D42378" t="s">
        <v>111324</v>
      </c>
      <c r="E42378" t="s">
        <v>112687</v>
      </c>
      <c r="F42378">
        <v>36</v>
      </c>
      <c r="G42378" t="s">
        <v>159671</v>
      </c>
      <c r="H42378" t="s">
        <v>214846</v>
      </c>
      <c r="I42378" t="s">
        <v>257297</v>
      </c>
      <c r="J42378" t="s">
        <v>309413</v>
      </c>
    </row>
    <row r="42379" spans="1:10">
      <c r="A42379" t="s">
        <v>42222</v>
      </c>
      <c r="B42379" t="s">
        <v>97946</v>
      </c>
      <c r="C42379">
        <v>290490054</v>
      </c>
      <c r="D42379" t="s">
        <v>111324</v>
      </c>
      <c r="E42379" t="s">
        <v>112687</v>
      </c>
      <c r="F42379">
        <v>26</v>
      </c>
      <c r="G42379" t="s">
        <v>159672</v>
      </c>
      <c r="H42379" t="s">
        <v>214847</v>
      </c>
      <c r="J42379" t="s">
        <v>309414</v>
      </c>
    </row>
    <row r="42380" spans="1:10">
      <c r="A42380" t="s">
        <v>42223</v>
      </c>
      <c r="B42380" t="s">
        <v>97947</v>
      </c>
      <c r="C42380">
        <v>290485736</v>
      </c>
      <c r="D42380" t="s">
        <v>111324</v>
      </c>
      <c r="E42380" t="s">
        <v>116112</v>
      </c>
      <c r="F42380">
        <v>1</v>
      </c>
      <c r="G42380" t="s">
        <v>159673</v>
      </c>
      <c r="H42380" t="s">
        <v>214848</v>
      </c>
      <c r="I42380" t="s">
        <v>257298</v>
      </c>
      <c r="J42380" t="s">
        <v>309415</v>
      </c>
    </row>
    <row r="42381" spans="1:10">
      <c r="A42381" t="s">
        <v>42224</v>
      </c>
      <c r="B42381" t="s">
        <v>97948</v>
      </c>
      <c r="C42381">
        <v>283396653</v>
      </c>
      <c r="D42381" t="s">
        <v>111324</v>
      </c>
      <c r="E42381" t="s">
        <v>112687</v>
      </c>
      <c r="F42381">
        <v>496</v>
      </c>
      <c r="G42381" t="s">
        <v>159674</v>
      </c>
      <c r="H42381" t="s">
        <v>214849</v>
      </c>
      <c r="I42381" t="s">
        <v>257299</v>
      </c>
      <c r="J42381" t="s">
        <v>309416</v>
      </c>
    </row>
    <row r="42382" spans="1:10">
      <c r="A42382" t="s">
        <v>42225</v>
      </c>
      <c r="B42382" t="s">
        <v>97949</v>
      </c>
      <c r="C42382">
        <v>291438202</v>
      </c>
      <c r="D42382" t="s">
        <v>111324</v>
      </c>
      <c r="E42382" t="s">
        <v>112687</v>
      </c>
      <c r="F42382">
        <v>3</v>
      </c>
      <c r="G42382" t="s">
        <v>159675</v>
      </c>
      <c r="H42382" t="s">
        <v>214850</v>
      </c>
      <c r="J42382" t="s">
        <v>309417</v>
      </c>
    </row>
    <row r="42383" spans="1:10">
      <c r="A42383" t="s">
        <v>42226</v>
      </c>
      <c r="B42383" t="s">
        <v>97950</v>
      </c>
      <c r="C42383">
        <v>290491947</v>
      </c>
      <c r="D42383" t="s">
        <v>111324</v>
      </c>
      <c r="E42383" t="s">
        <v>112687</v>
      </c>
      <c r="F42383">
        <v>19</v>
      </c>
      <c r="G42383" t="s">
        <v>159676</v>
      </c>
      <c r="H42383" t="s">
        <v>214851</v>
      </c>
      <c r="J42383" t="s">
        <v>309418</v>
      </c>
    </row>
    <row r="42384" spans="1:10">
      <c r="A42384" t="s">
        <v>42227</v>
      </c>
      <c r="B42384" t="s">
        <v>97951</v>
      </c>
      <c r="C42384">
        <v>290487393</v>
      </c>
      <c r="D42384" t="s">
        <v>111324</v>
      </c>
      <c r="E42384" t="s">
        <v>112687</v>
      </c>
      <c r="F42384">
        <v>23</v>
      </c>
      <c r="G42384" t="s">
        <v>159677</v>
      </c>
      <c r="H42384" t="s">
        <v>214852</v>
      </c>
      <c r="I42384" t="s">
        <v>257300</v>
      </c>
      <c r="J42384" t="s">
        <v>309419</v>
      </c>
    </row>
    <row r="42385" spans="1:10">
      <c r="A42385" t="s">
        <v>42228</v>
      </c>
      <c r="B42385" t="s">
        <v>97952</v>
      </c>
      <c r="C42385">
        <v>290524050</v>
      </c>
      <c r="D42385" t="s">
        <v>111324</v>
      </c>
      <c r="E42385" t="s">
        <v>112687</v>
      </c>
      <c r="F42385">
        <v>31</v>
      </c>
      <c r="G42385" t="s">
        <v>159678</v>
      </c>
      <c r="H42385" t="s">
        <v>214853</v>
      </c>
      <c r="I42385" t="s">
        <v>257301</v>
      </c>
      <c r="J42385" t="s">
        <v>309420</v>
      </c>
    </row>
    <row r="42386" spans="1:10">
      <c r="A42386" t="s">
        <v>42229</v>
      </c>
      <c r="B42386" t="s">
        <v>97953</v>
      </c>
      <c r="C42386">
        <v>291441084</v>
      </c>
      <c r="D42386" t="s">
        <v>111324</v>
      </c>
      <c r="E42386" t="s">
        <v>112687</v>
      </c>
      <c r="F42386">
        <v>38</v>
      </c>
      <c r="G42386" t="s">
        <v>159679</v>
      </c>
      <c r="H42386" t="s">
        <v>214854</v>
      </c>
      <c r="I42386" t="s">
        <v>257302</v>
      </c>
      <c r="J42386" t="s">
        <v>309421</v>
      </c>
    </row>
    <row r="42387" spans="1:10">
      <c r="A42387" t="s">
        <v>42230</v>
      </c>
      <c r="B42387" t="s">
        <v>97954</v>
      </c>
      <c r="C42387">
        <v>283038054</v>
      </c>
      <c r="D42387" t="s">
        <v>111324</v>
      </c>
      <c r="E42387" t="s">
        <v>112687</v>
      </c>
      <c r="F42387">
        <v>75</v>
      </c>
      <c r="G42387" t="s">
        <v>159680</v>
      </c>
      <c r="H42387" t="s">
        <v>214855</v>
      </c>
      <c r="J42387" t="s">
        <v>309422</v>
      </c>
    </row>
    <row r="42388" spans="1:10">
      <c r="A42388" t="s">
        <v>42231</v>
      </c>
      <c r="B42388" t="s">
        <v>97955</v>
      </c>
      <c r="C42388">
        <v>290484500</v>
      </c>
      <c r="D42388" t="s">
        <v>111324</v>
      </c>
      <c r="E42388" t="s">
        <v>112687</v>
      </c>
      <c r="F42388">
        <v>283</v>
      </c>
      <c r="G42388" t="s">
        <v>159681</v>
      </c>
      <c r="H42388" t="s">
        <v>214856</v>
      </c>
      <c r="I42388" t="s">
        <v>257303</v>
      </c>
      <c r="J42388" t="s">
        <v>309423</v>
      </c>
    </row>
    <row r="42389" spans="1:10">
      <c r="A42389" t="s">
        <v>42232</v>
      </c>
      <c r="B42389" t="s">
        <v>97956</v>
      </c>
      <c r="C42389">
        <v>291418299</v>
      </c>
      <c r="D42389" t="s">
        <v>111324</v>
      </c>
      <c r="E42389" t="s">
        <v>112687</v>
      </c>
      <c r="F42389">
        <v>6</v>
      </c>
      <c r="G42389" t="s">
        <v>159682</v>
      </c>
      <c r="H42389" t="s">
        <v>214857</v>
      </c>
      <c r="I42389" t="s">
        <v>257304</v>
      </c>
      <c r="J42389" t="s">
        <v>309424</v>
      </c>
    </row>
    <row r="42390" spans="1:10">
      <c r="A42390" t="s">
        <v>42233</v>
      </c>
      <c r="B42390" t="s">
        <v>97957</v>
      </c>
      <c r="C42390">
        <v>290522407</v>
      </c>
      <c r="D42390" t="s">
        <v>111324</v>
      </c>
      <c r="E42390" t="s">
        <v>112687</v>
      </c>
      <c r="F42390">
        <v>100</v>
      </c>
      <c r="G42390" t="s">
        <v>159683</v>
      </c>
      <c r="H42390" t="s">
        <v>214858</v>
      </c>
      <c r="I42390" t="s">
        <v>257305</v>
      </c>
      <c r="J42390" t="s">
        <v>309425</v>
      </c>
    </row>
    <row r="42391" spans="1:10">
      <c r="A42391" t="s">
        <v>42234</v>
      </c>
      <c r="B42391" t="s">
        <v>97958</v>
      </c>
      <c r="C42391">
        <v>290522553</v>
      </c>
      <c r="D42391" t="s">
        <v>111324</v>
      </c>
      <c r="E42391" t="s">
        <v>112687</v>
      </c>
      <c r="F42391">
        <v>19</v>
      </c>
      <c r="G42391" t="s">
        <v>159684</v>
      </c>
      <c r="H42391" t="s">
        <v>214859</v>
      </c>
      <c r="J42391" t="s">
        <v>309426</v>
      </c>
    </row>
    <row r="42392" spans="1:10">
      <c r="A42392" t="s">
        <v>42235</v>
      </c>
      <c r="B42392" t="s">
        <v>97959</v>
      </c>
      <c r="C42392">
        <v>291427877</v>
      </c>
      <c r="D42392" t="s">
        <v>111324</v>
      </c>
      <c r="E42392" t="s">
        <v>112687</v>
      </c>
      <c r="F42392">
        <v>4</v>
      </c>
      <c r="G42392" t="s">
        <v>159685</v>
      </c>
      <c r="H42392" t="s">
        <v>214860</v>
      </c>
      <c r="J42392" t="s">
        <v>309427</v>
      </c>
    </row>
    <row r="42393" spans="1:10">
      <c r="A42393" t="s">
        <v>42236</v>
      </c>
      <c r="B42393" t="s">
        <v>97960</v>
      </c>
      <c r="C42393">
        <v>291428180</v>
      </c>
      <c r="D42393" t="s">
        <v>111998</v>
      </c>
      <c r="E42393" t="s">
        <v>116122</v>
      </c>
      <c r="F42393">
        <v>5</v>
      </c>
      <c r="G42393" t="s">
        <v>159686</v>
      </c>
      <c r="H42393" t="s">
        <v>214861</v>
      </c>
      <c r="I42393" t="s">
        <v>257306</v>
      </c>
      <c r="J42393" t="s">
        <v>309428</v>
      </c>
    </row>
    <row r="42394" spans="1:10">
      <c r="A42394" t="s">
        <v>42237</v>
      </c>
      <c r="B42394" t="s">
        <v>97961</v>
      </c>
      <c r="C42394">
        <v>291444815</v>
      </c>
      <c r="D42394" t="s">
        <v>111324</v>
      </c>
      <c r="E42394" t="s">
        <v>112687</v>
      </c>
      <c r="F42394">
        <v>20</v>
      </c>
      <c r="G42394" t="s">
        <v>159687</v>
      </c>
      <c r="H42394" t="s">
        <v>214862</v>
      </c>
      <c r="J42394" t="s">
        <v>309429</v>
      </c>
    </row>
    <row r="42395" spans="1:10">
      <c r="A42395" t="s">
        <v>42238</v>
      </c>
      <c r="B42395" t="s">
        <v>97962</v>
      </c>
      <c r="C42395">
        <v>290482994</v>
      </c>
      <c r="D42395" t="s">
        <v>111324</v>
      </c>
      <c r="E42395" t="s">
        <v>116105</v>
      </c>
      <c r="F42395">
        <v>320</v>
      </c>
      <c r="G42395" t="s">
        <v>159688</v>
      </c>
      <c r="H42395" t="s">
        <v>214863</v>
      </c>
      <c r="I42395" t="s">
        <v>257307</v>
      </c>
      <c r="J42395" t="s">
        <v>309430</v>
      </c>
    </row>
    <row r="42396" spans="1:10">
      <c r="A42396" t="s">
        <v>42239</v>
      </c>
      <c r="B42396" t="s">
        <v>97963</v>
      </c>
      <c r="C42396">
        <v>290487725</v>
      </c>
      <c r="D42396" t="s">
        <v>111324</v>
      </c>
      <c r="E42396" t="s">
        <v>112687</v>
      </c>
      <c r="F42396">
        <v>88</v>
      </c>
      <c r="G42396" t="s">
        <v>159689</v>
      </c>
      <c r="H42396" t="s">
        <v>214864</v>
      </c>
      <c r="I42396" t="s">
        <v>257308</v>
      </c>
      <c r="J42396" t="s">
        <v>309431</v>
      </c>
    </row>
    <row r="42397" spans="1:10">
      <c r="A42397" t="s">
        <v>42240</v>
      </c>
      <c r="B42397" t="s">
        <v>97964</v>
      </c>
      <c r="C42397">
        <v>291446472</v>
      </c>
      <c r="D42397" t="s">
        <v>111324</v>
      </c>
      <c r="E42397" t="s">
        <v>112687</v>
      </c>
      <c r="F42397">
        <v>24</v>
      </c>
      <c r="G42397" t="s">
        <v>159690</v>
      </c>
      <c r="H42397" t="s">
        <v>214865</v>
      </c>
      <c r="I42397" t="s">
        <v>257309</v>
      </c>
      <c r="J42397" t="s">
        <v>309432</v>
      </c>
    </row>
    <row r="42398" spans="1:10">
      <c r="A42398" t="s">
        <v>42241</v>
      </c>
      <c r="B42398" t="s">
        <v>97965</v>
      </c>
      <c r="C42398">
        <v>291415114</v>
      </c>
      <c r="D42398" t="s">
        <v>111324</v>
      </c>
      <c r="E42398" t="s">
        <v>112687</v>
      </c>
      <c r="F42398">
        <v>9586</v>
      </c>
      <c r="G42398" t="s">
        <v>159691</v>
      </c>
      <c r="H42398" t="s">
        <v>214866</v>
      </c>
      <c r="I42398" t="s">
        <v>257310</v>
      </c>
      <c r="J42398" t="s">
        <v>309433</v>
      </c>
    </row>
    <row r="42399" spans="1:10">
      <c r="A42399" t="s">
        <v>42242</v>
      </c>
      <c r="B42399" t="s">
        <v>97966</v>
      </c>
      <c r="C42399">
        <v>289597886</v>
      </c>
      <c r="D42399" t="s">
        <v>111324</v>
      </c>
      <c r="E42399" t="s">
        <v>112687</v>
      </c>
      <c r="F42399">
        <v>26</v>
      </c>
      <c r="G42399" t="s">
        <v>159692</v>
      </c>
      <c r="H42399" t="s">
        <v>214867</v>
      </c>
      <c r="J42399" t="s">
        <v>309434</v>
      </c>
    </row>
    <row r="42400" spans="1:10">
      <c r="A42400" t="s">
        <v>42243</v>
      </c>
      <c r="B42400" t="s">
        <v>97967</v>
      </c>
      <c r="C42400">
        <v>291416491</v>
      </c>
      <c r="D42400" t="s">
        <v>111324</v>
      </c>
      <c r="E42400" t="s">
        <v>112687</v>
      </c>
      <c r="F42400">
        <v>3</v>
      </c>
      <c r="G42400" t="s">
        <v>159693</v>
      </c>
      <c r="H42400" t="s">
        <v>214868</v>
      </c>
      <c r="J42400" t="s">
        <v>309435</v>
      </c>
    </row>
    <row r="42401" spans="1:10">
      <c r="A42401" t="s">
        <v>42244</v>
      </c>
      <c r="B42401" t="s">
        <v>97968</v>
      </c>
      <c r="C42401">
        <v>291425739</v>
      </c>
      <c r="D42401" t="s">
        <v>111324</v>
      </c>
      <c r="E42401" t="s">
        <v>112687</v>
      </c>
      <c r="F42401">
        <v>1</v>
      </c>
      <c r="G42401" t="s">
        <v>159694</v>
      </c>
      <c r="H42401" t="s">
        <v>214869</v>
      </c>
      <c r="J42401" t="s">
        <v>309436</v>
      </c>
    </row>
    <row r="42402" spans="1:10">
      <c r="A42402" t="s">
        <v>42245</v>
      </c>
      <c r="B42402" t="s">
        <v>97969</v>
      </c>
      <c r="C42402">
        <v>290525981</v>
      </c>
      <c r="D42402" t="s">
        <v>111324</v>
      </c>
      <c r="E42402" t="s">
        <v>112687</v>
      </c>
      <c r="F42402">
        <v>9</v>
      </c>
      <c r="G42402" t="s">
        <v>159695</v>
      </c>
      <c r="H42402" t="s">
        <v>214870</v>
      </c>
      <c r="I42402" t="s">
        <v>257311</v>
      </c>
      <c r="J42402" t="s">
        <v>309437</v>
      </c>
    </row>
    <row r="42403" spans="1:10">
      <c r="A42403" t="s">
        <v>42246</v>
      </c>
      <c r="B42403" t="s">
        <v>97970</v>
      </c>
      <c r="C42403">
        <v>289597887</v>
      </c>
      <c r="D42403" t="s">
        <v>111324</v>
      </c>
      <c r="E42403" t="s">
        <v>112687</v>
      </c>
      <c r="F42403">
        <v>1</v>
      </c>
      <c r="G42403" t="s">
        <v>159696</v>
      </c>
      <c r="H42403" t="s">
        <v>214871</v>
      </c>
      <c r="J42403" t="s">
        <v>309438</v>
      </c>
    </row>
    <row r="42404" spans="1:10">
      <c r="A42404" t="s">
        <v>42247</v>
      </c>
      <c r="B42404" t="s">
        <v>97971</v>
      </c>
      <c r="C42404">
        <v>289597888</v>
      </c>
      <c r="D42404" t="s">
        <v>111324</v>
      </c>
      <c r="E42404" t="s">
        <v>112687</v>
      </c>
      <c r="F42404">
        <v>1</v>
      </c>
      <c r="G42404" t="s">
        <v>159697</v>
      </c>
      <c r="H42404" t="s">
        <v>214872</v>
      </c>
      <c r="J42404" t="s">
        <v>309439</v>
      </c>
    </row>
    <row r="42405" spans="1:10">
      <c r="A42405" t="s">
        <v>42248</v>
      </c>
      <c r="B42405" t="s">
        <v>97972</v>
      </c>
      <c r="C42405">
        <v>283012762</v>
      </c>
      <c r="D42405" t="s">
        <v>111324</v>
      </c>
      <c r="E42405" t="s">
        <v>112687</v>
      </c>
      <c r="F42405">
        <v>45</v>
      </c>
      <c r="G42405" t="s">
        <v>159698</v>
      </c>
      <c r="H42405" t="s">
        <v>214873</v>
      </c>
      <c r="I42405" t="s">
        <v>257312</v>
      </c>
      <c r="J42405" t="s">
        <v>309440</v>
      </c>
    </row>
    <row r="42406" spans="1:10">
      <c r="A42406" t="s">
        <v>42249</v>
      </c>
      <c r="B42406" t="s">
        <v>97973</v>
      </c>
      <c r="C42406">
        <v>290484127</v>
      </c>
      <c r="D42406" t="s">
        <v>111324</v>
      </c>
      <c r="E42406" t="s">
        <v>112687</v>
      </c>
      <c r="F42406">
        <v>31</v>
      </c>
      <c r="G42406" t="s">
        <v>159699</v>
      </c>
      <c r="H42406" t="s">
        <v>214874</v>
      </c>
      <c r="I42406" t="s">
        <v>257313</v>
      </c>
      <c r="J42406" t="s">
        <v>309441</v>
      </c>
    </row>
    <row r="42407" spans="1:10">
      <c r="A42407" t="s">
        <v>42250</v>
      </c>
      <c r="B42407" t="s">
        <v>97974</v>
      </c>
      <c r="C42407">
        <v>290490063</v>
      </c>
      <c r="D42407" t="s">
        <v>111324</v>
      </c>
      <c r="E42407" t="s">
        <v>112687</v>
      </c>
      <c r="F42407">
        <v>12</v>
      </c>
      <c r="G42407" t="s">
        <v>159700</v>
      </c>
      <c r="H42407" t="s">
        <v>214875</v>
      </c>
      <c r="I42407" t="s">
        <v>257314</v>
      </c>
      <c r="J42407" t="s">
        <v>309442</v>
      </c>
    </row>
    <row r="42408" spans="1:10">
      <c r="A42408" t="s">
        <v>42251</v>
      </c>
      <c r="B42408" t="s">
        <v>97975</v>
      </c>
      <c r="C42408">
        <v>291425551</v>
      </c>
      <c r="D42408" t="s">
        <v>111324</v>
      </c>
      <c r="E42408" t="s">
        <v>112687</v>
      </c>
      <c r="F42408">
        <v>2</v>
      </c>
      <c r="G42408" t="s">
        <v>159701</v>
      </c>
      <c r="H42408" t="s">
        <v>214876</v>
      </c>
      <c r="I42408" t="s">
        <v>257315</v>
      </c>
      <c r="J42408" t="s">
        <v>309443</v>
      </c>
    </row>
    <row r="42409" spans="1:10">
      <c r="A42409" t="s">
        <v>42252</v>
      </c>
      <c r="B42409" t="s">
        <v>97976</v>
      </c>
      <c r="C42409">
        <v>291428367</v>
      </c>
      <c r="D42409" t="s">
        <v>111324</v>
      </c>
      <c r="E42409" t="s">
        <v>112687</v>
      </c>
      <c r="F42409">
        <v>4</v>
      </c>
      <c r="G42409" t="s">
        <v>159702</v>
      </c>
      <c r="H42409" t="s">
        <v>214877</v>
      </c>
      <c r="J42409" t="s">
        <v>309444</v>
      </c>
    </row>
    <row r="42410" spans="1:10">
      <c r="A42410" t="s">
        <v>42253</v>
      </c>
      <c r="B42410" t="s">
        <v>97977</v>
      </c>
      <c r="C42410">
        <v>290487675</v>
      </c>
      <c r="D42410" t="s">
        <v>111324</v>
      </c>
      <c r="E42410" t="s">
        <v>112687</v>
      </c>
      <c r="F42410">
        <v>257</v>
      </c>
      <c r="G42410" t="s">
        <v>159703</v>
      </c>
      <c r="H42410" t="s">
        <v>214878</v>
      </c>
      <c r="I42410" t="s">
        <v>257316</v>
      </c>
      <c r="J42410" t="s">
        <v>309445</v>
      </c>
    </row>
    <row r="42411" spans="1:10">
      <c r="A42411" t="s">
        <v>42254</v>
      </c>
      <c r="B42411" t="s">
        <v>97978</v>
      </c>
      <c r="C42411">
        <v>290520723</v>
      </c>
      <c r="D42411" t="s">
        <v>111324</v>
      </c>
      <c r="E42411" t="s">
        <v>112687</v>
      </c>
      <c r="F42411">
        <v>17</v>
      </c>
      <c r="G42411" t="s">
        <v>159704</v>
      </c>
      <c r="H42411" t="s">
        <v>214879</v>
      </c>
      <c r="J42411" t="s">
        <v>309446</v>
      </c>
    </row>
    <row r="42412" spans="1:10">
      <c r="A42412" t="s">
        <v>42255</v>
      </c>
      <c r="B42412" t="s">
        <v>97979</v>
      </c>
      <c r="C42412">
        <v>290484616</v>
      </c>
      <c r="D42412" t="s">
        <v>111324</v>
      </c>
      <c r="E42412" t="s">
        <v>116109</v>
      </c>
      <c r="F42412">
        <v>23</v>
      </c>
      <c r="G42412" t="s">
        <v>159705</v>
      </c>
      <c r="H42412" t="s">
        <v>214880</v>
      </c>
      <c r="I42412" t="s">
        <v>257317</v>
      </c>
      <c r="J42412" t="s">
        <v>309447</v>
      </c>
    </row>
    <row r="42413" spans="1:10">
      <c r="A42413" t="s">
        <v>42256</v>
      </c>
      <c r="B42413" t="s">
        <v>97980</v>
      </c>
      <c r="C42413">
        <v>290489468</v>
      </c>
      <c r="D42413" t="s">
        <v>111324</v>
      </c>
      <c r="E42413" t="s">
        <v>112687</v>
      </c>
      <c r="F42413">
        <v>299</v>
      </c>
      <c r="G42413" t="s">
        <v>159706</v>
      </c>
      <c r="H42413" t="s">
        <v>214881</v>
      </c>
      <c r="I42413" t="s">
        <v>257318</v>
      </c>
      <c r="J42413" t="s">
        <v>309448</v>
      </c>
    </row>
    <row r="42414" spans="1:10">
      <c r="A42414" t="s">
        <v>42257</v>
      </c>
      <c r="B42414" t="s">
        <v>97981</v>
      </c>
      <c r="C42414">
        <v>291419959</v>
      </c>
      <c r="D42414" t="s">
        <v>111324</v>
      </c>
      <c r="E42414" t="s">
        <v>112687</v>
      </c>
      <c r="F42414">
        <v>231</v>
      </c>
      <c r="G42414" t="s">
        <v>159707</v>
      </c>
      <c r="H42414" t="s">
        <v>214882</v>
      </c>
      <c r="J42414" t="s">
        <v>309449</v>
      </c>
    </row>
    <row r="42415" spans="1:10">
      <c r="A42415" t="s">
        <v>42258</v>
      </c>
      <c r="B42415" t="s">
        <v>97982</v>
      </c>
      <c r="C42415">
        <v>290482971</v>
      </c>
      <c r="D42415" t="s">
        <v>111324</v>
      </c>
      <c r="E42415" t="s">
        <v>112687</v>
      </c>
      <c r="F42415">
        <v>71</v>
      </c>
      <c r="G42415" t="s">
        <v>159708</v>
      </c>
      <c r="H42415" t="s">
        <v>214883</v>
      </c>
      <c r="I42415" t="s">
        <v>257319</v>
      </c>
      <c r="J42415" t="s">
        <v>309450</v>
      </c>
    </row>
    <row r="42416" spans="1:10">
      <c r="A42416" t="s">
        <v>42259</v>
      </c>
      <c r="B42416" t="s">
        <v>97983</v>
      </c>
      <c r="C42416">
        <v>291426023</v>
      </c>
      <c r="D42416" t="s">
        <v>111324</v>
      </c>
      <c r="E42416" t="s">
        <v>112687</v>
      </c>
      <c r="F42416">
        <v>105</v>
      </c>
      <c r="G42416" t="s">
        <v>159709</v>
      </c>
      <c r="H42416" t="s">
        <v>214884</v>
      </c>
      <c r="I42416" t="s">
        <v>257320</v>
      </c>
      <c r="J42416" t="s">
        <v>309451</v>
      </c>
    </row>
    <row r="42417" spans="1:10">
      <c r="A42417" t="s">
        <v>42260</v>
      </c>
      <c r="B42417" t="s">
        <v>97984</v>
      </c>
      <c r="C42417">
        <v>291426390</v>
      </c>
      <c r="D42417" t="s">
        <v>111324</v>
      </c>
      <c r="E42417" t="s">
        <v>112687</v>
      </c>
      <c r="F42417">
        <v>3</v>
      </c>
      <c r="G42417" t="s">
        <v>159710</v>
      </c>
      <c r="H42417" t="s">
        <v>214885</v>
      </c>
      <c r="I42417" t="s">
        <v>257321</v>
      </c>
      <c r="J42417" t="s">
        <v>309452</v>
      </c>
    </row>
    <row r="42418" spans="1:10">
      <c r="A42418" t="s">
        <v>42261</v>
      </c>
      <c r="B42418" t="s">
        <v>97985</v>
      </c>
      <c r="C42418">
        <v>290492631</v>
      </c>
      <c r="D42418" t="s">
        <v>111324</v>
      </c>
      <c r="E42418" t="s">
        <v>112687</v>
      </c>
      <c r="F42418">
        <v>1</v>
      </c>
      <c r="G42418" t="s">
        <v>159711</v>
      </c>
      <c r="H42418" t="s">
        <v>214886</v>
      </c>
      <c r="I42418" t="s">
        <v>257322</v>
      </c>
      <c r="J42418" t="s">
        <v>309453</v>
      </c>
    </row>
    <row r="42419" spans="1:10">
      <c r="A42419" t="s">
        <v>42262</v>
      </c>
      <c r="B42419" t="s">
        <v>97986</v>
      </c>
      <c r="C42419">
        <v>291049065</v>
      </c>
      <c r="D42419" t="s">
        <v>112241</v>
      </c>
      <c r="E42419" t="s">
        <v>116123</v>
      </c>
      <c r="F42419">
        <v>5121</v>
      </c>
      <c r="G42419" t="s">
        <v>159712</v>
      </c>
      <c r="H42419" t="s">
        <v>214887</v>
      </c>
      <c r="I42419" t="s">
        <v>257323</v>
      </c>
      <c r="J42419" t="s">
        <v>309454</v>
      </c>
    </row>
    <row r="42420" spans="1:10">
      <c r="A42420" t="s">
        <v>42263</v>
      </c>
      <c r="B42420" t="s">
        <v>97987</v>
      </c>
      <c r="C42420">
        <v>290482397</v>
      </c>
      <c r="D42420" t="s">
        <v>111324</v>
      </c>
      <c r="E42420" t="s">
        <v>112687</v>
      </c>
      <c r="F42420">
        <v>12</v>
      </c>
      <c r="G42420" t="s">
        <v>159713</v>
      </c>
      <c r="H42420" t="s">
        <v>214888</v>
      </c>
      <c r="I42420" t="s">
        <v>257324</v>
      </c>
      <c r="J42420" t="s">
        <v>309455</v>
      </c>
    </row>
    <row r="42421" spans="1:10">
      <c r="A42421" t="s">
        <v>42264</v>
      </c>
      <c r="B42421" t="s">
        <v>97988</v>
      </c>
      <c r="C42421">
        <v>291419790</v>
      </c>
      <c r="D42421" t="s">
        <v>111324</v>
      </c>
      <c r="E42421" t="s">
        <v>112687</v>
      </c>
      <c r="F42421">
        <v>2</v>
      </c>
      <c r="G42421" t="s">
        <v>159714</v>
      </c>
      <c r="H42421" t="s">
        <v>214889</v>
      </c>
      <c r="I42421" t="s">
        <v>257325</v>
      </c>
      <c r="J42421" t="s">
        <v>309456</v>
      </c>
    </row>
    <row r="42422" spans="1:10">
      <c r="A42422" t="s">
        <v>42265</v>
      </c>
      <c r="B42422" t="s">
        <v>97989</v>
      </c>
      <c r="C42422">
        <v>289597890</v>
      </c>
      <c r="D42422" t="s">
        <v>111324</v>
      </c>
      <c r="E42422" t="s">
        <v>112687</v>
      </c>
      <c r="F42422">
        <v>1</v>
      </c>
      <c r="G42422" t="s">
        <v>159715</v>
      </c>
      <c r="H42422" t="s">
        <v>214890</v>
      </c>
      <c r="J42422" t="s">
        <v>309457</v>
      </c>
    </row>
    <row r="42423" spans="1:10">
      <c r="A42423" t="s">
        <v>42266</v>
      </c>
      <c r="B42423" t="s">
        <v>97990</v>
      </c>
      <c r="C42423">
        <v>290520357</v>
      </c>
      <c r="D42423" t="s">
        <v>111324</v>
      </c>
      <c r="E42423" t="s">
        <v>116124</v>
      </c>
      <c r="F42423">
        <v>1</v>
      </c>
      <c r="G42423" t="s">
        <v>159716</v>
      </c>
      <c r="H42423" t="s">
        <v>214891</v>
      </c>
      <c r="I42423" t="s">
        <v>257326</v>
      </c>
      <c r="J42423" t="s">
        <v>309458</v>
      </c>
    </row>
    <row r="42424" spans="1:10">
      <c r="A42424" t="s">
        <v>42267</v>
      </c>
      <c r="B42424" t="s">
        <v>97991</v>
      </c>
      <c r="C42424">
        <v>290490464</v>
      </c>
      <c r="D42424" t="s">
        <v>111324</v>
      </c>
      <c r="E42424" t="s">
        <v>112687</v>
      </c>
      <c r="F42424">
        <v>76</v>
      </c>
      <c r="G42424" t="s">
        <v>159717</v>
      </c>
      <c r="H42424" t="s">
        <v>214892</v>
      </c>
      <c r="J42424" t="s">
        <v>309459</v>
      </c>
    </row>
    <row r="42425" spans="1:10">
      <c r="A42425" t="s">
        <v>42268</v>
      </c>
      <c r="B42425" t="s">
        <v>97992</v>
      </c>
      <c r="C42425">
        <v>291420409</v>
      </c>
      <c r="D42425" t="s">
        <v>111324</v>
      </c>
      <c r="E42425" t="s">
        <v>112687</v>
      </c>
      <c r="F42425">
        <v>2</v>
      </c>
      <c r="G42425" t="s">
        <v>159718</v>
      </c>
      <c r="H42425" t="s">
        <v>214893</v>
      </c>
      <c r="I42425" t="s">
        <v>257327</v>
      </c>
      <c r="J42425" t="s">
        <v>309460</v>
      </c>
    </row>
    <row r="42426" spans="1:10">
      <c r="A42426" t="s">
        <v>42269</v>
      </c>
      <c r="B42426" t="s">
        <v>97993</v>
      </c>
      <c r="C42426">
        <v>284199671</v>
      </c>
      <c r="D42426" t="s">
        <v>112085</v>
      </c>
      <c r="E42426" t="s">
        <v>116117</v>
      </c>
      <c r="F42426">
        <v>9</v>
      </c>
      <c r="G42426" t="s">
        <v>159719</v>
      </c>
      <c r="H42426" t="s">
        <v>214894</v>
      </c>
      <c r="I42426" t="s">
        <v>257328</v>
      </c>
      <c r="J42426" t="s">
        <v>309461</v>
      </c>
    </row>
    <row r="42427" spans="1:10">
      <c r="A42427" t="s">
        <v>42270</v>
      </c>
      <c r="B42427" t="s">
        <v>97994</v>
      </c>
      <c r="C42427">
        <v>291438314</v>
      </c>
      <c r="D42427" t="s">
        <v>111324</v>
      </c>
      <c r="E42427" t="s">
        <v>112687</v>
      </c>
      <c r="F42427">
        <v>58</v>
      </c>
      <c r="G42427" t="s">
        <v>159720</v>
      </c>
      <c r="H42427" t="s">
        <v>214895</v>
      </c>
      <c r="I42427" t="s">
        <v>257329</v>
      </c>
      <c r="J42427" t="s">
        <v>309462</v>
      </c>
    </row>
    <row r="42428" spans="1:10">
      <c r="A42428" t="s">
        <v>42271</v>
      </c>
      <c r="B42428" t="s">
        <v>97995</v>
      </c>
      <c r="C42428">
        <v>290484101</v>
      </c>
      <c r="D42428" t="s">
        <v>111324</v>
      </c>
      <c r="E42428" t="s">
        <v>112687</v>
      </c>
      <c r="F42428">
        <v>39</v>
      </c>
      <c r="G42428" t="s">
        <v>159721</v>
      </c>
      <c r="H42428" t="s">
        <v>214896</v>
      </c>
      <c r="I42428" t="s">
        <v>257330</v>
      </c>
      <c r="J42428" t="s">
        <v>309463</v>
      </c>
    </row>
    <row r="42429" spans="1:10">
      <c r="A42429" t="s">
        <v>42272</v>
      </c>
      <c r="B42429" t="s">
        <v>97996</v>
      </c>
      <c r="C42429">
        <v>290524040</v>
      </c>
      <c r="D42429" t="s">
        <v>111324</v>
      </c>
      <c r="E42429" t="s">
        <v>112687</v>
      </c>
      <c r="F42429">
        <v>2</v>
      </c>
      <c r="G42429" t="s">
        <v>159722</v>
      </c>
      <c r="H42429" t="s">
        <v>214897</v>
      </c>
      <c r="I42429" t="s">
        <v>257331</v>
      </c>
      <c r="J42429" t="s">
        <v>309464</v>
      </c>
    </row>
    <row r="42430" spans="1:10">
      <c r="A42430" t="s">
        <v>42273</v>
      </c>
      <c r="B42430" t="s">
        <v>97997</v>
      </c>
      <c r="C42430">
        <v>290492544</v>
      </c>
      <c r="D42430" t="s">
        <v>111324</v>
      </c>
      <c r="E42430" t="s">
        <v>112687</v>
      </c>
      <c r="F42430">
        <v>1</v>
      </c>
      <c r="G42430" t="s">
        <v>159723</v>
      </c>
      <c r="H42430" t="s">
        <v>214898</v>
      </c>
      <c r="I42430" t="s">
        <v>257332</v>
      </c>
      <c r="J42430" t="s">
        <v>309465</v>
      </c>
    </row>
    <row r="42431" spans="1:10">
      <c r="A42431" t="s">
        <v>42274</v>
      </c>
      <c r="B42431" t="s">
        <v>97998</v>
      </c>
      <c r="C42431">
        <v>291418618</v>
      </c>
      <c r="D42431" t="s">
        <v>111324</v>
      </c>
      <c r="E42431" t="s">
        <v>112687</v>
      </c>
      <c r="F42431">
        <v>21</v>
      </c>
      <c r="G42431" t="s">
        <v>159724</v>
      </c>
      <c r="H42431" t="s">
        <v>214899</v>
      </c>
      <c r="I42431" t="s">
        <v>257333</v>
      </c>
      <c r="J42431" t="s">
        <v>309466</v>
      </c>
    </row>
    <row r="42432" spans="1:10">
      <c r="A42432" t="s">
        <v>42275</v>
      </c>
      <c r="B42432" t="s">
        <v>97999</v>
      </c>
      <c r="C42432">
        <v>291416546</v>
      </c>
      <c r="D42432" t="s">
        <v>112242</v>
      </c>
      <c r="E42432" t="s">
        <v>116125</v>
      </c>
      <c r="F42432">
        <v>1269</v>
      </c>
      <c r="G42432" t="s">
        <v>159725</v>
      </c>
      <c r="H42432" t="s">
        <v>214900</v>
      </c>
      <c r="I42432" t="s">
        <v>257334</v>
      </c>
      <c r="J42432" t="s">
        <v>309467</v>
      </c>
    </row>
    <row r="42433" spans="1:10">
      <c r="A42433" t="s">
        <v>42276</v>
      </c>
      <c r="B42433" t="s">
        <v>98000</v>
      </c>
      <c r="C42433">
        <v>291419752</v>
      </c>
      <c r="D42433" t="s">
        <v>111324</v>
      </c>
      <c r="E42433" t="s">
        <v>112687</v>
      </c>
      <c r="F42433">
        <v>14</v>
      </c>
      <c r="G42433" t="s">
        <v>159726</v>
      </c>
      <c r="H42433" t="s">
        <v>214901</v>
      </c>
      <c r="J42433" t="s">
        <v>309468</v>
      </c>
    </row>
    <row r="42434" spans="1:10">
      <c r="A42434" t="s">
        <v>42277</v>
      </c>
      <c r="B42434" t="s">
        <v>98001</v>
      </c>
      <c r="C42434">
        <v>290490057</v>
      </c>
      <c r="D42434" t="s">
        <v>111324</v>
      </c>
      <c r="E42434" t="s">
        <v>112687</v>
      </c>
      <c r="F42434">
        <v>15</v>
      </c>
      <c r="G42434" t="s">
        <v>159727</v>
      </c>
      <c r="H42434" t="s">
        <v>214902</v>
      </c>
      <c r="I42434" t="s">
        <v>257335</v>
      </c>
      <c r="J42434" t="s">
        <v>309469</v>
      </c>
    </row>
    <row r="42435" spans="1:10">
      <c r="A42435" t="s">
        <v>42278</v>
      </c>
      <c r="B42435" t="s">
        <v>98002</v>
      </c>
      <c r="C42435">
        <v>290490048</v>
      </c>
      <c r="D42435" t="s">
        <v>111324</v>
      </c>
      <c r="E42435" t="s">
        <v>112687</v>
      </c>
      <c r="F42435">
        <v>7</v>
      </c>
      <c r="G42435" t="s">
        <v>159728</v>
      </c>
      <c r="H42435" t="s">
        <v>214903</v>
      </c>
      <c r="I42435" t="s">
        <v>257336</v>
      </c>
      <c r="J42435" t="s">
        <v>309470</v>
      </c>
    </row>
    <row r="42436" spans="1:10">
      <c r="A42436" t="s">
        <v>42279</v>
      </c>
      <c r="B42436" t="s">
        <v>98003</v>
      </c>
      <c r="C42436">
        <v>290484110</v>
      </c>
      <c r="D42436" t="s">
        <v>111324</v>
      </c>
      <c r="E42436" t="s">
        <v>112687</v>
      </c>
      <c r="F42436">
        <v>3</v>
      </c>
      <c r="G42436" t="s">
        <v>159729</v>
      </c>
      <c r="H42436" t="s">
        <v>214904</v>
      </c>
      <c r="J42436" t="s">
        <v>309471</v>
      </c>
    </row>
    <row r="42437" spans="1:10">
      <c r="A42437" t="s">
        <v>42280</v>
      </c>
      <c r="B42437" t="s">
        <v>98004</v>
      </c>
      <c r="C42437">
        <v>291430231</v>
      </c>
      <c r="D42437" t="s">
        <v>111324</v>
      </c>
      <c r="E42437" t="s">
        <v>112687</v>
      </c>
      <c r="F42437">
        <v>1</v>
      </c>
      <c r="G42437" t="s">
        <v>159730</v>
      </c>
      <c r="H42437" t="s">
        <v>214905</v>
      </c>
      <c r="J42437" t="s">
        <v>309472</v>
      </c>
    </row>
    <row r="42438" spans="1:10">
      <c r="A42438" t="s">
        <v>42281</v>
      </c>
      <c r="B42438" t="s">
        <v>98005</v>
      </c>
      <c r="C42438">
        <v>291445288</v>
      </c>
      <c r="D42438" t="s">
        <v>111324</v>
      </c>
      <c r="E42438" t="s">
        <v>112687</v>
      </c>
      <c r="F42438">
        <v>76</v>
      </c>
      <c r="G42438" t="s">
        <v>159731</v>
      </c>
      <c r="H42438" t="s">
        <v>214906</v>
      </c>
      <c r="I42438" t="s">
        <v>257337</v>
      </c>
      <c r="J42438" t="s">
        <v>309473</v>
      </c>
    </row>
    <row r="42439" spans="1:10">
      <c r="A42439" t="s">
        <v>42282</v>
      </c>
      <c r="B42439" t="s">
        <v>98006</v>
      </c>
      <c r="C42439">
        <v>290492066</v>
      </c>
      <c r="D42439" t="s">
        <v>111324</v>
      </c>
      <c r="E42439" t="s">
        <v>112687</v>
      </c>
      <c r="F42439">
        <v>3</v>
      </c>
      <c r="G42439" t="s">
        <v>159732</v>
      </c>
      <c r="H42439" t="s">
        <v>214907</v>
      </c>
      <c r="I42439" t="s">
        <v>257338</v>
      </c>
      <c r="J42439" t="s">
        <v>309474</v>
      </c>
    </row>
    <row r="42440" spans="1:10">
      <c r="A42440" t="s">
        <v>42283</v>
      </c>
      <c r="B42440" t="s">
        <v>98007</v>
      </c>
      <c r="C42440">
        <v>290484134</v>
      </c>
      <c r="D42440" t="s">
        <v>111324</v>
      </c>
      <c r="E42440" t="s">
        <v>112687</v>
      </c>
      <c r="F42440">
        <v>21</v>
      </c>
      <c r="G42440" t="s">
        <v>159733</v>
      </c>
      <c r="H42440" t="s">
        <v>214908</v>
      </c>
      <c r="I42440" t="s">
        <v>257339</v>
      </c>
      <c r="J42440" t="s">
        <v>309475</v>
      </c>
    </row>
    <row r="42441" spans="1:10">
      <c r="A42441" t="s">
        <v>42284</v>
      </c>
      <c r="B42441" t="s">
        <v>98008</v>
      </c>
      <c r="C42441">
        <v>290484125</v>
      </c>
      <c r="D42441" t="s">
        <v>111324</v>
      </c>
      <c r="E42441" t="s">
        <v>112687</v>
      </c>
      <c r="F42441">
        <v>4</v>
      </c>
      <c r="G42441" t="s">
        <v>159734</v>
      </c>
      <c r="H42441" t="s">
        <v>214909</v>
      </c>
      <c r="J42441" t="s">
        <v>309476</v>
      </c>
    </row>
    <row r="42442" spans="1:10">
      <c r="A42442" t="s">
        <v>42285</v>
      </c>
      <c r="B42442" t="s">
        <v>98009</v>
      </c>
      <c r="C42442">
        <v>290484111</v>
      </c>
      <c r="D42442" t="s">
        <v>111324</v>
      </c>
      <c r="E42442" t="s">
        <v>112687</v>
      </c>
      <c r="F42442">
        <v>1</v>
      </c>
      <c r="G42442" t="s">
        <v>159735</v>
      </c>
      <c r="H42442" t="s">
        <v>214910</v>
      </c>
      <c r="J42442" t="s">
        <v>309477</v>
      </c>
    </row>
    <row r="42443" spans="1:10">
      <c r="A42443" t="s">
        <v>42286</v>
      </c>
      <c r="B42443" t="s">
        <v>98010</v>
      </c>
      <c r="C42443">
        <v>290490050</v>
      </c>
      <c r="D42443" t="s">
        <v>111324</v>
      </c>
      <c r="E42443" t="s">
        <v>112687</v>
      </c>
      <c r="F42443">
        <v>15</v>
      </c>
      <c r="G42443" t="s">
        <v>159736</v>
      </c>
      <c r="H42443" t="s">
        <v>214911</v>
      </c>
      <c r="I42443" t="s">
        <v>257340</v>
      </c>
      <c r="J42443" t="s">
        <v>309478</v>
      </c>
    </row>
    <row r="42444" spans="1:10">
      <c r="A42444" t="s">
        <v>42287</v>
      </c>
      <c r="B42444" t="s">
        <v>98011</v>
      </c>
      <c r="C42444">
        <v>290482324</v>
      </c>
      <c r="D42444" t="s">
        <v>111324</v>
      </c>
      <c r="E42444" t="s">
        <v>112687</v>
      </c>
      <c r="F42444">
        <v>311</v>
      </c>
      <c r="G42444" t="s">
        <v>159737</v>
      </c>
      <c r="H42444" t="s">
        <v>214912</v>
      </c>
      <c r="J42444" t="s">
        <v>309479</v>
      </c>
    </row>
    <row r="42445" spans="1:10">
      <c r="A42445" t="s">
        <v>42288</v>
      </c>
      <c r="B42445" t="s">
        <v>98012</v>
      </c>
      <c r="C42445">
        <v>289597895</v>
      </c>
      <c r="D42445" t="s">
        <v>111324</v>
      </c>
      <c r="E42445" t="s">
        <v>112687</v>
      </c>
      <c r="F42445">
        <v>1</v>
      </c>
      <c r="H42445" t="s">
        <v>214913</v>
      </c>
    </row>
    <row r="42446" spans="1:10">
      <c r="A42446" t="s">
        <v>42289</v>
      </c>
      <c r="B42446" t="s">
        <v>98013</v>
      </c>
      <c r="C42446">
        <v>291420525</v>
      </c>
      <c r="D42446" t="s">
        <v>111324</v>
      </c>
      <c r="E42446" t="s">
        <v>112687</v>
      </c>
      <c r="F42446">
        <v>1</v>
      </c>
      <c r="G42446" t="s">
        <v>159738</v>
      </c>
      <c r="H42446" t="s">
        <v>214914</v>
      </c>
      <c r="I42446" t="s">
        <v>257341</v>
      </c>
      <c r="J42446" t="s">
        <v>309480</v>
      </c>
    </row>
    <row r="42447" spans="1:10">
      <c r="A42447" t="s">
        <v>42290</v>
      </c>
      <c r="B42447" t="s">
        <v>98014</v>
      </c>
      <c r="C42447">
        <v>290481981</v>
      </c>
      <c r="D42447" t="s">
        <v>111324</v>
      </c>
      <c r="E42447" t="s">
        <v>112687</v>
      </c>
      <c r="F42447">
        <v>98</v>
      </c>
      <c r="G42447" t="s">
        <v>159739</v>
      </c>
      <c r="H42447" t="s">
        <v>214915</v>
      </c>
      <c r="I42447" t="s">
        <v>257342</v>
      </c>
      <c r="J42447" t="s">
        <v>309481</v>
      </c>
    </row>
    <row r="42448" spans="1:10">
      <c r="A42448" t="s">
        <v>42291</v>
      </c>
      <c r="B42448" t="s">
        <v>98015</v>
      </c>
      <c r="C42448">
        <v>291419362</v>
      </c>
      <c r="D42448" t="s">
        <v>111324</v>
      </c>
      <c r="E42448" t="s">
        <v>112687</v>
      </c>
      <c r="F42448">
        <v>18</v>
      </c>
      <c r="G42448" t="s">
        <v>159740</v>
      </c>
      <c r="H42448" t="s">
        <v>214916</v>
      </c>
      <c r="J42448" t="s">
        <v>309482</v>
      </c>
    </row>
    <row r="42449" spans="1:10">
      <c r="A42449" t="s">
        <v>42292</v>
      </c>
      <c r="B42449" t="s">
        <v>98016</v>
      </c>
      <c r="C42449">
        <v>290490071</v>
      </c>
      <c r="D42449" t="s">
        <v>111324</v>
      </c>
      <c r="E42449" t="s">
        <v>112687</v>
      </c>
      <c r="F42449">
        <v>7</v>
      </c>
      <c r="G42449" t="s">
        <v>159741</v>
      </c>
      <c r="H42449" t="s">
        <v>214917</v>
      </c>
      <c r="I42449" t="s">
        <v>257343</v>
      </c>
      <c r="J42449" t="s">
        <v>309483</v>
      </c>
    </row>
    <row r="42450" spans="1:10">
      <c r="A42450" t="s">
        <v>42293</v>
      </c>
      <c r="B42450" t="s">
        <v>98017</v>
      </c>
      <c r="C42450">
        <v>290484109</v>
      </c>
      <c r="D42450" t="s">
        <v>111324</v>
      </c>
      <c r="E42450" t="s">
        <v>112687</v>
      </c>
      <c r="F42450">
        <v>3</v>
      </c>
      <c r="G42450" t="s">
        <v>159742</v>
      </c>
      <c r="H42450" t="s">
        <v>214918</v>
      </c>
      <c r="J42450" t="s">
        <v>309484</v>
      </c>
    </row>
    <row r="42451" spans="1:10">
      <c r="A42451" t="s">
        <v>42294</v>
      </c>
      <c r="B42451" t="s">
        <v>98018</v>
      </c>
      <c r="C42451">
        <v>290522533</v>
      </c>
      <c r="D42451" t="s">
        <v>111324</v>
      </c>
      <c r="E42451" t="s">
        <v>112687</v>
      </c>
      <c r="F42451">
        <v>186</v>
      </c>
      <c r="G42451" t="s">
        <v>159743</v>
      </c>
      <c r="H42451" t="s">
        <v>214919</v>
      </c>
      <c r="I42451" t="s">
        <v>257344</v>
      </c>
      <c r="J42451" t="s">
        <v>309485</v>
      </c>
    </row>
    <row r="42452" spans="1:10">
      <c r="A42452" t="s">
        <v>42295</v>
      </c>
      <c r="B42452" t="s">
        <v>98019</v>
      </c>
      <c r="C42452">
        <v>291427299</v>
      </c>
      <c r="D42452" t="s">
        <v>111324</v>
      </c>
      <c r="E42452" t="s">
        <v>112687</v>
      </c>
      <c r="F42452">
        <v>4</v>
      </c>
      <c r="G42452" t="s">
        <v>159744</v>
      </c>
      <c r="H42452" t="s">
        <v>214920</v>
      </c>
      <c r="I42452" t="s">
        <v>257345</v>
      </c>
      <c r="J42452" t="s">
        <v>309486</v>
      </c>
    </row>
    <row r="42453" spans="1:10">
      <c r="A42453" t="s">
        <v>42296</v>
      </c>
      <c r="B42453" t="s">
        <v>98020</v>
      </c>
      <c r="C42453">
        <v>291425894</v>
      </c>
      <c r="D42453" t="s">
        <v>111324</v>
      </c>
      <c r="E42453" t="s">
        <v>112687</v>
      </c>
      <c r="F42453">
        <v>10</v>
      </c>
      <c r="G42453" t="s">
        <v>159745</v>
      </c>
      <c r="H42453" t="s">
        <v>214921</v>
      </c>
      <c r="I42453" t="s">
        <v>257346</v>
      </c>
      <c r="J42453" t="s">
        <v>309487</v>
      </c>
    </row>
    <row r="42454" spans="1:10">
      <c r="A42454" t="s">
        <v>42297</v>
      </c>
      <c r="B42454" t="s">
        <v>98021</v>
      </c>
      <c r="C42454">
        <v>285274819</v>
      </c>
      <c r="D42454" t="s">
        <v>111324</v>
      </c>
      <c r="E42454" t="s">
        <v>112687</v>
      </c>
      <c r="F42454">
        <v>14</v>
      </c>
      <c r="G42454" t="s">
        <v>159746</v>
      </c>
      <c r="H42454" t="s">
        <v>214922</v>
      </c>
      <c r="I42454" t="s">
        <v>257347</v>
      </c>
      <c r="J42454" t="s">
        <v>309488</v>
      </c>
    </row>
    <row r="42455" spans="1:10">
      <c r="A42455" t="s">
        <v>42298</v>
      </c>
      <c r="B42455" t="s">
        <v>98022</v>
      </c>
      <c r="C42455">
        <v>291049078</v>
      </c>
      <c r="D42455" t="s">
        <v>112006</v>
      </c>
      <c r="E42455" t="s">
        <v>116126</v>
      </c>
      <c r="F42455">
        <v>627</v>
      </c>
      <c r="G42455" t="s">
        <v>159747</v>
      </c>
      <c r="H42455" t="s">
        <v>214923</v>
      </c>
      <c r="I42455" t="s">
        <v>257348</v>
      </c>
      <c r="J42455" t="s">
        <v>309489</v>
      </c>
    </row>
    <row r="42456" spans="1:10">
      <c r="A42456" t="s">
        <v>42299</v>
      </c>
      <c r="B42456" t="s">
        <v>98023</v>
      </c>
      <c r="C42456">
        <v>290483440</v>
      </c>
      <c r="D42456" t="s">
        <v>111324</v>
      </c>
      <c r="E42456" t="s">
        <v>112687</v>
      </c>
      <c r="F42456">
        <v>3</v>
      </c>
      <c r="G42456" t="s">
        <v>159748</v>
      </c>
      <c r="H42456" t="s">
        <v>214924</v>
      </c>
      <c r="J42456" t="s">
        <v>309490</v>
      </c>
    </row>
    <row r="42457" spans="1:10">
      <c r="A42457" t="s">
        <v>42300</v>
      </c>
      <c r="B42457" t="s">
        <v>98024</v>
      </c>
      <c r="C42457">
        <v>290482000</v>
      </c>
      <c r="D42457" t="s">
        <v>111324</v>
      </c>
      <c r="E42457" t="s">
        <v>112687</v>
      </c>
      <c r="F42457">
        <v>30</v>
      </c>
      <c r="G42457" t="s">
        <v>159749</v>
      </c>
      <c r="H42457" t="s">
        <v>214925</v>
      </c>
      <c r="I42457" t="s">
        <v>257349</v>
      </c>
      <c r="J42457" t="s">
        <v>309491</v>
      </c>
    </row>
    <row r="42458" spans="1:10">
      <c r="A42458" t="s">
        <v>42301</v>
      </c>
      <c r="B42458" t="s">
        <v>98025</v>
      </c>
      <c r="C42458">
        <v>290488571</v>
      </c>
      <c r="D42458" t="s">
        <v>111324</v>
      </c>
      <c r="E42458" t="s">
        <v>112687</v>
      </c>
      <c r="F42458">
        <v>226</v>
      </c>
      <c r="G42458" t="s">
        <v>159750</v>
      </c>
      <c r="H42458" t="s">
        <v>214926</v>
      </c>
      <c r="I42458" t="s">
        <v>257350</v>
      </c>
      <c r="J42458" t="s">
        <v>309492</v>
      </c>
    </row>
    <row r="42459" spans="1:10">
      <c r="A42459" t="s">
        <v>42302</v>
      </c>
      <c r="B42459" t="s">
        <v>98026</v>
      </c>
      <c r="C42459">
        <v>291585783</v>
      </c>
      <c r="D42459" t="s">
        <v>111324</v>
      </c>
      <c r="E42459" t="s">
        <v>112687</v>
      </c>
      <c r="F42459">
        <v>1</v>
      </c>
      <c r="G42459" t="s">
        <v>159751</v>
      </c>
      <c r="H42459" t="s">
        <v>214927</v>
      </c>
      <c r="I42459" t="s">
        <v>257351</v>
      </c>
      <c r="J42459" t="s">
        <v>309493</v>
      </c>
    </row>
    <row r="42460" spans="1:10">
      <c r="A42460" t="s">
        <v>42303</v>
      </c>
      <c r="B42460" t="s">
        <v>98027</v>
      </c>
      <c r="C42460">
        <v>291415628</v>
      </c>
      <c r="D42460" t="s">
        <v>112243</v>
      </c>
      <c r="E42460" t="s">
        <v>116127</v>
      </c>
      <c r="F42460">
        <v>23</v>
      </c>
      <c r="G42460" t="s">
        <v>159752</v>
      </c>
      <c r="H42460" t="s">
        <v>214928</v>
      </c>
      <c r="I42460" t="s">
        <v>257352</v>
      </c>
      <c r="J42460" t="s">
        <v>309494</v>
      </c>
    </row>
    <row r="42461" spans="1:10">
      <c r="A42461" t="s">
        <v>42304</v>
      </c>
      <c r="B42461" t="s">
        <v>98028</v>
      </c>
      <c r="C42461">
        <v>290492202</v>
      </c>
      <c r="D42461" t="s">
        <v>111324</v>
      </c>
      <c r="E42461" t="s">
        <v>112687</v>
      </c>
      <c r="F42461">
        <v>1</v>
      </c>
      <c r="G42461" t="s">
        <v>159753</v>
      </c>
      <c r="H42461" t="s">
        <v>214929</v>
      </c>
      <c r="J42461" t="s">
        <v>309495</v>
      </c>
    </row>
    <row r="42462" spans="1:10">
      <c r="A42462" t="s">
        <v>42305</v>
      </c>
      <c r="B42462" t="s">
        <v>98029</v>
      </c>
      <c r="C42462">
        <v>290484119</v>
      </c>
      <c r="D42462" t="s">
        <v>111324</v>
      </c>
      <c r="E42462" t="s">
        <v>112687</v>
      </c>
      <c r="F42462">
        <v>25</v>
      </c>
      <c r="G42462" t="s">
        <v>159754</v>
      </c>
      <c r="H42462" t="s">
        <v>214930</v>
      </c>
      <c r="J42462" t="s">
        <v>309496</v>
      </c>
    </row>
    <row r="42463" spans="1:10">
      <c r="A42463" t="s">
        <v>42306</v>
      </c>
      <c r="B42463" t="s">
        <v>98030</v>
      </c>
      <c r="C42463">
        <v>290489901</v>
      </c>
      <c r="D42463" t="s">
        <v>111324</v>
      </c>
      <c r="E42463" t="s">
        <v>112687</v>
      </c>
      <c r="F42463">
        <v>465</v>
      </c>
      <c r="G42463" t="s">
        <v>159755</v>
      </c>
      <c r="H42463" t="s">
        <v>214931</v>
      </c>
      <c r="I42463" t="s">
        <v>257353</v>
      </c>
      <c r="J42463" t="s">
        <v>309497</v>
      </c>
    </row>
    <row r="42464" spans="1:10">
      <c r="A42464" t="s">
        <v>42307</v>
      </c>
      <c r="B42464" t="s">
        <v>98031</v>
      </c>
      <c r="C42464">
        <v>290521734</v>
      </c>
      <c r="D42464" t="s">
        <v>111324</v>
      </c>
      <c r="E42464" t="s">
        <v>112687</v>
      </c>
      <c r="F42464">
        <v>18</v>
      </c>
      <c r="G42464" t="s">
        <v>159756</v>
      </c>
      <c r="H42464" t="s">
        <v>214932</v>
      </c>
      <c r="J42464" t="s">
        <v>309498</v>
      </c>
    </row>
    <row r="42465" spans="1:10">
      <c r="A42465" t="s">
        <v>42308</v>
      </c>
      <c r="B42465" t="s">
        <v>98032</v>
      </c>
      <c r="C42465">
        <v>289597899</v>
      </c>
      <c r="D42465" t="s">
        <v>111324</v>
      </c>
      <c r="E42465" t="s">
        <v>112687</v>
      </c>
      <c r="F42465">
        <v>2</v>
      </c>
      <c r="G42465" t="s">
        <v>159757</v>
      </c>
      <c r="H42465" t="s">
        <v>214933</v>
      </c>
      <c r="J42465" t="s">
        <v>309499</v>
      </c>
    </row>
    <row r="42466" spans="1:10">
      <c r="A42466" t="s">
        <v>42309</v>
      </c>
      <c r="B42466" t="s">
        <v>98033</v>
      </c>
      <c r="C42466">
        <v>1622046</v>
      </c>
      <c r="D42466" t="s">
        <v>111324</v>
      </c>
      <c r="E42466" t="s">
        <v>112687</v>
      </c>
      <c r="F42466">
        <v>173</v>
      </c>
      <c r="G42466" t="s">
        <v>159758</v>
      </c>
      <c r="H42466" t="s">
        <v>214934</v>
      </c>
      <c r="I42466" t="s">
        <v>257354</v>
      </c>
      <c r="J42466" t="s">
        <v>309500</v>
      </c>
    </row>
    <row r="42467" spans="1:10">
      <c r="A42467" t="s">
        <v>42310</v>
      </c>
      <c r="B42467" t="s">
        <v>98034</v>
      </c>
      <c r="C42467">
        <v>291418517</v>
      </c>
      <c r="D42467" t="s">
        <v>111324</v>
      </c>
      <c r="E42467" t="s">
        <v>112687</v>
      </c>
      <c r="F42467">
        <v>5</v>
      </c>
      <c r="G42467" t="s">
        <v>159759</v>
      </c>
      <c r="H42467" t="s">
        <v>214935</v>
      </c>
      <c r="J42467" t="s">
        <v>309501</v>
      </c>
    </row>
    <row r="42468" spans="1:10">
      <c r="A42468" t="s">
        <v>42311</v>
      </c>
      <c r="B42468" t="s">
        <v>98035</v>
      </c>
      <c r="C42468">
        <v>290520331</v>
      </c>
      <c r="D42468" t="s">
        <v>111324</v>
      </c>
      <c r="E42468" t="s">
        <v>112687</v>
      </c>
      <c r="F42468">
        <v>2</v>
      </c>
      <c r="G42468" t="s">
        <v>159760</v>
      </c>
      <c r="H42468" t="s">
        <v>214936</v>
      </c>
      <c r="J42468" t="s">
        <v>309502</v>
      </c>
    </row>
    <row r="42469" spans="1:10">
      <c r="A42469" t="s">
        <v>42312</v>
      </c>
      <c r="B42469" t="s">
        <v>42312</v>
      </c>
      <c r="C42469">
        <v>291420774</v>
      </c>
      <c r="D42469" t="s">
        <v>111324</v>
      </c>
      <c r="E42469" t="s">
        <v>112687</v>
      </c>
      <c r="F42469">
        <v>1</v>
      </c>
      <c r="G42469" t="s">
        <v>159761</v>
      </c>
      <c r="H42469" t="s">
        <v>214937</v>
      </c>
      <c r="J42469" t="s">
        <v>309503</v>
      </c>
    </row>
    <row r="42470" spans="1:10">
      <c r="A42470" t="s">
        <v>42313</v>
      </c>
      <c r="B42470" t="s">
        <v>98036</v>
      </c>
      <c r="C42470">
        <v>290489728</v>
      </c>
      <c r="D42470" t="s">
        <v>111324</v>
      </c>
      <c r="E42470" t="s">
        <v>112687</v>
      </c>
      <c r="F42470">
        <v>51</v>
      </c>
      <c r="G42470" t="s">
        <v>159762</v>
      </c>
      <c r="H42470" t="s">
        <v>214938</v>
      </c>
      <c r="I42470" t="s">
        <v>257355</v>
      </c>
      <c r="J42470" t="s">
        <v>309504</v>
      </c>
    </row>
    <row r="42471" spans="1:10">
      <c r="A42471" t="s">
        <v>42314</v>
      </c>
      <c r="B42471" t="s">
        <v>98037</v>
      </c>
      <c r="C42471">
        <v>283012760</v>
      </c>
      <c r="D42471" t="s">
        <v>111324</v>
      </c>
      <c r="E42471" t="s">
        <v>112687</v>
      </c>
      <c r="F42471">
        <v>670</v>
      </c>
      <c r="G42471" t="s">
        <v>159763</v>
      </c>
      <c r="H42471" t="s">
        <v>214939</v>
      </c>
      <c r="I42471" t="s">
        <v>257356</v>
      </c>
      <c r="J42471" t="s">
        <v>309505</v>
      </c>
    </row>
    <row r="42472" spans="1:10">
      <c r="A42472" t="s">
        <v>42315</v>
      </c>
      <c r="B42472" t="s">
        <v>98038</v>
      </c>
      <c r="C42472">
        <v>290484121</v>
      </c>
      <c r="D42472" t="s">
        <v>111324</v>
      </c>
      <c r="E42472" t="s">
        <v>112687</v>
      </c>
      <c r="F42472">
        <v>26</v>
      </c>
      <c r="G42472" t="s">
        <v>159764</v>
      </c>
      <c r="H42472" t="s">
        <v>214940</v>
      </c>
      <c r="J42472" t="s">
        <v>309506</v>
      </c>
    </row>
    <row r="42473" spans="1:10">
      <c r="A42473" t="s">
        <v>42316</v>
      </c>
      <c r="B42473" t="s">
        <v>98039</v>
      </c>
      <c r="C42473">
        <v>289597901</v>
      </c>
      <c r="D42473" t="s">
        <v>111324</v>
      </c>
      <c r="E42473" t="s">
        <v>112687</v>
      </c>
      <c r="F42473">
        <v>6</v>
      </c>
      <c r="G42473" t="s">
        <v>159765</v>
      </c>
      <c r="H42473" t="s">
        <v>214941</v>
      </c>
      <c r="J42473" t="s">
        <v>309507</v>
      </c>
    </row>
    <row r="42474" spans="1:10">
      <c r="A42474" t="s">
        <v>42317</v>
      </c>
      <c r="B42474" t="s">
        <v>98040</v>
      </c>
      <c r="C42474">
        <v>290484157</v>
      </c>
      <c r="D42474" t="s">
        <v>111324</v>
      </c>
      <c r="E42474" t="s">
        <v>112687</v>
      </c>
      <c r="F42474">
        <v>1</v>
      </c>
      <c r="G42474" t="s">
        <v>159766</v>
      </c>
      <c r="H42474" t="s">
        <v>214942</v>
      </c>
      <c r="J42474" t="s">
        <v>309508</v>
      </c>
    </row>
    <row r="42475" spans="1:10">
      <c r="A42475" t="s">
        <v>42318</v>
      </c>
      <c r="B42475" t="s">
        <v>98041</v>
      </c>
      <c r="C42475">
        <v>290483441</v>
      </c>
      <c r="D42475" t="s">
        <v>111324</v>
      </c>
      <c r="E42475" t="s">
        <v>112687</v>
      </c>
      <c r="F42475">
        <v>3</v>
      </c>
      <c r="G42475" t="s">
        <v>159767</v>
      </c>
      <c r="H42475" t="s">
        <v>214943</v>
      </c>
      <c r="J42475" t="s">
        <v>309509</v>
      </c>
    </row>
    <row r="42476" spans="1:10">
      <c r="A42476" t="s">
        <v>42319</v>
      </c>
      <c r="B42476" t="s">
        <v>98042</v>
      </c>
      <c r="C42476">
        <v>290482552</v>
      </c>
      <c r="D42476" t="s">
        <v>112028</v>
      </c>
      <c r="E42476" t="s">
        <v>116128</v>
      </c>
      <c r="F42476">
        <v>587</v>
      </c>
      <c r="G42476" t="s">
        <v>159768</v>
      </c>
      <c r="H42476" t="s">
        <v>214944</v>
      </c>
      <c r="I42476" t="s">
        <v>257357</v>
      </c>
      <c r="J42476" t="s">
        <v>309510</v>
      </c>
    </row>
    <row r="42477" spans="1:10">
      <c r="A42477" t="s">
        <v>42320</v>
      </c>
      <c r="B42477" t="s">
        <v>98043</v>
      </c>
      <c r="C42477">
        <v>291421140</v>
      </c>
      <c r="D42477" t="s">
        <v>111324</v>
      </c>
      <c r="E42477" t="s">
        <v>112687</v>
      </c>
      <c r="F42477">
        <v>2</v>
      </c>
      <c r="G42477" t="s">
        <v>159769</v>
      </c>
      <c r="H42477" t="s">
        <v>214945</v>
      </c>
      <c r="I42477" t="s">
        <v>257358</v>
      </c>
      <c r="J42477" t="s">
        <v>309511</v>
      </c>
    </row>
    <row r="42478" spans="1:10">
      <c r="A42478" t="s">
        <v>42321</v>
      </c>
      <c r="B42478" t="s">
        <v>98044</v>
      </c>
      <c r="C42478">
        <v>291429983</v>
      </c>
      <c r="D42478" t="s">
        <v>111324</v>
      </c>
      <c r="E42478" t="s">
        <v>112687</v>
      </c>
      <c r="F42478">
        <v>4</v>
      </c>
      <c r="G42478" t="s">
        <v>159770</v>
      </c>
      <c r="H42478" t="s">
        <v>214946</v>
      </c>
      <c r="I42478" t="s">
        <v>257359</v>
      </c>
      <c r="J42478" t="s">
        <v>309512</v>
      </c>
    </row>
    <row r="42479" spans="1:10">
      <c r="A42479" t="s">
        <v>42322</v>
      </c>
      <c r="B42479" t="s">
        <v>98045</v>
      </c>
      <c r="C42479">
        <v>291420321</v>
      </c>
      <c r="D42479" t="s">
        <v>111324</v>
      </c>
      <c r="E42479" t="s">
        <v>112687</v>
      </c>
      <c r="F42479">
        <v>3</v>
      </c>
      <c r="G42479" t="s">
        <v>159771</v>
      </c>
      <c r="H42479" t="s">
        <v>214947</v>
      </c>
      <c r="J42479" t="s">
        <v>309513</v>
      </c>
    </row>
    <row r="42480" spans="1:10">
      <c r="A42480" t="s">
        <v>42323</v>
      </c>
      <c r="B42480" t="s">
        <v>98046</v>
      </c>
      <c r="C42480">
        <v>290492553</v>
      </c>
      <c r="D42480" t="s">
        <v>111324</v>
      </c>
      <c r="E42480" t="s">
        <v>112687</v>
      </c>
      <c r="F42480">
        <v>2</v>
      </c>
      <c r="G42480" t="s">
        <v>159772</v>
      </c>
      <c r="H42480" t="s">
        <v>214948</v>
      </c>
      <c r="I42480" t="s">
        <v>257360</v>
      </c>
      <c r="J42480" t="s">
        <v>309514</v>
      </c>
    </row>
    <row r="42481" spans="1:10">
      <c r="A42481" t="s">
        <v>42324</v>
      </c>
      <c r="B42481" t="s">
        <v>98047</v>
      </c>
      <c r="C42481">
        <v>284008408</v>
      </c>
      <c r="D42481" t="s">
        <v>111324</v>
      </c>
      <c r="E42481" t="s">
        <v>112687</v>
      </c>
      <c r="F42481">
        <v>233</v>
      </c>
      <c r="G42481" t="s">
        <v>159773</v>
      </c>
      <c r="H42481" t="s">
        <v>214949</v>
      </c>
      <c r="I42481" t="s">
        <v>257361</v>
      </c>
      <c r="J42481" t="s">
        <v>309515</v>
      </c>
    </row>
    <row r="42482" spans="1:10">
      <c r="A42482" t="s">
        <v>42325</v>
      </c>
      <c r="B42482" t="s">
        <v>98048</v>
      </c>
      <c r="C42482">
        <v>291442692</v>
      </c>
      <c r="D42482" t="s">
        <v>111324</v>
      </c>
      <c r="E42482" t="s">
        <v>112687</v>
      </c>
      <c r="F42482">
        <v>1</v>
      </c>
      <c r="G42482" t="s">
        <v>159774</v>
      </c>
      <c r="H42482" t="s">
        <v>214950</v>
      </c>
      <c r="I42482" t="s">
        <v>257362</v>
      </c>
      <c r="J42482" t="s">
        <v>309516</v>
      </c>
    </row>
    <row r="42483" spans="1:10">
      <c r="A42483" t="s">
        <v>42326</v>
      </c>
      <c r="B42483" t="s">
        <v>98049</v>
      </c>
      <c r="C42483">
        <v>290484156</v>
      </c>
      <c r="D42483" t="s">
        <v>111324</v>
      </c>
      <c r="E42483" t="s">
        <v>112687</v>
      </c>
      <c r="F42483">
        <v>1</v>
      </c>
      <c r="G42483" t="s">
        <v>159775</v>
      </c>
      <c r="H42483" t="s">
        <v>214951</v>
      </c>
      <c r="I42483" t="s">
        <v>257363</v>
      </c>
      <c r="J42483" t="s">
        <v>309517</v>
      </c>
    </row>
    <row r="42484" spans="1:10">
      <c r="A42484" t="s">
        <v>42327</v>
      </c>
      <c r="B42484" t="s">
        <v>98050</v>
      </c>
      <c r="C42484">
        <v>290482338</v>
      </c>
      <c r="D42484" t="s">
        <v>111324</v>
      </c>
      <c r="E42484" t="s">
        <v>112687</v>
      </c>
      <c r="F42484">
        <v>20</v>
      </c>
      <c r="G42484" t="s">
        <v>159776</v>
      </c>
      <c r="H42484" t="s">
        <v>214952</v>
      </c>
      <c r="I42484" t="s">
        <v>257364</v>
      </c>
      <c r="J42484" t="s">
        <v>309518</v>
      </c>
    </row>
    <row r="42485" spans="1:10">
      <c r="A42485" t="s">
        <v>42328</v>
      </c>
      <c r="B42485" t="s">
        <v>98051</v>
      </c>
      <c r="C42485">
        <v>290483405</v>
      </c>
      <c r="D42485" t="s">
        <v>111324</v>
      </c>
      <c r="E42485" t="s">
        <v>112687</v>
      </c>
      <c r="F42485">
        <v>45</v>
      </c>
      <c r="G42485" t="s">
        <v>159777</v>
      </c>
      <c r="H42485" t="s">
        <v>214953</v>
      </c>
      <c r="J42485" t="s">
        <v>309519</v>
      </c>
    </row>
    <row r="42486" spans="1:10">
      <c r="A42486" t="s">
        <v>42329</v>
      </c>
      <c r="B42486" t="s">
        <v>98052</v>
      </c>
      <c r="C42486">
        <v>291446371</v>
      </c>
      <c r="D42486" t="s">
        <v>111324</v>
      </c>
      <c r="E42486" t="s">
        <v>112687</v>
      </c>
      <c r="F42486">
        <v>71</v>
      </c>
      <c r="G42486" t="s">
        <v>159778</v>
      </c>
      <c r="H42486" t="s">
        <v>214954</v>
      </c>
      <c r="I42486" t="s">
        <v>257365</v>
      </c>
      <c r="J42486" t="s">
        <v>309520</v>
      </c>
    </row>
    <row r="42487" spans="1:10">
      <c r="A42487" t="s">
        <v>42330</v>
      </c>
      <c r="B42487" t="s">
        <v>98053</v>
      </c>
      <c r="C42487">
        <v>290490188</v>
      </c>
      <c r="D42487" t="s">
        <v>111324</v>
      </c>
      <c r="E42487" t="s">
        <v>112687</v>
      </c>
      <c r="F42487">
        <v>61</v>
      </c>
      <c r="G42487" t="s">
        <v>159779</v>
      </c>
      <c r="H42487" t="s">
        <v>214955</v>
      </c>
      <c r="I42487" t="s">
        <v>257366</v>
      </c>
      <c r="J42487" t="s">
        <v>309521</v>
      </c>
    </row>
    <row r="42488" spans="1:10">
      <c r="A42488" t="s">
        <v>42331</v>
      </c>
      <c r="B42488" t="s">
        <v>98054</v>
      </c>
      <c r="C42488">
        <v>290481964</v>
      </c>
      <c r="D42488" t="s">
        <v>111324</v>
      </c>
      <c r="E42488" t="s">
        <v>112687</v>
      </c>
      <c r="F42488">
        <v>28</v>
      </c>
      <c r="G42488" t="s">
        <v>159780</v>
      </c>
      <c r="H42488" t="s">
        <v>214956</v>
      </c>
      <c r="I42488" t="s">
        <v>257367</v>
      </c>
      <c r="J42488" t="s">
        <v>309522</v>
      </c>
    </row>
    <row r="42489" spans="1:10">
      <c r="A42489" t="s">
        <v>42332</v>
      </c>
      <c r="B42489" t="s">
        <v>98055</v>
      </c>
      <c r="C42489">
        <v>290483423</v>
      </c>
      <c r="D42489" t="s">
        <v>111324</v>
      </c>
      <c r="E42489" t="s">
        <v>112687</v>
      </c>
      <c r="F42489">
        <v>70</v>
      </c>
      <c r="G42489" t="s">
        <v>159781</v>
      </c>
      <c r="H42489" t="s">
        <v>214957</v>
      </c>
      <c r="J42489" t="s">
        <v>309523</v>
      </c>
    </row>
    <row r="42490" spans="1:10">
      <c r="A42490" t="s">
        <v>42333</v>
      </c>
      <c r="B42490" t="s">
        <v>98056</v>
      </c>
      <c r="C42490">
        <v>290488390</v>
      </c>
      <c r="D42490" t="s">
        <v>111324</v>
      </c>
      <c r="E42490" t="s">
        <v>112687</v>
      </c>
      <c r="F42490">
        <v>162</v>
      </c>
      <c r="G42490" t="s">
        <v>159782</v>
      </c>
      <c r="H42490" t="s">
        <v>214958</v>
      </c>
      <c r="I42490" t="s">
        <v>257368</v>
      </c>
      <c r="J42490" t="s">
        <v>309524</v>
      </c>
    </row>
    <row r="42491" spans="1:10">
      <c r="A42491" t="s">
        <v>42334</v>
      </c>
      <c r="B42491" t="s">
        <v>98057</v>
      </c>
      <c r="C42491">
        <v>290489153</v>
      </c>
      <c r="D42491" t="s">
        <v>112085</v>
      </c>
      <c r="E42491" t="s">
        <v>116129</v>
      </c>
      <c r="F42491">
        <v>14</v>
      </c>
      <c r="G42491" t="s">
        <v>159783</v>
      </c>
      <c r="H42491" t="s">
        <v>214959</v>
      </c>
      <c r="I42491" t="s">
        <v>257369</v>
      </c>
      <c r="J42491" t="s">
        <v>309525</v>
      </c>
    </row>
    <row r="42492" spans="1:10">
      <c r="A42492" t="s">
        <v>42335</v>
      </c>
      <c r="B42492" t="s">
        <v>98058</v>
      </c>
      <c r="C42492">
        <v>290481990</v>
      </c>
      <c r="D42492" t="s">
        <v>112043</v>
      </c>
      <c r="E42492" t="s">
        <v>116130</v>
      </c>
      <c r="F42492">
        <v>174</v>
      </c>
      <c r="G42492" t="s">
        <v>159784</v>
      </c>
      <c r="H42492" t="s">
        <v>214960</v>
      </c>
      <c r="I42492" t="s">
        <v>257370</v>
      </c>
      <c r="J42492" t="s">
        <v>309526</v>
      </c>
    </row>
    <row r="42493" spans="1:10">
      <c r="A42493" t="s">
        <v>42336</v>
      </c>
      <c r="B42493" t="s">
        <v>98059</v>
      </c>
      <c r="C42493">
        <v>290484108</v>
      </c>
      <c r="D42493" t="s">
        <v>111324</v>
      </c>
      <c r="E42493" t="s">
        <v>112687</v>
      </c>
      <c r="F42493">
        <v>2</v>
      </c>
      <c r="G42493" t="s">
        <v>159785</v>
      </c>
      <c r="H42493" t="s">
        <v>214961</v>
      </c>
      <c r="J42493" t="s">
        <v>309527</v>
      </c>
    </row>
    <row r="42494" spans="1:10">
      <c r="A42494" t="s">
        <v>42337</v>
      </c>
      <c r="B42494" t="s">
        <v>98060</v>
      </c>
      <c r="C42494">
        <v>290526294</v>
      </c>
      <c r="D42494" t="s">
        <v>111324</v>
      </c>
      <c r="E42494" t="s">
        <v>112687</v>
      </c>
      <c r="F42494">
        <v>6</v>
      </c>
      <c r="G42494" t="s">
        <v>159786</v>
      </c>
      <c r="H42494" t="s">
        <v>214962</v>
      </c>
      <c r="J42494" t="s">
        <v>309528</v>
      </c>
    </row>
    <row r="42495" spans="1:10">
      <c r="A42495" t="s">
        <v>42338</v>
      </c>
      <c r="B42495" t="s">
        <v>98061</v>
      </c>
      <c r="C42495">
        <v>290482001</v>
      </c>
      <c r="D42495" t="s">
        <v>111324</v>
      </c>
      <c r="E42495" t="s">
        <v>112687</v>
      </c>
      <c r="F42495">
        <v>19</v>
      </c>
      <c r="G42495" t="s">
        <v>159787</v>
      </c>
      <c r="H42495" t="s">
        <v>214963</v>
      </c>
      <c r="J42495" t="s">
        <v>309529</v>
      </c>
    </row>
    <row r="42496" spans="1:10">
      <c r="A42496" t="s">
        <v>42339</v>
      </c>
      <c r="B42496" t="s">
        <v>98062</v>
      </c>
      <c r="C42496">
        <v>290487708</v>
      </c>
      <c r="D42496" t="s">
        <v>111324</v>
      </c>
      <c r="E42496" t="s">
        <v>112687</v>
      </c>
      <c r="F42496">
        <v>2</v>
      </c>
      <c r="G42496" t="s">
        <v>159788</v>
      </c>
      <c r="H42496" t="s">
        <v>214964</v>
      </c>
      <c r="I42496" t="s">
        <v>257371</v>
      </c>
      <c r="J42496" t="s">
        <v>309530</v>
      </c>
    </row>
    <row r="42497" spans="1:10">
      <c r="A42497" t="s">
        <v>42340</v>
      </c>
      <c r="B42497" t="s">
        <v>42340</v>
      </c>
      <c r="C42497">
        <v>290520771</v>
      </c>
      <c r="D42497" t="s">
        <v>111324</v>
      </c>
      <c r="E42497" t="s">
        <v>112687</v>
      </c>
      <c r="F42497">
        <v>26</v>
      </c>
      <c r="G42497" t="s">
        <v>159789</v>
      </c>
      <c r="H42497" t="s">
        <v>214965</v>
      </c>
      <c r="I42497" t="s">
        <v>257372</v>
      </c>
      <c r="J42497" t="s">
        <v>309531</v>
      </c>
    </row>
    <row r="42498" spans="1:10">
      <c r="A42498" t="s">
        <v>42341</v>
      </c>
      <c r="B42498" t="s">
        <v>98063</v>
      </c>
      <c r="C42498">
        <v>290524044</v>
      </c>
      <c r="D42498" t="s">
        <v>111324</v>
      </c>
      <c r="E42498" t="s">
        <v>112687</v>
      </c>
      <c r="F42498">
        <v>6</v>
      </c>
      <c r="G42498" t="s">
        <v>159790</v>
      </c>
      <c r="H42498" t="s">
        <v>214966</v>
      </c>
      <c r="I42498" t="s">
        <v>257373</v>
      </c>
      <c r="J42498" t="s">
        <v>309532</v>
      </c>
    </row>
    <row r="42499" spans="1:10">
      <c r="A42499" t="s">
        <v>42342</v>
      </c>
      <c r="B42499" t="s">
        <v>98064</v>
      </c>
      <c r="C42499">
        <v>291441868</v>
      </c>
      <c r="D42499" t="s">
        <v>111324</v>
      </c>
      <c r="E42499" t="s">
        <v>112687</v>
      </c>
      <c r="F42499">
        <v>1</v>
      </c>
      <c r="G42499" t="s">
        <v>159791</v>
      </c>
      <c r="H42499" t="s">
        <v>214967</v>
      </c>
      <c r="J42499" t="s">
        <v>309533</v>
      </c>
    </row>
    <row r="42500" spans="1:10">
      <c r="A42500" t="s">
        <v>42343</v>
      </c>
      <c r="B42500" t="s">
        <v>98065</v>
      </c>
      <c r="C42500">
        <v>290524052</v>
      </c>
      <c r="D42500" t="s">
        <v>111324</v>
      </c>
      <c r="E42500" t="s">
        <v>112687</v>
      </c>
      <c r="F42500">
        <v>1</v>
      </c>
      <c r="G42500" t="s">
        <v>159792</v>
      </c>
      <c r="H42500" t="s">
        <v>214968</v>
      </c>
      <c r="J42500" t="s">
        <v>309534</v>
      </c>
    </row>
    <row r="42501" spans="1:10">
      <c r="A42501" t="s">
        <v>42344</v>
      </c>
      <c r="B42501" t="s">
        <v>98066</v>
      </c>
      <c r="C42501">
        <v>291416389</v>
      </c>
      <c r="D42501" t="s">
        <v>111324</v>
      </c>
      <c r="E42501" t="s">
        <v>112687</v>
      </c>
      <c r="F42501">
        <v>5</v>
      </c>
      <c r="G42501" t="s">
        <v>159793</v>
      </c>
      <c r="H42501" t="s">
        <v>214969</v>
      </c>
      <c r="J42501" t="s">
        <v>309535</v>
      </c>
    </row>
    <row r="42502" spans="1:10">
      <c r="A42502" t="s">
        <v>42345</v>
      </c>
      <c r="B42502" t="s">
        <v>98067</v>
      </c>
      <c r="C42502">
        <v>290491186</v>
      </c>
      <c r="D42502" t="s">
        <v>111324</v>
      </c>
      <c r="E42502" t="s">
        <v>112687</v>
      </c>
      <c r="F42502">
        <v>32</v>
      </c>
      <c r="G42502" t="s">
        <v>159794</v>
      </c>
      <c r="H42502" t="s">
        <v>214970</v>
      </c>
      <c r="I42502" t="s">
        <v>257374</v>
      </c>
      <c r="J42502" t="s">
        <v>309536</v>
      </c>
    </row>
    <row r="42503" spans="1:10">
      <c r="A42503" t="s">
        <v>42346</v>
      </c>
      <c r="B42503" t="s">
        <v>98068</v>
      </c>
      <c r="C42503">
        <v>290492479</v>
      </c>
      <c r="D42503" t="s">
        <v>111324</v>
      </c>
      <c r="E42503" t="s">
        <v>112687</v>
      </c>
      <c r="F42503">
        <v>2</v>
      </c>
      <c r="G42503" t="s">
        <v>159795</v>
      </c>
      <c r="H42503" t="s">
        <v>214971</v>
      </c>
      <c r="J42503" t="s">
        <v>309537</v>
      </c>
    </row>
    <row r="42504" spans="1:10">
      <c r="A42504" t="s">
        <v>42347</v>
      </c>
      <c r="B42504" t="s">
        <v>98069</v>
      </c>
      <c r="C42504">
        <v>279421394</v>
      </c>
      <c r="D42504" t="s">
        <v>111324</v>
      </c>
      <c r="E42504" t="s">
        <v>112687</v>
      </c>
      <c r="F42504">
        <v>21</v>
      </c>
      <c r="G42504" t="s">
        <v>159796</v>
      </c>
      <c r="H42504" t="s">
        <v>214972</v>
      </c>
      <c r="J42504" t="s">
        <v>309538</v>
      </c>
    </row>
    <row r="42505" spans="1:10">
      <c r="A42505" t="s">
        <v>42348</v>
      </c>
      <c r="B42505" t="s">
        <v>98070</v>
      </c>
      <c r="C42505">
        <v>291421736</v>
      </c>
      <c r="D42505" t="s">
        <v>111324</v>
      </c>
      <c r="E42505" t="s">
        <v>112687</v>
      </c>
      <c r="F42505">
        <v>4</v>
      </c>
      <c r="G42505" t="s">
        <v>159797</v>
      </c>
      <c r="H42505" t="s">
        <v>214973</v>
      </c>
      <c r="J42505" t="s">
        <v>309539</v>
      </c>
    </row>
    <row r="42506" spans="1:10">
      <c r="A42506" t="s">
        <v>42349</v>
      </c>
      <c r="B42506" t="s">
        <v>98071</v>
      </c>
      <c r="C42506">
        <v>290484124</v>
      </c>
      <c r="D42506" t="s">
        <v>111324</v>
      </c>
      <c r="E42506" t="s">
        <v>112687</v>
      </c>
      <c r="F42506">
        <v>5</v>
      </c>
      <c r="G42506" t="s">
        <v>159798</v>
      </c>
      <c r="H42506" t="s">
        <v>214974</v>
      </c>
      <c r="J42506" t="s">
        <v>309540</v>
      </c>
    </row>
    <row r="42507" spans="1:10">
      <c r="A42507" t="s">
        <v>42350</v>
      </c>
      <c r="B42507" t="s">
        <v>98072</v>
      </c>
      <c r="C42507">
        <v>291049074</v>
      </c>
      <c r="D42507" t="s">
        <v>112244</v>
      </c>
      <c r="E42507" t="s">
        <v>116131</v>
      </c>
      <c r="F42507">
        <v>142</v>
      </c>
      <c r="G42507" t="s">
        <v>159799</v>
      </c>
      <c r="H42507" t="s">
        <v>214975</v>
      </c>
      <c r="I42507" t="s">
        <v>257375</v>
      </c>
      <c r="J42507" t="s">
        <v>309541</v>
      </c>
    </row>
    <row r="42508" spans="1:10">
      <c r="A42508" t="s">
        <v>42351</v>
      </c>
      <c r="B42508" t="s">
        <v>98073</v>
      </c>
      <c r="C42508">
        <v>291415205</v>
      </c>
      <c r="D42508" t="s">
        <v>111324</v>
      </c>
      <c r="E42508" t="s">
        <v>112687</v>
      </c>
      <c r="F42508">
        <v>508</v>
      </c>
      <c r="G42508" t="s">
        <v>159800</v>
      </c>
      <c r="H42508" t="s">
        <v>214976</v>
      </c>
      <c r="I42508" t="s">
        <v>257376</v>
      </c>
      <c r="J42508" t="s">
        <v>309542</v>
      </c>
    </row>
    <row r="42509" spans="1:10">
      <c r="A42509" t="s">
        <v>42352</v>
      </c>
      <c r="B42509" t="s">
        <v>98074</v>
      </c>
      <c r="C42509">
        <v>290481668</v>
      </c>
      <c r="D42509" t="s">
        <v>111324</v>
      </c>
      <c r="E42509" t="s">
        <v>112687</v>
      </c>
      <c r="F42509">
        <v>111</v>
      </c>
      <c r="G42509" t="s">
        <v>159801</v>
      </c>
      <c r="H42509" t="s">
        <v>214977</v>
      </c>
      <c r="I42509" t="s">
        <v>257377</v>
      </c>
      <c r="J42509" t="s">
        <v>309543</v>
      </c>
    </row>
    <row r="42510" spans="1:10">
      <c r="A42510" t="s">
        <v>42353</v>
      </c>
      <c r="B42510" t="s">
        <v>98075</v>
      </c>
      <c r="C42510">
        <v>291417593</v>
      </c>
      <c r="D42510" t="s">
        <v>111324</v>
      </c>
      <c r="E42510" t="s">
        <v>112687</v>
      </c>
      <c r="F42510">
        <v>15</v>
      </c>
      <c r="G42510" t="s">
        <v>159802</v>
      </c>
      <c r="H42510" t="s">
        <v>214978</v>
      </c>
      <c r="J42510" t="s">
        <v>309544</v>
      </c>
    </row>
    <row r="42511" spans="1:10">
      <c r="A42511" t="s">
        <v>42354</v>
      </c>
      <c r="B42511" t="s">
        <v>98076</v>
      </c>
      <c r="C42511">
        <v>290484118</v>
      </c>
      <c r="D42511" t="s">
        <v>111324</v>
      </c>
      <c r="E42511" t="s">
        <v>112687</v>
      </c>
      <c r="F42511">
        <v>188</v>
      </c>
      <c r="G42511" t="s">
        <v>159803</v>
      </c>
      <c r="H42511" t="s">
        <v>214979</v>
      </c>
      <c r="J42511" t="s">
        <v>309545</v>
      </c>
    </row>
    <row r="42512" spans="1:10">
      <c r="A42512" t="s">
        <v>42355</v>
      </c>
      <c r="B42512" t="s">
        <v>98077</v>
      </c>
      <c r="C42512">
        <v>291420945</v>
      </c>
      <c r="D42512" t="s">
        <v>111324</v>
      </c>
      <c r="E42512" t="s">
        <v>112687</v>
      </c>
      <c r="F42512">
        <v>186</v>
      </c>
      <c r="G42512" t="s">
        <v>159804</v>
      </c>
      <c r="H42512" t="s">
        <v>214980</v>
      </c>
      <c r="I42512" t="s">
        <v>257378</v>
      </c>
      <c r="J42512" t="s">
        <v>309546</v>
      </c>
    </row>
    <row r="42513" spans="1:10">
      <c r="A42513" t="s">
        <v>42356</v>
      </c>
      <c r="B42513" t="s">
        <v>98078</v>
      </c>
      <c r="C42513">
        <v>291436421</v>
      </c>
      <c r="D42513" t="s">
        <v>111324</v>
      </c>
      <c r="E42513" t="s">
        <v>112687</v>
      </c>
      <c r="F42513">
        <v>46</v>
      </c>
      <c r="G42513" t="s">
        <v>159805</v>
      </c>
      <c r="H42513" t="s">
        <v>214981</v>
      </c>
      <c r="I42513" t="s">
        <v>257379</v>
      </c>
      <c r="J42513" t="s">
        <v>309547</v>
      </c>
    </row>
    <row r="42514" spans="1:10">
      <c r="A42514" t="s">
        <v>42357</v>
      </c>
      <c r="B42514" t="s">
        <v>98079</v>
      </c>
      <c r="C42514">
        <v>291424257</v>
      </c>
      <c r="D42514" t="s">
        <v>112080</v>
      </c>
      <c r="E42514" t="s">
        <v>116132</v>
      </c>
      <c r="F42514">
        <v>7</v>
      </c>
      <c r="G42514" t="s">
        <v>159806</v>
      </c>
      <c r="H42514" t="s">
        <v>214982</v>
      </c>
      <c r="J42514" t="s">
        <v>309548</v>
      </c>
    </row>
    <row r="42515" spans="1:10">
      <c r="A42515" t="s">
        <v>42358</v>
      </c>
      <c r="B42515" t="s">
        <v>98080</v>
      </c>
      <c r="C42515">
        <v>290484123</v>
      </c>
      <c r="D42515" t="s">
        <v>111324</v>
      </c>
      <c r="E42515" t="s">
        <v>112687</v>
      </c>
      <c r="F42515">
        <v>6</v>
      </c>
      <c r="G42515" t="s">
        <v>159807</v>
      </c>
      <c r="H42515" t="s">
        <v>214983</v>
      </c>
      <c r="I42515" t="s">
        <v>257380</v>
      </c>
      <c r="J42515" t="s">
        <v>309549</v>
      </c>
    </row>
    <row r="42516" spans="1:10">
      <c r="A42516" t="s">
        <v>42359</v>
      </c>
      <c r="B42516" t="s">
        <v>98081</v>
      </c>
      <c r="C42516">
        <v>290524058</v>
      </c>
      <c r="D42516" t="s">
        <v>111324</v>
      </c>
      <c r="E42516" t="s">
        <v>112687</v>
      </c>
      <c r="F42516">
        <v>1</v>
      </c>
      <c r="G42516" t="s">
        <v>159808</v>
      </c>
      <c r="H42516" t="s">
        <v>214984</v>
      </c>
      <c r="I42516" t="s">
        <v>257381</v>
      </c>
      <c r="J42516" t="s">
        <v>309550</v>
      </c>
    </row>
    <row r="42517" spans="1:10">
      <c r="A42517" t="s">
        <v>42360</v>
      </c>
      <c r="B42517" t="s">
        <v>98082</v>
      </c>
      <c r="C42517">
        <v>290489895</v>
      </c>
      <c r="D42517" t="s">
        <v>111324</v>
      </c>
      <c r="E42517" t="s">
        <v>112687</v>
      </c>
      <c r="F42517">
        <v>10</v>
      </c>
      <c r="G42517" t="s">
        <v>159809</v>
      </c>
      <c r="H42517" t="s">
        <v>214985</v>
      </c>
      <c r="I42517" t="s">
        <v>257382</v>
      </c>
      <c r="J42517" t="s">
        <v>309551</v>
      </c>
    </row>
    <row r="42518" spans="1:10">
      <c r="A42518" t="s">
        <v>42361</v>
      </c>
      <c r="B42518" t="s">
        <v>98083</v>
      </c>
      <c r="C42518">
        <v>289597908</v>
      </c>
      <c r="D42518" t="s">
        <v>111324</v>
      </c>
      <c r="E42518" t="s">
        <v>112687</v>
      </c>
      <c r="F42518">
        <v>4</v>
      </c>
      <c r="G42518" t="s">
        <v>159810</v>
      </c>
      <c r="H42518" t="s">
        <v>214986</v>
      </c>
      <c r="J42518" t="s">
        <v>309552</v>
      </c>
    </row>
    <row r="42519" spans="1:10">
      <c r="A42519" t="s">
        <v>42362</v>
      </c>
      <c r="B42519" t="s">
        <v>98084</v>
      </c>
      <c r="C42519">
        <v>290490488</v>
      </c>
      <c r="D42519" t="s">
        <v>111324</v>
      </c>
      <c r="E42519" t="s">
        <v>112687</v>
      </c>
      <c r="F42519">
        <v>1605</v>
      </c>
      <c r="G42519" t="s">
        <v>159811</v>
      </c>
      <c r="H42519" t="s">
        <v>214987</v>
      </c>
      <c r="J42519" t="s">
        <v>309553</v>
      </c>
    </row>
    <row r="42520" spans="1:10">
      <c r="A42520" t="s">
        <v>42363</v>
      </c>
      <c r="B42520" t="s">
        <v>98085</v>
      </c>
      <c r="C42520">
        <v>290487461</v>
      </c>
      <c r="D42520" t="s">
        <v>111324</v>
      </c>
      <c r="E42520" t="s">
        <v>112687</v>
      </c>
      <c r="F42520">
        <v>58</v>
      </c>
      <c r="G42520" t="s">
        <v>159812</v>
      </c>
      <c r="H42520" t="s">
        <v>214988</v>
      </c>
      <c r="J42520" t="s">
        <v>309554</v>
      </c>
    </row>
    <row r="42521" spans="1:10">
      <c r="A42521" t="s">
        <v>42364</v>
      </c>
      <c r="B42521" t="s">
        <v>98086</v>
      </c>
      <c r="C42521">
        <v>291418688</v>
      </c>
      <c r="D42521" t="s">
        <v>111324</v>
      </c>
      <c r="E42521" t="s">
        <v>112687</v>
      </c>
      <c r="F42521">
        <v>347</v>
      </c>
      <c r="G42521" t="s">
        <v>159813</v>
      </c>
      <c r="H42521" t="s">
        <v>214989</v>
      </c>
      <c r="I42521" t="s">
        <v>257383</v>
      </c>
      <c r="J42521" t="s">
        <v>309555</v>
      </c>
    </row>
    <row r="42522" spans="1:10">
      <c r="A42522" t="s">
        <v>42365</v>
      </c>
      <c r="B42522" t="s">
        <v>98087</v>
      </c>
      <c r="C42522">
        <v>290524416</v>
      </c>
      <c r="D42522" t="s">
        <v>111324</v>
      </c>
      <c r="E42522" t="s">
        <v>112687</v>
      </c>
      <c r="F42522">
        <v>13</v>
      </c>
      <c r="G42522" t="s">
        <v>159814</v>
      </c>
      <c r="H42522" t="s">
        <v>214990</v>
      </c>
      <c r="I42522" t="s">
        <v>257384</v>
      </c>
      <c r="J42522" t="s">
        <v>309556</v>
      </c>
    </row>
    <row r="42523" spans="1:10">
      <c r="A42523" t="s">
        <v>42366</v>
      </c>
      <c r="B42523" t="s">
        <v>98088</v>
      </c>
      <c r="C42523">
        <v>291417596</v>
      </c>
      <c r="D42523" t="s">
        <v>111324</v>
      </c>
      <c r="E42523" t="s">
        <v>112687</v>
      </c>
      <c r="F42523">
        <v>2</v>
      </c>
      <c r="G42523" t="s">
        <v>159815</v>
      </c>
      <c r="H42523" t="s">
        <v>214991</v>
      </c>
      <c r="J42523" t="s">
        <v>309557</v>
      </c>
    </row>
    <row r="42524" spans="1:10">
      <c r="A42524" t="s">
        <v>42367</v>
      </c>
      <c r="B42524" t="s">
        <v>98089</v>
      </c>
      <c r="C42524">
        <v>290481998</v>
      </c>
      <c r="D42524" t="s">
        <v>111324</v>
      </c>
      <c r="E42524" t="s">
        <v>112687</v>
      </c>
      <c r="F42524">
        <v>344</v>
      </c>
      <c r="G42524" t="s">
        <v>159816</v>
      </c>
      <c r="H42524" t="s">
        <v>214992</v>
      </c>
      <c r="I42524" t="s">
        <v>257385</v>
      </c>
      <c r="J42524" t="s">
        <v>309558</v>
      </c>
    </row>
    <row r="42525" spans="1:10">
      <c r="A42525" t="s">
        <v>42368</v>
      </c>
      <c r="B42525" t="s">
        <v>98090</v>
      </c>
      <c r="C42525">
        <v>290490461</v>
      </c>
      <c r="D42525" t="s">
        <v>111324</v>
      </c>
      <c r="E42525" t="s">
        <v>112687</v>
      </c>
      <c r="F42525">
        <v>4</v>
      </c>
      <c r="G42525" t="s">
        <v>159817</v>
      </c>
      <c r="H42525" t="s">
        <v>214993</v>
      </c>
      <c r="I42525" t="s">
        <v>257386</v>
      </c>
      <c r="J42525" t="s">
        <v>309559</v>
      </c>
    </row>
    <row r="42526" spans="1:10">
      <c r="A42526" t="s">
        <v>42369</v>
      </c>
      <c r="B42526" t="s">
        <v>98091</v>
      </c>
      <c r="C42526">
        <v>290525995</v>
      </c>
      <c r="D42526" t="s">
        <v>111324</v>
      </c>
      <c r="E42526" t="s">
        <v>112687</v>
      </c>
      <c r="F42526">
        <v>1</v>
      </c>
      <c r="G42526" t="s">
        <v>159818</v>
      </c>
      <c r="H42526" t="s">
        <v>214994</v>
      </c>
      <c r="I42526" t="s">
        <v>257387</v>
      </c>
      <c r="J42526" t="s">
        <v>309560</v>
      </c>
    </row>
    <row r="42527" spans="1:10">
      <c r="A42527" t="s">
        <v>42370</v>
      </c>
      <c r="B42527" t="s">
        <v>98092</v>
      </c>
      <c r="C42527">
        <v>287845009</v>
      </c>
      <c r="D42527" t="s">
        <v>111324</v>
      </c>
      <c r="E42527" t="s">
        <v>112687</v>
      </c>
      <c r="F42527">
        <v>14</v>
      </c>
      <c r="G42527" t="s">
        <v>159819</v>
      </c>
      <c r="H42527" t="s">
        <v>214995</v>
      </c>
      <c r="J42527" t="s">
        <v>309561</v>
      </c>
    </row>
    <row r="42528" spans="1:10">
      <c r="A42528" t="s">
        <v>42371</v>
      </c>
      <c r="B42528" t="s">
        <v>98093</v>
      </c>
      <c r="C42528">
        <v>291420269</v>
      </c>
      <c r="D42528" t="s">
        <v>111324</v>
      </c>
      <c r="E42528" t="s">
        <v>112687</v>
      </c>
      <c r="F42528">
        <v>25</v>
      </c>
      <c r="G42528" t="s">
        <v>159820</v>
      </c>
      <c r="H42528" t="s">
        <v>214996</v>
      </c>
      <c r="J42528" t="s">
        <v>309562</v>
      </c>
    </row>
    <row r="42529" spans="1:10">
      <c r="A42529" t="s">
        <v>42372</v>
      </c>
      <c r="B42529" t="s">
        <v>98094</v>
      </c>
      <c r="C42529">
        <v>290484328</v>
      </c>
      <c r="D42529" t="s">
        <v>111324</v>
      </c>
      <c r="E42529" t="s">
        <v>112687</v>
      </c>
      <c r="F42529">
        <v>7955</v>
      </c>
      <c r="G42529" t="s">
        <v>159821</v>
      </c>
      <c r="H42529" t="s">
        <v>214997</v>
      </c>
      <c r="J42529" t="s">
        <v>309563</v>
      </c>
    </row>
    <row r="42530" spans="1:10">
      <c r="A42530" t="s">
        <v>42373</v>
      </c>
      <c r="B42530" t="s">
        <v>98095</v>
      </c>
      <c r="C42530">
        <v>290482975</v>
      </c>
      <c r="D42530" t="s">
        <v>111324</v>
      </c>
      <c r="E42530" t="s">
        <v>112687</v>
      </c>
      <c r="F42530">
        <v>35</v>
      </c>
      <c r="G42530" t="s">
        <v>159822</v>
      </c>
      <c r="H42530" t="s">
        <v>214998</v>
      </c>
      <c r="I42530" t="s">
        <v>257388</v>
      </c>
      <c r="J42530" t="s">
        <v>309564</v>
      </c>
    </row>
    <row r="42531" spans="1:10">
      <c r="A42531" t="s">
        <v>42374</v>
      </c>
      <c r="B42531" t="s">
        <v>98096</v>
      </c>
      <c r="C42531">
        <v>291420966</v>
      </c>
      <c r="D42531" t="s">
        <v>111324</v>
      </c>
      <c r="E42531" t="s">
        <v>112687</v>
      </c>
      <c r="F42531">
        <v>13</v>
      </c>
      <c r="G42531" t="s">
        <v>159823</v>
      </c>
      <c r="H42531" t="s">
        <v>214999</v>
      </c>
      <c r="J42531" t="s">
        <v>309565</v>
      </c>
    </row>
    <row r="42532" spans="1:10">
      <c r="A42532" t="s">
        <v>42375</v>
      </c>
      <c r="B42532" t="s">
        <v>98097</v>
      </c>
      <c r="C42532">
        <v>290524063</v>
      </c>
      <c r="D42532" t="s">
        <v>111324</v>
      </c>
      <c r="E42532" t="s">
        <v>112687</v>
      </c>
      <c r="F42532">
        <v>2</v>
      </c>
      <c r="G42532" t="s">
        <v>159824</v>
      </c>
      <c r="H42532" t="s">
        <v>215000</v>
      </c>
      <c r="J42532" t="s">
        <v>309566</v>
      </c>
    </row>
    <row r="42533" spans="1:10">
      <c r="A42533" t="s">
        <v>42376</v>
      </c>
      <c r="B42533" t="s">
        <v>98098</v>
      </c>
      <c r="C42533">
        <v>290492539</v>
      </c>
      <c r="D42533" t="s">
        <v>111324</v>
      </c>
      <c r="E42533" t="s">
        <v>112687</v>
      </c>
      <c r="F42533">
        <v>2</v>
      </c>
      <c r="G42533" t="s">
        <v>159825</v>
      </c>
      <c r="H42533" t="s">
        <v>215001</v>
      </c>
      <c r="J42533" t="s">
        <v>309567</v>
      </c>
    </row>
    <row r="42534" spans="1:10">
      <c r="A42534" t="s">
        <v>42377</v>
      </c>
      <c r="B42534" t="s">
        <v>98099</v>
      </c>
      <c r="C42534">
        <v>291417426</v>
      </c>
      <c r="D42534" t="s">
        <v>111324</v>
      </c>
      <c r="E42534" t="s">
        <v>112687</v>
      </c>
      <c r="F42534">
        <v>467</v>
      </c>
      <c r="G42534" t="s">
        <v>159826</v>
      </c>
      <c r="H42534" t="s">
        <v>215002</v>
      </c>
      <c r="I42534" t="s">
        <v>257389</v>
      </c>
      <c r="J42534" t="s">
        <v>309568</v>
      </c>
    </row>
    <row r="42535" spans="1:10">
      <c r="A42535" t="s">
        <v>42378</v>
      </c>
      <c r="B42535" t="s">
        <v>98100</v>
      </c>
      <c r="C42535">
        <v>291441744</v>
      </c>
      <c r="D42535" t="s">
        <v>111324</v>
      </c>
      <c r="E42535" t="s">
        <v>112687</v>
      </c>
      <c r="F42535">
        <v>6</v>
      </c>
      <c r="G42535" t="s">
        <v>159827</v>
      </c>
      <c r="H42535" t="s">
        <v>215003</v>
      </c>
      <c r="I42535" t="s">
        <v>257390</v>
      </c>
      <c r="J42535" t="s">
        <v>309569</v>
      </c>
    </row>
    <row r="42536" spans="1:10">
      <c r="A42536" t="s">
        <v>42379</v>
      </c>
      <c r="B42536" t="s">
        <v>98101</v>
      </c>
      <c r="C42536">
        <v>290487722</v>
      </c>
      <c r="D42536" t="s">
        <v>111324</v>
      </c>
      <c r="E42536" t="s">
        <v>112687</v>
      </c>
      <c r="F42536">
        <v>12</v>
      </c>
      <c r="G42536" t="s">
        <v>159828</v>
      </c>
      <c r="H42536" t="s">
        <v>215004</v>
      </c>
      <c r="I42536" t="s">
        <v>257391</v>
      </c>
      <c r="J42536" t="s">
        <v>309570</v>
      </c>
    </row>
    <row r="42537" spans="1:10">
      <c r="A42537" t="s">
        <v>42380</v>
      </c>
      <c r="B42537" t="s">
        <v>98102</v>
      </c>
      <c r="C42537">
        <v>291420612</v>
      </c>
      <c r="D42537" t="s">
        <v>111324</v>
      </c>
      <c r="E42537" t="s">
        <v>112687</v>
      </c>
      <c r="F42537">
        <v>1</v>
      </c>
      <c r="G42537" t="s">
        <v>159829</v>
      </c>
      <c r="H42537" t="s">
        <v>215005</v>
      </c>
      <c r="I42537" t="s">
        <v>257392</v>
      </c>
      <c r="J42537" t="s">
        <v>309571</v>
      </c>
    </row>
    <row r="42538" spans="1:10">
      <c r="A42538" t="s">
        <v>42381</v>
      </c>
      <c r="B42538" t="s">
        <v>98103</v>
      </c>
      <c r="C42538">
        <v>290490060</v>
      </c>
      <c r="D42538" t="s">
        <v>111324</v>
      </c>
      <c r="E42538" t="s">
        <v>112687</v>
      </c>
      <c r="F42538">
        <v>4</v>
      </c>
      <c r="G42538" t="s">
        <v>159830</v>
      </c>
      <c r="H42538" t="s">
        <v>215006</v>
      </c>
      <c r="I42538" t="s">
        <v>257393</v>
      </c>
      <c r="J42538" t="s">
        <v>309572</v>
      </c>
    </row>
    <row r="42539" spans="1:10">
      <c r="A42539" t="s">
        <v>42382</v>
      </c>
      <c r="B42539" t="s">
        <v>98104</v>
      </c>
      <c r="C42539">
        <v>291440207</v>
      </c>
      <c r="D42539" t="s">
        <v>111324</v>
      </c>
      <c r="E42539" t="s">
        <v>112687</v>
      </c>
      <c r="F42539">
        <v>52</v>
      </c>
      <c r="G42539" t="s">
        <v>159831</v>
      </c>
      <c r="H42539" t="s">
        <v>215007</v>
      </c>
      <c r="I42539" t="s">
        <v>257394</v>
      </c>
      <c r="J42539" t="s">
        <v>309573</v>
      </c>
    </row>
    <row r="42540" spans="1:10">
      <c r="A42540" t="s">
        <v>42383</v>
      </c>
      <c r="B42540" t="s">
        <v>98105</v>
      </c>
      <c r="C42540">
        <v>290482336</v>
      </c>
      <c r="D42540" t="s">
        <v>111324</v>
      </c>
      <c r="E42540" t="s">
        <v>112687</v>
      </c>
      <c r="F42540">
        <v>167</v>
      </c>
      <c r="G42540" t="s">
        <v>159832</v>
      </c>
      <c r="H42540" t="s">
        <v>215008</v>
      </c>
      <c r="J42540" t="s">
        <v>309574</v>
      </c>
    </row>
    <row r="42541" spans="1:10">
      <c r="A42541" t="s">
        <v>42384</v>
      </c>
      <c r="B42541" t="s">
        <v>98106</v>
      </c>
      <c r="C42541">
        <v>290492633</v>
      </c>
      <c r="D42541" t="s">
        <v>111998</v>
      </c>
      <c r="E42541" t="s">
        <v>116133</v>
      </c>
      <c r="F42541">
        <v>6</v>
      </c>
      <c r="G42541" t="s">
        <v>159833</v>
      </c>
      <c r="H42541" t="s">
        <v>215009</v>
      </c>
      <c r="I42541" t="s">
        <v>257395</v>
      </c>
      <c r="J42541" t="s">
        <v>309575</v>
      </c>
    </row>
    <row r="42542" spans="1:10">
      <c r="A42542" t="s">
        <v>42385</v>
      </c>
      <c r="B42542" t="s">
        <v>98107</v>
      </c>
      <c r="C42542">
        <v>290484122</v>
      </c>
      <c r="D42542" t="s">
        <v>111324</v>
      </c>
      <c r="E42542" t="s">
        <v>112687</v>
      </c>
      <c r="F42542">
        <v>1</v>
      </c>
      <c r="G42542" t="s">
        <v>159834</v>
      </c>
      <c r="H42542" t="s">
        <v>215010</v>
      </c>
      <c r="I42542" t="s">
        <v>257396</v>
      </c>
      <c r="J42542" t="s">
        <v>309576</v>
      </c>
    </row>
    <row r="42543" spans="1:10">
      <c r="A42543" t="s">
        <v>42386</v>
      </c>
      <c r="B42543" t="s">
        <v>98108</v>
      </c>
      <c r="C42543">
        <v>291437891</v>
      </c>
      <c r="D42543" t="s">
        <v>111324</v>
      </c>
      <c r="E42543" t="s">
        <v>112687</v>
      </c>
      <c r="F42543">
        <v>16</v>
      </c>
      <c r="G42543" t="s">
        <v>159835</v>
      </c>
      <c r="H42543" t="s">
        <v>215011</v>
      </c>
      <c r="J42543" t="s">
        <v>309577</v>
      </c>
    </row>
    <row r="42544" spans="1:10">
      <c r="A42544" t="s">
        <v>42387</v>
      </c>
      <c r="B42544" t="s">
        <v>98109</v>
      </c>
      <c r="C42544">
        <v>290484106</v>
      </c>
      <c r="D42544" t="s">
        <v>111324</v>
      </c>
      <c r="E42544" t="s">
        <v>112687</v>
      </c>
      <c r="F42544">
        <v>6</v>
      </c>
      <c r="G42544" t="s">
        <v>159836</v>
      </c>
      <c r="H42544" t="s">
        <v>215012</v>
      </c>
      <c r="J42544" t="s">
        <v>309578</v>
      </c>
    </row>
    <row r="42545" spans="1:10">
      <c r="A42545" t="s">
        <v>42388</v>
      </c>
      <c r="B42545" t="s">
        <v>98110</v>
      </c>
      <c r="C42545">
        <v>291431999</v>
      </c>
      <c r="D42545" t="s">
        <v>111324</v>
      </c>
      <c r="E42545" t="s">
        <v>112687</v>
      </c>
      <c r="F42545">
        <v>25</v>
      </c>
      <c r="G42545" t="s">
        <v>159837</v>
      </c>
      <c r="H42545" t="s">
        <v>215013</v>
      </c>
      <c r="J42545" t="s">
        <v>309579</v>
      </c>
    </row>
    <row r="42546" spans="1:10">
      <c r="A42546" t="s">
        <v>42389</v>
      </c>
      <c r="B42546" t="s">
        <v>98111</v>
      </c>
      <c r="C42546">
        <v>290492354</v>
      </c>
      <c r="D42546" t="s">
        <v>112245</v>
      </c>
      <c r="E42546" t="s">
        <v>116134</v>
      </c>
      <c r="F42546">
        <v>1</v>
      </c>
      <c r="G42546" t="s">
        <v>159838</v>
      </c>
      <c r="H42546" t="s">
        <v>215014</v>
      </c>
      <c r="I42546" t="s">
        <v>257397</v>
      </c>
      <c r="J42546" t="s">
        <v>309580</v>
      </c>
    </row>
    <row r="42547" spans="1:10">
      <c r="A42547" t="s">
        <v>42390</v>
      </c>
      <c r="B42547" t="s">
        <v>98112</v>
      </c>
      <c r="C42547">
        <v>290524056</v>
      </c>
      <c r="D42547" t="s">
        <v>111324</v>
      </c>
      <c r="E42547" t="s">
        <v>112687</v>
      </c>
      <c r="F42547">
        <v>25</v>
      </c>
      <c r="G42547" t="s">
        <v>159839</v>
      </c>
      <c r="H42547" t="s">
        <v>215015</v>
      </c>
      <c r="J42547" t="s">
        <v>309581</v>
      </c>
    </row>
    <row r="42548" spans="1:10">
      <c r="A42548" t="s">
        <v>42391</v>
      </c>
      <c r="B42548" t="s">
        <v>98113</v>
      </c>
      <c r="C42548">
        <v>290524051</v>
      </c>
      <c r="D42548" t="s">
        <v>111324</v>
      </c>
      <c r="E42548" t="s">
        <v>112687</v>
      </c>
      <c r="F42548">
        <v>32</v>
      </c>
      <c r="G42548" t="s">
        <v>159840</v>
      </c>
      <c r="H42548" t="s">
        <v>215016</v>
      </c>
      <c r="J42548" t="s">
        <v>309582</v>
      </c>
    </row>
    <row r="42549" spans="1:10">
      <c r="A42549" t="s">
        <v>42392</v>
      </c>
      <c r="B42549" t="s">
        <v>98114</v>
      </c>
      <c r="C42549">
        <v>290524061</v>
      </c>
      <c r="D42549" t="s">
        <v>111324</v>
      </c>
      <c r="E42549" t="s">
        <v>112687</v>
      </c>
      <c r="F42549">
        <v>3</v>
      </c>
      <c r="G42549" t="s">
        <v>159841</v>
      </c>
      <c r="H42549" t="s">
        <v>215017</v>
      </c>
      <c r="J42549" t="s">
        <v>309583</v>
      </c>
    </row>
    <row r="42550" spans="1:10">
      <c r="A42550" t="s">
        <v>42393</v>
      </c>
      <c r="B42550" t="s">
        <v>98115</v>
      </c>
      <c r="C42550">
        <v>290485434</v>
      </c>
      <c r="D42550" t="s">
        <v>112010</v>
      </c>
      <c r="E42550" t="s">
        <v>116135</v>
      </c>
      <c r="F42550">
        <v>1689</v>
      </c>
      <c r="G42550" t="s">
        <v>159842</v>
      </c>
      <c r="H42550" t="s">
        <v>215018</v>
      </c>
      <c r="J42550" t="s">
        <v>309584</v>
      </c>
    </row>
    <row r="42551" spans="1:10">
      <c r="A42551" t="s">
        <v>42394</v>
      </c>
      <c r="B42551" t="s">
        <v>98116</v>
      </c>
      <c r="C42551">
        <v>290481999</v>
      </c>
      <c r="D42551" t="s">
        <v>111324</v>
      </c>
      <c r="E42551" t="s">
        <v>112687</v>
      </c>
      <c r="F42551">
        <v>7</v>
      </c>
      <c r="G42551" t="s">
        <v>159843</v>
      </c>
      <c r="H42551" t="s">
        <v>215019</v>
      </c>
      <c r="J42551" t="s">
        <v>309585</v>
      </c>
    </row>
    <row r="42552" spans="1:10">
      <c r="A42552" t="s">
        <v>42395</v>
      </c>
      <c r="B42552" t="s">
        <v>98117</v>
      </c>
      <c r="C42552">
        <v>290487690</v>
      </c>
      <c r="D42552" t="s">
        <v>111324</v>
      </c>
      <c r="E42552" t="s">
        <v>112687</v>
      </c>
      <c r="F42552">
        <v>23</v>
      </c>
      <c r="G42552" t="s">
        <v>159844</v>
      </c>
      <c r="H42552" t="s">
        <v>215020</v>
      </c>
      <c r="I42552" t="s">
        <v>257398</v>
      </c>
      <c r="J42552" t="s">
        <v>309586</v>
      </c>
    </row>
    <row r="42553" spans="1:10">
      <c r="A42553" t="s">
        <v>42396</v>
      </c>
      <c r="B42553" t="s">
        <v>98118</v>
      </c>
      <c r="C42553">
        <v>290484131</v>
      </c>
      <c r="D42553" t="s">
        <v>111324</v>
      </c>
      <c r="E42553" t="s">
        <v>112687</v>
      </c>
      <c r="F42553">
        <v>5</v>
      </c>
      <c r="G42553" t="s">
        <v>159845</v>
      </c>
      <c r="H42553" t="s">
        <v>215021</v>
      </c>
      <c r="I42553" t="s">
        <v>257399</v>
      </c>
      <c r="J42553" t="s">
        <v>309587</v>
      </c>
    </row>
    <row r="42554" spans="1:10">
      <c r="A42554" t="s">
        <v>42397</v>
      </c>
      <c r="B42554" t="s">
        <v>98119</v>
      </c>
      <c r="C42554">
        <v>290524418</v>
      </c>
      <c r="D42554" t="s">
        <v>111324</v>
      </c>
      <c r="E42554" t="s">
        <v>112687</v>
      </c>
      <c r="F42554">
        <v>1</v>
      </c>
      <c r="G42554" t="s">
        <v>159846</v>
      </c>
      <c r="H42554" t="s">
        <v>215022</v>
      </c>
      <c r="I42554" t="s">
        <v>257400</v>
      </c>
      <c r="J42554" t="s">
        <v>309588</v>
      </c>
    </row>
    <row r="42555" spans="1:10">
      <c r="A42555" t="s">
        <v>42398</v>
      </c>
      <c r="B42555" t="s">
        <v>98120</v>
      </c>
      <c r="C42555">
        <v>290484132</v>
      </c>
      <c r="D42555" t="s">
        <v>111324</v>
      </c>
      <c r="E42555" t="s">
        <v>112687</v>
      </c>
      <c r="F42555">
        <v>7</v>
      </c>
      <c r="G42555" t="s">
        <v>159847</v>
      </c>
      <c r="H42555" t="s">
        <v>215023</v>
      </c>
      <c r="J42555" t="s">
        <v>309589</v>
      </c>
    </row>
    <row r="42556" spans="1:10">
      <c r="A42556" t="s">
        <v>42399</v>
      </c>
      <c r="B42556" t="s">
        <v>98121</v>
      </c>
      <c r="C42556">
        <v>291419209</v>
      </c>
      <c r="D42556" t="s">
        <v>111324</v>
      </c>
      <c r="E42556" t="s">
        <v>112687</v>
      </c>
      <c r="F42556">
        <v>1</v>
      </c>
      <c r="G42556" t="s">
        <v>159848</v>
      </c>
      <c r="H42556" t="s">
        <v>215024</v>
      </c>
      <c r="J42556" t="s">
        <v>309590</v>
      </c>
    </row>
    <row r="42557" spans="1:10">
      <c r="A42557" t="s">
        <v>42400</v>
      </c>
      <c r="B42557" t="s">
        <v>98122</v>
      </c>
      <c r="C42557">
        <v>291443479</v>
      </c>
      <c r="D42557" t="s">
        <v>111324</v>
      </c>
      <c r="E42557" t="s">
        <v>116136</v>
      </c>
      <c r="F42557">
        <v>21</v>
      </c>
      <c r="G42557" t="s">
        <v>159849</v>
      </c>
      <c r="H42557" t="s">
        <v>215025</v>
      </c>
      <c r="J42557" t="s">
        <v>309591</v>
      </c>
    </row>
    <row r="42558" spans="1:10">
      <c r="A42558" t="s">
        <v>42401</v>
      </c>
      <c r="B42558" t="s">
        <v>98123</v>
      </c>
      <c r="C42558">
        <v>290484129</v>
      </c>
      <c r="D42558" t="s">
        <v>111324</v>
      </c>
      <c r="E42558" t="s">
        <v>112687</v>
      </c>
      <c r="F42558">
        <v>14</v>
      </c>
      <c r="G42558" t="s">
        <v>159850</v>
      </c>
      <c r="H42558" t="s">
        <v>215026</v>
      </c>
      <c r="J42558" t="s">
        <v>309592</v>
      </c>
    </row>
    <row r="42559" spans="1:10">
      <c r="A42559" t="s">
        <v>42402</v>
      </c>
      <c r="B42559" t="s">
        <v>98124</v>
      </c>
      <c r="C42559">
        <v>290492550</v>
      </c>
      <c r="D42559" t="s">
        <v>111324</v>
      </c>
      <c r="E42559" t="s">
        <v>112687</v>
      </c>
      <c r="F42559">
        <v>9</v>
      </c>
      <c r="G42559" t="s">
        <v>159851</v>
      </c>
      <c r="H42559" t="s">
        <v>215027</v>
      </c>
      <c r="J42559" t="s">
        <v>309593</v>
      </c>
    </row>
    <row r="42560" spans="1:10">
      <c r="A42560" t="s">
        <v>42403</v>
      </c>
      <c r="B42560" t="s">
        <v>98125</v>
      </c>
      <c r="C42560">
        <v>290490049</v>
      </c>
      <c r="D42560" t="s">
        <v>111324</v>
      </c>
      <c r="E42560" t="s">
        <v>112687</v>
      </c>
      <c r="F42560">
        <v>1</v>
      </c>
      <c r="G42560" t="s">
        <v>159852</v>
      </c>
      <c r="H42560" t="s">
        <v>215028</v>
      </c>
      <c r="I42560" t="s">
        <v>257401</v>
      </c>
      <c r="J42560" t="s">
        <v>309594</v>
      </c>
    </row>
    <row r="42561" spans="1:10">
      <c r="A42561" t="s">
        <v>42404</v>
      </c>
      <c r="B42561" t="s">
        <v>98126</v>
      </c>
      <c r="C42561">
        <v>290524045</v>
      </c>
      <c r="D42561" t="s">
        <v>111324</v>
      </c>
      <c r="E42561" t="s">
        <v>112687</v>
      </c>
      <c r="F42561">
        <v>1</v>
      </c>
      <c r="G42561" t="s">
        <v>159853</v>
      </c>
      <c r="H42561" t="s">
        <v>215029</v>
      </c>
      <c r="J42561" t="s">
        <v>309595</v>
      </c>
    </row>
    <row r="42562" spans="1:10">
      <c r="A42562" t="s">
        <v>42405</v>
      </c>
      <c r="B42562" t="s">
        <v>98127</v>
      </c>
      <c r="C42562">
        <v>290491803</v>
      </c>
      <c r="D42562" t="s">
        <v>111324</v>
      </c>
      <c r="E42562" t="s">
        <v>112687</v>
      </c>
      <c r="F42562">
        <v>79</v>
      </c>
      <c r="G42562" t="s">
        <v>159854</v>
      </c>
      <c r="H42562" t="s">
        <v>215030</v>
      </c>
      <c r="J42562" t="s">
        <v>309596</v>
      </c>
    </row>
    <row r="42563" spans="1:10">
      <c r="A42563" t="s">
        <v>42406</v>
      </c>
      <c r="B42563" t="s">
        <v>98128</v>
      </c>
      <c r="C42563">
        <v>290492478</v>
      </c>
      <c r="D42563" t="s">
        <v>111324</v>
      </c>
      <c r="E42563" t="s">
        <v>112687</v>
      </c>
      <c r="F42563">
        <v>1</v>
      </c>
      <c r="G42563" t="s">
        <v>159855</v>
      </c>
      <c r="H42563" t="s">
        <v>215031</v>
      </c>
      <c r="J42563" t="s">
        <v>309597</v>
      </c>
    </row>
    <row r="42564" spans="1:10">
      <c r="A42564" t="s">
        <v>42407</v>
      </c>
      <c r="B42564" t="s">
        <v>98129</v>
      </c>
      <c r="C42564">
        <v>291415788</v>
      </c>
      <c r="D42564" t="s">
        <v>112004</v>
      </c>
      <c r="E42564" t="s">
        <v>116137</v>
      </c>
      <c r="F42564">
        <v>43</v>
      </c>
      <c r="G42564" t="s">
        <v>159856</v>
      </c>
      <c r="H42564" t="s">
        <v>215032</v>
      </c>
      <c r="I42564" t="s">
        <v>257402</v>
      </c>
      <c r="J42564" t="s">
        <v>309598</v>
      </c>
    </row>
    <row r="42565" spans="1:10">
      <c r="A42565" t="s">
        <v>42408</v>
      </c>
      <c r="B42565" t="s">
        <v>98130</v>
      </c>
      <c r="C42565">
        <v>290490041</v>
      </c>
      <c r="D42565" t="s">
        <v>111324</v>
      </c>
      <c r="E42565" t="s">
        <v>112687</v>
      </c>
      <c r="F42565">
        <v>1</v>
      </c>
      <c r="G42565" t="s">
        <v>159857</v>
      </c>
      <c r="H42565" t="s">
        <v>215033</v>
      </c>
      <c r="J42565" t="s">
        <v>309599</v>
      </c>
    </row>
    <row r="42566" spans="1:10">
      <c r="A42566" t="s">
        <v>42409</v>
      </c>
      <c r="B42566" t="s">
        <v>98131</v>
      </c>
      <c r="C42566">
        <v>291417594</v>
      </c>
      <c r="D42566" t="s">
        <v>111324</v>
      </c>
      <c r="E42566" t="s">
        <v>112687</v>
      </c>
      <c r="F42566">
        <v>1</v>
      </c>
      <c r="G42566" t="s">
        <v>159858</v>
      </c>
      <c r="H42566" t="s">
        <v>215034</v>
      </c>
      <c r="I42566" t="s">
        <v>257403</v>
      </c>
      <c r="J42566" t="s">
        <v>309600</v>
      </c>
    </row>
    <row r="42567" spans="1:10">
      <c r="A42567" t="s">
        <v>42410</v>
      </c>
      <c r="B42567" t="s">
        <v>98132</v>
      </c>
      <c r="C42567">
        <v>290524048</v>
      </c>
      <c r="D42567" t="s">
        <v>111324</v>
      </c>
      <c r="E42567" t="s">
        <v>112687</v>
      </c>
      <c r="F42567">
        <v>2</v>
      </c>
      <c r="G42567" t="s">
        <v>159859</v>
      </c>
      <c r="H42567" t="s">
        <v>215035</v>
      </c>
      <c r="J42567" t="s">
        <v>309601</v>
      </c>
    </row>
    <row r="42568" spans="1:10">
      <c r="A42568" t="s">
        <v>42411</v>
      </c>
      <c r="B42568" t="s">
        <v>98133</v>
      </c>
      <c r="C42568">
        <v>289597955</v>
      </c>
      <c r="D42568" t="s">
        <v>111324</v>
      </c>
      <c r="E42568" t="s">
        <v>112687</v>
      </c>
      <c r="F42568">
        <v>1</v>
      </c>
      <c r="G42568" t="s">
        <v>159860</v>
      </c>
      <c r="H42568" t="s">
        <v>215036</v>
      </c>
      <c r="J42568" t="s">
        <v>309602</v>
      </c>
    </row>
    <row r="42569" spans="1:10">
      <c r="A42569" t="s">
        <v>42412</v>
      </c>
      <c r="B42569" t="s">
        <v>98134</v>
      </c>
      <c r="C42569">
        <v>291443096</v>
      </c>
      <c r="D42569" t="s">
        <v>111324</v>
      </c>
      <c r="E42569" t="s">
        <v>112687</v>
      </c>
      <c r="F42569">
        <v>3</v>
      </c>
      <c r="G42569" t="s">
        <v>159861</v>
      </c>
      <c r="H42569" t="s">
        <v>215037</v>
      </c>
      <c r="J42569" t="s">
        <v>309603</v>
      </c>
    </row>
    <row r="42570" spans="1:10">
      <c r="A42570" t="s">
        <v>42413</v>
      </c>
      <c r="B42570" t="s">
        <v>98135</v>
      </c>
      <c r="C42570">
        <v>290484120</v>
      </c>
      <c r="D42570" t="s">
        <v>111324</v>
      </c>
      <c r="E42570" t="s">
        <v>112687</v>
      </c>
      <c r="F42570">
        <v>2</v>
      </c>
      <c r="G42570" t="s">
        <v>159862</v>
      </c>
      <c r="H42570" t="s">
        <v>215038</v>
      </c>
      <c r="I42570" t="s">
        <v>257404</v>
      </c>
      <c r="J42570" t="s">
        <v>309604</v>
      </c>
    </row>
    <row r="42571" spans="1:10">
      <c r="A42571" t="s">
        <v>42414</v>
      </c>
      <c r="B42571" t="s">
        <v>98136</v>
      </c>
      <c r="C42571">
        <v>291415229</v>
      </c>
      <c r="D42571" t="s">
        <v>111324</v>
      </c>
      <c r="E42571" t="s">
        <v>112687</v>
      </c>
      <c r="F42571">
        <v>9</v>
      </c>
      <c r="G42571" t="s">
        <v>159863</v>
      </c>
      <c r="H42571" t="s">
        <v>215039</v>
      </c>
      <c r="I42571" t="s">
        <v>257405</v>
      </c>
      <c r="J42571" t="s">
        <v>309605</v>
      </c>
    </row>
    <row r="42572" spans="1:10">
      <c r="A42572" t="s">
        <v>42415</v>
      </c>
      <c r="B42572" t="s">
        <v>98137</v>
      </c>
      <c r="C42572">
        <v>291440163</v>
      </c>
      <c r="D42572" t="s">
        <v>111324</v>
      </c>
      <c r="E42572" t="s">
        <v>112687</v>
      </c>
      <c r="F42572">
        <v>1</v>
      </c>
      <c r="G42572" t="s">
        <v>159864</v>
      </c>
      <c r="H42572" t="s">
        <v>215040</v>
      </c>
      <c r="J42572" t="s">
        <v>309606</v>
      </c>
    </row>
    <row r="42573" spans="1:10">
      <c r="A42573" t="s">
        <v>42416</v>
      </c>
      <c r="B42573" t="s">
        <v>98138</v>
      </c>
      <c r="C42573">
        <v>290521117</v>
      </c>
      <c r="D42573" t="s">
        <v>111324</v>
      </c>
      <c r="E42573" t="s">
        <v>116138</v>
      </c>
      <c r="F42573">
        <v>4</v>
      </c>
      <c r="G42573" t="s">
        <v>159865</v>
      </c>
      <c r="H42573" t="s">
        <v>215041</v>
      </c>
      <c r="J42573" t="s">
        <v>309607</v>
      </c>
    </row>
    <row r="42574" spans="1:10">
      <c r="A42574" t="s">
        <v>42417</v>
      </c>
      <c r="B42574" t="s">
        <v>98139</v>
      </c>
      <c r="C42574">
        <v>290521851</v>
      </c>
      <c r="D42574" t="s">
        <v>111324</v>
      </c>
      <c r="E42574" t="s">
        <v>112687</v>
      </c>
      <c r="F42574">
        <v>2</v>
      </c>
      <c r="G42574" t="s">
        <v>159866</v>
      </c>
      <c r="H42574" t="s">
        <v>215042</v>
      </c>
      <c r="J42574" t="s">
        <v>309608</v>
      </c>
    </row>
    <row r="42575" spans="1:10">
      <c r="A42575" t="s">
        <v>42418</v>
      </c>
      <c r="B42575" t="s">
        <v>98140</v>
      </c>
      <c r="C42575">
        <v>290490033</v>
      </c>
      <c r="D42575" t="s">
        <v>111324</v>
      </c>
      <c r="E42575" t="s">
        <v>112687</v>
      </c>
      <c r="F42575">
        <v>18</v>
      </c>
      <c r="G42575" t="s">
        <v>159867</v>
      </c>
      <c r="H42575" t="s">
        <v>215043</v>
      </c>
      <c r="I42575" t="s">
        <v>257406</v>
      </c>
      <c r="J42575" t="s">
        <v>309609</v>
      </c>
    </row>
    <row r="42576" spans="1:10">
      <c r="A42576" t="s">
        <v>42419</v>
      </c>
      <c r="B42576" t="s">
        <v>98141</v>
      </c>
      <c r="C42576">
        <v>291446439</v>
      </c>
      <c r="D42576" t="s">
        <v>111324</v>
      </c>
      <c r="E42576" t="s">
        <v>112687</v>
      </c>
      <c r="F42576">
        <v>14</v>
      </c>
      <c r="G42576" t="s">
        <v>159868</v>
      </c>
      <c r="H42576" t="s">
        <v>215044</v>
      </c>
      <c r="I42576" t="s">
        <v>257407</v>
      </c>
      <c r="J42576" t="s">
        <v>309610</v>
      </c>
    </row>
    <row r="42577" spans="1:10">
      <c r="A42577" t="s">
        <v>42420</v>
      </c>
      <c r="B42577" t="s">
        <v>98142</v>
      </c>
      <c r="C42577">
        <v>119673631</v>
      </c>
      <c r="D42577" t="s">
        <v>112028</v>
      </c>
      <c r="E42577" t="s">
        <v>116139</v>
      </c>
      <c r="F42577">
        <v>122</v>
      </c>
      <c r="G42577" t="s">
        <v>159869</v>
      </c>
      <c r="I42577" t="s">
        <v>257408</v>
      </c>
      <c r="J42577" t="s">
        <v>309611</v>
      </c>
    </row>
    <row r="42578" spans="1:10">
      <c r="A42578" t="s">
        <v>42421</v>
      </c>
      <c r="B42578" t="s">
        <v>98143</v>
      </c>
      <c r="C42578">
        <v>291177493</v>
      </c>
      <c r="D42578" t="s">
        <v>111324</v>
      </c>
      <c r="E42578" t="s">
        <v>112687</v>
      </c>
      <c r="F42578">
        <v>48</v>
      </c>
      <c r="G42578" t="s">
        <v>159870</v>
      </c>
      <c r="H42578" t="s">
        <v>215045</v>
      </c>
      <c r="J42578" t="s">
        <v>309612</v>
      </c>
    </row>
    <row r="42579" spans="1:10">
      <c r="A42579" t="s">
        <v>42422</v>
      </c>
      <c r="B42579" t="s">
        <v>98144</v>
      </c>
      <c r="C42579">
        <v>291430030</v>
      </c>
      <c r="D42579" t="s">
        <v>111324</v>
      </c>
      <c r="E42579" t="s">
        <v>112687</v>
      </c>
      <c r="F42579">
        <v>3</v>
      </c>
      <c r="G42579" t="s">
        <v>159871</v>
      </c>
      <c r="H42579" t="s">
        <v>215046</v>
      </c>
      <c r="I42579" t="s">
        <v>257409</v>
      </c>
      <c r="J42579" t="s">
        <v>309613</v>
      </c>
    </row>
    <row r="42580" spans="1:10">
      <c r="A42580" t="s">
        <v>42423</v>
      </c>
      <c r="B42580" t="s">
        <v>98145</v>
      </c>
      <c r="C42580">
        <v>289597961</v>
      </c>
      <c r="D42580" t="s">
        <v>111324</v>
      </c>
      <c r="E42580" t="s">
        <v>112687</v>
      </c>
      <c r="F42580">
        <v>1</v>
      </c>
      <c r="G42580" t="s">
        <v>159872</v>
      </c>
      <c r="H42580" t="s">
        <v>215047</v>
      </c>
      <c r="J42580" t="s">
        <v>309614</v>
      </c>
    </row>
    <row r="42581" spans="1:10">
      <c r="A42581" t="s">
        <v>42424</v>
      </c>
      <c r="B42581" t="s">
        <v>98146</v>
      </c>
      <c r="C42581">
        <v>290524047</v>
      </c>
      <c r="D42581" t="s">
        <v>111324</v>
      </c>
      <c r="E42581" t="s">
        <v>112687</v>
      </c>
      <c r="F42581">
        <v>1</v>
      </c>
      <c r="G42581" t="s">
        <v>159873</v>
      </c>
      <c r="H42581" t="s">
        <v>215048</v>
      </c>
      <c r="I42581" t="s">
        <v>257410</v>
      </c>
      <c r="J42581" t="s">
        <v>309615</v>
      </c>
    </row>
    <row r="42582" spans="1:10">
      <c r="A42582" t="s">
        <v>42425</v>
      </c>
      <c r="B42582" t="s">
        <v>98147</v>
      </c>
      <c r="C42582">
        <v>289597964</v>
      </c>
      <c r="D42582" t="s">
        <v>111324</v>
      </c>
      <c r="E42582" t="s">
        <v>112687</v>
      </c>
      <c r="F42582">
        <v>1</v>
      </c>
      <c r="G42582" t="s">
        <v>159874</v>
      </c>
      <c r="H42582" t="s">
        <v>215049</v>
      </c>
      <c r="J42582" t="s">
        <v>309616</v>
      </c>
    </row>
    <row r="42583" spans="1:10">
      <c r="A42583" t="s">
        <v>42426</v>
      </c>
      <c r="B42583" t="s">
        <v>98148</v>
      </c>
      <c r="C42583">
        <v>282422648</v>
      </c>
      <c r="D42583" t="s">
        <v>112005</v>
      </c>
      <c r="E42583" t="s">
        <v>116140</v>
      </c>
      <c r="F42583">
        <v>353</v>
      </c>
      <c r="G42583" t="s">
        <v>159875</v>
      </c>
      <c r="H42583" t="s">
        <v>215050</v>
      </c>
      <c r="I42583" t="s">
        <v>257411</v>
      </c>
      <c r="J42583" t="s">
        <v>309617</v>
      </c>
    </row>
    <row r="42584" spans="1:10">
      <c r="A42584" t="s">
        <v>42427</v>
      </c>
      <c r="B42584" t="s">
        <v>98149</v>
      </c>
      <c r="C42584">
        <v>291437693</v>
      </c>
      <c r="D42584" t="s">
        <v>111324</v>
      </c>
      <c r="E42584" t="s">
        <v>112687</v>
      </c>
      <c r="F42584">
        <v>10</v>
      </c>
      <c r="G42584" t="s">
        <v>159876</v>
      </c>
      <c r="H42584" t="s">
        <v>215051</v>
      </c>
      <c r="J42584" t="s">
        <v>309618</v>
      </c>
    </row>
    <row r="42585" spans="1:10">
      <c r="A42585" t="s">
        <v>42428</v>
      </c>
      <c r="B42585" t="s">
        <v>98150</v>
      </c>
      <c r="C42585">
        <v>284199705</v>
      </c>
      <c r="D42585" t="s">
        <v>111324</v>
      </c>
      <c r="E42585" t="s">
        <v>112687</v>
      </c>
      <c r="F42585">
        <v>61</v>
      </c>
      <c r="G42585" t="s">
        <v>159877</v>
      </c>
      <c r="H42585" t="s">
        <v>215052</v>
      </c>
      <c r="J42585" t="s">
        <v>309619</v>
      </c>
    </row>
    <row r="42586" spans="1:10">
      <c r="A42586" t="s">
        <v>42429</v>
      </c>
      <c r="B42586" t="s">
        <v>98151</v>
      </c>
      <c r="C42586">
        <v>291443109</v>
      </c>
      <c r="D42586" t="s">
        <v>111324</v>
      </c>
      <c r="E42586" t="s">
        <v>112687</v>
      </c>
      <c r="F42586">
        <v>1</v>
      </c>
      <c r="G42586" t="s">
        <v>159878</v>
      </c>
      <c r="H42586" t="s">
        <v>215053</v>
      </c>
      <c r="I42586" t="s">
        <v>257412</v>
      </c>
      <c r="J42586" t="s">
        <v>309620</v>
      </c>
    </row>
    <row r="42587" spans="1:10">
      <c r="A42587" t="s">
        <v>42430</v>
      </c>
      <c r="B42587" t="s">
        <v>98152</v>
      </c>
      <c r="C42587">
        <v>290484318</v>
      </c>
      <c r="D42587" t="s">
        <v>111324</v>
      </c>
      <c r="E42587" t="s">
        <v>112687</v>
      </c>
      <c r="F42587">
        <v>514</v>
      </c>
      <c r="G42587" t="s">
        <v>159879</v>
      </c>
      <c r="H42587" t="s">
        <v>215054</v>
      </c>
      <c r="I42587" t="s">
        <v>257413</v>
      </c>
      <c r="J42587" t="s">
        <v>309621</v>
      </c>
    </row>
    <row r="42588" spans="1:10">
      <c r="A42588" t="s">
        <v>42431</v>
      </c>
      <c r="B42588" t="s">
        <v>98153</v>
      </c>
      <c r="C42588">
        <v>290488629</v>
      </c>
      <c r="D42588" t="s">
        <v>111324</v>
      </c>
      <c r="E42588" t="s">
        <v>112687</v>
      </c>
      <c r="F42588">
        <v>465</v>
      </c>
      <c r="G42588" t="s">
        <v>159880</v>
      </c>
      <c r="H42588" t="s">
        <v>215055</v>
      </c>
      <c r="J42588" t="s">
        <v>309622</v>
      </c>
    </row>
    <row r="42589" spans="1:10">
      <c r="A42589" t="s">
        <v>42432</v>
      </c>
      <c r="B42589" t="s">
        <v>98154</v>
      </c>
      <c r="C42589">
        <v>290482289</v>
      </c>
      <c r="D42589" t="s">
        <v>111324</v>
      </c>
      <c r="E42589" t="s">
        <v>112687</v>
      </c>
      <c r="F42589">
        <v>56</v>
      </c>
      <c r="G42589" t="s">
        <v>159881</v>
      </c>
      <c r="H42589" t="s">
        <v>215056</v>
      </c>
      <c r="I42589" t="s">
        <v>257414</v>
      </c>
      <c r="J42589" t="s">
        <v>309623</v>
      </c>
    </row>
    <row r="42590" spans="1:10">
      <c r="A42590" t="s">
        <v>42433</v>
      </c>
      <c r="B42590" t="s">
        <v>98155</v>
      </c>
      <c r="C42590">
        <v>279423110</v>
      </c>
      <c r="D42590" t="s">
        <v>111324</v>
      </c>
      <c r="E42590" t="s">
        <v>112687</v>
      </c>
      <c r="F42590">
        <v>15</v>
      </c>
      <c r="G42590" t="s">
        <v>159882</v>
      </c>
      <c r="H42590" t="s">
        <v>215057</v>
      </c>
      <c r="I42590" t="s">
        <v>257415</v>
      </c>
      <c r="J42590" t="s">
        <v>309624</v>
      </c>
    </row>
    <row r="42591" spans="1:10">
      <c r="A42591" t="s">
        <v>42434</v>
      </c>
      <c r="B42591" t="s">
        <v>98156</v>
      </c>
      <c r="C42591">
        <v>289597968</v>
      </c>
      <c r="D42591" t="s">
        <v>111324</v>
      </c>
      <c r="E42591" t="s">
        <v>112687</v>
      </c>
      <c r="F42591">
        <v>1</v>
      </c>
      <c r="G42591" t="s">
        <v>159883</v>
      </c>
      <c r="H42591" t="s">
        <v>215058</v>
      </c>
      <c r="J42591" t="s">
        <v>309625</v>
      </c>
    </row>
    <row r="42592" spans="1:10">
      <c r="A42592" t="s">
        <v>42435</v>
      </c>
      <c r="B42592" t="s">
        <v>98157</v>
      </c>
      <c r="C42592">
        <v>289597969</v>
      </c>
      <c r="D42592" t="s">
        <v>111324</v>
      </c>
      <c r="E42592" t="s">
        <v>112687</v>
      </c>
      <c r="F42592">
        <v>22</v>
      </c>
      <c r="G42592" t="s">
        <v>159884</v>
      </c>
      <c r="H42592" t="s">
        <v>215059</v>
      </c>
      <c r="J42592" t="s">
        <v>309626</v>
      </c>
    </row>
    <row r="42593" spans="1:10">
      <c r="A42593" t="s">
        <v>42436</v>
      </c>
      <c r="B42593" t="s">
        <v>98158</v>
      </c>
      <c r="C42593">
        <v>291430035</v>
      </c>
      <c r="D42593" t="s">
        <v>111324</v>
      </c>
      <c r="E42593" t="s">
        <v>112687</v>
      </c>
      <c r="F42593">
        <v>49</v>
      </c>
      <c r="G42593" t="s">
        <v>159885</v>
      </c>
      <c r="H42593" t="s">
        <v>215060</v>
      </c>
      <c r="I42593" t="s">
        <v>257416</v>
      </c>
      <c r="J42593" t="s">
        <v>309627</v>
      </c>
    </row>
    <row r="42594" spans="1:10">
      <c r="A42594" t="s">
        <v>42437</v>
      </c>
      <c r="B42594" t="s">
        <v>98159</v>
      </c>
      <c r="C42594">
        <v>290490059</v>
      </c>
      <c r="D42594" t="s">
        <v>111324</v>
      </c>
      <c r="E42594" t="s">
        <v>112687</v>
      </c>
      <c r="F42594">
        <v>6</v>
      </c>
      <c r="G42594" t="s">
        <v>159886</v>
      </c>
      <c r="H42594" t="s">
        <v>215061</v>
      </c>
      <c r="I42594" t="s">
        <v>257417</v>
      </c>
      <c r="J42594" t="s">
        <v>309628</v>
      </c>
    </row>
    <row r="42595" spans="1:10">
      <c r="A42595" t="s">
        <v>42438</v>
      </c>
      <c r="B42595" t="s">
        <v>98160</v>
      </c>
      <c r="C42595">
        <v>291420813</v>
      </c>
      <c r="D42595" t="s">
        <v>111324</v>
      </c>
      <c r="E42595" t="s">
        <v>112687</v>
      </c>
      <c r="F42595">
        <v>7</v>
      </c>
      <c r="G42595" t="s">
        <v>159887</v>
      </c>
      <c r="H42595" t="s">
        <v>215062</v>
      </c>
      <c r="I42595" t="s">
        <v>257418</v>
      </c>
      <c r="J42595" t="s">
        <v>309629</v>
      </c>
    </row>
    <row r="42596" spans="1:10">
      <c r="A42596" t="s">
        <v>42439</v>
      </c>
      <c r="B42596" t="s">
        <v>98161</v>
      </c>
      <c r="C42596">
        <v>291035024</v>
      </c>
      <c r="D42596" t="s">
        <v>111324</v>
      </c>
      <c r="E42596" t="s">
        <v>112687</v>
      </c>
      <c r="F42596">
        <v>7</v>
      </c>
      <c r="G42596" t="s">
        <v>159888</v>
      </c>
      <c r="H42596" t="s">
        <v>215063</v>
      </c>
      <c r="I42596" t="s">
        <v>257419</v>
      </c>
      <c r="J42596" t="s">
        <v>309630</v>
      </c>
    </row>
    <row r="42597" spans="1:10">
      <c r="A42597" t="s">
        <v>42440</v>
      </c>
      <c r="B42597" t="s">
        <v>98162</v>
      </c>
      <c r="C42597">
        <v>290490181</v>
      </c>
      <c r="D42597" t="s">
        <v>111324</v>
      </c>
      <c r="E42597" t="s">
        <v>112687</v>
      </c>
      <c r="F42597">
        <v>4</v>
      </c>
      <c r="G42597" t="s">
        <v>159889</v>
      </c>
      <c r="H42597" t="s">
        <v>215064</v>
      </c>
      <c r="I42597" t="s">
        <v>257420</v>
      </c>
      <c r="J42597" t="s">
        <v>309631</v>
      </c>
    </row>
    <row r="42598" spans="1:10">
      <c r="A42598" t="s">
        <v>42441</v>
      </c>
      <c r="B42598" t="s">
        <v>98163</v>
      </c>
      <c r="C42598">
        <v>291434631</v>
      </c>
      <c r="D42598" t="s">
        <v>111324</v>
      </c>
      <c r="E42598" t="s">
        <v>112687</v>
      </c>
      <c r="F42598">
        <v>59</v>
      </c>
      <c r="G42598" t="s">
        <v>159890</v>
      </c>
      <c r="H42598" t="s">
        <v>215065</v>
      </c>
      <c r="J42598" t="s">
        <v>309632</v>
      </c>
    </row>
    <row r="42599" spans="1:10">
      <c r="A42599" t="s">
        <v>42442</v>
      </c>
      <c r="B42599" t="s">
        <v>98164</v>
      </c>
      <c r="C42599">
        <v>290524066</v>
      </c>
      <c r="D42599" t="s">
        <v>111324</v>
      </c>
      <c r="E42599" t="s">
        <v>112687</v>
      </c>
      <c r="F42599">
        <v>4</v>
      </c>
      <c r="G42599" t="s">
        <v>159891</v>
      </c>
      <c r="H42599" t="s">
        <v>215066</v>
      </c>
      <c r="J42599" t="s">
        <v>309633</v>
      </c>
    </row>
    <row r="42600" spans="1:10">
      <c r="A42600" t="s">
        <v>42443</v>
      </c>
      <c r="B42600" t="s">
        <v>98165</v>
      </c>
      <c r="C42600">
        <v>290484099</v>
      </c>
      <c r="D42600" t="s">
        <v>111324</v>
      </c>
      <c r="E42600" t="s">
        <v>112687</v>
      </c>
      <c r="F42600">
        <v>5</v>
      </c>
      <c r="G42600" t="s">
        <v>159892</v>
      </c>
      <c r="H42600" t="s">
        <v>215067</v>
      </c>
      <c r="I42600" t="s">
        <v>257421</v>
      </c>
      <c r="J42600" t="s">
        <v>309634</v>
      </c>
    </row>
    <row r="42601" spans="1:10">
      <c r="A42601" t="s">
        <v>42444</v>
      </c>
      <c r="B42601" t="s">
        <v>98166</v>
      </c>
      <c r="C42601">
        <v>290526295</v>
      </c>
      <c r="D42601" t="s">
        <v>111324</v>
      </c>
      <c r="E42601" t="s">
        <v>112687</v>
      </c>
      <c r="F42601">
        <v>4</v>
      </c>
      <c r="G42601" t="s">
        <v>159893</v>
      </c>
      <c r="H42601" t="s">
        <v>215068</v>
      </c>
      <c r="I42601" t="s">
        <v>257422</v>
      </c>
      <c r="J42601" t="s">
        <v>309635</v>
      </c>
    </row>
    <row r="42602" spans="1:10">
      <c r="A42602" t="s">
        <v>42445</v>
      </c>
      <c r="B42602" t="s">
        <v>98167</v>
      </c>
      <c r="C42602">
        <v>289597970</v>
      </c>
      <c r="D42602" t="s">
        <v>111324</v>
      </c>
      <c r="E42602" t="s">
        <v>112687</v>
      </c>
      <c r="F42602">
        <v>1</v>
      </c>
      <c r="G42602" t="s">
        <v>159894</v>
      </c>
      <c r="H42602" t="s">
        <v>215069</v>
      </c>
      <c r="J42602" t="s">
        <v>309636</v>
      </c>
    </row>
    <row r="42603" spans="1:10">
      <c r="A42603" t="s">
        <v>42446</v>
      </c>
      <c r="B42603" t="s">
        <v>98168</v>
      </c>
      <c r="C42603">
        <v>291446470</v>
      </c>
      <c r="D42603" t="s">
        <v>111324</v>
      </c>
      <c r="E42603" t="s">
        <v>112687</v>
      </c>
      <c r="F42603">
        <v>31</v>
      </c>
      <c r="G42603" t="s">
        <v>159895</v>
      </c>
      <c r="H42603" t="s">
        <v>215070</v>
      </c>
      <c r="I42603" t="s">
        <v>257423</v>
      </c>
      <c r="J42603" t="s">
        <v>309637</v>
      </c>
    </row>
    <row r="42604" spans="1:10">
      <c r="A42604" t="s">
        <v>42447</v>
      </c>
      <c r="B42604" t="s">
        <v>98169</v>
      </c>
      <c r="C42604">
        <v>289597972</v>
      </c>
      <c r="D42604" t="s">
        <v>111324</v>
      </c>
      <c r="E42604" t="s">
        <v>112687</v>
      </c>
      <c r="F42604">
        <v>1</v>
      </c>
      <c r="G42604" t="s">
        <v>159896</v>
      </c>
      <c r="H42604" t="s">
        <v>215071</v>
      </c>
      <c r="J42604" t="s">
        <v>309638</v>
      </c>
    </row>
    <row r="42605" spans="1:10">
      <c r="A42605" t="s">
        <v>42448</v>
      </c>
      <c r="B42605" t="s">
        <v>98170</v>
      </c>
      <c r="C42605">
        <v>290524041</v>
      </c>
      <c r="D42605" t="s">
        <v>111324</v>
      </c>
      <c r="E42605" t="s">
        <v>112687</v>
      </c>
      <c r="F42605">
        <v>3</v>
      </c>
      <c r="G42605" t="s">
        <v>159897</v>
      </c>
      <c r="H42605" t="s">
        <v>215072</v>
      </c>
      <c r="J42605" t="s">
        <v>309639</v>
      </c>
    </row>
    <row r="42606" spans="1:10">
      <c r="A42606" t="s">
        <v>42449</v>
      </c>
      <c r="B42606" t="s">
        <v>98171</v>
      </c>
      <c r="C42606">
        <v>291417454</v>
      </c>
      <c r="D42606" t="s">
        <v>111324</v>
      </c>
      <c r="E42606" t="s">
        <v>116141</v>
      </c>
      <c r="F42606">
        <v>7</v>
      </c>
      <c r="G42606" t="s">
        <v>159898</v>
      </c>
      <c r="H42606" t="s">
        <v>215073</v>
      </c>
      <c r="J42606" t="s">
        <v>309640</v>
      </c>
    </row>
    <row r="42607" spans="1:10">
      <c r="A42607" t="s">
        <v>42450</v>
      </c>
      <c r="B42607" t="s">
        <v>98172</v>
      </c>
      <c r="C42607">
        <v>291436870</v>
      </c>
      <c r="D42607" t="s">
        <v>111324</v>
      </c>
      <c r="E42607" t="s">
        <v>116142</v>
      </c>
      <c r="F42607">
        <v>4973</v>
      </c>
      <c r="G42607" t="s">
        <v>159899</v>
      </c>
      <c r="H42607" t="s">
        <v>215074</v>
      </c>
      <c r="I42607" t="s">
        <v>257424</v>
      </c>
      <c r="J42607" t="s">
        <v>309641</v>
      </c>
    </row>
    <row r="42608" spans="1:10">
      <c r="A42608" t="s">
        <v>42451</v>
      </c>
      <c r="B42608" t="s">
        <v>98173</v>
      </c>
      <c r="C42608">
        <v>290490547</v>
      </c>
      <c r="D42608" t="s">
        <v>111324</v>
      </c>
      <c r="E42608" t="s">
        <v>116141</v>
      </c>
      <c r="F42608">
        <v>2</v>
      </c>
      <c r="G42608" t="s">
        <v>159900</v>
      </c>
      <c r="H42608" t="s">
        <v>215075</v>
      </c>
      <c r="I42608" t="s">
        <v>257425</v>
      </c>
      <c r="J42608" t="s">
        <v>309642</v>
      </c>
    </row>
    <row r="42609" spans="1:10">
      <c r="A42609" t="s">
        <v>42452</v>
      </c>
      <c r="B42609" t="s">
        <v>98174</v>
      </c>
      <c r="C42609">
        <v>291431977</v>
      </c>
      <c r="D42609" t="s">
        <v>111324</v>
      </c>
      <c r="E42609" t="s">
        <v>116141</v>
      </c>
      <c r="F42609">
        <v>895</v>
      </c>
      <c r="G42609" t="s">
        <v>159901</v>
      </c>
      <c r="H42609" t="s">
        <v>215076</v>
      </c>
      <c r="I42609" t="s">
        <v>257426</v>
      </c>
      <c r="J42609" t="s">
        <v>309643</v>
      </c>
    </row>
    <row r="42610" spans="1:10">
      <c r="A42610" t="s">
        <v>42453</v>
      </c>
      <c r="B42610" t="s">
        <v>98175</v>
      </c>
      <c r="C42610">
        <v>282881984</v>
      </c>
      <c r="D42610" t="s">
        <v>111324</v>
      </c>
      <c r="E42610" t="s">
        <v>116141</v>
      </c>
      <c r="F42610">
        <v>32</v>
      </c>
      <c r="G42610" t="s">
        <v>159902</v>
      </c>
      <c r="H42610" t="s">
        <v>215077</v>
      </c>
      <c r="I42610" t="s">
        <v>257427</v>
      </c>
      <c r="J42610" t="s">
        <v>309644</v>
      </c>
    </row>
    <row r="42611" spans="1:10">
      <c r="A42611" t="s">
        <v>42454</v>
      </c>
      <c r="B42611" t="s">
        <v>98176</v>
      </c>
      <c r="C42611">
        <v>290487016</v>
      </c>
      <c r="D42611" t="s">
        <v>111324</v>
      </c>
      <c r="E42611" t="s">
        <v>116141</v>
      </c>
      <c r="F42611">
        <v>2</v>
      </c>
      <c r="G42611" t="s">
        <v>159903</v>
      </c>
      <c r="H42611" t="s">
        <v>215078</v>
      </c>
      <c r="I42611" t="s">
        <v>257428</v>
      </c>
      <c r="J42611" t="s">
        <v>309645</v>
      </c>
    </row>
    <row r="42612" spans="1:10">
      <c r="A42612" t="s">
        <v>42455</v>
      </c>
      <c r="B42612" t="s">
        <v>98177</v>
      </c>
      <c r="C42612">
        <v>291431979</v>
      </c>
      <c r="D42612" t="s">
        <v>111324</v>
      </c>
      <c r="E42612" t="s">
        <v>116141</v>
      </c>
      <c r="F42612">
        <v>37</v>
      </c>
      <c r="G42612" t="s">
        <v>159904</v>
      </c>
      <c r="H42612" t="s">
        <v>215079</v>
      </c>
      <c r="I42612" t="s">
        <v>257429</v>
      </c>
      <c r="J42612" t="s">
        <v>309646</v>
      </c>
    </row>
    <row r="42613" spans="1:10">
      <c r="A42613" t="s">
        <v>42456</v>
      </c>
      <c r="B42613" t="s">
        <v>98178</v>
      </c>
      <c r="C42613">
        <v>289597975</v>
      </c>
      <c r="D42613" t="s">
        <v>111324</v>
      </c>
      <c r="E42613" t="s">
        <v>116141</v>
      </c>
      <c r="F42613">
        <v>1</v>
      </c>
      <c r="G42613" t="s">
        <v>159905</v>
      </c>
      <c r="H42613" t="s">
        <v>215080</v>
      </c>
      <c r="I42613" t="s">
        <v>257430</v>
      </c>
      <c r="J42613" t="s">
        <v>309647</v>
      </c>
    </row>
    <row r="42614" spans="1:10">
      <c r="A42614" t="s">
        <v>42457</v>
      </c>
      <c r="B42614" t="s">
        <v>98179</v>
      </c>
      <c r="C42614">
        <v>290520565</v>
      </c>
      <c r="D42614" t="s">
        <v>111324</v>
      </c>
      <c r="E42614" t="s">
        <v>116141</v>
      </c>
      <c r="F42614">
        <v>2</v>
      </c>
      <c r="G42614" t="s">
        <v>159906</v>
      </c>
      <c r="H42614" t="s">
        <v>215081</v>
      </c>
      <c r="I42614" t="s">
        <v>257431</v>
      </c>
      <c r="J42614" t="s">
        <v>309648</v>
      </c>
    </row>
    <row r="42615" spans="1:10">
      <c r="A42615" t="s">
        <v>42458</v>
      </c>
      <c r="B42615" t="s">
        <v>98180</v>
      </c>
      <c r="C42615">
        <v>290524077</v>
      </c>
      <c r="D42615" t="s">
        <v>111324</v>
      </c>
      <c r="E42615" t="s">
        <v>116141</v>
      </c>
      <c r="F42615">
        <v>26</v>
      </c>
      <c r="G42615" t="s">
        <v>159907</v>
      </c>
      <c r="H42615" t="s">
        <v>215082</v>
      </c>
      <c r="J42615" t="s">
        <v>309649</v>
      </c>
    </row>
    <row r="42616" spans="1:10">
      <c r="A42616" t="s">
        <v>42459</v>
      </c>
      <c r="B42616" t="s">
        <v>98181</v>
      </c>
      <c r="C42616">
        <v>291420944</v>
      </c>
      <c r="D42616" t="s">
        <v>111324</v>
      </c>
      <c r="E42616" t="s">
        <v>116141</v>
      </c>
      <c r="F42616">
        <v>371</v>
      </c>
      <c r="G42616" t="s">
        <v>159908</v>
      </c>
      <c r="H42616" t="s">
        <v>215083</v>
      </c>
      <c r="I42616" t="s">
        <v>257432</v>
      </c>
      <c r="J42616" t="s">
        <v>309650</v>
      </c>
    </row>
    <row r="42617" spans="1:10">
      <c r="A42617" t="s">
        <v>42460</v>
      </c>
      <c r="B42617" t="s">
        <v>98182</v>
      </c>
      <c r="C42617">
        <v>290490499</v>
      </c>
      <c r="D42617" t="s">
        <v>111324</v>
      </c>
      <c r="E42617" t="s">
        <v>116141</v>
      </c>
      <c r="F42617">
        <v>31</v>
      </c>
      <c r="G42617" t="s">
        <v>159909</v>
      </c>
      <c r="H42617" t="s">
        <v>215084</v>
      </c>
      <c r="J42617" t="s">
        <v>309651</v>
      </c>
    </row>
    <row r="42618" spans="1:10">
      <c r="A42618" t="s">
        <v>42461</v>
      </c>
      <c r="B42618" t="s">
        <v>98183</v>
      </c>
      <c r="C42618">
        <v>290490494</v>
      </c>
      <c r="D42618" t="s">
        <v>111324</v>
      </c>
      <c r="E42618" t="s">
        <v>116141</v>
      </c>
      <c r="F42618">
        <v>61</v>
      </c>
      <c r="G42618" t="s">
        <v>159910</v>
      </c>
      <c r="H42618" t="s">
        <v>215085</v>
      </c>
      <c r="I42618" t="s">
        <v>257433</v>
      </c>
      <c r="J42618" t="s">
        <v>309652</v>
      </c>
    </row>
    <row r="42619" spans="1:10">
      <c r="A42619" t="s">
        <v>42462</v>
      </c>
      <c r="B42619" t="s">
        <v>98184</v>
      </c>
      <c r="C42619">
        <v>290485902</v>
      </c>
      <c r="D42619" t="s">
        <v>111324</v>
      </c>
      <c r="E42619" t="s">
        <v>116141</v>
      </c>
      <c r="F42619">
        <v>11</v>
      </c>
      <c r="G42619" t="s">
        <v>159911</v>
      </c>
      <c r="H42619" t="s">
        <v>215086</v>
      </c>
      <c r="I42619" t="s">
        <v>257434</v>
      </c>
      <c r="J42619" t="s">
        <v>309653</v>
      </c>
    </row>
    <row r="42620" spans="1:10">
      <c r="A42620" t="s">
        <v>42463</v>
      </c>
      <c r="B42620" t="s">
        <v>98185</v>
      </c>
      <c r="C42620">
        <v>289597976</v>
      </c>
      <c r="D42620" t="s">
        <v>111324</v>
      </c>
      <c r="E42620" t="s">
        <v>116141</v>
      </c>
      <c r="F42620">
        <v>1</v>
      </c>
      <c r="H42620" t="s">
        <v>215087</v>
      </c>
    </row>
    <row r="42621" spans="1:10">
      <c r="A42621" t="s">
        <v>42464</v>
      </c>
      <c r="B42621" t="s">
        <v>98186</v>
      </c>
      <c r="C42621">
        <v>290524083</v>
      </c>
      <c r="D42621" t="s">
        <v>111324</v>
      </c>
      <c r="E42621" t="s">
        <v>116141</v>
      </c>
      <c r="F42621">
        <v>1</v>
      </c>
      <c r="G42621" t="s">
        <v>159912</v>
      </c>
      <c r="H42621" t="s">
        <v>215088</v>
      </c>
      <c r="I42621" t="s">
        <v>257435</v>
      </c>
      <c r="J42621" t="s">
        <v>309654</v>
      </c>
    </row>
    <row r="42622" spans="1:10">
      <c r="A42622" t="s">
        <v>42465</v>
      </c>
      <c r="B42622" t="s">
        <v>98187</v>
      </c>
      <c r="C42622">
        <v>290490498</v>
      </c>
      <c r="D42622" t="s">
        <v>111324</v>
      </c>
      <c r="E42622" t="s">
        <v>116141</v>
      </c>
      <c r="F42622">
        <v>1</v>
      </c>
      <c r="G42622" t="s">
        <v>159913</v>
      </c>
      <c r="H42622" t="s">
        <v>215089</v>
      </c>
      <c r="J42622" t="s">
        <v>309655</v>
      </c>
    </row>
    <row r="42623" spans="1:10">
      <c r="A42623" t="s">
        <v>42466</v>
      </c>
      <c r="B42623" t="s">
        <v>98188</v>
      </c>
      <c r="C42623">
        <v>291049062</v>
      </c>
      <c r="D42623" t="s">
        <v>112246</v>
      </c>
      <c r="E42623" t="s">
        <v>116143</v>
      </c>
      <c r="F42623">
        <v>9271</v>
      </c>
      <c r="G42623" t="s">
        <v>159914</v>
      </c>
      <c r="H42623" t="s">
        <v>215090</v>
      </c>
      <c r="I42623" t="s">
        <v>257436</v>
      </c>
      <c r="J42623" t="s">
        <v>309656</v>
      </c>
    </row>
    <row r="42624" spans="1:10">
      <c r="A42624" t="s">
        <v>42467</v>
      </c>
      <c r="B42624" t="s">
        <v>98189</v>
      </c>
      <c r="C42624">
        <v>291425617</v>
      </c>
      <c r="D42624" t="s">
        <v>111324</v>
      </c>
      <c r="E42624" t="s">
        <v>116141</v>
      </c>
      <c r="F42624">
        <v>132</v>
      </c>
      <c r="G42624" t="s">
        <v>159915</v>
      </c>
      <c r="H42624" t="s">
        <v>215091</v>
      </c>
      <c r="I42624" t="s">
        <v>257437</v>
      </c>
      <c r="J42624" t="s">
        <v>309657</v>
      </c>
    </row>
    <row r="42625" spans="1:10">
      <c r="A42625" t="s">
        <v>42468</v>
      </c>
      <c r="B42625" t="s">
        <v>98190</v>
      </c>
      <c r="C42625">
        <v>290490549</v>
      </c>
      <c r="D42625" t="s">
        <v>111324</v>
      </c>
      <c r="E42625" t="s">
        <v>116141</v>
      </c>
      <c r="F42625">
        <v>2</v>
      </c>
      <c r="G42625" t="s">
        <v>159916</v>
      </c>
      <c r="H42625" t="s">
        <v>215092</v>
      </c>
      <c r="I42625" t="s">
        <v>257438</v>
      </c>
      <c r="J42625" t="s">
        <v>309658</v>
      </c>
    </row>
    <row r="42626" spans="1:10">
      <c r="A42626" t="s">
        <v>42469</v>
      </c>
      <c r="B42626" t="s">
        <v>98191</v>
      </c>
      <c r="C42626">
        <v>290485161</v>
      </c>
      <c r="D42626" t="s">
        <v>111324</v>
      </c>
      <c r="E42626" t="s">
        <v>116141</v>
      </c>
      <c r="F42626">
        <v>446</v>
      </c>
      <c r="G42626" t="s">
        <v>159917</v>
      </c>
      <c r="H42626" t="s">
        <v>215093</v>
      </c>
      <c r="I42626" t="s">
        <v>257439</v>
      </c>
      <c r="J42626" t="s">
        <v>309659</v>
      </c>
    </row>
    <row r="42627" spans="1:10">
      <c r="A42627" t="s">
        <v>42470</v>
      </c>
      <c r="B42627" t="s">
        <v>98192</v>
      </c>
      <c r="C42627">
        <v>291418303</v>
      </c>
      <c r="D42627" t="s">
        <v>111324</v>
      </c>
      <c r="E42627" t="s">
        <v>116141</v>
      </c>
      <c r="F42627">
        <v>156</v>
      </c>
      <c r="G42627" t="s">
        <v>159918</v>
      </c>
      <c r="H42627" t="s">
        <v>215094</v>
      </c>
      <c r="J42627" t="s">
        <v>309660</v>
      </c>
    </row>
    <row r="42628" spans="1:10">
      <c r="A42628" t="s">
        <v>42471</v>
      </c>
      <c r="B42628" t="s">
        <v>98193</v>
      </c>
      <c r="C42628">
        <v>291035069</v>
      </c>
      <c r="D42628" t="s">
        <v>111324</v>
      </c>
      <c r="E42628" t="s">
        <v>116141</v>
      </c>
      <c r="F42628">
        <v>16</v>
      </c>
      <c r="G42628" t="s">
        <v>159919</v>
      </c>
      <c r="H42628" t="s">
        <v>215095</v>
      </c>
      <c r="I42628" t="s">
        <v>257440</v>
      </c>
      <c r="J42628" t="s">
        <v>309661</v>
      </c>
    </row>
    <row r="42629" spans="1:10">
      <c r="A42629" t="s">
        <v>42472</v>
      </c>
      <c r="B42629" t="s">
        <v>98194</v>
      </c>
      <c r="C42629">
        <v>290490551</v>
      </c>
      <c r="D42629" t="s">
        <v>111324</v>
      </c>
      <c r="E42629" t="s">
        <v>116141</v>
      </c>
      <c r="F42629">
        <v>7</v>
      </c>
      <c r="G42629" t="s">
        <v>159920</v>
      </c>
      <c r="H42629" t="s">
        <v>215096</v>
      </c>
      <c r="I42629" t="s">
        <v>257441</v>
      </c>
      <c r="J42629" t="s">
        <v>309662</v>
      </c>
    </row>
    <row r="42630" spans="1:10">
      <c r="A42630" t="s">
        <v>42473</v>
      </c>
      <c r="B42630" t="s">
        <v>98195</v>
      </c>
      <c r="C42630">
        <v>290524078</v>
      </c>
      <c r="D42630" t="s">
        <v>111324</v>
      </c>
      <c r="E42630" t="s">
        <v>116141</v>
      </c>
      <c r="F42630">
        <v>7</v>
      </c>
      <c r="G42630" t="s">
        <v>159921</v>
      </c>
      <c r="H42630" t="s">
        <v>215097</v>
      </c>
      <c r="J42630" t="s">
        <v>309663</v>
      </c>
    </row>
    <row r="42631" spans="1:10">
      <c r="A42631" t="s">
        <v>42474</v>
      </c>
      <c r="B42631" t="s">
        <v>98196</v>
      </c>
      <c r="C42631">
        <v>291420869</v>
      </c>
      <c r="D42631" t="s">
        <v>111324</v>
      </c>
      <c r="E42631" t="s">
        <v>116141</v>
      </c>
      <c r="F42631">
        <v>1</v>
      </c>
      <c r="G42631" t="s">
        <v>159922</v>
      </c>
      <c r="H42631" t="s">
        <v>215098</v>
      </c>
      <c r="I42631" t="s">
        <v>257442</v>
      </c>
      <c r="J42631" t="s">
        <v>309664</v>
      </c>
    </row>
    <row r="42632" spans="1:10">
      <c r="A42632" t="s">
        <v>42475</v>
      </c>
      <c r="B42632" t="s">
        <v>98197</v>
      </c>
      <c r="C42632">
        <v>290492355</v>
      </c>
      <c r="D42632" t="s">
        <v>111324</v>
      </c>
      <c r="E42632" t="s">
        <v>116141</v>
      </c>
      <c r="F42632">
        <v>24</v>
      </c>
      <c r="G42632" t="s">
        <v>159923</v>
      </c>
      <c r="H42632" t="s">
        <v>215099</v>
      </c>
      <c r="I42632" t="s">
        <v>257443</v>
      </c>
      <c r="J42632" t="s">
        <v>309665</v>
      </c>
    </row>
    <row r="42633" spans="1:10">
      <c r="A42633" t="s">
        <v>42476</v>
      </c>
      <c r="B42633" t="s">
        <v>98198</v>
      </c>
      <c r="C42633">
        <v>290521906</v>
      </c>
      <c r="D42633" t="s">
        <v>111324</v>
      </c>
      <c r="E42633" t="s">
        <v>116141</v>
      </c>
      <c r="F42633">
        <v>78</v>
      </c>
      <c r="G42633" t="s">
        <v>159924</v>
      </c>
      <c r="H42633" t="s">
        <v>215100</v>
      </c>
      <c r="I42633" t="s">
        <v>257444</v>
      </c>
      <c r="J42633" t="s">
        <v>309666</v>
      </c>
    </row>
    <row r="42634" spans="1:10">
      <c r="A42634" t="s">
        <v>42477</v>
      </c>
      <c r="B42634" t="s">
        <v>98199</v>
      </c>
      <c r="C42634">
        <v>290485776</v>
      </c>
      <c r="D42634" t="s">
        <v>111324</v>
      </c>
      <c r="E42634" t="s">
        <v>116144</v>
      </c>
      <c r="F42634">
        <v>64</v>
      </c>
      <c r="G42634" t="s">
        <v>159925</v>
      </c>
      <c r="H42634" t="s">
        <v>215101</v>
      </c>
      <c r="I42634" t="s">
        <v>257445</v>
      </c>
      <c r="J42634" t="s">
        <v>309667</v>
      </c>
    </row>
    <row r="42635" spans="1:10">
      <c r="A42635" t="s">
        <v>42478</v>
      </c>
      <c r="B42635" t="s">
        <v>98200</v>
      </c>
      <c r="C42635">
        <v>291425832</v>
      </c>
      <c r="D42635" t="s">
        <v>111324</v>
      </c>
      <c r="E42635" t="s">
        <v>116141</v>
      </c>
      <c r="F42635">
        <v>3</v>
      </c>
      <c r="G42635" t="s">
        <v>159926</v>
      </c>
      <c r="H42635" t="s">
        <v>215102</v>
      </c>
      <c r="J42635" t="s">
        <v>309668</v>
      </c>
    </row>
    <row r="42636" spans="1:10">
      <c r="A42636" t="s">
        <v>42479</v>
      </c>
      <c r="B42636" t="s">
        <v>98201</v>
      </c>
      <c r="C42636">
        <v>291420994</v>
      </c>
      <c r="D42636" t="s">
        <v>111324</v>
      </c>
      <c r="E42636" t="s">
        <v>116141</v>
      </c>
      <c r="F42636">
        <v>43</v>
      </c>
      <c r="G42636" t="s">
        <v>159927</v>
      </c>
      <c r="H42636" t="s">
        <v>215103</v>
      </c>
      <c r="I42636" t="s">
        <v>257446</v>
      </c>
      <c r="J42636" t="s">
        <v>309669</v>
      </c>
    </row>
    <row r="42637" spans="1:10">
      <c r="A42637" t="s">
        <v>42480</v>
      </c>
      <c r="B42637" t="s">
        <v>98202</v>
      </c>
      <c r="C42637">
        <v>290524081</v>
      </c>
      <c r="D42637" t="s">
        <v>111324</v>
      </c>
      <c r="E42637" t="s">
        <v>116145</v>
      </c>
      <c r="F42637">
        <v>140</v>
      </c>
      <c r="G42637" t="s">
        <v>159928</v>
      </c>
      <c r="H42637" t="s">
        <v>215104</v>
      </c>
      <c r="I42637" t="s">
        <v>257447</v>
      </c>
      <c r="J42637" t="s">
        <v>309670</v>
      </c>
    </row>
    <row r="42638" spans="1:10">
      <c r="A42638" t="s">
        <v>42481</v>
      </c>
      <c r="B42638" t="s">
        <v>98203</v>
      </c>
      <c r="C42638">
        <v>290524085</v>
      </c>
      <c r="D42638" t="s">
        <v>111324</v>
      </c>
      <c r="E42638" t="s">
        <v>116141</v>
      </c>
      <c r="F42638">
        <v>3</v>
      </c>
      <c r="G42638" t="s">
        <v>159929</v>
      </c>
      <c r="H42638" t="s">
        <v>215105</v>
      </c>
      <c r="I42638" t="s">
        <v>257448</v>
      </c>
      <c r="J42638" t="s">
        <v>309671</v>
      </c>
    </row>
    <row r="42639" spans="1:10">
      <c r="A42639" t="s">
        <v>42482</v>
      </c>
      <c r="B42639" t="s">
        <v>98204</v>
      </c>
      <c r="C42639">
        <v>291420173</v>
      </c>
      <c r="D42639" t="s">
        <v>111324</v>
      </c>
      <c r="E42639" t="s">
        <v>116141</v>
      </c>
      <c r="F42639">
        <v>6</v>
      </c>
      <c r="G42639" t="s">
        <v>159930</v>
      </c>
      <c r="H42639" t="s">
        <v>215106</v>
      </c>
      <c r="I42639" t="s">
        <v>257449</v>
      </c>
      <c r="J42639" t="s">
        <v>309672</v>
      </c>
    </row>
    <row r="42640" spans="1:10">
      <c r="A42640" t="s">
        <v>42483</v>
      </c>
      <c r="B42640" t="s">
        <v>98205</v>
      </c>
      <c r="C42640">
        <v>290482011</v>
      </c>
      <c r="D42640" t="s">
        <v>112007</v>
      </c>
      <c r="E42640" t="s">
        <v>116146</v>
      </c>
      <c r="F42640">
        <v>62</v>
      </c>
      <c r="G42640" t="s">
        <v>159931</v>
      </c>
      <c r="H42640" t="s">
        <v>215107</v>
      </c>
      <c r="I42640" t="s">
        <v>257450</v>
      </c>
      <c r="J42640" t="s">
        <v>309673</v>
      </c>
    </row>
    <row r="42641" spans="1:10">
      <c r="A42641" t="s">
        <v>42484</v>
      </c>
      <c r="B42641" t="s">
        <v>98206</v>
      </c>
      <c r="C42641">
        <v>291419932</v>
      </c>
      <c r="D42641" t="s">
        <v>111324</v>
      </c>
      <c r="E42641" t="s">
        <v>116141</v>
      </c>
      <c r="F42641">
        <v>4</v>
      </c>
      <c r="G42641" t="s">
        <v>159932</v>
      </c>
      <c r="H42641" t="s">
        <v>215108</v>
      </c>
      <c r="J42641" t="s">
        <v>309674</v>
      </c>
    </row>
    <row r="42642" spans="1:10">
      <c r="A42642" t="s">
        <v>42485</v>
      </c>
      <c r="B42642" t="s">
        <v>98207</v>
      </c>
      <c r="C42642">
        <v>290490518</v>
      </c>
      <c r="D42642" t="s">
        <v>111324</v>
      </c>
      <c r="E42642" t="s">
        <v>116141</v>
      </c>
      <c r="F42642">
        <v>122</v>
      </c>
      <c r="G42642" t="s">
        <v>159933</v>
      </c>
      <c r="H42642" t="s">
        <v>215109</v>
      </c>
      <c r="I42642" t="s">
        <v>257451</v>
      </c>
      <c r="J42642" t="s">
        <v>309675</v>
      </c>
    </row>
    <row r="42643" spans="1:10">
      <c r="A42643" t="s">
        <v>42486</v>
      </c>
      <c r="B42643" t="s">
        <v>98208</v>
      </c>
      <c r="C42643">
        <v>290491603</v>
      </c>
      <c r="D42643" t="s">
        <v>111324</v>
      </c>
      <c r="E42643" t="s">
        <v>116141</v>
      </c>
      <c r="F42643">
        <v>14</v>
      </c>
      <c r="G42643" t="s">
        <v>159934</v>
      </c>
      <c r="H42643" t="s">
        <v>215110</v>
      </c>
      <c r="I42643" t="s">
        <v>257452</v>
      </c>
      <c r="J42643" t="s">
        <v>309676</v>
      </c>
    </row>
    <row r="42644" spans="1:10">
      <c r="A42644" t="s">
        <v>42487</v>
      </c>
      <c r="B42644" t="s">
        <v>98209</v>
      </c>
      <c r="C42644">
        <v>291427392</v>
      </c>
      <c r="D42644" t="s">
        <v>111324</v>
      </c>
      <c r="E42644" t="s">
        <v>116141</v>
      </c>
      <c r="F42644">
        <v>1</v>
      </c>
      <c r="G42644" t="s">
        <v>159935</v>
      </c>
      <c r="H42644" t="s">
        <v>215111</v>
      </c>
      <c r="J42644" t="s">
        <v>309677</v>
      </c>
    </row>
    <row r="42645" spans="1:10">
      <c r="A42645" t="s">
        <v>42488</v>
      </c>
      <c r="B42645" t="s">
        <v>98210</v>
      </c>
      <c r="C42645">
        <v>290490478</v>
      </c>
      <c r="D42645" t="s">
        <v>111324</v>
      </c>
      <c r="E42645" t="s">
        <v>116141</v>
      </c>
      <c r="F42645">
        <v>1</v>
      </c>
      <c r="G42645" t="s">
        <v>159936</v>
      </c>
      <c r="H42645" t="s">
        <v>215112</v>
      </c>
      <c r="I42645" t="s">
        <v>257453</v>
      </c>
      <c r="J42645" t="s">
        <v>309678</v>
      </c>
    </row>
    <row r="42646" spans="1:10">
      <c r="A42646" t="s">
        <v>42489</v>
      </c>
      <c r="B42646" t="s">
        <v>98211</v>
      </c>
      <c r="C42646">
        <v>290524079</v>
      </c>
      <c r="D42646" t="s">
        <v>111324</v>
      </c>
      <c r="E42646" t="s">
        <v>116141</v>
      </c>
      <c r="F42646">
        <v>3</v>
      </c>
      <c r="G42646" t="s">
        <v>159937</v>
      </c>
      <c r="H42646" t="s">
        <v>215113</v>
      </c>
      <c r="I42646" t="s">
        <v>257454</v>
      </c>
      <c r="J42646" t="s">
        <v>309679</v>
      </c>
    </row>
    <row r="42647" spans="1:10">
      <c r="A42647" t="s">
        <v>42490</v>
      </c>
      <c r="B42647" t="s">
        <v>98212</v>
      </c>
      <c r="C42647">
        <v>291418100</v>
      </c>
      <c r="D42647" t="s">
        <v>111324</v>
      </c>
      <c r="E42647" t="s">
        <v>116141</v>
      </c>
      <c r="F42647">
        <v>8</v>
      </c>
      <c r="G42647" t="s">
        <v>159938</v>
      </c>
      <c r="H42647" t="s">
        <v>215114</v>
      </c>
      <c r="J42647" t="s">
        <v>309680</v>
      </c>
    </row>
    <row r="42648" spans="1:10">
      <c r="A42648" t="s">
        <v>42491</v>
      </c>
      <c r="B42648" t="s">
        <v>98213</v>
      </c>
      <c r="C42648">
        <v>290520563</v>
      </c>
      <c r="D42648" t="s">
        <v>111324</v>
      </c>
      <c r="E42648" t="s">
        <v>116141</v>
      </c>
      <c r="F42648">
        <v>1</v>
      </c>
      <c r="G42648" t="s">
        <v>159939</v>
      </c>
      <c r="H42648" t="s">
        <v>215115</v>
      </c>
      <c r="I42648" t="s">
        <v>159939</v>
      </c>
      <c r="J42648" t="s">
        <v>309681</v>
      </c>
    </row>
    <row r="42649" spans="1:10">
      <c r="A42649" t="s">
        <v>42492</v>
      </c>
      <c r="B42649" t="s">
        <v>98214</v>
      </c>
      <c r="C42649">
        <v>290485897</v>
      </c>
      <c r="D42649" t="s">
        <v>111324</v>
      </c>
      <c r="E42649" t="s">
        <v>116141</v>
      </c>
      <c r="F42649">
        <v>49</v>
      </c>
      <c r="G42649" t="s">
        <v>159940</v>
      </c>
      <c r="H42649" t="s">
        <v>215116</v>
      </c>
      <c r="I42649" t="s">
        <v>257455</v>
      </c>
      <c r="J42649" t="s">
        <v>309682</v>
      </c>
    </row>
    <row r="42650" spans="1:10">
      <c r="A42650" t="s">
        <v>42493</v>
      </c>
      <c r="B42650" t="s">
        <v>98215</v>
      </c>
      <c r="C42650">
        <v>291431643</v>
      </c>
      <c r="D42650" t="s">
        <v>111324</v>
      </c>
      <c r="E42650" t="s">
        <v>116141</v>
      </c>
      <c r="F42650">
        <v>79</v>
      </c>
      <c r="G42650" t="s">
        <v>159941</v>
      </c>
      <c r="H42650" t="s">
        <v>215117</v>
      </c>
      <c r="I42650" t="s">
        <v>257456</v>
      </c>
      <c r="J42650" t="s">
        <v>309683</v>
      </c>
    </row>
    <row r="42651" spans="1:10">
      <c r="A42651" t="s">
        <v>42494</v>
      </c>
      <c r="B42651" t="s">
        <v>98216</v>
      </c>
      <c r="C42651">
        <v>291444125</v>
      </c>
      <c r="D42651" t="s">
        <v>111324</v>
      </c>
      <c r="E42651" t="s">
        <v>116141</v>
      </c>
      <c r="F42651">
        <v>941</v>
      </c>
      <c r="G42651" t="s">
        <v>159942</v>
      </c>
      <c r="H42651" t="s">
        <v>215118</v>
      </c>
      <c r="I42651" t="s">
        <v>257457</v>
      </c>
      <c r="J42651" t="s">
        <v>309684</v>
      </c>
    </row>
    <row r="42652" spans="1:10">
      <c r="A42652" t="s">
        <v>42495</v>
      </c>
      <c r="B42652" t="s">
        <v>98217</v>
      </c>
      <c r="C42652">
        <v>291427766</v>
      </c>
      <c r="D42652" t="s">
        <v>111324</v>
      </c>
      <c r="E42652" t="s">
        <v>116141</v>
      </c>
      <c r="F42652">
        <v>2</v>
      </c>
      <c r="G42652" t="s">
        <v>159943</v>
      </c>
      <c r="H42652" t="s">
        <v>215119</v>
      </c>
      <c r="I42652" t="s">
        <v>257458</v>
      </c>
      <c r="J42652" t="s">
        <v>309685</v>
      </c>
    </row>
    <row r="42653" spans="1:10">
      <c r="A42653" t="s">
        <v>42496</v>
      </c>
      <c r="B42653" t="s">
        <v>98218</v>
      </c>
      <c r="C42653">
        <v>290491984</v>
      </c>
      <c r="D42653" t="s">
        <v>111324</v>
      </c>
      <c r="E42653" t="s">
        <v>116141</v>
      </c>
      <c r="F42653">
        <v>5</v>
      </c>
      <c r="G42653" t="s">
        <v>159944</v>
      </c>
      <c r="H42653" t="s">
        <v>215120</v>
      </c>
      <c r="I42653" t="s">
        <v>257459</v>
      </c>
      <c r="J42653" t="s">
        <v>309686</v>
      </c>
    </row>
    <row r="42654" spans="1:10">
      <c r="A42654" t="s">
        <v>42497</v>
      </c>
      <c r="B42654" t="s">
        <v>98219</v>
      </c>
      <c r="C42654">
        <v>291415068</v>
      </c>
      <c r="D42654" t="s">
        <v>111324</v>
      </c>
      <c r="E42654" t="s">
        <v>116141</v>
      </c>
      <c r="F42654">
        <v>152</v>
      </c>
      <c r="G42654" t="s">
        <v>159945</v>
      </c>
      <c r="H42654" t="s">
        <v>215121</v>
      </c>
      <c r="J42654" t="s">
        <v>309687</v>
      </c>
    </row>
    <row r="42655" spans="1:10">
      <c r="A42655" t="s">
        <v>42498</v>
      </c>
      <c r="B42655" t="s">
        <v>98220</v>
      </c>
      <c r="C42655">
        <v>291416941</v>
      </c>
      <c r="D42655" t="s">
        <v>111324</v>
      </c>
      <c r="E42655" t="s">
        <v>116141</v>
      </c>
      <c r="F42655">
        <v>24</v>
      </c>
      <c r="G42655" t="s">
        <v>159946</v>
      </c>
      <c r="H42655" t="s">
        <v>215122</v>
      </c>
      <c r="I42655" t="s">
        <v>257460</v>
      </c>
      <c r="J42655" t="s">
        <v>309688</v>
      </c>
    </row>
    <row r="42656" spans="1:10">
      <c r="A42656" t="s">
        <v>42499</v>
      </c>
      <c r="B42656" t="s">
        <v>98221</v>
      </c>
      <c r="C42656">
        <v>291442626</v>
      </c>
      <c r="D42656" t="s">
        <v>111324</v>
      </c>
      <c r="E42656" t="s">
        <v>116141</v>
      </c>
      <c r="F42656">
        <v>444</v>
      </c>
      <c r="G42656" t="s">
        <v>159947</v>
      </c>
      <c r="H42656" t="s">
        <v>215123</v>
      </c>
      <c r="I42656" t="s">
        <v>257461</v>
      </c>
      <c r="J42656" t="s">
        <v>309689</v>
      </c>
    </row>
    <row r="42657" spans="1:10">
      <c r="A42657" t="s">
        <v>42500</v>
      </c>
      <c r="B42657" t="s">
        <v>98222</v>
      </c>
      <c r="C42657">
        <v>290490548</v>
      </c>
      <c r="D42657" t="s">
        <v>111324</v>
      </c>
      <c r="E42657" t="s">
        <v>116141</v>
      </c>
      <c r="F42657">
        <v>97</v>
      </c>
      <c r="G42657" t="s">
        <v>159948</v>
      </c>
      <c r="H42657" t="s">
        <v>215124</v>
      </c>
      <c r="I42657" t="s">
        <v>257462</v>
      </c>
      <c r="J42657" t="s">
        <v>309690</v>
      </c>
    </row>
    <row r="42658" spans="1:10">
      <c r="A42658" t="s">
        <v>42501</v>
      </c>
      <c r="B42658" t="s">
        <v>98223</v>
      </c>
      <c r="C42658">
        <v>291035223</v>
      </c>
      <c r="D42658" t="s">
        <v>111324</v>
      </c>
      <c r="E42658" t="s">
        <v>116141</v>
      </c>
      <c r="F42658">
        <v>9</v>
      </c>
      <c r="G42658" t="s">
        <v>159949</v>
      </c>
      <c r="H42658" t="s">
        <v>215125</v>
      </c>
      <c r="J42658" t="s">
        <v>309691</v>
      </c>
    </row>
    <row r="42659" spans="1:10">
      <c r="A42659" t="s">
        <v>42502</v>
      </c>
      <c r="B42659" t="s">
        <v>98224</v>
      </c>
      <c r="C42659">
        <v>291420171</v>
      </c>
      <c r="D42659" t="s">
        <v>111324</v>
      </c>
      <c r="E42659" t="s">
        <v>116141</v>
      </c>
      <c r="F42659">
        <v>4</v>
      </c>
      <c r="G42659" t="s">
        <v>159950</v>
      </c>
      <c r="H42659" t="s">
        <v>215126</v>
      </c>
      <c r="I42659" t="s">
        <v>257463</v>
      </c>
      <c r="J42659" t="s">
        <v>309692</v>
      </c>
    </row>
    <row r="42660" spans="1:10">
      <c r="A42660" t="s">
        <v>42503</v>
      </c>
      <c r="B42660" t="s">
        <v>98225</v>
      </c>
      <c r="C42660">
        <v>290488696</v>
      </c>
      <c r="D42660" t="s">
        <v>111324</v>
      </c>
      <c r="E42660" t="s">
        <v>116141</v>
      </c>
      <c r="F42660">
        <v>41</v>
      </c>
      <c r="G42660" t="s">
        <v>159951</v>
      </c>
      <c r="H42660" t="s">
        <v>215127</v>
      </c>
      <c r="I42660" t="s">
        <v>257464</v>
      </c>
      <c r="J42660" t="s">
        <v>309693</v>
      </c>
    </row>
    <row r="42661" spans="1:10">
      <c r="A42661" t="s">
        <v>42504</v>
      </c>
      <c r="B42661" t="s">
        <v>98226</v>
      </c>
      <c r="C42661">
        <v>291428141</v>
      </c>
      <c r="D42661" t="s">
        <v>111324</v>
      </c>
      <c r="E42661" t="s">
        <v>116141</v>
      </c>
      <c r="F42661">
        <v>1</v>
      </c>
      <c r="G42661" t="s">
        <v>159952</v>
      </c>
      <c r="H42661" t="s">
        <v>215128</v>
      </c>
      <c r="J42661" t="s">
        <v>309694</v>
      </c>
    </row>
    <row r="42662" spans="1:10">
      <c r="A42662" t="s">
        <v>42505</v>
      </c>
      <c r="B42662" t="s">
        <v>98227</v>
      </c>
      <c r="C42662">
        <v>291420993</v>
      </c>
      <c r="D42662" t="s">
        <v>111324</v>
      </c>
      <c r="E42662" t="s">
        <v>116141</v>
      </c>
      <c r="F42662">
        <v>2</v>
      </c>
      <c r="G42662" t="s">
        <v>159953</v>
      </c>
      <c r="H42662" t="s">
        <v>215129</v>
      </c>
      <c r="J42662" t="s">
        <v>309695</v>
      </c>
    </row>
    <row r="42663" spans="1:10">
      <c r="A42663" t="s">
        <v>42506</v>
      </c>
      <c r="B42663" t="s">
        <v>98228</v>
      </c>
      <c r="C42663">
        <v>291034752</v>
      </c>
      <c r="D42663" t="s">
        <v>111324</v>
      </c>
      <c r="E42663" t="s">
        <v>116141</v>
      </c>
      <c r="F42663">
        <v>4</v>
      </c>
      <c r="G42663" t="s">
        <v>159954</v>
      </c>
      <c r="H42663" t="s">
        <v>215130</v>
      </c>
      <c r="J42663" t="s">
        <v>309696</v>
      </c>
    </row>
    <row r="42664" spans="1:10">
      <c r="A42664" t="s">
        <v>42507</v>
      </c>
      <c r="B42664" t="s">
        <v>98229</v>
      </c>
      <c r="C42664">
        <v>290486315</v>
      </c>
      <c r="D42664" t="s">
        <v>111324</v>
      </c>
      <c r="E42664" t="s">
        <v>116141</v>
      </c>
      <c r="F42664">
        <v>77</v>
      </c>
      <c r="G42664" t="s">
        <v>159955</v>
      </c>
      <c r="H42664" t="s">
        <v>215131</v>
      </c>
      <c r="I42664" t="s">
        <v>257465</v>
      </c>
      <c r="J42664" t="s">
        <v>309697</v>
      </c>
    </row>
    <row r="42665" spans="1:10">
      <c r="A42665" t="s">
        <v>42508</v>
      </c>
      <c r="B42665" t="s">
        <v>98230</v>
      </c>
      <c r="C42665">
        <v>291421495</v>
      </c>
      <c r="D42665" t="s">
        <v>111324</v>
      </c>
      <c r="E42665" t="s">
        <v>116141</v>
      </c>
      <c r="F42665">
        <v>46</v>
      </c>
      <c r="G42665" t="s">
        <v>159956</v>
      </c>
      <c r="H42665" t="s">
        <v>215132</v>
      </c>
      <c r="I42665" t="s">
        <v>257466</v>
      </c>
      <c r="J42665" t="s">
        <v>309698</v>
      </c>
    </row>
    <row r="42666" spans="1:10">
      <c r="A42666" t="s">
        <v>42509</v>
      </c>
      <c r="B42666" t="s">
        <v>98231</v>
      </c>
      <c r="C42666">
        <v>290524082</v>
      </c>
      <c r="D42666" t="s">
        <v>111324</v>
      </c>
      <c r="E42666" t="s">
        <v>116141</v>
      </c>
      <c r="F42666">
        <v>8</v>
      </c>
      <c r="G42666" t="s">
        <v>159957</v>
      </c>
      <c r="H42666" t="s">
        <v>215133</v>
      </c>
      <c r="J42666" t="s">
        <v>309699</v>
      </c>
    </row>
    <row r="42667" spans="1:10">
      <c r="A42667" t="s">
        <v>42510</v>
      </c>
      <c r="B42667" t="s">
        <v>98232</v>
      </c>
      <c r="C42667">
        <v>290490550</v>
      </c>
      <c r="D42667" t="s">
        <v>111324</v>
      </c>
      <c r="E42667" t="s">
        <v>116141</v>
      </c>
      <c r="F42667">
        <v>10</v>
      </c>
      <c r="G42667" t="s">
        <v>159958</v>
      </c>
      <c r="H42667" t="s">
        <v>215134</v>
      </c>
      <c r="I42667" t="s">
        <v>257467</v>
      </c>
      <c r="J42667" t="s">
        <v>309700</v>
      </c>
    </row>
    <row r="42668" spans="1:10">
      <c r="A42668" t="s">
        <v>42511</v>
      </c>
      <c r="B42668" t="s">
        <v>98233</v>
      </c>
      <c r="C42668">
        <v>291424378</v>
      </c>
      <c r="D42668" t="s">
        <v>111324</v>
      </c>
      <c r="E42668" t="s">
        <v>116141</v>
      </c>
      <c r="F42668">
        <v>5</v>
      </c>
      <c r="G42668" t="s">
        <v>159959</v>
      </c>
      <c r="H42668" t="s">
        <v>215135</v>
      </c>
      <c r="I42668" t="s">
        <v>257468</v>
      </c>
      <c r="J42668" t="s">
        <v>309701</v>
      </c>
    </row>
    <row r="42669" spans="1:10">
      <c r="A42669" t="s">
        <v>42512</v>
      </c>
      <c r="B42669" t="s">
        <v>98234</v>
      </c>
      <c r="C42669">
        <v>290490501</v>
      </c>
      <c r="D42669" t="s">
        <v>111324</v>
      </c>
      <c r="E42669" t="s">
        <v>116141</v>
      </c>
      <c r="F42669">
        <v>6</v>
      </c>
      <c r="G42669" t="s">
        <v>159960</v>
      </c>
      <c r="H42669" t="s">
        <v>215136</v>
      </c>
      <c r="I42669" t="s">
        <v>257469</v>
      </c>
      <c r="J42669" t="s">
        <v>309702</v>
      </c>
    </row>
    <row r="42670" spans="1:10">
      <c r="A42670" t="s">
        <v>42513</v>
      </c>
      <c r="B42670" t="s">
        <v>98235</v>
      </c>
      <c r="C42670">
        <v>291415289</v>
      </c>
      <c r="D42670" t="s">
        <v>111789</v>
      </c>
      <c r="E42670" t="s">
        <v>116147</v>
      </c>
      <c r="F42670">
        <v>227</v>
      </c>
      <c r="G42670" t="s">
        <v>159961</v>
      </c>
      <c r="H42670" t="s">
        <v>215137</v>
      </c>
      <c r="I42670" t="s">
        <v>257470</v>
      </c>
      <c r="J42670" t="s">
        <v>309703</v>
      </c>
    </row>
    <row r="42671" spans="1:10">
      <c r="A42671" t="s">
        <v>42514</v>
      </c>
      <c r="B42671" t="s">
        <v>98236</v>
      </c>
      <c r="C42671">
        <v>284199873</v>
      </c>
      <c r="D42671" t="s">
        <v>111324</v>
      </c>
      <c r="E42671" t="s">
        <v>116141</v>
      </c>
      <c r="F42671">
        <v>5</v>
      </c>
      <c r="G42671" t="s">
        <v>159962</v>
      </c>
      <c r="H42671" t="s">
        <v>215138</v>
      </c>
      <c r="I42671" t="s">
        <v>257471</v>
      </c>
      <c r="J42671" t="s">
        <v>309704</v>
      </c>
    </row>
    <row r="42672" spans="1:10">
      <c r="A42672" t="s">
        <v>42515</v>
      </c>
      <c r="B42672" t="s">
        <v>98237</v>
      </c>
      <c r="C42672">
        <v>291426427</v>
      </c>
      <c r="D42672" t="s">
        <v>112004</v>
      </c>
      <c r="E42672" t="s">
        <v>116148</v>
      </c>
      <c r="F42672">
        <v>452</v>
      </c>
      <c r="G42672" t="s">
        <v>159963</v>
      </c>
      <c r="H42672" t="s">
        <v>215139</v>
      </c>
      <c r="J42672" t="s">
        <v>309705</v>
      </c>
    </row>
    <row r="42673" spans="1:10">
      <c r="A42673" t="s">
        <v>42516</v>
      </c>
      <c r="B42673" t="s">
        <v>98238</v>
      </c>
      <c r="C42673">
        <v>290485922</v>
      </c>
      <c r="D42673" t="s">
        <v>111324</v>
      </c>
      <c r="E42673" t="s">
        <v>116141</v>
      </c>
      <c r="F42673">
        <v>292</v>
      </c>
      <c r="G42673" t="s">
        <v>159964</v>
      </c>
      <c r="H42673" t="s">
        <v>215140</v>
      </c>
      <c r="I42673" t="s">
        <v>257472</v>
      </c>
      <c r="J42673" t="s">
        <v>309706</v>
      </c>
    </row>
    <row r="42674" spans="1:10">
      <c r="A42674" t="s">
        <v>42517</v>
      </c>
      <c r="B42674" t="s">
        <v>98239</v>
      </c>
      <c r="C42674">
        <v>290526105</v>
      </c>
      <c r="D42674" t="s">
        <v>111324</v>
      </c>
      <c r="E42674" t="s">
        <v>116141</v>
      </c>
      <c r="F42674">
        <v>18</v>
      </c>
      <c r="G42674" t="s">
        <v>159965</v>
      </c>
      <c r="H42674" t="s">
        <v>215141</v>
      </c>
      <c r="I42674" t="s">
        <v>257473</v>
      </c>
      <c r="J42674" t="s">
        <v>309707</v>
      </c>
    </row>
    <row r="42675" spans="1:10">
      <c r="A42675" t="s">
        <v>42518</v>
      </c>
      <c r="B42675" t="s">
        <v>98240</v>
      </c>
      <c r="C42675">
        <v>291426902</v>
      </c>
      <c r="D42675" t="s">
        <v>111324</v>
      </c>
      <c r="E42675" t="s">
        <v>116141</v>
      </c>
      <c r="F42675">
        <v>35</v>
      </c>
      <c r="G42675" t="s">
        <v>159966</v>
      </c>
      <c r="H42675" t="s">
        <v>215142</v>
      </c>
      <c r="I42675" t="s">
        <v>257474</v>
      </c>
      <c r="J42675" t="s">
        <v>309708</v>
      </c>
    </row>
    <row r="42676" spans="1:10">
      <c r="A42676" t="s">
        <v>42519</v>
      </c>
      <c r="B42676" t="s">
        <v>98241</v>
      </c>
      <c r="C42676">
        <v>290490517</v>
      </c>
      <c r="D42676" t="s">
        <v>111324</v>
      </c>
      <c r="E42676" t="s">
        <v>116141</v>
      </c>
      <c r="F42676">
        <v>8</v>
      </c>
      <c r="G42676" t="s">
        <v>159967</v>
      </c>
      <c r="H42676" t="s">
        <v>215143</v>
      </c>
      <c r="I42676" t="s">
        <v>257475</v>
      </c>
      <c r="J42676" t="s">
        <v>309709</v>
      </c>
    </row>
    <row r="42677" spans="1:10">
      <c r="A42677" t="s">
        <v>42520</v>
      </c>
      <c r="B42677" t="s">
        <v>98242</v>
      </c>
      <c r="C42677">
        <v>291431978</v>
      </c>
      <c r="D42677" t="s">
        <v>111324</v>
      </c>
      <c r="E42677" t="s">
        <v>116141</v>
      </c>
      <c r="F42677">
        <v>2</v>
      </c>
      <c r="G42677" t="s">
        <v>159968</v>
      </c>
      <c r="H42677" t="s">
        <v>215144</v>
      </c>
      <c r="I42677" t="s">
        <v>257476</v>
      </c>
      <c r="J42677" t="s">
        <v>309710</v>
      </c>
    </row>
    <row r="42678" spans="1:10">
      <c r="A42678" t="s">
        <v>42521</v>
      </c>
      <c r="B42678" t="s">
        <v>98243</v>
      </c>
      <c r="C42678">
        <v>291427565</v>
      </c>
      <c r="D42678" t="s">
        <v>111324</v>
      </c>
      <c r="E42678" t="s">
        <v>116141</v>
      </c>
      <c r="F42678">
        <v>235</v>
      </c>
      <c r="G42678" t="s">
        <v>159969</v>
      </c>
      <c r="H42678" t="s">
        <v>215145</v>
      </c>
      <c r="I42678" t="s">
        <v>257477</v>
      </c>
      <c r="J42678" t="s">
        <v>309711</v>
      </c>
    </row>
    <row r="42679" spans="1:10">
      <c r="A42679" t="s">
        <v>42522</v>
      </c>
      <c r="B42679" t="s">
        <v>98244</v>
      </c>
      <c r="C42679">
        <v>290489074</v>
      </c>
      <c r="D42679" t="s">
        <v>111324</v>
      </c>
      <c r="E42679" t="s">
        <v>116141</v>
      </c>
      <c r="F42679">
        <v>969</v>
      </c>
      <c r="G42679" t="s">
        <v>159970</v>
      </c>
      <c r="H42679" t="s">
        <v>215146</v>
      </c>
      <c r="I42679" t="s">
        <v>257478</v>
      </c>
      <c r="J42679" t="s">
        <v>309712</v>
      </c>
    </row>
    <row r="42680" spans="1:10">
      <c r="A42680" t="s">
        <v>42523</v>
      </c>
      <c r="B42680" t="s">
        <v>98245</v>
      </c>
      <c r="C42680">
        <v>284128764</v>
      </c>
      <c r="D42680" t="s">
        <v>111324</v>
      </c>
      <c r="E42680" t="s">
        <v>116141</v>
      </c>
      <c r="F42680">
        <v>47</v>
      </c>
      <c r="G42680" t="s">
        <v>159971</v>
      </c>
      <c r="H42680" t="s">
        <v>215147</v>
      </c>
      <c r="I42680" t="s">
        <v>257479</v>
      </c>
      <c r="J42680" t="s">
        <v>309713</v>
      </c>
    </row>
    <row r="42681" spans="1:10">
      <c r="A42681" t="s">
        <v>42524</v>
      </c>
      <c r="B42681" t="s">
        <v>98246</v>
      </c>
      <c r="C42681">
        <v>290490470</v>
      </c>
      <c r="D42681" t="s">
        <v>111324</v>
      </c>
      <c r="E42681" t="s">
        <v>116141</v>
      </c>
      <c r="F42681">
        <v>22</v>
      </c>
      <c r="G42681" t="s">
        <v>159972</v>
      </c>
      <c r="H42681" t="s">
        <v>215148</v>
      </c>
      <c r="I42681" t="s">
        <v>257480</v>
      </c>
      <c r="J42681" t="s">
        <v>309714</v>
      </c>
    </row>
    <row r="42682" spans="1:10">
      <c r="A42682" t="s">
        <v>42525</v>
      </c>
      <c r="B42682" t="s">
        <v>98247</v>
      </c>
      <c r="C42682">
        <v>290489693</v>
      </c>
      <c r="D42682" t="s">
        <v>111324</v>
      </c>
      <c r="E42682" t="s">
        <v>116141</v>
      </c>
      <c r="F42682">
        <v>56</v>
      </c>
      <c r="G42682" t="s">
        <v>159973</v>
      </c>
      <c r="H42682" t="s">
        <v>215149</v>
      </c>
      <c r="I42682" t="s">
        <v>257481</v>
      </c>
      <c r="J42682" t="s">
        <v>309715</v>
      </c>
    </row>
    <row r="42683" spans="1:10">
      <c r="A42683" t="s">
        <v>42526</v>
      </c>
      <c r="B42683" t="s">
        <v>98248</v>
      </c>
      <c r="C42683">
        <v>290525733</v>
      </c>
      <c r="D42683" t="s">
        <v>111324</v>
      </c>
      <c r="E42683" t="s">
        <v>116141</v>
      </c>
      <c r="F42683">
        <v>92</v>
      </c>
      <c r="G42683" t="s">
        <v>159974</v>
      </c>
      <c r="H42683" t="s">
        <v>215150</v>
      </c>
      <c r="I42683" t="s">
        <v>257482</v>
      </c>
      <c r="J42683" t="s">
        <v>309716</v>
      </c>
    </row>
    <row r="42684" spans="1:10">
      <c r="A42684" t="s">
        <v>42527</v>
      </c>
      <c r="B42684" t="s">
        <v>98249</v>
      </c>
      <c r="C42684">
        <v>291419885</v>
      </c>
      <c r="D42684" t="s">
        <v>111324</v>
      </c>
      <c r="E42684" t="s">
        <v>116141</v>
      </c>
      <c r="F42684">
        <v>21</v>
      </c>
      <c r="G42684" t="s">
        <v>159975</v>
      </c>
      <c r="H42684" t="s">
        <v>215151</v>
      </c>
      <c r="I42684" t="s">
        <v>257483</v>
      </c>
      <c r="J42684" t="s">
        <v>309717</v>
      </c>
    </row>
    <row r="42685" spans="1:10">
      <c r="A42685" t="s">
        <v>42528</v>
      </c>
      <c r="B42685" t="s">
        <v>98250</v>
      </c>
      <c r="C42685">
        <v>290488489</v>
      </c>
      <c r="D42685" t="s">
        <v>111324</v>
      </c>
      <c r="E42685" t="s">
        <v>116141</v>
      </c>
      <c r="F42685">
        <v>163</v>
      </c>
      <c r="G42685" t="s">
        <v>159976</v>
      </c>
      <c r="H42685" t="s">
        <v>215152</v>
      </c>
      <c r="J42685" t="s">
        <v>309718</v>
      </c>
    </row>
    <row r="42686" spans="1:10">
      <c r="A42686" t="s">
        <v>42529</v>
      </c>
      <c r="B42686" t="s">
        <v>98251</v>
      </c>
      <c r="C42686">
        <v>290490522</v>
      </c>
      <c r="D42686" t="s">
        <v>111324</v>
      </c>
      <c r="E42686" t="s">
        <v>116141</v>
      </c>
      <c r="F42686">
        <v>3</v>
      </c>
      <c r="G42686" t="s">
        <v>159977</v>
      </c>
      <c r="H42686" t="s">
        <v>215153</v>
      </c>
      <c r="I42686" t="s">
        <v>257484</v>
      </c>
      <c r="J42686" t="s">
        <v>309719</v>
      </c>
    </row>
    <row r="42687" spans="1:10">
      <c r="A42687" t="s">
        <v>42530</v>
      </c>
      <c r="B42687" t="s">
        <v>98252</v>
      </c>
      <c r="C42687">
        <v>290486253</v>
      </c>
      <c r="D42687" t="s">
        <v>111324</v>
      </c>
      <c r="E42687" t="s">
        <v>116141</v>
      </c>
      <c r="F42687">
        <v>427</v>
      </c>
      <c r="G42687" t="s">
        <v>159978</v>
      </c>
      <c r="H42687" t="s">
        <v>215154</v>
      </c>
      <c r="J42687" t="s">
        <v>309720</v>
      </c>
    </row>
    <row r="42688" spans="1:10">
      <c r="A42688" t="s">
        <v>42531</v>
      </c>
      <c r="B42688" t="s">
        <v>98253</v>
      </c>
      <c r="C42688">
        <v>290490066</v>
      </c>
      <c r="D42688" t="s">
        <v>111324</v>
      </c>
      <c r="E42688" t="s">
        <v>116149</v>
      </c>
      <c r="F42688">
        <v>416</v>
      </c>
      <c r="G42688" t="s">
        <v>159979</v>
      </c>
      <c r="H42688" t="s">
        <v>215155</v>
      </c>
      <c r="J42688" t="s">
        <v>309721</v>
      </c>
    </row>
    <row r="42689" spans="1:10">
      <c r="A42689" t="s">
        <v>42532</v>
      </c>
      <c r="B42689" t="s">
        <v>98254</v>
      </c>
      <c r="C42689">
        <v>291427106</v>
      </c>
      <c r="D42689" t="s">
        <v>111324</v>
      </c>
      <c r="E42689" t="s">
        <v>116141</v>
      </c>
      <c r="F42689">
        <v>35</v>
      </c>
      <c r="G42689" t="s">
        <v>159980</v>
      </c>
      <c r="H42689" t="s">
        <v>215156</v>
      </c>
      <c r="I42689" t="s">
        <v>257485</v>
      </c>
      <c r="J42689" t="s">
        <v>309722</v>
      </c>
    </row>
    <row r="42690" spans="1:10">
      <c r="A42690" t="s">
        <v>42533</v>
      </c>
      <c r="B42690" t="s">
        <v>98255</v>
      </c>
      <c r="C42690">
        <v>290488725</v>
      </c>
      <c r="D42690" t="s">
        <v>111324</v>
      </c>
      <c r="E42690" t="s">
        <v>116141</v>
      </c>
      <c r="F42690">
        <v>16</v>
      </c>
      <c r="G42690" t="s">
        <v>159981</v>
      </c>
      <c r="H42690" t="s">
        <v>215157</v>
      </c>
      <c r="I42690" t="s">
        <v>257486</v>
      </c>
      <c r="J42690" t="s">
        <v>309723</v>
      </c>
    </row>
    <row r="42691" spans="1:10">
      <c r="A42691" t="s">
        <v>42534</v>
      </c>
      <c r="B42691" t="s">
        <v>98256</v>
      </c>
      <c r="C42691">
        <v>291034751</v>
      </c>
      <c r="D42691" t="s">
        <v>111324</v>
      </c>
      <c r="E42691" t="s">
        <v>116141</v>
      </c>
      <c r="F42691">
        <v>1</v>
      </c>
      <c r="G42691" t="s">
        <v>159982</v>
      </c>
      <c r="H42691" t="s">
        <v>215158</v>
      </c>
      <c r="J42691" t="s">
        <v>309724</v>
      </c>
    </row>
    <row r="42692" spans="1:10">
      <c r="A42692" t="s">
        <v>42535</v>
      </c>
      <c r="B42692" t="s">
        <v>98257</v>
      </c>
      <c r="C42692">
        <v>289597990</v>
      </c>
      <c r="D42692" t="s">
        <v>111324</v>
      </c>
      <c r="E42692" t="s">
        <v>116141</v>
      </c>
      <c r="F42692">
        <v>6</v>
      </c>
      <c r="G42692" t="s">
        <v>159983</v>
      </c>
      <c r="H42692" t="s">
        <v>215159</v>
      </c>
      <c r="J42692" t="s">
        <v>309725</v>
      </c>
    </row>
    <row r="42693" spans="1:10">
      <c r="A42693" t="s">
        <v>30083</v>
      </c>
      <c r="B42693" t="s">
        <v>98258</v>
      </c>
      <c r="C42693">
        <v>291429993</v>
      </c>
      <c r="D42693" t="s">
        <v>111324</v>
      </c>
      <c r="E42693" t="s">
        <v>116141</v>
      </c>
      <c r="F42693">
        <v>137</v>
      </c>
      <c r="G42693" t="s">
        <v>159984</v>
      </c>
      <c r="H42693" t="s">
        <v>215160</v>
      </c>
      <c r="I42693" t="s">
        <v>257487</v>
      </c>
      <c r="J42693" t="s">
        <v>309726</v>
      </c>
    </row>
    <row r="42694" spans="1:10">
      <c r="A42694" t="s">
        <v>42536</v>
      </c>
      <c r="B42694" t="s">
        <v>98259</v>
      </c>
      <c r="C42694">
        <v>290486258</v>
      </c>
      <c r="D42694" t="s">
        <v>111324</v>
      </c>
      <c r="E42694" t="s">
        <v>116141</v>
      </c>
      <c r="F42694">
        <v>3</v>
      </c>
      <c r="G42694" t="s">
        <v>159985</v>
      </c>
      <c r="H42694" t="s">
        <v>215161</v>
      </c>
      <c r="I42694" t="s">
        <v>257488</v>
      </c>
      <c r="J42694" t="s">
        <v>309727</v>
      </c>
    </row>
    <row r="42695" spans="1:10">
      <c r="A42695" t="s">
        <v>42537</v>
      </c>
      <c r="B42695" t="s">
        <v>98260</v>
      </c>
      <c r="C42695">
        <v>290485910</v>
      </c>
      <c r="D42695" t="s">
        <v>111324</v>
      </c>
      <c r="E42695" t="s">
        <v>116141</v>
      </c>
      <c r="F42695">
        <v>66</v>
      </c>
      <c r="G42695" t="s">
        <v>159986</v>
      </c>
      <c r="H42695" t="s">
        <v>215162</v>
      </c>
      <c r="I42695" t="s">
        <v>257489</v>
      </c>
      <c r="J42695" t="s">
        <v>309728</v>
      </c>
    </row>
    <row r="42696" spans="1:10">
      <c r="A42696" t="s">
        <v>42538</v>
      </c>
      <c r="B42696" t="s">
        <v>98261</v>
      </c>
      <c r="C42696">
        <v>291420363</v>
      </c>
      <c r="D42696" t="s">
        <v>111324</v>
      </c>
      <c r="E42696" t="s">
        <v>116141</v>
      </c>
      <c r="F42696">
        <v>1</v>
      </c>
      <c r="G42696" t="s">
        <v>159987</v>
      </c>
      <c r="H42696" t="s">
        <v>215163</v>
      </c>
      <c r="J42696" t="s">
        <v>309729</v>
      </c>
    </row>
    <row r="42697" spans="1:10">
      <c r="A42697" t="s">
        <v>42539</v>
      </c>
      <c r="B42697" t="s">
        <v>98262</v>
      </c>
      <c r="C42697">
        <v>291414732</v>
      </c>
      <c r="D42697" t="s">
        <v>111324</v>
      </c>
      <c r="E42697" t="s">
        <v>116141</v>
      </c>
      <c r="F42697">
        <v>7</v>
      </c>
      <c r="G42697" t="s">
        <v>159988</v>
      </c>
      <c r="H42697" t="s">
        <v>215164</v>
      </c>
      <c r="I42697" t="s">
        <v>257490</v>
      </c>
      <c r="J42697" t="s">
        <v>309730</v>
      </c>
    </row>
    <row r="42698" spans="1:10">
      <c r="A42698" t="s">
        <v>42540</v>
      </c>
      <c r="B42698" t="s">
        <v>98263</v>
      </c>
      <c r="C42698">
        <v>290520802</v>
      </c>
      <c r="D42698" t="s">
        <v>111324</v>
      </c>
      <c r="E42698" t="s">
        <v>116150</v>
      </c>
      <c r="F42698">
        <v>437</v>
      </c>
      <c r="G42698" t="s">
        <v>159989</v>
      </c>
      <c r="H42698" t="s">
        <v>215165</v>
      </c>
      <c r="I42698" t="s">
        <v>257491</v>
      </c>
      <c r="J42698" t="s">
        <v>309731</v>
      </c>
    </row>
    <row r="42699" spans="1:10">
      <c r="A42699" t="s">
        <v>42541</v>
      </c>
      <c r="B42699" t="s">
        <v>98264</v>
      </c>
      <c r="C42699">
        <v>290491557</v>
      </c>
      <c r="D42699" t="s">
        <v>111324</v>
      </c>
      <c r="E42699" t="s">
        <v>116141</v>
      </c>
      <c r="F42699">
        <v>3</v>
      </c>
      <c r="G42699" t="s">
        <v>159990</v>
      </c>
      <c r="H42699" t="s">
        <v>215166</v>
      </c>
      <c r="I42699" t="s">
        <v>257492</v>
      </c>
      <c r="J42699" t="s">
        <v>309732</v>
      </c>
    </row>
    <row r="42700" spans="1:10">
      <c r="A42700" t="s">
        <v>42542</v>
      </c>
      <c r="B42700" t="s">
        <v>98265</v>
      </c>
      <c r="C42700">
        <v>290524080</v>
      </c>
      <c r="D42700" t="s">
        <v>111324</v>
      </c>
      <c r="E42700" t="s">
        <v>116141</v>
      </c>
      <c r="F42700">
        <v>40</v>
      </c>
      <c r="G42700" t="s">
        <v>159991</v>
      </c>
      <c r="H42700" t="s">
        <v>215167</v>
      </c>
      <c r="I42700" t="s">
        <v>257493</v>
      </c>
      <c r="J42700" t="s">
        <v>309733</v>
      </c>
    </row>
    <row r="42701" spans="1:10">
      <c r="A42701" t="s">
        <v>42543</v>
      </c>
      <c r="B42701" t="s">
        <v>98266</v>
      </c>
      <c r="C42701">
        <v>290485967</v>
      </c>
      <c r="D42701" t="s">
        <v>111324</v>
      </c>
      <c r="E42701" t="s">
        <v>116151</v>
      </c>
      <c r="F42701">
        <v>146</v>
      </c>
      <c r="G42701" t="s">
        <v>159992</v>
      </c>
      <c r="H42701" t="s">
        <v>215168</v>
      </c>
      <c r="J42701" t="s">
        <v>309734</v>
      </c>
    </row>
    <row r="42702" spans="1:10">
      <c r="A42702" t="s">
        <v>42544</v>
      </c>
      <c r="B42702" t="s">
        <v>98267</v>
      </c>
      <c r="C42702">
        <v>290490960</v>
      </c>
      <c r="D42702" t="s">
        <v>111324</v>
      </c>
      <c r="E42702" t="s">
        <v>116141</v>
      </c>
      <c r="F42702">
        <v>63</v>
      </c>
      <c r="G42702" t="s">
        <v>159993</v>
      </c>
      <c r="H42702" t="s">
        <v>215169</v>
      </c>
      <c r="I42702" t="s">
        <v>257494</v>
      </c>
      <c r="J42702" t="s">
        <v>309735</v>
      </c>
    </row>
    <row r="42703" spans="1:10">
      <c r="A42703" t="s">
        <v>42545</v>
      </c>
      <c r="B42703" t="s">
        <v>98268</v>
      </c>
      <c r="C42703">
        <v>291415109</v>
      </c>
      <c r="D42703" t="s">
        <v>111324</v>
      </c>
      <c r="E42703" t="s">
        <v>116141</v>
      </c>
      <c r="F42703">
        <v>28</v>
      </c>
      <c r="G42703" t="s">
        <v>159994</v>
      </c>
      <c r="H42703" t="s">
        <v>215170</v>
      </c>
      <c r="I42703" t="s">
        <v>257495</v>
      </c>
      <c r="J42703" t="s">
        <v>309736</v>
      </c>
    </row>
    <row r="42704" spans="1:10">
      <c r="A42704" t="s">
        <v>42546</v>
      </c>
      <c r="B42704" t="s">
        <v>98269</v>
      </c>
      <c r="C42704">
        <v>290484230</v>
      </c>
      <c r="D42704" t="s">
        <v>111324</v>
      </c>
      <c r="E42704" t="s">
        <v>116141</v>
      </c>
      <c r="F42704">
        <v>136</v>
      </c>
      <c r="G42704" t="s">
        <v>159995</v>
      </c>
      <c r="H42704" t="s">
        <v>215171</v>
      </c>
      <c r="I42704" t="s">
        <v>257496</v>
      </c>
      <c r="J42704" t="s">
        <v>309737</v>
      </c>
    </row>
    <row r="42705" spans="1:10">
      <c r="A42705" t="s">
        <v>42547</v>
      </c>
      <c r="B42705" t="s">
        <v>98270</v>
      </c>
      <c r="C42705">
        <v>290524086</v>
      </c>
      <c r="D42705" t="s">
        <v>111324</v>
      </c>
      <c r="E42705" t="s">
        <v>116141</v>
      </c>
      <c r="F42705">
        <v>4</v>
      </c>
      <c r="G42705" t="s">
        <v>159996</v>
      </c>
      <c r="H42705" t="s">
        <v>215172</v>
      </c>
      <c r="I42705" t="s">
        <v>257497</v>
      </c>
      <c r="J42705" t="s">
        <v>309738</v>
      </c>
    </row>
    <row r="42706" spans="1:10">
      <c r="A42706" t="s">
        <v>42548</v>
      </c>
      <c r="B42706" t="s">
        <v>98271</v>
      </c>
      <c r="C42706">
        <v>284200462</v>
      </c>
      <c r="D42706" t="s">
        <v>111324</v>
      </c>
      <c r="E42706" t="s">
        <v>116141</v>
      </c>
      <c r="F42706">
        <v>25</v>
      </c>
      <c r="G42706" t="s">
        <v>159997</v>
      </c>
      <c r="H42706" t="s">
        <v>215173</v>
      </c>
      <c r="J42706" t="s">
        <v>309739</v>
      </c>
    </row>
    <row r="42707" spans="1:10">
      <c r="A42707" t="s">
        <v>42549</v>
      </c>
      <c r="B42707" t="s">
        <v>98272</v>
      </c>
      <c r="C42707">
        <v>291426619</v>
      </c>
      <c r="D42707" t="s">
        <v>111324</v>
      </c>
      <c r="E42707" t="s">
        <v>116141</v>
      </c>
      <c r="F42707">
        <v>7</v>
      </c>
      <c r="G42707" t="s">
        <v>159998</v>
      </c>
      <c r="H42707" t="s">
        <v>215174</v>
      </c>
      <c r="I42707" t="s">
        <v>257498</v>
      </c>
      <c r="J42707" t="s">
        <v>309740</v>
      </c>
    </row>
    <row r="42708" spans="1:10">
      <c r="A42708" t="s">
        <v>42550</v>
      </c>
      <c r="B42708" t="s">
        <v>98273</v>
      </c>
      <c r="C42708">
        <v>290486255</v>
      </c>
      <c r="D42708" t="s">
        <v>111324</v>
      </c>
      <c r="E42708" t="s">
        <v>116141</v>
      </c>
      <c r="F42708">
        <v>78</v>
      </c>
      <c r="G42708" t="s">
        <v>159999</v>
      </c>
      <c r="H42708" t="s">
        <v>215175</v>
      </c>
      <c r="I42708" t="s">
        <v>257499</v>
      </c>
      <c r="J42708" t="s">
        <v>309741</v>
      </c>
    </row>
    <row r="42709" spans="1:10">
      <c r="A42709" t="s">
        <v>42551</v>
      </c>
      <c r="B42709" t="s">
        <v>98274</v>
      </c>
      <c r="C42709">
        <v>290487152</v>
      </c>
      <c r="D42709" t="s">
        <v>111324</v>
      </c>
      <c r="E42709" t="s">
        <v>116141</v>
      </c>
      <c r="F42709">
        <v>12</v>
      </c>
      <c r="G42709" t="s">
        <v>160000</v>
      </c>
      <c r="H42709" t="s">
        <v>215176</v>
      </c>
      <c r="J42709" t="s">
        <v>309742</v>
      </c>
    </row>
    <row r="42710" spans="1:10">
      <c r="A42710" t="s">
        <v>42552</v>
      </c>
      <c r="B42710" t="s">
        <v>98275</v>
      </c>
      <c r="C42710">
        <v>291418554</v>
      </c>
      <c r="D42710" t="s">
        <v>111324</v>
      </c>
      <c r="E42710" t="s">
        <v>116141</v>
      </c>
      <c r="F42710">
        <v>11</v>
      </c>
      <c r="G42710" t="s">
        <v>160001</v>
      </c>
      <c r="H42710" t="s">
        <v>215177</v>
      </c>
      <c r="J42710" t="s">
        <v>309743</v>
      </c>
    </row>
    <row r="42711" spans="1:10">
      <c r="A42711" t="s">
        <v>42553</v>
      </c>
      <c r="B42711" t="s">
        <v>98276</v>
      </c>
      <c r="C42711">
        <v>290524084</v>
      </c>
      <c r="D42711" t="s">
        <v>111324</v>
      </c>
      <c r="E42711" t="s">
        <v>116141</v>
      </c>
      <c r="F42711">
        <v>1</v>
      </c>
      <c r="G42711" t="s">
        <v>160002</v>
      </c>
      <c r="H42711" t="s">
        <v>215178</v>
      </c>
      <c r="I42711" t="s">
        <v>257500</v>
      </c>
      <c r="J42711" t="s">
        <v>309744</v>
      </c>
    </row>
    <row r="42712" spans="1:10">
      <c r="A42712" t="s">
        <v>42554</v>
      </c>
      <c r="B42712" t="s">
        <v>98277</v>
      </c>
      <c r="C42712">
        <v>290486265</v>
      </c>
      <c r="D42712" t="s">
        <v>111324</v>
      </c>
      <c r="E42712" t="s">
        <v>116141</v>
      </c>
      <c r="F42712">
        <v>444</v>
      </c>
      <c r="G42712" t="s">
        <v>160003</v>
      </c>
      <c r="H42712" t="s">
        <v>215179</v>
      </c>
      <c r="I42712" t="s">
        <v>257501</v>
      </c>
      <c r="J42712" t="s">
        <v>309745</v>
      </c>
    </row>
    <row r="42713" spans="1:10">
      <c r="A42713" t="s">
        <v>42555</v>
      </c>
      <c r="B42713" t="s">
        <v>98278</v>
      </c>
      <c r="C42713">
        <v>290520662</v>
      </c>
      <c r="D42713" t="s">
        <v>111324</v>
      </c>
      <c r="E42713" t="s">
        <v>116141</v>
      </c>
      <c r="F42713">
        <v>496</v>
      </c>
      <c r="G42713" t="s">
        <v>160004</v>
      </c>
      <c r="H42713" t="s">
        <v>215180</v>
      </c>
      <c r="I42713" t="s">
        <v>257502</v>
      </c>
      <c r="J42713" t="s">
        <v>309746</v>
      </c>
    </row>
    <row r="42714" spans="1:10">
      <c r="A42714" t="s">
        <v>42556</v>
      </c>
      <c r="B42714" t="s">
        <v>98279</v>
      </c>
      <c r="C42714">
        <v>291049997</v>
      </c>
      <c r="D42714" t="s">
        <v>112085</v>
      </c>
      <c r="E42714" t="s">
        <v>116152</v>
      </c>
      <c r="F42714">
        <v>5</v>
      </c>
      <c r="G42714" t="s">
        <v>160005</v>
      </c>
      <c r="H42714" t="s">
        <v>215181</v>
      </c>
      <c r="I42714" t="s">
        <v>257503</v>
      </c>
      <c r="J42714" t="s">
        <v>309747</v>
      </c>
    </row>
    <row r="42715" spans="1:10">
      <c r="A42715" t="s">
        <v>42557</v>
      </c>
      <c r="B42715" t="s">
        <v>98280</v>
      </c>
      <c r="C42715">
        <v>290485914</v>
      </c>
      <c r="D42715" t="s">
        <v>111324</v>
      </c>
      <c r="E42715" t="s">
        <v>116141</v>
      </c>
      <c r="F42715">
        <v>219</v>
      </c>
      <c r="G42715" t="s">
        <v>160006</v>
      </c>
      <c r="H42715" t="s">
        <v>215182</v>
      </c>
      <c r="I42715" t="s">
        <v>257504</v>
      </c>
      <c r="J42715" t="s">
        <v>309748</v>
      </c>
    </row>
    <row r="42716" spans="1:10">
      <c r="A42716" t="s">
        <v>42558</v>
      </c>
      <c r="B42716" t="s">
        <v>98281</v>
      </c>
      <c r="C42716">
        <v>289597991</v>
      </c>
      <c r="D42716" t="s">
        <v>111324</v>
      </c>
      <c r="E42716" t="s">
        <v>116141</v>
      </c>
      <c r="F42716">
        <v>1</v>
      </c>
      <c r="G42716" t="s">
        <v>160007</v>
      </c>
      <c r="H42716" t="s">
        <v>215183</v>
      </c>
      <c r="J42716" t="s">
        <v>309749</v>
      </c>
    </row>
    <row r="42717" spans="1:10">
      <c r="A42717" t="s">
        <v>42559</v>
      </c>
      <c r="B42717" t="s">
        <v>98282</v>
      </c>
      <c r="C42717">
        <v>290487674</v>
      </c>
      <c r="D42717" t="s">
        <v>111324</v>
      </c>
      <c r="E42717" t="s">
        <v>116141</v>
      </c>
      <c r="F42717">
        <v>6</v>
      </c>
      <c r="G42717" t="s">
        <v>160008</v>
      </c>
      <c r="H42717" t="s">
        <v>215184</v>
      </c>
      <c r="I42717" t="s">
        <v>257505</v>
      </c>
      <c r="J42717" t="s">
        <v>309750</v>
      </c>
    </row>
    <row r="42718" spans="1:10">
      <c r="A42718" t="s">
        <v>42560</v>
      </c>
      <c r="B42718" t="s">
        <v>98283</v>
      </c>
      <c r="C42718">
        <v>290486252</v>
      </c>
      <c r="D42718" t="s">
        <v>111324</v>
      </c>
      <c r="E42718" t="s">
        <v>116141</v>
      </c>
      <c r="F42718">
        <v>11</v>
      </c>
      <c r="G42718" t="s">
        <v>160009</v>
      </c>
      <c r="H42718" t="s">
        <v>215185</v>
      </c>
      <c r="J42718" t="s">
        <v>309751</v>
      </c>
    </row>
    <row r="42719" spans="1:10">
      <c r="A42719" t="s">
        <v>42561</v>
      </c>
      <c r="B42719" t="s">
        <v>98284</v>
      </c>
      <c r="C42719">
        <v>290524075</v>
      </c>
      <c r="D42719" t="s">
        <v>111324</v>
      </c>
      <c r="E42719" t="s">
        <v>116141</v>
      </c>
      <c r="F42719">
        <v>1</v>
      </c>
      <c r="G42719" t="s">
        <v>160010</v>
      </c>
      <c r="H42719" t="s">
        <v>215186</v>
      </c>
      <c r="J42719" t="s">
        <v>309752</v>
      </c>
    </row>
    <row r="42720" spans="1:10">
      <c r="A42720" t="s">
        <v>42562</v>
      </c>
      <c r="B42720" t="s">
        <v>98285</v>
      </c>
      <c r="C42720">
        <v>289597992</v>
      </c>
      <c r="D42720" t="s">
        <v>111324</v>
      </c>
      <c r="E42720" t="s">
        <v>116141</v>
      </c>
      <c r="F42720">
        <v>1</v>
      </c>
      <c r="H42720" t="s">
        <v>215187</v>
      </c>
    </row>
    <row r="42721" spans="1:10">
      <c r="A42721" t="s">
        <v>42563</v>
      </c>
      <c r="B42721" t="s">
        <v>98286</v>
      </c>
      <c r="C42721">
        <v>290524076</v>
      </c>
      <c r="D42721" t="s">
        <v>111324</v>
      </c>
      <c r="E42721" t="s">
        <v>116141</v>
      </c>
      <c r="F42721">
        <v>5</v>
      </c>
      <c r="G42721" t="s">
        <v>160011</v>
      </c>
      <c r="H42721" t="s">
        <v>215188</v>
      </c>
      <c r="J42721" t="s">
        <v>309753</v>
      </c>
    </row>
    <row r="42722" spans="1:10">
      <c r="A42722" t="s">
        <v>42564</v>
      </c>
      <c r="B42722" t="s">
        <v>98287</v>
      </c>
      <c r="C42722">
        <v>290521966</v>
      </c>
      <c r="D42722" t="s">
        <v>111324</v>
      </c>
      <c r="E42722" t="s">
        <v>116141</v>
      </c>
      <c r="F42722">
        <v>25</v>
      </c>
      <c r="G42722" t="s">
        <v>160012</v>
      </c>
      <c r="H42722" t="s">
        <v>215189</v>
      </c>
      <c r="I42722" t="s">
        <v>257506</v>
      </c>
      <c r="J42722" t="s">
        <v>309754</v>
      </c>
    </row>
    <row r="42723" spans="1:10">
      <c r="A42723" t="s">
        <v>42565</v>
      </c>
      <c r="B42723" t="s">
        <v>98288</v>
      </c>
      <c r="C42723">
        <v>291426607</v>
      </c>
      <c r="D42723" t="s">
        <v>111324</v>
      </c>
      <c r="E42723" t="s">
        <v>116141</v>
      </c>
      <c r="F42723">
        <v>40</v>
      </c>
      <c r="G42723" t="s">
        <v>160013</v>
      </c>
      <c r="H42723" t="s">
        <v>215190</v>
      </c>
      <c r="I42723" t="s">
        <v>257507</v>
      </c>
      <c r="J42723" t="s">
        <v>309755</v>
      </c>
    </row>
    <row r="42724" spans="1:10">
      <c r="A42724" t="s">
        <v>42566</v>
      </c>
      <c r="B42724" t="s">
        <v>98289</v>
      </c>
      <c r="C42724">
        <v>291426084</v>
      </c>
      <c r="D42724" t="s">
        <v>111324</v>
      </c>
      <c r="E42724" t="s">
        <v>116141</v>
      </c>
      <c r="F42724">
        <v>20</v>
      </c>
      <c r="G42724" t="s">
        <v>160014</v>
      </c>
      <c r="H42724" t="s">
        <v>215191</v>
      </c>
      <c r="J42724" t="s">
        <v>309756</v>
      </c>
    </row>
    <row r="42725" spans="1:10">
      <c r="A42725" t="s">
        <v>42567</v>
      </c>
      <c r="B42725" t="s">
        <v>98290</v>
      </c>
      <c r="C42725">
        <v>289597993</v>
      </c>
      <c r="D42725" t="s">
        <v>111324</v>
      </c>
      <c r="E42725" t="s">
        <v>116141</v>
      </c>
      <c r="F42725">
        <v>3</v>
      </c>
      <c r="G42725" t="s">
        <v>160015</v>
      </c>
      <c r="H42725" t="s">
        <v>215192</v>
      </c>
      <c r="I42725" t="s">
        <v>160015</v>
      </c>
      <c r="J42725" t="s">
        <v>309757</v>
      </c>
    </row>
    <row r="42726" spans="1:10">
      <c r="A42726" t="s">
        <v>42568</v>
      </c>
      <c r="B42726" t="s">
        <v>98291</v>
      </c>
      <c r="C42726">
        <v>291433333</v>
      </c>
      <c r="D42726" t="s">
        <v>111324</v>
      </c>
      <c r="E42726" t="s">
        <v>116141</v>
      </c>
      <c r="F42726">
        <v>9</v>
      </c>
      <c r="G42726" t="s">
        <v>160016</v>
      </c>
      <c r="H42726" t="s">
        <v>215193</v>
      </c>
      <c r="I42726" t="s">
        <v>257508</v>
      </c>
      <c r="J42726" t="s">
        <v>309758</v>
      </c>
    </row>
    <row r="42727" spans="1:10">
      <c r="A42727" t="s">
        <v>42569</v>
      </c>
      <c r="B42727" t="s">
        <v>98292</v>
      </c>
      <c r="C42727">
        <v>290485868</v>
      </c>
      <c r="D42727" t="s">
        <v>111324</v>
      </c>
      <c r="E42727" t="s">
        <v>116141</v>
      </c>
      <c r="F42727">
        <v>182</v>
      </c>
      <c r="G42727" t="s">
        <v>160017</v>
      </c>
      <c r="H42727" t="s">
        <v>215194</v>
      </c>
      <c r="I42727" t="s">
        <v>257509</v>
      </c>
      <c r="J42727" t="s">
        <v>309759</v>
      </c>
    </row>
    <row r="42728" spans="1:10">
      <c r="A42728" t="s">
        <v>42570</v>
      </c>
      <c r="B42728" t="s">
        <v>98293</v>
      </c>
      <c r="C42728">
        <v>291420577</v>
      </c>
      <c r="D42728" t="s">
        <v>111324</v>
      </c>
      <c r="E42728" t="s">
        <v>116141</v>
      </c>
      <c r="F42728">
        <v>12</v>
      </c>
      <c r="G42728" t="s">
        <v>160018</v>
      </c>
      <c r="H42728" t="s">
        <v>215195</v>
      </c>
      <c r="I42728" t="s">
        <v>257510</v>
      </c>
      <c r="J42728" t="s">
        <v>309760</v>
      </c>
    </row>
    <row r="42729" spans="1:10">
      <c r="A42729" t="s">
        <v>42571</v>
      </c>
      <c r="B42729" t="s">
        <v>98294</v>
      </c>
      <c r="C42729">
        <v>290486219</v>
      </c>
      <c r="D42729" t="s">
        <v>111324</v>
      </c>
      <c r="E42729" t="s">
        <v>116141</v>
      </c>
      <c r="F42729">
        <v>57</v>
      </c>
      <c r="G42729" t="s">
        <v>160019</v>
      </c>
      <c r="H42729" t="s">
        <v>215196</v>
      </c>
      <c r="I42729" t="s">
        <v>257511</v>
      </c>
      <c r="J42729" t="s">
        <v>309761</v>
      </c>
    </row>
    <row r="42730" spans="1:10">
      <c r="A42730" t="s">
        <v>42572</v>
      </c>
      <c r="B42730" t="s">
        <v>98295</v>
      </c>
      <c r="C42730">
        <v>290490520</v>
      </c>
      <c r="D42730" t="s">
        <v>111324</v>
      </c>
      <c r="E42730" t="s">
        <v>116141</v>
      </c>
      <c r="F42730">
        <v>1</v>
      </c>
      <c r="G42730" t="s">
        <v>160020</v>
      </c>
      <c r="H42730" t="s">
        <v>215197</v>
      </c>
      <c r="J42730" t="s">
        <v>309762</v>
      </c>
    </row>
    <row r="42731" spans="1:10">
      <c r="A42731" t="s">
        <v>42573</v>
      </c>
      <c r="B42731" t="s">
        <v>98296</v>
      </c>
      <c r="C42731">
        <v>290490521</v>
      </c>
      <c r="D42731" t="s">
        <v>111324</v>
      </c>
      <c r="E42731" t="s">
        <v>116141</v>
      </c>
      <c r="F42731">
        <v>4</v>
      </c>
      <c r="G42731" t="s">
        <v>160021</v>
      </c>
      <c r="H42731" t="s">
        <v>215198</v>
      </c>
      <c r="I42731" t="s">
        <v>257512</v>
      </c>
      <c r="J42731" t="s">
        <v>309763</v>
      </c>
    </row>
    <row r="42732" spans="1:10">
      <c r="A42732" t="s">
        <v>42574</v>
      </c>
      <c r="B42732" t="s">
        <v>98297</v>
      </c>
      <c r="C42732">
        <v>291177457</v>
      </c>
      <c r="D42732" t="s">
        <v>111324</v>
      </c>
      <c r="E42732" t="s">
        <v>116141</v>
      </c>
      <c r="F42732">
        <v>18</v>
      </c>
      <c r="G42732" t="s">
        <v>160022</v>
      </c>
      <c r="H42732" t="s">
        <v>215199</v>
      </c>
      <c r="I42732" t="s">
        <v>257513</v>
      </c>
      <c r="J42732" t="s">
        <v>309764</v>
      </c>
    </row>
    <row r="42733" spans="1:10">
      <c r="A42733" t="s">
        <v>42575</v>
      </c>
      <c r="B42733" t="s">
        <v>98298</v>
      </c>
      <c r="C42733">
        <v>290490496</v>
      </c>
      <c r="D42733" t="s">
        <v>111324</v>
      </c>
      <c r="E42733" t="s">
        <v>116141</v>
      </c>
      <c r="F42733">
        <v>59</v>
      </c>
      <c r="G42733" t="s">
        <v>160023</v>
      </c>
      <c r="H42733" t="s">
        <v>215200</v>
      </c>
      <c r="I42733" t="s">
        <v>257514</v>
      </c>
      <c r="J42733" t="s">
        <v>309765</v>
      </c>
    </row>
    <row r="42734" spans="1:10">
      <c r="A42734" t="s">
        <v>42576</v>
      </c>
      <c r="B42734" t="s">
        <v>98299</v>
      </c>
      <c r="C42734">
        <v>290521154</v>
      </c>
      <c r="D42734" t="s">
        <v>111324</v>
      </c>
      <c r="E42734" t="s">
        <v>116141</v>
      </c>
      <c r="F42734">
        <v>1</v>
      </c>
      <c r="G42734" t="s">
        <v>160024</v>
      </c>
      <c r="H42734" t="s">
        <v>215201</v>
      </c>
      <c r="I42734" t="s">
        <v>257515</v>
      </c>
      <c r="J42734" t="s">
        <v>309766</v>
      </c>
    </row>
    <row r="42735" spans="1:10">
      <c r="A42735" t="s">
        <v>42577</v>
      </c>
      <c r="B42735" t="s">
        <v>98300</v>
      </c>
      <c r="C42735">
        <v>290485212</v>
      </c>
      <c r="D42735" t="s">
        <v>111324</v>
      </c>
      <c r="E42735" t="s">
        <v>116141</v>
      </c>
      <c r="F42735">
        <v>3</v>
      </c>
      <c r="G42735" t="s">
        <v>160025</v>
      </c>
      <c r="H42735" t="s">
        <v>215202</v>
      </c>
      <c r="I42735" t="s">
        <v>257516</v>
      </c>
      <c r="J42735" t="s">
        <v>309767</v>
      </c>
    </row>
    <row r="42736" spans="1:10">
      <c r="A42736" t="s">
        <v>42578</v>
      </c>
      <c r="B42736" t="s">
        <v>98301</v>
      </c>
      <c r="C42736">
        <v>291034753</v>
      </c>
      <c r="D42736" t="s">
        <v>111324</v>
      </c>
      <c r="E42736" t="s">
        <v>116141</v>
      </c>
      <c r="F42736">
        <v>4</v>
      </c>
      <c r="G42736" t="s">
        <v>160026</v>
      </c>
      <c r="H42736" t="s">
        <v>215203</v>
      </c>
      <c r="J42736" t="s">
        <v>309768</v>
      </c>
    </row>
    <row r="42737" spans="1:10">
      <c r="A42737" t="s">
        <v>42579</v>
      </c>
      <c r="B42737" t="s">
        <v>98302</v>
      </c>
      <c r="C42737">
        <v>291425566</v>
      </c>
      <c r="D42737" t="s">
        <v>111324</v>
      </c>
      <c r="E42737" t="s">
        <v>116141</v>
      </c>
      <c r="F42737">
        <v>21</v>
      </c>
      <c r="G42737" t="s">
        <v>160027</v>
      </c>
      <c r="H42737" t="s">
        <v>215204</v>
      </c>
      <c r="J42737" t="s">
        <v>309769</v>
      </c>
    </row>
    <row r="42738" spans="1:10">
      <c r="A42738" t="s">
        <v>42580</v>
      </c>
      <c r="B42738" t="s">
        <v>98303</v>
      </c>
      <c r="C42738">
        <v>291425736</v>
      </c>
      <c r="D42738" t="s">
        <v>111324</v>
      </c>
      <c r="E42738" t="s">
        <v>116141</v>
      </c>
      <c r="F42738">
        <v>1</v>
      </c>
      <c r="G42738" t="s">
        <v>160028</v>
      </c>
      <c r="H42738" t="s">
        <v>215205</v>
      </c>
      <c r="I42738" t="s">
        <v>257517</v>
      </c>
      <c r="J42738" t="s">
        <v>309770</v>
      </c>
    </row>
    <row r="42739" spans="1:10">
      <c r="A42739" t="s">
        <v>42581</v>
      </c>
      <c r="B42739" t="s">
        <v>98304</v>
      </c>
      <c r="C42739">
        <v>289597996</v>
      </c>
      <c r="D42739" t="s">
        <v>111324</v>
      </c>
      <c r="E42739" t="s">
        <v>116141</v>
      </c>
      <c r="F42739">
        <v>1</v>
      </c>
      <c r="H42739" t="s">
        <v>215206</v>
      </c>
    </row>
    <row r="42740" spans="1:10">
      <c r="A42740" t="s">
        <v>42582</v>
      </c>
      <c r="B42740" t="s">
        <v>98305</v>
      </c>
      <c r="C42740">
        <v>291418304</v>
      </c>
      <c r="D42740" t="s">
        <v>111324</v>
      </c>
      <c r="E42740" t="s">
        <v>116141</v>
      </c>
      <c r="F42740">
        <v>30</v>
      </c>
      <c r="G42740" t="s">
        <v>160029</v>
      </c>
      <c r="H42740" t="s">
        <v>215207</v>
      </c>
      <c r="J42740" t="s">
        <v>309771</v>
      </c>
    </row>
    <row r="42741" spans="1:10">
      <c r="A42741" t="s">
        <v>42583</v>
      </c>
      <c r="B42741" t="s">
        <v>98306</v>
      </c>
      <c r="C42741">
        <v>291446312</v>
      </c>
      <c r="D42741" t="s">
        <v>111324</v>
      </c>
      <c r="E42741" t="s">
        <v>116141</v>
      </c>
      <c r="F42741">
        <v>1</v>
      </c>
      <c r="G42741" t="s">
        <v>160030</v>
      </c>
      <c r="H42741" t="s">
        <v>215208</v>
      </c>
      <c r="J42741" t="s">
        <v>309772</v>
      </c>
    </row>
    <row r="42742" spans="1:10">
      <c r="A42742" t="s">
        <v>42584</v>
      </c>
      <c r="B42742" t="s">
        <v>98307</v>
      </c>
      <c r="C42742">
        <v>290490479</v>
      </c>
      <c r="D42742" t="s">
        <v>111324</v>
      </c>
      <c r="E42742" t="s">
        <v>116141</v>
      </c>
      <c r="F42742">
        <v>4</v>
      </c>
      <c r="G42742" t="s">
        <v>160031</v>
      </c>
      <c r="H42742" t="s">
        <v>215209</v>
      </c>
      <c r="J42742" t="s">
        <v>309773</v>
      </c>
    </row>
    <row r="42743" spans="1:10">
      <c r="A42743" t="s">
        <v>42585</v>
      </c>
      <c r="B42743" t="s">
        <v>98308</v>
      </c>
      <c r="C42743">
        <v>290483889</v>
      </c>
      <c r="D42743" t="s">
        <v>112231</v>
      </c>
      <c r="E42743" t="s">
        <v>116153</v>
      </c>
      <c r="F42743">
        <v>12</v>
      </c>
      <c r="G42743" t="s">
        <v>160032</v>
      </c>
      <c r="H42743" t="s">
        <v>215210</v>
      </c>
      <c r="I42743" t="s">
        <v>257518</v>
      </c>
      <c r="J42743" t="s">
        <v>309774</v>
      </c>
    </row>
    <row r="42744" spans="1:10">
      <c r="A42744" t="s">
        <v>42586</v>
      </c>
      <c r="B42744" t="s">
        <v>98309</v>
      </c>
      <c r="C42744">
        <v>291416159</v>
      </c>
      <c r="D42744" t="s">
        <v>111324</v>
      </c>
      <c r="E42744" t="s">
        <v>116154</v>
      </c>
      <c r="F42744">
        <v>23</v>
      </c>
      <c r="G42744" t="s">
        <v>160033</v>
      </c>
      <c r="H42744" t="s">
        <v>215211</v>
      </c>
      <c r="I42744" t="s">
        <v>257519</v>
      </c>
      <c r="J42744" t="s">
        <v>309775</v>
      </c>
    </row>
    <row r="42745" spans="1:10">
      <c r="A42745" t="s">
        <v>42587</v>
      </c>
      <c r="B42745" t="s">
        <v>98310</v>
      </c>
      <c r="C42745">
        <v>290484627</v>
      </c>
      <c r="D42745" t="s">
        <v>111324</v>
      </c>
      <c r="E42745" t="s">
        <v>116154</v>
      </c>
      <c r="F42745">
        <v>28</v>
      </c>
      <c r="G42745" t="s">
        <v>160034</v>
      </c>
      <c r="H42745" t="s">
        <v>215212</v>
      </c>
      <c r="I42745" t="s">
        <v>257520</v>
      </c>
      <c r="J42745" t="s">
        <v>309776</v>
      </c>
    </row>
    <row r="42746" spans="1:10">
      <c r="A42746" t="s">
        <v>42588</v>
      </c>
      <c r="B42746" t="s">
        <v>98311</v>
      </c>
      <c r="C42746">
        <v>291424949</v>
      </c>
      <c r="D42746" t="s">
        <v>111324</v>
      </c>
      <c r="E42746" t="s">
        <v>116154</v>
      </c>
      <c r="F42746">
        <v>39</v>
      </c>
      <c r="G42746" t="s">
        <v>160035</v>
      </c>
      <c r="H42746" t="s">
        <v>215213</v>
      </c>
      <c r="I42746" t="s">
        <v>257521</v>
      </c>
      <c r="J42746" t="s">
        <v>309777</v>
      </c>
    </row>
    <row r="42747" spans="1:10">
      <c r="A42747" t="s">
        <v>42589</v>
      </c>
      <c r="B42747" t="s">
        <v>98312</v>
      </c>
      <c r="C42747">
        <v>291177502</v>
      </c>
      <c r="D42747" t="s">
        <v>111324</v>
      </c>
      <c r="E42747" t="s">
        <v>116154</v>
      </c>
      <c r="F42747">
        <v>5</v>
      </c>
      <c r="G42747" t="s">
        <v>160036</v>
      </c>
      <c r="H42747" t="s">
        <v>215214</v>
      </c>
      <c r="I42747" t="s">
        <v>257522</v>
      </c>
      <c r="J42747" t="s">
        <v>309778</v>
      </c>
    </row>
    <row r="42748" spans="1:10">
      <c r="A42748" t="s">
        <v>42590</v>
      </c>
      <c r="B42748" t="s">
        <v>98313</v>
      </c>
      <c r="C42748">
        <v>291177466</v>
      </c>
      <c r="D42748" t="s">
        <v>111324</v>
      </c>
      <c r="E42748" t="s">
        <v>116154</v>
      </c>
      <c r="F42748">
        <v>2</v>
      </c>
      <c r="G42748" t="s">
        <v>160037</v>
      </c>
      <c r="J42748" t="s">
        <v>309779</v>
      </c>
    </row>
    <row r="42749" spans="1:10">
      <c r="A42749" t="s">
        <v>42591</v>
      </c>
      <c r="B42749" t="s">
        <v>98314</v>
      </c>
      <c r="C42749">
        <v>291424840</v>
      </c>
      <c r="D42749" t="s">
        <v>111324</v>
      </c>
      <c r="E42749" t="s">
        <v>116154</v>
      </c>
      <c r="F42749">
        <v>2</v>
      </c>
      <c r="G42749" t="s">
        <v>160038</v>
      </c>
      <c r="H42749" t="s">
        <v>215215</v>
      </c>
      <c r="I42749" t="s">
        <v>257523</v>
      </c>
      <c r="J42749" t="s">
        <v>309780</v>
      </c>
    </row>
    <row r="42750" spans="1:10">
      <c r="A42750" t="s">
        <v>42592</v>
      </c>
      <c r="B42750" t="s">
        <v>98315</v>
      </c>
      <c r="C42750">
        <v>291433225</v>
      </c>
      <c r="D42750" t="s">
        <v>111324</v>
      </c>
      <c r="E42750" t="s">
        <v>116154</v>
      </c>
      <c r="F42750">
        <v>2</v>
      </c>
      <c r="G42750" t="s">
        <v>160039</v>
      </c>
      <c r="H42750" t="s">
        <v>215216</v>
      </c>
      <c r="I42750" t="s">
        <v>257524</v>
      </c>
      <c r="J42750" t="s">
        <v>309781</v>
      </c>
    </row>
    <row r="42751" spans="1:10">
      <c r="A42751" t="s">
        <v>42593</v>
      </c>
      <c r="B42751" t="s">
        <v>98316</v>
      </c>
      <c r="C42751">
        <v>290490519</v>
      </c>
      <c r="D42751" t="s">
        <v>111324</v>
      </c>
      <c r="E42751" t="s">
        <v>116154</v>
      </c>
      <c r="F42751">
        <v>46</v>
      </c>
      <c r="G42751" t="s">
        <v>160040</v>
      </c>
      <c r="H42751" t="s">
        <v>215217</v>
      </c>
      <c r="I42751" t="s">
        <v>257525</v>
      </c>
      <c r="J42751" t="s">
        <v>309782</v>
      </c>
    </row>
    <row r="42752" spans="1:10">
      <c r="A42752" t="s">
        <v>42594</v>
      </c>
      <c r="B42752" t="s">
        <v>98317</v>
      </c>
      <c r="C42752">
        <v>290488084</v>
      </c>
      <c r="D42752" t="s">
        <v>111324</v>
      </c>
      <c r="E42752" t="s">
        <v>116154</v>
      </c>
      <c r="F42752">
        <v>59</v>
      </c>
      <c r="G42752" t="s">
        <v>160041</v>
      </c>
      <c r="H42752" t="s">
        <v>215218</v>
      </c>
      <c r="I42752" t="s">
        <v>257526</v>
      </c>
      <c r="J42752" t="s">
        <v>309783</v>
      </c>
    </row>
    <row r="42753" spans="1:10">
      <c r="A42753" t="s">
        <v>42595</v>
      </c>
      <c r="B42753" t="s">
        <v>98318</v>
      </c>
      <c r="C42753">
        <v>290484651</v>
      </c>
      <c r="D42753" t="s">
        <v>111324</v>
      </c>
      <c r="E42753" t="s">
        <v>116154</v>
      </c>
      <c r="F42753">
        <v>47</v>
      </c>
      <c r="G42753" t="s">
        <v>160042</v>
      </c>
      <c r="H42753" t="s">
        <v>215219</v>
      </c>
      <c r="I42753" t="s">
        <v>257527</v>
      </c>
      <c r="J42753" t="s">
        <v>309784</v>
      </c>
    </row>
    <row r="42754" spans="1:10">
      <c r="A42754" t="s">
        <v>42596</v>
      </c>
      <c r="B42754" t="s">
        <v>98319</v>
      </c>
      <c r="C42754">
        <v>291428921</v>
      </c>
      <c r="D42754" t="s">
        <v>111324</v>
      </c>
      <c r="E42754" t="s">
        <v>116154</v>
      </c>
      <c r="F42754">
        <v>11</v>
      </c>
      <c r="G42754" t="s">
        <v>160043</v>
      </c>
      <c r="H42754" t="s">
        <v>215220</v>
      </c>
      <c r="I42754" t="s">
        <v>257528</v>
      </c>
      <c r="J42754" t="s">
        <v>309785</v>
      </c>
    </row>
    <row r="42755" spans="1:10">
      <c r="A42755" t="s">
        <v>42597</v>
      </c>
      <c r="B42755" t="s">
        <v>98320</v>
      </c>
      <c r="C42755">
        <v>291177400</v>
      </c>
      <c r="D42755" t="s">
        <v>111324</v>
      </c>
      <c r="E42755" t="s">
        <v>116154</v>
      </c>
      <c r="F42755">
        <v>14</v>
      </c>
      <c r="G42755" t="s">
        <v>160044</v>
      </c>
      <c r="H42755" t="s">
        <v>215221</v>
      </c>
      <c r="I42755" t="s">
        <v>257529</v>
      </c>
      <c r="J42755" t="s">
        <v>309786</v>
      </c>
    </row>
    <row r="42756" spans="1:10">
      <c r="A42756" t="s">
        <v>42598</v>
      </c>
      <c r="B42756" t="s">
        <v>98321</v>
      </c>
      <c r="C42756">
        <v>290484620</v>
      </c>
      <c r="D42756" t="s">
        <v>111324</v>
      </c>
      <c r="E42756" t="s">
        <v>116154</v>
      </c>
      <c r="F42756">
        <v>24</v>
      </c>
      <c r="G42756" t="s">
        <v>160045</v>
      </c>
      <c r="H42756" t="s">
        <v>215222</v>
      </c>
      <c r="J42756" t="s">
        <v>309787</v>
      </c>
    </row>
    <row r="42757" spans="1:10">
      <c r="A42757" t="s">
        <v>42599</v>
      </c>
      <c r="B42757" t="s">
        <v>98322</v>
      </c>
      <c r="C42757">
        <v>290484621</v>
      </c>
      <c r="D42757" t="s">
        <v>111324</v>
      </c>
      <c r="E42757" t="s">
        <v>116154</v>
      </c>
      <c r="F42757">
        <v>10</v>
      </c>
      <c r="G42757" t="s">
        <v>160046</v>
      </c>
      <c r="H42757" t="s">
        <v>215223</v>
      </c>
      <c r="I42757" t="s">
        <v>257530</v>
      </c>
      <c r="J42757" t="s">
        <v>309788</v>
      </c>
    </row>
    <row r="42758" spans="1:10">
      <c r="A42758" t="s">
        <v>42600</v>
      </c>
      <c r="B42758" t="s">
        <v>98323</v>
      </c>
      <c r="C42758">
        <v>291430639</v>
      </c>
      <c r="D42758" t="s">
        <v>111324</v>
      </c>
      <c r="E42758" t="s">
        <v>116154</v>
      </c>
      <c r="F42758">
        <v>75</v>
      </c>
      <c r="G42758" t="s">
        <v>160047</v>
      </c>
      <c r="H42758" t="s">
        <v>215224</v>
      </c>
      <c r="J42758" t="s">
        <v>309789</v>
      </c>
    </row>
    <row r="42759" spans="1:10">
      <c r="A42759" t="s">
        <v>42601</v>
      </c>
      <c r="B42759" t="s">
        <v>98324</v>
      </c>
      <c r="C42759">
        <v>283480921</v>
      </c>
      <c r="D42759" t="s">
        <v>111324</v>
      </c>
      <c r="E42759" t="s">
        <v>116154</v>
      </c>
      <c r="F42759">
        <v>61</v>
      </c>
      <c r="G42759" t="s">
        <v>160048</v>
      </c>
      <c r="H42759" t="s">
        <v>215225</v>
      </c>
      <c r="I42759" t="s">
        <v>257531</v>
      </c>
      <c r="J42759" t="s">
        <v>309790</v>
      </c>
    </row>
    <row r="42760" spans="1:10">
      <c r="A42760" t="s">
        <v>42602</v>
      </c>
      <c r="B42760" t="s">
        <v>98325</v>
      </c>
      <c r="C42760">
        <v>291035435</v>
      </c>
      <c r="D42760" t="s">
        <v>111324</v>
      </c>
      <c r="E42760" t="s">
        <v>116154</v>
      </c>
      <c r="F42760">
        <v>62</v>
      </c>
      <c r="G42760" t="s">
        <v>160049</v>
      </c>
      <c r="H42760" t="s">
        <v>215226</v>
      </c>
      <c r="I42760" t="s">
        <v>257532</v>
      </c>
      <c r="J42760" t="s">
        <v>309791</v>
      </c>
    </row>
    <row r="42761" spans="1:10">
      <c r="A42761" t="s">
        <v>42603</v>
      </c>
      <c r="B42761" t="s">
        <v>98326</v>
      </c>
      <c r="C42761">
        <v>291420318</v>
      </c>
      <c r="D42761" t="s">
        <v>111324</v>
      </c>
      <c r="E42761" t="s">
        <v>116154</v>
      </c>
      <c r="F42761">
        <v>15</v>
      </c>
      <c r="G42761" t="s">
        <v>160050</v>
      </c>
      <c r="H42761" t="s">
        <v>215227</v>
      </c>
      <c r="I42761" t="s">
        <v>257533</v>
      </c>
      <c r="J42761" t="s">
        <v>309792</v>
      </c>
    </row>
    <row r="42762" spans="1:10">
      <c r="A42762" t="s">
        <v>42604</v>
      </c>
      <c r="B42762" t="s">
        <v>98327</v>
      </c>
      <c r="C42762">
        <v>291437632</v>
      </c>
      <c r="D42762" t="s">
        <v>111324</v>
      </c>
      <c r="E42762" t="s">
        <v>116154</v>
      </c>
      <c r="F42762">
        <v>32</v>
      </c>
      <c r="G42762" t="s">
        <v>160051</v>
      </c>
      <c r="H42762" t="s">
        <v>215228</v>
      </c>
      <c r="I42762" t="s">
        <v>257534</v>
      </c>
      <c r="J42762" t="s">
        <v>309793</v>
      </c>
    </row>
    <row r="42763" spans="1:10">
      <c r="A42763" t="s">
        <v>42605</v>
      </c>
      <c r="B42763" t="s">
        <v>98328</v>
      </c>
      <c r="C42763">
        <v>290484628</v>
      </c>
      <c r="D42763" t="s">
        <v>111324</v>
      </c>
      <c r="E42763" t="s">
        <v>116154</v>
      </c>
      <c r="F42763">
        <v>18</v>
      </c>
      <c r="G42763" t="s">
        <v>160052</v>
      </c>
      <c r="H42763" t="s">
        <v>215229</v>
      </c>
      <c r="I42763" t="s">
        <v>257535</v>
      </c>
      <c r="J42763" t="s">
        <v>309794</v>
      </c>
    </row>
    <row r="42764" spans="1:10">
      <c r="A42764" t="s">
        <v>42606</v>
      </c>
      <c r="B42764" t="s">
        <v>98329</v>
      </c>
      <c r="C42764">
        <v>291414033</v>
      </c>
      <c r="D42764" t="s">
        <v>111324</v>
      </c>
      <c r="E42764" t="s">
        <v>116154</v>
      </c>
      <c r="F42764">
        <v>5</v>
      </c>
      <c r="G42764" t="s">
        <v>160053</v>
      </c>
      <c r="H42764" t="s">
        <v>215230</v>
      </c>
      <c r="J42764" t="s">
        <v>309795</v>
      </c>
    </row>
    <row r="42765" spans="1:10">
      <c r="A42765" t="s">
        <v>42607</v>
      </c>
      <c r="B42765" t="s">
        <v>98330</v>
      </c>
      <c r="C42765">
        <v>291433373</v>
      </c>
      <c r="D42765" t="s">
        <v>111324</v>
      </c>
      <c r="E42765" t="s">
        <v>116154</v>
      </c>
      <c r="F42765">
        <v>1</v>
      </c>
      <c r="G42765" t="s">
        <v>160054</v>
      </c>
      <c r="H42765" t="s">
        <v>215231</v>
      </c>
      <c r="I42765" t="s">
        <v>257536</v>
      </c>
      <c r="J42765" t="s">
        <v>309796</v>
      </c>
    </row>
    <row r="42766" spans="1:10">
      <c r="A42766" t="s">
        <v>42608</v>
      </c>
      <c r="B42766" t="s">
        <v>98331</v>
      </c>
      <c r="C42766">
        <v>291427010</v>
      </c>
      <c r="D42766" t="s">
        <v>111324</v>
      </c>
      <c r="E42766" t="s">
        <v>116154</v>
      </c>
      <c r="F42766">
        <v>6</v>
      </c>
      <c r="G42766" t="s">
        <v>160055</v>
      </c>
      <c r="H42766" t="s">
        <v>215232</v>
      </c>
      <c r="J42766" t="s">
        <v>309797</v>
      </c>
    </row>
    <row r="42767" spans="1:10">
      <c r="A42767" t="s">
        <v>42609</v>
      </c>
      <c r="B42767" t="s">
        <v>98332</v>
      </c>
      <c r="C42767">
        <v>291438736</v>
      </c>
      <c r="D42767" t="s">
        <v>111324</v>
      </c>
      <c r="E42767" t="s">
        <v>116154</v>
      </c>
      <c r="F42767">
        <v>11</v>
      </c>
      <c r="G42767" t="s">
        <v>160056</v>
      </c>
      <c r="H42767" t="s">
        <v>215233</v>
      </c>
      <c r="I42767" t="s">
        <v>257537</v>
      </c>
      <c r="J42767" t="s">
        <v>309798</v>
      </c>
    </row>
    <row r="42768" spans="1:10">
      <c r="A42768" t="s">
        <v>42610</v>
      </c>
      <c r="B42768" t="s">
        <v>98333</v>
      </c>
      <c r="C42768">
        <v>291442966</v>
      </c>
      <c r="D42768" t="s">
        <v>111324</v>
      </c>
      <c r="E42768" t="s">
        <v>116154</v>
      </c>
      <c r="F42768">
        <v>3</v>
      </c>
      <c r="G42768" t="s">
        <v>160057</v>
      </c>
      <c r="H42768" t="s">
        <v>215234</v>
      </c>
      <c r="J42768" t="s">
        <v>309799</v>
      </c>
    </row>
    <row r="42769" spans="1:10">
      <c r="A42769" t="s">
        <v>42611</v>
      </c>
      <c r="B42769" t="s">
        <v>98334</v>
      </c>
      <c r="C42769">
        <v>291418000</v>
      </c>
      <c r="D42769" t="s">
        <v>111324</v>
      </c>
      <c r="E42769" t="s">
        <v>116154</v>
      </c>
      <c r="F42769">
        <v>28</v>
      </c>
      <c r="G42769" t="s">
        <v>160058</v>
      </c>
      <c r="H42769" t="s">
        <v>215235</v>
      </c>
      <c r="I42769" t="s">
        <v>257538</v>
      </c>
      <c r="J42769" t="s">
        <v>309800</v>
      </c>
    </row>
    <row r="42770" spans="1:10">
      <c r="A42770" t="s">
        <v>42612</v>
      </c>
      <c r="B42770" t="s">
        <v>98335</v>
      </c>
      <c r="C42770">
        <v>136316216</v>
      </c>
      <c r="D42770" t="s">
        <v>112004</v>
      </c>
      <c r="E42770" t="s">
        <v>116155</v>
      </c>
      <c r="F42770">
        <v>88</v>
      </c>
      <c r="G42770" t="s">
        <v>160059</v>
      </c>
      <c r="H42770" t="s">
        <v>215236</v>
      </c>
      <c r="J42770" t="s">
        <v>309801</v>
      </c>
    </row>
    <row r="42771" spans="1:10">
      <c r="A42771" t="s">
        <v>42613</v>
      </c>
      <c r="B42771" t="s">
        <v>98336</v>
      </c>
      <c r="C42771">
        <v>278232390</v>
      </c>
      <c r="D42771" t="s">
        <v>111324</v>
      </c>
      <c r="E42771" t="s">
        <v>116154</v>
      </c>
      <c r="F42771">
        <v>1</v>
      </c>
      <c r="G42771" t="s">
        <v>160060</v>
      </c>
      <c r="H42771" t="s">
        <v>215237</v>
      </c>
      <c r="J42771" t="s">
        <v>309802</v>
      </c>
    </row>
    <row r="42772" spans="1:10">
      <c r="A42772" t="s">
        <v>42614</v>
      </c>
      <c r="B42772" t="s">
        <v>98337</v>
      </c>
      <c r="C42772">
        <v>291415260</v>
      </c>
      <c r="D42772" t="s">
        <v>111324</v>
      </c>
      <c r="E42772" t="s">
        <v>116154</v>
      </c>
      <c r="F42772">
        <v>12</v>
      </c>
      <c r="G42772" t="s">
        <v>160061</v>
      </c>
      <c r="H42772" t="s">
        <v>215238</v>
      </c>
      <c r="I42772" t="s">
        <v>257539</v>
      </c>
      <c r="J42772" t="s">
        <v>309803</v>
      </c>
    </row>
    <row r="42773" spans="1:10">
      <c r="A42773" t="s">
        <v>42615</v>
      </c>
      <c r="B42773" t="s">
        <v>98338</v>
      </c>
      <c r="C42773">
        <v>291417388</v>
      </c>
      <c r="D42773" t="s">
        <v>111324</v>
      </c>
      <c r="E42773" t="s">
        <v>116154</v>
      </c>
      <c r="F42773">
        <v>3</v>
      </c>
      <c r="G42773" t="s">
        <v>160062</v>
      </c>
      <c r="H42773" t="s">
        <v>215239</v>
      </c>
      <c r="I42773" t="s">
        <v>257540</v>
      </c>
      <c r="J42773" t="s">
        <v>309804</v>
      </c>
    </row>
    <row r="42774" spans="1:10">
      <c r="A42774" t="s">
        <v>42616</v>
      </c>
      <c r="B42774" t="s">
        <v>98339</v>
      </c>
      <c r="C42774">
        <v>291435641</v>
      </c>
      <c r="D42774" t="s">
        <v>111324</v>
      </c>
      <c r="E42774" t="s">
        <v>116154</v>
      </c>
      <c r="F42774">
        <v>12</v>
      </c>
      <c r="G42774" t="s">
        <v>160063</v>
      </c>
      <c r="H42774" t="s">
        <v>215240</v>
      </c>
      <c r="I42774" t="s">
        <v>257541</v>
      </c>
      <c r="J42774" t="s">
        <v>309805</v>
      </c>
    </row>
    <row r="42775" spans="1:10">
      <c r="A42775" t="s">
        <v>42617</v>
      </c>
      <c r="B42775" t="s">
        <v>98340</v>
      </c>
      <c r="C42775">
        <v>291416051</v>
      </c>
      <c r="D42775" t="s">
        <v>111324</v>
      </c>
      <c r="E42775" t="s">
        <v>116154</v>
      </c>
      <c r="F42775">
        <v>5</v>
      </c>
      <c r="G42775" t="s">
        <v>160064</v>
      </c>
      <c r="H42775" t="s">
        <v>215241</v>
      </c>
      <c r="I42775" t="s">
        <v>257542</v>
      </c>
      <c r="J42775" t="s">
        <v>309806</v>
      </c>
    </row>
    <row r="42776" spans="1:10">
      <c r="A42776" t="s">
        <v>42618</v>
      </c>
      <c r="B42776" t="s">
        <v>98341</v>
      </c>
      <c r="C42776">
        <v>291435013</v>
      </c>
      <c r="D42776" t="s">
        <v>111324</v>
      </c>
      <c r="E42776" t="s">
        <v>116154</v>
      </c>
      <c r="F42776">
        <v>29</v>
      </c>
      <c r="G42776" t="s">
        <v>160065</v>
      </c>
      <c r="H42776" t="s">
        <v>215242</v>
      </c>
      <c r="I42776" t="s">
        <v>257543</v>
      </c>
      <c r="J42776" t="s">
        <v>309807</v>
      </c>
    </row>
    <row r="42777" spans="1:10">
      <c r="A42777" t="s">
        <v>42619</v>
      </c>
      <c r="B42777" t="s">
        <v>98342</v>
      </c>
      <c r="C42777">
        <v>290489337</v>
      </c>
      <c r="D42777" t="s">
        <v>112002</v>
      </c>
      <c r="E42777" t="s">
        <v>116156</v>
      </c>
      <c r="F42777">
        <v>47</v>
      </c>
      <c r="G42777" t="s">
        <v>160066</v>
      </c>
      <c r="H42777" t="s">
        <v>215243</v>
      </c>
      <c r="J42777" t="s">
        <v>309808</v>
      </c>
    </row>
    <row r="42778" spans="1:10">
      <c r="A42778" t="s">
        <v>42620</v>
      </c>
      <c r="B42778" t="s">
        <v>98343</v>
      </c>
      <c r="C42778">
        <v>291422335</v>
      </c>
      <c r="D42778" t="s">
        <v>111324</v>
      </c>
      <c r="E42778" t="s">
        <v>116154</v>
      </c>
      <c r="F42778">
        <v>14</v>
      </c>
      <c r="G42778" t="s">
        <v>160067</v>
      </c>
      <c r="H42778" t="s">
        <v>215244</v>
      </c>
      <c r="I42778" t="s">
        <v>257544</v>
      </c>
      <c r="J42778" t="s">
        <v>309809</v>
      </c>
    </row>
    <row r="42779" spans="1:10">
      <c r="A42779" t="s">
        <v>42621</v>
      </c>
      <c r="B42779" t="s">
        <v>98344</v>
      </c>
      <c r="C42779">
        <v>291049122</v>
      </c>
      <c r="D42779" t="s">
        <v>112005</v>
      </c>
      <c r="E42779" t="s">
        <v>116157</v>
      </c>
      <c r="F42779">
        <v>5</v>
      </c>
      <c r="G42779" t="s">
        <v>160068</v>
      </c>
      <c r="H42779" t="s">
        <v>215245</v>
      </c>
      <c r="I42779" t="s">
        <v>257545</v>
      </c>
      <c r="J42779" t="s">
        <v>309810</v>
      </c>
    </row>
    <row r="42780" spans="1:10">
      <c r="A42780" t="s">
        <v>42622</v>
      </c>
      <c r="B42780" t="s">
        <v>98345</v>
      </c>
      <c r="C42780">
        <v>291440654</v>
      </c>
      <c r="D42780" t="s">
        <v>111324</v>
      </c>
      <c r="E42780" t="s">
        <v>115416</v>
      </c>
      <c r="F42780">
        <v>19</v>
      </c>
      <c r="G42780" t="s">
        <v>160069</v>
      </c>
      <c r="H42780" t="s">
        <v>215246</v>
      </c>
      <c r="J42780" t="s">
        <v>309811</v>
      </c>
    </row>
    <row r="42781" spans="1:10">
      <c r="A42781" t="s">
        <v>42623</v>
      </c>
      <c r="B42781" t="s">
        <v>98346</v>
      </c>
      <c r="C42781">
        <v>291425124</v>
      </c>
      <c r="D42781" t="s">
        <v>111324</v>
      </c>
      <c r="E42781" t="s">
        <v>115416</v>
      </c>
      <c r="F42781">
        <v>331</v>
      </c>
      <c r="G42781" t="s">
        <v>160070</v>
      </c>
      <c r="H42781" t="s">
        <v>215247</v>
      </c>
      <c r="I42781" t="s">
        <v>257546</v>
      </c>
      <c r="J42781" t="s">
        <v>309812</v>
      </c>
    </row>
    <row r="42782" spans="1:10">
      <c r="A42782" t="s">
        <v>42624</v>
      </c>
      <c r="B42782" t="s">
        <v>98347</v>
      </c>
      <c r="C42782">
        <v>290487921</v>
      </c>
      <c r="D42782" t="s">
        <v>112247</v>
      </c>
      <c r="E42782" t="s">
        <v>116158</v>
      </c>
      <c r="F42782">
        <v>250</v>
      </c>
      <c r="G42782" t="s">
        <v>160071</v>
      </c>
      <c r="H42782" t="s">
        <v>215248</v>
      </c>
      <c r="I42782" t="s">
        <v>257547</v>
      </c>
      <c r="J42782" t="s">
        <v>309813</v>
      </c>
    </row>
    <row r="42783" spans="1:10">
      <c r="A42783" t="s">
        <v>42625</v>
      </c>
      <c r="B42783" t="s">
        <v>98348</v>
      </c>
      <c r="C42783">
        <v>291443785</v>
      </c>
      <c r="D42783" t="s">
        <v>111324</v>
      </c>
      <c r="E42783" t="s">
        <v>115419</v>
      </c>
      <c r="F42783">
        <v>79</v>
      </c>
      <c r="G42783" t="s">
        <v>160072</v>
      </c>
      <c r="H42783" t="s">
        <v>215249</v>
      </c>
      <c r="I42783" t="s">
        <v>257548</v>
      </c>
      <c r="J42783" t="s">
        <v>309814</v>
      </c>
    </row>
    <row r="42784" spans="1:10">
      <c r="A42784" t="s">
        <v>42626</v>
      </c>
      <c r="B42784" t="s">
        <v>98349</v>
      </c>
      <c r="C42784">
        <v>290487648</v>
      </c>
      <c r="D42784" t="s">
        <v>111324</v>
      </c>
      <c r="E42784" t="s">
        <v>115416</v>
      </c>
      <c r="F42784">
        <v>1421</v>
      </c>
      <c r="G42784" t="s">
        <v>160073</v>
      </c>
      <c r="H42784" t="s">
        <v>215250</v>
      </c>
      <c r="J42784" t="s">
        <v>309815</v>
      </c>
    </row>
    <row r="42785" spans="1:10">
      <c r="A42785" t="s">
        <v>42627</v>
      </c>
      <c r="B42785" t="s">
        <v>98350</v>
      </c>
      <c r="C42785">
        <v>291439953</v>
      </c>
      <c r="D42785" t="s">
        <v>111324</v>
      </c>
      <c r="E42785" t="s">
        <v>115416</v>
      </c>
      <c r="F42785">
        <v>8</v>
      </c>
      <c r="G42785" t="s">
        <v>160074</v>
      </c>
      <c r="H42785" t="s">
        <v>215251</v>
      </c>
      <c r="I42785" t="s">
        <v>257549</v>
      </c>
      <c r="J42785" t="s">
        <v>309816</v>
      </c>
    </row>
    <row r="42786" spans="1:10">
      <c r="A42786" t="s">
        <v>42628</v>
      </c>
      <c r="B42786" t="s">
        <v>98351</v>
      </c>
      <c r="C42786">
        <v>291438567</v>
      </c>
      <c r="D42786" t="s">
        <v>111324</v>
      </c>
      <c r="E42786" t="s">
        <v>115416</v>
      </c>
      <c r="F42786">
        <v>62</v>
      </c>
      <c r="G42786" t="s">
        <v>160075</v>
      </c>
      <c r="H42786" t="s">
        <v>215252</v>
      </c>
      <c r="I42786" t="s">
        <v>257550</v>
      </c>
      <c r="J42786" t="s">
        <v>309817</v>
      </c>
    </row>
    <row r="42787" spans="1:10">
      <c r="A42787" t="s">
        <v>42629</v>
      </c>
      <c r="B42787" t="s">
        <v>98352</v>
      </c>
      <c r="C42787">
        <v>1591823</v>
      </c>
      <c r="D42787" t="s">
        <v>111324</v>
      </c>
      <c r="E42787" t="s">
        <v>115416</v>
      </c>
      <c r="F42787">
        <v>65</v>
      </c>
      <c r="G42787" t="s">
        <v>160076</v>
      </c>
      <c r="H42787" t="s">
        <v>215253</v>
      </c>
      <c r="I42787" t="s">
        <v>257551</v>
      </c>
      <c r="J42787" t="s">
        <v>309818</v>
      </c>
    </row>
    <row r="42788" spans="1:10">
      <c r="A42788" t="s">
        <v>42630</v>
      </c>
      <c r="B42788" t="s">
        <v>98353</v>
      </c>
      <c r="C42788">
        <v>290482344</v>
      </c>
      <c r="D42788" t="s">
        <v>111324</v>
      </c>
      <c r="E42788" t="s">
        <v>115416</v>
      </c>
      <c r="F42788">
        <v>1</v>
      </c>
      <c r="G42788" t="s">
        <v>160077</v>
      </c>
      <c r="H42788" t="s">
        <v>215254</v>
      </c>
      <c r="I42788" t="s">
        <v>257552</v>
      </c>
      <c r="J42788" t="s">
        <v>309819</v>
      </c>
    </row>
    <row r="42789" spans="1:10">
      <c r="A42789" t="s">
        <v>42631</v>
      </c>
      <c r="B42789" t="s">
        <v>98354</v>
      </c>
      <c r="C42789">
        <v>290524484</v>
      </c>
      <c r="D42789" t="s">
        <v>111324</v>
      </c>
      <c r="E42789" t="s">
        <v>115416</v>
      </c>
      <c r="F42789">
        <v>58</v>
      </c>
      <c r="G42789" t="s">
        <v>160078</v>
      </c>
      <c r="H42789" t="s">
        <v>215255</v>
      </c>
      <c r="I42789" t="s">
        <v>257553</v>
      </c>
      <c r="J42789" t="s">
        <v>309820</v>
      </c>
    </row>
    <row r="42790" spans="1:10">
      <c r="A42790" t="s">
        <v>42632</v>
      </c>
      <c r="B42790" t="s">
        <v>98355</v>
      </c>
      <c r="C42790">
        <v>290483243</v>
      </c>
      <c r="D42790" t="s">
        <v>111324</v>
      </c>
      <c r="E42790" t="s">
        <v>115416</v>
      </c>
      <c r="F42790">
        <v>13</v>
      </c>
      <c r="G42790" t="s">
        <v>160079</v>
      </c>
      <c r="H42790" t="s">
        <v>215256</v>
      </c>
      <c r="I42790" t="s">
        <v>257554</v>
      </c>
      <c r="J42790" t="s">
        <v>309821</v>
      </c>
    </row>
    <row r="42791" spans="1:10">
      <c r="A42791" t="s">
        <v>42633</v>
      </c>
      <c r="B42791" t="s">
        <v>98356</v>
      </c>
      <c r="C42791">
        <v>290491747</v>
      </c>
      <c r="D42791" t="s">
        <v>111324</v>
      </c>
      <c r="E42791" t="s">
        <v>115416</v>
      </c>
      <c r="F42791">
        <v>158</v>
      </c>
      <c r="G42791" t="s">
        <v>160080</v>
      </c>
      <c r="H42791" t="s">
        <v>215257</v>
      </c>
      <c r="I42791" t="s">
        <v>257555</v>
      </c>
      <c r="J42791" t="s">
        <v>309822</v>
      </c>
    </row>
    <row r="42792" spans="1:10">
      <c r="A42792" t="s">
        <v>42634</v>
      </c>
      <c r="B42792" t="s">
        <v>98357</v>
      </c>
      <c r="C42792">
        <v>290486098</v>
      </c>
      <c r="D42792" t="s">
        <v>111324</v>
      </c>
      <c r="E42792" t="s">
        <v>116159</v>
      </c>
      <c r="F42792">
        <v>107</v>
      </c>
      <c r="G42792" t="s">
        <v>160081</v>
      </c>
      <c r="H42792" t="s">
        <v>215258</v>
      </c>
      <c r="I42792" t="s">
        <v>257556</v>
      </c>
      <c r="J42792" t="s">
        <v>309823</v>
      </c>
    </row>
    <row r="42793" spans="1:10">
      <c r="A42793" t="s">
        <v>42635</v>
      </c>
      <c r="B42793" t="s">
        <v>98358</v>
      </c>
      <c r="C42793">
        <v>1713362</v>
      </c>
      <c r="D42793" t="s">
        <v>111324</v>
      </c>
      <c r="E42793" t="s">
        <v>115416</v>
      </c>
      <c r="F42793">
        <v>7</v>
      </c>
      <c r="G42793" t="s">
        <v>160082</v>
      </c>
      <c r="H42793" t="s">
        <v>215259</v>
      </c>
      <c r="I42793" t="s">
        <v>257557</v>
      </c>
      <c r="J42793" t="s">
        <v>309824</v>
      </c>
    </row>
    <row r="42794" spans="1:10">
      <c r="A42794" t="s">
        <v>42636</v>
      </c>
      <c r="B42794" t="s">
        <v>98359</v>
      </c>
      <c r="C42794">
        <v>290521196</v>
      </c>
      <c r="D42794" t="s">
        <v>112248</v>
      </c>
      <c r="E42794" t="s">
        <v>116160</v>
      </c>
      <c r="F42794">
        <v>416</v>
      </c>
      <c r="G42794" t="s">
        <v>160083</v>
      </c>
      <c r="H42794" t="s">
        <v>215260</v>
      </c>
      <c r="I42794" t="s">
        <v>257558</v>
      </c>
      <c r="J42794" t="s">
        <v>309825</v>
      </c>
    </row>
    <row r="42795" spans="1:10">
      <c r="A42795" t="s">
        <v>42637</v>
      </c>
      <c r="B42795" t="s">
        <v>98360</v>
      </c>
      <c r="C42795">
        <v>290486032</v>
      </c>
      <c r="D42795" t="s">
        <v>111324</v>
      </c>
      <c r="E42795" t="s">
        <v>115416</v>
      </c>
      <c r="F42795">
        <v>82</v>
      </c>
      <c r="G42795" t="s">
        <v>160084</v>
      </c>
      <c r="H42795" t="s">
        <v>215261</v>
      </c>
      <c r="I42795" t="s">
        <v>257559</v>
      </c>
      <c r="J42795" t="s">
        <v>309826</v>
      </c>
    </row>
    <row r="42796" spans="1:10">
      <c r="A42796" t="s">
        <v>42638</v>
      </c>
      <c r="B42796" t="s">
        <v>98361</v>
      </c>
      <c r="C42796">
        <v>290492959</v>
      </c>
      <c r="D42796" t="s">
        <v>111324</v>
      </c>
      <c r="E42796" t="s">
        <v>115416</v>
      </c>
      <c r="F42796">
        <v>41</v>
      </c>
      <c r="G42796" t="s">
        <v>160085</v>
      </c>
      <c r="H42796" t="s">
        <v>215262</v>
      </c>
      <c r="I42796" t="s">
        <v>257560</v>
      </c>
      <c r="J42796" t="s">
        <v>309827</v>
      </c>
    </row>
    <row r="42797" spans="1:10">
      <c r="A42797" t="s">
        <v>42639</v>
      </c>
      <c r="B42797" t="s">
        <v>98362</v>
      </c>
      <c r="C42797">
        <v>291414305</v>
      </c>
      <c r="D42797" t="s">
        <v>111324</v>
      </c>
      <c r="E42797" t="s">
        <v>115416</v>
      </c>
      <c r="F42797">
        <v>43</v>
      </c>
      <c r="G42797" t="s">
        <v>160086</v>
      </c>
      <c r="H42797" t="s">
        <v>215263</v>
      </c>
      <c r="J42797" t="s">
        <v>309828</v>
      </c>
    </row>
    <row r="42798" spans="1:10">
      <c r="A42798" t="s">
        <v>42640</v>
      </c>
      <c r="B42798" t="s">
        <v>98363</v>
      </c>
      <c r="C42798">
        <v>290522317</v>
      </c>
      <c r="D42798" t="s">
        <v>111324</v>
      </c>
      <c r="E42798" t="s">
        <v>115416</v>
      </c>
      <c r="F42798">
        <v>9</v>
      </c>
      <c r="G42798" t="s">
        <v>160087</v>
      </c>
      <c r="H42798" t="s">
        <v>215264</v>
      </c>
      <c r="I42798" t="s">
        <v>257561</v>
      </c>
      <c r="J42798" t="s">
        <v>309829</v>
      </c>
    </row>
    <row r="42799" spans="1:10">
      <c r="A42799" t="s">
        <v>42641</v>
      </c>
      <c r="B42799" t="s">
        <v>98364</v>
      </c>
      <c r="C42799">
        <v>290524479</v>
      </c>
      <c r="D42799" t="s">
        <v>111324</v>
      </c>
      <c r="E42799" t="s">
        <v>115416</v>
      </c>
      <c r="F42799">
        <v>1</v>
      </c>
      <c r="G42799" t="s">
        <v>160088</v>
      </c>
      <c r="H42799" t="s">
        <v>215265</v>
      </c>
      <c r="I42799" t="s">
        <v>257562</v>
      </c>
      <c r="J42799" t="s">
        <v>309830</v>
      </c>
    </row>
    <row r="42800" spans="1:10">
      <c r="A42800" t="s">
        <v>42642</v>
      </c>
      <c r="B42800" t="s">
        <v>98365</v>
      </c>
      <c r="C42800">
        <v>290487654</v>
      </c>
      <c r="D42800" t="s">
        <v>111324</v>
      </c>
      <c r="E42800" t="s">
        <v>115416</v>
      </c>
      <c r="F42800">
        <v>3</v>
      </c>
      <c r="G42800" t="s">
        <v>160089</v>
      </c>
      <c r="H42800" t="s">
        <v>215266</v>
      </c>
      <c r="J42800" t="s">
        <v>309831</v>
      </c>
    </row>
    <row r="42801" spans="1:10">
      <c r="A42801" t="s">
        <v>42643</v>
      </c>
      <c r="B42801" t="s">
        <v>98366</v>
      </c>
      <c r="C42801">
        <v>290524480</v>
      </c>
      <c r="D42801" t="s">
        <v>111324</v>
      </c>
      <c r="E42801" t="s">
        <v>115416</v>
      </c>
      <c r="F42801">
        <v>59</v>
      </c>
      <c r="G42801" t="s">
        <v>160090</v>
      </c>
      <c r="H42801" t="s">
        <v>215267</v>
      </c>
      <c r="J42801" t="s">
        <v>309832</v>
      </c>
    </row>
    <row r="42802" spans="1:10">
      <c r="A42802" t="s">
        <v>42644</v>
      </c>
      <c r="B42802" t="s">
        <v>98367</v>
      </c>
      <c r="C42802">
        <v>290524482</v>
      </c>
      <c r="D42802" t="s">
        <v>111324</v>
      </c>
      <c r="E42802" t="s">
        <v>115416</v>
      </c>
      <c r="F42802">
        <v>9</v>
      </c>
      <c r="G42802" t="s">
        <v>160091</v>
      </c>
      <c r="H42802" t="s">
        <v>215268</v>
      </c>
      <c r="I42802" t="s">
        <v>257563</v>
      </c>
      <c r="J42802" t="s">
        <v>309833</v>
      </c>
    </row>
    <row r="42803" spans="1:10">
      <c r="A42803" t="s">
        <v>42645</v>
      </c>
      <c r="B42803" t="s">
        <v>98368</v>
      </c>
      <c r="C42803">
        <v>290484646</v>
      </c>
      <c r="D42803" t="s">
        <v>111324</v>
      </c>
      <c r="E42803" t="s">
        <v>115416</v>
      </c>
      <c r="F42803">
        <v>12</v>
      </c>
      <c r="G42803" t="s">
        <v>160092</v>
      </c>
      <c r="H42803" t="s">
        <v>215269</v>
      </c>
      <c r="I42803" t="s">
        <v>257564</v>
      </c>
      <c r="J42803" t="s">
        <v>309834</v>
      </c>
    </row>
    <row r="42804" spans="1:10">
      <c r="A42804" t="s">
        <v>42646</v>
      </c>
      <c r="B42804" t="s">
        <v>98369</v>
      </c>
      <c r="C42804">
        <v>290484451</v>
      </c>
      <c r="D42804" t="s">
        <v>112024</v>
      </c>
      <c r="E42804" t="s">
        <v>116161</v>
      </c>
      <c r="F42804">
        <v>21</v>
      </c>
      <c r="G42804" t="s">
        <v>160093</v>
      </c>
      <c r="H42804" t="s">
        <v>215270</v>
      </c>
      <c r="I42804" t="s">
        <v>257565</v>
      </c>
      <c r="J42804" t="s">
        <v>309835</v>
      </c>
    </row>
    <row r="42805" spans="1:10">
      <c r="A42805" t="s">
        <v>42647</v>
      </c>
      <c r="B42805" t="s">
        <v>98370</v>
      </c>
      <c r="C42805">
        <v>290524485</v>
      </c>
      <c r="D42805" t="s">
        <v>111324</v>
      </c>
      <c r="E42805" t="s">
        <v>115416</v>
      </c>
      <c r="F42805">
        <v>1</v>
      </c>
      <c r="G42805" t="s">
        <v>160094</v>
      </c>
      <c r="H42805" t="s">
        <v>215271</v>
      </c>
      <c r="I42805" t="s">
        <v>257566</v>
      </c>
      <c r="J42805" t="s">
        <v>309836</v>
      </c>
    </row>
    <row r="42806" spans="1:10">
      <c r="A42806" t="s">
        <v>42648</v>
      </c>
      <c r="B42806" t="s">
        <v>98371</v>
      </c>
      <c r="C42806">
        <v>287951394</v>
      </c>
      <c r="D42806" t="s">
        <v>111324</v>
      </c>
      <c r="E42806" t="s">
        <v>115416</v>
      </c>
      <c r="F42806">
        <v>35</v>
      </c>
      <c r="G42806" t="s">
        <v>160095</v>
      </c>
      <c r="J42806" t="s">
        <v>309837</v>
      </c>
    </row>
    <row r="42807" spans="1:10">
      <c r="A42807" t="s">
        <v>42649</v>
      </c>
      <c r="B42807" t="s">
        <v>98372</v>
      </c>
      <c r="C42807">
        <v>290484643</v>
      </c>
      <c r="D42807" t="s">
        <v>111324</v>
      </c>
      <c r="E42807" t="s">
        <v>115416</v>
      </c>
      <c r="F42807">
        <v>5</v>
      </c>
      <c r="G42807" t="s">
        <v>160096</v>
      </c>
      <c r="H42807" t="s">
        <v>215272</v>
      </c>
      <c r="I42807" t="s">
        <v>257567</v>
      </c>
      <c r="J42807" t="s">
        <v>309838</v>
      </c>
    </row>
    <row r="42808" spans="1:10">
      <c r="A42808" t="s">
        <v>42650</v>
      </c>
      <c r="B42808" t="s">
        <v>98373</v>
      </c>
      <c r="C42808">
        <v>290482303</v>
      </c>
      <c r="D42808" t="s">
        <v>111324</v>
      </c>
      <c r="E42808" t="s">
        <v>115416</v>
      </c>
      <c r="F42808">
        <v>2126</v>
      </c>
      <c r="G42808" t="s">
        <v>160097</v>
      </c>
      <c r="H42808" t="s">
        <v>215273</v>
      </c>
      <c r="I42808" t="s">
        <v>257568</v>
      </c>
      <c r="J42808" t="s">
        <v>309839</v>
      </c>
    </row>
    <row r="42809" spans="1:10">
      <c r="A42809" t="s">
        <v>42651</v>
      </c>
      <c r="B42809" t="s">
        <v>98374</v>
      </c>
      <c r="C42809">
        <v>290525525</v>
      </c>
      <c r="D42809" t="s">
        <v>111324</v>
      </c>
      <c r="E42809" t="s">
        <v>115416</v>
      </c>
      <c r="F42809">
        <v>11</v>
      </c>
      <c r="G42809" t="s">
        <v>160098</v>
      </c>
      <c r="H42809" t="s">
        <v>215274</v>
      </c>
      <c r="I42809" t="s">
        <v>257569</v>
      </c>
      <c r="J42809" t="s">
        <v>309840</v>
      </c>
    </row>
    <row r="42810" spans="1:10">
      <c r="A42810" t="s">
        <v>42652</v>
      </c>
      <c r="B42810" t="s">
        <v>98375</v>
      </c>
      <c r="C42810">
        <v>290481827</v>
      </c>
      <c r="D42810" t="s">
        <v>111324</v>
      </c>
      <c r="E42810" t="s">
        <v>115416</v>
      </c>
      <c r="F42810">
        <v>4545</v>
      </c>
      <c r="G42810" t="s">
        <v>160099</v>
      </c>
      <c r="H42810" t="s">
        <v>215275</v>
      </c>
      <c r="J42810" t="s">
        <v>309841</v>
      </c>
    </row>
    <row r="42811" spans="1:10">
      <c r="A42811" t="s">
        <v>42653</v>
      </c>
      <c r="B42811" t="s">
        <v>98376</v>
      </c>
      <c r="C42811">
        <v>290487503</v>
      </c>
      <c r="D42811" t="s">
        <v>111324</v>
      </c>
      <c r="E42811" t="s">
        <v>116162</v>
      </c>
      <c r="F42811">
        <v>74</v>
      </c>
      <c r="G42811" t="s">
        <v>160100</v>
      </c>
      <c r="H42811" t="s">
        <v>215276</v>
      </c>
      <c r="I42811" t="s">
        <v>257570</v>
      </c>
      <c r="J42811" t="s">
        <v>309842</v>
      </c>
    </row>
    <row r="42812" spans="1:10">
      <c r="A42812" t="s">
        <v>42654</v>
      </c>
      <c r="B42812" t="s">
        <v>98377</v>
      </c>
      <c r="C42812">
        <v>290482379</v>
      </c>
      <c r="D42812" t="s">
        <v>111324</v>
      </c>
      <c r="E42812" t="s">
        <v>115416</v>
      </c>
      <c r="F42812">
        <v>69</v>
      </c>
      <c r="G42812" t="s">
        <v>160101</v>
      </c>
      <c r="H42812" t="s">
        <v>215277</v>
      </c>
      <c r="I42812" t="s">
        <v>257571</v>
      </c>
      <c r="J42812" t="s">
        <v>309843</v>
      </c>
    </row>
    <row r="42813" spans="1:10">
      <c r="A42813" t="s">
        <v>42655</v>
      </c>
      <c r="B42813" t="s">
        <v>98378</v>
      </c>
      <c r="C42813">
        <v>291420260</v>
      </c>
      <c r="D42813" t="s">
        <v>111324</v>
      </c>
      <c r="E42813" t="s">
        <v>115416</v>
      </c>
      <c r="F42813">
        <v>3</v>
      </c>
      <c r="G42813" t="s">
        <v>160102</v>
      </c>
      <c r="H42813" t="s">
        <v>215278</v>
      </c>
      <c r="I42813" t="s">
        <v>257572</v>
      </c>
      <c r="J42813" t="s">
        <v>309844</v>
      </c>
    </row>
    <row r="42814" spans="1:10">
      <c r="A42814" t="s">
        <v>42656</v>
      </c>
      <c r="B42814" t="s">
        <v>98379</v>
      </c>
      <c r="C42814">
        <v>291417923</v>
      </c>
      <c r="D42814" t="s">
        <v>111324</v>
      </c>
      <c r="E42814" t="s">
        <v>115416</v>
      </c>
      <c r="F42814">
        <v>4265</v>
      </c>
      <c r="G42814" t="s">
        <v>160103</v>
      </c>
      <c r="H42814" t="s">
        <v>215279</v>
      </c>
      <c r="I42814" t="s">
        <v>257573</v>
      </c>
      <c r="J42814" t="s">
        <v>309845</v>
      </c>
    </row>
    <row r="42815" spans="1:10">
      <c r="A42815" t="s">
        <v>42657</v>
      </c>
      <c r="B42815" t="s">
        <v>98380</v>
      </c>
      <c r="C42815">
        <v>136340600</v>
      </c>
      <c r="D42815" t="s">
        <v>111324</v>
      </c>
      <c r="E42815" t="s">
        <v>115416</v>
      </c>
      <c r="F42815">
        <v>202</v>
      </c>
      <c r="G42815" t="s">
        <v>160104</v>
      </c>
      <c r="H42815" t="s">
        <v>215280</v>
      </c>
      <c r="J42815" t="s">
        <v>309846</v>
      </c>
    </row>
    <row r="42816" spans="1:10">
      <c r="A42816" t="s">
        <v>42658</v>
      </c>
      <c r="B42816" t="s">
        <v>98381</v>
      </c>
      <c r="C42816">
        <v>291439627</v>
      </c>
      <c r="D42816" t="s">
        <v>111324</v>
      </c>
      <c r="E42816" t="s">
        <v>115416</v>
      </c>
      <c r="F42816">
        <v>16</v>
      </c>
      <c r="G42816" t="s">
        <v>160105</v>
      </c>
      <c r="H42816" t="s">
        <v>215281</v>
      </c>
      <c r="I42816" t="s">
        <v>257574</v>
      </c>
      <c r="J42816" t="s">
        <v>309847</v>
      </c>
    </row>
    <row r="42817" spans="1:10">
      <c r="A42817" t="s">
        <v>42659</v>
      </c>
      <c r="B42817" t="s">
        <v>98382</v>
      </c>
      <c r="C42817">
        <v>285275265</v>
      </c>
      <c r="D42817" t="s">
        <v>111324</v>
      </c>
      <c r="E42817" t="s">
        <v>115419</v>
      </c>
      <c r="F42817">
        <v>2431</v>
      </c>
      <c r="G42817" t="s">
        <v>160106</v>
      </c>
      <c r="H42817" t="s">
        <v>215282</v>
      </c>
      <c r="I42817" t="s">
        <v>257575</v>
      </c>
      <c r="J42817" t="s">
        <v>309848</v>
      </c>
    </row>
    <row r="42818" spans="1:10">
      <c r="A42818" t="s">
        <v>42660</v>
      </c>
      <c r="B42818" t="s">
        <v>98383</v>
      </c>
      <c r="C42818">
        <v>291438915</v>
      </c>
      <c r="D42818" t="s">
        <v>111324</v>
      </c>
      <c r="E42818" t="s">
        <v>115416</v>
      </c>
      <c r="F42818">
        <v>22</v>
      </c>
      <c r="G42818" t="s">
        <v>160107</v>
      </c>
      <c r="H42818" t="s">
        <v>215283</v>
      </c>
      <c r="J42818" t="s">
        <v>309849</v>
      </c>
    </row>
    <row r="42819" spans="1:10">
      <c r="A42819" t="s">
        <v>42661</v>
      </c>
      <c r="B42819" t="s">
        <v>98384</v>
      </c>
      <c r="C42819">
        <v>291419265</v>
      </c>
      <c r="D42819" t="s">
        <v>111324</v>
      </c>
      <c r="E42819" t="s">
        <v>115416</v>
      </c>
      <c r="F42819">
        <v>4</v>
      </c>
      <c r="G42819" t="s">
        <v>160108</v>
      </c>
      <c r="H42819" t="s">
        <v>215284</v>
      </c>
      <c r="I42819" t="s">
        <v>257576</v>
      </c>
      <c r="J42819" t="s">
        <v>309850</v>
      </c>
    </row>
    <row r="42820" spans="1:10">
      <c r="A42820" t="s">
        <v>42662</v>
      </c>
      <c r="B42820" t="s">
        <v>98385</v>
      </c>
      <c r="C42820">
        <v>291417345</v>
      </c>
      <c r="D42820" t="s">
        <v>112007</v>
      </c>
      <c r="E42820" t="s">
        <v>116163</v>
      </c>
      <c r="F42820">
        <v>94</v>
      </c>
      <c r="G42820" t="s">
        <v>160109</v>
      </c>
      <c r="H42820" t="s">
        <v>215285</v>
      </c>
      <c r="I42820" t="s">
        <v>257577</v>
      </c>
      <c r="J42820" t="s">
        <v>309851</v>
      </c>
    </row>
    <row r="42821" spans="1:10">
      <c r="A42821" t="s">
        <v>42663</v>
      </c>
      <c r="B42821" t="s">
        <v>98386</v>
      </c>
      <c r="C42821">
        <v>282281071</v>
      </c>
      <c r="D42821" t="s">
        <v>111324</v>
      </c>
      <c r="E42821" t="s">
        <v>115416</v>
      </c>
      <c r="F42821">
        <v>70</v>
      </c>
      <c r="G42821" t="s">
        <v>160110</v>
      </c>
      <c r="H42821" t="s">
        <v>215286</v>
      </c>
      <c r="I42821" t="s">
        <v>257578</v>
      </c>
      <c r="J42821" t="s">
        <v>309852</v>
      </c>
    </row>
    <row r="42822" spans="1:10">
      <c r="A42822" t="s">
        <v>42664</v>
      </c>
      <c r="B42822" t="s">
        <v>98387</v>
      </c>
      <c r="C42822">
        <v>291439615</v>
      </c>
      <c r="D42822" t="s">
        <v>111324</v>
      </c>
      <c r="E42822" t="s">
        <v>115416</v>
      </c>
      <c r="F42822">
        <v>53</v>
      </c>
      <c r="G42822" t="s">
        <v>160111</v>
      </c>
      <c r="H42822" t="s">
        <v>215287</v>
      </c>
      <c r="I42822" t="s">
        <v>257579</v>
      </c>
      <c r="J42822" t="s">
        <v>309853</v>
      </c>
    </row>
    <row r="42823" spans="1:10">
      <c r="A42823" t="s">
        <v>42665</v>
      </c>
      <c r="B42823" t="s">
        <v>98388</v>
      </c>
      <c r="C42823">
        <v>291418610</v>
      </c>
      <c r="D42823" t="s">
        <v>111324</v>
      </c>
      <c r="E42823" t="s">
        <v>115416</v>
      </c>
      <c r="F42823">
        <v>2</v>
      </c>
      <c r="G42823" t="s">
        <v>160112</v>
      </c>
      <c r="H42823" t="s">
        <v>215288</v>
      </c>
      <c r="J42823" t="s">
        <v>309854</v>
      </c>
    </row>
    <row r="42824" spans="1:10">
      <c r="A42824" t="s">
        <v>42666</v>
      </c>
      <c r="B42824" t="s">
        <v>98389</v>
      </c>
      <c r="C42824">
        <v>285445348</v>
      </c>
      <c r="D42824" t="s">
        <v>112002</v>
      </c>
      <c r="E42824" t="s">
        <v>116164</v>
      </c>
      <c r="F42824">
        <v>1380</v>
      </c>
      <c r="G42824" t="s">
        <v>160113</v>
      </c>
      <c r="H42824" t="s">
        <v>215289</v>
      </c>
      <c r="I42824" t="s">
        <v>257580</v>
      </c>
      <c r="J42824" t="s">
        <v>309855</v>
      </c>
    </row>
    <row r="42825" spans="1:10">
      <c r="A42825" t="s">
        <v>42667</v>
      </c>
      <c r="B42825" t="s">
        <v>98390</v>
      </c>
      <c r="C42825">
        <v>291050067</v>
      </c>
      <c r="D42825" t="s">
        <v>111324</v>
      </c>
      <c r="E42825" t="s">
        <v>116165</v>
      </c>
      <c r="F42825">
        <v>31</v>
      </c>
      <c r="G42825" t="s">
        <v>160114</v>
      </c>
      <c r="H42825" t="s">
        <v>215290</v>
      </c>
      <c r="I42825" t="s">
        <v>257581</v>
      </c>
      <c r="J42825" t="s">
        <v>309856</v>
      </c>
    </row>
    <row r="42826" spans="1:10">
      <c r="A42826" t="s">
        <v>42668</v>
      </c>
      <c r="B42826" t="s">
        <v>98391</v>
      </c>
      <c r="C42826">
        <v>161817305</v>
      </c>
      <c r="D42826" t="s">
        <v>111324</v>
      </c>
      <c r="E42826" t="s">
        <v>115416</v>
      </c>
      <c r="F42826">
        <v>71</v>
      </c>
      <c r="G42826" t="s">
        <v>160115</v>
      </c>
      <c r="H42826" t="s">
        <v>215291</v>
      </c>
      <c r="I42826" t="s">
        <v>257582</v>
      </c>
      <c r="J42826" t="s">
        <v>309857</v>
      </c>
    </row>
    <row r="42827" spans="1:10">
      <c r="A42827" t="s">
        <v>42669</v>
      </c>
      <c r="B42827" t="s">
        <v>98392</v>
      </c>
      <c r="C42827">
        <v>291049212</v>
      </c>
      <c r="D42827" t="s">
        <v>111324</v>
      </c>
      <c r="E42827" t="s">
        <v>116165</v>
      </c>
      <c r="F42827">
        <v>39</v>
      </c>
      <c r="G42827" t="s">
        <v>160116</v>
      </c>
      <c r="H42827" t="s">
        <v>215292</v>
      </c>
      <c r="I42827" t="s">
        <v>257583</v>
      </c>
      <c r="J42827" t="s">
        <v>309858</v>
      </c>
    </row>
    <row r="42828" spans="1:10">
      <c r="A42828" t="s">
        <v>42670</v>
      </c>
      <c r="B42828" t="s">
        <v>98393</v>
      </c>
      <c r="C42828">
        <v>291446497</v>
      </c>
      <c r="D42828" t="s">
        <v>111324</v>
      </c>
      <c r="E42828" t="s">
        <v>115416</v>
      </c>
      <c r="F42828">
        <v>3044</v>
      </c>
      <c r="G42828" t="s">
        <v>160117</v>
      </c>
      <c r="H42828" t="s">
        <v>215293</v>
      </c>
      <c r="I42828" t="s">
        <v>257584</v>
      </c>
      <c r="J42828" t="s">
        <v>309859</v>
      </c>
    </row>
    <row r="42829" spans="1:10">
      <c r="A42829" t="s">
        <v>42671</v>
      </c>
      <c r="B42829" t="s">
        <v>98394</v>
      </c>
      <c r="C42829">
        <v>289773480</v>
      </c>
      <c r="D42829" t="s">
        <v>112085</v>
      </c>
      <c r="E42829" t="s">
        <v>116166</v>
      </c>
      <c r="F42829">
        <v>178</v>
      </c>
      <c r="G42829" t="s">
        <v>160118</v>
      </c>
      <c r="H42829" t="s">
        <v>215294</v>
      </c>
      <c r="I42829" t="s">
        <v>257585</v>
      </c>
      <c r="J42829" t="s">
        <v>309860</v>
      </c>
    </row>
    <row r="42830" spans="1:10">
      <c r="A42830" t="s">
        <v>42672</v>
      </c>
      <c r="B42830" t="s">
        <v>98395</v>
      </c>
      <c r="C42830">
        <v>291438617</v>
      </c>
      <c r="D42830" t="s">
        <v>111324</v>
      </c>
      <c r="E42830" t="s">
        <v>115416</v>
      </c>
      <c r="F42830">
        <v>32</v>
      </c>
      <c r="G42830" t="s">
        <v>160119</v>
      </c>
      <c r="H42830" t="s">
        <v>215295</v>
      </c>
      <c r="J42830" t="s">
        <v>309861</v>
      </c>
    </row>
    <row r="42831" spans="1:10">
      <c r="A42831" t="s">
        <v>42673</v>
      </c>
      <c r="B42831" t="s">
        <v>98396</v>
      </c>
      <c r="C42831">
        <v>290525785</v>
      </c>
      <c r="D42831" t="s">
        <v>111324</v>
      </c>
      <c r="E42831" t="s">
        <v>115416</v>
      </c>
      <c r="F42831">
        <v>3</v>
      </c>
      <c r="G42831" t="s">
        <v>160120</v>
      </c>
      <c r="H42831" t="s">
        <v>215296</v>
      </c>
      <c r="I42831" t="s">
        <v>257586</v>
      </c>
      <c r="J42831" t="s">
        <v>309862</v>
      </c>
    </row>
    <row r="42832" spans="1:10">
      <c r="A42832" t="s">
        <v>42674</v>
      </c>
      <c r="B42832" t="s">
        <v>98397</v>
      </c>
      <c r="C42832">
        <v>289598011</v>
      </c>
      <c r="D42832" t="s">
        <v>111324</v>
      </c>
      <c r="E42832" t="s">
        <v>115416</v>
      </c>
      <c r="F42832">
        <v>1</v>
      </c>
      <c r="G42832" t="s">
        <v>160121</v>
      </c>
      <c r="H42832" t="s">
        <v>215297</v>
      </c>
      <c r="J42832" t="s">
        <v>309863</v>
      </c>
    </row>
    <row r="42833" spans="1:10">
      <c r="A42833" t="s">
        <v>42675</v>
      </c>
      <c r="B42833" t="s">
        <v>98398</v>
      </c>
      <c r="C42833">
        <v>291415439</v>
      </c>
      <c r="D42833" t="s">
        <v>111324</v>
      </c>
      <c r="E42833" t="s">
        <v>115416</v>
      </c>
      <c r="F42833">
        <v>6</v>
      </c>
      <c r="G42833" t="s">
        <v>160122</v>
      </c>
      <c r="H42833" t="s">
        <v>215298</v>
      </c>
      <c r="J42833" t="s">
        <v>309864</v>
      </c>
    </row>
    <row r="42834" spans="1:10">
      <c r="A42834" t="s">
        <v>42676</v>
      </c>
      <c r="B42834" t="s">
        <v>98399</v>
      </c>
      <c r="C42834">
        <v>290483254</v>
      </c>
      <c r="D42834" t="s">
        <v>111324</v>
      </c>
      <c r="E42834" t="s">
        <v>115416</v>
      </c>
      <c r="F42834">
        <v>8</v>
      </c>
      <c r="G42834" t="s">
        <v>160123</v>
      </c>
      <c r="H42834" t="s">
        <v>215299</v>
      </c>
      <c r="J42834" t="s">
        <v>309865</v>
      </c>
    </row>
    <row r="42835" spans="1:10">
      <c r="A42835" t="s">
        <v>42677</v>
      </c>
      <c r="B42835" t="s">
        <v>98400</v>
      </c>
      <c r="C42835">
        <v>281083804</v>
      </c>
      <c r="D42835" t="s">
        <v>111324</v>
      </c>
      <c r="E42835" t="s">
        <v>115416</v>
      </c>
      <c r="F42835">
        <v>2</v>
      </c>
      <c r="G42835" t="s">
        <v>160124</v>
      </c>
      <c r="H42835" t="s">
        <v>215300</v>
      </c>
      <c r="I42835" t="s">
        <v>257587</v>
      </c>
      <c r="J42835" t="s">
        <v>309866</v>
      </c>
    </row>
    <row r="42836" spans="1:10">
      <c r="A42836" t="s">
        <v>42678</v>
      </c>
      <c r="B42836" t="s">
        <v>98401</v>
      </c>
      <c r="C42836">
        <v>290524481</v>
      </c>
      <c r="D42836" t="s">
        <v>111324</v>
      </c>
      <c r="E42836" t="s">
        <v>115416</v>
      </c>
      <c r="F42836">
        <v>3</v>
      </c>
      <c r="G42836" t="s">
        <v>160125</v>
      </c>
      <c r="H42836" t="s">
        <v>215301</v>
      </c>
      <c r="J42836" t="s">
        <v>309867</v>
      </c>
    </row>
    <row r="42837" spans="1:10">
      <c r="A42837" t="s">
        <v>42679</v>
      </c>
      <c r="B42837" t="s">
        <v>98402</v>
      </c>
      <c r="C42837">
        <v>290525219</v>
      </c>
      <c r="D42837" t="s">
        <v>111324</v>
      </c>
      <c r="E42837" t="s">
        <v>115416</v>
      </c>
      <c r="F42837">
        <v>21</v>
      </c>
      <c r="G42837" t="s">
        <v>160126</v>
      </c>
      <c r="H42837" t="s">
        <v>215302</v>
      </c>
      <c r="J42837" t="s">
        <v>309868</v>
      </c>
    </row>
    <row r="42838" spans="1:10">
      <c r="A42838" t="s">
        <v>42680</v>
      </c>
      <c r="B42838" t="s">
        <v>98403</v>
      </c>
      <c r="C42838">
        <v>291035306</v>
      </c>
      <c r="D42838" t="s">
        <v>111324</v>
      </c>
      <c r="E42838" t="s">
        <v>115416</v>
      </c>
      <c r="F42838">
        <v>536</v>
      </c>
      <c r="G42838" t="s">
        <v>160127</v>
      </c>
      <c r="H42838" t="s">
        <v>215303</v>
      </c>
      <c r="I42838" t="s">
        <v>257588</v>
      </c>
      <c r="J42838" t="s">
        <v>309869</v>
      </c>
    </row>
    <row r="42839" spans="1:10">
      <c r="A42839" t="s">
        <v>42681</v>
      </c>
      <c r="B42839" t="s">
        <v>98404</v>
      </c>
      <c r="C42839">
        <v>290483570</v>
      </c>
      <c r="D42839" t="s">
        <v>111324</v>
      </c>
      <c r="E42839" t="s">
        <v>115416</v>
      </c>
      <c r="F42839">
        <v>38</v>
      </c>
      <c r="G42839" t="s">
        <v>160128</v>
      </c>
      <c r="H42839" t="s">
        <v>215304</v>
      </c>
      <c r="I42839" t="s">
        <v>257589</v>
      </c>
      <c r="J42839" t="s">
        <v>309870</v>
      </c>
    </row>
    <row r="42840" spans="1:10">
      <c r="A42840" t="s">
        <v>42682</v>
      </c>
      <c r="B42840" t="s">
        <v>98405</v>
      </c>
      <c r="C42840">
        <v>291419410</v>
      </c>
      <c r="D42840" t="s">
        <v>111324</v>
      </c>
      <c r="E42840" t="s">
        <v>115416</v>
      </c>
      <c r="F42840">
        <v>14</v>
      </c>
      <c r="G42840" t="s">
        <v>160129</v>
      </c>
      <c r="H42840" t="s">
        <v>215305</v>
      </c>
      <c r="J42840" t="s">
        <v>309871</v>
      </c>
    </row>
    <row r="42841" spans="1:10">
      <c r="A42841" t="s">
        <v>42683</v>
      </c>
      <c r="B42841" t="s">
        <v>98406</v>
      </c>
      <c r="C42841">
        <v>291436333</v>
      </c>
      <c r="D42841" t="s">
        <v>111324</v>
      </c>
      <c r="E42841" t="s">
        <v>115416</v>
      </c>
      <c r="F42841">
        <v>19</v>
      </c>
      <c r="G42841" t="s">
        <v>160130</v>
      </c>
      <c r="H42841" t="s">
        <v>215306</v>
      </c>
      <c r="J42841" t="s">
        <v>309872</v>
      </c>
    </row>
    <row r="42842" spans="1:10">
      <c r="A42842" t="s">
        <v>42684</v>
      </c>
      <c r="B42842" t="s">
        <v>98407</v>
      </c>
      <c r="C42842">
        <v>290487524</v>
      </c>
      <c r="D42842" t="s">
        <v>111324</v>
      </c>
      <c r="E42842" t="s">
        <v>115416</v>
      </c>
      <c r="F42842">
        <v>10</v>
      </c>
      <c r="G42842" t="s">
        <v>160131</v>
      </c>
      <c r="H42842" t="s">
        <v>215307</v>
      </c>
      <c r="I42842" t="s">
        <v>257590</v>
      </c>
      <c r="J42842" t="s">
        <v>309873</v>
      </c>
    </row>
    <row r="42843" spans="1:10">
      <c r="A42843" t="s">
        <v>42685</v>
      </c>
      <c r="B42843" t="s">
        <v>98408</v>
      </c>
      <c r="C42843">
        <v>278520078</v>
      </c>
      <c r="D42843" t="s">
        <v>111324</v>
      </c>
      <c r="E42843" t="s">
        <v>115416</v>
      </c>
      <c r="F42843">
        <v>9</v>
      </c>
      <c r="G42843" t="s">
        <v>160132</v>
      </c>
      <c r="H42843" t="s">
        <v>215308</v>
      </c>
      <c r="J42843" t="s">
        <v>309874</v>
      </c>
    </row>
    <row r="42844" spans="1:10">
      <c r="A42844" t="s">
        <v>42686</v>
      </c>
      <c r="B42844" t="s">
        <v>98409</v>
      </c>
      <c r="C42844">
        <v>290520480</v>
      </c>
      <c r="D42844" t="s">
        <v>111324</v>
      </c>
      <c r="E42844" t="s">
        <v>115416</v>
      </c>
      <c r="F42844">
        <v>24</v>
      </c>
      <c r="G42844" t="s">
        <v>160133</v>
      </c>
      <c r="H42844" t="s">
        <v>215309</v>
      </c>
      <c r="I42844" t="s">
        <v>257591</v>
      </c>
      <c r="J42844" t="s">
        <v>309875</v>
      </c>
    </row>
    <row r="42845" spans="1:10">
      <c r="A42845" t="s">
        <v>42687</v>
      </c>
      <c r="B42845" t="s">
        <v>98410</v>
      </c>
      <c r="C42845">
        <v>289598013</v>
      </c>
      <c r="D42845" t="s">
        <v>111324</v>
      </c>
      <c r="E42845" t="s">
        <v>115416</v>
      </c>
      <c r="F42845">
        <v>20</v>
      </c>
      <c r="H42845" t="s">
        <v>215310</v>
      </c>
    </row>
    <row r="42846" spans="1:10">
      <c r="A42846" t="s">
        <v>42688</v>
      </c>
      <c r="B42846" t="s">
        <v>98411</v>
      </c>
      <c r="C42846">
        <v>291439593</v>
      </c>
      <c r="D42846" t="s">
        <v>111324</v>
      </c>
      <c r="E42846" t="s">
        <v>115416</v>
      </c>
      <c r="F42846">
        <v>17</v>
      </c>
      <c r="G42846" t="s">
        <v>160134</v>
      </c>
      <c r="H42846" t="s">
        <v>215311</v>
      </c>
      <c r="J42846" t="s">
        <v>309876</v>
      </c>
    </row>
    <row r="42847" spans="1:10">
      <c r="A42847" t="s">
        <v>42689</v>
      </c>
      <c r="B42847" t="s">
        <v>98412</v>
      </c>
      <c r="C42847">
        <v>291415503</v>
      </c>
      <c r="D42847" t="s">
        <v>111324</v>
      </c>
      <c r="E42847" t="s">
        <v>115416</v>
      </c>
      <c r="F42847">
        <v>1</v>
      </c>
      <c r="G42847" t="s">
        <v>160135</v>
      </c>
      <c r="H42847" t="s">
        <v>215312</v>
      </c>
      <c r="J42847" t="s">
        <v>309877</v>
      </c>
    </row>
    <row r="42848" spans="1:10">
      <c r="A42848" t="s">
        <v>42690</v>
      </c>
      <c r="B42848" t="s">
        <v>98413</v>
      </c>
      <c r="C42848">
        <v>290489432</v>
      </c>
      <c r="D42848" t="s">
        <v>111324</v>
      </c>
      <c r="E42848" t="s">
        <v>115416</v>
      </c>
      <c r="F42848">
        <v>1</v>
      </c>
      <c r="G42848" t="s">
        <v>160136</v>
      </c>
      <c r="H42848" t="s">
        <v>215313</v>
      </c>
      <c r="I42848" t="s">
        <v>257592</v>
      </c>
      <c r="J42848" t="s">
        <v>309878</v>
      </c>
    </row>
    <row r="42849" spans="1:10">
      <c r="A42849" t="s">
        <v>42691</v>
      </c>
      <c r="B42849" t="s">
        <v>98414</v>
      </c>
      <c r="C42849">
        <v>290487659</v>
      </c>
      <c r="D42849" t="s">
        <v>111324</v>
      </c>
      <c r="E42849" t="s">
        <v>115416</v>
      </c>
      <c r="F42849">
        <v>3</v>
      </c>
      <c r="G42849" t="s">
        <v>160137</v>
      </c>
      <c r="H42849" t="s">
        <v>215314</v>
      </c>
      <c r="J42849" t="s">
        <v>309879</v>
      </c>
    </row>
    <row r="42850" spans="1:10">
      <c r="A42850" t="s">
        <v>42692</v>
      </c>
      <c r="B42850" t="s">
        <v>98415</v>
      </c>
      <c r="C42850">
        <v>291415269</v>
      </c>
      <c r="D42850" t="s">
        <v>111324</v>
      </c>
      <c r="E42850" t="s">
        <v>115416</v>
      </c>
      <c r="F42850">
        <v>32</v>
      </c>
      <c r="G42850" t="s">
        <v>160138</v>
      </c>
      <c r="H42850" t="s">
        <v>215315</v>
      </c>
      <c r="J42850" t="s">
        <v>309880</v>
      </c>
    </row>
    <row r="42851" spans="1:10">
      <c r="A42851" t="s">
        <v>42693</v>
      </c>
      <c r="B42851" t="s">
        <v>98416</v>
      </c>
      <c r="C42851">
        <v>289598014</v>
      </c>
      <c r="D42851" t="s">
        <v>111324</v>
      </c>
      <c r="E42851" t="s">
        <v>115416</v>
      </c>
      <c r="F42851">
        <v>3</v>
      </c>
      <c r="G42851" t="s">
        <v>160139</v>
      </c>
      <c r="H42851" t="s">
        <v>215316</v>
      </c>
      <c r="J42851" t="s">
        <v>309881</v>
      </c>
    </row>
    <row r="42852" spans="1:10">
      <c r="A42852" t="s">
        <v>42694</v>
      </c>
      <c r="B42852" t="s">
        <v>98417</v>
      </c>
      <c r="C42852">
        <v>290520745</v>
      </c>
      <c r="D42852" t="s">
        <v>111324</v>
      </c>
      <c r="E42852" t="s">
        <v>115416</v>
      </c>
      <c r="F42852">
        <v>15</v>
      </c>
      <c r="G42852" t="s">
        <v>160140</v>
      </c>
      <c r="H42852" t="s">
        <v>215317</v>
      </c>
      <c r="J42852" t="s">
        <v>309882</v>
      </c>
    </row>
    <row r="42853" spans="1:10">
      <c r="A42853" t="s">
        <v>42695</v>
      </c>
      <c r="B42853" t="s">
        <v>98418</v>
      </c>
      <c r="C42853">
        <v>291414416</v>
      </c>
      <c r="D42853" t="s">
        <v>111324</v>
      </c>
      <c r="E42853" t="s">
        <v>115416</v>
      </c>
      <c r="F42853">
        <v>205</v>
      </c>
      <c r="G42853" t="s">
        <v>160141</v>
      </c>
      <c r="H42853" t="s">
        <v>215318</v>
      </c>
      <c r="I42853" t="s">
        <v>257593</v>
      </c>
      <c r="J42853" t="s">
        <v>309883</v>
      </c>
    </row>
    <row r="42854" spans="1:10">
      <c r="A42854" t="s">
        <v>42696</v>
      </c>
      <c r="B42854" t="s">
        <v>98419</v>
      </c>
      <c r="C42854">
        <v>291417457</v>
      </c>
      <c r="D42854" t="s">
        <v>111324</v>
      </c>
      <c r="E42854" t="s">
        <v>115416</v>
      </c>
      <c r="F42854">
        <v>92</v>
      </c>
      <c r="G42854" t="s">
        <v>160142</v>
      </c>
      <c r="H42854" t="s">
        <v>215319</v>
      </c>
      <c r="J42854" t="s">
        <v>309884</v>
      </c>
    </row>
    <row r="42855" spans="1:10">
      <c r="A42855" t="s">
        <v>42697</v>
      </c>
      <c r="B42855" t="s">
        <v>98420</v>
      </c>
      <c r="C42855">
        <v>291414353</v>
      </c>
      <c r="D42855" t="s">
        <v>111324</v>
      </c>
      <c r="E42855" t="s">
        <v>115416</v>
      </c>
      <c r="F42855">
        <v>22</v>
      </c>
      <c r="G42855" t="s">
        <v>160143</v>
      </c>
      <c r="H42855" t="s">
        <v>215320</v>
      </c>
      <c r="I42855" t="s">
        <v>257594</v>
      </c>
      <c r="J42855" t="s">
        <v>309885</v>
      </c>
    </row>
    <row r="42856" spans="1:10">
      <c r="A42856" t="s">
        <v>42698</v>
      </c>
      <c r="B42856" t="s">
        <v>98421</v>
      </c>
      <c r="C42856">
        <v>290524486</v>
      </c>
      <c r="D42856" t="s">
        <v>111324</v>
      </c>
      <c r="E42856" t="s">
        <v>115416</v>
      </c>
      <c r="F42856">
        <v>39</v>
      </c>
      <c r="G42856" t="s">
        <v>160144</v>
      </c>
      <c r="H42856" t="s">
        <v>215321</v>
      </c>
      <c r="J42856" t="s">
        <v>309886</v>
      </c>
    </row>
    <row r="42857" spans="1:10">
      <c r="A42857" t="s">
        <v>42699</v>
      </c>
      <c r="B42857" t="s">
        <v>98422</v>
      </c>
      <c r="C42857">
        <v>290484649</v>
      </c>
      <c r="D42857" t="s">
        <v>111324</v>
      </c>
      <c r="E42857" t="s">
        <v>115416</v>
      </c>
      <c r="F42857">
        <v>10</v>
      </c>
      <c r="G42857" t="s">
        <v>160145</v>
      </c>
      <c r="H42857" t="s">
        <v>215322</v>
      </c>
      <c r="I42857" t="s">
        <v>257595</v>
      </c>
      <c r="J42857" t="s">
        <v>309887</v>
      </c>
    </row>
    <row r="42858" spans="1:10">
      <c r="A42858" t="s">
        <v>42700</v>
      </c>
      <c r="B42858" t="s">
        <v>98423</v>
      </c>
      <c r="C42858">
        <v>291439621</v>
      </c>
      <c r="D42858" t="s">
        <v>111324</v>
      </c>
      <c r="E42858" t="s">
        <v>115416</v>
      </c>
      <c r="F42858">
        <v>83</v>
      </c>
      <c r="G42858" t="s">
        <v>160146</v>
      </c>
      <c r="H42858" t="s">
        <v>215323</v>
      </c>
      <c r="I42858" t="s">
        <v>257596</v>
      </c>
      <c r="J42858" t="s">
        <v>309888</v>
      </c>
    </row>
    <row r="42859" spans="1:10">
      <c r="A42859" t="s">
        <v>42701</v>
      </c>
      <c r="B42859" t="s">
        <v>98424</v>
      </c>
      <c r="C42859">
        <v>290482366</v>
      </c>
      <c r="D42859" t="s">
        <v>111324</v>
      </c>
      <c r="E42859" t="s">
        <v>115416</v>
      </c>
      <c r="F42859">
        <v>1</v>
      </c>
      <c r="G42859" t="s">
        <v>160147</v>
      </c>
      <c r="H42859" t="s">
        <v>215324</v>
      </c>
      <c r="J42859" t="s">
        <v>309889</v>
      </c>
    </row>
    <row r="42860" spans="1:10">
      <c r="A42860" t="s">
        <v>42702</v>
      </c>
      <c r="B42860" t="s">
        <v>98425</v>
      </c>
      <c r="C42860">
        <v>291419256</v>
      </c>
      <c r="D42860" t="s">
        <v>111324</v>
      </c>
      <c r="E42860" t="s">
        <v>115416</v>
      </c>
      <c r="F42860">
        <v>1</v>
      </c>
      <c r="G42860" t="s">
        <v>160148</v>
      </c>
      <c r="H42860" t="s">
        <v>215325</v>
      </c>
      <c r="I42860" t="s">
        <v>257597</v>
      </c>
      <c r="J42860" t="s">
        <v>309890</v>
      </c>
    </row>
    <row r="42861" spans="1:10">
      <c r="A42861" t="s">
        <v>42703</v>
      </c>
      <c r="B42861" t="s">
        <v>98426</v>
      </c>
      <c r="C42861">
        <v>290492570</v>
      </c>
      <c r="D42861" t="s">
        <v>111324</v>
      </c>
      <c r="E42861" t="s">
        <v>115416</v>
      </c>
      <c r="F42861">
        <v>3</v>
      </c>
      <c r="G42861" t="s">
        <v>160149</v>
      </c>
      <c r="H42861" t="s">
        <v>215326</v>
      </c>
      <c r="I42861" t="s">
        <v>257598</v>
      </c>
      <c r="J42861" t="s">
        <v>309891</v>
      </c>
    </row>
    <row r="42862" spans="1:10">
      <c r="A42862" t="s">
        <v>42704</v>
      </c>
      <c r="B42862" t="s">
        <v>98427</v>
      </c>
      <c r="C42862">
        <v>291035120</v>
      </c>
      <c r="D42862" t="s">
        <v>111324</v>
      </c>
      <c r="E42862" t="s">
        <v>115416</v>
      </c>
      <c r="F42862">
        <v>1</v>
      </c>
      <c r="G42862" t="s">
        <v>160150</v>
      </c>
      <c r="H42862" t="s">
        <v>215327</v>
      </c>
      <c r="I42862" t="s">
        <v>257599</v>
      </c>
      <c r="J42862" t="s">
        <v>309892</v>
      </c>
    </row>
    <row r="42863" spans="1:10">
      <c r="A42863" t="s">
        <v>42705</v>
      </c>
      <c r="B42863" t="s">
        <v>98428</v>
      </c>
      <c r="C42863">
        <v>290488656</v>
      </c>
      <c r="D42863" t="s">
        <v>111324</v>
      </c>
      <c r="E42863" t="s">
        <v>115416</v>
      </c>
      <c r="F42863">
        <v>1</v>
      </c>
      <c r="G42863" t="s">
        <v>160151</v>
      </c>
      <c r="H42863" t="s">
        <v>215328</v>
      </c>
      <c r="I42863" t="s">
        <v>257600</v>
      </c>
      <c r="J42863" t="s">
        <v>309893</v>
      </c>
    </row>
    <row r="42864" spans="1:10">
      <c r="A42864" t="s">
        <v>42706</v>
      </c>
      <c r="B42864" t="s">
        <v>98429</v>
      </c>
      <c r="C42864">
        <v>291574823</v>
      </c>
      <c r="D42864" t="s">
        <v>111324</v>
      </c>
      <c r="E42864" t="s">
        <v>115416</v>
      </c>
      <c r="F42864">
        <v>20</v>
      </c>
      <c r="G42864" t="s">
        <v>160152</v>
      </c>
      <c r="H42864" t="s">
        <v>215329</v>
      </c>
      <c r="J42864" t="s">
        <v>309894</v>
      </c>
    </row>
    <row r="42865" spans="1:10">
      <c r="A42865" t="s">
        <v>42707</v>
      </c>
      <c r="B42865" t="s">
        <v>98430</v>
      </c>
      <c r="C42865">
        <v>291420435</v>
      </c>
      <c r="D42865" t="s">
        <v>111324</v>
      </c>
      <c r="E42865" t="s">
        <v>115416</v>
      </c>
      <c r="F42865">
        <v>1</v>
      </c>
      <c r="G42865" t="s">
        <v>160153</v>
      </c>
      <c r="H42865" t="s">
        <v>215330</v>
      </c>
      <c r="J42865" t="s">
        <v>309895</v>
      </c>
    </row>
    <row r="42866" spans="1:10">
      <c r="A42866" t="s">
        <v>42708</v>
      </c>
      <c r="B42866" t="s">
        <v>98431</v>
      </c>
      <c r="C42866">
        <v>290526196</v>
      </c>
      <c r="D42866" t="s">
        <v>111324</v>
      </c>
      <c r="E42866" t="s">
        <v>115416</v>
      </c>
      <c r="F42866">
        <v>13</v>
      </c>
      <c r="G42866" t="s">
        <v>160154</v>
      </c>
      <c r="H42866" t="s">
        <v>215331</v>
      </c>
      <c r="I42866" t="s">
        <v>257601</v>
      </c>
      <c r="J42866" t="s">
        <v>309896</v>
      </c>
    </row>
    <row r="42867" spans="1:10">
      <c r="A42867" t="s">
        <v>42709</v>
      </c>
      <c r="B42867" t="s">
        <v>98432</v>
      </c>
      <c r="C42867">
        <v>291440602</v>
      </c>
      <c r="D42867" t="s">
        <v>111324</v>
      </c>
      <c r="E42867" t="s">
        <v>115416</v>
      </c>
      <c r="F42867">
        <v>213</v>
      </c>
      <c r="G42867" t="s">
        <v>160155</v>
      </c>
      <c r="H42867" t="s">
        <v>215332</v>
      </c>
      <c r="I42867" t="s">
        <v>257602</v>
      </c>
      <c r="J42867" t="s">
        <v>309897</v>
      </c>
    </row>
    <row r="42868" spans="1:10">
      <c r="A42868" t="s">
        <v>42710</v>
      </c>
      <c r="B42868" t="s">
        <v>98433</v>
      </c>
      <c r="C42868">
        <v>291439625</v>
      </c>
      <c r="D42868" t="s">
        <v>111324</v>
      </c>
      <c r="E42868" t="s">
        <v>115416</v>
      </c>
      <c r="F42868">
        <v>30</v>
      </c>
      <c r="G42868" t="s">
        <v>160156</v>
      </c>
      <c r="H42868" t="s">
        <v>215333</v>
      </c>
      <c r="J42868" t="s">
        <v>309898</v>
      </c>
    </row>
    <row r="42869" spans="1:10">
      <c r="A42869" t="s">
        <v>42711</v>
      </c>
      <c r="B42869" t="s">
        <v>98434</v>
      </c>
      <c r="C42869">
        <v>290490527</v>
      </c>
      <c r="D42869" t="s">
        <v>112011</v>
      </c>
      <c r="E42869" t="s">
        <v>115431</v>
      </c>
      <c r="F42869">
        <v>176</v>
      </c>
      <c r="G42869" t="s">
        <v>160157</v>
      </c>
      <c r="H42869" t="s">
        <v>215334</v>
      </c>
      <c r="J42869" t="s">
        <v>309899</v>
      </c>
    </row>
    <row r="42870" spans="1:10">
      <c r="A42870" t="s">
        <v>42712</v>
      </c>
      <c r="B42870" t="s">
        <v>98435</v>
      </c>
      <c r="C42870">
        <v>290481553</v>
      </c>
      <c r="D42870" t="s">
        <v>111324</v>
      </c>
      <c r="E42870" t="s">
        <v>115416</v>
      </c>
      <c r="F42870">
        <v>6</v>
      </c>
      <c r="G42870" t="s">
        <v>160158</v>
      </c>
      <c r="H42870" t="s">
        <v>215335</v>
      </c>
      <c r="I42870" t="s">
        <v>257603</v>
      </c>
      <c r="J42870" t="s">
        <v>309900</v>
      </c>
    </row>
    <row r="42871" spans="1:10">
      <c r="A42871" t="s">
        <v>42713</v>
      </c>
      <c r="B42871" t="s">
        <v>98436</v>
      </c>
      <c r="C42871">
        <v>290490767</v>
      </c>
      <c r="D42871" t="s">
        <v>112002</v>
      </c>
      <c r="E42871" t="s">
        <v>115424</v>
      </c>
      <c r="F42871">
        <v>10</v>
      </c>
      <c r="G42871" t="s">
        <v>160159</v>
      </c>
      <c r="H42871" t="s">
        <v>215336</v>
      </c>
      <c r="J42871" t="s">
        <v>309901</v>
      </c>
    </row>
    <row r="42872" spans="1:10">
      <c r="A42872" t="s">
        <v>42714</v>
      </c>
      <c r="B42872" t="s">
        <v>98437</v>
      </c>
      <c r="C42872">
        <v>290521921</v>
      </c>
      <c r="D42872" t="s">
        <v>111324</v>
      </c>
      <c r="E42872" t="s">
        <v>115416</v>
      </c>
      <c r="F42872">
        <v>6</v>
      </c>
      <c r="G42872" t="s">
        <v>160160</v>
      </c>
      <c r="H42872" t="s">
        <v>215337</v>
      </c>
      <c r="I42872" t="s">
        <v>257604</v>
      </c>
      <c r="J42872" t="s">
        <v>309902</v>
      </c>
    </row>
    <row r="42873" spans="1:10">
      <c r="A42873" t="s">
        <v>42715</v>
      </c>
      <c r="B42873" t="s">
        <v>98438</v>
      </c>
      <c r="C42873">
        <v>291415833</v>
      </c>
      <c r="D42873" t="s">
        <v>111324</v>
      </c>
      <c r="E42873" t="s">
        <v>115416</v>
      </c>
      <c r="F42873">
        <v>3</v>
      </c>
      <c r="G42873" t="s">
        <v>160161</v>
      </c>
      <c r="H42873" t="s">
        <v>215338</v>
      </c>
      <c r="J42873" t="s">
        <v>309903</v>
      </c>
    </row>
    <row r="42874" spans="1:10">
      <c r="A42874" t="s">
        <v>42716</v>
      </c>
      <c r="B42874" t="s">
        <v>98439</v>
      </c>
      <c r="C42874">
        <v>291439652</v>
      </c>
      <c r="D42874" t="s">
        <v>111324</v>
      </c>
      <c r="E42874" t="s">
        <v>115416</v>
      </c>
      <c r="F42874">
        <v>3</v>
      </c>
      <c r="G42874" t="s">
        <v>160162</v>
      </c>
      <c r="H42874" t="s">
        <v>215339</v>
      </c>
      <c r="I42874" t="s">
        <v>257605</v>
      </c>
      <c r="J42874" t="s">
        <v>309904</v>
      </c>
    </row>
    <row r="42875" spans="1:10">
      <c r="A42875" t="s">
        <v>42717</v>
      </c>
      <c r="B42875" t="s">
        <v>98440</v>
      </c>
      <c r="C42875">
        <v>290483263</v>
      </c>
      <c r="D42875" t="s">
        <v>111324</v>
      </c>
      <c r="E42875" t="s">
        <v>115416</v>
      </c>
      <c r="F42875">
        <v>123</v>
      </c>
      <c r="G42875" t="s">
        <v>160163</v>
      </c>
      <c r="H42875" t="s">
        <v>215340</v>
      </c>
      <c r="I42875" t="s">
        <v>257606</v>
      </c>
      <c r="J42875" t="s">
        <v>309905</v>
      </c>
    </row>
    <row r="42876" spans="1:10">
      <c r="A42876" t="s">
        <v>42718</v>
      </c>
      <c r="B42876" t="s">
        <v>98441</v>
      </c>
      <c r="C42876">
        <v>290482313</v>
      </c>
      <c r="D42876" t="s">
        <v>111324</v>
      </c>
      <c r="E42876" t="s">
        <v>115416</v>
      </c>
      <c r="F42876">
        <v>314</v>
      </c>
      <c r="G42876" t="s">
        <v>160164</v>
      </c>
      <c r="H42876" t="s">
        <v>215341</v>
      </c>
      <c r="I42876" t="s">
        <v>257607</v>
      </c>
      <c r="J42876" t="s">
        <v>309906</v>
      </c>
    </row>
    <row r="42877" spans="1:10">
      <c r="A42877" t="s">
        <v>42719</v>
      </c>
      <c r="B42877" t="s">
        <v>98442</v>
      </c>
      <c r="C42877">
        <v>291419041</v>
      </c>
      <c r="D42877" t="s">
        <v>112249</v>
      </c>
      <c r="E42877" t="s">
        <v>116167</v>
      </c>
      <c r="F42877">
        <v>8</v>
      </c>
      <c r="G42877" t="s">
        <v>160165</v>
      </c>
      <c r="H42877" t="s">
        <v>215342</v>
      </c>
      <c r="J42877" t="s">
        <v>309907</v>
      </c>
    </row>
    <row r="42878" spans="1:10">
      <c r="A42878" t="s">
        <v>42720</v>
      </c>
      <c r="B42878" t="s">
        <v>98443</v>
      </c>
      <c r="C42878">
        <v>290488698</v>
      </c>
      <c r="D42878" t="s">
        <v>111324</v>
      </c>
      <c r="E42878" t="s">
        <v>115416</v>
      </c>
      <c r="F42878">
        <v>274</v>
      </c>
      <c r="G42878" t="s">
        <v>160166</v>
      </c>
      <c r="H42878" t="s">
        <v>215343</v>
      </c>
      <c r="I42878" t="s">
        <v>257608</v>
      </c>
      <c r="J42878" t="s">
        <v>309908</v>
      </c>
    </row>
    <row r="42879" spans="1:10">
      <c r="A42879" t="s">
        <v>42721</v>
      </c>
      <c r="B42879" t="s">
        <v>98444</v>
      </c>
      <c r="C42879">
        <v>282816759</v>
      </c>
      <c r="D42879" t="s">
        <v>111324</v>
      </c>
      <c r="E42879" t="s">
        <v>115416</v>
      </c>
      <c r="F42879">
        <v>10</v>
      </c>
      <c r="G42879" t="s">
        <v>160167</v>
      </c>
      <c r="I42879" t="s">
        <v>257609</v>
      </c>
      <c r="J42879" t="s">
        <v>309909</v>
      </c>
    </row>
    <row r="42880" spans="1:10">
      <c r="A42880" t="s">
        <v>42722</v>
      </c>
      <c r="B42880" t="s">
        <v>98445</v>
      </c>
      <c r="C42880">
        <v>285462248</v>
      </c>
      <c r="D42880" t="s">
        <v>111324</v>
      </c>
      <c r="E42880" t="s">
        <v>115416</v>
      </c>
      <c r="F42880">
        <v>5</v>
      </c>
      <c r="G42880" t="s">
        <v>160168</v>
      </c>
      <c r="H42880" t="s">
        <v>215344</v>
      </c>
      <c r="J42880" t="s">
        <v>309910</v>
      </c>
    </row>
    <row r="42881" spans="1:10">
      <c r="A42881" t="s">
        <v>42723</v>
      </c>
      <c r="B42881" t="s">
        <v>98446</v>
      </c>
      <c r="C42881">
        <v>287108509</v>
      </c>
      <c r="D42881" t="s">
        <v>111324</v>
      </c>
      <c r="E42881" t="s">
        <v>115416</v>
      </c>
      <c r="F42881">
        <v>1</v>
      </c>
      <c r="G42881" t="s">
        <v>160169</v>
      </c>
      <c r="H42881" t="s">
        <v>215345</v>
      </c>
      <c r="J42881" t="s">
        <v>309911</v>
      </c>
    </row>
    <row r="42882" spans="1:10">
      <c r="A42882" t="s">
        <v>42724</v>
      </c>
      <c r="B42882" t="s">
        <v>98447</v>
      </c>
      <c r="C42882">
        <v>282935344</v>
      </c>
      <c r="D42882" t="s">
        <v>112250</v>
      </c>
      <c r="E42882" t="s">
        <v>116168</v>
      </c>
      <c r="F42882">
        <v>3393</v>
      </c>
      <c r="G42882" t="s">
        <v>160170</v>
      </c>
      <c r="H42882" t="s">
        <v>215346</v>
      </c>
      <c r="I42882" t="s">
        <v>257610</v>
      </c>
      <c r="J42882" t="s">
        <v>309912</v>
      </c>
    </row>
    <row r="42883" spans="1:10">
      <c r="A42883" t="s">
        <v>42725</v>
      </c>
      <c r="B42883" t="s">
        <v>98448</v>
      </c>
      <c r="C42883">
        <v>290482304</v>
      </c>
      <c r="D42883" t="s">
        <v>111324</v>
      </c>
      <c r="E42883" t="s">
        <v>115416</v>
      </c>
      <c r="F42883">
        <v>34</v>
      </c>
      <c r="G42883" t="s">
        <v>160171</v>
      </c>
      <c r="H42883" t="s">
        <v>215347</v>
      </c>
      <c r="J42883" t="s">
        <v>309913</v>
      </c>
    </row>
    <row r="42884" spans="1:10">
      <c r="A42884" t="s">
        <v>42726</v>
      </c>
      <c r="B42884" t="s">
        <v>98449</v>
      </c>
      <c r="C42884">
        <v>291439623</v>
      </c>
      <c r="D42884" t="s">
        <v>111324</v>
      </c>
      <c r="E42884" t="s">
        <v>115416</v>
      </c>
      <c r="F42884">
        <v>37</v>
      </c>
      <c r="G42884" t="s">
        <v>160172</v>
      </c>
      <c r="H42884" t="s">
        <v>215348</v>
      </c>
      <c r="J42884" t="s">
        <v>309914</v>
      </c>
    </row>
    <row r="42885" spans="1:10">
      <c r="A42885" t="s">
        <v>42727</v>
      </c>
      <c r="B42885" t="s">
        <v>98450</v>
      </c>
      <c r="C42885">
        <v>291415268</v>
      </c>
      <c r="D42885" t="s">
        <v>111324</v>
      </c>
      <c r="E42885" t="s">
        <v>115416</v>
      </c>
      <c r="F42885">
        <v>275</v>
      </c>
      <c r="G42885" t="s">
        <v>160173</v>
      </c>
      <c r="H42885" t="s">
        <v>215349</v>
      </c>
      <c r="I42885" t="s">
        <v>257611</v>
      </c>
      <c r="J42885" t="s">
        <v>309915</v>
      </c>
    </row>
    <row r="42886" spans="1:10">
      <c r="A42886" t="s">
        <v>42728</v>
      </c>
      <c r="B42886" t="s">
        <v>98451</v>
      </c>
      <c r="C42886">
        <v>262998487</v>
      </c>
      <c r="D42886" t="s">
        <v>111324</v>
      </c>
      <c r="E42886" t="s">
        <v>115416</v>
      </c>
      <c r="F42886">
        <v>57</v>
      </c>
      <c r="G42886" t="s">
        <v>160174</v>
      </c>
      <c r="H42886" t="s">
        <v>215350</v>
      </c>
      <c r="I42886" t="s">
        <v>257612</v>
      </c>
      <c r="J42886" t="s">
        <v>309916</v>
      </c>
    </row>
    <row r="42887" spans="1:10">
      <c r="A42887" t="s">
        <v>42729</v>
      </c>
      <c r="B42887" t="s">
        <v>98452</v>
      </c>
      <c r="C42887">
        <v>290489401</v>
      </c>
      <c r="D42887" t="s">
        <v>111324</v>
      </c>
      <c r="E42887" t="s">
        <v>115416</v>
      </c>
      <c r="F42887">
        <v>1</v>
      </c>
      <c r="G42887" t="s">
        <v>160175</v>
      </c>
      <c r="H42887" t="s">
        <v>215351</v>
      </c>
      <c r="J42887" t="s">
        <v>309917</v>
      </c>
    </row>
    <row r="42888" spans="1:10">
      <c r="A42888" t="s">
        <v>42730</v>
      </c>
      <c r="B42888" t="s">
        <v>98453</v>
      </c>
      <c r="C42888">
        <v>289598018</v>
      </c>
      <c r="D42888" t="s">
        <v>111324</v>
      </c>
      <c r="E42888" t="s">
        <v>115416</v>
      </c>
      <c r="F42888">
        <v>16</v>
      </c>
      <c r="H42888" t="s">
        <v>215352</v>
      </c>
    </row>
    <row r="42889" spans="1:10">
      <c r="A42889" t="s">
        <v>42731</v>
      </c>
      <c r="B42889" t="s">
        <v>98454</v>
      </c>
      <c r="C42889">
        <v>290489967</v>
      </c>
      <c r="D42889" t="s">
        <v>112024</v>
      </c>
      <c r="E42889" t="s">
        <v>116169</v>
      </c>
      <c r="F42889">
        <v>5</v>
      </c>
      <c r="G42889" t="s">
        <v>160176</v>
      </c>
      <c r="H42889" t="s">
        <v>215353</v>
      </c>
      <c r="I42889" t="s">
        <v>257613</v>
      </c>
      <c r="J42889" t="s">
        <v>309918</v>
      </c>
    </row>
    <row r="42890" spans="1:10">
      <c r="A42890" t="s">
        <v>42732</v>
      </c>
      <c r="B42890" t="s">
        <v>98455</v>
      </c>
      <c r="C42890">
        <v>290482373</v>
      </c>
      <c r="D42890" t="s">
        <v>111324</v>
      </c>
      <c r="E42890" t="s">
        <v>115416</v>
      </c>
      <c r="F42890">
        <v>281</v>
      </c>
      <c r="G42890" t="s">
        <v>160177</v>
      </c>
      <c r="H42890" t="s">
        <v>215354</v>
      </c>
      <c r="J42890" t="s">
        <v>309919</v>
      </c>
    </row>
    <row r="42891" spans="1:10">
      <c r="A42891" t="s">
        <v>42733</v>
      </c>
      <c r="B42891" t="s">
        <v>98456</v>
      </c>
      <c r="C42891">
        <v>291432817</v>
      </c>
      <c r="D42891" t="s">
        <v>112028</v>
      </c>
      <c r="E42891" t="s">
        <v>116170</v>
      </c>
      <c r="F42891">
        <v>11933</v>
      </c>
      <c r="G42891" t="s">
        <v>160178</v>
      </c>
      <c r="H42891" t="s">
        <v>215355</v>
      </c>
      <c r="J42891" t="s">
        <v>309920</v>
      </c>
    </row>
    <row r="42892" spans="1:10">
      <c r="A42892" t="s">
        <v>42734</v>
      </c>
      <c r="B42892" t="s">
        <v>98457</v>
      </c>
      <c r="C42892">
        <v>290486212</v>
      </c>
      <c r="D42892" t="s">
        <v>111324</v>
      </c>
      <c r="E42892" t="s">
        <v>115416</v>
      </c>
      <c r="F42892">
        <v>15</v>
      </c>
      <c r="G42892" t="s">
        <v>160179</v>
      </c>
      <c r="H42892" t="s">
        <v>215356</v>
      </c>
      <c r="I42892" t="s">
        <v>257614</v>
      </c>
      <c r="J42892" t="s">
        <v>309921</v>
      </c>
    </row>
    <row r="42893" spans="1:10">
      <c r="A42893" t="s">
        <v>42735</v>
      </c>
      <c r="B42893" t="s">
        <v>98458</v>
      </c>
      <c r="C42893">
        <v>282494521</v>
      </c>
      <c r="D42893" t="s">
        <v>111324</v>
      </c>
      <c r="E42893" t="s">
        <v>115416</v>
      </c>
      <c r="F42893">
        <v>8</v>
      </c>
      <c r="G42893" t="s">
        <v>160180</v>
      </c>
      <c r="H42893" t="s">
        <v>215357</v>
      </c>
      <c r="I42893" t="s">
        <v>257615</v>
      </c>
      <c r="J42893" t="s">
        <v>309922</v>
      </c>
    </row>
    <row r="42894" spans="1:10">
      <c r="A42894" t="s">
        <v>42736</v>
      </c>
      <c r="B42894" t="s">
        <v>98459</v>
      </c>
      <c r="C42894">
        <v>289598019</v>
      </c>
      <c r="D42894" t="s">
        <v>111324</v>
      </c>
      <c r="E42894" t="s">
        <v>115416</v>
      </c>
      <c r="F42894">
        <v>2</v>
      </c>
      <c r="H42894" t="s">
        <v>215358</v>
      </c>
    </row>
    <row r="42895" spans="1:10">
      <c r="A42895" t="s">
        <v>42737</v>
      </c>
      <c r="B42895" t="s">
        <v>98460</v>
      </c>
      <c r="C42895">
        <v>290489431</v>
      </c>
      <c r="D42895" t="s">
        <v>111330</v>
      </c>
      <c r="E42895" t="s">
        <v>116171</v>
      </c>
      <c r="F42895">
        <v>122</v>
      </c>
      <c r="G42895" t="s">
        <v>160181</v>
      </c>
      <c r="H42895" t="s">
        <v>215359</v>
      </c>
      <c r="I42895" t="s">
        <v>257616</v>
      </c>
      <c r="J42895" t="s">
        <v>309923</v>
      </c>
    </row>
    <row r="42896" spans="1:10">
      <c r="A42896" t="s">
        <v>42738</v>
      </c>
      <c r="B42896" t="s">
        <v>98461</v>
      </c>
      <c r="C42896">
        <v>290485288</v>
      </c>
      <c r="D42896" t="s">
        <v>111324</v>
      </c>
      <c r="E42896" t="s">
        <v>115416</v>
      </c>
      <c r="F42896">
        <v>11</v>
      </c>
      <c r="G42896" t="s">
        <v>160182</v>
      </c>
      <c r="H42896" t="s">
        <v>215360</v>
      </c>
      <c r="I42896" t="s">
        <v>257617</v>
      </c>
      <c r="J42896" t="s">
        <v>309924</v>
      </c>
    </row>
    <row r="42897" spans="1:10">
      <c r="A42897" t="s">
        <v>42739</v>
      </c>
      <c r="B42897" t="s">
        <v>98462</v>
      </c>
      <c r="C42897">
        <v>290483251</v>
      </c>
      <c r="D42897" t="s">
        <v>112251</v>
      </c>
      <c r="E42897" t="s">
        <v>116172</v>
      </c>
      <c r="F42897">
        <v>137</v>
      </c>
      <c r="G42897" t="s">
        <v>160183</v>
      </c>
      <c r="H42897" t="s">
        <v>215361</v>
      </c>
      <c r="I42897" t="s">
        <v>257618</v>
      </c>
      <c r="J42897" t="s">
        <v>309925</v>
      </c>
    </row>
    <row r="42898" spans="1:10">
      <c r="A42898" t="s">
        <v>42740</v>
      </c>
      <c r="B42898" t="s">
        <v>98463</v>
      </c>
      <c r="C42898">
        <v>290487935</v>
      </c>
      <c r="D42898" t="s">
        <v>111324</v>
      </c>
      <c r="E42898" t="s">
        <v>115416</v>
      </c>
      <c r="F42898">
        <v>5</v>
      </c>
      <c r="G42898" t="s">
        <v>160184</v>
      </c>
      <c r="H42898" t="s">
        <v>215362</v>
      </c>
      <c r="J42898" t="s">
        <v>309926</v>
      </c>
    </row>
    <row r="42899" spans="1:10">
      <c r="A42899" t="s">
        <v>42741</v>
      </c>
      <c r="B42899" t="s">
        <v>98464</v>
      </c>
      <c r="C42899">
        <v>291574836</v>
      </c>
      <c r="D42899" t="s">
        <v>111324</v>
      </c>
      <c r="E42899" t="s">
        <v>115416</v>
      </c>
      <c r="F42899">
        <v>8</v>
      </c>
      <c r="G42899" t="s">
        <v>160185</v>
      </c>
      <c r="H42899" t="s">
        <v>215363</v>
      </c>
      <c r="I42899" t="s">
        <v>257619</v>
      </c>
      <c r="J42899" t="s">
        <v>309927</v>
      </c>
    </row>
    <row r="42900" spans="1:10">
      <c r="A42900" t="s">
        <v>42742</v>
      </c>
      <c r="B42900" t="s">
        <v>98465</v>
      </c>
      <c r="C42900">
        <v>289598020</v>
      </c>
      <c r="D42900" t="s">
        <v>111324</v>
      </c>
      <c r="E42900" t="s">
        <v>115416</v>
      </c>
      <c r="F42900">
        <v>10</v>
      </c>
      <c r="G42900" t="s">
        <v>160186</v>
      </c>
      <c r="H42900" t="s">
        <v>215364</v>
      </c>
      <c r="J42900" t="s">
        <v>309928</v>
      </c>
    </row>
    <row r="42901" spans="1:10">
      <c r="A42901" t="s">
        <v>42743</v>
      </c>
      <c r="B42901" t="s">
        <v>98466</v>
      </c>
      <c r="C42901">
        <v>291414853</v>
      </c>
      <c r="D42901" t="s">
        <v>111324</v>
      </c>
      <c r="E42901" t="s">
        <v>115416</v>
      </c>
      <c r="F42901">
        <v>27</v>
      </c>
      <c r="G42901" t="s">
        <v>160187</v>
      </c>
      <c r="H42901" t="s">
        <v>215365</v>
      </c>
      <c r="J42901" t="s">
        <v>309929</v>
      </c>
    </row>
    <row r="42902" spans="1:10">
      <c r="A42902" t="s">
        <v>42744</v>
      </c>
      <c r="B42902" t="s">
        <v>98467</v>
      </c>
      <c r="C42902">
        <v>290489228</v>
      </c>
      <c r="D42902" t="s">
        <v>111324</v>
      </c>
      <c r="E42902" t="s">
        <v>115416</v>
      </c>
      <c r="F42902">
        <v>84</v>
      </c>
      <c r="G42902" t="s">
        <v>160188</v>
      </c>
      <c r="H42902" t="s">
        <v>215366</v>
      </c>
      <c r="J42902" t="s">
        <v>309930</v>
      </c>
    </row>
    <row r="42903" spans="1:10">
      <c r="A42903" t="s">
        <v>42745</v>
      </c>
      <c r="B42903" t="s">
        <v>98468</v>
      </c>
      <c r="C42903">
        <v>290524454</v>
      </c>
      <c r="D42903" t="s">
        <v>111324</v>
      </c>
      <c r="E42903" t="s">
        <v>116165</v>
      </c>
      <c r="F42903">
        <v>1</v>
      </c>
      <c r="G42903" t="s">
        <v>160189</v>
      </c>
      <c r="H42903" t="s">
        <v>215367</v>
      </c>
      <c r="J42903" t="s">
        <v>309931</v>
      </c>
    </row>
    <row r="42904" spans="1:10">
      <c r="A42904" t="s">
        <v>42746</v>
      </c>
      <c r="B42904" t="s">
        <v>98469</v>
      </c>
      <c r="C42904">
        <v>291415807</v>
      </c>
      <c r="D42904" t="s">
        <v>111324</v>
      </c>
      <c r="E42904" t="s">
        <v>115416</v>
      </c>
      <c r="F42904">
        <v>9</v>
      </c>
      <c r="G42904" t="s">
        <v>160190</v>
      </c>
      <c r="H42904" t="s">
        <v>215368</v>
      </c>
      <c r="I42904" t="s">
        <v>257620</v>
      </c>
      <c r="J42904" t="s">
        <v>309932</v>
      </c>
    </row>
    <row r="42905" spans="1:10">
      <c r="A42905" t="s">
        <v>42747</v>
      </c>
      <c r="B42905" t="s">
        <v>98470</v>
      </c>
      <c r="C42905">
        <v>290526011</v>
      </c>
      <c r="D42905" t="s">
        <v>111324</v>
      </c>
      <c r="E42905" t="s">
        <v>115416</v>
      </c>
      <c r="F42905">
        <v>15</v>
      </c>
      <c r="G42905" t="s">
        <v>160191</v>
      </c>
      <c r="H42905" t="s">
        <v>215369</v>
      </c>
      <c r="I42905" t="s">
        <v>257621</v>
      </c>
      <c r="J42905" t="s">
        <v>309933</v>
      </c>
    </row>
    <row r="42906" spans="1:10">
      <c r="A42906" t="s">
        <v>42748</v>
      </c>
      <c r="B42906" t="s">
        <v>98471</v>
      </c>
      <c r="C42906">
        <v>290490331</v>
      </c>
      <c r="D42906" t="s">
        <v>111324</v>
      </c>
      <c r="E42906" t="s">
        <v>115416</v>
      </c>
      <c r="F42906">
        <v>9</v>
      </c>
      <c r="G42906" t="s">
        <v>160192</v>
      </c>
      <c r="H42906" t="s">
        <v>215370</v>
      </c>
      <c r="I42906" t="s">
        <v>257622</v>
      </c>
      <c r="J42906" t="s">
        <v>309934</v>
      </c>
    </row>
    <row r="42907" spans="1:10">
      <c r="A42907" t="s">
        <v>42749</v>
      </c>
      <c r="B42907" t="s">
        <v>98472</v>
      </c>
      <c r="C42907">
        <v>290487668</v>
      </c>
      <c r="D42907" t="s">
        <v>111324</v>
      </c>
      <c r="E42907" t="s">
        <v>115416</v>
      </c>
      <c r="F42907">
        <v>34</v>
      </c>
      <c r="G42907" t="s">
        <v>160193</v>
      </c>
      <c r="H42907" t="s">
        <v>215371</v>
      </c>
      <c r="J42907" t="s">
        <v>309935</v>
      </c>
    </row>
    <row r="42908" spans="1:10">
      <c r="A42908" t="s">
        <v>42750</v>
      </c>
      <c r="B42908" t="s">
        <v>98473</v>
      </c>
      <c r="C42908">
        <v>289598022</v>
      </c>
      <c r="D42908" t="s">
        <v>111324</v>
      </c>
      <c r="E42908" t="s">
        <v>115416</v>
      </c>
      <c r="F42908">
        <v>5</v>
      </c>
      <c r="G42908" t="s">
        <v>160194</v>
      </c>
      <c r="H42908" t="s">
        <v>215372</v>
      </c>
      <c r="J42908" t="s">
        <v>309936</v>
      </c>
    </row>
    <row r="42909" spans="1:10">
      <c r="A42909" t="s">
        <v>42751</v>
      </c>
      <c r="B42909" t="s">
        <v>98474</v>
      </c>
      <c r="C42909">
        <v>290488544</v>
      </c>
      <c r="D42909" t="s">
        <v>111324</v>
      </c>
      <c r="E42909" t="s">
        <v>115416</v>
      </c>
      <c r="F42909">
        <v>37</v>
      </c>
      <c r="G42909" t="s">
        <v>160195</v>
      </c>
      <c r="H42909" t="s">
        <v>215373</v>
      </c>
      <c r="I42909" t="s">
        <v>257623</v>
      </c>
      <c r="J42909" t="s">
        <v>309937</v>
      </c>
    </row>
    <row r="42910" spans="1:10">
      <c r="A42910" t="s">
        <v>42752</v>
      </c>
      <c r="B42910" t="s">
        <v>98475</v>
      </c>
      <c r="C42910">
        <v>290525217</v>
      </c>
      <c r="D42910" t="s">
        <v>111324</v>
      </c>
      <c r="E42910" t="s">
        <v>115416</v>
      </c>
      <c r="F42910">
        <v>18</v>
      </c>
      <c r="G42910" t="s">
        <v>160196</v>
      </c>
      <c r="H42910" t="s">
        <v>215374</v>
      </c>
      <c r="I42910" t="s">
        <v>257624</v>
      </c>
      <c r="J42910" t="s">
        <v>309938</v>
      </c>
    </row>
    <row r="42911" spans="1:10">
      <c r="A42911" t="s">
        <v>42753</v>
      </c>
      <c r="B42911" t="s">
        <v>98476</v>
      </c>
      <c r="C42911">
        <v>280250243</v>
      </c>
      <c r="D42911" t="s">
        <v>112123</v>
      </c>
      <c r="E42911" t="s">
        <v>116173</v>
      </c>
      <c r="F42911">
        <v>190</v>
      </c>
      <c r="G42911" t="s">
        <v>160197</v>
      </c>
      <c r="J42911" t="s">
        <v>309939</v>
      </c>
    </row>
    <row r="42912" spans="1:10">
      <c r="A42912" t="s">
        <v>42754</v>
      </c>
      <c r="B42912" t="s">
        <v>98477</v>
      </c>
      <c r="C42912">
        <v>290526108</v>
      </c>
      <c r="D42912" t="s">
        <v>111324</v>
      </c>
      <c r="E42912" t="s">
        <v>115416</v>
      </c>
      <c r="F42912">
        <v>2</v>
      </c>
      <c r="G42912" t="s">
        <v>160198</v>
      </c>
      <c r="H42912" t="s">
        <v>215375</v>
      </c>
      <c r="I42912" t="s">
        <v>257625</v>
      </c>
      <c r="J42912" t="s">
        <v>309940</v>
      </c>
    </row>
    <row r="42913" spans="1:10">
      <c r="A42913" t="s">
        <v>42755</v>
      </c>
      <c r="B42913" t="s">
        <v>98478</v>
      </c>
      <c r="C42913">
        <v>291414104</v>
      </c>
      <c r="D42913" t="s">
        <v>111324</v>
      </c>
      <c r="E42913" t="s">
        <v>115419</v>
      </c>
      <c r="F42913">
        <v>27</v>
      </c>
      <c r="G42913" t="s">
        <v>160199</v>
      </c>
      <c r="H42913" t="s">
        <v>215376</v>
      </c>
      <c r="I42913" t="s">
        <v>257626</v>
      </c>
      <c r="J42913" t="s">
        <v>309941</v>
      </c>
    </row>
    <row r="42914" spans="1:10">
      <c r="A42914" t="s">
        <v>42756</v>
      </c>
      <c r="B42914" t="s">
        <v>98479</v>
      </c>
      <c r="C42914">
        <v>291420742</v>
      </c>
      <c r="D42914" t="s">
        <v>111324</v>
      </c>
      <c r="E42914" t="s">
        <v>115416</v>
      </c>
      <c r="F42914">
        <v>24</v>
      </c>
      <c r="G42914" t="s">
        <v>160200</v>
      </c>
      <c r="H42914" t="s">
        <v>215377</v>
      </c>
      <c r="J42914" t="s">
        <v>309942</v>
      </c>
    </row>
    <row r="42915" spans="1:10">
      <c r="A42915" t="s">
        <v>42757</v>
      </c>
      <c r="B42915" t="s">
        <v>98480</v>
      </c>
      <c r="C42915">
        <v>291444348</v>
      </c>
      <c r="D42915" t="s">
        <v>112028</v>
      </c>
      <c r="E42915" t="s">
        <v>116174</v>
      </c>
      <c r="F42915">
        <v>2684</v>
      </c>
      <c r="G42915" t="s">
        <v>160201</v>
      </c>
      <c r="H42915" t="s">
        <v>215378</v>
      </c>
      <c r="I42915" t="s">
        <v>257627</v>
      </c>
      <c r="J42915" t="s">
        <v>309943</v>
      </c>
    </row>
    <row r="42916" spans="1:10">
      <c r="A42916" t="s">
        <v>42758</v>
      </c>
      <c r="B42916" t="s">
        <v>98481</v>
      </c>
      <c r="C42916">
        <v>290520944</v>
      </c>
      <c r="D42916" t="s">
        <v>111324</v>
      </c>
      <c r="E42916" t="s">
        <v>115416</v>
      </c>
      <c r="F42916">
        <v>11</v>
      </c>
      <c r="G42916" t="s">
        <v>160202</v>
      </c>
      <c r="H42916" t="s">
        <v>215379</v>
      </c>
      <c r="J42916" t="s">
        <v>309944</v>
      </c>
    </row>
    <row r="42917" spans="1:10">
      <c r="A42917" t="s">
        <v>3811</v>
      </c>
      <c r="B42917" t="s">
        <v>98482</v>
      </c>
      <c r="C42917">
        <v>223428754</v>
      </c>
      <c r="D42917" t="s">
        <v>111324</v>
      </c>
      <c r="E42917" t="s">
        <v>115416</v>
      </c>
      <c r="F42917">
        <v>49</v>
      </c>
      <c r="G42917" t="s">
        <v>160203</v>
      </c>
      <c r="H42917" t="s">
        <v>215380</v>
      </c>
      <c r="I42917" t="s">
        <v>257628</v>
      </c>
      <c r="J42917" t="s">
        <v>309945</v>
      </c>
    </row>
    <row r="42918" spans="1:10">
      <c r="A42918" t="s">
        <v>42759</v>
      </c>
      <c r="B42918" t="s">
        <v>98483</v>
      </c>
      <c r="C42918">
        <v>290482377</v>
      </c>
      <c r="D42918" t="s">
        <v>111324</v>
      </c>
      <c r="E42918" t="s">
        <v>115419</v>
      </c>
      <c r="F42918">
        <v>41</v>
      </c>
      <c r="G42918" t="s">
        <v>160204</v>
      </c>
      <c r="H42918" t="s">
        <v>215381</v>
      </c>
      <c r="J42918" t="s">
        <v>309946</v>
      </c>
    </row>
    <row r="42919" spans="1:10">
      <c r="A42919" t="s">
        <v>42760</v>
      </c>
      <c r="B42919" t="s">
        <v>98484</v>
      </c>
      <c r="C42919">
        <v>290487569</v>
      </c>
      <c r="D42919" t="s">
        <v>111324</v>
      </c>
      <c r="E42919" t="s">
        <v>116175</v>
      </c>
      <c r="F42919">
        <v>1</v>
      </c>
      <c r="G42919" t="s">
        <v>160205</v>
      </c>
      <c r="H42919" t="s">
        <v>215382</v>
      </c>
      <c r="J42919" t="s">
        <v>309947</v>
      </c>
    </row>
    <row r="42920" spans="1:10">
      <c r="A42920" t="s">
        <v>42761</v>
      </c>
      <c r="B42920" t="s">
        <v>98485</v>
      </c>
      <c r="C42920">
        <v>291420456</v>
      </c>
      <c r="D42920" t="s">
        <v>111324</v>
      </c>
      <c r="E42920" t="s">
        <v>116175</v>
      </c>
      <c r="F42920">
        <v>1</v>
      </c>
      <c r="G42920" t="s">
        <v>160206</v>
      </c>
      <c r="H42920" t="s">
        <v>215383</v>
      </c>
      <c r="I42920" t="s">
        <v>257629</v>
      </c>
      <c r="J42920" t="s">
        <v>309948</v>
      </c>
    </row>
    <row r="42921" spans="1:10">
      <c r="A42921" t="s">
        <v>42762</v>
      </c>
      <c r="B42921" t="s">
        <v>98486</v>
      </c>
      <c r="C42921">
        <v>290487562</v>
      </c>
      <c r="D42921" t="s">
        <v>111324</v>
      </c>
      <c r="E42921" t="s">
        <v>116175</v>
      </c>
      <c r="F42921">
        <v>5</v>
      </c>
      <c r="G42921" t="s">
        <v>160207</v>
      </c>
      <c r="H42921" t="s">
        <v>215384</v>
      </c>
      <c r="I42921" t="s">
        <v>257630</v>
      </c>
      <c r="J42921" t="s">
        <v>309949</v>
      </c>
    </row>
    <row r="42922" spans="1:10">
      <c r="A42922" t="s">
        <v>42763</v>
      </c>
      <c r="B42922" t="s">
        <v>98487</v>
      </c>
      <c r="C42922">
        <v>290487285</v>
      </c>
      <c r="D42922" t="s">
        <v>111324</v>
      </c>
      <c r="E42922" t="s">
        <v>116175</v>
      </c>
      <c r="F42922">
        <v>37</v>
      </c>
      <c r="G42922" t="s">
        <v>160208</v>
      </c>
      <c r="H42922" t="s">
        <v>215385</v>
      </c>
      <c r="I42922" t="s">
        <v>257631</v>
      </c>
      <c r="J42922" t="s">
        <v>309950</v>
      </c>
    </row>
    <row r="42923" spans="1:10">
      <c r="A42923" t="s">
        <v>42764</v>
      </c>
      <c r="B42923" t="s">
        <v>98488</v>
      </c>
      <c r="C42923">
        <v>290490407</v>
      </c>
      <c r="D42923" t="s">
        <v>111324</v>
      </c>
      <c r="E42923" t="s">
        <v>116175</v>
      </c>
      <c r="F42923">
        <v>5</v>
      </c>
      <c r="G42923" t="s">
        <v>160209</v>
      </c>
      <c r="H42923" t="s">
        <v>215386</v>
      </c>
      <c r="I42923" t="s">
        <v>257632</v>
      </c>
      <c r="J42923" t="s">
        <v>309951</v>
      </c>
    </row>
    <row r="42924" spans="1:10">
      <c r="A42924" t="s">
        <v>42765</v>
      </c>
      <c r="B42924" t="s">
        <v>98489</v>
      </c>
      <c r="C42924">
        <v>284200827</v>
      </c>
      <c r="D42924" t="s">
        <v>111324</v>
      </c>
      <c r="E42924" t="s">
        <v>116175</v>
      </c>
      <c r="F42924">
        <v>1</v>
      </c>
      <c r="G42924" t="s">
        <v>160210</v>
      </c>
      <c r="H42924" t="s">
        <v>215387</v>
      </c>
      <c r="I42924" t="s">
        <v>257633</v>
      </c>
      <c r="J42924" t="s">
        <v>309952</v>
      </c>
    </row>
    <row r="42925" spans="1:10">
      <c r="A42925" t="s">
        <v>42766</v>
      </c>
      <c r="B42925" t="s">
        <v>98490</v>
      </c>
      <c r="C42925">
        <v>290490267</v>
      </c>
      <c r="D42925" t="s">
        <v>111324</v>
      </c>
      <c r="E42925" t="s">
        <v>116175</v>
      </c>
      <c r="F42925">
        <v>14</v>
      </c>
      <c r="G42925" t="s">
        <v>160211</v>
      </c>
      <c r="H42925" t="s">
        <v>215388</v>
      </c>
      <c r="I42925" t="s">
        <v>257634</v>
      </c>
      <c r="J42925" t="s">
        <v>309953</v>
      </c>
    </row>
    <row r="42926" spans="1:10">
      <c r="A42926" t="s">
        <v>42767</v>
      </c>
      <c r="B42926" t="s">
        <v>98491</v>
      </c>
      <c r="C42926">
        <v>290482095</v>
      </c>
      <c r="D42926" t="s">
        <v>111324</v>
      </c>
      <c r="E42926" t="s">
        <v>116175</v>
      </c>
      <c r="F42926">
        <v>40</v>
      </c>
      <c r="G42926" t="s">
        <v>160212</v>
      </c>
      <c r="H42926" t="s">
        <v>215389</v>
      </c>
      <c r="J42926" t="s">
        <v>309954</v>
      </c>
    </row>
    <row r="42927" spans="1:10">
      <c r="A42927" t="s">
        <v>42768</v>
      </c>
      <c r="B42927" t="s">
        <v>98492</v>
      </c>
      <c r="C42927">
        <v>290525403</v>
      </c>
      <c r="D42927" t="s">
        <v>111324</v>
      </c>
      <c r="E42927" t="s">
        <v>116176</v>
      </c>
      <c r="F42927">
        <v>39</v>
      </c>
      <c r="G42927" t="s">
        <v>160213</v>
      </c>
      <c r="H42927" t="s">
        <v>215390</v>
      </c>
      <c r="J42927" t="s">
        <v>309955</v>
      </c>
    </row>
    <row r="42928" spans="1:10">
      <c r="A42928" t="s">
        <v>14139</v>
      </c>
      <c r="B42928" t="s">
        <v>98493</v>
      </c>
      <c r="C42928">
        <v>284200085</v>
      </c>
      <c r="D42928" t="s">
        <v>111324</v>
      </c>
      <c r="E42928" t="s">
        <v>116175</v>
      </c>
      <c r="F42928">
        <v>4</v>
      </c>
      <c r="G42928" t="s">
        <v>160214</v>
      </c>
      <c r="H42928" t="s">
        <v>215391</v>
      </c>
      <c r="J42928" t="s">
        <v>309956</v>
      </c>
    </row>
    <row r="42929" spans="1:10">
      <c r="A42929" t="s">
        <v>42769</v>
      </c>
      <c r="B42929" t="s">
        <v>98494</v>
      </c>
      <c r="C42929">
        <v>291426114</v>
      </c>
      <c r="D42929" t="s">
        <v>111324</v>
      </c>
      <c r="E42929" t="s">
        <v>116175</v>
      </c>
      <c r="F42929">
        <v>19</v>
      </c>
      <c r="G42929" t="s">
        <v>160215</v>
      </c>
      <c r="H42929" t="s">
        <v>215392</v>
      </c>
      <c r="J42929" t="s">
        <v>309957</v>
      </c>
    </row>
    <row r="42930" spans="1:10">
      <c r="A42930" t="s">
        <v>42770</v>
      </c>
      <c r="B42930" t="s">
        <v>98495</v>
      </c>
      <c r="C42930">
        <v>291419309</v>
      </c>
      <c r="D42930" t="s">
        <v>111324</v>
      </c>
      <c r="E42930" t="s">
        <v>116175</v>
      </c>
      <c r="F42930">
        <v>1</v>
      </c>
      <c r="G42930" t="s">
        <v>160216</v>
      </c>
      <c r="H42930" t="s">
        <v>215393</v>
      </c>
      <c r="J42930" t="s">
        <v>309958</v>
      </c>
    </row>
    <row r="42931" spans="1:10">
      <c r="A42931" t="s">
        <v>42771</v>
      </c>
      <c r="B42931" t="s">
        <v>98496</v>
      </c>
      <c r="C42931">
        <v>284200607</v>
      </c>
      <c r="D42931" t="s">
        <v>112006</v>
      </c>
      <c r="E42931" t="s">
        <v>116177</v>
      </c>
      <c r="F42931">
        <v>2</v>
      </c>
      <c r="G42931" t="s">
        <v>160217</v>
      </c>
      <c r="H42931" t="s">
        <v>215394</v>
      </c>
      <c r="J42931" t="s">
        <v>309959</v>
      </c>
    </row>
    <row r="42932" spans="1:10">
      <c r="A42932" t="s">
        <v>42772</v>
      </c>
      <c r="B42932" t="s">
        <v>98497</v>
      </c>
      <c r="C42932">
        <v>284200476</v>
      </c>
      <c r="D42932" t="s">
        <v>111324</v>
      </c>
      <c r="E42932" t="s">
        <v>116175</v>
      </c>
      <c r="F42932">
        <v>9</v>
      </c>
      <c r="G42932" t="s">
        <v>160218</v>
      </c>
      <c r="H42932" t="s">
        <v>215395</v>
      </c>
      <c r="J42932" t="s">
        <v>309960</v>
      </c>
    </row>
    <row r="42933" spans="1:10">
      <c r="A42933" t="s">
        <v>42773</v>
      </c>
      <c r="B42933" t="s">
        <v>98498</v>
      </c>
      <c r="C42933">
        <v>291049066</v>
      </c>
      <c r="D42933" t="s">
        <v>112003</v>
      </c>
      <c r="E42933" t="s">
        <v>116178</v>
      </c>
      <c r="F42933">
        <v>29</v>
      </c>
      <c r="G42933" t="s">
        <v>160219</v>
      </c>
      <c r="H42933" t="s">
        <v>215396</v>
      </c>
      <c r="I42933" t="s">
        <v>257635</v>
      </c>
      <c r="J42933" t="s">
        <v>309961</v>
      </c>
    </row>
    <row r="42934" spans="1:10">
      <c r="A42934" t="s">
        <v>42774</v>
      </c>
      <c r="B42934" t="s">
        <v>98499</v>
      </c>
      <c r="C42934">
        <v>289825504</v>
      </c>
      <c r="D42934" t="s">
        <v>111324</v>
      </c>
      <c r="E42934" t="s">
        <v>116175</v>
      </c>
      <c r="F42934">
        <v>472</v>
      </c>
      <c r="G42934" t="s">
        <v>160220</v>
      </c>
      <c r="H42934" t="s">
        <v>215397</v>
      </c>
      <c r="I42934" t="s">
        <v>257636</v>
      </c>
      <c r="J42934" t="s">
        <v>309962</v>
      </c>
    </row>
    <row r="42935" spans="1:10">
      <c r="A42935" t="s">
        <v>42775</v>
      </c>
      <c r="B42935" t="s">
        <v>98500</v>
      </c>
      <c r="C42935">
        <v>284200381</v>
      </c>
      <c r="D42935" t="s">
        <v>111324</v>
      </c>
      <c r="E42935" t="s">
        <v>116175</v>
      </c>
      <c r="F42935">
        <v>6</v>
      </c>
      <c r="G42935" t="s">
        <v>160221</v>
      </c>
      <c r="H42935" t="s">
        <v>215398</v>
      </c>
      <c r="J42935" t="s">
        <v>309963</v>
      </c>
    </row>
    <row r="42936" spans="1:10">
      <c r="A42936" t="s">
        <v>42776</v>
      </c>
      <c r="B42936" t="s">
        <v>98501</v>
      </c>
      <c r="C42936">
        <v>291418596</v>
      </c>
      <c r="D42936" t="s">
        <v>111324</v>
      </c>
      <c r="E42936" t="s">
        <v>116175</v>
      </c>
      <c r="F42936">
        <v>842</v>
      </c>
      <c r="G42936" t="s">
        <v>160222</v>
      </c>
      <c r="H42936" t="s">
        <v>215399</v>
      </c>
      <c r="J42936" t="s">
        <v>309964</v>
      </c>
    </row>
    <row r="42937" spans="1:10">
      <c r="A42937" t="s">
        <v>42777</v>
      </c>
      <c r="B42937" t="s">
        <v>98502</v>
      </c>
      <c r="C42937">
        <v>290485371</v>
      </c>
      <c r="D42937" t="s">
        <v>111324</v>
      </c>
      <c r="E42937" t="s">
        <v>116179</v>
      </c>
      <c r="F42937">
        <v>3</v>
      </c>
      <c r="G42937" t="s">
        <v>160223</v>
      </c>
      <c r="H42937" t="s">
        <v>215400</v>
      </c>
      <c r="I42937" t="s">
        <v>257637</v>
      </c>
      <c r="J42937" t="s">
        <v>309965</v>
      </c>
    </row>
    <row r="42938" spans="1:10">
      <c r="A42938" t="s">
        <v>42778</v>
      </c>
      <c r="B42938" t="s">
        <v>98503</v>
      </c>
      <c r="C42938">
        <v>291416887</v>
      </c>
      <c r="D42938" t="s">
        <v>111324</v>
      </c>
      <c r="E42938" t="s">
        <v>116175</v>
      </c>
      <c r="F42938">
        <v>2</v>
      </c>
      <c r="G42938" t="s">
        <v>160224</v>
      </c>
      <c r="H42938" t="s">
        <v>215401</v>
      </c>
      <c r="I42938" t="s">
        <v>257638</v>
      </c>
      <c r="J42938" t="s">
        <v>309966</v>
      </c>
    </row>
    <row r="42939" spans="1:10">
      <c r="A42939" t="s">
        <v>42779</v>
      </c>
      <c r="B42939" t="s">
        <v>98504</v>
      </c>
      <c r="C42939">
        <v>290526272</v>
      </c>
      <c r="D42939" t="s">
        <v>111324</v>
      </c>
      <c r="E42939" t="s">
        <v>116175</v>
      </c>
      <c r="F42939">
        <v>1</v>
      </c>
      <c r="G42939" t="s">
        <v>160225</v>
      </c>
      <c r="H42939" t="s">
        <v>215402</v>
      </c>
      <c r="I42939" t="s">
        <v>257639</v>
      </c>
      <c r="J42939" t="s">
        <v>309967</v>
      </c>
    </row>
    <row r="42940" spans="1:10">
      <c r="A42940" t="s">
        <v>42780</v>
      </c>
      <c r="B42940" t="s">
        <v>98505</v>
      </c>
      <c r="C42940">
        <v>289598024</v>
      </c>
      <c r="D42940" t="s">
        <v>111324</v>
      </c>
      <c r="E42940" t="s">
        <v>116175</v>
      </c>
      <c r="F42940">
        <v>1</v>
      </c>
      <c r="G42940" t="s">
        <v>160226</v>
      </c>
      <c r="H42940" t="s">
        <v>215403</v>
      </c>
      <c r="J42940" t="s">
        <v>309968</v>
      </c>
    </row>
    <row r="42941" spans="1:10">
      <c r="A42941" t="s">
        <v>42781</v>
      </c>
      <c r="B42941" t="s">
        <v>98506</v>
      </c>
      <c r="C42941">
        <v>290484329</v>
      </c>
      <c r="D42941" t="s">
        <v>111324</v>
      </c>
      <c r="E42941" t="s">
        <v>116175</v>
      </c>
      <c r="F42941">
        <v>7</v>
      </c>
      <c r="G42941" t="s">
        <v>160227</v>
      </c>
      <c r="H42941" t="s">
        <v>215404</v>
      </c>
      <c r="I42941" t="s">
        <v>257640</v>
      </c>
      <c r="J42941" t="s">
        <v>309969</v>
      </c>
    </row>
    <row r="42942" spans="1:10">
      <c r="A42942" t="s">
        <v>42782</v>
      </c>
      <c r="B42942" t="s">
        <v>98507</v>
      </c>
      <c r="C42942">
        <v>291435922</v>
      </c>
      <c r="D42942" t="s">
        <v>111324</v>
      </c>
      <c r="E42942" t="s">
        <v>116175</v>
      </c>
      <c r="F42942">
        <v>5</v>
      </c>
      <c r="G42942" t="s">
        <v>160228</v>
      </c>
      <c r="H42942" t="s">
        <v>215405</v>
      </c>
      <c r="I42942" t="s">
        <v>257641</v>
      </c>
      <c r="J42942" t="s">
        <v>309970</v>
      </c>
    </row>
    <row r="42943" spans="1:10">
      <c r="A42943" t="s">
        <v>42783</v>
      </c>
      <c r="B42943" t="s">
        <v>98508</v>
      </c>
      <c r="C42943">
        <v>290483941</v>
      </c>
      <c r="D42943" t="s">
        <v>111324</v>
      </c>
      <c r="E42943" t="s">
        <v>116175</v>
      </c>
      <c r="F42943">
        <v>119</v>
      </c>
      <c r="G42943" t="s">
        <v>160229</v>
      </c>
      <c r="H42943" t="s">
        <v>215406</v>
      </c>
      <c r="I42943" t="s">
        <v>257642</v>
      </c>
      <c r="J42943" t="s">
        <v>309971</v>
      </c>
    </row>
    <row r="42944" spans="1:10">
      <c r="A42944" t="s">
        <v>42784</v>
      </c>
      <c r="B42944" t="s">
        <v>98509</v>
      </c>
      <c r="C42944">
        <v>291427282</v>
      </c>
      <c r="D42944" t="s">
        <v>111324</v>
      </c>
      <c r="E42944" t="s">
        <v>116175</v>
      </c>
      <c r="F42944">
        <v>4</v>
      </c>
      <c r="G42944" t="s">
        <v>160230</v>
      </c>
      <c r="H42944" t="s">
        <v>215407</v>
      </c>
      <c r="I42944" t="s">
        <v>257643</v>
      </c>
      <c r="J42944" t="s">
        <v>309972</v>
      </c>
    </row>
    <row r="42945" spans="1:10">
      <c r="A42945" t="s">
        <v>42785</v>
      </c>
      <c r="B42945" t="s">
        <v>98510</v>
      </c>
      <c r="C42945">
        <v>291433137</v>
      </c>
      <c r="D42945" t="s">
        <v>111324</v>
      </c>
      <c r="E42945" t="s">
        <v>116175</v>
      </c>
      <c r="F42945">
        <v>6</v>
      </c>
      <c r="G42945" t="s">
        <v>160231</v>
      </c>
      <c r="H42945" t="s">
        <v>215408</v>
      </c>
      <c r="I42945" t="s">
        <v>257644</v>
      </c>
      <c r="J42945" t="s">
        <v>309973</v>
      </c>
    </row>
    <row r="42946" spans="1:10">
      <c r="A42946" t="s">
        <v>42786</v>
      </c>
      <c r="B42946" t="s">
        <v>98511</v>
      </c>
      <c r="C42946">
        <v>290490266</v>
      </c>
      <c r="D42946" t="s">
        <v>111324</v>
      </c>
      <c r="E42946" t="s">
        <v>116175</v>
      </c>
      <c r="F42946">
        <v>11</v>
      </c>
      <c r="G42946" t="s">
        <v>160232</v>
      </c>
      <c r="H42946" t="s">
        <v>215409</v>
      </c>
      <c r="I42946" t="s">
        <v>257645</v>
      </c>
      <c r="J42946" t="s">
        <v>309974</v>
      </c>
    </row>
    <row r="42947" spans="1:10">
      <c r="A42947" t="s">
        <v>42787</v>
      </c>
      <c r="B42947" t="s">
        <v>98512</v>
      </c>
      <c r="C42947">
        <v>291431691</v>
      </c>
      <c r="D42947" t="s">
        <v>111324</v>
      </c>
      <c r="E42947" t="s">
        <v>116175</v>
      </c>
      <c r="F42947">
        <v>1</v>
      </c>
      <c r="G42947" t="s">
        <v>160233</v>
      </c>
      <c r="H42947" t="s">
        <v>215410</v>
      </c>
      <c r="I42947" t="s">
        <v>257646</v>
      </c>
      <c r="J42947" t="s">
        <v>309975</v>
      </c>
    </row>
    <row r="42948" spans="1:10">
      <c r="A42948" t="s">
        <v>42788</v>
      </c>
      <c r="B42948" t="s">
        <v>98513</v>
      </c>
      <c r="C42948">
        <v>291427906</v>
      </c>
      <c r="D42948" t="s">
        <v>111324</v>
      </c>
      <c r="E42948" t="s">
        <v>116180</v>
      </c>
      <c r="F42948">
        <v>7</v>
      </c>
      <c r="G42948" t="s">
        <v>160234</v>
      </c>
      <c r="H42948" t="s">
        <v>215411</v>
      </c>
      <c r="I42948" t="s">
        <v>257647</v>
      </c>
      <c r="J42948" t="s">
        <v>309976</v>
      </c>
    </row>
    <row r="42949" spans="1:10">
      <c r="A42949" t="s">
        <v>42789</v>
      </c>
      <c r="B42949" t="s">
        <v>98514</v>
      </c>
      <c r="C42949">
        <v>278858068</v>
      </c>
      <c r="D42949" t="s">
        <v>112252</v>
      </c>
      <c r="E42949" t="s">
        <v>116181</v>
      </c>
      <c r="F42949">
        <v>96</v>
      </c>
      <c r="G42949" t="s">
        <v>160235</v>
      </c>
      <c r="H42949" t="s">
        <v>215412</v>
      </c>
      <c r="J42949" t="s">
        <v>309977</v>
      </c>
    </row>
    <row r="42950" spans="1:10">
      <c r="A42950" t="s">
        <v>42790</v>
      </c>
      <c r="B42950" t="s">
        <v>98515</v>
      </c>
      <c r="C42950">
        <v>284200376</v>
      </c>
      <c r="D42950" t="s">
        <v>111324</v>
      </c>
      <c r="E42950" t="s">
        <v>116182</v>
      </c>
      <c r="F42950">
        <v>173</v>
      </c>
      <c r="G42950" t="s">
        <v>160236</v>
      </c>
      <c r="H42950" t="s">
        <v>215413</v>
      </c>
      <c r="I42950" t="s">
        <v>257648</v>
      </c>
      <c r="J42950" t="s">
        <v>309978</v>
      </c>
    </row>
    <row r="42951" spans="1:10">
      <c r="A42951" t="s">
        <v>42791</v>
      </c>
      <c r="B42951" t="s">
        <v>98516</v>
      </c>
      <c r="C42951">
        <v>289598027</v>
      </c>
      <c r="D42951" t="s">
        <v>111324</v>
      </c>
      <c r="E42951" t="s">
        <v>116175</v>
      </c>
      <c r="F42951">
        <v>4</v>
      </c>
      <c r="G42951" t="s">
        <v>160237</v>
      </c>
      <c r="H42951" t="s">
        <v>215414</v>
      </c>
      <c r="J42951" t="s">
        <v>309979</v>
      </c>
    </row>
    <row r="42952" spans="1:10">
      <c r="A42952" t="s">
        <v>42792</v>
      </c>
      <c r="B42952" t="s">
        <v>98517</v>
      </c>
      <c r="C42952">
        <v>290487536</v>
      </c>
      <c r="D42952" t="s">
        <v>111324</v>
      </c>
      <c r="E42952" t="s">
        <v>116175</v>
      </c>
      <c r="F42952">
        <v>153</v>
      </c>
      <c r="G42952" t="s">
        <v>160238</v>
      </c>
      <c r="H42952" t="s">
        <v>215415</v>
      </c>
      <c r="I42952" t="s">
        <v>257649</v>
      </c>
      <c r="J42952" t="s">
        <v>309980</v>
      </c>
    </row>
    <row r="42953" spans="1:10">
      <c r="A42953" t="s">
        <v>42793</v>
      </c>
      <c r="B42953" t="s">
        <v>98518</v>
      </c>
      <c r="C42953">
        <v>290491159</v>
      </c>
      <c r="D42953" t="s">
        <v>111324</v>
      </c>
      <c r="E42953" t="s">
        <v>116175</v>
      </c>
      <c r="F42953">
        <v>1</v>
      </c>
      <c r="G42953" t="s">
        <v>160239</v>
      </c>
      <c r="H42953" t="s">
        <v>215416</v>
      </c>
      <c r="I42953" t="s">
        <v>257650</v>
      </c>
      <c r="J42953" t="s">
        <v>309981</v>
      </c>
    </row>
    <row r="42954" spans="1:10">
      <c r="A42954" t="s">
        <v>42794</v>
      </c>
      <c r="B42954" t="s">
        <v>98519</v>
      </c>
      <c r="C42954">
        <v>290520825</v>
      </c>
      <c r="D42954" t="s">
        <v>111324</v>
      </c>
      <c r="E42954" t="s">
        <v>116175</v>
      </c>
      <c r="F42954">
        <v>54</v>
      </c>
      <c r="G42954" t="s">
        <v>160240</v>
      </c>
      <c r="H42954" t="s">
        <v>215417</v>
      </c>
      <c r="I42954" t="s">
        <v>257651</v>
      </c>
      <c r="J42954" t="s">
        <v>309982</v>
      </c>
    </row>
    <row r="42955" spans="1:10">
      <c r="A42955" t="s">
        <v>42795</v>
      </c>
      <c r="B42955" t="s">
        <v>98520</v>
      </c>
      <c r="C42955">
        <v>290483318</v>
      </c>
      <c r="D42955" t="s">
        <v>111324</v>
      </c>
      <c r="E42955" t="s">
        <v>116175</v>
      </c>
      <c r="F42955">
        <v>15</v>
      </c>
      <c r="G42955" t="s">
        <v>160241</v>
      </c>
      <c r="H42955" t="s">
        <v>215418</v>
      </c>
      <c r="J42955" t="s">
        <v>309983</v>
      </c>
    </row>
    <row r="42956" spans="1:10">
      <c r="A42956" t="s">
        <v>42796</v>
      </c>
      <c r="B42956" t="s">
        <v>98521</v>
      </c>
      <c r="C42956">
        <v>1515440</v>
      </c>
      <c r="D42956" t="s">
        <v>112104</v>
      </c>
      <c r="E42956" t="s">
        <v>116183</v>
      </c>
      <c r="F42956">
        <v>790</v>
      </c>
      <c r="G42956" t="s">
        <v>160242</v>
      </c>
      <c r="I42956" t="s">
        <v>257652</v>
      </c>
      <c r="J42956" t="s">
        <v>309984</v>
      </c>
    </row>
    <row r="42957" spans="1:10">
      <c r="A42957" t="s">
        <v>42797</v>
      </c>
      <c r="B42957" t="s">
        <v>98522</v>
      </c>
      <c r="C42957">
        <v>290492346</v>
      </c>
      <c r="D42957" t="s">
        <v>111324</v>
      </c>
      <c r="E42957" t="s">
        <v>116175</v>
      </c>
      <c r="F42957">
        <v>28</v>
      </c>
      <c r="G42957" t="s">
        <v>160243</v>
      </c>
      <c r="H42957" t="s">
        <v>215419</v>
      </c>
      <c r="I42957" t="s">
        <v>257653</v>
      </c>
      <c r="J42957" t="s">
        <v>309985</v>
      </c>
    </row>
    <row r="42958" spans="1:10">
      <c r="A42958" t="s">
        <v>42798</v>
      </c>
      <c r="B42958" t="s">
        <v>98523</v>
      </c>
      <c r="C42958">
        <v>284199643</v>
      </c>
      <c r="D42958" t="s">
        <v>112003</v>
      </c>
      <c r="E42958" t="s">
        <v>116178</v>
      </c>
      <c r="F42958">
        <v>9</v>
      </c>
      <c r="G42958" t="s">
        <v>160244</v>
      </c>
      <c r="H42958" t="s">
        <v>215420</v>
      </c>
      <c r="I42958" t="s">
        <v>257654</v>
      </c>
      <c r="J42958" t="s">
        <v>309986</v>
      </c>
    </row>
    <row r="42959" spans="1:10">
      <c r="A42959" t="s">
        <v>42799</v>
      </c>
      <c r="B42959" t="s">
        <v>98524</v>
      </c>
      <c r="C42959">
        <v>291444542</v>
      </c>
      <c r="D42959" t="s">
        <v>111324</v>
      </c>
      <c r="E42959" t="s">
        <v>116175</v>
      </c>
      <c r="F42959">
        <v>1</v>
      </c>
      <c r="G42959" t="s">
        <v>160245</v>
      </c>
      <c r="H42959" t="s">
        <v>215421</v>
      </c>
      <c r="I42959" t="s">
        <v>257655</v>
      </c>
      <c r="J42959" t="s">
        <v>309987</v>
      </c>
    </row>
    <row r="42960" spans="1:10">
      <c r="A42960" t="s">
        <v>42800</v>
      </c>
      <c r="B42960" t="s">
        <v>98525</v>
      </c>
      <c r="C42960">
        <v>290489743</v>
      </c>
      <c r="D42960" t="s">
        <v>111324</v>
      </c>
      <c r="E42960" t="s">
        <v>116175</v>
      </c>
      <c r="F42960">
        <v>22</v>
      </c>
      <c r="G42960" t="s">
        <v>160246</v>
      </c>
      <c r="H42960" t="s">
        <v>215422</v>
      </c>
      <c r="I42960" t="s">
        <v>257656</v>
      </c>
      <c r="J42960" t="s">
        <v>309988</v>
      </c>
    </row>
    <row r="42961" spans="1:10">
      <c r="A42961" t="s">
        <v>42801</v>
      </c>
      <c r="B42961" t="s">
        <v>98526</v>
      </c>
      <c r="C42961">
        <v>290521369</v>
      </c>
      <c r="D42961" t="s">
        <v>111324</v>
      </c>
      <c r="E42961" t="s">
        <v>116175</v>
      </c>
      <c r="F42961">
        <v>8</v>
      </c>
      <c r="G42961" t="s">
        <v>160247</v>
      </c>
      <c r="H42961" t="s">
        <v>215423</v>
      </c>
      <c r="J42961" t="s">
        <v>309989</v>
      </c>
    </row>
    <row r="42962" spans="1:10">
      <c r="A42962" t="s">
        <v>42802</v>
      </c>
      <c r="B42962" t="s">
        <v>98527</v>
      </c>
      <c r="C42962">
        <v>284199983</v>
      </c>
      <c r="D42962" t="s">
        <v>111324</v>
      </c>
      <c r="E42962" t="s">
        <v>116175</v>
      </c>
      <c r="F42962">
        <v>1</v>
      </c>
      <c r="G42962" t="s">
        <v>160248</v>
      </c>
      <c r="H42962" t="s">
        <v>215424</v>
      </c>
      <c r="J42962" t="s">
        <v>309990</v>
      </c>
    </row>
    <row r="42963" spans="1:10">
      <c r="A42963" t="s">
        <v>42803</v>
      </c>
      <c r="B42963" t="s">
        <v>98528</v>
      </c>
      <c r="C42963">
        <v>290485377</v>
      </c>
      <c r="D42963" t="s">
        <v>111324</v>
      </c>
      <c r="E42963" t="s">
        <v>116175</v>
      </c>
      <c r="F42963">
        <v>4</v>
      </c>
      <c r="G42963" t="s">
        <v>160249</v>
      </c>
      <c r="H42963" t="s">
        <v>215425</v>
      </c>
      <c r="J42963" t="s">
        <v>309991</v>
      </c>
    </row>
    <row r="42964" spans="1:10">
      <c r="A42964" t="s">
        <v>42804</v>
      </c>
      <c r="B42964" t="s">
        <v>98529</v>
      </c>
      <c r="C42964">
        <v>290483943</v>
      </c>
      <c r="D42964" t="s">
        <v>111324</v>
      </c>
      <c r="E42964" t="s">
        <v>116175</v>
      </c>
      <c r="F42964">
        <v>28</v>
      </c>
      <c r="G42964" t="s">
        <v>160250</v>
      </c>
      <c r="H42964" t="s">
        <v>215426</v>
      </c>
      <c r="I42964" t="s">
        <v>257657</v>
      </c>
      <c r="J42964" t="s">
        <v>309992</v>
      </c>
    </row>
    <row r="42965" spans="1:10">
      <c r="A42965" t="s">
        <v>42805</v>
      </c>
      <c r="B42965" t="s">
        <v>98530</v>
      </c>
      <c r="C42965">
        <v>290490244</v>
      </c>
      <c r="D42965" t="s">
        <v>111324</v>
      </c>
      <c r="E42965" t="s">
        <v>116175</v>
      </c>
      <c r="F42965">
        <v>1</v>
      </c>
      <c r="G42965" t="s">
        <v>160251</v>
      </c>
      <c r="H42965" t="s">
        <v>215427</v>
      </c>
      <c r="J42965" t="s">
        <v>309993</v>
      </c>
    </row>
    <row r="42966" spans="1:10">
      <c r="A42966" t="s">
        <v>42806</v>
      </c>
      <c r="B42966" t="s">
        <v>98531</v>
      </c>
      <c r="C42966">
        <v>290487805</v>
      </c>
      <c r="D42966" t="s">
        <v>111324</v>
      </c>
      <c r="E42966" t="s">
        <v>116175</v>
      </c>
      <c r="F42966">
        <v>1</v>
      </c>
      <c r="G42966" t="s">
        <v>160252</v>
      </c>
      <c r="H42966" t="s">
        <v>215428</v>
      </c>
      <c r="J42966" t="s">
        <v>309994</v>
      </c>
    </row>
    <row r="42967" spans="1:10">
      <c r="A42967" t="s">
        <v>42807</v>
      </c>
      <c r="B42967" t="s">
        <v>98532</v>
      </c>
      <c r="C42967">
        <v>291418042</v>
      </c>
      <c r="D42967" t="s">
        <v>111324</v>
      </c>
      <c r="E42967" t="s">
        <v>116175</v>
      </c>
      <c r="F42967">
        <v>6</v>
      </c>
      <c r="G42967" t="s">
        <v>160253</v>
      </c>
      <c r="H42967" t="s">
        <v>215429</v>
      </c>
      <c r="I42967" t="s">
        <v>257658</v>
      </c>
      <c r="J42967" t="s">
        <v>309995</v>
      </c>
    </row>
    <row r="42968" spans="1:10">
      <c r="A42968" t="s">
        <v>42808</v>
      </c>
      <c r="B42968" t="s">
        <v>98533</v>
      </c>
      <c r="C42968">
        <v>291416155</v>
      </c>
      <c r="D42968" t="s">
        <v>111324</v>
      </c>
      <c r="E42968" t="s">
        <v>116184</v>
      </c>
      <c r="F42968">
        <v>4</v>
      </c>
      <c r="G42968" t="s">
        <v>160254</v>
      </c>
      <c r="H42968" t="s">
        <v>215430</v>
      </c>
      <c r="J42968" t="s">
        <v>309996</v>
      </c>
    </row>
    <row r="42969" spans="1:10">
      <c r="A42969" t="s">
        <v>42809</v>
      </c>
      <c r="B42969" t="s">
        <v>98534</v>
      </c>
      <c r="C42969">
        <v>290487618</v>
      </c>
      <c r="D42969" t="s">
        <v>111324</v>
      </c>
      <c r="E42969" t="s">
        <v>116175</v>
      </c>
      <c r="F42969">
        <v>14</v>
      </c>
      <c r="G42969" t="s">
        <v>160255</v>
      </c>
      <c r="H42969" t="s">
        <v>215431</v>
      </c>
      <c r="J42969" t="s">
        <v>309997</v>
      </c>
    </row>
    <row r="42970" spans="1:10">
      <c r="A42970" t="s">
        <v>42810</v>
      </c>
      <c r="B42970" t="s">
        <v>98535</v>
      </c>
      <c r="C42970">
        <v>290490261</v>
      </c>
      <c r="D42970" t="s">
        <v>111324</v>
      </c>
      <c r="E42970" t="s">
        <v>116175</v>
      </c>
      <c r="F42970">
        <v>12</v>
      </c>
      <c r="G42970" t="s">
        <v>160256</v>
      </c>
      <c r="H42970" t="s">
        <v>215432</v>
      </c>
      <c r="I42970" t="s">
        <v>257659</v>
      </c>
      <c r="J42970" t="s">
        <v>309998</v>
      </c>
    </row>
    <row r="42971" spans="1:10">
      <c r="A42971" t="s">
        <v>42811</v>
      </c>
      <c r="B42971" t="s">
        <v>42811</v>
      </c>
      <c r="C42971">
        <v>289598051</v>
      </c>
      <c r="D42971" t="s">
        <v>111324</v>
      </c>
      <c r="E42971" t="s">
        <v>116175</v>
      </c>
      <c r="F42971">
        <v>12</v>
      </c>
      <c r="G42971" t="s">
        <v>160257</v>
      </c>
      <c r="H42971" t="s">
        <v>215433</v>
      </c>
      <c r="I42971" t="s">
        <v>257660</v>
      </c>
      <c r="J42971" t="s">
        <v>309999</v>
      </c>
    </row>
    <row r="42972" spans="1:10">
      <c r="A42972" t="s">
        <v>42812</v>
      </c>
      <c r="B42972" t="s">
        <v>98536</v>
      </c>
      <c r="C42972">
        <v>291414773</v>
      </c>
      <c r="D42972" t="s">
        <v>111324</v>
      </c>
      <c r="E42972" t="s">
        <v>116175</v>
      </c>
      <c r="F42972">
        <v>2</v>
      </c>
      <c r="G42972" t="s">
        <v>160258</v>
      </c>
      <c r="H42972" t="s">
        <v>215434</v>
      </c>
      <c r="J42972" t="s">
        <v>310000</v>
      </c>
    </row>
    <row r="42973" spans="1:10">
      <c r="A42973" t="s">
        <v>42813</v>
      </c>
      <c r="B42973" t="s">
        <v>98537</v>
      </c>
      <c r="C42973">
        <v>289598057</v>
      </c>
      <c r="D42973" t="s">
        <v>111324</v>
      </c>
      <c r="E42973" t="s">
        <v>116175</v>
      </c>
      <c r="F42973">
        <v>2</v>
      </c>
      <c r="G42973" t="s">
        <v>160259</v>
      </c>
      <c r="H42973" t="s">
        <v>215435</v>
      </c>
      <c r="J42973" t="s">
        <v>310001</v>
      </c>
    </row>
    <row r="42974" spans="1:10">
      <c r="A42974" t="s">
        <v>42814</v>
      </c>
      <c r="B42974" t="s">
        <v>98538</v>
      </c>
      <c r="C42974">
        <v>290490980</v>
      </c>
      <c r="D42974" t="s">
        <v>111324</v>
      </c>
      <c r="E42974" t="s">
        <v>116175</v>
      </c>
      <c r="F42974">
        <v>11</v>
      </c>
      <c r="G42974" t="s">
        <v>160260</v>
      </c>
      <c r="H42974" t="s">
        <v>215436</v>
      </c>
      <c r="I42974" t="s">
        <v>257661</v>
      </c>
      <c r="J42974" t="s">
        <v>310002</v>
      </c>
    </row>
    <row r="42975" spans="1:10">
      <c r="A42975" t="s">
        <v>42815</v>
      </c>
      <c r="B42975" t="s">
        <v>98539</v>
      </c>
      <c r="C42975">
        <v>291431137</v>
      </c>
      <c r="D42975" t="s">
        <v>111324</v>
      </c>
      <c r="E42975" t="s">
        <v>116175</v>
      </c>
      <c r="F42975">
        <v>1</v>
      </c>
      <c r="G42975" t="s">
        <v>160261</v>
      </c>
      <c r="H42975" t="s">
        <v>215437</v>
      </c>
      <c r="J42975" t="s">
        <v>310003</v>
      </c>
    </row>
    <row r="42976" spans="1:10">
      <c r="A42976" t="s">
        <v>42816</v>
      </c>
      <c r="B42976" t="s">
        <v>98540</v>
      </c>
      <c r="C42976">
        <v>284200441</v>
      </c>
      <c r="D42976" t="s">
        <v>111324</v>
      </c>
      <c r="E42976" t="s">
        <v>116175</v>
      </c>
      <c r="F42976">
        <v>3</v>
      </c>
      <c r="G42976" t="s">
        <v>160262</v>
      </c>
      <c r="H42976" t="s">
        <v>215438</v>
      </c>
      <c r="J42976" t="s">
        <v>310004</v>
      </c>
    </row>
    <row r="42977" spans="1:10">
      <c r="A42977" t="s">
        <v>42817</v>
      </c>
      <c r="B42977" t="s">
        <v>98541</v>
      </c>
      <c r="C42977">
        <v>290483314</v>
      </c>
      <c r="D42977" t="s">
        <v>111324</v>
      </c>
      <c r="E42977" t="s">
        <v>116175</v>
      </c>
      <c r="F42977">
        <v>26</v>
      </c>
      <c r="G42977" t="s">
        <v>160263</v>
      </c>
      <c r="H42977" t="s">
        <v>215439</v>
      </c>
      <c r="I42977" t="s">
        <v>257662</v>
      </c>
      <c r="J42977" t="s">
        <v>310005</v>
      </c>
    </row>
    <row r="42978" spans="1:10">
      <c r="A42978" t="s">
        <v>42818</v>
      </c>
      <c r="B42978" t="s">
        <v>98542</v>
      </c>
      <c r="C42978">
        <v>290521316</v>
      </c>
      <c r="D42978" t="s">
        <v>111324</v>
      </c>
      <c r="E42978" t="s">
        <v>116175</v>
      </c>
      <c r="F42978">
        <v>7</v>
      </c>
      <c r="G42978" t="s">
        <v>160264</v>
      </c>
      <c r="H42978" t="s">
        <v>215440</v>
      </c>
      <c r="J42978" t="s">
        <v>310006</v>
      </c>
    </row>
    <row r="42979" spans="1:10">
      <c r="A42979" t="s">
        <v>42819</v>
      </c>
      <c r="B42979" t="s">
        <v>98543</v>
      </c>
      <c r="C42979">
        <v>291035348</v>
      </c>
      <c r="D42979" t="s">
        <v>112007</v>
      </c>
      <c r="E42979" t="s">
        <v>116185</v>
      </c>
      <c r="F42979">
        <v>11</v>
      </c>
      <c r="G42979" t="s">
        <v>160265</v>
      </c>
      <c r="H42979" t="s">
        <v>215441</v>
      </c>
      <c r="J42979" t="s">
        <v>310007</v>
      </c>
    </row>
    <row r="42980" spans="1:10">
      <c r="A42980" t="s">
        <v>42820</v>
      </c>
      <c r="B42980" t="s">
        <v>98544</v>
      </c>
      <c r="C42980">
        <v>290487646</v>
      </c>
      <c r="D42980" t="s">
        <v>111324</v>
      </c>
      <c r="E42980" t="s">
        <v>116175</v>
      </c>
      <c r="F42980">
        <v>6</v>
      </c>
      <c r="G42980" t="s">
        <v>160266</v>
      </c>
      <c r="H42980" t="s">
        <v>215442</v>
      </c>
      <c r="J42980" t="s">
        <v>310008</v>
      </c>
    </row>
    <row r="42981" spans="1:10">
      <c r="A42981" t="s">
        <v>42821</v>
      </c>
      <c r="B42981" t="s">
        <v>98545</v>
      </c>
      <c r="C42981">
        <v>290491160</v>
      </c>
      <c r="D42981" t="s">
        <v>111324</v>
      </c>
      <c r="E42981" t="s">
        <v>116175</v>
      </c>
      <c r="F42981">
        <v>3</v>
      </c>
      <c r="G42981" t="s">
        <v>160267</v>
      </c>
      <c r="H42981" t="s">
        <v>215443</v>
      </c>
      <c r="J42981" t="s">
        <v>310009</v>
      </c>
    </row>
    <row r="42982" spans="1:10">
      <c r="A42982" t="s">
        <v>42822</v>
      </c>
      <c r="B42982" t="s">
        <v>98546</v>
      </c>
      <c r="C42982">
        <v>291421296</v>
      </c>
      <c r="D42982" t="s">
        <v>111324</v>
      </c>
      <c r="E42982" t="s">
        <v>116175</v>
      </c>
      <c r="F42982">
        <v>3</v>
      </c>
      <c r="G42982" t="s">
        <v>160268</v>
      </c>
      <c r="H42982" t="s">
        <v>215444</v>
      </c>
      <c r="I42982" t="s">
        <v>257663</v>
      </c>
      <c r="J42982" t="s">
        <v>310010</v>
      </c>
    </row>
    <row r="42983" spans="1:10">
      <c r="A42983" t="s">
        <v>42823</v>
      </c>
      <c r="B42983" t="s">
        <v>98547</v>
      </c>
      <c r="C42983">
        <v>290520694</v>
      </c>
      <c r="D42983" t="s">
        <v>111324</v>
      </c>
      <c r="E42983" t="s">
        <v>116175</v>
      </c>
      <c r="F42983">
        <v>5</v>
      </c>
      <c r="G42983" t="s">
        <v>160269</v>
      </c>
      <c r="H42983" t="s">
        <v>215445</v>
      </c>
      <c r="J42983" t="s">
        <v>310011</v>
      </c>
    </row>
    <row r="42984" spans="1:10">
      <c r="A42984" t="s">
        <v>42824</v>
      </c>
      <c r="B42984" t="s">
        <v>98548</v>
      </c>
      <c r="C42984">
        <v>290490241</v>
      </c>
      <c r="D42984" t="s">
        <v>111324</v>
      </c>
      <c r="E42984" t="s">
        <v>116175</v>
      </c>
      <c r="F42984">
        <v>4</v>
      </c>
      <c r="G42984" t="s">
        <v>160270</v>
      </c>
      <c r="H42984" t="s">
        <v>215446</v>
      </c>
      <c r="J42984" t="s">
        <v>310012</v>
      </c>
    </row>
    <row r="42985" spans="1:10">
      <c r="A42985" t="s">
        <v>42825</v>
      </c>
      <c r="B42985" t="s">
        <v>98549</v>
      </c>
      <c r="C42985">
        <v>291435364</v>
      </c>
      <c r="D42985" t="s">
        <v>111324</v>
      </c>
      <c r="E42985" t="s">
        <v>116175</v>
      </c>
      <c r="F42985">
        <v>124</v>
      </c>
      <c r="G42985" t="s">
        <v>160271</v>
      </c>
      <c r="H42985" t="s">
        <v>215447</v>
      </c>
      <c r="I42985" t="s">
        <v>257664</v>
      </c>
      <c r="J42985" t="s">
        <v>310013</v>
      </c>
    </row>
    <row r="42986" spans="1:10">
      <c r="A42986" t="s">
        <v>42826</v>
      </c>
      <c r="B42986" t="s">
        <v>98550</v>
      </c>
      <c r="C42986">
        <v>290482327</v>
      </c>
      <c r="D42986" t="s">
        <v>112253</v>
      </c>
      <c r="E42986" t="s">
        <v>116186</v>
      </c>
      <c r="F42986">
        <v>203</v>
      </c>
      <c r="G42986" t="s">
        <v>160272</v>
      </c>
      <c r="H42986" t="s">
        <v>215448</v>
      </c>
      <c r="J42986" t="s">
        <v>310014</v>
      </c>
    </row>
    <row r="42987" spans="1:10">
      <c r="A42987" t="s">
        <v>42827</v>
      </c>
      <c r="B42987" t="s">
        <v>98551</v>
      </c>
      <c r="C42987">
        <v>283121298</v>
      </c>
      <c r="D42987" t="s">
        <v>112010</v>
      </c>
      <c r="E42987" t="s">
        <v>116187</v>
      </c>
      <c r="F42987">
        <v>120</v>
      </c>
      <c r="H42987" t="s">
        <v>215449</v>
      </c>
      <c r="I42987" t="s">
        <v>257665</v>
      </c>
    </row>
    <row r="42988" spans="1:10">
      <c r="A42988" t="s">
        <v>42828</v>
      </c>
      <c r="B42988" t="s">
        <v>98552</v>
      </c>
      <c r="C42988">
        <v>291421656</v>
      </c>
      <c r="D42988" t="s">
        <v>111324</v>
      </c>
      <c r="E42988" t="s">
        <v>116175</v>
      </c>
      <c r="F42988">
        <v>9</v>
      </c>
      <c r="G42988" t="s">
        <v>160273</v>
      </c>
      <c r="H42988" t="s">
        <v>215450</v>
      </c>
      <c r="I42988" t="s">
        <v>257666</v>
      </c>
      <c r="J42988" t="s">
        <v>310015</v>
      </c>
    </row>
    <row r="42989" spans="1:10">
      <c r="A42989" t="s">
        <v>42829</v>
      </c>
      <c r="B42989" t="s">
        <v>98553</v>
      </c>
      <c r="C42989">
        <v>291426115</v>
      </c>
      <c r="D42989" t="s">
        <v>111324</v>
      </c>
      <c r="E42989" t="s">
        <v>116175</v>
      </c>
      <c r="F42989">
        <v>3</v>
      </c>
      <c r="G42989" t="s">
        <v>160274</v>
      </c>
      <c r="H42989" t="s">
        <v>215451</v>
      </c>
      <c r="I42989" t="s">
        <v>257667</v>
      </c>
      <c r="J42989" t="s">
        <v>310016</v>
      </c>
    </row>
    <row r="42990" spans="1:10">
      <c r="A42990" t="s">
        <v>42830</v>
      </c>
      <c r="B42990" t="s">
        <v>98554</v>
      </c>
      <c r="C42990">
        <v>291422277</v>
      </c>
      <c r="D42990" t="s">
        <v>111324</v>
      </c>
      <c r="E42990" t="s">
        <v>116175</v>
      </c>
      <c r="F42990">
        <v>1</v>
      </c>
      <c r="G42990" t="s">
        <v>160275</v>
      </c>
      <c r="H42990" t="s">
        <v>215452</v>
      </c>
      <c r="J42990" t="s">
        <v>310017</v>
      </c>
    </row>
    <row r="42991" spans="1:10">
      <c r="A42991" t="s">
        <v>42831</v>
      </c>
      <c r="B42991" t="s">
        <v>98555</v>
      </c>
      <c r="C42991">
        <v>290522472</v>
      </c>
      <c r="D42991" t="s">
        <v>112085</v>
      </c>
      <c r="E42991" t="s">
        <v>116188</v>
      </c>
      <c r="F42991">
        <v>65</v>
      </c>
      <c r="G42991" t="s">
        <v>160276</v>
      </c>
      <c r="H42991" t="s">
        <v>215453</v>
      </c>
      <c r="I42991" t="s">
        <v>257668</v>
      </c>
      <c r="J42991" t="s">
        <v>310018</v>
      </c>
    </row>
    <row r="42992" spans="1:10">
      <c r="A42992" t="s">
        <v>42832</v>
      </c>
      <c r="B42992" t="s">
        <v>98556</v>
      </c>
      <c r="C42992">
        <v>284200408</v>
      </c>
      <c r="D42992" t="s">
        <v>111324</v>
      </c>
      <c r="E42992" t="s">
        <v>116189</v>
      </c>
      <c r="F42992">
        <v>59</v>
      </c>
      <c r="G42992" t="s">
        <v>160277</v>
      </c>
      <c r="H42992" t="s">
        <v>215454</v>
      </c>
      <c r="I42992" t="s">
        <v>257669</v>
      </c>
      <c r="J42992" t="s">
        <v>310019</v>
      </c>
    </row>
    <row r="42993" spans="1:10">
      <c r="A42993" t="s">
        <v>42833</v>
      </c>
      <c r="B42993" t="s">
        <v>98557</v>
      </c>
      <c r="C42993">
        <v>291443546</v>
      </c>
      <c r="D42993" t="s">
        <v>111324</v>
      </c>
      <c r="E42993" t="s">
        <v>116175</v>
      </c>
      <c r="F42993">
        <v>4</v>
      </c>
      <c r="G42993" t="s">
        <v>160278</v>
      </c>
      <c r="H42993" t="s">
        <v>215455</v>
      </c>
      <c r="J42993" t="s">
        <v>310020</v>
      </c>
    </row>
    <row r="42994" spans="1:10">
      <c r="A42994" t="s">
        <v>42834</v>
      </c>
      <c r="B42994" t="s">
        <v>98558</v>
      </c>
      <c r="C42994">
        <v>290483319</v>
      </c>
      <c r="D42994" t="s">
        <v>111324</v>
      </c>
      <c r="E42994" t="s">
        <v>116175</v>
      </c>
      <c r="F42994">
        <v>54</v>
      </c>
      <c r="G42994" t="s">
        <v>160279</v>
      </c>
      <c r="H42994" t="s">
        <v>215456</v>
      </c>
      <c r="I42994" t="s">
        <v>257670</v>
      </c>
      <c r="J42994" t="s">
        <v>310021</v>
      </c>
    </row>
    <row r="42995" spans="1:10">
      <c r="A42995" t="s">
        <v>42835</v>
      </c>
      <c r="B42995" t="s">
        <v>98559</v>
      </c>
      <c r="C42995">
        <v>289598065</v>
      </c>
      <c r="D42995" t="s">
        <v>111324</v>
      </c>
      <c r="E42995" t="s">
        <v>116175</v>
      </c>
      <c r="F42995">
        <v>2</v>
      </c>
      <c r="G42995" t="s">
        <v>160280</v>
      </c>
      <c r="H42995" t="s">
        <v>215457</v>
      </c>
      <c r="J42995" t="s">
        <v>310022</v>
      </c>
    </row>
    <row r="42996" spans="1:10">
      <c r="A42996" t="s">
        <v>42836</v>
      </c>
      <c r="B42996" t="s">
        <v>98560</v>
      </c>
      <c r="C42996">
        <v>290525509</v>
      </c>
      <c r="D42996" t="s">
        <v>111324</v>
      </c>
      <c r="E42996" t="s">
        <v>116175</v>
      </c>
      <c r="F42996">
        <v>188</v>
      </c>
      <c r="G42996" t="s">
        <v>160281</v>
      </c>
      <c r="H42996" t="s">
        <v>215458</v>
      </c>
      <c r="I42996" t="s">
        <v>257671</v>
      </c>
      <c r="J42996" t="s">
        <v>310023</v>
      </c>
    </row>
    <row r="42997" spans="1:10">
      <c r="A42997" t="s">
        <v>42837</v>
      </c>
      <c r="B42997" t="s">
        <v>98561</v>
      </c>
      <c r="C42997">
        <v>284199429</v>
      </c>
      <c r="D42997" t="s">
        <v>111324</v>
      </c>
      <c r="E42997" t="s">
        <v>116175</v>
      </c>
      <c r="F42997">
        <v>3</v>
      </c>
      <c r="G42997" t="s">
        <v>160282</v>
      </c>
      <c r="H42997" t="s">
        <v>215459</v>
      </c>
      <c r="J42997" t="s">
        <v>310024</v>
      </c>
    </row>
    <row r="42998" spans="1:10">
      <c r="A42998" t="s">
        <v>42838</v>
      </c>
      <c r="B42998" t="s">
        <v>98562</v>
      </c>
      <c r="C42998">
        <v>290525655</v>
      </c>
      <c r="D42998" t="s">
        <v>111324</v>
      </c>
      <c r="E42998" t="s">
        <v>116175</v>
      </c>
      <c r="F42998">
        <v>25</v>
      </c>
      <c r="G42998" t="s">
        <v>160283</v>
      </c>
      <c r="H42998" t="s">
        <v>215460</v>
      </c>
      <c r="I42998" t="s">
        <v>257672</v>
      </c>
      <c r="J42998" t="s">
        <v>310025</v>
      </c>
    </row>
    <row r="42999" spans="1:10">
      <c r="A42999" t="s">
        <v>42839</v>
      </c>
      <c r="B42999" t="s">
        <v>98563</v>
      </c>
      <c r="C42999">
        <v>291422846</v>
      </c>
      <c r="D42999" t="s">
        <v>111324</v>
      </c>
      <c r="E42999" t="s">
        <v>116175</v>
      </c>
      <c r="F42999">
        <v>49</v>
      </c>
      <c r="G42999" t="s">
        <v>160284</v>
      </c>
      <c r="H42999" t="s">
        <v>215461</v>
      </c>
      <c r="I42999" t="s">
        <v>257673</v>
      </c>
      <c r="J42999" t="s">
        <v>310026</v>
      </c>
    </row>
    <row r="43000" spans="1:10">
      <c r="A43000" t="s">
        <v>42840</v>
      </c>
      <c r="B43000" t="s">
        <v>98564</v>
      </c>
      <c r="C43000">
        <v>1544527</v>
      </c>
      <c r="D43000" t="s">
        <v>112254</v>
      </c>
      <c r="E43000" t="s">
        <v>116190</v>
      </c>
      <c r="F43000">
        <v>1078</v>
      </c>
      <c r="G43000" t="s">
        <v>160285</v>
      </c>
      <c r="I43000" t="s">
        <v>257674</v>
      </c>
      <c r="J43000" t="s">
        <v>310027</v>
      </c>
    </row>
    <row r="43001" spans="1:10">
      <c r="A43001" t="s">
        <v>42841</v>
      </c>
      <c r="B43001" t="s">
        <v>98565</v>
      </c>
      <c r="C43001">
        <v>290485376</v>
      </c>
      <c r="D43001" t="s">
        <v>111324</v>
      </c>
      <c r="E43001" t="s">
        <v>116175</v>
      </c>
      <c r="F43001">
        <v>2</v>
      </c>
      <c r="G43001" t="s">
        <v>160286</v>
      </c>
      <c r="H43001" t="s">
        <v>215462</v>
      </c>
      <c r="I43001" t="s">
        <v>257675</v>
      </c>
      <c r="J43001" t="s">
        <v>310028</v>
      </c>
    </row>
    <row r="43002" spans="1:10">
      <c r="A43002" t="s">
        <v>42842</v>
      </c>
      <c r="B43002" t="s">
        <v>98566</v>
      </c>
      <c r="C43002">
        <v>290524673</v>
      </c>
      <c r="D43002" t="s">
        <v>111324</v>
      </c>
      <c r="E43002" t="s">
        <v>116175</v>
      </c>
      <c r="F43002">
        <v>25</v>
      </c>
      <c r="G43002" t="s">
        <v>160287</v>
      </c>
      <c r="H43002" t="s">
        <v>215463</v>
      </c>
      <c r="I43002" t="s">
        <v>257676</v>
      </c>
      <c r="J43002" t="s">
        <v>310029</v>
      </c>
    </row>
    <row r="43003" spans="1:10">
      <c r="A43003" t="s">
        <v>42843</v>
      </c>
      <c r="B43003" t="s">
        <v>98567</v>
      </c>
      <c r="C43003">
        <v>290487186</v>
      </c>
      <c r="D43003" t="s">
        <v>111330</v>
      </c>
      <c r="E43003" t="s">
        <v>116191</v>
      </c>
      <c r="F43003">
        <v>60</v>
      </c>
      <c r="G43003" t="s">
        <v>160288</v>
      </c>
      <c r="H43003" t="s">
        <v>215464</v>
      </c>
      <c r="I43003" t="s">
        <v>257677</v>
      </c>
      <c r="J43003" t="s">
        <v>310030</v>
      </c>
    </row>
    <row r="43004" spans="1:10">
      <c r="A43004" t="s">
        <v>42844</v>
      </c>
      <c r="B43004" t="s">
        <v>98568</v>
      </c>
      <c r="C43004">
        <v>290525918</v>
      </c>
      <c r="D43004" t="s">
        <v>111324</v>
      </c>
      <c r="E43004" t="s">
        <v>116192</v>
      </c>
      <c r="F43004">
        <v>8</v>
      </c>
      <c r="G43004" t="s">
        <v>160289</v>
      </c>
      <c r="H43004" t="s">
        <v>215465</v>
      </c>
      <c r="J43004" t="s">
        <v>310031</v>
      </c>
    </row>
    <row r="43005" spans="1:10">
      <c r="A43005" t="s">
        <v>42845</v>
      </c>
      <c r="B43005" t="s">
        <v>98569</v>
      </c>
      <c r="C43005">
        <v>291442925</v>
      </c>
      <c r="D43005" t="s">
        <v>111324</v>
      </c>
      <c r="E43005" t="s">
        <v>116175</v>
      </c>
      <c r="F43005">
        <v>2</v>
      </c>
      <c r="G43005" t="s">
        <v>160290</v>
      </c>
      <c r="H43005" t="s">
        <v>215466</v>
      </c>
      <c r="J43005" t="s">
        <v>310032</v>
      </c>
    </row>
    <row r="43006" spans="1:10">
      <c r="A43006" t="s">
        <v>42846</v>
      </c>
      <c r="B43006" t="s">
        <v>98570</v>
      </c>
      <c r="C43006">
        <v>290524650</v>
      </c>
      <c r="D43006" t="s">
        <v>111324</v>
      </c>
      <c r="E43006" t="s">
        <v>116175</v>
      </c>
      <c r="F43006">
        <v>1</v>
      </c>
      <c r="G43006" t="s">
        <v>160291</v>
      </c>
      <c r="H43006" t="s">
        <v>215467</v>
      </c>
      <c r="I43006" t="s">
        <v>257678</v>
      </c>
      <c r="J43006" t="s">
        <v>310033</v>
      </c>
    </row>
    <row r="43007" spans="1:10">
      <c r="A43007" t="s">
        <v>42847</v>
      </c>
      <c r="B43007" t="s">
        <v>98571</v>
      </c>
      <c r="C43007">
        <v>290484330</v>
      </c>
      <c r="D43007" t="s">
        <v>111324</v>
      </c>
      <c r="E43007" t="s">
        <v>116175</v>
      </c>
      <c r="F43007">
        <v>6</v>
      </c>
      <c r="G43007" t="s">
        <v>160292</v>
      </c>
      <c r="H43007" t="s">
        <v>215468</v>
      </c>
      <c r="I43007" t="s">
        <v>257679</v>
      </c>
      <c r="J43007" t="s">
        <v>310034</v>
      </c>
    </row>
    <row r="43008" spans="1:10">
      <c r="A43008" t="s">
        <v>42848</v>
      </c>
      <c r="B43008" t="s">
        <v>98572</v>
      </c>
      <c r="C43008">
        <v>291446259</v>
      </c>
      <c r="D43008" t="s">
        <v>111324</v>
      </c>
      <c r="E43008" t="s">
        <v>116175</v>
      </c>
      <c r="F43008">
        <v>1347</v>
      </c>
      <c r="G43008" t="s">
        <v>160293</v>
      </c>
      <c r="H43008" t="s">
        <v>215469</v>
      </c>
      <c r="J43008" t="s">
        <v>310035</v>
      </c>
    </row>
    <row r="43009" spans="1:10">
      <c r="A43009" t="s">
        <v>42849</v>
      </c>
      <c r="B43009" t="s">
        <v>98573</v>
      </c>
      <c r="C43009">
        <v>291440848</v>
      </c>
      <c r="D43009" t="s">
        <v>111324</v>
      </c>
      <c r="E43009" t="s">
        <v>116175</v>
      </c>
      <c r="F43009">
        <v>21</v>
      </c>
      <c r="G43009" t="s">
        <v>160294</v>
      </c>
      <c r="H43009" t="s">
        <v>215470</v>
      </c>
      <c r="I43009" t="s">
        <v>257680</v>
      </c>
      <c r="J43009" t="s">
        <v>310036</v>
      </c>
    </row>
    <row r="43010" spans="1:10">
      <c r="A43010" t="s">
        <v>42850</v>
      </c>
      <c r="B43010" t="s">
        <v>98574</v>
      </c>
      <c r="C43010">
        <v>290488191</v>
      </c>
      <c r="D43010" t="s">
        <v>112024</v>
      </c>
      <c r="E43010" t="s">
        <v>116193</v>
      </c>
      <c r="F43010">
        <v>53</v>
      </c>
      <c r="G43010" t="s">
        <v>160295</v>
      </c>
      <c r="H43010" t="s">
        <v>215471</v>
      </c>
      <c r="I43010" t="s">
        <v>257681</v>
      </c>
      <c r="J43010" t="s">
        <v>310037</v>
      </c>
    </row>
    <row r="43011" spans="1:10">
      <c r="A43011" t="s">
        <v>42851</v>
      </c>
      <c r="B43011" t="s">
        <v>98575</v>
      </c>
      <c r="C43011">
        <v>290524664</v>
      </c>
      <c r="D43011" t="s">
        <v>111324</v>
      </c>
      <c r="E43011" t="s">
        <v>116175</v>
      </c>
      <c r="F43011">
        <v>12</v>
      </c>
      <c r="G43011" t="s">
        <v>160296</v>
      </c>
      <c r="H43011" t="s">
        <v>215472</v>
      </c>
      <c r="I43011" t="s">
        <v>257682</v>
      </c>
      <c r="J43011" t="s">
        <v>310038</v>
      </c>
    </row>
    <row r="43012" spans="1:10">
      <c r="A43012" t="s">
        <v>42852</v>
      </c>
      <c r="B43012" t="s">
        <v>98576</v>
      </c>
      <c r="C43012">
        <v>290481775</v>
      </c>
      <c r="D43012" t="s">
        <v>111324</v>
      </c>
      <c r="E43012" t="s">
        <v>116175</v>
      </c>
      <c r="F43012">
        <v>7</v>
      </c>
      <c r="G43012" t="s">
        <v>160297</v>
      </c>
      <c r="H43012" t="s">
        <v>215473</v>
      </c>
      <c r="J43012" t="s">
        <v>310039</v>
      </c>
    </row>
    <row r="43013" spans="1:10">
      <c r="A43013" t="s">
        <v>42853</v>
      </c>
      <c r="B43013" t="s">
        <v>98577</v>
      </c>
      <c r="C43013">
        <v>290490225</v>
      </c>
      <c r="D43013" t="s">
        <v>111324</v>
      </c>
      <c r="E43013" t="s">
        <v>116175</v>
      </c>
      <c r="F43013">
        <v>1</v>
      </c>
      <c r="G43013" t="s">
        <v>160298</v>
      </c>
      <c r="H43013" t="s">
        <v>215474</v>
      </c>
      <c r="J43013" t="s">
        <v>310040</v>
      </c>
    </row>
    <row r="43014" spans="1:10">
      <c r="A43014" t="s">
        <v>42854</v>
      </c>
      <c r="B43014" t="s">
        <v>98578</v>
      </c>
      <c r="C43014">
        <v>291420468</v>
      </c>
      <c r="D43014" t="s">
        <v>111324</v>
      </c>
      <c r="E43014" t="s">
        <v>116175</v>
      </c>
      <c r="F43014">
        <v>98</v>
      </c>
      <c r="G43014" t="s">
        <v>160299</v>
      </c>
      <c r="H43014" t="s">
        <v>215475</v>
      </c>
      <c r="J43014" t="s">
        <v>310041</v>
      </c>
    </row>
    <row r="43015" spans="1:10">
      <c r="A43015" t="s">
        <v>42855</v>
      </c>
      <c r="B43015" t="s">
        <v>98579</v>
      </c>
      <c r="C43015">
        <v>291063704</v>
      </c>
      <c r="D43015" t="s">
        <v>112085</v>
      </c>
      <c r="E43015" t="s">
        <v>116194</v>
      </c>
      <c r="F43015">
        <v>11</v>
      </c>
      <c r="G43015" t="s">
        <v>160300</v>
      </c>
      <c r="H43015" t="s">
        <v>215476</v>
      </c>
      <c r="I43015" t="s">
        <v>257683</v>
      </c>
      <c r="J43015" t="s">
        <v>310042</v>
      </c>
    </row>
    <row r="43016" spans="1:10">
      <c r="A43016" t="s">
        <v>42856</v>
      </c>
      <c r="B43016" t="s">
        <v>98580</v>
      </c>
      <c r="C43016">
        <v>284199334</v>
      </c>
      <c r="D43016" t="s">
        <v>111324</v>
      </c>
      <c r="E43016" t="s">
        <v>116175</v>
      </c>
      <c r="F43016">
        <v>7</v>
      </c>
      <c r="G43016" t="s">
        <v>160301</v>
      </c>
      <c r="H43016" t="s">
        <v>215477</v>
      </c>
      <c r="J43016" t="s">
        <v>310043</v>
      </c>
    </row>
    <row r="43017" spans="1:10">
      <c r="A43017" t="s">
        <v>42857</v>
      </c>
      <c r="B43017" t="s">
        <v>98581</v>
      </c>
      <c r="C43017">
        <v>290524647</v>
      </c>
      <c r="D43017" t="s">
        <v>111324</v>
      </c>
      <c r="E43017" t="s">
        <v>116175</v>
      </c>
      <c r="F43017">
        <v>1</v>
      </c>
      <c r="G43017" t="s">
        <v>160302</v>
      </c>
      <c r="H43017" t="s">
        <v>215478</v>
      </c>
      <c r="I43017" t="s">
        <v>257684</v>
      </c>
      <c r="J43017" t="s">
        <v>310044</v>
      </c>
    </row>
    <row r="43018" spans="1:10">
      <c r="A43018" t="s">
        <v>42858</v>
      </c>
      <c r="B43018" t="s">
        <v>98582</v>
      </c>
      <c r="C43018">
        <v>290485698</v>
      </c>
      <c r="D43018" t="s">
        <v>111330</v>
      </c>
      <c r="E43018" t="s">
        <v>116195</v>
      </c>
      <c r="F43018">
        <v>23</v>
      </c>
      <c r="G43018" t="s">
        <v>160303</v>
      </c>
      <c r="H43018" t="s">
        <v>215479</v>
      </c>
      <c r="I43018" t="s">
        <v>257685</v>
      </c>
      <c r="J43018" t="s">
        <v>310045</v>
      </c>
    </row>
    <row r="43019" spans="1:10">
      <c r="A43019" t="s">
        <v>42859</v>
      </c>
      <c r="B43019" t="s">
        <v>98583</v>
      </c>
      <c r="C43019">
        <v>290485374</v>
      </c>
      <c r="D43019" t="s">
        <v>111324</v>
      </c>
      <c r="E43019" t="s">
        <v>116175</v>
      </c>
      <c r="F43019">
        <v>1</v>
      </c>
      <c r="G43019" t="s">
        <v>160304</v>
      </c>
      <c r="H43019" t="s">
        <v>215480</v>
      </c>
      <c r="J43019" t="s">
        <v>310046</v>
      </c>
    </row>
    <row r="43020" spans="1:10">
      <c r="A43020" t="s">
        <v>42860</v>
      </c>
      <c r="B43020" t="s">
        <v>98584</v>
      </c>
      <c r="C43020">
        <v>285357757</v>
      </c>
      <c r="D43020" t="s">
        <v>112005</v>
      </c>
      <c r="E43020" t="s">
        <v>116196</v>
      </c>
      <c r="F43020">
        <v>821</v>
      </c>
      <c r="G43020" t="s">
        <v>160305</v>
      </c>
      <c r="H43020" t="s">
        <v>215481</v>
      </c>
      <c r="I43020" t="s">
        <v>257686</v>
      </c>
      <c r="J43020" t="s">
        <v>310047</v>
      </c>
    </row>
    <row r="43021" spans="1:10">
      <c r="A43021" t="s">
        <v>42861</v>
      </c>
      <c r="B43021" t="s">
        <v>98585</v>
      </c>
      <c r="C43021">
        <v>290487310</v>
      </c>
      <c r="D43021" t="s">
        <v>111324</v>
      </c>
      <c r="E43021" t="s">
        <v>116175</v>
      </c>
      <c r="F43021">
        <v>16</v>
      </c>
      <c r="G43021" t="s">
        <v>160306</v>
      </c>
      <c r="H43021" t="s">
        <v>215482</v>
      </c>
      <c r="I43021" t="s">
        <v>257687</v>
      </c>
      <c r="J43021" t="s">
        <v>310048</v>
      </c>
    </row>
    <row r="43022" spans="1:10">
      <c r="A43022" t="s">
        <v>42862</v>
      </c>
      <c r="B43022" t="s">
        <v>98586</v>
      </c>
      <c r="C43022">
        <v>290492779</v>
      </c>
      <c r="D43022" t="s">
        <v>111324</v>
      </c>
      <c r="E43022" t="s">
        <v>116175</v>
      </c>
      <c r="F43022">
        <v>15</v>
      </c>
      <c r="G43022" t="s">
        <v>160307</v>
      </c>
      <c r="H43022" t="s">
        <v>215483</v>
      </c>
      <c r="J43022" t="s">
        <v>310049</v>
      </c>
    </row>
    <row r="43023" spans="1:10">
      <c r="A43023" t="s">
        <v>42863</v>
      </c>
      <c r="B43023" t="s">
        <v>98587</v>
      </c>
      <c r="C43023">
        <v>290490350</v>
      </c>
      <c r="D43023" t="s">
        <v>111324</v>
      </c>
      <c r="E43023" t="s">
        <v>116175</v>
      </c>
      <c r="F43023">
        <v>13</v>
      </c>
      <c r="G43023" t="s">
        <v>160308</v>
      </c>
      <c r="H43023" t="s">
        <v>215484</v>
      </c>
      <c r="I43023" t="s">
        <v>257688</v>
      </c>
      <c r="J43023" t="s">
        <v>310050</v>
      </c>
    </row>
    <row r="43024" spans="1:10">
      <c r="A43024" t="s">
        <v>42864</v>
      </c>
      <c r="B43024" t="s">
        <v>98588</v>
      </c>
      <c r="C43024">
        <v>111634198</v>
      </c>
      <c r="D43024" t="s">
        <v>111324</v>
      </c>
      <c r="E43024" t="s">
        <v>116175</v>
      </c>
      <c r="F43024">
        <v>937</v>
      </c>
      <c r="G43024" t="s">
        <v>160309</v>
      </c>
      <c r="I43024" t="s">
        <v>257689</v>
      </c>
      <c r="J43024" t="s">
        <v>310051</v>
      </c>
    </row>
    <row r="43025" spans="1:10">
      <c r="A43025" t="s">
        <v>42865</v>
      </c>
      <c r="B43025" t="s">
        <v>98589</v>
      </c>
      <c r="C43025">
        <v>290487582</v>
      </c>
      <c r="D43025" t="s">
        <v>111324</v>
      </c>
      <c r="E43025" t="s">
        <v>116197</v>
      </c>
      <c r="F43025">
        <v>6</v>
      </c>
      <c r="G43025" t="s">
        <v>160310</v>
      </c>
      <c r="H43025" t="s">
        <v>215485</v>
      </c>
      <c r="J43025" t="s">
        <v>310052</v>
      </c>
    </row>
    <row r="43026" spans="1:10">
      <c r="A43026" t="s">
        <v>42866</v>
      </c>
      <c r="B43026" t="s">
        <v>98590</v>
      </c>
      <c r="C43026">
        <v>291420250</v>
      </c>
      <c r="D43026" t="s">
        <v>111324</v>
      </c>
      <c r="E43026" t="s">
        <v>116175</v>
      </c>
      <c r="F43026">
        <v>4</v>
      </c>
      <c r="G43026" t="s">
        <v>160311</v>
      </c>
      <c r="H43026" t="s">
        <v>215486</v>
      </c>
      <c r="I43026" t="s">
        <v>257690</v>
      </c>
      <c r="J43026" t="s">
        <v>310053</v>
      </c>
    </row>
    <row r="43027" spans="1:10">
      <c r="A43027" t="s">
        <v>42867</v>
      </c>
      <c r="B43027" t="s">
        <v>98591</v>
      </c>
      <c r="C43027">
        <v>290483952</v>
      </c>
      <c r="D43027" t="s">
        <v>111324</v>
      </c>
      <c r="E43027" t="s">
        <v>116175</v>
      </c>
      <c r="F43027">
        <v>3</v>
      </c>
      <c r="G43027" t="s">
        <v>160312</v>
      </c>
      <c r="H43027" t="s">
        <v>215487</v>
      </c>
      <c r="I43027" t="s">
        <v>257691</v>
      </c>
      <c r="J43027" t="s">
        <v>310054</v>
      </c>
    </row>
    <row r="43028" spans="1:10">
      <c r="A43028" t="s">
        <v>42868</v>
      </c>
      <c r="B43028" t="s">
        <v>98592</v>
      </c>
      <c r="C43028">
        <v>291422929</v>
      </c>
      <c r="D43028" t="s">
        <v>111324</v>
      </c>
      <c r="E43028" t="s">
        <v>116175</v>
      </c>
      <c r="F43028">
        <v>44</v>
      </c>
      <c r="G43028" t="s">
        <v>160313</v>
      </c>
      <c r="H43028" t="s">
        <v>215488</v>
      </c>
      <c r="J43028" t="s">
        <v>310055</v>
      </c>
    </row>
    <row r="43029" spans="1:10">
      <c r="A43029" t="s">
        <v>42869</v>
      </c>
      <c r="B43029" t="s">
        <v>98593</v>
      </c>
      <c r="C43029">
        <v>291443144</v>
      </c>
      <c r="D43029" t="s">
        <v>111324</v>
      </c>
      <c r="E43029" t="s">
        <v>116175</v>
      </c>
      <c r="F43029">
        <v>3</v>
      </c>
      <c r="G43029" t="s">
        <v>160314</v>
      </c>
      <c r="H43029" t="s">
        <v>215489</v>
      </c>
      <c r="I43029" t="s">
        <v>257692</v>
      </c>
      <c r="J43029" t="s">
        <v>310056</v>
      </c>
    </row>
    <row r="43030" spans="1:10">
      <c r="A43030" t="s">
        <v>42870</v>
      </c>
      <c r="B43030" t="s">
        <v>98594</v>
      </c>
      <c r="C43030">
        <v>291415744</v>
      </c>
      <c r="D43030" t="s">
        <v>111324</v>
      </c>
      <c r="E43030" t="s">
        <v>116175</v>
      </c>
      <c r="F43030">
        <v>3</v>
      </c>
      <c r="G43030" t="s">
        <v>160315</v>
      </c>
      <c r="H43030" t="s">
        <v>215490</v>
      </c>
      <c r="J43030" t="s">
        <v>310057</v>
      </c>
    </row>
    <row r="43031" spans="1:10">
      <c r="A43031" t="s">
        <v>42871</v>
      </c>
      <c r="B43031" t="s">
        <v>98595</v>
      </c>
      <c r="C43031">
        <v>290487206</v>
      </c>
      <c r="D43031" t="s">
        <v>111324</v>
      </c>
      <c r="E43031" t="s">
        <v>116175</v>
      </c>
      <c r="F43031">
        <v>2</v>
      </c>
      <c r="G43031" t="s">
        <v>160316</v>
      </c>
      <c r="H43031" t="s">
        <v>215491</v>
      </c>
      <c r="J43031" t="s">
        <v>310058</v>
      </c>
    </row>
    <row r="43032" spans="1:10">
      <c r="A43032" t="s">
        <v>42872</v>
      </c>
      <c r="B43032" t="s">
        <v>98596</v>
      </c>
      <c r="C43032">
        <v>290484221</v>
      </c>
      <c r="D43032" t="s">
        <v>111324</v>
      </c>
      <c r="E43032" t="s">
        <v>116175</v>
      </c>
      <c r="F43032">
        <v>57</v>
      </c>
      <c r="G43032" t="s">
        <v>160317</v>
      </c>
      <c r="H43032" t="s">
        <v>215492</v>
      </c>
      <c r="J43032" t="s">
        <v>310059</v>
      </c>
    </row>
    <row r="43033" spans="1:10">
      <c r="A43033" t="s">
        <v>42873</v>
      </c>
      <c r="B43033" t="s">
        <v>98597</v>
      </c>
      <c r="C43033">
        <v>291446630</v>
      </c>
      <c r="D43033" t="s">
        <v>111324</v>
      </c>
      <c r="E43033" t="s">
        <v>116175</v>
      </c>
      <c r="F43033">
        <v>6</v>
      </c>
      <c r="G43033" t="s">
        <v>160318</v>
      </c>
      <c r="H43033" t="s">
        <v>215493</v>
      </c>
      <c r="J43033" t="s">
        <v>310060</v>
      </c>
    </row>
    <row r="43034" spans="1:10">
      <c r="A43034" t="s">
        <v>42874</v>
      </c>
      <c r="B43034" t="s">
        <v>98598</v>
      </c>
      <c r="C43034">
        <v>290271156</v>
      </c>
      <c r="D43034" t="s">
        <v>111324</v>
      </c>
      <c r="E43034" t="s">
        <v>116175</v>
      </c>
      <c r="F43034">
        <v>115</v>
      </c>
      <c r="G43034" t="s">
        <v>160319</v>
      </c>
      <c r="H43034" t="s">
        <v>215494</v>
      </c>
      <c r="I43034" t="s">
        <v>257693</v>
      </c>
      <c r="J43034" t="s">
        <v>310061</v>
      </c>
    </row>
    <row r="43035" spans="1:10">
      <c r="A43035" t="s">
        <v>42875</v>
      </c>
      <c r="B43035" t="s">
        <v>98599</v>
      </c>
      <c r="C43035">
        <v>290523908</v>
      </c>
      <c r="D43035" t="s">
        <v>111324</v>
      </c>
      <c r="E43035" t="s">
        <v>116175</v>
      </c>
      <c r="F43035">
        <v>43</v>
      </c>
      <c r="G43035" t="s">
        <v>160320</v>
      </c>
      <c r="H43035" t="s">
        <v>215495</v>
      </c>
      <c r="J43035" t="s">
        <v>310062</v>
      </c>
    </row>
    <row r="43036" spans="1:10">
      <c r="A43036" t="s">
        <v>42876</v>
      </c>
      <c r="B43036" t="s">
        <v>98600</v>
      </c>
      <c r="C43036">
        <v>291419435</v>
      </c>
      <c r="D43036" t="s">
        <v>111324</v>
      </c>
      <c r="E43036" t="s">
        <v>116175</v>
      </c>
      <c r="F43036">
        <v>1</v>
      </c>
      <c r="G43036" t="s">
        <v>160321</v>
      </c>
      <c r="H43036" t="s">
        <v>215496</v>
      </c>
      <c r="J43036" t="s">
        <v>310063</v>
      </c>
    </row>
    <row r="43037" spans="1:10">
      <c r="A43037" t="s">
        <v>42877</v>
      </c>
      <c r="B43037" t="s">
        <v>98601</v>
      </c>
      <c r="C43037">
        <v>292000345</v>
      </c>
      <c r="D43037" t="s">
        <v>111324</v>
      </c>
      <c r="E43037" t="s">
        <v>116175</v>
      </c>
      <c r="F43037">
        <v>7</v>
      </c>
      <c r="G43037" t="s">
        <v>160322</v>
      </c>
      <c r="H43037" t="s">
        <v>215497</v>
      </c>
      <c r="I43037" t="s">
        <v>257694</v>
      </c>
      <c r="J43037" t="s">
        <v>310064</v>
      </c>
    </row>
    <row r="43038" spans="1:10">
      <c r="A43038" t="s">
        <v>42878</v>
      </c>
      <c r="B43038" t="s">
        <v>98602</v>
      </c>
      <c r="C43038">
        <v>284203738</v>
      </c>
      <c r="D43038" t="s">
        <v>111324</v>
      </c>
      <c r="E43038" t="s">
        <v>116175</v>
      </c>
      <c r="F43038">
        <v>13</v>
      </c>
      <c r="G43038" t="s">
        <v>160323</v>
      </c>
      <c r="H43038" t="s">
        <v>215498</v>
      </c>
      <c r="I43038" t="s">
        <v>257695</v>
      </c>
      <c r="J43038" t="s">
        <v>310065</v>
      </c>
    </row>
    <row r="43039" spans="1:10">
      <c r="A43039" t="s">
        <v>42879</v>
      </c>
      <c r="B43039" t="s">
        <v>98603</v>
      </c>
      <c r="C43039">
        <v>284200515</v>
      </c>
      <c r="D43039" t="s">
        <v>111324</v>
      </c>
      <c r="E43039" t="s">
        <v>116198</v>
      </c>
      <c r="F43039">
        <v>125</v>
      </c>
      <c r="G43039" t="s">
        <v>160324</v>
      </c>
      <c r="H43039" t="s">
        <v>215499</v>
      </c>
      <c r="I43039" t="s">
        <v>257696</v>
      </c>
      <c r="J43039" t="s">
        <v>310066</v>
      </c>
    </row>
    <row r="43040" spans="1:10">
      <c r="A43040" t="s">
        <v>42880</v>
      </c>
      <c r="B43040" t="s">
        <v>98604</v>
      </c>
      <c r="C43040">
        <v>291426315</v>
      </c>
      <c r="D43040" t="s">
        <v>111324</v>
      </c>
      <c r="E43040" t="s">
        <v>116175</v>
      </c>
      <c r="F43040">
        <v>4</v>
      </c>
      <c r="G43040" t="s">
        <v>160325</v>
      </c>
      <c r="H43040" t="s">
        <v>215500</v>
      </c>
      <c r="I43040" t="s">
        <v>257697</v>
      </c>
      <c r="J43040" t="s">
        <v>310067</v>
      </c>
    </row>
    <row r="43041" spans="1:10">
      <c r="A43041" t="s">
        <v>42881</v>
      </c>
      <c r="B43041" t="s">
        <v>98605</v>
      </c>
      <c r="C43041">
        <v>284199941</v>
      </c>
      <c r="D43041" t="s">
        <v>111324</v>
      </c>
      <c r="E43041" t="s">
        <v>116199</v>
      </c>
      <c r="F43041">
        <v>23</v>
      </c>
      <c r="G43041" t="s">
        <v>160326</v>
      </c>
      <c r="H43041" t="s">
        <v>215501</v>
      </c>
      <c r="I43041" t="s">
        <v>257698</v>
      </c>
      <c r="J43041" t="s">
        <v>310068</v>
      </c>
    </row>
    <row r="43042" spans="1:10">
      <c r="A43042" t="s">
        <v>42882</v>
      </c>
      <c r="B43042" t="s">
        <v>98606</v>
      </c>
      <c r="C43042">
        <v>290486174</v>
      </c>
      <c r="D43042" t="s">
        <v>111324</v>
      </c>
      <c r="E43042" t="s">
        <v>116175</v>
      </c>
      <c r="F43042">
        <v>17</v>
      </c>
      <c r="G43042" t="s">
        <v>160327</v>
      </c>
      <c r="H43042" t="s">
        <v>215502</v>
      </c>
      <c r="J43042" t="s">
        <v>310069</v>
      </c>
    </row>
    <row r="43043" spans="1:10">
      <c r="A43043" t="s">
        <v>42883</v>
      </c>
      <c r="B43043" t="s">
        <v>98607</v>
      </c>
      <c r="C43043">
        <v>290481561</v>
      </c>
      <c r="D43043" t="s">
        <v>111324</v>
      </c>
      <c r="E43043" t="s">
        <v>116175</v>
      </c>
      <c r="F43043">
        <v>27</v>
      </c>
      <c r="G43043" t="s">
        <v>160328</v>
      </c>
      <c r="H43043" t="s">
        <v>215503</v>
      </c>
      <c r="I43043" t="s">
        <v>257699</v>
      </c>
      <c r="J43043" t="s">
        <v>310070</v>
      </c>
    </row>
    <row r="43044" spans="1:10">
      <c r="A43044" t="s">
        <v>42884</v>
      </c>
      <c r="B43044" t="s">
        <v>98608</v>
      </c>
      <c r="C43044">
        <v>284200133</v>
      </c>
      <c r="D43044" t="s">
        <v>111324</v>
      </c>
      <c r="E43044" t="s">
        <v>116175</v>
      </c>
      <c r="F43044">
        <v>13</v>
      </c>
      <c r="G43044" t="s">
        <v>160329</v>
      </c>
      <c r="H43044" t="s">
        <v>215504</v>
      </c>
      <c r="J43044" t="s">
        <v>310071</v>
      </c>
    </row>
    <row r="43045" spans="1:10">
      <c r="A43045" t="s">
        <v>42885</v>
      </c>
      <c r="B43045" t="s">
        <v>98609</v>
      </c>
      <c r="C43045">
        <v>291589971</v>
      </c>
      <c r="D43045" t="s">
        <v>111324</v>
      </c>
      <c r="E43045" t="s">
        <v>116182</v>
      </c>
      <c r="F43045">
        <v>1</v>
      </c>
      <c r="G43045" t="s">
        <v>160330</v>
      </c>
      <c r="H43045" t="s">
        <v>215505</v>
      </c>
      <c r="J43045" t="s">
        <v>310072</v>
      </c>
    </row>
    <row r="43046" spans="1:10">
      <c r="A43046" t="s">
        <v>42886</v>
      </c>
      <c r="B43046" t="s">
        <v>98610</v>
      </c>
      <c r="C43046">
        <v>290524669</v>
      </c>
      <c r="D43046" t="s">
        <v>111324</v>
      </c>
      <c r="E43046" t="s">
        <v>116175</v>
      </c>
      <c r="F43046">
        <v>1</v>
      </c>
      <c r="G43046" t="s">
        <v>160331</v>
      </c>
      <c r="H43046" t="s">
        <v>215506</v>
      </c>
      <c r="J43046" t="s">
        <v>310073</v>
      </c>
    </row>
    <row r="43047" spans="1:10">
      <c r="A43047" t="s">
        <v>42887</v>
      </c>
      <c r="B43047" t="s">
        <v>98611</v>
      </c>
      <c r="C43047">
        <v>290524663</v>
      </c>
      <c r="D43047" t="s">
        <v>111324</v>
      </c>
      <c r="E43047" t="s">
        <v>116175</v>
      </c>
      <c r="F43047">
        <v>12</v>
      </c>
      <c r="G43047" t="s">
        <v>160332</v>
      </c>
      <c r="H43047" t="s">
        <v>215507</v>
      </c>
      <c r="J43047" t="s">
        <v>310074</v>
      </c>
    </row>
    <row r="43048" spans="1:10">
      <c r="A43048" t="s">
        <v>42888</v>
      </c>
      <c r="B43048" t="s">
        <v>98612</v>
      </c>
      <c r="C43048">
        <v>290487628</v>
      </c>
      <c r="D43048" t="s">
        <v>111324</v>
      </c>
      <c r="E43048" t="s">
        <v>116175</v>
      </c>
      <c r="F43048">
        <v>4</v>
      </c>
      <c r="G43048" t="s">
        <v>134321</v>
      </c>
      <c r="H43048" t="s">
        <v>215508</v>
      </c>
      <c r="J43048" t="s">
        <v>284075</v>
      </c>
    </row>
    <row r="43049" spans="1:10">
      <c r="A43049" t="s">
        <v>42889</v>
      </c>
      <c r="B43049" t="s">
        <v>98613</v>
      </c>
      <c r="C43049">
        <v>290490481</v>
      </c>
      <c r="D43049" t="s">
        <v>111324</v>
      </c>
      <c r="E43049" t="s">
        <v>116175</v>
      </c>
      <c r="F43049">
        <v>1</v>
      </c>
      <c r="G43049" t="s">
        <v>160333</v>
      </c>
      <c r="H43049" t="s">
        <v>215509</v>
      </c>
      <c r="J43049" t="s">
        <v>310075</v>
      </c>
    </row>
    <row r="43050" spans="1:10">
      <c r="A43050" t="s">
        <v>42890</v>
      </c>
      <c r="B43050" t="s">
        <v>98614</v>
      </c>
      <c r="C43050">
        <v>291419871</v>
      </c>
      <c r="D43050" t="s">
        <v>111324</v>
      </c>
      <c r="E43050" t="s">
        <v>116175</v>
      </c>
      <c r="F43050">
        <v>354</v>
      </c>
      <c r="G43050" t="s">
        <v>160334</v>
      </c>
      <c r="H43050" t="s">
        <v>215510</v>
      </c>
      <c r="J43050" t="s">
        <v>310076</v>
      </c>
    </row>
    <row r="43051" spans="1:10">
      <c r="A43051" t="s">
        <v>42891</v>
      </c>
      <c r="B43051" t="s">
        <v>98615</v>
      </c>
      <c r="C43051">
        <v>290526812</v>
      </c>
      <c r="D43051" t="s">
        <v>111324</v>
      </c>
      <c r="E43051" t="s">
        <v>116175</v>
      </c>
      <c r="F43051">
        <v>11</v>
      </c>
      <c r="G43051" t="s">
        <v>160335</v>
      </c>
      <c r="H43051" t="s">
        <v>215511</v>
      </c>
      <c r="I43051" t="s">
        <v>257700</v>
      </c>
      <c r="J43051" t="s">
        <v>310077</v>
      </c>
    </row>
    <row r="43052" spans="1:10">
      <c r="A43052" t="s">
        <v>42892</v>
      </c>
      <c r="B43052" t="s">
        <v>98616</v>
      </c>
      <c r="C43052">
        <v>291420329</v>
      </c>
      <c r="D43052" t="s">
        <v>111324</v>
      </c>
      <c r="E43052" t="s">
        <v>116175</v>
      </c>
      <c r="F43052">
        <v>11</v>
      </c>
      <c r="G43052" t="s">
        <v>160336</v>
      </c>
      <c r="H43052" t="s">
        <v>215512</v>
      </c>
      <c r="J43052" t="s">
        <v>310078</v>
      </c>
    </row>
    <row r="43053" spans="1:10">
      <c r="A43053" t="s">
        <v>42893</v>
      </c>
      <c r="B43053" t="s">
        <v>98617</v>
      </c>
      <c r="C43053">
        <v>290491163</v>
      </c>
      <c r="D43053" t="s">
        <v>111324</v>
      </c>
      <c r="E43053" t="s">
        <v>116175</v>
      </c>
      <c r="F43053">
        <v>1</v>
      </c>
      <c r="G43053" t="s">
        <v>160337</v>
      </c>
      <c r="H43053" t="s">
        <v>215513</v>
      </c>
      <c r="I43053" t="s">
        <v>257701</v>
      </c>
      <c r="J43053" t="s">
        <v>310079</v>
      </c>
    </row>
    <row r="43054" spans="1:10">
      <c r="A43054" t="s">
        <v>42894</v>
      </c>
      <c r="B43054" t="s">
        <v>98618</v>
      </c>
      <c r="C43054">
        <v>291432132</v>
      </c>
      <c r="D43054" t="s">
        <v>111324</v>
      </c>
      <c r="E43054" t="s">
        <v>116175</v>
      </c>
      <c r="F43054">
        <v>3</v>
      </c>
      <c r="G43054" t="s">
        <v>160338</v>
      </c>
      <c r="H43054" t="s">
        <v>215514</v>
      </c>
      <c r="I43054" t="s">
        <v>257702</v>
      </c>
      <c r="J43054" t="s">
        <v>310080</v>
      </c>
    </row>
    <row r="43055" spans="1:10">
      <c r="A43055" t="s">
        <v>42895</v>
      </c>
      <c r="B43055" t="s">
        <v>98619</v>
      </c>
      <c r="C43055">
        <v>289598078</v>
      </c>
      <c r="D43055" t="s">
        <v>111324</v>
      </c>
      <c r="E43055" t="s">
        <v>116175</v>
      </c>
      <c r="F43055">
        <v>1</v>
      </c>
      <c r="G43055" t="s">
        <v>160339</v>
      </c>
      <c r="H43055" t="s">
        <v>215515</v>
      </c>
      <c r="J43055" t="s">
        <v>310081</v>
      </c>
    </row>
    <row r="43056" spans="1:10">
      <c r="A43056" t="s">
        <v>42896</v>
      </c>
      <c r="B43056" t="s">
        <v>98620</v>
      </c>
      <c r="C43056">
        <v>291418350</v>
      </c>
      <c r="D43056" t="s">
        <v>111324</v>
      </c>
      <c r="E43056" t="s">
        <v>116175</v>
      </c>
      <c r="F43056">
        <v>1</v>
      </c>
      <c r="G43056" t="s">
        <v>160340</v>
      </c>
      <c r="H43056" t="s">
        <v>215516</v>
      </c>
      <c r="J43056" t="s">
        <v>310082</v>
      </c>
    </row>
    <row r="43057" spans="1:10">
      <c r="A43057" t="s">
        <v>42897</v>
      </c>
      <c r="B43057" t="s">
        <v>98621</v>
      </c>
      <c r="C43057">
        <v>290483937</v>
      </c>
      <c r="D43057" t="s">
        <v>111324</v>
      </c>
      <c r="E43057" t="s">
        <v>116175</v>
      </c>
      <c r="F43057">
        <v>10</v>
      </c>
      <c r="G43057" t="s">
        <v>160341</v>
      </c>
      <c r="H43057" t="s">
        <v>215517</v>
      </c>
      <c r="J43057" t="s">
        <v>310083</v>
      </c>
    </row>
    <row r="43058" spans="1:10">
      <c r="A43058" t="s">
        <v>42898</v>
      </c>
      <c r="B43058" t="s">
        <v>98622</v>
      </c>
      <c r="C43058">
        <v>290521203</v>
      </c>
      <c r="D43058" t="s">
        <v>111324</v>
      </c>
      <c r="E43058" t="s">
        <v>116175</v>
      </c>
      <c r="F43058">
        <v>84</v>
      </c>
      <c r="G43058" t="s">
        <v>160342</v>
      </c>
      <c r="H43058" t="s">
        <v>215518</v>
      </c>
      <c r="I43058" t="s">
        <v>257703</v>
      </c>
      <c r="J43058" t="s">
        <v>310084</v>
      </c>
    </row>
    <row r="43059" spans="1:10">
      <c r="A43059" t="s">
        <v>42899</v>
      </c>
      <c r="B43059" t="s">
        <v>98623</v>
      </c>
      <c r="C43059">
        <v>290520659</v>
      </c>
      <c r="D43059" t="s">
        <v>111324</v>
      </c>
      <c r="E43059" t="s">
        <v>116175</v>
      </c>
      <c r="F43059">
        <v>87</v>
      </c>
      <c r="G43059" t="s">
        <v>160343</v>
      </c>
      <c r="H43059" t="s">
        <v>215519</v>
      </c>
      <c r="I43059" t="s">
        <v>257704</v>
      </c>
      <c r="J43059" t="s">
        <v>310085</v>
      </c>
    </row>
    <row r="43060" spans="1:10">
      <c r="A43060" t="s">
        <v>42900</v>
      </c>
      <c r="B43060" t="s">
        <v>98624</v>
      </c>
      <c r="C43060">
        <v>290490353</v>
      </c>
      <c r="D43060" t="s">
        <v>111324</v>
      </c>
      <c r="E43060" t="s">
        <v>116182</v>
      </c>
      <c r="F43060">
        <v>1</v>
      </c>
      <c r="G43060" t="s">
        <v>160344</v>
      </c>
      <c r="H43060" t="s">
        <v>215520</v>
      </c>
      <c r="I43060" t="s">
        <v>257705</v>
      </c>
      <c r="J43060" t="s">
        <v>310086</v>
      </c>
    </row>
    <row r="43061" spans="1:10">
      <c r="A43061" t="s">
        <v>42901</v>
      </c>
      <c r="B43061" t="s">
        <v>98625</v>
      </c>
      <c r="C43061">
        <v>291424877</v>
      </c>
      <c r="D43061" t="s">
        <v>111324</v>
      </c>
      <c r="E43061" t="s">
        <v>116175</v>
      </c>
      <c r="F43061">
        <v>22</v>
      </c>
      <c r="G43061" t="s">
        <v>160345</v>
      </c>
      <c r="H43061" t="s">
        <v>215521</v>
      </c>
      <c r="I43061" t="s">
        <v>257706</v>
      </c>
      <c r="J43061" t="s">
        <v>310087</v>
      </c>
    </row>
    <row r="43062" spans="1:10">
      <c r="A43062" t="s">
        <v>42902</v>
      </c>
      <c r="B43062" t="s">
        <v>98626</v>
      </c>
      <c r="C43062">
        <v>284200265</v>
      </c>
      <c r="D43062" t="s">
        <v>112007</v>
      </c>
      <c r="E43062" t="s">
        <v>116185</v>
      </c>
      <c r="F43062">
        <v>3</v>
      </c>
      <c r="G43062" t="s">
        <v>160346</v>
      </c>
      <c r="H43062" t="s">
        <v>215522</v>
      </c>
      <c r="J43062" t="s">
        <v>310088</v>
      </c>
    </row>
    <row r="43063" spans="1:10">
      <c r="A43063" t="s">
        <v>42903</v>
      </c>
      <c r="B43063" t="s">
        <v>98627</v>
      </c>
      <c r="C43063">
        <v>284199626</v>
      </c>
      <c r="D43063" t="s">
        <v>111324</v>
      </c>
      <c r="E43063" t="s">
        <v>116175</v>
      </c>
      <c r="F43063">
        <v>3</v>
      </c>
      <c r="G43063" t="s">
        <v>160347</v>
      </c>
      <c r="H43063" t="s">
        <v>215523</v>
      </c>
      <c r="J43063" t="s">
        <v>310089</v>
      </c>
    </row>
    <row r="43064" spans="1:10">
      <c r="A43064" t="s">
        <v>42904</v>
      </c>
      <c r="B43064" t="s">
        <v>98628</v>
      </c>
      <c r="C43064">
        <v>291432612</v>
      </c>
      <c r="D43064" t="s">
        <v>111324</v>
      </c>
      <c r="E43064" t="s">
        <v>116175</v>
      </c>
      <c r="F43064">
        <v>1</v>
      </c>
      <c r="G43064" t="s">
        <v>160348</v>
      </c>
      <c r="H43064" t="s">
        <v>215524</v>
      </c>
      <c r="I43064" t="s">
        <v>257707</v>
      </c>
      <c r="J43064" t="s">
        <v>310090</v>
      </c>
    </row>
    <row r="43065" spans="1:10">
      <c r="A43065" t="s">
        <v>42905</v>
      </c>
      <c r="B43065" t="s">
        <v>98629</v>
      </c>
      <c r="C43065">
        <v>290524671</v>
      </c>
      <c r="D43065" t="s">
        <v>111324</v>
      </c>
      <c r="E43065" t="s">
        <v>116175</v>
      </c>
      <c r="F43065">
        <v>1</v>
      </c>
      <c r="G43065" t="s">
        <v>160349</v>
      </c>
      <c r="H43065" t="s">
        <v>215525</v>
      </c>
      <c r="I43065" t="s">
        <v>257708</v>
      </c>
      <c r="J43065" t="s">
        <v>310091</v>
      </c>
    </row>
    <row r="43066" spans="1:10">
      <c r="A43066" t="s">
        <v>42906</v>
      </c>
      <c r="B43066" t="s">
        <v>98630</v>
      </c>
      <c r="C43066">
        <v>291424939</v>
      </c>
      <c r="D43066" t="s">
        <v>111324</v>
      </c>
      <c r="E43066" t="s">
        <v>116175</v>
      </c>
      <c r="F43066">
        <v>4</v>
      </c>
      <c r="G43066" t="s">
        <v>160350</v>
      </c>
      <c r="H43066" t="s">
        <v>215526</v>
      </c>
      <c r="I43066" t="s">
        <v>257709</v>
      </c>
      <c r="J43066" t="s">
        <v>310092</v>
      </c>
    </row>
    <row r="43067" spans="1:10">
      <c r="A43067" t="s">
        <v>42907</v>
      </c>
      <c r="B43067" t="s">
        <v>98631</v>
      </c>
      <c r="C43067">
        <v>290481771</v>
      </c>
      <c r="D43067" t="s">
        <v>111324</v>
      </c>
      <c r="E43067" t="s">
        <v>116175</v>
      </c>
      <c r="F43067">
        <v>8</v>
      </c>
      <c r="G43067" t="s">
        <v>160351</v>
      </c>
      <c r="H43067" t="s">
        <v>215527</v>
      </c>
      <c r="I43067" t="s">
        <v>257710</v>
      </c>
      <c r="J43067" t="s">
        <v>310093</v>
      </c>
    </row>
    <row r="43068" spans="1:10">
      <c r="A43068" t="s">
        <v>42908</v>
      </c>
      <c r="B43068" t="s">
        <v>98632</v>
      </c>
      <c r="C43068">
        <v>290487554</v>
      </c>
      <c r="D43068" t="s">
        <v>111324</v>
      </c>
      <c r="E43068" t="s">
        <v>116175</v>
      </c>
      <c r="F43068">
        <v>17</v>
      </c>
      <c r="G43068" t="s">
        <v>160352</v>
      </c>
      <c r="H43068" t="s">
        <v>215528</v>
      </c>
      <c r="J43068" t="s">
        <v>310094</v>
      </c>
    </row>
    <row r="43069" spans="1:10">
      <c r="A43069" t="s">
        <v>42909</v>
      </c>
      <c r="B43069" t="s">
        <v>98633</v>
      </c>
      <c r="C43069">
        <v>290483370</v>
      </c>
      <c r="D43069" t="s">
        <v>111324</v>
      </c>
      <c r="E43069" t="s">
        <v>116175</v>
      </c>
      <c r="F43069">
        <v>27</v>
      </c>
      <c r="G43069" t="s">
        <v>160353</v>
      </c>
      <c r="H43069" t="s">
        <v>215529</v>
      </c>
      <c r="J43069" t="s">
        <v>310095</v>
      </c>
    </row>
    <row r="43070" spans="1:10">
      <c r="A43070" t="s">
        <v>42910</v>
      </c>
      <c r="B43070" t="s">
        <v>98634</v>
      </c>
      <c r="C43070">
        <v>290487579</v>
      </c>
      <c r="D43070" t="s">
        <v>111324</v>
      </c>
      <c r="E43070" t="s">
        <v>116175</v>
      </c>
      <c r="F43070">
        <v>65</v>
      </c>
      <c r="G43070" t="s">
        <v>160354</v>
      </c>
      <c r="H43070" t="s">
        <v>215530</v>
      </c>
      <c r="I43070" t="s">
        <v>257711</v>
      </c>
      <c r="J43070" t="s">
        <v>310096</v>
      </c>
    </row>
    <row r="43071" spans="1:10">
      <c r="A43071" t="s">
        <v>42911</v>
      </c>
      <c r="B43071" t="s">
        <v>98635</v>
      </c>
      <c r="C43071">
        <v>290492665</v>
      </c>
      <c r="D43071" t="s">
        <v>111324</v>
      </c>
      <c r="E43071" t="s">
        <v>116175</v>
      </c>
      <c r="F43071">
        <v>4</v>
      </c>
      <c r="G43071" t="s">
        <v>160355</v>
      </c>
      <c r="H43071" t="s">
        <v>215531</v>
      </c>
      <c r="I43071" t="s">
        <v>257712</v>
      </c>
      <c r="J43071" t="s">
        <v>310097</v>
      </c>
    </row>
    <row r="43072" spans="1:10">
      <c r="A43072" t="s">
        <v>42912</v>
      </c>
      <c r="B43072" t="s">
        <v>98636</v>
      </c>
      <c r="C43072">
        <v>290492392</v>
      </c>
      <c r="D43072" t="s">
        <v>111324</v>
      </c>
      <c r="E43072" t="s">
        <v>116175</v>
      </c>
      <c r="F43072">
        <v>11</v>
      </c>
      <c r="G43072" t="s">
        <v>160356</v>
      </c>
      <c r="H43072" t="s">
        <v>215532</v>
      </c>
      <c r="J43072" t="s">
        <v>310098</v>
      </c>
    </row>
    <row r="43073" spans="1:10">
      <c r="A43073" t="s">
        <v>42913</v>
      </c>
      <c r="B43073" t="s">
        <v>98637</v>
      </c>
      <c r="C43073">
        <v>291442849</v>
      </c>
      <c r="D43073" t="s">
        <v>111324</v>
      </c>
      <c r="E43073" t="s">
        <v>116175</v>
      </c>
      <c r="F43073">
        <v>12</v>
      </c>
      <c r="G43073" t="s">
        <v>160357</v>
      </c>
      <c r="H43073" t="s">
        <v>215533</v>
      </c>
      <c r="J43073" t="s">
        <v>310099</v>
      </c>
    </row>
    <row r="43074" spans="1:10">
      <c r="A43074" t="s">
        <v>42914</v>
      </c>
      <c r="B43074" t="s">
        <v>98638</v>
      </c>
      <c r="C43074">
        <v>290521338</v>
      </c>
      <c r="D43074" t="s">
        <v>111324</v>
      </c>
      <c r="E43074" t="s">
        <v>116175</v>
      </c>
      <c r="F43074">
        <v>16</v>
      </c>
      <c r="G43074" t="s">
        <v>160358</v>
      </c>
      <c r="H43074" t="s">
        <v>215534</v>
      </c>
      <c r="I43074" t="s">
        <v>257713</v>
      </c>
      <c r="J43074" t="s">
        <v>310100</v>
      </c>
    </row>
    <row r="43075" spans="1:10">
      <c r="A43075" t="s">
        <v>42915</v>
      </c>
      <c r="B43075" t="s">
        <v>98639</v>
      </c>
      <c r="C43075">
        <v>290524672</v>
      </c>
      <c r="D43075" t="s">
        <v>111324</v>
      </c>
      <c r="E43075" t="s">
        <v>116175</v>
      </c>
      <c r="F43075">
        <v>3</v>
      </c>
      <c r="G43075" t="s">
        <v>160359</v>
      </c>
      <c r="H43075" t="s">
        <v>215535</v>
      </c>
      <c r="I43075" t="s">
        <v>257714</v>
      </c>
      <c r="J43075" t="s">
        <v>310101</v>
      </c>
    </row>
    <row r="43076" spans="1:10">
      <c r="A43076" t="s">
        <v>42916</v>
      </c>
      <c r="B43076" t="s">
        <v>98640</v>
      </c>
      <c r="C43076">
        <v>290524652</v>
      </c>
      <c r="D43076" t="s">
        <v>111324</v>
      </c>
      <c r="E43076" t="s">
        <v>116175</v>
      </c>
      <c r="F43076">
        <v>1</v>
      </c>
      <c r="G43076" t="s">
        <v>160360</v>
      </c>
      <c r="H43076" t="s">
        <v>215536</v>
      </c>
      <c r="I43076" t="s">
        <v>257715</v>
      </c>
      <c r="J43076" t="s">
        <v>310102</v>
      </c>
    </row>
    <row r="43077" spans="1:10">
      <c r="A43077" t="s">
        <v>42917</v>
      </c>
      <c r="B43077" t="s">
        <v>98641</v>
      </c>
      <c r="C43077">
        <v>291420340</v>
      </c>
      <c r="D43077" t="s">
        <v>112231</v>
      </c>
      <c r="E43077" t="s">
        <v>116200</v>
      </c>
      <c r="F43077">
        <v>27</v>
      </c>
      <c r="G43077" t="s">
        <v>160361</v>
      </c>
      <c r="H43077" t="s">
        <v>215537</v>
      </c>
      <c r="J43077" t="s">
        <v>310103</v>
      </c>
    </row>
    <row r="43078" spans="1:10">
      <c r="A43078" t="s">
        <v>42918</v>
      </c>
      <c r="B43078" t="s">
        <v>98642</v>
      </c>
      <c r="C43078">
        <v>290490860</v>
      </c>
      <c r="D43078" t="s">
        <v>111324</v>
      </c>
      <c r="E43078" t="s">
        <v>116175</v>
      </c>
      <c r="F43078">
        <v>20</v>
      </c>
      <c r="G43078" t="s">
        <v>160362</v>
      </c>
      <c r="H43078" t="s">
        <v>215538</v>
      </c>
      <c r="J43078" t="s">
        <v>310104</v>
      </c>
    </row>
    <row r="43079" spans="1:10">
      <c r="A43079" t="s">
        <v>42919</v>
      </c>
      <c r="B43079" t="s">
        <v>98643</v>
      </c>
      <c r="C43079">
        <v>290526222</v>
      </c>
      <c r="D43079" t="s">
        <v>111324</v>
      </c>
      <c r="E43079" t="s">
        <v>116175</v>
      </c>
      <c r="F43079">
        <v>18</v>
      </c>
      <c r="G43079" t="s">
        <v>160363</v>
      </c>
      <c r="H43079" t="s">
        <v>215539</v>
      </c>
      <c r="I43079" t="s">
        <v>257716</v>
      </c>
      <c r="J43079" t="s">
        <v>310105</v>
      </c>
    </row>
    <row r="43080" spans="1:10">
      <c r="A43080" t="s">
        <v>42920</v>
      </c>
      <c r="B43080" t="s">
        <v>98644</v>
      </c>
      <c r="C43080">
        <v>284200735</v>
      </c>
      <c r="D43080" t="s">
        <v>112003</v>
      </c>
      <c r="E43080" t="s">
        <v>116178</v>
      </c>
      <c r="F43080">
        <v>58</v>
      </c>
      <c r="G43080" t="s">
        <v>160364</v>
      </c>
      <c r="H43080" t="s">
        <v>215540</v>
      </c>
      <c r="I43080" t="s">
        <v>257717</v>
      </c>
      <c r="J43080" t="s">
        <v>310106</v>
      </c>
    </row>
    <row r="43081" spans="1:10">
      <c r="A43081" t="s">
        <v>42921</v>
      </c>
      <c r="B43081" t="s">
        <v>98645</v>
      </c>
      <c r="C43081">
        <v>291415802</v>
      </c>
      <c r="D43081" t="s">
        <v>111324</v>
      </c>
      <c r="E43081" t="s">
        <v>116175</v>
      </c>
      <c r="F43081">
        <v>3</v>
      </c>
      <c r="G43081" t="s">
        <v>160365</v>
      </c>
      <c r="H43081" t="s">
        <v>215541</v>
      </c>
      <c r="I43081" t="s">
        <v>257718</v>
      </c>
      <c r="J43081" t="s">
        <v>310107</v>
      </c>
    </row>
    <row r="43082" spans="1:10">
      <c r="A43082" t="s">
        <v>42922</v>
      </c>
      <c r="B43082" t="s">
        <v>98646</v>
      </c>
      <c r="C43082">
        <v>290523281</v>
      </c>
      <c r="D43082" t="s">
        <v>111324</v>
      </c>
      <c r="E43082" t="s">
        <v>116175</v>
      </c>
      <c r="F43082">
        <v>10</v>
      </c>
      <c r="G43082" t="s">
        <v>160366</v>
      </c>
      <c r="H43082" t="s">
        <v>215542</v>
      </c>
      <c r="I43082" t="s">
        <v>257719</v>
      </c>
      <c r="J43082" t="s">
        <v>310108</v>
      </c>
    </row>
    <row r="43083" spans="1:10">
      <c r="A43083" t="s">
        <v>42923</v>
      </c>
      <c r="B43083" t="s">
        <v>98647</v>
      </c>
      <c r="C43083">
        <v>290526372</v>
      </c>
      <c r="D43083" t="s">
        <v>111324</v>
      </c>
      <c r="E43083" t="s">
        <v>116175</v>
      </c>
      <c r="F43083">
        <v>10</v>
      </c>
      <c r="G43083" t="s">
        <v>160367</v>
      </c>
      <c r="H43083" t="s">
        <v>215543</v>
      </c>
      <c r="I43083" t="s">
        <v>257720</v>
      </c>
      <c r="J43083" t="s">
        <v>310109</v>
      </c>
    </row>
    <row r="43084" spans="1:10">
      <c r="A43084" t="s">
        <v>42924</v>
      </c>
      <c r="B43084" t="s">
        <v>98648</v>
      </c>
      <c r="C43084">
        <v>290523409</v>
      </c>
      <c r="D43084" t="s">
        <v>111324</v>
      </c>
      <c r="E43084" t="s">
        <v>116175</v>
      </c>
      <c r="F43084">
        <v>10</v>
      </c>
      <c r="G43084" t="s">
        <v>160368</v>
      </c>
      <c r="H43084" t="s">
        <v>215544</v>
      </c>
      <c r="I43084" t="s">
        <v>257721</v>
      </c>
      <c r="J43084" t="s">
        <v>310110</v>
      </c>
    </row>
    <row r="43085" spans="1:10">
      <c r="A43085" t="s">
        <v>42925</v>
      </c>
      <c r="B43085" t="s">
        <v>98649</v>
      </c>
      <c r="C43085">
        <v>291430720</v>
      </c>
      <c r="D43085" t="s">
        <v>111324</v>
      </c>
      <c r="E43085" t="s">
        <v>116175</v>
      </c>
      <c r="F43085">
        <v>99</v>
      </c>
      <c r="G43085" t="s">
        <v>160369</v>
      </c>
      <c r="H43085" t="s">
        <v>215545</v>
      </c>
      <c r="I43085" t="s">
        <v>257722</v>
      </c>
      <c r="J43085" t="s">
        <v>310111</v>
      </c>
    </row>
    <row r="43086" spans="1:10">
      <c r="A43086" t="s">
        <v>42926</v>
      </c>
      <c r="B43086" t="s">
        <v>98650</v>
      </c>
      <c r="C43086">
        <v>290487576</v>
      </c>
      <c r="D43086" t="s">
        <v>111324</v>
      </c>
      <c r="E43086" t="s">
        <v>116175</v>
      </c>
      <c r="F43086">
        <v>2</v>
      </c>
      <c r="G43086" t="s">
        <v>160370</v>
      </c>
      <c r="H43086" t="s">
        <v>215546</v>
      </c>
      <c r="I43086" t="s">
        <v>257723</v>
      </c>
      <c r="J43086" t="s">
        <v>310112</v>
      </c>
    </row>
    <row r="43087" spans="1:10">
      <c r="A43087" t="s">
        <v>42927</v>
      </c>
      <c r="B43087" t="s">
        <v>98651</v>
      </c>
      <c r="C43087">
        <v>291430379</v>
      </c>
      <c r="D43087" t="s">
        <v>111324</v>
      </c>
      <c r="E43087" t="s">
        <v>116175</v>
      </c>
      <c r="F43087">
        <v>7</v>
      </c>
      <c r="G43087" t="s">
        <v>160371</v>
      </c>
      <c r="H43087" t="s">
        <v>215547</v>
      </c>
      <c r="I43087" t="s">
        <v>257724</v>
      </c>
      <c r="J43087" t="s">
        <v>310113</v>
      </c>
    </row>
    <row r="43088" spans="1:10">
      <c r="A43088" t="s">
        <v>42928</v>
      </c>
      <c r="B43088" t="s">
        <v>98652</v>
      </c>
      <c r="C43088">
        <v>291422054</v>
      </c>
      <c r="D43088" t="s">
        <v>111324</v>
      </c>
      <c r="E43088" t="s">
        <v>116175</v>
      </c>
      <c r="F43088">
        <v>12</v>
      </c>
      <c r="G43088" t="s">
        <v>160372</v>
      </c>
      <c r="H43088" t="s">
        <v>215548</v>
      </c>
      <c r="J43088" t="s">
        <v>310114</v>
      </c>
    </row>
    <row r="43089" spans="1:10">
      <c r="A43089" t="s">
        <v>42929</v>
      </c>
      <c r="B43089" t="s">
        <v>98653</v>
      </c>
      <c r="C43089">
        <v>291420249</v>
      </c>
      <c r="D43089" t="s">
        <v>111324</v>
      </c>
      <c r="E43089" t="s">
        <v>116175</v>
      </c>
      <c r="F43089">
        <v>2</v>
      </c>
      <c r="G43089" t="s">
        <v>160373</v>
      </c>
      <c r="H43089" t="s">
        <v>215549</v>
      </c>
      <c r="J43089" t="s">
        <v>310115</v>
      </c>
    </row>
    <row r="43090" spans="1:10">
      <c r="A43090" t="s">
        <v>42930</v>
      </c>
      <c r="B43090" t="s">
        <v>98654</v>
      </c>
      <c r="C43090">
        <v>291419127</v>
      </c>
      <c r="D43090" t="s">
        <v>111324</v>
      </c>
      <c r="E43090" t="s">
        <v>116175</v>
      </c>
      <c r="F43090">
        <v>3</v>
      </c>
      <c r="G43090" t="s">
        <v>160374</v>
      </c>
      <c r="H43090" t="s">
        <v>215550</v>
      </c>
      <c r="I43090" t="s">
        <v>257725</v>
      </c>
      <c r="J43090" t="s">
        <v>310116</v>
      </c>
    </row>
    <row r="43091" spans="1:10">
      <c r="A43091" t="s">
        <v>42931</v>
      </c>
      <c r="B43091" t="s">
        <v>98655</v>
      </c>
      <c r="C43091">
        <v>290491453</v>
      </c>
      <c r="D43091" t="s">
        <v>111324</v>
      </c>
      <c r="E43091" t="s">
        <v>116175</v>
      </c>
      <c r="F43091">
        <v>15</v>
      </c>
      <c r="G43091" t="s">
        <v>160375</v>
      </c>
      <c r="H43091" t="s">
        <v>215551</v>
      </c>
      <c r="I43091" t="s">
        <v>257726</v>
      </c>
      <c r="J43091" t="s">
        <v>310117</v>
      </c>
    </row>
    <row r="43092" spans="1:10">
      <c r="A43092" t="s">
        <v>42932</v>
      </c>
      <c r="B43092" t="s">
        <v>98656</v>
      </c>
      <c r="C43092">
        <v>291427093</v>
      </c>
      <c r="D43092" t="s">
        <v>111324</v>
      </c>
      <c r="E43092" t="s">
        <v>116175</v>
      </c>
      <c r="F43092">
        <v>19</v>
      </c>
      <c r="G43092" t="s">
        <v>160376</v>
      </c>
      <c r="H43092" t="s">
        <v>215552</v>
      </c>
      <c r="J43092" t="s">
        <v>310118</v>
      </c>
    </row>
    <row r="43093" spans="1:10">
      <c r="A43093" t="s">
        <v>42933</v>
      </c>
      <c r="B43093" t="s">
        <v>98657</v>
      </c>
      <c r="C43093">
        <v>290487571</v>
      </c>
      <c r="D43093" t="s">
        <v>111324</v>
      </c>
      <c r="E43093" t="s">
        <v>116175</v>
      </c>
      <c r="F43093">
        <v>1</v>
      </c>
      <c r="G43093" t="s">
        <v>160377</v>
      </c>
      <c r="H43093" t="s">
        <v>215553</v>
      </c>
      <c r="J43093" t="s">
        <v>310119</v>
      </c>
    </row>
    <row r="43094" spans="1:10">
      <c r="A43094" t="s">
        <v>42934</v>
      </c>
      <c r="B43094" t="s">
        <v>98658</v>
      </c>
      <c r="C43094">
        <v>290484285</v>
      </c>
      <c r="D43094" t="s">
        <v>111324</v>
      </c>
      <c r="E43094" t="s">
        <v>116175</v>
      </c>
      <c r="F43094">
        <v>13</v>
      </c>
      <c r="G43094" t="s">
        <v>160378</v>
      </c>
      <c r="H43094" t="s">
        <v>215554</v>
      </c>
      <c r="I43094" t="s">
        <v>257727</v>
      </c>
      <c r="J43094" t="s">
        <v>310120</v>
      </c>
    </row>
    <row r="43095" spans="1:10">
      <c r="A43095" t="s">
        <v>42935</v>
      </c>
      <c r="B43095" t="s">
        <v>98659</v>
      </c>
      <c r="C43095">
        <v>290482390</v>
      </c>
      <c r="D43095" t="s">
        <v>111324</v>
      </c>
      <c r="E43095" t="s">
        <v>116175</v>
      </c>
      <c r="F43095">
        <v>52</v>
      </c>
      <c r="G43095" t="s">
        <v>160379</v>
      </c>
      <c r="H43095" t="s">
        <v>215555</v>
      </c>
      <c r="I43095" t="s">
        <v>257728</v>
      </c>
      <c r="J43095" t="s">
        <v>310121</v>
      </c>
    </row>
    <row r="43096" spans="1:10">
      <c r="A43096" t="s">
        <v>42936</v>
      </c>
      <c r="B43096" t="s">
        <v>98660</v>
      </c>
      <c r="C43096">
        <v>290485349</v>
      </c>
      <c r="D43096" t="s">
        <v>111324</v>
      </c>
      <c r="E43096" t="s">
        <v>116175</v>
      </c>
      <c r="F43096">
        <v>8</v>
      </c>
      <c r="G43096" t="s">
        <v>160380</v>
      </c>
      <c r="H43096" t="s">
        <v>215556</v>
      </c>
      <c r="I43096" t="s">
        <v>257729</v>
      </c>
      <c r="J43096" t="s">
        <v>310122</v>
      </c>
    </row>
    <row r="43097" spans="1:10">
      <c r="A43097" t="s">
        <v>42937</v>
      </c>
      <c r="B43097" t="s">
        <v>98661</v>
      </c>
      <c r="C43097">
        <v>290491991</v>
      </c>
      <c r="D43097" t="s">
        <v>111324</v>
      </c>
      <c r="E43097" t="s">
        <v>116175</v>
      </c>
      <c r="F43097">
        <v>33</v>
      </c>
      <c r="G43097" t="s">
        <v>160381</v>
      </c>
      <c r="H43097" t="s">
        <v>215557</v>
      </c>
      <c r="I43097" t="s">
        <v>257730</v>
      </c>
      <c r="J43097" t="s">
        <v>310123</v>
      </c>
    </row>
    <row r="43098" spans="1:10">
      <c r="A43098" t="s">
        <v>42938</v>
      </c>
      <c r="B43098" t="s">
        <v>98662</v>
      </c>
      <c r="C43098">
        <v>290520546</v>
      </c>
      <c r="D43098" t="s">
        <v>111324</v>
      </c>
      <c r="E43098" t="s">
        <v>116175</v>
      </c>
      <c r="F43098">
        <v>36</v>
      </c>
      <c r="G43098" t="s">
        <v>160382</v>
      </c>
      <c r="H43098" t="s">
        <v>215558</v>
      </c>
      <c r="I43098" t="s">
        <v>257731</v>
      </c>
      <c r="J43098" t="s">
        <v>310124</v>
      </c>
    </row>
    <row r="43099" spans="1:10">
      <c r="A43099" t="s">
        <v>42939</v>
      </c>
      <c r="B43099" t="s">
        <v>98663</v>
      </c>
      <c r="C43099">
        <v>290484437</v>
      </c>
      <c r="D43099" t="s">
        <v>111324</v>
      </c>
      <c r="E43099" t="s">
        <v>116175</v>
      </c>
      <c r="F43099">
        <v>12</v>
      </c>
      <c r="G43099" t="s">
        <v>160383</v>
      </c>
      <c r="H43099" t="s">
        <v>215559</v>
      </c>
      <c r="I43099" t="s">
        <v>257732</v>
      </c>
      <c r="J43099" t="s">
        <v>310125</v>
      </c>
    </row>
    <row r="43100" spans="1:10">
      <c r="A43100" t="s">
        <v>42940</v>
      </c>
      <c r="B43100" t="s">
        <v>98664</v>
      </c>
      <c r="C43100">
        <v>291579776</v>
      </c>
      <c r="D43100" t="s">
        <v>111324</v>
      </c>
      <c r="E43100" t="s">
        <v>116175</v>
      </c>
      <c r="F43100">
        <v>1</v>
      </c>
      <c r="G43100" t="s">
        <v>160384</v>
      </c>
      <c r="H43100" t="s">
        <v>215560</v>
      </c>
      <c r="J43100" t="s">
        <v>310126</v>
      </c>
    </row>
    <row r="43101" spans="1:10">
      <c r="A43101" t="s">
        <v>42941</v>
      </c>
      <c r="B43101" t="s">
        <v>98665</v>
      </c>
      <c r="C43101">
        <v>290492198</v>
      </c>
      <c r="D43101" t="s">
        <v>111324</v>
      </c>
      <c r="E43101" t="s">
        <v>116175</v>
      </c>
      <c r="F43101">
        <v>2</v>
      </c>
      <c r="G43101" t="s">
        <v>160385</v>
      </c>
      <c r="H43101" t="s">
        <v>215561</v>
      </c>
      <c r="I43101" t="s">
        <v>257733</v>
      </c>
      <c r="J43101" t="s">
        <v>310127</v>
      </c>
    </row>
    <row r="43102" spans="1:10">
      <c r="A43102" t="s">
        <v>42942</v>
      </c>
      <c r="B43102" t="s">
        <v>98666</v>
      </c>
      <c r="C43102">
        <v>290487057</v>
      </c>
      <c r="D43102" t="s">
        <v>111324</v>
      </c>
      <c r="E43102" t="s">
        <v>116175</v>
      </c>
      <c r="F43102">
        <v>138</v>
      </c>
      <c r="G43102" t="s">
        <v>160386</v>
      </c>
      <c r="H43102" t="s">
        <v>215562</v>
      </c>
      <c r="I43102" t="s">
        <v>257734</v>
      </c>
      <c r="J43102" t="s">
        <v>310128</v>
      </c>
    </row>
    <row r="43103" spans="1:10">
      <c r="A43103" t="s">
        <v>42943</v>
      </c>
      <c r="B43103" t="s">
        <v>98667</v>
      </c>
      <c r="C43103">
        <v>290521854</v>
      </c>
      <c r="D43103" t="s">
        <v>111324</v>
      </c>
      <c r="E43103" t="s">
        <v>116175</v>
      </c>
      <c r="F43103">
        <v>14</v>
      </c>
      <c r="G43103" t="s">
        <v>160387</v>
      </c>
      <c r="H43103" t="s">
        <v>215563</v>
      </c>
      <c r="I43103" t="s">
        <v>257735</v>
      </c>
      <c r="J43103" t="s">
        <v>310129</v>
      </c>
    </row>
    <row r="43104" spans="1:10">
      <c r="A43104" t="s">
        <v>42944</v>
      </c>
      <c r="B43104" t="s">
        <v>98668</v>
      </c>
      <c r="C43104">
        <v>290524648</v>
      </c>
      <c r="D43104" t="s">
        <v>111324</v>
      </c>
      <c r="E43104" t="s">
        <v>116175</v>
      </c>
      <c r="F43104">
        <v>1</v>
      </c>
      <c r="G43104" t="s">
        <v>160388</v>
      </c>
      <c r="H43104" t="s">
        <v>215564</v>
      </c>
      <c r="J43104" t="s">
        <v>310130</v>
      </c>
    </row>
    <row r="43105" spans="1:10">
      <c r="A43105" t="s">
        <v>2389</v>
      </c>
      <c r="B43105" t="s">
        <v>98669</v>
      </c>
      <c r="C43105">
        <v>290526147</v>
      </c>
      <c r="D43105" t="s">
        <v>111324</v>
      </c>
      <c r="E43105" t="s">
        <v>116201</v>
      </c>
      <c r="F43105">
        <v>7</v>
      </c>
      <c r="G43105" t="s">
        <v>160389</v>
      </c>
      <c r="H43105" t="s">
        <v>215565</v>
      </c>
      <c r="J43105" t="s">
        <v>310131</v>
      </c>
    </row>
    <row r="43106" spans="1:10">
      <c r="A43106" t="s">
        <v>42945</v>
      </c>
      <c r="B43106" t="s">
        <v>98670</v>
      </c>
      <c r="C43106">
        <v>290483323</v>
      </c>
      <c r="D43106" t="s">
        <v>111324</v>
      </c>
      <c r="E43106" t="s">
        <v>116175</v>
      </c>
      <c r="F43106">
        <v>6</v>
      </c>
      <c r="G43106" t="s">
        <v>160390</v>
      </c>
      <c r="H43106" t="s">
        <v>215566</v>
      </c>
      <c r="J43106" t="s">
        <v>310132</v>
      </c>
    </row>
    <row r="43107" spans="1:10">
      <c r="A43107" t="s">
        <v>42946</v>
      </c>
      <c r="B43107" t="s">
        <v>98671</v>
      </c>
      <c r="C43107">
        <v>291414571</v>
      </c>
      <c r="D43107" t="s">
        <v>111324</v>
      </c>
      <c r="E43107" t="s">
        <v>116175</v>
      </c>
      <c r="F43107">
        <v>31</v>
      </c>
      <c r="G43107" t="s">
        <v>160391</v>
      </c>
      <c r="H43107" t="s">
        <v>215567</v>
      </c>
      <c r="J43107" t="s">
        <v>310133</v>
      </c>
    </row>
    <row r="43108" spans="1:10">
      <c r="A43108" t="s">
        <v>42947</v>
      </c>
      <c r="B43108" t="s">
        <v>98672</v>
      </c>
      <c r="C43108">
        <v>290488606</v>
      </c>
      <c r="D43108" t="s">
        <v>111324</v>
      </c>
      <c r="E43108" t="s">
        <v>116175</v>
      </c>
      <c r="F43108">
        <v>3</v>
      </c>
      <c r="G43108" t="s">
        <v>160392</v>
      </c>
      <c r="H43108" t="s">
        <v>215568</v>
      </c>
      <c r="I43108" t="s">
        <v>257736</v>
      </c>
      <c r="J43108" t="s">
        <v>310134</v>
      </c>
    </row>
    <row r="43109" spans="1:10">
      <c r="A43109" t="s">
        <v>42948</v>
      </c>
      <c r="B43109" t="s">
        <v>98673</v>
      </c>
      <c r="C43109">
        <v>291444288</v>
      </c>
      <c r="D43109" t="s">
        <v>111324</v>
      </c>
      <c r="E43109" t="s">
        <v>116175</v>
      </c>
      <c r="F43109">
        <v>12</v>
      </c>
      <c r="G43109" t="s">
        <v>160393</v>
      </c>
      <c r="H43109" t="s">
        <v>215569</v>
      </c>
      <c r="J43109" t="s">
        <v>310135</v>
      </c>
    </row>
    <row r="43110" spans="1:10">
      <c r="A43110" t="s">
        <v>42949</v>
      </c>
      <c r="B43110" t="s">
        <v>98674</v>
      </c>
      <c r="C43110">
        <v>290524829</v>
      </c>
      <c r="D43110" t="s">
        <v>111324</v>
      </c>
      <c r="E43110" t="s">
        <v>116175</v>
      </c>
      <c r="F43110">
        <v>1</v>
      </c>
      <c r="G43110" t="s">
        <v>160394</v>
      </c>
      <c r="H43110" t="s">
        <v>215570</v>
      </c>
      <c r="I43110" t="s">
        <v>257737</v>
      </c>
      <c r="J43110" t="s">
        <v>310136</v>
      </c>
    </row>
    <row r="43111" spans="1:10">
      <c r="A43111" t="s">
        <v>42950</v>
      </c>
      <c r="B43111" t="s">
        <v>98675</v>
      </c>
      <c r="C43111">
        <v>291422813</v>
      </c>
      <c r="D43111" t="s">
        <v>111324</v>
      </c>
      <c r="E43111" t="s">
        <v>116175</v>
      </c>
      <c r="F43111">
        <v>1</v>
      </c>
      <c r="G43111" t="s">
        <v>160395</v>
      </c>
      <c r="H43111" t="s">
        <v>215571</v>
      </c>
      <c r="J43111" t="s">
        <v>310137</v>
      </c>
    </row>
    <row r="43112" spans="1:10">
      <c r="A43112" t="s">
        <v>42951</v>
      </c>
      <c r="B43112" t="s">
        <v>98676</v>
      </c>
      <c r="C43112">
        <v>284128722</v>
      </c>
      <c r="D43112" t="s">
        <v>112085</v>
      </c>
      <c r="E43112" t="s">
        <v>116202</v>
      </c>
      <c r="F43112">
        <v>36</v>
      </c>
      <c r="G43112" t="s">
        <v>160396</v>
      </c>
      <c r="H43112" t="s">
        <v>215572</v>
      </c>
      <c r="I43112" t="s">
        <v>257738</v>
      </c>
      <c r="J43112" t="s">
        <v>310138</v>
      </c>
    </row>
    <row r="43113" spans="1:10">
      <c r="A43113" t="s">
        <v>42952</v>
      </c>
      <c r="B43113" t="s">
        <v>98677</v>
      </c>
      <c r="C43113">
        <v>291443582</v>
      </c>
      <c r="D43113" t="s">
        <v>111324</v>
      </c>
      <c r="E43113" t="s">
        <v>116175</v>
      </c>
      <c r="F43113">
        <v>32</v>
      </c>
      <c r="G43113" t="s">
        <v>160397</v>
      </c>
      <c r="H43113" t="s">
        <v>215573</v>
      </c>
      <c r="I43113" t="s">
        <v>257739</v>
      </c>
      <c r="J43113" t="s">
        <v>310139</v>
      </c>
    </row>
    <row r="43114" spans="1:10">
      <c r="A43114" t="s">
        <v>42953</v>
      </c>
      <c r="B43114" t="s">
        <v>98678</v>
      </c>
      <c r="C43114">
        <v>291424241</v>
      </c>
      <c r="D43114" t="s">
        <v>111324</v>
      </c>
      <c r="E43114" t="s">
        <v>116175</v>
      </c>
      <c r="F43114">
        <v>4</v>
      </c>
      <c r="G43114" t="s">
        <v>160398</v>
      </c>
      <c r="H43114" t="s">
        <v>215574</v>
      </c>
      <c r="I43114" t="s">
        <v>257740</v>
      </c>
      <c r="J43114" t="s">
        <v>310140</v>
      </c>
    </row>
    <row r="43115" spans="1:10">
      <c r="A43115" t="s">
        <v>42954</v>
      </c>
      <c r="B43115" t="s">
        <v>98679</v>
      </c>
      <c r="C43115">
        <v>291433902</v>
      </c>
      <c r="D43115" t="s">
        <v>111324</v>
      </c>
      <c r="E43115" t="s">
        <v>116175</v>
      </c>
      <c r="F43115">
        <v>9</v>
      </c>
      <c r="G43115" t="s">
        <v>160399</v>
      </c>
      <c r="H43115" t="s">
        <v>215575</v>
      </c>
      <c r="I43115" t="s">
        <v>257741</v>
      </c>
      <c r="J43115" t="s">
        <v>310141</v>
      </c>
    </row>
    <row r="43116" spans="1:10">
      <c r="A43116" t="s">
        <v>42955</v>
      </c>
      <c r="B43116" t="s">
        <v>98680</v>
      </c>
      <c r="C43116">
        <v>284199339</v>
      </c>
      <c r="D43116" t="s">
        <v>111324</v>
      </c>
      <c r="E43116" t="s">
        <v>116175</v>
      </c>
      <c r="F43116">
        <v>35</v>
      </c>
      <c r="G43116" t="s">
        <v>160400</v>
      </c>
      <c r="H43116" t="s">
        <v>215576</v>
      </c>
      <c r="J43116" t="s">
        <v>310142</v>
      </c>
    </row>
    <row r="43117" spans="1:10">
      <c r="A43117" t="s">
        <v>42956</v>
      </c>
      <c r="B43117" t="s">
        <v>98681</v>
      </c>
      <c r="C43117">
        <v>290524297</v>
      </c>
      <c r="D43117" t="s">
        <v>112085</v>
      </c>
      <c r="E43117" t="s">
        <v>116203</v>
      </c>
      <c r="F43117">
        <v>3</v>
      </c>
      <c r="G43117" t="s">
        <v>160401</v>
      </c>
      <c r="H43117" t="s">
        <v>215577</v>
      </c>
      <c r="I43117" t="s">
        <v>257742</v>
      </c>
      <c r="J43117" t="s">
        <v>310143</v>
      </c>
    </row>
    <row r="43118" spans="1:10">
      <c r="A43118" t="s">
        <v>42957</v>
      </c>
      <c r="B43118" t="s">
        <v>98682</v>
      </c>
      <c r="C43118">
        <v>289598097</v>
      </c>
      <c r="D43118" t="s">
        <v>111324</v>
      </c>
      <c r="E43118" t="s">
        <v>116175</v>
      </c>
      <c r="F43118">
        <v>9</v>
      </c>
      <c r="H43118" t="s">
        <v>215578</v>
      </c>
    </row>
    <row r="43119" spans="1:10">
      <c r="A43119" t="s">
        <v>42958</v>
      </c>
      <c r="B43119" t="s">
        <v>98683</v>
      </c>
      <c r="C43119">
        <v>290481980</v>
      </c>
      <c r="D43119" t="s">
        <v>111324</v>
      </c>
      <c r="E43119" t="s">
        <v>116175</v>
      </c>
      <c r="F43119">
        <v>542</v>
      </c>
      <c r="G43119" t="s">
        <v>160402</v>
      </c>
      <c r="H43119" t="s">
        <v>215579</v>
      </c>
      <c r="I43119" t="s">
        <v>257743</v>
      </c>
      <c r="J43119" t="s">
        <v>310144</v>
      </c>
    </row>
    <row r="43120" spans="1:10">
      <c r="A43120" t="s">
        <v>42959</v>
      </c>
      <c r="B43120" t="s">
        <v>98684</v>
      </c>
      <c r="C43120">
        <v>290522288</v>
      </c>
      <c r="D43120" t="s">
        <v>111324</v>
      </c>
      <c r="E43120" t="s">
        <v>116175</v>
      </c>
      <c r="F43120">
        <v>2</v>
      </c>
      <c r="G43120" t="s">
        <v>160403</v>
      </c>
      <c r="H43120" t="s">
        <v>215580</v>
      </c>
      <c r="I43120" t="s">
        <v>257744</v>
      </c>
      <c r="J43120" t="s">
        <v>310145</v>
      </c>
    </row>
    <row r="43121" spans="1:10">
      <c r="A43121" t="s">
        <v>42960</v>
      </c>
      <c r="B43121" t="s">
        <v>98685</v>
      </c>
      <c r="C43121">
        <v>291430708</v>
      </c>
      <c r="D43121" t="s">
        <v>111324</v>
      </c>
      <c r="E43121" t="s">
        <v>116175</v>
      </c>
      <c r="F43121">
        <v>24</v>
      </c>
      <c r="G43121" t="s">
        <v>160404</v>
      </c>
      <c r="H43121" t="s">
        <v>215581</v>
      </c>
      <c r="I43121" t="s">
        <v>257745</v>
      </c>
      <c r="J43121" t="s">
        <v>310146</v>
      </c>
    </row>
    <row r="43122" spans="1:10">
      <c r="A43122" t="s">
        <v>42961</v>
      </c>
      <c r="B43122" t="s">
        <v>98686</v>
      </c>
      <c r="C43122">
        <v>290488301</v>
      </c>
      <c r="D43122" t="s">
        <v>111324</v>
      </c>
      <c r="E43122" t="s">
        <v>116175</v>
      </c>
      <c r="F43122">
        <v>17</v>
      </c>
      <c r="G43122" t="s">
        <v>160405</v>
      </c>
      <c r="H43122" t="s">
        <v>215582</v>
      </c>
      <c r="I43122" t="s">
        <v>257746</v>
      </c>
      <c r="J43122" t="s">
        <v>310147</v>
      </c>
    </row>
    <row r="43123" spans="1:10">
      <c r="A43123" t="s">
        <v>42962</v>
      </c>
      <c r="B43123" t="s">
        <v>98687</v>
      </c>
      <c r="C43123">
        <v>290490554</v>
      </c>
      <c r="D43123" t="s">
        <v>111324</v>
      </c>
      <c r="E43123" t="s">
        <v>116175</v>
      </c>
      <c r="F43123">
        <v>6</v>
      </c>
      <c r="G43123" t="s">
        <v>160406</v>
      </c>
      <c r="H43123" t="s">
        <v>215583</v>
      </c>
      <c r="J43123" t="s">
        <v>310148</v>
      </c>
    </row>
    <row r="43124" spans="1:10">
      <c r="A43124" t="s">
        <v>42963</v>
      </c>
      <c r="B43124" t="s">
        <v>98688</v>
      </c>
      <c r="C43124">
        <v>285396766</v>
      </c>
      <c r="D43124" t="s">
        <v>111324</v>
      </c>
      <c r="E43124" t="s">
        <v>116175</v>
      </c>
      <c r="F43124">
        <v>63</v>
      </c>
      <c r="G43124" t="s">
        <v>160407</v>
      </c>
      <c r="H43124" t="s">
        <v>215584</v>
      </c>
      <c r="J43124" t="s">
        <v>310149</v>
      </c>
    </row>
    <row r="43125" spans="1:10">
      <c r="A43125" t="s">
        <v>42964</v>
      </c>
      <c r="B43125" t="s">
        <v>98689</v>
      </c>
      <c r="C43125">
        <v>290525983</v>
      </c>
      <c r="D43125" t="s">
        <v>111324</v>
      </c>
      <c r="E43125" t="s">
        <v>116175</v>
      </c>
      <c r="F43125">
        <v>1728</v>
      </c>
      <c r="G43125" t="s">
        <v>160408</v>
      </c>
      <c r="H43125" t="s">
        <v>215585</v>
      </c>
      <c r="I43125" t="s">
        <v>257747</v>
      </c>
      <c r="J43125" t="s">
        <v>310150</v>
      </c>
    </row>
    <row r="43126" spans="1:10">
      <c r="A43126" t="s">
        <v>42965</v>
      </c>
      <c r="B43126" t="s">
        <v>98690</v>
      </c>
      <c r="C43126">
        <v>290521584</v>
      </c>
      <c r="D43126" t="s">
        <v>111324</v>
      </c>
      <c r="E43126" t="s">
        <v>116175</v>
      </c>
      <c r="F43126">
        <v>5</v>
      </c>
      <c r="G43126" t="s">
        <v>160409</v>
      </c>
      <c r="H43126" t="s">
        <v>215586</v>
      </c>
      <c r="I43126" t="s">
        <v>257748</v>
      </c>
      <c r="J43126" t="s">
        <v>310151</v>
      </c>
    </row>
    <row r="43127" spans="1:10">
      <c r="A43127" t="s">
        <v>42966</v>
      </c>
      <c r="B43127" t="s">
        <v>98691</v>
      </c>
      <c r="C43127">
        <v>290524661</v>
      </c>
      <c r="D43127" t="s">
        <v>111324</v>
      </c>
      <c r="E43127" t="s">
        <v>116175</v>
      </c>
      <c r="F43127">
        <v>4</v>
      </c>
      <c r="G43127" t="s">
        <v>160410</v>
      </c>
      <c r="H43127" t="s">
        <v>215587</v>
      </c>
      <c r="J43127" t="s">
        <v>310152</v>
      </c>
    </row>
    <row r="43128" spans="1:10">
      <c r="A43128" t="s">
        <v>42967</v>
      </c>
      <c r="B43128" t="s">
        <v>98692</v>
      </c>
      <c r="C43128">
        <v>290491685</v>
      </c>
      <c r="D43128" t="s">
        <v>111324</v>
      </c>
      <c r="E43128" t="s">
        <v>116175</v>
      </c>
      <c r="F43128">
        <v>19</v>
      </c>
      <c r="G43128" t="s">
        <v>160411</v>
      </c>
      <c r="H43128" t="s">
        <v>215588</v>
      </c>
      <c r="I43128" t="s">
        <v>257749</v>
      </c>
      <c r="J43128" t="s">
        <v>310153</v>
      </c>
    </row>
    <row r="43129" spans="1:10">
      <c r="A43129" t="s">
        <v>42968</v>
      </c>
      <c r="B43129" t="s">
        <v>98693</v>
      </c>
      <c r="C43129">
        <v>291441213</v>
      </c>
      <c r="D43129" t="s">
        <v>111324</v>
      </c>
      <c r="E43129" t="s">
        <v>116204</v>
      </c>
      <c r="F43129">
        <v>24</v>
      </c>
      <c r="G43129" t="s">
        <v>160412</v>
      </c>
      <c r="H43129" t="s">
        <v>215589</v>
      </c>
      <c r="I43129" t="s">
        <v>257750</v>
      </c>
      <c r="J43129" t="s">
        <v>310154</v>
      </c>
    </row>
    <row r="43130" spans="1:10">
      <c r="A43130" t="s">
        <v>42969</v>
      </c>
      <c r="B43130" t="s">
        <v>98694</v>
      </c>
      <c r="C43130">
        <v>283119190</v>
      </c>
      <c r="D43130" t="s">
        <v>111324</v>
      </c>
      <c r="E43130" t="s">
        <v>116175</v>
      </c>
      <c r="F43130">
        <v>2933</v>
      </c>
      <c r="G43130" t="s">
        <v>160413</v>
      </c>
      <c r="H43130" t="s">
        <v>215590</v>
      </c>
      <c r="I43130" t="s">
        <v>257751</v>
      </c>
      <c r="J43130" t="s">
        <v>310155</v>
      </c>
    </row>
    <row r="43131" spans="1:10">
      <c r="A43131" t="s">
        <v>42970</v>
      </c>
      <c r="B43131" t="s">
        <v>98695</v>
      </c>
      <c r="C43131">
        <v>290485380</v>
      </c>
      <c r="D43131" t="s">
        <v>111324</v>
      </c>
      <c r="E43131" t="s">
        <v>116175</v>
      </c>
      <c r="F43131">
        <v>1</v>
      </c>
      <c r="G43131" t="s">
        <v>160414</v>
      </c>
      <c r="H43131" t="s">
        <v>215591</v>
      </c>
      <c r="J43131" t="s">
        <v>310156</v>
      </c>
    </row>
    <row r="43132" spans="1:10">
      <c r="A43132" t="s">
        <v>42971</v>
      </c>
      <c r="B43132" t="s">
        <v>98696</v>
      </c>
      <c r="C43132">
        <v>290490228</v>
      </c>
      <c r="D43132" t="s">
        <v>111324</v>
      </c>
      <c r="E43132" t="s">
        <v>116175</v>
      </c>
      <c r="F43132">
        <v>6</v>
      </c>
      <c r="G43132" t="s">
        <v>160415</v>
      </c>
      <c r="H43132" t="s">
        <v>215592</v>
      </c>
      <c r="I43132" t="s">
        <v>257752</v>
      </c>
      <c r="J43132" t="s">
        <v>310157</v>
      </c>
    </row>
    <row r="43133" spans="1:10">
      <c r="A43133" t="s">
        <v>42972</v>
      </c>
      <c r="B43133" t="s">
        <v>98697</v>
      </c>
      <c r="C43133">
        <v>291446731</v>
      </c>
      <c r="D43133" t="s">
        <v>111324</v>
      </c>
      <c r="E43133" t="s">
        <v>116175</v>
      </c>
      <c r="F43133">
        <v>107</v>
      </c>
      <c r="G43133" t="s">
        <v>160416</v>
      </c>
      <c r="H43133" t="s">
        <v>215593</v>
      </c>
      <c r="I43133" t="s">
        <v>257753</v>
      </c>
      <c r="J43133" t="s">
        <v>310158</v>
      </c>
    </row>
    <row r="43134" spans="1:10">
      <c r="A43134" t="s">
        <v>42973</v>
      </c>
      <c r="B43134" t="s">
        <v>98698</v>
      </c>
      <c r="C43134">
        <v>291420887</v>
      </c>
      <c r="D43134" t="s">
        <v>111324</v>
      </c>
      <c r="E43134" t="s">
        <v>116175</v>
      </c>
      <c r="F43134">
        <v>19</v>
      </c>
      <c r="G43134" t="s">
        <v>160417</v>
      </c>
      <c r="H43134" t="s">
        <v>215594</v>
      </c>
      <c r="J43134" t="s">
        <v>310159</v>
      </c>
    </row>
    <row r="43135" spans="1:10">
      <c r="A43135" t="s">
        <v>42974</v>
      </c>
      <c r="B43135" t="s">
        <v>98699</v>
      </c>
      <c r="C43135">
        <v>284200510</v>
      </c>
      <c r="D43135" t="s">
        <v>111324</v>
      </c>
      <c r="E43135" t="s">
        <v>116175</v>
      </c>
      <c r="F43135">
        <v>3</v>
      </c>
      <c r="G43135" t="s">
        <v>160418</v>
      </c>
      <c r="H43135" t="s">
        <v>215595</v>
      </c>
      <c r="J43135" t="s">
        <v>310160</v>
      </c>
    </row>
    <row r="43136" spans="1:10">
      <c r="A43136" t="s">
        <v>42975</v>
      </c>
      <c r="B43136" t="s">
        <v>98700</v>
      </c>
      <c r="C43136">
        <v>290490238</v>
      </c>
      <c r="D43136" t="s">
        <v>111324</v>
      </c>
      <c r="E43136" t="s">
        <v>116175</v>
      </c>
      <c r="F43136">
        <v>2</v>
      </c>
      <c r="G43136" t="s">
        <v>160419</v>
      </c>
      <c r="H43136" t="s">
        <v>215596</v>
      </c>
      <c r="J43136" t="s">
        <v>310161</v>
      </c>
    </row>
    <row r="43137" spans="1:10">
      <c r="A43137" t="s">
        <v>42976</v>
      </c>
      <c r="B43137" t="s">
        <v>98701</v>
      </c>
      <c r="C43137">
        <v>291418411</v>
      </c>
      <c r="D43137" t="s">
        <v>111324</v>
      </c>
      <c r="E43137" t="s">
        <v>116175</v>
      </c>
      <c r="F43137">
        <v>4</v>
      </c>
      <c r="G43137" t="s">
        <v>160420</v>
      </c>
      <c r="H43137" t="s">
        <v>215597</v>
      </c>
      <c r="I43137" t="s">
        <v>257754</v>
      </c>
      <c r="J43137" t="s">
        <v>310162</v>
      </c>
    </row>
    <row r="43138" spans="1:10">
      <c r="A43138" t="s">
        <v>42977</v>
      </c>
      <c r="B43138" t="s">
        <v>98702</v>
      </c>
      <c r="C43138">
        <v>284199566</v>
      </c>
      <c r="D43138" t="s">
        <v>111324</v>
      </c>
      <c r="E43138" t="s">
        <v>116204</v>
      </c>
      <c r="F43138">
        <v>10</v>
      </c>
      <c r="G43138" t="s">
        <v>160421</v>
      </c>
      <c r="H43138" t="s">
        <v>215598</v>
      </c>
      <c r="J43138" t="s">
        <v>310163</v>
      </c>
    </row>
    <row r="43139" spans="1:10">
      <c r="A43139" t="s">
        <v>42978</v>
      </c>
      <c r="B43139" t="s">
        <v>98703</v>
      </c>
      <c r="C43139">
        <v>290524665</v>
      </c>
      <c r="D43139" t="s">
        <v>111324</v>
      </c>
      <c r="E43139" t="s">
        <v>116175</v>
      </c>
      <c r="F43139">
        <v>17</v>
      </c>
      <c r="G43139" t="s">
        <v>160422</v>
      </c>
      <c r="H43139" t="s">
        <v>215599</v>
      </c>
      <c r="J43139" t="s">
        <v>310164</v>
      </c>
    </row>
    <row r="43140" spans="1:10">
      <c r="A43140" t="s">
        <v>42979</v>
      </c>
      <c r="B43140" t="s">
        <v>98704</v>
      </c>
      <c r="C43140">
        <v>291445158</v>
      </c>
      <c r="D43140" t="s">
        <v>111324</v>
      </c>
      <c r="E43140" t="s">
        <v>116175</v>
      </c>
      <c r="F43140">
        <v>67</v>
      </c>
      <c r="G43140" t="s">
        <v>160423</v>
      </c>
      <c r="H43140" t="s">
        <v>215600</v>
      </c>
      <c r="I43140" t="s">
        <v>257755</v>
      </c>
      <c r="J43140" t="s">
        <v>310165</v>
      </c>
    </row>
    <row r="43141" spans="1:10">
      <c r="A43141" t="s">
        <v>42980</v>
      </c>
      <c r="B43141" t="s">
        <v>98705</v>
      </c>
      <c r="C43141">
        <v>289598101</v>
      </c>
      <c r="D43141" t="s">
        <v>111324</v>
      </c>
      <c r="E43141" t="s">
        <v>116175</v>
      </c>
      <c r="F43141">
        <v>56</v>
      </c>
      <c r="G43141" t="s">
        <v>160424</v>
      </c>
      <c r="H43141" t="s">
        <v>215601</v>
      </c>
      <c r="J43141" t="s">
        <v>310166</v>
      </c>
    </row>
    <row r="43142" spans="1:10">
      <c r="A43142" t="s">
        <v>42981</v>
      </c>
      <c r="B43142" t="s">
        <v>98706</v>
      </c>
      <c r="C43142">
        <v>290483389</v>
      </c>
      <c r="D43142" t="s">
        <v>111324</v>
      </c>
      <c r="E43142" t="s">
        <v>116175</v>
      </c>
      <c r="F43142">
        <v>26</v>
      </c>
      <c r="G43142" t="s">
        <v>160425</v>
      </c>
      <c r="H43142" t="s">
        <v>215602</v>
      </c>
      <c r="I43142" t="s">
        <v>257756</v>
      </c>
      <c r="J43142" t="s">
        <v>310167</v>
      </c>
    </row>
    <row r="43143" spans="1:10">
      <c r="A43143" t="s">
        <v>42982</v>
      </c>
      <c r="B43143" t="s">
        <v>98707</v>
      </c>
      <c r="C43143">
        <v>290487531</v>
      </c>
      <c r="D43143" t="s">
        <v>111324</v>
      </c>
      <c r="E43143" t="s">
        <v>116175</v>
      </c>
      <c r="F43143">
        <v>48</v>
      </c>
      <c r="G43143" t="s">
        <v>160426</v>
      </c>
      <c r="H43143" t="s">
        <v>215603</v>
      </c>
      <c r="J43143" t="s">
        <v>310168</v>
      </c>
    </row>
    <row r="43144" spans="1:10">
      <c r="A43144" t="s">
        <v>42983</v>
      </c>
      <c r="B43144" t="s">
        <v>98708</v>
      </c>
      <c r="C43144">
        <v>291417586</v>
      </c>
      <c r="D43144" t="s">
        <v>111324</v>
      </c>
      <c r="E43144" t="s">
        <v>116175</v>
      </c>
      <c r="F43144">
        <v>1</v>
      </c>
      <c r="G43144" t="s">
        <v>160427</v>
      </c>
      <c r="H43144" t="s">
        <v>215604</v>
      </c>
      <c r="I43144" t="s">
        <v>257757</v>
      </c>
      <c r="J43144" t="s">
        <v>310169</v>
      </c>
    </row>
    <row r="43145" spans="1:10">
      <c r="A43145" t="s">
        <v>42984</v>
      </c>
      <c r="B43145" t="s">
        <v>98709</v>
      </c>
      <c r="C43145">
        <v>290482447</v>
      </c>
      <c r="D43145" t="s">
        <v>112001</v>
      </c>
      <c r="E43145" t="s">
        <v>116205</v>
      </c>
      <c r="F43145">
        <v>130</v>
      </c>
      <c r="G43145" t="s">
        <v>160428</v>
      </c>
      <c r="H43145" t="s">
        <v>215605</v>
      </c>
      <c r="I43145" t="s">
        <v>233848</v>
      </c>
      <c r="J43145" t="s">
        <v>310170</v>
      </c>
    </row>
    <row r="43146" spans="1:10">
      <c r="A43146" t="s">
        <v>42985</v>
      </c>
      <c r="B43146" t="s">
        <v>98710</v>
      </c>
      <c r="C43146">
        <v>290490318</v>
      </c>
      <c r="D43146" t="s">
        <v>111324</v>
      </c>
      <c r="E43146" t="s">
        <v>116175</v>
      </c>
      <c r="F43146">
        <v>3</v>
      </c>
      <c r="G43146" t="s">
        <v>160429</v>
      </c>
      <c r="H43146" t="s">
        <v>215606</v>
      </c>
      <c r="J43146" t="s">
        <v>310171</v>
      </c>
    </row>
    <row r="43147" spans="1:10">
      <c r="A43147" t="s">
        <v>42986</v>
      </c>
      <c r="B43147" t="s">
        <v>98711</v>
      </c>
      <c r="C43147">
        <v>290520624</v>
      </c>
      <c r="D43147" t="s">
        <v>111324</v>
      </c>
      <c r="E43147" t="s">
        <v>116175</v>
      </c>
      <c r="F43147">
        <v>12</v>
      </c>
      <c r="G43147" t="s">
        <v>160430</v>
      </c>
      <c r="H43147" t="s">
        <v>215607</v>
      </c>
      <c r="J43147" t="s">
        <v>310172</v>
      </c>
    </row>
    <row r="43148" spans="1:10">
      <c r="A43148" t="s">
        <v>42987</v>
      </c>
      <c r="B43148" t="s">
        <v>98712</v>
      </c>
      <c r="C43148">
        <v>290490403</v>
      </c>
      <c r="D43148" t="s">
        <v>111324</v>
      </c>
      <c r="E43148" t="s">
        <v>116175</v>
      </c>
      <c r="F43148">
        <v>1</v>
      </c>
      <c r="G43148" t="s">
        <v>160431</v>
      </c>
      <c r="H43148" t="s">
        <v>215608</v>
      </c>
      <c r="J43148" t="s">
        <v>310173</v>
      </c>
    </row>
    <row r="43149" spans="1:10">
      <c r="A43149" t="s">
        <v>42988</v>
      </c>
      <c r="B43149" t="s">
        <v>98713</v>
      </c>
      <c r="C43149">
        <v>290490357</v>
      </c>
      <c r="D43149" t="s">
        <v>111324</v>
      </c>
      <c r="E43149" t="s">
        <v>116175</v>
      </c>
      <c r="F43149">
        <v>6</v>
      </c>
      <c r="G43149" t="s">
        <v>160432</v>
      </c>
      <c r="H43149" t="s">
        <v>215609</v>
      </c>
      <c r="J43149" t="s">
        <v>310174</v>
      </c>
    </row>
    <row r="43150" spans="1:10">
      <c r="A43150" t="s">
        <v>42989</v>
      </c>
      <c r="B43150" t="s">
        <v>98714</v>
      </c>
      <c r="C43150">
        <v>290487577</v>
      </c>
      <c r="D43150" t="s">
        <v>111324</v>
      </c>
      <c r="E43150" t="s">
        <v>116175</v>
      </c>
      <c r="F43150">
        <v>10</v>
      </c>
      <c r="G43150" t="s">
        <v>160433</v>
      </c>
      <c r="H43150" t="s">
        <v>215610</v>
      </c>
      <c r="J43150" t="s">
        <v>310175</v>
      </c>
    </row>
    <row r="43151" spans="1:10">
      <c r="A43151" t="s">
        <v>42990</v>
      </c>
      <c r="B43151" t="s">
        <v>98715</v>
      </c>
      <c r="C43151">
        <v>284199799</v>
      </c>
      <c r="D43151" t="s">
        <v>111324</v>
      </c>
      <c r="E43151" t="s">
        <v>116175</v>
      </c>
      <c r="F43151">
        <v>57</v>
      </c>
      <c r="G43151" t="s">
        <v>160434</v>
      </c>
      <c r="H43151" t="s">
        <v>215611</v>
      </c>
      <c r="J43151" t="s">
        <v>310176</v>
      </c>
    </row>
    <row r="43152" spans="1:10">
      <c r="A43152" t="s">
        <v>42991</v>
      </c>
      <c r="B43152" t="s">
        <v>98716</v>
      </c>
      <c r="C43152">
        <v>291444230</v>
      </c>
      <c r="D43152" t="s">
        <v>111324</v>
      </c>
      <c r="E43152" t="s">
        <v>116175</v>
      </c>
      <c r="F43152">
        <v>16</v>
      </c>
      <c r="G43152" t="s">
        <v>160435</v>
      </c>
      <c r="H43152" t="s">
        <v>215612</v>
      </c>
      <c r="I43152" t="s">
        <v>257758</v>
      </c>
      <c r="J43152" t="s">
        <v>310177</v>
      </c>
    </row>
    <row r="43153" spans="1:10">
      <c r="A43153" t="s">
        <v>42992</v>
      </c>
      <c r="B43153" t="s">
        <v>98717</v>
      </c>
      <c r="C43153">
        <v>291433487</v>
      </c>
      <c r="D43153" t="s">
        <v>111324</v>
      </c>
      <c r="E43153" t="s">
        <v>116175</v>
      </c>
      <c r="F43153">
        <v>7</v>
      </c>
      <c r="G43153" t="s">
        <v>160436</v>
      </c>
      <c r="H43153" t="s">
        <v>215613</v>
      </c>
      <c r="J43153" t="s">
        <v>310178</v>
      </c>
    </row>
    <row r="43154" spans="1:10">
      <c r="A43154" t="s">
        <v>42993</v>
      </c>
      <c r="B43154" t="s">
        <v>98718</v>
      </c>
      <c r="C43154">
        <v>290490373</v>
      </c>
      <c r="D43154" t="s">
        <v>111324</v>
      </c>
      <c r="E43154" t="s">
        <v>116175</v>
      </c>
      <c r="F43154">
        <v>1</v>
      </c>
      <c r="G43154" t="s">
        <v>160437</v>
      </c>
      <c r="H43154" t="s">
        <v>215614</v>
      </c>
      <c r="J43154" t="s">
        <v>310179</v>
      </c>
    </row>
    <row r="43155" spans="1:10">
      <c r="A43155" t="s">
        <v>42994</v>
      </c>
      <c r="B43155" t="s">
        <v>98719</v>
      </c>
      <c r="C43155">
        <v>290488176</v>
      </c>
      <c r="D43155" t="s">
        <v>111324</v>
      </c>
      <c r="E43155" t="s">
        <v>116175</v>
      </c>
      <c r="F43155">
        <v>11</v>
      </c>
      <c r="G43155" t="s">
        <v>160438</v>
      </c>
      <c r="H43155" t="s">
        <v>215615</v>
      </c>
      <c r="I43155" t="s">
        <v>257759</v>
      </c>
      <c r="J43155" t="s">
        <v>310180</v>
      </c>
    </row>
    <row r="43156" spans="1:10">
      <c r="A43156" t="s">
        <v>42995</v>
      </c>
      <c r="B43156" t="s">
        <v>98720</v>
      </c>
      <c r="C43156">
        <v>290484291</v>
      </c>
      <c r="D43156" t="s">
        <v>111324</v>
      </c>
      <c r="E43156" t="s">
        <v>116175</v>
      </c>
      <c r="F43156">
        <v>11</v>
      </c>
      <c r="G43156" t="s">
        <v>160439</v>
      </c>
      <c r="H43156" t="s">
        <v>215616</v>
      </c>
      <c r="J43156" t="s">
        <v>310181</v>
      </c>
    </row>
    <row r="43157" spans="1:10">
      <c r="A43157" t="s">
        <v>42996</v>
      </c>
      <c r="B43157" t="s">
        <v>98721</v>
      </c>
      <c r="C43157">
        <v>290487619</v>
      </c>
      <c r="D43157" t="s">
        <v>111324</v>
      </c>
      <c r="E43157" t="s">
        <v>116175</v>
      </c>
      <c r="F43157">
        <v>1</v>
      </c>
      <c r="G43157" t="s">
        <v>160440</v>
      </c>
      <c r="H43157" t="s">
        <v>215617</v>
      </c>
      <c r="J43157" t="s">
        <v>310182</v>
      </c>
    </row>
    <row r="43158" spans="1:10">
      <c r="A43158" t="s">
        <v>42997</v>
      </c>
      <c r="B43158" t="s">
        <v>98722</v>
      </c>
      <c r="C43158">
        <v>290524668</v>
      </c>
      <c r="D43158" t="s">
        <v>111324</v>
      </c>
      <c r="E43158" t="s">
        <v>116175</v>
      </c>
      <c r="F43158">
        <v>2</v>
      </c>
      <c r="G43158" t="s">
        <v>160441</v>
      </c>
      <c r="H43158" t="s">
        <v>215618</v>
      </c>
      <c r="I43158" t="s">
        <v>257760</v>
      </c>
      <c r="J43158" t="s">
        <v>310183</v>
      </c>
    </row>
    <row r="43159" spans="1:10">
      <c r="A43159" t="s">
        <v>42998</v>
      </c>
      <c r="B43159" t="s">
        <v>98723</v>
      </c>
      <c r="C43159">
        <v>291442940</v>
      </c>
      <c r="D43159" t="s">
        <v>111324</v>
      </c>
      <c r="E43159" t="s">
        <v>116175</v>
      </c>
      <c r="F43159">
        <v>14</v>
      </c>
      <c r="G43159" t="s">
        <v>160442</v>
      </c>
      <c r="H43159" t="s">
        <v>215619</v>
      </c>
      <c r="J43159" t="s">
        <v>310184</v>
      </c>
    </row>
    <row r="43160" spans="1:10">
      <c r="A43160" t="s">
        <v>42999</v>
      </c>
      <c r="B43160" t="s">
        <v>98724</v>
      </c>
      <c r="C43160">
        <v>291422596</v>
      </c>
      <c r="D43160" t="s">
        <v>111324</v>
      </c>
      <c r="E43160" t="s">
        <v>116175</v>
      </c>
      <c r="F43160">
        <v>6</v>
      </c>
      <c r="G43160" t="s">
        <v>160443</v>
      </c>
      <c r="H43160" t="s">
        <v>215620</v>
      </c>
      <c r="I43160" t="s">
        <v>257761</v>
      </c>
      <c r="J43160" t="s">
        <v>310185</v>
      </c>
    </row>
    <row r="43161" spans="1:10">
      <c r="A43161" t="s">
        <v>43000</v>
      </c>
      <c r="B43161" t="s">
        <v>98725</v>
      </c>
      <c r="C43161">
        <v>290520828</v>
      </c>
      <c r="D43161" t="s">
        <v>111324</v>
      </c>
      <c r="E43161" t="s">
        <v>116175</v>
      </c>
      <c r="F43161">
        <v>30</v>
      </c>
      <c r="G43161" t="s">
        <v>160444</v>
      </c>
      <c r="H43161" t="s">
        <v>215621</v>
      </c>
      <c r="I43161" t="s">
        <v>257762</v>
      </c>
      <c r="J43161" t="s">
        <v>310186</v>
      </c>
    </row>
    <row r="43162" spans="1:10">
      <c r="A43162" t="s">
        <v>43001</v>
      </c>
      <c r="B43162" t="s">
        <v>98726</v>
      </c>
      <c r="C43162">
        <v>291418764</v>
      </c>
      <c r="D43162" t="s">
        <v>111324</v>
      </c>
      <c r="E43162" t="s">
        <v>116175</v>
      </c>
      <c r="F43162">
        <v>52</v>
      </c>
      <c r="G43162" t="s">
        <v>160445</v>
      </c>
      <c r="H43162" t="s">
        <v>215622</v>
      </c>
      <c r="I43162" t="s">
        <v>257763</v>
      </c>
      <c r="J43162" t="s">
        <v>310187</v>
      </c>
    </row>
    <row r="43163" spans="1:10">
      <c r="A43163" t="s">
        <v>43002</v>
      </c>
      <c r="B43163" t="s">
        <v>98727</v>
      </c>
      <c r="C43163">
        <v>290524656</v>
      </c>
      <c r="D43163" t="s">
        <v>111324</v>
      </c>
      <c r="E43163" t="s">
        <v>116175</v>
      </c>
      <c r="F43163">
        <v>1</v>
      </c>
      <c r="G43163" t="s">
        <v>160446</v>
      </c>
      <c r="H43163" t="s">
        <v>215623</v>
      </c>
      <c r="I43163" t="s">
        <v>257764</v>
      </c>
      <c r="J43163" t="s">
        <v>310188</v>
      </c>
    </row>
    <row r="43164" spans="1:10">
      <c r="A43164" t="s">
        <v>43003</v>
      </c>
      <c r="B43164" t="s">
        <v>98728</v>
      </c>
      <c r="C43164">
        <v>291446579</v>
      </c>
      <c r="D43164" t="s">
        <v>111324</v>
      </c>
      <c r="E43164" t="s">
        <v>116175</v>
      </c>
      <c r="F43164">
        <v>12</v>
      </c>
      <c r="G43164" t="s">
        <v>160447</v>
      </c>
      <c r="H43164" t="s">
        <v>215624</v>
      </c>
      <c r="I43164" t="s">
        <v>257765</v>
      </c>
      <c r="J43164" t="s">
        <v>310189</v>
      </c>
    </row>
    <row r="43165" spans="1:10">
      <c r="A43165" t="s">
        <v>43004</v>
      </c>
      <c r="B43165" t="s">
        <v>98729</v>
      </c>
      <c r="C43165">
        <v>290484850</v>
      </c>
      <c r="D43165" t="s">
        <v>111324</v>
      </c>
      <c r="E43165" t="s">
        <v>116175</v>
      </c>
      <c r="F43165">
        <v>2</v>
      </c>
      <c r="G43165" t="s">
        <v>160448</v>
      </c>
      <c r="H43165" t="s">
        <v>215625</v>
      </c>
      <c r="J43165" t="s">
        <v>310190</v>
      </c>
    </row>
    <row r="43166" spans="1:10">
      <c r="A43166" t="s">
        <v>43005</v>
      </c>
      <c r="B43166" t="s">
        <v>98730</v>
      </c>
      <c r="C43166">
        <v>290484309</v>
      </c>
      <c r="D43166" t="s">
        <v>111324</v>
      </c>
      <c r="E43166" t="s">
        <v>116206</v>
      </c>
      <c r="F43166">
        <v>7</v>
      </c>
      <c r="G43166" t="s">
        <v>160449</v>
      </c>
      <c r="H43166" t="s">
        <v>215626</v>
      </c>
      <c r="I43166" t="s">
        <v>257766</v>
      </c>
      <c r="J43166" t="s">
        <v>310191</v>
      </c>
    </row>
    <row r="43167" spans="1:10">
      <c r="A43167" t="s">
        <v>43006</v>
      </c>
      <c r="B43167" t="s">
        <v>98731</v>
      </c>
      <c r="C43167">
        <v>290524658</v>
      </c>
      <c r="D43167" t="s">
        <v>111324</v>
      </c>
      <c r="E43167" t="s">
        <v>116175</v>
      </c>
      <c r="F43167">
        <v>1</v>
      </c>
      <c r="G43167" t="s">
        <v>160450</v>
      </c>
      <c r="H43167" t="s">
        <v>215627</v>
      </c>
      <c r="I43167" t="s">
        <v>160450</v>
      </c>
      <c r="J43167" t="s">
        <v>310192</v>
      </c>
    </row>
    <row r="43168" spans="1:10">
      <c r="A43168" t="s">
        <v>43007</v>
      </c>
      <c r="B43168" t="s">
        <v>98732</v>
      </c>
      <c r="C43168">
        <v>291049824</v>
      </c>
      <c r="D43168" t="s">
        <v>112048</v>
      </c>
      <c r="E43168" t="s">
        <v>116207</v>
      </c>
      <c r="F43168">
        <v>47</v>
      </c>
      <c r="G43168" t="s">
        <v>160451</v>
      </c>
      <c r="H43168" t="s">
        <v>215628</v>
      </c>
      <c r="I43168" t="s">
        <v>257767</v>
      </c>
      <c r="J43168" t="s">
        <v>310193</v>
      </c>
    </row>
    <row r="43169" spans="1:10">
      <c r="A43169" t="s">
        <v>43008</v>
      </c>
      <c r="B43169" t="s">
        <v>98733</v>
      </c>
      <c r="C43169">
        <v>291225070</v>
      </c>
      <c r="D43169" t="s">
        <v>111324</v>
      </c>
      <c r="E43169" t="s">
        <v>116175</v>
      </c>
      <c r="F43169">
        <v>32</v>
      </c>
      <c r="G43169" t="s">
        <v>160452</v>
      </c>
      <c r="H43169" t="s">
        <v>215629</v>
      </c>
      <c r="I43169" t="s">
        <v>257768</v>
      </c>
      <c r="J43169" t="s">
        <v>310194</v>
      </c>
    </row>
    <row r="43170" spans="1:10">
      <c r="A43170" t="s">
        <v>43009</v>
      </c>
      <c r="B43170" t="s">
        <v>98734</v>
      </c>
      <c r="C43170">
        <v>290484379</v>
      </c>
      <c r="D43170" t="s">
        <v>111324</v>
      </c>
      <c r="E43170" t="s">
        <v>116175</v>
      </c>
      <c r="F43170">
        <v>60</v>
      </c>
      <c r="G43170" t="s">
        <v>160453</v>
      </c>
      <c r="H43170" t="s">
        <v>215630</v>
      </c>
      <c r="J43170" t="s">
        <v>310195</v>
      </c>
    </row>
    <row r="43171" spans="1:10">
      <c r="A43171" t="s">
        <v>43010</v>
      </c>
      <c r="B43171" t="s">
        <v>98735</v>
      </c>
      <c r="C43171">
        <v>290487584</v>
      </c>
      <c r="D43171" t="s">
        <v>111324</v>
      </c>
      <c r="E43171" t="s">
        <v>116175</v>
      </c>
      <c r="F43171">
        <v>23</v>
      </c>
      <c r="G43171" t="s">
        <v>160454</v>
      </c>
      <c r="H43171" t="s">
        <v>215631</v>
      </c>
      <c r="J43171" t="s">
        <v>310196</v>
      </c>
    </row>
    <row r="43172" spans="1:10">
      <c r="A43172" t="s">
        <v>43011</v>
      </c>
      <c r="B43172" t="s">
        <v>98736</v>
      </c>
      <c r="C43172">
        <v>290490405</v>
      </c>
      <c r="D43172" t="s">
        <v>111324</v>
      </c>
      <c r="E43172" t="s">
        <v>116175</v>
      </c>
      <c r="F43172">
        <v>1</v>
      </c>
      <c r="G43172" t="s">
        <v>160455</v>
      </c>
      <c r="H43172" t="s">
        <v>215632</v>
      </c>
      <c r="J43172" t="s">
        <v>310197</v>
      </c>
    </row>
    <row r="43173" spans="1:10">
      <c r="A43173" t="s">
        <v>43012</v>
      </c>
      <c r="B43173" t="s">
        <v>98737</v>
      </c>
      <c r="C43173">
        <v>279210176</v>
      </c>
      <c r="D43173" t="s">
        <v>111324</v>
      </c>
      <c r="E43173" t="s">
        <v>116175</v>
      </c>
      <c r="F43173">
        <v>7</v>
      </c>
      <c r="G43173" t="s">
        <v>160456</v>
      </c>
      <c r="H43173" t="s">
        <v>215633</v>
      </c>
      <c r="I43173" t="s">
        <v>257769</v>
      </c>
      <c r="J43173" t="s">
        <v>310198</v>
      </c>
    </row>
    <row r="43174" spans="1:10">
      <c r="A43174" t="s">
        <v>43013</v>
      </c>
      <c r="B43174" t="s">
        <v>98738</v>
      </c>
      <c r="C43174">
        <v>290488534</v>
      </c>
      <c r="D43174" t="s">
        <v>111324</v>
      </c>
      <c r="E43174" t="s">
        <v>116175</v>
      </c>
      <c r="F43174">
        <v>308</v>
      </c>
      <c r="G43174" t="s">
        <v>160457</v>
      </c>
      <c r="H43174" t="s">
        <v>215634</v>
      </c>
      <c r="J43174" t="s">
        <v>310199</v>
      </c>
    </row>
    <row r="43175" spans="1:10">
      <c r="A43175" t="s">
        <v>43014</v>
      </c>
      <c r="B43175" t="s">
        <v>98739</v>
      </c>
      <c r="C43175">
        <v>290829187</v>
      </c>
      <c r="D43175" t="s">
        <v>111324</v>
      </c>
      <c r="E43175" t="s">
        <v>116175</v>
      </c>
      <c r="F43175">
        <v>5</v>
      </c>
      <c r="G43175" t="s">
        <v>160458</v>
      </c>
      <c r="H43175" t="s">
        <v>215635</v>
      </c>
      <c r="J43175" t="s">
        <v>310200</v>
      </c>
    </row>
    <row r="43176" spans="1:10">
      <c r="A43176" t="s">
        <v>43015</v>
      </c>
      <c r="B43176" t="s">
        <v>98740</v>
      </c>
      <c r="C43176">
        <v>290490226</v>
      </c>
      <c r="D43176" t="s">
        <v>112060</v>
      </c>
      <c r="E43176" t="s">
        <v>116208</v>
      </c>
      <c r="F43176">
        <v>36</v>
      </c>
      <c r="G43176" t="s">
        <v>160459</v>
      </c>
      <c r="H43176" t="s">
        <v>215636</v>
      </c>
      <c r="I43176" t="s">
        <v>257770</v>
      </c>
      <c r="J43176" t="s">
        <v>310201</v>
      </c>
    </row>
    <row r="43177" spans="1:10">
      <c r="A43177" t="s">
        <v>43016</v>
      </c>
      <c r="B43177" t="s">
        <v>98741</v>
      </c>
      <c r="C43177">
        <v>291434893</v>
      </c>
      <c r="D43177" t="s">
        <v>111324</v>
      </c>
      <c r="E43177" t="s">
        <v>116175</v>
      </c>
      <c r="F43177">
        <v>31</v>
      </c>
      <c r="G43177" t="s">
        <v>160460</v>
      </c>
      <c r="H43177" t="s">
        <v>215637</v>
      </c>
      <c r="I43177" t="s">
        <v>257771</v>
      </c>
      <c r="J43177" t="s">
        <v>310202</v>
      </c>
    </row>
    <row r="43178" spans="1:10">
      <c r="A43178" t="s">
        <v>43017</v>
      </c>
      <c r="B43178" t="s">
        <v>98742</v>
      </c>
      <c r="C43178">
        <v>291420248</v>
      </c>
      <c r="D43178" t="s">
        <v>111324</v>
      </c>
      <c r="E43178" t="s">
        <v>116175</v>
      </c>
      <c r="F43178">
        <v>2</v>
      </c>
      <c r="G43178" t="s">
        <v>160461</v>
      </c>
      <c r="H43178" t="s">
        <v>215638</v>
      </c>
      <c r="I43178" t="s">
        <v>257772</v>
      </c>
      <c r="J43178" t="s">
        <v>310203</v>
      </c>
    </row>
    <row r="43179" spans="1:10">
      <c r="A43179" t="s">
        <v>43018</v>
      </c>
      <c r="B43179" t="s">
        <v>98743</v>
      </c>
      <c r="C43179">
        <v>291437075</v>
      </c>
      <c r="D43179" t="s">
        <v>111324</v>
      </c>
      <c r="E43179" t="s">
        <v>116175</v>
      </c>
      <c r="F43179">
        <v>30</v>
      </c>
      <c r="G43179" t="s">
        <v>160462</v>
      </c>
      <c r="H43179" t="s">
        <v>215639</v>
      </c>
      <c r="I43179" t="s">
        <v>257773</v>
      </c>
      <c r="J43179" t="s">
        <v>310204</v>
      </c>
    </row>
    <row r="43180" spans="1:10">
      <c r="A43180" t="s">
        <v>43019</v>
      </c>
      <c r="B43180" t="s">
        <v>98744</v>
      </c>
      <c r="C43180">
        <v>291442841</v>
      </c>
      <c r="D43180" t="s">
        <v>111324</v>
      </c>
      <c r="E43180" t="s">
        <v>116175</v>
      </c>
      <c r="F43180">
        <v>4</v>
      </c>
      <c r="G43180" t="s">
        <v>160463</v>
      </c>
      <c r="H43180" t="s">
        <v>215640</v>
      </c>
      <c r="I43180" t="s">
        <v>257774</v>
      </c>
      <c r="J43180" t="s">
        <v>310205</v>
      </c>
    </row>
    <row r="43181" spans="1:10">
      <c r="A43181" t="s">
        <v>43020</v>
      </c>
      <c r="B43181" t="s">
        <v>98745</v>
      </c>
      <c r="C43181">
        <v>291421882</v>
      </c>
      <c r="D43181" t="s">
        <v>111324</v>
      </c>
      <c r="E43181" t="s">
        <v>116175</v>
      </c>
      <c r="F43181">
        <v>2</v>
      </c>
      <c r="G43181" t="s">
        <v>160464</v>
      </c>
      <c r="H43181" t="s">
        <v>215641</v>
      </c>
      <c r="I43181" t="s">
        <v>257775</v>
      </c>
      <c r="J43181" t="s">
        <v>310206</v>
      </c>
    </row>
    <row r="43182" spans="1:10">
      <c r="A43182" t="s">
        <v>43021</v>
      </c>
      <c r="B43182" t="s">
        <v>98746</v>
      </c>
      <c r="C43182">
        <v>290487552</v>
      </c>
      <c r="D43182" t="s">
        <v>111324</v>
      </c>
      <c r="E43182" t="s">
        <v>116175</v>
      </c>
      <c r="F43182">
        <v>1</v>
      </c>
      <c r="G43182" t="s">
        <v>160465</v>
      </c>
      <c r="H43182" t="s">
        <v>215642</v>
      </c>
      <c r="J43182" t="s">
        <v>310207</v>
      </c>
    </row>
    <row r="43183" spans="1:10">
      <c r="A43183" t="s">
        <v>43022</v>
      </c>
      <c r="B43183" t="s">
        <v>98747</v>
      </c>
      <c r="C43183">
        <v>290484382</v>
      </c>
      <c r="D43183" t="s">
        <v>111324</v>
      </c>
      <c r="E43183" t="s">
        <v>116175</v>
      </c>
      <c r="F43183">
        <v>12</v>
      </c>
      <c r="G43183" t="s">
        <v>160466</v>
      </c>
      <c r="H43183" t="s">
        <v>215643</v>
      </c>
      <c r="I43183" t="s">
        <v>257776</v>
      </c>
      <c r="J43183" t="s">
        <v>310208</v>
      </c>
    </row>
    <row r="43184" spans="1:10">
      <c r="A43184" t="s">
        <v>43023</v>
      </c>
      <c r="B43184" t="s">
        <v>98748</v>
      </c>
      <c r="C43184">
        <v>290524660</v>
      </c>
      <c r="D43184" t="s">
        <v>111324</v>
      </c>
      <c r="E43184" t="s">
        <v>116175</v>
      </c>
      <c r="F43184">
        <v>6</v>
      </c>
      <c r="G43184" t="s">
        <v>160467</v>
      </c>
      <c r="H43184" t="s">
        <v>215644</v>
      </c>
      <c r="I43184" t="s">
        <v>257777</v>
      </c>
      <c r="J43184" t="s">
        <v>310209</v>
      </c>
    </row>
    <row r="43185" spans="1:10">
      <c r="A43185" t="s">
        <v>43024</v>
      </c>
      <c r="B43185" t="s">
        <v>98749</v>
      </c>
      <c r="C43185">
        <v>290483129</v>
      </c>
      <c r="D43185" t="s">
        <v>111324</v>
      </c>
      <c r="E43185" t="s">
        <v>116175</v>
      </c>
      <c r="F43185">
        <v>7</v>
      </c>
      <c r="G43185" t="s">
        <v>160468</v>
      </c>
      <c r="H43185" t="s">
        <v>215645</v>
      </c>
      <c r="I43185" t="s">
        <v>257778</v>
      </c>
      <c r="J43185" t="s">
        <v>310210</v>
      </c>
    </row>
    <row r="43186" spans="1:10">
      <c r="A43186" t="s">
        <v>43025</v>
      </c>
      <c r="B43186" t="s">
        <v>98750</v>
      </c>
      <c r="C43186">
        <v>291434509</v>
      </c>
      <c r="D43186" t="s">
        <v>112010</v>
      </c>
      <c r="E43186" t="s">
        <v>116209</v>
      </c>
      <c r="F43186">
        <v>19</v>
      </c>
      <c r="G43186" t="s">
        <v>160469</v>
      </c>
      <c r="H43186" t="s">
        <v>215646</v>
      </c>
      <c r="J43186" t="s">
        <v>310211</v>
      </c>
    </row>
    <row r="43187" spans="1:10">
      <c r="A43187" t="s">
        <v>43026</v>
      </c>
      <c r="B43187" t="s">
        <v>98751</v>
      </c>
      <c r="C43187">
        <v>291434992</v>
      </c>
      <c r="D43187" t="s">
        <v>111324</v>
      </c>
      <c r="E43187" t="s">
        <v>116175</v>
      </c>
      <c r="F43187">
        <v>12</v>
      </c>
      <c r="G43187" t="s">
        <v>160470</v>
      </c>
      <c r="H43187" t="s">
        <v>215647</v>
      </c>
      <c r="J43187" t="s">
        <v>310212</v>
      </c>
    </row>
    <row r="43188" spans="1:10">
      <c r="A43188" t="s">
        <v>43027</v>
      </c>
      <c r="B43188" t="s">
        <v>98752</v>
      </c>
      <c r="C43188">
        <v>291437002</v>
      </c>
      <c r="D43188" t="s">
        <v>111324</v>
      </c>
      <c r="E43188" t="s">
        <v>116175</v>
      </c>
      <c r="F43188">
        <v>13</v>
      </c>
      <c r="H43188" t="s">
        <v>215648</v>
      </c>
    </row>
    <row r="43189" spans="1:10">
      <c r="A43189" t="s">
        <v>43028</v>
      </c>
      <c r="B43189" t="s">
        <v>98753</v>
      </c>
      <c r="C43189">
        <v>291426069</v>
      </c>
      <c r="D43189" t="s">
        <v>111324</v>
      </c>
      <c r="E43189" t="s">
        <v>116175</v>
      </c>
      <c r="F43189">
        <v>1</v>
      </c>
      <c r="G43189" t="s">
        <v>160471</v>
      </c>
      <c r="H43189" t="s">
        <v>215649</v>
      </c>
      <c r="J43189" t="s">
        <v>310213</v>
      </c>
    </row>
    <row r="43190" spans="1:10">
      <c r="A43190" t="s">
        <v>43029</v>
      </c>
      <c r="B43190" t="s">
        <v>98754</v>
      </c>
      <c r="C43190">
        <v>290524670</v>
      </c>
      <c r="D43190" t="s">
        <v>111324</v>
      </c>
      <c r="E43190" t="s">
        <v>116175</v>
      </c>
      <c r="F43190">
        <v>4</v>
      </c>
      <c r="G43190" t="s">
        <v>160472</v>
      </c>
      <c r="H43190" t="s">
        <v>215650</v>
      </c>
      <c r="I43190" t="s">
        <v>257779</v>
      </c>
      <c r="J43190" t="s">
        <v>310214</v>
      </c>
    </row>
    <row r="43191" spans="1:10">
      <c r="A43191" t="s">
        <v>43030</v>
      </c>
      <c r="B43191" t="s">
        <v>98755</v>
      </c>
      <c r="C43191">
        <v>291421839</v>
      </c>
      <c r="D43191" t="s">
        <v>111324</v>
      </c>
      <c r="E43191" t="s">
        <v>116175</v>
      </c>
      <c r="F43191">
        <v>1</v>
      </c>
      <c r="G43191" t="s">
        <v>160473</v>
      </c>
      <c r="H43191" t="s">
        <v>215651</v>
      </c>
      <c r="J43191" t="s">
        <v>310215</v>
      </c>
    </row>
    <row r="43192" spans="1:10">
      <c r="A43192" t="s">
        <v>43031</v>
      </c>
      <c r="B43192" t="s">
        <v>98756</v>
      </c>
      <c r="C43192">
        <v>290483752</v>
      </c>
      <c r="D43192" t="s">
        <v>111324</v>
      </c>
      <c r="E43192" t="s">
        <v>116175</v>
      </c>
      <c r="F43192">
        <v>9</v>
      </c>
      <c r="G43192" t="s">
        <v>160474</v>
      </c>
      <c r="H43192" t="s">
        <v>215652</v>
      </c>
      <c r="I43192" t="s">
        <v>257780</v>
      </c>
      <c r="J43192" t="s">
        <v>310216</v>
      </c>
    </row>
    <row r="43193" spans="1:10">
      <c r="A43193" t="s">
        <v>43032</v>
      </c>
      <c r="B43193" t="s">
        <v>98757</v>
      </c>
      <c r="C43193">
        <v>283105204</v>
      </c>
      <c r="D43193" t="s">
        <v>111330</v>
      </c>
      <c r="E43193" t="s">
        <v>115101</v>
      </c>
      <c r="F43193">
        <v>73</v>
      </c>
      <c r="G43193" t="s">
        <v>160475</v>
      </c>
      <c r="H43193" t="s">
        <v>215653</v>
      </c>
      <c r="I43193" t="s">
        <v>257781</v>
      </c>
      <c r="J43193" t="s">
        <v>310217</v>
      </c>
    </row>
    <row r="43194" spans="1:10">
      <c r="A43194" t="s">
        <v>43033</v>
      </c>
      <c r="B43194" t="s">
        <v>98758</v>
      </c>
      <c r="C43194">
        <v>290484286</v>
      </c>
      <c r="D43194" t="s">
        <v>111324</v>
      </c>
      <c r="E43194" t="s">
        <v>116175</v>
      </c>
      <c r="F43194">
        <v>8</v>
      </c>
      <c r="G43194" t="s">
        <v>160476</v>
      </c>
      <c r="H43194" t="s">
        <v>215654</v>
      </c>
      <c r="I43194" t="s">
        <v>257782</v>
      </c>
      <c r="J43194" t="s">
        <v>310218</v>
      </c>
    </row>
    <row r="43195" spans="1:10">
      <c r="A43195" t="s">
        <v>43034</v>
      </c>
      <c r="B43195" t="s">
        <v>98759</v>
      </c>
      <c r="C43195">
        <v>291428243</v>
      </c>
      <c r="D43195" t="s">
        <v>111324</v>
      </c>
      <c r="E43195" t="s">
        <v>116175</v>
      </c>
      <c r="F43195">
        <v>1</v>
      </c>
      <c r="G43195" t="s">
        <v>160477</v>
      </c>
      <c r="H43195" t="s">
        <v>215655</v>
      </c>
      <c r="J43195" t="s">
        <v>310219</v>
      </c>
    </row>
    <row r="43196" spans="1:10">
      <c r="A43196" t="s">
        <v>2479</v>
      </c>
      <c r="B43196" t="s">
        <v>98760</v>
      </c>
      <c r="C43196">
        <v>290525368</v>
      </c>
      <c r="D43196" t="s">
        <v>112057</v>
      </c>
      <c r="E43196" t="s">
        <v>116210</v>
      </c>
      <c r="F43196">
        <v>10</v>
      </c>
      <c r="G43196" t="s">
        <v>160478</v>
      </c>
      <c r="H43196" t="s">
        <v>215656</v>
      </c>
      <c r="I43196" t="s">
        <v>257783</v>
      </c>
      <c r="J43196" t="s">
        <v>310220</v>
      </c>
    </row>
    <row r="43197" spans="1:10">
      <c r="A43197" t="s">
        <v>43035</v>
      </c>
      <c r="B43197" t="s">
        <v>98761</v>
      </c>
      <c r="C43197">
        <v>290490218</v>
      </c>
      <c r="D43197" t="s">
        <v>111324</v>
      </c>
      <c r="E43197" t="s">
        <v>116175</v>
      </c>
      <c r="F43197">
        <v>44</v>
      </c>
      <c r="G43197" t="s">
        <v>160479</v>
      </c>
      <c r="H43197" t="s">
        <v>215657</v>
      </c>
      <c r="J43197" t="s">
        <v>310221</v>
      </c>
    </row>
    <row r="43198" spans="1:10">
      <c r="A43198" t="s">
        <v>43036</v>
      </c>
      <c r="B43198" t="s">
        <v>98762</v>
      </c>
      <c r="C43198">
        <v>291422785</v>
      </c>
      <c r="D43198" t="s">
        <v>111324</v>
      </c>
      <c r="E43198" t="s">
        <v>116175</v>
      </c>
      <c r="F43198">
        <v>1</v>
      </c>
      <c r="G43198" t="s">
        <v>160480</v>
      </c>
      <c r="H43198" t="s">
        <v>215658</v>
      </c>
      <c r="I43198" t="s">
        <v>257784</v>
      </c>
      <c r="J43198" t="s">
        <v>310222</v>
      </c>
    </row>
    <row r="43199" spans="1:10">
      <c r="A43199" t="s">
        <v>43037</v>
      </c>
      <c r="B43199" t="s">
        <v>98763</v>
      </c>
      <c r="C43199">
        <v>290487548</v>
      </c>
      <c r="D43199" t="s">
        <v>111324</v>
      </c>
      <c r="E43199" t="s">
        <v>116175</v>
      </c>
      <c r="F43199">
        <v>1</v>
      </c>
      <c r="G43199" t="s">
        <v>160481</v>
      </c>
      <c r="H43199" t="s">
        <v>215659</v>
      </c>
      <c r="J43199" t="s">
        <v>310223</v>
      </c>
    </row>
    <row r="43200" spans="1:10">
      <c r="A43200" t="s">
        <v>43038</v>
      </c>
      <c r="B43200" t="s">
        <v>98764</v>
      </c>
      <c r="C43200">
        <v>285274410</v>
      </c>
      <c r="D43200" t="s">
        <v>111324</v>
      </c>
      <c r="E43200" t="s">
        <v>116175</v>
      </c>
      <c r="F43200">
        <v>40</v>
      </c>
      <c r="G43200" t="s">
        <v>160482</v>
      </c>
      <c r="H43200" t="s">
        <v>215660</v>
      </c>
      <c r="I43200" t="s">
        <v>257785</v>
      </c>
      <c r="J43200" t="s">
        <v>310224</v>
      </c>
    </row>
    <row r="43201" spans="1:10">
      <c r="A43201" t="s">
        <v>43039</v>
      </c>
      <c r="B43201" t="s">
        <v>98765</v>
      </c>
      <c r="C43201">
        <v>284200353</v>
      </c>
      <c r="D43201" t="s">
        <v>112003</v>
      </c>
      <c r="E43201" t="s">
        <v>116178</v>
      </c>
      <c r="F43201">
        <v>67</v>
      </c>
      <c r="G43201" t="s">
        <v>160483</v>
      </c>
      <c r="H43201" t="s">
        <v>215661</v>
      </c>
      <c r="I43201" t="s">
        <v>257786</v>
      </c>
      <c r="J43201" t="s">
        <v>310225</v>
      </c>
    </row>
    <row r="43202" spans="1:10">
      <c r="A43202" t="s">
        <v>43040</v>
      </c>
      <c r="B43202" t="s">
        <v>98766</v>
      </c>
      <c r="C43202">
        <v>291427714</v>
      </c>
      <c r="D43202" t="s">
        <v>111324</v>
      </c>
      <c r="E43202" t="s">
        <v>116175</v>
      </c>
      <c r="F43202">
        <v>12</v>
      </c>
      <c r="G43202" t="s">
        <v>160484</v>
      </c>
      <c r="H43202" t="s">
        <v>215662</v>
      </c>
      <c r="J43202" t="s">
        <v>310226</v>
      </c>
    </row>
    <row r="43203" spans="1:10">
      <c r="A43203" t="s">
        <v>43041</v>
      </c>
      <c r="B43203" t="s">
        <v>98767</v>
      </c>
      <c r="C43203">
        <v>290491171</v>
      </c>
      <c r="D43203" t="s">
        <v>111324</v>
      </c>
      <c r="E43203" t="s">
        <v>116175</v>
      </c>
      <c r="F43203">
        <v>10</v>
      </c>
      <c r="G43203" t="s">
        <v>160485</v>
      </c>
      <c r="H43203" t="s">
        <v>215663</v>
      </c>
      <c r="I43203" t="s">
        <v>257787</v>
      </c>
      <c r="J43203" t="s">
        <v>310227</v>
      </c>
    </row>
    <row r="43204" spans="1:10">
      <c r="A43204" t="s">
        <v>43042</v>
      </c>
      <c r="B43204" t="s">
        <v>98768</v>
      </c>
      <c r="C43204">
        <v>290485321</v>
      </c>
      <c r="D43204" t="s">
        <v>111324</v>
      </c>
      <c r="E43204" t="s">
        <v>116175</v>
      </c>
      <c r="F43204">
        <v>35</v>
      </c>
      <c r="G43204" t="s">
        <v>160486</v>
      </c>
      <c r="H43204" t="s">
        <v>215664</v>
      </c>
      <c r="I43204" t="s">
        <v>257788</v>
      </c>
      <c r="J43204" t="s">
        <v>310228</v>
      </c>
    </row>
    <row r="43205" spans="1:10">
      <c r="A43205" t="s">
        <v>43043</v>
      </c>
      <c r="B43205" t="s">
        <v>98769</v>
      </c>
      <c r="C43205">
        <v>291440486</v>
      </c>
      <c r="D43205" t="s">
        <v>111324</v>
      </c>
      <c r="E43205" t="s">
        <v>116175</v>
      </c>
      <c r="F43205">
        <v>71</v>
      </c>
      <c r="G43205" t="s">
        <v>160487</v>
      </c>
      <c r="H43205" t="s">
        <v>215665</v>
      </c>
      <c r="I43205" t="s">
        <v>257789</v>
      </c>
      <c r="J43205" t="s">
        <v>310229</v>
      </c>
    </row>
    <row r="43206" spans="1:10">
      <c r="A43206" t="s">
        <v>43044</v>
      </c>
      <c r="B43206" t="s">
        <v>98770</v>
      </c>
      <c r="C43206">
        <v>290485884</v>
      </c>
      <c r="D43206" t="s">
        <v>111324</v>
      </c>
      <c r="E43206" t="s">
        <v>116175</v>
      </c>
      <c r="F43206">
        <v>1557</v>
      </c>
      <c r="G43206" t="s">
        <v>160488</v>
      </c>
      <c r="H43206" t="s">
        <v>215666</v>
      </c>
      <c r="I43206" t="s">
        <v>257790</v>
      </c>
      <c r="J43206" t="s">
        <v>310230</v>
      </c>
    </row>
    <row r="43207" spans="1:10">
      <c r="A43207" t="s">
        <v>43045</v>
      </c>
      <c r="B43207" t="s">
        <v>98771</v>
      </c>
      <c r="C43207">
        <v>291441248</v>
      </c>
      <c r="D43207" t="s">
        <v>111324</v>
      </c>
      <c r="E43207" t="s">
        <v>116175</v>
      </c>
      <c r="F43207">
        <v>1</v>
      </c>
      <c r="G43207" t="s">
        <v>160489</v>
      </c>
      <c r="H43207" t="s">
        <v>215667</v>
      </c>
      <c r="J43207" t="s">
        <v>310231</v>
      </c>
    </row>
    <row r="43208" spans="1:10">
      <c r="A43208" t="s">
        <v>43046</v>
      </c>
      <c r="B43208" t="s">
        <v>98772</v>
      </c>
      <c r="C43208">
        <v>289598110</v>
      </c>
      <c r="D43208" t="s">
        <v>111324</v>
      </c>
      <c r="E43208" t="s">
        <v>116175</v>
      </c>
      <c r="F43208">
        <v>1</v>
      </c>
      <c r="G43208" t="s">
        <v>160490</v>
      </c>
      <c r="H43208" t="s">
        <v>215668</v>
      </c>
      <c r="I43208" t="s">
        <v>257791</v>
      </c>
      <c r="J43208" t="s">
        <v>310232</v>
      </c>
    </row>
    <row r="43209" spans="1:10">
      <c r="A43209" t="s">
        <v>43047</v>
      </c>
      <c r="B43209" t="s">
        <v>98773</v>
      </c>
      <c r="C43209">
        <v>291444229</v>
      </c>
      <c r="D43209" t="s">
        <v>111324</v>
      </c>
      <c r="E43209" t="s">
        <v>116175</v>
      </c>
      <c r="F43209">
        <v>7</v>
      </c>
      <c r="G43209" t="s">
        <v>160491</v>
      </c>
      <c r="H43209" t="s">
        <v>215669</v>
      </c>
      <c r="J43209" t="s">
        <v>310233</v>
      </c>
    </row>
    <row r="43210" spans="1:10">
      <c r="A43210" t="s">
        <v>43048</v>
      </c>
      <c r="B43210" t="s">
        <v>98774</v>
      </c>
      <c r="C43210">
        <v>291425665</v>
      </c>
      <c r="D43210" t="s">
        <v>111324</v>
      </c>
      <c r="E43210" t="s">
        <v>116175</v>
      </c>
      <c r="F43210">
        <v>4356</v>
      </c>
      <c r="G43210" t="s">
        <v>160492</v>
      </c>
      <c r="H43210" t="s">
        <v>215670</v>
      </c>
      <c r="I43210" t="s">
        <v>257792</v>
      </c>
      <c r="J43210" t="s">
        <v>310234</v>
      </c>
    </row>
    <row r="43211" spans="1:10">
      <c r="A43211" t="s">
        <v>43049</v>
      </c>
      <c r="B43211" t="s">
        <v>98775</v>
      </c>
      <c r="C43211">
        <v>290490264</v>
      </c>
      <c r="D43211" t="s">
        <v>112255</v>
      </c>
      <c r="E43211" t="s">
        <v>116211</v>
      </c>
      <c r="F43211">
        <v>1</v>
      </c>
      <c r="G43211" t="s">
        <v>160493</v>
      </c>
      <c r="H43211" t="s">
        <v>215671</v>
      </c>
      <c r="I43211" t="s">
        <v>160493</v>
      </c>
      <c r="J43211" t="s">
        <v>310235</v>
      </c>
    </row>
    <row r="43212" spans="1:10">
      <c r="A43212" t="s">
        <v>43050</v>
      </c>
      <c r="B43212" t="s">
        <v>98776</v>
      </c>
      <c r="C43212">
        <v>291416336</v>
      </c>
      <c r="D43212" t="s">
        <v>111324</v>
      </c>
      <c r="E43212" t="s">
        <v>116175</v>
      </c>
      <c r="F43212">
        <v>6</v>
      </c>
      <c r="G43212" t="s">
        <v>160494</v>
      </c>
      <c r="H43212" t="s">
        <v>215672</v>
      </c>
      <c r="J43212" t="s">
        <v>310236</v>
      </c>
    </row>
    <row r="43213" spans="1:10">
      <c r="A43213" t="s">
        <v>43051</v>
      </c>
      <c r="B43213" t="s">
        <v>98777</v>
      </c>
      <c r="C43213">
        <v>291431268</v>
      </c>
      <c r="D43213" t="s">
        <v>111324</v>
      </c>
      <c r="E43213" t="s">
        <v>116175</v>
      </c>
      <c r="F43213">
        <v>11</v>
      </c>
      <c r="G43213" t="s">
        <v>160495</v>
      </c>
      <c r="H43213" t="s">
        <v>215673</v>
      </c>
      <c r="I43213" t="s">
        <v>257793</v>
      </c>
      <c r="J43213" t="s">
        <v>310237</v>
      </c>
    </row>
    <row r="43214" spans="1:10">
      <c r="A43214" t="s">
        <v>43052</v>
      </c>
      <c r="B43214" t="s">
        <v>98778</v>
      </c>
      <c r="C43214">
        <v>290491169</v>
      </c>
      <c r="D43214" t="s">
        <v>111324</v>
      </c>
      <c r="E43214" t="s">
        <v>116175</v>
      </c>
      <c r="F43214">
        <v>50</v>
      </c>
      <c r="G43214" t="s">
        <v>160496</v>
      </c>
      <c r="H43214" t="s">
        <v>215674</v>
      </c>
      <c r="I43214" t="s">
        <v>257794</v>
      </c>
      <c r="J43214" t="s">
        <v>310238</v>
      </c>
    </row>
    <row r="43215" spans="1:10">
      <c r="A43215" t="s">
        <v>43053</v>
      </c>
      <c r="B43215" t="s">
        <v>98779</v>
      </c>
      <c r="C43215">
        <v>284008322</v>
      </c>
      <c r="D43215" t="s">
        <v>111324</v>
      </c>
      <c r="E43215" t="s">
        <v>116175</v>
      </c>
      <c r="F43215">
        <v>47</v>
      </c>
      <c r="G43215" t="s">
        <v>160497</v>
      </c>
      <c r="H43215" t="s">
        <v>215675</v>
      </c>
      <c r="I43215" t="s">
        <v>257795</v>
      </c>
      <c r="J43215" t="s">
        <v>310239</v>
      </c>
    </row>
    <row r="43216" spans="1:10">
      <c r="A43216" t="s">
        <v>43054</v>
      </c>
      <c r="B43216" t="s">
        <v>98780</v>
      </c>
      <c r="C43216">
        <v>290487585</v>
      </c>
      <c r="D43216" t="s">
        <v>111324</v>
      </c>
      <c r="E43216" t="s">
        <v>116182</v>
      </c>
      <c r="F43216">
        <v>75</v>
      </c>
      <c r="G43216" t="s">
        <v>160498</v>
      </c>
      <c r="H43216" t="s">
        <v>215676</v>
      </c>
      <c r="I43216" t="s">
        <v>257796</v>
      </c>
      <c r="J43216" t="s">
        <v>310240</v>
      </c>
    </row>
    <row r="43217" spans="1:10">
      <c r="A43217" t="s">
        <v>43055</v>
      </c>
      <c r="B43217" t="s">
        <v>98781</v>
      </c>
      <c r="C43217">
        <v>290485343</v>
      </c>
      <c r="D43217" t="s">
        <v>111324</v>
      </c>
      <c r="E43217" t="s">
        <v>116175</v>
      </c>
      <c r="F43217">
        <v>14</v>
      </c>
      <c r="G43217" t="s">
        <v>160499</v>
      </c>
      <c r="H43217" t="s">
        <v>215677</v>
      </c>
      <c r="I43217" t="s">
        <v>257797</v>
      </c>
      <c r="J43217" t="s">
        <v>310241</v>
      </c>
    </row>
    <row r="43218" spans="1:10">
      <c r="A43218" t="s">
        <v>43056</v>
      </c>
      <c r="B43218" t="s">
        <v>98782</v>
      </c>
      <c r="C43218">
        <v>291425870</v>
      </c>
      <c r="D43218" t="s">
        <v>111324</v>
      </c>
      <c r="E43218" t="s">
        <v>116175</v>
      </c>
      <c r="F43218">
        <v>1</v>
      </c>
      <c r="G43218" t="s">
        <v>160500</v>
      </c>
      <c r="H43218" t="s">
        <v>215678</v>
      </c>
      <c r="J43218" t="s">
        <v>310242</v>
      </c>
    </row>
    <row r="43219" spans="1:10">
      <c r="A43219" t="s">
        <v>43057</v>
      </c>
      <c r="B43219" t="s">
        <v>98783</v>
      </c>
      <c r="C43219">
        <v>291432166</v>
      </c>
      <c r="D43219" t="s">
        <v>111324</v>
      </c>
      <c r="E43219" t="s">
        <v>116175</v>
      </c>
      <c r="F43219">
        <v>1</v>
      </c>
      <c r="G43219" t="s">
        <v>160501</v>
      </c>
      <c r="H43219" t="s">
        <v>215679</v>
      </c>
      <c r="I43219" t="s">
        <v>257798</v>
      </c>
      <c r="J43219" t="s">
        <v>310243</v>
      </c>
    </row>
    <row r="43220" spans="1:10">
      <c r="A43220" t="s">
        <v>43058</v>
      </c>
      <c r="B43220" t="s">
        <v>98784</v>
      </c>
      <c r="C43220">
        <v>290490334</v>
      </c>
      <c r="D43220" t="s">
        <v>111324</v>
      </c>
      <c r="E43220" t="s">
        <v>116175</v>
      </c>
      <c r="F43220">
        <v>28</v>
      </c>
      <c r="G43220" t="s">
        <v>160502</v>
      </c>
      <c r="H43220" t="s">
        <v>215680</v>
      </c>
      <c r="J43220" t="s">
        <v>310244</v>
      </c>
    </row>
    <row r="43221" spans="1:10">
      <c r="A43221" t="s">
        <v>43059</v>
      </c>
      <c r="B43221" t="s">
        <v>98785</v>
      </c>
      <c r="C43221">
        <v>291422187</v>
      </c>
      <c r="D43221" t="s">
        <v>111324</v>
      </c>
      <c r="E43221" t="s">
        <v>116175</v>
      </c>
      <c r="F43221">
        <v>25</v>
      </c>
      <c r="G43221" t="s">
        <v>160503</v>
      </c>
      <c r="H43221" t="s">
        <v>215681</v>
      </c>
      <c r="I43221" t="s">
        <v>257799</v>
      </c>
      <c r="J43221" t="s">
        <v>310245</v>
      </c>
    </row>
    <row r="43222" spans="1:10">
      <c r="A43222" t="s">
        <v>43060</v>
      </c>
      <c r="B43222" t="s">
        <v>98786</v>
      </c>
      <c r="C43222">
        <v>290487532</v>
      </c>
      <c r="D43222" t="s">
        <v>111324</v>
      </c>
      <c r="E43222" t="s">
        <v>116175</v>
      </c>
      <c r="F43222">
        <v>2</v>
      </c>
      <c r="G43222" t="s">
        <v>160504</v>
      </c>
      <c r="H43222" t="s">
        <v>215682</v>
      </c>
      <c r="I43222" t="s">
        <v>257800</v>
      </c>
      <c r="J43222" t="s">
        <v>310246</v>
      </c>
    </row>
    <row r="43223" spans="1:10">
      <c r="A43223" t="s">
        <v>43061</v>
      </c>
      <c r="B43223" t="s">
        <v>98787</v>
      </c>
      <c r="C43223">
        <v>290490323</v>
      </c>
      <c r="D43223" t="s">
        <v>111324</v>
      </c>
      <c r="E43223" t="s">
        <v>116175</v>
      </c>
      <c r="F43223">
        <v>1</v>
      </c>
      <c r="G43223" t="s">
        <v>160505</v>
      </c>
      <c r="H43223" t="s">
        <v>215683</v>
      </c>
      <c r="J43223" t="s">
        <v>310247</v>
      </c>
    </row>
    <row r="43224" spans="1:10">
      <c r="A43224" t="s">
        <v>43062</v>
      </c>
      <c r="B43224" t="s">
        <v>98788</v>
      </c>
      <c r="C43224">
        <v>291427132</v>
      </c>
      <c r="D43224" t="s">
        <v>111324</v>
      </c>
      <c r="E43224" t="s">
        <v>116175</v>
      </c>
      <c r="F43224">
        <v>29</v>
      </c>
      <c r="G43224" t="s">
        <v>160506</v>
      </c>
      <c r="H43224" t="s">
        <v>215684</v>
      </c>
      <c r="J43224" t="s">
        <v>310248</v>
      </c>
    </row>
    <row r="43225" spans="1:10">
      <c r="A43225" t="s">
        <v>43063</v>
      </c>
      <c r="B43225" t="s">
        <v>98789</v>
      </c>
      <c r="C43225">
        <v>291426403</v>
      </c>
      <c r="D43225" t="s">
        <v>111324</v>
      </c>
      <c r="E43225" t="s">
        <v>116175</v>
      </c>
      <c r="F43225">
        <v>3</v>
      </c>
      <c r="G43225" t="s">
        <v>160507</v>
      </c>
      <c r="H43225" t="s">
        <v>215685</v>
      </c>
      <c r="I43225" t="s">
        <v>257801</v>
      </c>
      <c r="J43225" t="s">
        <v>310249</v>
      </c>
    </row>
    <row r="43226" spans="1:10">
      <c r="A43226" t="s">
        <v>43064</v>
      </c>
      <c r="B43226" t="s">
        <v>98790</v>
      </c>
      <c r="C43226">
        <v>290524666</v>
      </c>
      <c r="D43226" t="s">
        <v>111324</v>
      </c>
      <c r="E43226" t="s">
        <v>116175</v>
      </c>
      <c r="F43226">
        <v>1</v>
      </c>
      <c r="G43226" t="s">
        <v>160508</v>
      </c>
      <c r="H43226" t="s">
        <v>215686</v>
      </c>
      <c r="I43226" t="s">
        <v>257802</v>
      </c>
      <c r="J43226" t="s">
        <v>310250</v>
      </c>
    </row>
    <row r="43227" spans="1:10">
      <c r="A43227" t="s">
        <v>43065</v>
      </c>
      <c r="B43227" t="s">
        <v>98791</v>
      </c>
      <c r="C43227">
        <v>291425246</v>
      </c>
      <c r="D43227" t="s">
        <v>111324</v>
      </c>
      <c r="E43227" t="s">
        <v>116175</v>
      </c>
      <c r="F43227">
        <v>1</v>
      </c>
      <c r="G43227" t="s">
        <v>160509</v>
      </c>
      <c r="H43227" t="s">
        <v>215687</v>
      </c>
      <c r="J43227" t="s">
        <v>310251</v>
      </c>
    </row>
    <row r="43228" spans="1:10">
      <c r="A43228" t="s">
        <v>43066</v>
      </c>
      <c r="B43228" t="s">
        <v>98792</v>
      </c>
      <c r="C43228">
        <v>291441035</v>
      </c>
      <c r="D43228" t="s">
        <v>111324</v>
      </c>
      <c r="E43228" t="s">
        <v>116175</v>
      </c>
      <c r="F43228">
        <v>5</v>
      </c>
      <c r="G43228" t="s">
        <v>160510</v>
      </c>
      <c r="H43228" t="s">
        <v>215688</v>
      </c>
      <c r="I43228" t="s">
        <v>257803</v>
      </c>
      <c r="J43228" t="s">
        <v>310252</v>
      </c>
    </row>
    <row r="43229" spans="1:10">
      <c r="A43229" t="s">
        <v>43067</v>
      </c>
      <c r="B43229" t="s">
        <v>98793</v>
      </c>
      <c r="C43229">
        <v>291418351</v>
      </c>
      <c r="D43229" t="s">
        <v>111324</v>
      </c>
      <c r="E43229" t="s">
        <v>116175</v>
      </c>
      <c r="F43229">
        <v>5</v>
      </c>
      <c r="G43229" t="s">
        <v>160511</v>
      </c>
      <c r="H43229" t="s">
        <v>215689</v>
      </c>
      <c r="I43229" t="s">
        <v>257804</v>
      </c>
      <c r="J43229" t="s">
        <v>310253</v>
      </c>
    </row>
    <row r="43230" spans="1:10">
      <c r="A43230" t="s">
        <v>43068</v>
      </c>
      <c r="B43230" t="s">
        <v>98794</v>
      </c>
      <c r="C43230">
        <v>291417845</v>
      </c>
      <c r="D43230" t="s">
        <v>111324</v>
      </c>
      <c r="E43230" t="s">
        <v>116175</v>
      </c>
      <c r="F43230">
        <v>6</v>
      </c>
      <c r="G43230" t="s">
        <v>160512</v>
      </c>
      <c r="H43230" t="s">
        <v>215690</v>
      </c>
      <c r="J43230" t="s">
        <v>310254</v>
      </c>
    </row>
    <row r="43231" spans="1:10">
      <c r="A43231" t="s">
        <v>43069</v>
      </c>
      <c r="B43231" t="s">
        <v>98795</v>
      </c>
      <c r="C43231">
        <v>290521857</v>
      </c>
      <c r="D43231" t="s">
        <v>111324</v>
      </c>
      <c r="E43231" t="s">
        <v>116182</v>
      </c>
      <c r="F43231">
        <v>12</v>
      </c>
      <c r="G43231" t="s">
        <v>160513</v>
      </c>
      <c r="H43231" t="s">
        <v>215691</v>
      </c>
      <c r="I43231" t="s">
        <v>257805</v>
      </c>
      <c r="J43231" t="s">
        <v>310255</v>
      </c>
    </row>
    <row r="43232" spans="1:10">
      <c r="A43232" t="s">
        <v>43070</v>
      </c>
      <c r="B43232" t="s">
        <v>98796</v>
      </c>
      <c r="C43232">
        <v>290524524</v>
      </c>
      <c r="D43232" t="s">
        <v>111324</v>
      </c>
      <c r="E43232" t="s">
        <v>116175</v>
      </c>
      <c r="F43232">
        <v>2</v>
      </c>
      <c r="G43232" t="s">
        <v>160514</v>
      </c>
      <c r="H43232" t="s">
        <v>215692</v>
      </c>
      <c r="I43232" t="s">
        <v>257806</v>
      </c>
      <c r="J43232" t="s">
        <v>310256</v>
      </c>
    </row>
    <row r="43233" spans="1:10">
      <c r="A43233" t="s">
        <v>43071</v>
      </c>
      <c r="B43233" t="s">
        <v>98797</v>
      </c>
      <c r="C43233">
        <v>290491172</v>
      </c>
      <c r="D43233" t="s">
        <v>111324</v>
      </c>
      <c r="E43233" t="s">
        <v>116175</v>
      </c>
      <c r="F43233">
        <v>14</v>
      </c>
      <c r="G43233" t="s">
        <v>160515</v>
      </c>
      <c r="H43233" t="s">
        <v>215693</v>
      </c>
      <c r="I43233" t="s">
        <v>257807</v>
      </c>
      <c r="J43233" t="s">
        <v>310257</v>
      </c>
    </row>
    <row r="43234" spans="1:10">
      <c r="A43234" t="s">
        <v>43072</v>
      </c>
      <c r="B43234" t="s">
        <v>98798</v>
      </c>
      <c r="C43234">
        <v>290483045</v>
      </c>
      <c r="D43234" t="s">
        <v>111324</v>
      </c>
      <c r="E43234" t="s">
        <v>116175</v>
      </c>
      <c r="F43234">
        <v>7</v>
      </c>
      <c r="G43234" t="s">
        <v>160516</v>
      </c>
      <c r="H43234" t="s">
        <v>215694</v>
      </c>
      <c r="I43234" t="s">
        <v>257808</v>
      </c>
      <c r="J43234" t="s">
        <v>310258</v>
      </c>
    </row>
    <row r="43235" spans="1:10">
      <c r="A43235" t="s">
        <v>43073</v>
      </c>
      <c r="B43235" t="s">
        <v>98799</v>
      </c>
      <c r="C43235">
        <v>284203678</v>
      </c>
      <c r="D43235" t="s">
        <v>111324</v>
      </c>
      <c r="E43235" t="s">
        <v>116175</v>
      </c>
      <c r="F43235">
        <v>14</v>
      </c>
      <c r="G43235" t="s">
        <v>160517</v>
      </c>
      <c r="H43235" t="s">
        <v>215695</v>
      </c>
      <c r="I43235" t="s">
        <v>257809</v>
      </c>
      <c r="J43235" t="s">
        <v>310259</v>
      </c>
    </row>
    <row r="43236" spans="1:10">
      <c r="A43236" t="s">
        <v>43074</v>
      </c>
      <c r="B43236" t="s">
        <v>98800</v>
      </c>
      <c r="C43236">
        <v>291419179</v>
      </c>
      <c r="D43236" t="s">
        <v>111324</v>
      </c>
      <c r="E43236" t="s">
        <v>116175</v>
      </c>
      <c r="F43236">
        <v>1</v>
      </c>
      <c r="G43236" t="s">
        <v>160518</v>
      </c>
      <c r="H43236" t="s">
        <v>215696</v>
      </c>
      <c r="J43236" t="s">
        <v>310260</v>
      </c>
    </row>
    <row r="43237" spans="1:10">
      <c r="A43237" t="s">
        <v>43075</v>
      </c>
      <c r="B43237" t="s">
        <v>98801</v>
      </c>
      <c r="C43237">
        <v>291426072</v>
      </c>
      <c r="D43237" t="s">
        <v>111324</v>
      </c>
      <c r="E43237" t="s">
        <v>116175</v>
      </c>
      <c r="F43237">
        <v>3</v>
      </c>
      <c r="G43237" t="s">
        <v>160519</v>
      </c>
      <c r="H43237" t="s">
        <v>215697</v>
      </c>
      <c r="J43237" t="s">
        <v>310261</v>
      </c>
    </row>
    <row r="43238" spans="1:10">
      <c r="A43238" t="s">
        <v>43076</v>
      </c>
      <c r="B43238" t="s">
        <v>98802</v>
      </c>
      <c r="C43238">
        <v>290492666</v>
      </c>
      <c r="D43238" t="s">
        <v>111324</v>
      </c>
      <c r="E43238" t="s">
        <v>116175</v>
      </c>
      <c r="F43238">
        <v>7</v>
      </c>
      <c r="G43238" t="s">
        <v>160520</v>
      </c>
      <c r="H43238" t="s">
        <v>215698</v>
      </c>
      <c r="J43238" t="s">
        <v>310262</v>
      </c>
    </row>
    <row r="43239" spans="1:10">
      <c r="A43239" t="s">
        <v>43077</v>
      </c>
      <c r="B43239" t="s">
        <v>98803</v>
      </c>
      <c r="C43239">
        <v>291426244</v>
      </c>
      <c r="D43239" t="s">
        <v>111324</v>
      </c>
      <c r="E43239" t="s">
        <v>116175</v>
      </c>
      <c r="F43239">
        <v>5</v>
      </c>
      <c r="G43239" t="s">
        <v>160521</v>
      </c>
      <c r="H43239" t="s">
        <v>215699</v>
      </c>
      <c r="J43239" t="s">
        <v>310263</v>
      </c>
    </row>
    <row r="43240" spans="1:10">
      <c r="A43240" t="s">
        <v>43078</v>
      </c>
      <c r="B43240" t="s">
        <v>98804</v>
      </c>
      <c r="C43240">
        <v>290491173</v>
      </c>
      <c r="D43240" t="s">
        <v>111324</v>
      </c>
      <c r="E43240" t="s">
        <v>116175</v>
      </c>
      <c r="F43240">
        <v>5</v>
      </c>
      <c r="G43240" t="s">
        <v>160522</v>
      </c>
      <c r="H43240" t="s">
        <v>215700</v>
      </c>
      <c r="J43240" t="s">
        <v>310264</v>
      </c>
    </row>
    <row r="43241" spans="1:10">
      <c r="A43241" t="s">
        <v>43079</v>
      </c>
      <c r="B43241" t="s">
        <v>98805</v>
      </c>
      <c r="C43241">
        <v>290520635</v>
      </c>
      <c r="D43241" t="s">
        <v>111324</v>
      </c>
      <c r="E43241" t="s">
        <v>116175</v>
      </c>
      <c r="F43241">
        <v>28</v>
      </c>
      <c r="G43241" t="s">
        <v>160523</v>
      </c>
      <c r="H43241" t="s">
        <v>215701</v>
      </c>
      <c r="I43241" t="s">
        <v>257810</v>
      </c>
      <c r="J43241" t="s">
        <v>310265</v>
      </c>
    </row>
    <row r="43242" spans="1:10">
      <c r="A43242" t="s">
        <v>43080</v>
      </c>
      <c r="B43242" t="s">
        <v>98806</v>
      </c>
      <c r="C43242">
        <v>290487625</v>
      </c>
      <c r="D43242" t="s">
        <v>111330</v>
      </c>
      <c r="E43242" t="s">
        <v>116212</v>
      </c>
      <c r="F43242">
        <v>72</v>
      </c>
      <c r="G43242" t="s">
        <v>160524</v>
      </c>
      <c r="H43242" t="s">
        <v>215702</v>
      </c>
      <c r="I43242" t="s">
        <v>257811</v>
      </c>
      <c r="J43242" t="s">
        <v>310266</v>
      </c>
    </row>
    <row r="43243" spans="1:10">
      <c r="A43243" t="s">
        <v>43081</v>
      </c>
      <c r="B43243" t="s">
        <v>98807</v>
      </c>
      <c r="C43243">
        <v>283106092</v>
      </c>
      <c r="D43243" t="s">
        <v>111324</v>
      </c>
      <c r="E43243" t="s">
        <v>116175</v>
      </c>
      <c r="F43243">
        <v>18</v>
      </c>
      <c r="G43243" t="s">
        <v>160525</v>
      </c>
      <c r="H43243" t="s">
        <v>215703</v>
      </c>
      <c r="J43243" t="s">
        <v>310267</v>
      </c>
    </row>
    <row r="43244" spans="1:10">
      <c r="A43244" t="s">
        <v>43082</v>
      </c>
      <c r="B43244" t="s">
        <v>98808</v>
      </c>
      <c r="C43244">
        <v>290483038</v>
      </c>
      <c r="D43244" t="s">
        <v>111324</v>
      </c>
      <c r="E43244" t="s">
        <v>116175</v>
      </c>
      <c r="F43244">
        <v>160</v>
      </c>
      <c r="G43244" t="s">
        <v>160526</v>
      </c>
      <c r="H43244" t="s">
        <v>215704</v>
      </c>
      <c r="I43244" t="s">
        <v>257812</v>
      </c>
      <c r="J43244" t="s">
        <v>310268</v>
      </c>
    </row>
    <row r="43245" spans="1:10">
      <c r="A43245" t="s">
        <v>43083</v>
      </c>
      <c r="B43245" t="s">
        <v>98809</v>
      </c>
      <c r="C43245">
        <v>289598116</v>
      </c>
      <c r="D43245" t="s">
        <v>111324</v>
      </c>
      <c r="E43245" t="s">
        <v>116175</v>
      </c>
      <c r="F43245">
        <v>6</v>
      </c>
      <c r="G43245" t="s">
        <v>160527</v>
      </c>
      <c r="H43245" t="s">
        <v>215705</v>
      </c>
      <c r="J43245" t="s">
        <v>310269</v>
      </c>
    </row>
    <row r="43246" spans="1:10">
      <c r="A43246" t="s">
        <v>43084</v>
      </c>
      <c r="B43246" t="s">
        <v>98810</v>
      </c>
      <c r="C43246">
        <v>291424217</v>
      </c>
      <c r="D43246" t="s">
        <v>111324</v>
      </c>
      <c r="E43246" t="s">
        <v>116175</v>
      </c>
      <c r="F43246">
        <v>14</v>
      </c>
      <c r="G43246" t="s">
        <v>160528</v>
      </c>
      <c r="H43246" t="s">
        <v>215706</v>
      </c>
      <c r="J43246" t="s">
        <v>310270</v>
      </c>
    </row>
    <row r="43247" spans="1:10">
      <c r="A43247" t="s">
        <v>43085</v>
      </c>
      <c r="B43247" t="s">
        <v>98811</v>
      </c>
      <c r="C43247">
        <v>291440767</v>
      </c>
      <c r="D43247" t="s">
        <v>111324</v>
      </c>
      <c r="E43247" t="s">
        <v>116175</v>
      </c>
      <c r="F43247">
        <v>12</v>
      </c>
      <c r="G43247" t="s">
        <v>160529</v>
      </c>
      <c r="H43247" t="s">
        <v>215707</v>
      </c>
      <c r="I43247" t="s">
        <v>257813</v>
      </c>
      <c r="J43247" t="s">
        <v>310271</v>
      </c>
    </row>
    <row r="43248" spans="1:10">
      <c r="A43248" t="s">
        <v>43086</v>
      </c>
      <c r="B43248" t="s">
        <v>98812</v>
      </c>
      <c r="C43248">
        <v>291415086</v>
      </c>
      <c r="D43248" t="s">
        <v>111324</v>
      </c>
      <c r="E43248" t="s">
        <v>116175</v>
      </c>
      <c r="F43248">
        <v>156</v>
      </c>
      <c r="G43248" t="s">
        <v>160530</v>
      </c>
      <c r="H43248" t="s">
        <v>215708</v>
      </c>
      <c r="I43248" t="s">
        <v>257814</v>
      </c>
      <c r="J43248" t="s">
        <v>310272</v>
      </c>
    </row>
    <row r="43249" spans="1:10">
      <c r="A43249" t="s">
        <v>43087</v>
      </c>
      <c r="B43249" t="s">
        <v>98813</v>
      </c>
      <c r="C43249">
        <v>291434331</v>
      </c>
      <c r="D43249" t="s">
        <v>111324</v>
      </c>
      <c r="E43249" t="s">
        <v>116175</v>
      </c>
      <c r="F43249">
        <v>13</v>
      </c>
      <c r="G43249" t="s">
        <v>160531</v>
      </c>
      <c r="H43249" t="s">
        <v>215709</v>
      </c>
      <c r="I43249" t="s">
        <v>257815</v>
      </c>
      <c r="J43249" t="s">
        <v>310273</v>
      </c>
    </row>
    <row r="43250" spans="1:10">
      <c r="A43250" t="s">
        <v>43088</v>
      </c>
      <c r="B43250" t="s">
        <v>98814</v>
      </c>
      <c r="C43250">
        <v>291419896</v>
      </c>
      <c r="D43250" t="s">
        <v>111324</v>
      </c>
      <c r="E43250" t="s">
        <v>116175</v>
      </c>
      <c r="F43250">
        <v>1</v>
      </c>
      <c r="G43250" t="s">
        <v>160532</v>
      </c>
      <c r="H43250" t="s">
        <v>215710</v>
      </c>
      <c r="I43250" t="s">
        <v>257816</v>
      </c>
      <c r="J43250" t="s">
        <v>310274</v>
      </c>
    </row>
    <row r="43251" spans="1:10">
      <c r="A43251" t="s">
        <v>43089</v>
      </c>
      <c r="B43251" t="s">
        <v>98815</v>
      </c>
      <c r="C43251">
        <v>290492645</v>
      </c>
      <c r="D43251" t="s">
        <v>111324</v>
      </c>
      <c r="E43251" t="s">
        <v>116213</v>
      </c>
      <c r="F43251">
        <v>100</v>
      </c>
      <c r="G43251" t="s">
        <v>160533</v>
      </c>
      <c r="H43251" t="s">
        <v>215711</v>
      </c>
      <c r="I43251" t="s">
        <v>257817</v>
      </c>
      <c r="J43251" t="s">
        <v>310275</v>
      </c>
    </row>
    <row r="43252" spans="1:10">
      <c r="A43252" t="s">
        <v>43090</v>
      </c>
      <c r="B43252" t="s">
        <v>98816</v>
      </c>
      <c r="C43252">
        <v>291427433</v>
      </c>
      <c r="D43252" t="s">
        <v>111324</v>
      </c>
      <c r="E43252" t="s">
        <v>116175</v>
      </c>
      <c r="F43252">
        <v>1</v>
      </c>
      <c r="G43252" t="s">
        <v>160534</v>
      </c>
      <c r="H43252" t="s">
        <v>215712</v>
      </c>
      <c r="I43252" t="s">
        <v>257818</v>
      </c>
      <c r="J43252" t="s">
        <v>310276</v>
      </c>
    </row>
    <row r="43253" spans="1:10">
      <c r="A43253" t="s">
        <v>43091</v>
      </c>
      <c r="B43253" t="s">
        <v>98817</v>
      </c>
      <c r="C43253">
        <v>291421554</v>
      </c>
      <c r="D43253" t="s">
        <v>111324</v>
      </c>
      <c r="E43253" t="s">
        <v>116175</v>
      </c>
      <c r="F43253">
        <v>5</v>
      </c>
      <c r="G43253" t="s">
        <v>160535</v>
      </c>
      <c r="H43253" t="s">
        <v>215713</v>
      </c>
      <c r="I43253" t="s">
        <v>257819</v>
      </c>
      <c r="J43253" t="s">
        <v>310277</v>
      </c>
    </row>
    <row r="43254" spans="1:10">
      <c r="A43254" t="s">
        <v>43092</v>
      </c>
      <c r="B43254" t="s">
        <v>98818</v>
      </c>
      <c r="C43254">
        <v>290524662</v>
      </c>
      <c r="D43254" t="s">
        <v>111324</v>
      </c>
      <c r="E43254" t="s">
        <v>116175</v>
      </c>
      <c r="F43254">
        <v>6</v>
      </c>
      <c r="G43254" t="s">
        <v>160536</v>
      </c>
      <c r="H43254" t="s">
        <v>215714</v>
      </c>
      <c r="J43254" t="s">
        <v>310278</v>
      </c>
    </row>
    <row r="43255" spans="1:10">
      <c r="A43255" t="s">
        <v>43093</v>
      </c>
      <c r="B43255" t="s">
        <v>98819</v>
      </c>
      <c r="C43255">
        <v>291428651</v>
      </c>
      <c r="D43255" t="s">
        <v>111324</v>
      </c>
      <c r="E43255" t="s">
        <v>116175</v>
      </c>
      <c r="F43255">
        <v>1</v>
      </c>
      <c r="G43255" t="s">
        <v>160537</v>
      </c>
      <c r="H43255" t="s">
        <v>215715</v>
      </c>
      <c r="J43255" t="s">
        <v>310279</v>
      </c>
    </row>
    <row r="43256" spans="1:10">
      <c r="A43256" t="s">
        <v>43094</v>
      </c>
      <c r="B43256" t="s">
        <v>98820</v>
      </c>
      <c r="C43256">
        <v>291442753</v>
      </c>
      <c r="D43256" t="s">
        <v>111324</v>
      </c>
      <c r="E43256" t="s">
        <v>116175</v>
      </c>
      <c r="F43256">
        <v>545</v>
      </c>
      <c r="G43256" t="s">
        <v>160538</v>
      </c>
      <c r="H43256" t="s">
        <v>215716</v>
      </c>
      <c r="I43256" t="s">
        <v>257820</v>
      </c>
      <c r="J43256" t="s">
        <v>310280</v>
      </c>
    </row>
    <row r="43257" spans="1:10">
      <c r="A43257" t="s">
        <v>43095</v>
      </c>
      <c r="B43257" t="s">
        <v>98821</v>
      </c>
      <c r="C43257">
        <v>291443404</v>
      </c>
      <c r="D43257" t="s">
        <v>111324</v>
      </c>
      <c r="E43257" t="s">
        <v>116175</v>
      </c>
      <c r="F43257">
        <v>12</v>
      </c>
      <c r="G43257" t="s">
        <v>160539</v>
      </c>
      <c r="H43257" t="s">
        <v>215717</v>
      </c>
      <c r="I43257" t="s">
        <v>257821</v>
      </c>
      <c r="J43257" t="s">
        <v>310281</v>
      </c>
    </row>
    <row r="43258" spans="1:10">
      <c r="A43258" t="s">
        <v>43096</v>
      </c>
      <c r="B43258" t="s">
        <v>98822</v>
      </c>
      <c r="C43258">
        <v>291049128</v>
      </c>
      <c r="D43258" t="s">
        <v>112003</v>
      </c>
      <c r="E43258" t="s">
        <v>116178</v>
      </c>
      <c r="F43258">
        <v>5</v>
      </c>
      <c r="G43258" t="s">
        <v>160540</v>
      </c>
      <c r="H43258" t="s">
        <v>215718</v>
      </c>
      <c r="I43258" t="s">
        <v>257822</v>
      </c>
      <c r="J43258" t="s">
        <v>310282</v>
      </c>
    </row>
    <row r="43259" spans="1:10">
      <c r="A43259" t="s">
        <v>43097</v>
      </c>
      <c r="B43259" t="s">
        <v>98823</v>
      </c>
      <c r="C43259">
        <v>284200723</v>
      </c>
      <c r="D43259" t="s">
        <v>111324</v>
      </c>
      <c r="E43259" t="s">
        <v>116175</v>
      </c>
      <c r="F43259">
        <v>337</v>
      </c>
      <c r="G43259" t="s">
        <v>160541</v>
      </c>
      <c r="H43259" t="s">
        <v>215719</v>
      </c>
      <c r="I43259" t="s">
        <v>257823</v>
      </c>
      <c r="J43259" t="s">
        <v>310283</v>
      </c>
    </row>
    <row r="43260" spans="1:10">
      <c r="A43260" t="s">
        <v>43098</v>
      </c>
      <c r="B43260" t="s">
        <v>98824</v>
      </c>
      <c r="C43260">
        <v>290487573</v>
      </c>
      <c r="D43260" t="s">
        <v>111324</v>
      </c>
      <c r="E43260" t="s">
        <v>116175</v>
      </c>
      <c r="F43260">
        <v>8</v>
      </c>
      <c r="G43260" t="s">
        <v>160542</v>
      </c>
      <c r="H43260" t="s">
        <v>215720</v>
      </c>
      <c r="J43260" t="s">
        <v>310284</v>
      </c>
    </row>
    <row r="43261" spans="1:10">
      <c r="A43261" t="s">
        <v>43099</v>
      </c>
      <c r="B43261" t="s">
        <v>98825</v>
      </c>
      <c r="C43261">
        <v>290487174</v>
      </c>
      <c r="D43261" t="s">
        <v>111324</v>
      </c>
      <c r="E43261" t="s">
        <v>116175</v>
      </c>
      <c r="F43261">
        <v>1</v>
      </c>
      <c r="G43261" t="s">
        <v>160543</v>
      </c>
      <c r="H43261" t="s">
        <v>215721</v>
      </c>
      <c r="J43261" t="s">
        <v>310285</v>
      </c>
    </row>
    <row r="43262" spans="1:10">
      <c r="A43262" t="s">
        <v>43100</v>
      </c>
      <c r="B43262" t="s">
        <v>98826</v>
      </c>
      <c r="C43262">
        <v>291425868</v>
      </c>
      <c r="D43262" t="s">
        <v>111324</v>
      </c>
      <c r="E43262" t="s">
        <v>116175</v>
      </c>
      <c r="F43262">
        <v>10</v>
      </c>
      <c r="G43262" t="s">
        <v>160544</v>
      </c>
      <c r="H43262" t="s">
        <v>215722</v>
      </c>
      <c r="I43262" t="s">
        <v>257824</v>
      </c>
      <c r="J43262" t="s">
        <v>310286</v>
      </c>
    </row>
    <row r="43263" spans="1:10">
      <c r="A43263" t="s">
        <v>43101</v>
      </c>
      <c r="B43263" t="s">
        <v>98827</v>
      </c>
      <c r="C43263">
        <v>291417587</v>
      </c>
      <c r="D43263" t="s">
        <v>111324</v>
      </c>
      <c r="E43263" t="s">
        <v>116175</v>
      </c>
      <c r="F43263">
        <v>5</v>
      </c>
      <c r="G43263" t="s">
        <v>160545</v>
      </c>
      <c r="H43263" t="s">
        <v>215723</v>
      </c>
      <c r="J43263" t="s">
        <v>310287</v>
      </c>
    </row>
    <row r="43264" spans="1:10">
      <c r="A43264" t="s">
        <v>43102</v>
      </c>
      <c r="B43264" t="s">
        <v>98828</v>
      </c>
      <c r="C43264">
        <v>291421853</v>
      </c>
      <c r="D43264" t="s">
        <v>111324</v>
      </c>
      <c r="E43264" t="s">
        <v>116175</v>
      </c>
      <c r="F43264">
        <v>7</v>
      </c>
      <c r="G43264" t="s">
        <v>160546</v>
      </c>
      <c r="H43264" t="s">
        <v>215724</v>
      </c>
      <c r="I43264" t="s">
        <v>257825</v>
      </c>
      <c r="J43264" t="s">
        <v>310288</v>
      </c>
    </row>
    <row r="43265" spans="1:10">
      <c r="A43265" t="s">
        <v>43103</v>
      </c>
      <c r="B43265" t="s">
        <v>98829</v>
      </c>
      <c r="C43265">
        <v>291437077</v>
      </c>
      <c r="D43265" t="s">
        <v>111324</v>
      </c>
      <c r="E43265" t="s">
        <v>116175</v>
      </c>
      <c r="F43265">
        <v>1</v>
      </c>
      <c r="G43265" t="s">
        <v>160547</v>
      </c>
      <c r="H43265" t="s">
        <v>215725</v>
      </c>
      <c r="I43265" t="s">
        <v>257826</v>
      </c>
      <c r="J43265" t="s">
        <v>310289</v>
      </c>
    </row>
    <row r="43266" spans="1:10">
      <c r="A43266" t="s">
        <v>43104</v>
      </c>
      <c r="B43266" t="s">
        <v>98830</v>
      </c>
      <c r="C43266">
        <v>290489822</v>
      </c>
      <c r="D43266" t="s">
        <v>111324</v>
      </c>
      <c r="E43266" t="s">
        <v>116175</v>
      </c>
      <c r="F43266">
        <v>68</v>
      </c>
      <c r="G43266" t="s">
        <v>160548</v>
      </c>
      <c r="H43266" t="s">
        <v>215726</v>
      </c>
      <c r="J43266" t="s">
        <v>310290</v>
      </c>
    </row>
    <row r="43267" spans="1:10">
      <c r="A43267" t="s">
        <v>43105</v>
      </c>
      <c r="B43267" t="s">
        <v>98831</v>
      </c>
      <c r="C43267">
        <v>291414482</v>
      </c>
      <c r="D43267" t="s">
        <v>111324</v>
      </c>
      <c r="E43267" t="s">
        <v>116175</v>
      </c>
      <c r="F43267">
        <v>15</v>
      </c>
      <c r="G43267" t="s">
        <v>160549</v>
      </c>
      <c r="H43267" t="s">
        <v>215727</v>
      </c>
      <c r="I43267" t="s">
        <v>257827</v>
      </c>
      <c r="J43267" t="s">
        <v>310291</v>
      </c>
    </row>
    <row r="43268" spans="1:10">
      <c r="A43268" t="s">
        <v>43106</v>
      </c>
      <c r="B43268" t="s">
        <v>98832</v>
      </c>
      <c r="C43268">
        <v>290491143</v>
      </c>
      <c r="D43268" t="s">
        <v>111324</v>
      </c>
      <c r="E43268" t="s">
        <v>116175</v>
      </c>
      <c r="F43268">
        <v>13</v>
      </c>
      <c r="G43268" t="s">
        <v>160550</v>
      </c>
      <c r="H43268" t="s">
        <v>215728</v>
      </c>
      <c r="J43268" t="s">
        <v>310292</v>
      </c>
    </row>
    <row r="43269" spans="1:10">
      <c r="A43269" t="s">
        <v>43107</v>
      </c>
      <c r="B43269" t="s">
        <v>98833</v>
      </c>
      <c r="C43269">
        <v>291438089</v>
      </c>
      <c r="D43269" t="s">
        <v>111324</v>
      </c>
      <c r="E43269" t="s">
        <v>116175</v>
      </c>
      <c r="F43269">
        <v>2</v>
      </c>
      <c r="G43269" t="s">
        <v>160551</v>
      </c>
      <c r="H43269" t="s">
        <v>215729</v>
      </c>
      <c r="J43269" t="s">
        <v>310293</v>
      </c>
    </row>
    <row r="43270" spans="1:10">
      <c r="A43270" t="s">
        <v>43108</v>
      </c>
      <c r="B43270" t="s">
        <v>98834</v>
      </c>
      <c r="C43270">
        <v>290483033</v>
      </c>
      <c r="D43270" t="s">
        <v>111324</v>
      </c>
      <c r="E43270" t="s">
        <v>116175</v>
      </c>
      <c r="F43270">
        <v>32</v>
      </c>
      <c r="G43270" t="s">
        <v>160552</v>
      </c>
      <c r="H43270" t="s">
        <v>215730</v>
      </c>
      <c r="I43270" t="s">
        <v>257828</v>
      </c>
      <c r="J43270" t="s">
        <v>310294</v>
      </c>
    </row>
    <row r="43271" spans="1:10">
      <c r="A43271" t="s">
        <v>43109</v>
      </c>
      <c r="B43271" t="s">
        <v>98835</v>
      </c>
      <c r="C43271">
        <v>291439123</v>
      </c>
      <c r="D43271" t="s">
        <v>111324</v>
      </c>
      <c r="E43271" t="s">
        <v>116214</v>
      </c>
      <c r="F43271">
        <v>1471</v>
      </c>
      <c r="G43271" t="s">
        <v>160553</v>
      </c>
      <c r="H43271" t="s">
        <v>215731</v>
      </c>
      <c r="J43271" t="s">
        <v>310295</v>
      </c>
    </row>
    <row r="43272" spans="1:10">
      <c r="A43272" t="s">
        <v>43110</v>
      </c>
      <c r="B43272" t="s">
        <v>98836</v>
      </c>
      <c r="C43272">
        <v>291414418</v>
      </c>
      <c r="D43272" t="s">
        <v>111324</v>
      </c>
      <c r="E43272" t="s">
        <v>116175</v>
      </c>
      <c r="F43272">
        <v>18</v>
      </c>
      <c r="G43272" t="s">
        <v>160554</v>
      </c>
      <c r="H43272" t="s">
        <v>215732</v>
      </c>
      <c r="I43272" t="s">
        <v>257829</v>
      </c>
      <c r="J43272" t="s">
        <v>310296</v>
      </c>
    </row>
    <row r="43273" spans="1:10">
      <c r="A43273" t="s">
        <v>43111</v>
      </c>
      <c r="B43273" t="s">
        <v>98837</v>
      </c>
      <c r="C43273">
        <v>291419250</v>
      </c>
      <c r="D43273" t="s">
        <v>111324</v>
      </c>
      <c r="E43273" t="s">
        <v>116175</v>
      </c>
      <c r="F43273">
        <v>1</v>
      </c>
      <c r="G43273" t="s">
        <v>160555</v>
      </c>
      <c r="H43273" t="s">
        <v>215733</v>
      </c>
      <c r="J43273" t="s">
        <v>310297</v>
      </c>
    </row>
    <row r="43274" spans="1:10">
      <c r="A43274" t="s">
        <v>43112</v>
      </c>
      <c r="B43274" t="s">
        <v>98838</v>
      </c>
      <c r="C43274">
        <v>290273803</v>
      </c>
      <c r="D43274" t="s">
        <v>111324</v>
      </c>
      <c r="E43274" t="s">
        <v>116175</v>
      </c>
      <c r="F43274">
        <v>26</v>
      </c>
      <c r="G43274" t="s">
        <v>160556</v>
      </c>
      <c r="H43274" t="s">
        <v>215734</v>
      </c>
      <c r="I43274" t="s">
        <v>257830</v>
      </c>
      <c r="J43274" t="s">
        <v>310298</v>
      </c>
    </row>
    <row r="43275" spans="1:10">
      <c r="A43275" t="s">
        <v>43113</v>
      </c>
      <c r="B43275" t="s">
        <v>98839</v>
      </c>
      <c r="C43275">
        <v>291588495</v>
      </c>
      <c r="D43275" t="s">
        <v>111324</v>
      </c>
      <c r="E43275" t="s">
        <v>116175</v>
      </c>
      <c r="F43275">
        <v>46</v>
      </c>
      <c r="G43275" t="s">
        <v>160557</v>
      </c>
      <c r="H43275" t="s">
        <v>215735</v>
      </c>
      <c r="J43275" t="s">
        <v>310299</v>
      </c>
    </row>
    <row r="43276" spans="1:10">
      <c r="A43276" t="s">
        <v>43114</v>
      </c>
      <c r="B43276" t="s">
        <v>98840</v>
      </c>
      <c r="C43276">
        <v>291445409</v>
      </c>
      <c r="D43276" t="s">
        <v>111324</v>
      </c>
      <c r="E43276" t="s">
        <v>116175</v>
      </c>
      <c r="F43276">
        <v>3</v>
      </c>
      <c r="G43276" t="s">
        <v>160558</v>
      </c>
      <c r="H43276" t="s">
        <v>215736</v>
      </c>
      <c r="J43276" t="s">
        <v>310300</v>
      </c>
    </row>
    <row r="43277" spans="1:10">
      <c r="A43277" t="s">
        <v>43115</v>
      </c>
      <c r="B43277" t="s">
        <v>98841</v>
      </c>
      <c r="C43277">
        <v>290487581</v>
      </c>
      <c r="D43277" t="s">
        <v>111324</v>
      </c>
      <c r="E43277" t="s">
        <v>116175</v>
      </c>
      <c r="F43277">
        <v>1</v>
      </c>
      <c r="G43277" t="s">
        <v>160559</v>
      </c>
      <c r="H43277" t="s">
        <v>215737</v>
      </c>
      <c r="I43277" t="s">
        <v>257831</v>
      </c>
      <c r="J43277" t="s">
        <v>310301</v>
      </c>
    </row>
    <row r="43278" spans="1:10">
      <c r="A43278" t="s">
        <v>43116</v>
      </c>
      <c r="B43278" t="s">
        <v>98842</v>
      </c>
      <c r="C43278">
        <v>290524256</v>
      </c>
      <c r="D43278" t="s">
        <v>111324</v>
      </c>
      <c r="E43278" t="s">
        <v>116175</v>
      </c>
      <c r="F43278">
        <v>10</v>
      </c>
      <c r="G43278" t="s">
        <v>160560</v>
      </c>
      <c r="H43278" t="s">
        <v>215738</v>
      </c>
      <c r="I43278" t="s">
        <v>257832</v>
      </c>
      <c r="J43278" t="s">
        <v>310302</v>
      </c>
    </row>
    <row r="43279" spans="1:10">
      <c r="A43279" t="s">
        <v>43117</v>
      </c>
      <c r="B43279" t="s">
        <v>98843</v>
      </c>
      <c r="C43279">
        <v>283119882</v>
      </c>
      <c r="D43279" t="s">
        <v>111324</v>
      </c>
      <c r="E43279" t="s">
        <v>116175</v>
      </c>
      <c r="F43279">
        <v>13</v>
      </c>
      <c r="G43279" t="s">
        <v>160561</v>
      </c>
      <c r="H43279" t="s">
        <v>215739</v>
      </c>
      <c r="I43279" t="s">
        <v>257833</v>
      </c>
      <c r="J43279" t="s">
        <v>310303</v>
      </c>
    </row>
    <row r="43280" spans="1:10">
      <c r="A43280" t="s">
        <v>43118</v>
      </c>
      <c r="B43280" t="s">
        <v>98844</v>
      </c>
      <c r="C43280">
        <v>291438181</v>
      </c>
      <c r="D43280" t="s">
        <v>111324</v>
      </c>
      <c r="E43280" t="s">
        <v>116175</v>
      </c>
      <c r="F43280">
        <v>26</v>
      </c>
      <c r="G43280" t="s">
        <v>160562</v>
      </c>
      <c r="H43280" t="s">
        <v>215740</v>
      </c>
      <c r="J43280" t="s">
        <v>310304</v>
      </c>
    </row>
    <row r="43281" spans="1:10">
      <c r="A43281" t="s">
        <v>43119</v>
      </c>
      <c r="B43281" t="s">
        <v>98845</v>
      </c>
      <c r="C43281">
        <v>290487124</v>
      </c>
      <c r="D43281" t="s">
        <v>111324</v>
      </c>
      <c r="E43281" t="s">
        <v>116175</v>
      </c>
      <c r="F43281">
        <v>30</v>
      </c>
      <c r="G43281" t="s">
        <v>160563</v>
      </c>
      <c r="H43281" t="s">
        <v>215741</v>
      </c>
      <c r="I43281" t="s">
        <v>257834</v>
      </c>
      <c r="J43281" t="s">
        <v>310305</v>
      </c>
    </row>
    <row r="43282" spans="1:10">
      <c r="A43282" t="s">
        <v>43120</v>
      </c>
      <c r="B43282" t="s">
        <v>98846</v>
      </c>
      <c r="C43282">
        <v>290487550</v>
      </c>
      <c r="D43282" t="s">
        <v>111324</v>
      </c>
      <c r="E43282" t="s">
        <v>116175</v>
      </c>
      <c r="F43282">
        <v>3</v>
      </c>
      <c r="G43282" t="s">
        <v>160564</v>
      </c>
      <c r="H43282" t="s">
        <v>215742</v>
      </c>
      <c r="I43282" t="s">
        <v>43120</v>
      </c>
      <c r="J43282" t="s">
        <v>310306</v>
      </c>
    </row>
    <row r="43283" spans="1:10">
      <c r="A43283" t="s">
        <v>43121</v>
      </c>
      <c r="B43283" t="s">
        <v>98847</v>
      </c>
      <c r="C43283">
        <v>220498421</v>
      </c>
      <c r="D43283" t="s">
        <v>111324</v>
      </c>
      <c r="E43283" t="s">
        <v>116175</v>
      </c>
      <c r="F43283">
        <v>16</v>
      </c>
      <c r="G43283" t="s">
        <v>160565</v>
      </c>
      <c r="H43283" t="s">
        <v>215743</v>
      </c>
      <c r="J43283" t="s">
        <v>310307</v>
      </c>
    </row>
    <row r="43284" spans="1:10">
      <c r="A43284" t="s">
        <v>43122</v>
      </c>
      <c r="B43284" t="s">
        <v>98848</v>
      </c>
      <c r="C43284">
        <v>291441045</v>
      </c>
      <c r="D43284" t="s">
        <v>111324</v>
      </c>
      <c r="E43284" t="s">
        <v>116175</v>
      </c>
      <c r="F43284">
        <v>27</v>
      </c>
      <c r="G43284" t="s">
        <v>160566</v>
      </c>
      <c r="H43284" t="s">
        <v>215744</v>
      </c>
      <c r="I43284" t="s">
        <v>257835</v>
      </c>
      <c r="J43284" t="s">
        <v>310308</v>
      </c>
    </row>
    <row r="43285" spans="1:10">
      <c r="A43285" t="s">
        <v>43123</v>
      </c>
      <c r="B43285" t="s">
        <v>98849</v>
      </c>
      <c r="C43285">
        <v>290489670</v>
      </c>
      <c r="D43285" t="s">
        <v>111324</v>
      </c>
      <c r="E43285" t="s">
        <v>116175</v>
      </c>
      <c r="F43285">
        <v>60</v>
      </c>
      <c r="G43285" t="s">
        <v>160567</v>
      </c>
      <c r="H43285" t="s">
        <v>215745</v>
      </c>
      <c r="I43285" t="s">
        <v>257836</v>
      </c>
      <c r="J43285" t="s">
        <v>310309</v>
      </c>
    </row>
    <row r="43286" spans="1:10">
      <c r="A43286" t="s">
        <v>43124</v>
      </c>
      <c r="B43286" t="s">
        <v>98850</v>
      </c>
      <c r="C43286">
        <v>290489507</v>
      </c>
      <c r="D43286" t="s">
        <v>111324</v>
      </c>
      <c r="E43286" t="s">
        <v>116204</v>
      </c>
      <c r="F43286">
        <v>3</v>
      </c>
      <c r="G43286" t="s">
        <v>160568</v>
      </c>
      <c r="H43286" t="s">
        <v>215746</v>
      </c>
      <c r="J43286" t="s">
        <v>310310</v>
      </c>
    </row>
    <row r="43287" spans="1:10">
      <c r="A43287" t="s">
        <v>43125</v>
      </c>
      <c r="B43287" t="s">
        <v>98851</v>
      </c>
      <c r="C43287">
        <v>290483471</v>
      </c>
      <c r="D43287" t="s">
        <v>112224</v>
      </c>
      <c r="E43287" t="s">
        <v>116215</v>
      </c>
      <c r="F43287">
        <v>57</v>
      </c>
      <c r="G43287" t="s">
        <v>160569</v>
      </c>
      <c r="H43287" t="s">
        <v>215747</v>
      </c>
      <c r="I43287" t="s">
        <v>257837</v>
      </c>
      <c r="J43287" t="s">
        <v>310311</v>
      </c>
    </row>
    <row r="43288" spans="1:10">
      <c r="A43288" t="s">
        <v>43126</v>
      </c>
      <c r="B43288" t="s">
        <v>98852</v>
      </c>
      <c r="C43288">
        <v>289598122</v>
      </c>
      <c r="D43288" t="s">
        <v>111324</v>
      </c>
      <c r="E43288" t="s">
        <v>116175</v>
      </c>
      <c r="F43288">
        <v>6</v>
      </c>
      <c r="H43288" t="s">
        <v>215748</v>
      </c>
    </row>
    <row r="43289" spans="1:10">
      <c r="A43289" t="s">
        <v>43127</v>
      </c>
      <c r="B43289" t="s">
        <v>98853</v>
      </c>
      <c r="C43289">
        <v>289598123</v>
      </c>
      <c r="D43289" t="s">
        <v>111324</v>
      </c>
      <c r="E43289" t="s">
        <v>116175</v>
      </c>
      <c r="F43289">
        <v>1</v>
      </c>
      <c r="H43289" t="s">
        <v>215749</v>
      </c>
    </row>
    <row r="43290" spans="1:10">
      <c r="A43290" t="s">
        <v>43128</v>
      </c>
      <c r="B43290" t="s">
        <v>98854</v>
      </c>
      <c r="C43290">
        <v>290490771</v>
      </c>
      <c r="D43290" t="s">
        <v>111324</v>
      </c>
      <c r="E43290" t="s">
        <v>116175</v>
      </c>
      <c r="F43290">
        <v>68</v>
      </c>
      <c r="G43290" t="s">
        <v>160570</v>
      </c>
      <c r="H43290" t="s">
        <v>215750</v>
      </c>
      <c r="I43290" t="s">
        <v>257838</v>
      </c>
      <c r="J43290" t="s">
        <v>310312</v>
      </c>
    </row>
    <row r="43291" spans="1:10">
      <c r="A43291" t="s">
        <v>43129</v>
      </c>
      <c r="B43291" t="s">
        <v>98855</v>
      </c>
      <c r="C43291">
        <v>284200046</v>
      </c>
      <c r="D43291" t="s">
        <v>111324</v>
      </c>
      <c r="E43291" t="s">
        <v>116175</v>
      </c>
      <c r="F43291">
        <v>47</v>
      </c>
      <c r="G43291" t="s">
        <v>160571</v>
      </c>
      <c r="H43291" t="s">
        <v>215751</v>
      </c>
      <c r="I43291" t="s">
        <v>257839</v>
      </c>
      <c r="J43291" t="s">
        <v>310313</v>
      </c>
    </row>
    <row r="43292" spans="1:10">
      <c r="A43292" t="s">
        <v>43130</v>
      </c>
      <c r="B43292" t="s">
        <v>98856</v>
      </c>
      <c r="C43292">
        <v>290491847</v>
      </c>
      <c r="D43292" t="s">
        <v>111324</v>
      </c>
      <c r="E43292" t="s">
        <v>116175</v>
      </c>
      <c r="F43292">
        <v>393</v>
      </c>
      <c r="G43292" t="s">
        <v>160572</v>
      </c>
      <c r="H43292" t="s">
        <v>215752</v>
      </c>
      <c r="J43292" t="s">
        <v>310314</v>
      </c>
    </row>
    <row r="43293" spans="1:10">
      <c r="A43293" t="s">
        <v>43131</v>
      </c>
      <c r="B43293" t="s">
        <v>98857</v>
      </c>
      <c r="C43293">
        <v>290490223</v>
      </c>
      <c r="D43293" t="s">
        <v>111324</v>
      </c>
      <c r="E43293" t="s">
        <v>116175</v>
      </c>
      <c r="F43293">
        <v>48</v>
      </c>
      <c r="G43293" t="s">
        <v>160573</v>
      </c>
      <c r="H43293" t="s">
        <v>215753</v>
      </c>
      <c r="I43293" t="s">
        <v>257840</v>
      </c>
      <c r="J43293" t="s">
        <v>310315</v>
      </c>
    </row>
    <row r="43294" spans="1:10">
      <c r="A43294" t="s">
        <v>43132</v>
      </c>
      <c r="B43294" t="s">
        <v>98858</v>
      </c>
      <c r="C43294">
        <v>291431616</v>
      </c>
      <c r="D43294" t="s">
        <v>111324</v>
      </c>
      <c r="E43294" t="s">
        <v>116175</v>
      </c>
      <c r="F43294">
        <v>3</v>
      </c>
      <c r="G43294" t="s">
        <v>160574</v>
      </c>
      <c r="H43294" t="s">
        <v>215754</v>
      </c>
      <c r="I43294" t="s">
        <v>257841</v>
      </c>
      <c r="J43294" t="s">
        <v>310316</v>
      </c>
    </row>
    <row r="43295" spans="1:10">
      <c r="A43295" t="s">
        <v>43133</v>
      </c>
      <c r="B43295" t="s">
        <v>98859</v>
      </c>
      <c r="C43295">
        <v>291426070</v>
      </c>
      <c r="D43295" t="s">
        <v>111324</v>
      </c>
      <c r="E43295" t="s">
        <v>116175</v>
      </c>
      <c r="F43295">
        <v>538</v>
      </c>
      <c r="G43295" t="s">
        <v>160575</v>
      </c>
      <c r="H43295" t="s">
        <v>215755</v>
      </c>
      <c r="I43295" t="s">
        <v>257842</v>
      </c>
      <c r="J43295" t="s">
        <v>310317</v>
      </c>
    </row>
    <row r="43296" spans="1:10">
      <c r="A43296" t="s">
        <v>43134</v>
      </c>
      <c r="B43296" t="s">
        <v>98860</v>
      </c>
      <c r="C43296">
        <v>284204144</v>
      </c>
      <c r="D43296" t="s">
        <v>111324</v>
      </c>
      <c r="E43296" t="s">
        <v>116175</v>
      </c>
      <c r="F43296">
        <v>9</v>
      </c>
      <c r="G43296" t="s">
        <v>160576</v>
      </c>
      <c r="H43296" t="s">
        <v>215756</v>
      </c>
      <c r="I43296" t="s">
        <v>257843</v>
      </c>
      <c r="J43296" t="s">
        <v>310318</v>
      </c>
    </row>
    <row r="43297" spans="1:10">
      <c r="A43297" t="s">
        <v>43135</v>
      </c>
      <c r="B43297" t="s">
        <v>98861</v>
      </c>
      <c r="C43297">
        <v>291419320</v>
      </c>
      <c r="D43297" t="s">
        <v>111324</v>
      </c>
      <c r="E43297" t="s">
        <v>116175</v>
      </c>
      <c r="F43297">
        <v>10</v>
      </c>
      <c r="G43297" t="s">
        <v>160577</v>
      </c>
      <c r="H43297" t="s">
        <v>215757</v>
      </c>
      <c r="J43297" t="s">
        <v>310319</v>
      </c>
    </row>
    <row r="43298" spans="1:10">
      <c r="A43298" t="s">
        <v>43136</v>
      </c>
      <c r="B43298" t="s">
        <v>98862</v>
      </c>
      <c r="C43298">
        <v>290487528</v>
      </c>
      <c r="D43298" t="s">
        <v>111324</v>
      </c>
      <c r="E43298" t="s">
        <v>116175</v>
      </c>
      <c r="F43298">
        <v>2</v>
      </c>
      <c r="G43298" t="s">
        <v>160578</v>
      </c>
      <c r="H43298" t="s">
        <v>215758</v>
      </c>
      <c r="I43298" t="s">
        <v>257844</v>
      </c>
      <c r="J43298" t="s">
        <v>310320</v>
      </c>
    </row>
    <row r="43299" spans="1:10">
      <c r="A43299" t="s">
        <v>43137</v>
      </c>
      <c r="B43299" t="s">
        <v>98863</v>
      </c>
      <c r="C43299">
        <v>290487575</v>
      </c>
      <c r="D43299" t="s">
        <v>111324</v>
      </c>
      <c r="E43299" t="s">
        <v>116175</v>
      </c>
      <c r="F43299">
        <v>3</v>
      </c>
      <c r="G43299" t="s">
        <v>160579</v>
      </c>
      <c r="H43299" t="s">
        <v>215759</v>
      </c>
      <c r="J43299" t="s">
        <v>310321</v>
      </c>
    </row>
    <row r="43300" spans="1:10">
      <c r="A43300" t="s">
        <v>43138</v>
      </c>
      <c r="B43300" t="s">
        <v>98864</v>
      </c>
      <c r="C43300">
        <v>290489383</v>
      </c>
      <c r="D43300" t="s">
        <v>111324</v>
      </c>
      <c r="E43300" t="s">
        <v>116175</v>
      </c>
      <c r="F43300">
        <v>2</v>
      </c>
      <c r="G43300" t="s">
        <v>160580</v>
      </c>
      <c r="H43300" t="s">
        <v>215760</v>
      </c>
      <c r="I43300" t="s">
        <v>257845</v>
      </c>
      <c r="J43300" t="s">
        <v>310322</v>
      </c>
    </row>
    <row r="43301" spans="1:10">
      <c r="A43301" t="s">
        <v>43139</v>
      </c>
      <c r="B43301" t="s">
        <v>98865</v>
      </c>
      <c r="C43301">
        <v>291432871</v>
      </c>
      <c r="D43301" t="s">
        <v>111324</v>
      </c>
      <c r="E43301" t="s">
        <v>116175</v>
      </c>
      <c r="F43301">
        <v>19</v>
      </c>
      <c r="G43301" t="s">
        <v>160581</v>
      </c>
      <c r="H43301" t="s">
        <v>215761</v>
      </c>
      <c r="I43301" t="s">
        <v>257846</v>
      </c>
      <c r="J43301" t="s">
        <v>310323</v>
      </c>
    </row>
    <row r="43302" spans="1:10">
      <c r="A43302" t="s">
        <v>43140</v>
      </c>
      <c r="B43302" t="s">
        <v>98866</v>
      </c>
      <c r="C43302">
        <v>291431364</v>
      </c>
      <c r="D43302" t="s">
        <v>111324</v>
      </c>
      <c r="E43302" t="s">
        <v>116175</v>
      </c>
      <c r="F43302">
        <v>300</v>
      </c>
      <c r="G43302" t="s">
        <v>160582</v>
      </c>
      <c r="H43302" t="s">
        <v>215762</v>
      </c>
      <c r="I43302" t="s">
        <v>257847</v>
      </c>
      <c r="J43302" t="s">
        <v>310324</v>
      </c>
    </row>
    <row r="43303" spans="1:10">
      <c r="A43303" t="s">
        <v>43141</v>
      </c>
      <c r="B43303" t="s">
        <v>98867</v>
      </c>
      <c r="C43303">
        <v>290491174</v>
      </c>
      <c r="D43303" t="s">
        <v>111324</v>
      </c>
      <c r="E43303" t="s">
        <v>116175</v>
      </c>
      <c r="F43303">
        <v>26</v>
      </c>
      <c r="G43303" t="s">
        <v>160583</v>
      </c>
      <c r="H43303" t="s">
        <v>215763</v>
      </c>
      <c r="I43303" t="s">
        <v>257848</v>
      </c>
      <c r="J43303" t="s">
        <v>310325</v>
      </c>
    </row>
    <row r="43304" spans="1:10">
      <c r="A43304" t="s">
        <v>43142</v>
      </c>
      <c r="B43304" t="s">
        <v>98868</v>
      </c>
      <c r="C43304">
        <v>290487563</v>
      </c>
      <c r="D43304" t="s">
        <v>111324</v>
      </c>
      <c r="E43304" t="s">
        <v>116175</v>
      </c>
      <c r="F43304">
        <v>3</v>
      </c>
      <c r="G43304" t="s">
        <v>160584</v>
      </c>
      <c r="H43304" t="s">
        <v>215764</v>
      </c>
      <c r="J43304" t="s">
        <v>310326</v>
      </c>
    </row>
    <row r="43305" spans="1:10">
      <c r="A43305" t="s">
        <v>43143</v>
      </c>
      <c r="B43305" t="s">
        <v>98869</v>
      </c>
      <c r="C43305">
        <v>291420236</v>
      </c>
      <c r="D43305" t="s">
        <v>111324</v>
      </c>
      <c r="E43305" t="s">
        <v>116175</v>
      </c>
      <c r="F43305">
        <v>25</v>
      </c>
      <c r="G43305" t="s">
        <v>160585</v>
      </c>
      <c r="H43305" t="s">
        <v>215765</v>
      </c>
      <c r="I43305" t="s">
        <v>257849</v>
      </c>
      <c r="J43305" t="s">
        <v>310327</v>
      </c>
    </row>
    <row r="43306" spans="1:10">
      <c r="A43306" t="s">
        <v>43144</v>
      </c>
      <c r="B43306" t="s">
        <v>98870</v>
      </c>
      <c r="C43306">
        <v>291422278</v>
      </c>
      <c r="D43306" t="s">
        <v>111324</v>
      </c>
      <c r="E43306" t="s">
        <v>116175</v>
      </c>
      <c r="F43306">
        <v>5</v>
      </c>
      <c r="G43306" t="s">
        <v>160586</v>
      </c>
      <c r="H43306" t="s">
        <v>215766</v>
      </c>
      <c r="I43306" t="s">
        <v>257850</v>
      </c>
      <c r="J43306" t="s">
        <v>310328</v>
      </c>
    </row>
    <row r="43307" spans="1:10">
      <c r="A43307" t="s">
        <v>43145</v>
      </c>
      <c r="B43307" t="s">
        <v>98871</v>
      </c>
      <c r="C43307">
        <v>291423249</v>
      </c>
      <c r="D43307" t="s">
        <v>111324</v>
      </c>
      <c r="E43307" t="s">
        <v>116175</v>
      </c>
      <c r="F43307">
        <v>8</v>
      </c>
      <c r="G43307" t="s">
        <v>160587</v>
      </c>
      <c r="H43307" t="s">
        <v>215767</v>
      </c>
      <c r="I43307" t="s">
        <v>257851</v>
      </c>
      <c r="J43307" t="s">
        <v>310329</v>
      </c>
    </row>
    <row r="43308" spans="1:10">
      <c r="A43308" t="s">
        <v>43146</v>
      </c>
      <c r="B43308" t="s">
        <v>98872</v>
      </c>
      <c r="C43308">
        <v>291438176</v>
      </c>
      <c r="D43308" t="s">
        <v>111324</v>
      </c>
      <c r="E43308" t="s">
        <v>116175</v>
      </c>
      <c r="F43308">
        <v>7</v>
      </c>
      <c r="G43308" t="s">
        <v>160588</v>
      </c>
      <c r="H43308" t="s">
        <v>215768</v>
      </c>
      <c r="J43308" t="s">
        <v>310330</v>
      </c>
    </row>
    <row r="43309" spans="1:10">
      <c r="A43309" t="s">
        <v>43147</v>
      </c>
      <c r="B43309" t="s">
        <v>98873</v>
      </c>
      <c r="C43309">
        <v>290490114</v>
      </c>
      <c r="D43309" t="s">
        <v>111324</v>
      </c>
      <c r="E43309" t="s">
        <v>116175</v>
      </c>
      <c r="F43309">
        <v>15</v>
      </c>
      <c r="G43309" t="s">
        <v>160589</v>
      </c>
      <c r="H43309" t="s">
        <v>215769</v>
      </c>
      <c r="I43309" t="s">
        <v>257852</v>
      </c>
      <c r="J43309" t="s">
        <v>310331</v>
      </c>
    </row>
    <row r="43310" spans="1:10">
      <c r="A43310" t="s">
        <v>43148</v>
      </c>
      <c r="B43310" t="s">
        <v>98874</v>
      </c>
      <c r="C43310">
        <v>290491522</v>
      </c>
      <c r="D43310" t="s">
        <v>111324</v>
      </c>
      <c r="E43310" t="s">
        <v>116175</v>
      </c>
      <c r="F43310">
        <v>1</v>
      </c>
      <c r="G43310" t="s">
        <v>160590</v>
      </c>
      <c r="H43310" t="s">
        <v>215770</v>
      </c>
      <c r="I43310" t="s">
        <v>257853</v>
      </c>
      <c r="J43310" t="s">
        <v>310332</v>
      </c>
    </row>
    <row r="43311" spans="1:10">
      <c r="A43311" t="s">
        <v>43149</v>
      </c>
      <c r="B43311" t="s">
        <v>98875</v>
      </c>
      <c r="C43311">
        <v>289598127</v>
      </c>
      <c r="D43311" t="s">
        <v>111324</v>
      </c>
      <c r="E43311" t="s">
        <v>116175</v>
      </c>
      <c r="F43311">
        <v>1</v>
      </c>
      <c r="G43311" t="s">
        <v>160591</v>
      </c>
      <c r="H43311" t="s">
        <v>215771</v>
      </c>
      <c r="J43311" t="s">
        <v>310333</v>
      </c>
    </row>
    <row r="43312" spans="1:10">
      <c r="A43312" t="s">
        <v>43150</v>
      </c>
      <c r="B43312" t="s">
        <v>98876</v>
      </c>
      <c r="C43312">
        <v>291419974</v>
      </c>
      <c r="D43312" t="s">
        <v>111324</v>
      </c>
      <c r="E43312" t="s">
        <v>116175</v>
      </c>
      <c r="F43312">
        <v>3</v>
      </c>
      <c r="G43312" t="s">
        <v>160592</v>
      </c>
      <c r="H43312" t="s">
        <v>215772</v>
      </c>
      <c r="J43312" t="s">
        <v>310334</v>
      </c>
    </row>
    <row r="43313" spans="1:10">
      <c r="A43313" t="s">
        <v>43151</v>
      </c>
      <c r="B43313" t="s">
        <v>98877</v>
      </c>
      <c r="C43313">
        <v>289598128</v>
      </c>
      <c r="D43313" t="s">
        <v>111324</v>
      </c>
      <c r="E43313" t="s">
        <v>116175</v>
      </c>
      <c r="F43313">
        <v>3</v>
      </c>
      <c r="H43313" t="s">
        <v>215773</v>
      </c>
    </row>
    <row r="43314" spans="1:10">
      <c r="A43314" t="s">
        <v>43152</v>
      </c>
      <c r="B43314" t="s">
        <v>98878</v>
      </c>
      <c r="C43314">
        <v>291427633</v>
      </c>
      <c r="D43314" t="s">
        <v>111324</v>
      </c>
      <c r="E43314" t="s">
        <v>116175</v>
      </c>
      <c r="F43314">
        <v>5</v>
      </c>
      <c r="G43314" t="s">
        <v>160593</v>
      </c>
      <c r="H43314" t="s">
        <v>215774</v>
      </c>
      <c r="J43314" t="s">
        <v>310335</v>
      </c>
    </row>
    <row r="43315" spans="1:10">
      <c r="A43315" t="s">
        <v>43153</v>
      </c>
      <c r="B43315" t="s">
        <v>98879</v>
      </c>
      <c r="C43315">
        <v>289598129</v>
      </c>
      <c r="D43315" t="s">
        <v>111324</v>
      </c>
      <c r="E43315" t="s">
        <v>116175</v>
      </c>
      <c r="F43315">
        <v>1</v>
      </c>
      <c r="H43315" t="s">
        <v>215775</v>
      </c>
    </row>
    <row r="43316" spans="1:10">
      <c r="A43316" t="s">
        <v>43154</v>
      </c>
      <c r="B43316" t="s">
        <v>98880</v>
      </c>
      <c r="C43316">
        <v>291430310</v>
      </c>
      <c r="D43316" t="s">
        <v>111324</v>
      </c>
      <c r="E43316" t="s">
        <v>116175</v>
      </c>
      <c r="F43316">
        <v>2</v>
      </c>
      <c r="G43316" t="s">
        <v>160594</v>
      </c>
      <c r="H43316" t="s">
        <v>215776</v>
      </c>
      <c r="J43316" t="s">
        <v>310336</v>
      </c>
    </row>
    <row r="43317" spans="1:10">
      <c r="A43317" t="s">
        <v>43155</v>
      </c>
      <c r="B43317" t="s">
        <v>98881</v>
      </c>
      <c r="C43317">
        <v>291415275</v>
      </c>
      <c r="D43317" t="s">
        <v>111324</v>
      </c>
      <c r="E43317" t="s">
        <v>116175</v>
      </c>
      <c r="F43317">
        <v>1</v>
      </c>
      <c r="G43317" t="s">
        <v>160595</v>
      </c>
      <c r="H43317" t="s">
        <v>215777</v>
      </c>
      <c r="I43317" t="s">
        <v>257854</v>
      </c>
      <c r="J43317" t="s">
        <v>310337</v>
      </c>
    </row>
    <row r="43318" spans="1:10">
      <c r="A43318" t="s">
        <v>43156</v>
      </c>
      <c r="B43318" t="s">
        <v>98882</v>
      </c>
      <c r="C43318">
        <v>291049073</v>
      </c>
      <c r="D43318" t="s">
        <v>112256</v>
      </c>
      <c r="E43318" t="s">
        <v>116216</v>
      </c>
      <c r="F43318">
        <v>22</v>
      </c>
      <c r="G43318" t="s">
        <v>160596</v>
      </c>
      <c r="H43318" t="s">
        <v>215778</v>
      </c>
      <c r="I43318" t="s">
        <v>257855</v>
      </c>
      <c r="J43318" t="s">
        <v>310338</v>
      </c>
    </row>
    <row r="43319" spans="1:10">
      <c r="A43319" t="s">
        <v>43157</v>
      </c>
      <c r="B43319" t="s">
        <v>98883</v>
      </c>
      <c r="C43319">
        <v>291420470</v>
      </c>
      <c r="D43319" t="s">
        <v>112075</v>
      </c>
      <c r="E43319" t="s">
        <v>116217</v>
      </c>
      <c r="F43319">
        <v>1</v>
      </c>
      <c r="G43319" t="s">
        <v>160597</v>
      </c>
      <c r="H43319" t="s">
        <v>215779</v>
      </c>
      <c r="J43319" t="s">
        <v>310339</v>
      </c>
    </row>
    <row r="43320" spans="1:10">
      <c r="A43320" t="s">
        <v>43158</v>
      </c>
      <c r="B43320" t="s">
        <v>98884</v>
      </c>
      <c r="C43320">
        <v>289598131</v>
      </c>
      <c r="D43320" t="s">
        <v>111324</v>
      </c>
      <c r="E43320" t="s">
        <v>116175</v>
      </c>
      <c r="F43320">
        <v>1</v>
      </c>
      <c r="G43320" t="s">
        <v>160598</v>
      </c>
      <c r="H43320" t="s">
        <v>215780</v>
      </c>
      <c r="J43320" t="s">
        <v>310340</v>
      </c>
    </row>
    <row r="43321" spans="1:10">
      <c r="A43321" t="s">
        <v>43159</v>
      </c>
      <c r="B43321" t="s">
        <v>98885</v>
      </c>
      <c r="C43321">
        <v>291422286</v>
      </c>
      <c r="D43321" t="s">
        <v>111324</v>
      </c>
      <c r="E43321" t="s">
        <v>116218</v>
      </c>
      <c r="F43321">
        <v>8</v>
      </c>
      <c r="G43321" t="s">
        <v>160599</v>
      </c>
      <c r="H43321" t="s">
        <v>215781</v>
      </c>
      <c r="J43321" t="s">
        <v>310341</v>
      </c>
    </row>
    <row r="43322" spans="1:10">
      <c r="A43322" t="s">
        <v>43160</v>
      </c>
      <c r="B43322" t="s">
        <v>98886</v>
      </c>
      <c r="C43322">
        <v>290524907</v>
      </c>
      <c r="D43322" t="s">
        <v>111324</v>
      </c>
      <c r="E43322" t="s">
        <v>116175</v>
      </c>
      <c r="F43322">
        <v>4</v>
      </c>
      <c r="G43322" t="s">
        <v>160600</v>
      </c>
      <c r="H43322" t="s">
        <v>215782</v>
      </c>
      <c r="J43322" t="s">
        <v>310342</v>
      </c>
    </row>
    <row r="43323" spans="1:10">
      <c r="A43323" t="s">
        <v>43161</v>
      </c>
      <c r="B43323" t="s">
        <v>98887</v>
      </c>
      <c r="C43323">
        <v>283091471</v>
      </c>
      <c r="D43323" t="s">
        <v>111324</v>
      </c>
      <c r="E43323" t="s">
        <v>116175</v>
      </c>
      <c r="F43323">
        <v>23</v>
      </c>
      <c r="G43323" t="s">
        <v>160601</v>
      </c>
      <c r="I43323" t="s">
        <v>257856</v>
      </c>
      <c r="J43323" t="s">
        <v>310343</v>
      </c>
    </row>
    <row r="43324" spans="1:10">
      <c r="A43324" t="s">
        <v>43162</v>
      </c>
      <c r="B43324" t="s">
        <v>98888</v>
      </c>
      <c r="C43324">
        <v>290487555</v>
      </c>
      <c r="D43324" t="s">
        <v>111324</v>
      </c>
      <c r="E43324" t="s">
        <v>116175</v>
      </c>
      <c r="F43324">
        <v>8</v>
      </c>
      <c r="G43324" t="s">
        <v>160602</v>
      </c>
      <c r="H43324" t="s">
        <v>215783</v>
      </c>
      <c r="I43324" t="s">
        <v>257857</v>
      </c>
      <c r="J43324" t="s">
        <v>310344</v>
      </c>
    </row>
    <row r="43325" spans="1:10">
      <c r="A43325" t="s">
        <v>43163</v>
      </c>
      <c r="B43325" t="s">
        <v>98889</v>
      </c>
      <c r="C43325">
        <v>291446041</v>
      </c>
      <c r="D43325" t="s">
        <v>111324</v>
      </c>
      <c r="E43325" t="s">
        <v>116175</v>
      </c>
      <c r="F43325">
        <v>1</v>
      </c>
      <c r="G43325" t="s">
        <v>160603</v>
      </c>
      <c r="H43325" t="s">
        <v>215784</v>
      </c>
      <c r="I43325" t="s">
        <v>257858</v>
      </c>
      <c r="J43325" t="s">
        <v>310345</v>
      </c>
    </row>
    <row r="43326" spans="1:10">
      <c r="A43326" t="s">
        <v>43164</v>
      </c>
      <c r="B43326" t="s">
        <v>98890</v>
      </c>
      <c r="C43326">
        <v>290492485</v>
      </c>
      <c r="D43326" t="s">
        <v>111324</v>
      </c>
      <c r="E43326" t="s">
        <v>116219</v>
      </c>
      <c r="F43326">
        <v>133</v>
      </c>
      <c r="G43326" t="s">
        <v>160604</v>
      </c>
      <c r="H43326" t="s">
        <v>215785</v>
      </c>
      <c r="J43326" t="s">
        <v>310346</v>
      </c>
    </row>
    <row r="43327" spans="1:10">
      <c r="A43327" t="s">
        <v>43165</v>
      </c>
      <c r="B43327" t="s">
        <v>98891</v>
      </c>
      <c r="C43327">
        <v>290521565</v>
      </c>
      <c r="D43327" t="s">
        <v>111324</v>
      </c>
      <c r="E43327" t="s">
        <v>116175</v>
      </c>
      <c r="F43327">
        <v>2</v>
      </c>
      <c r="G43327" t="s">
        <v>160605</v>
      </c>
      <c r="H43327" t="s">
        <v>215786</v>
      </c>
      <c r="J43327" t="s">
        <v>310347</v>
      </c>
    </row>
    <row r="43328" spans="1:10">
      <c r="A43328" t="s">
        <v>43166</v>
      </c>
      <c r="B43328" t="s">
        <v>98892</v>
      </c>
      <c r="C43328">
        <v>284203589</v>
      </c>
      <c r="D43328" t="s">
        <v>111324</v>
      </c>
      <c r="E43328" t="s">
        <v>116175</v>
      </c>
      <c r="F43328">
        <v>56</v>
      </c>
      <c r="G43328" t="s">
        <v>160606</v>
      </c>
      <c r="H43328" t="s">
        <v>215787</v>
      </c>
      <c r="I43328" t="s">
        <v>257859</v>
      </c>
      <c r="J43328" t="s">
        <v>310348</v>
      </c>
    </row>
    <row r="43329" spans="1:10">
      <c r="A43329" t="s">
        <v>43167</v>
      </c>
      <c r="B43329" t="s">
        <v>98893</v>
      </c>
      <c r="C43329">
        <v>291443089</v>
      </c>
      <c r="D43329" t="s">
        <v>111324</v>
      </c>
      <c r="E43329" t="s">
        <v>116175</v>
      </c>
      <c r="F43329">
        <v>4</v>
      </c>
      <c r="G43329" t="s">
        <v>160607</v>
      </c>
      <c r="H43329" t="s">
        <v>215788</v>
      </c>
      <c r="J43329" t="s">
        <v>310349</v>
      </c>
    </row>
    <row r="43330" spans="1:10">
      <c r="A43330" t="s">
        <v>43168</v>
      </c>
      <c r="B43330" t="s">
        <v>98894</v>
      </c>
      <c r="C43330">
        <v>290484378</v>
      </c>
      <c r="D43330" t="s">
        <v>111324</v>
      </c>
      <c r="E43330" t="s">
        <v>116175</v>
      </c>
      <c r="F43330">
        <v>42</v>
      </c>
      <c r="G43330" t="s">
        <v>160608</v>
      </c>
      <c r="H43330" t="s">
        <v>215789</v>
      </c>
      <c r="I43330" t="s">
        <v>257860</v>
      </c>
      <c r="J43330" t="s">
        <v>310350</v>
      </c>
    </row>
    <row r="43331" spans="1:10">
      <c r="A43331" t="s">
        <v>43169</v>
      </c>
      <c r="B43331" t="s">
        <v>98895</v>
      </c>
      <c r="C43331">
        <v>290487635</v>
      </c>
      <c r="D43331" t="s">
        <v>111324</v>
      </c>
      <c r="E43331" t="s">
        <v>116175</v>
      </c>
      <c r="F43331">
        <v>105</v>
      </c>
      <c r="G43331" t="s">
        <v>160609</v>
      </c>
      <c r="H43331" t="s">
        <v>215790</v>
      </c>
      <c r="I43331" t="s">
        <v>257861</v>
      </c>
      <c r="J43331" t="s">
        <v>310351</v>
      </c>
    </row>
    <row r="43332" spans="1:10">
      <c r="A43332" t="s">
        <v>43170</v>
      </c>
      <c r="B43332" t="s">
        <v>98896</v>
      </c>
      <c r="C43332">
        <v>290524657</v>
      </c>
      <c r="D43332" t="s">
        <v>111324</v>
      </c>
      <c r="E43332" t="s">
        <v>116175</v>
      </c>
      <c r="F43332">
        <v>4</v>
      </c>
      <c r="G43332" t="s">
        <v>160610</v>
      </c>
      <c r="H43332" t="s">
        <v>215791</v>
      </c>
      <c r="J43332" t="s">
        <v>310352</v>
      </c>
    </row>
    <row r="43333" spans="1:10">
      <c r="A43333" t="s">
        <v>43171</v>
      </c>
      <c r="B43333" t="s">
        <v>98897</v>
      </c>
      <c r="C43333">
        <v>291425667</v>
      </c>
      <c r="D43333" t="s">
        <v>111324</v>
      </c>
      <c r="E43333" t="s">
        <v>116175</v>
      </c>
      <c r="F43333">
        <v>5</v>
      </c>
      <c r="G43333" t="s">
        <v>160611</v>
      </c>
      <c r="H43333" t="s">
        <v>215792</v>
      </c>
      <c r="J43333" t="s">
        <v>310353</v>
      </c>
    </row>
    <row r="43334" spans="1:10">
      <c r="A43334" t="s">
        <v>43172</v>
      </c>
      <c r="B43334" t="s">
        <v>98898</v>
      </c>
      <c r="C43334">
        <v>290524653</v>
      </c>
      <c r="D43334" t="s">
        <v>111324</v>
      </c>
      <c r="E43334" t="s">
        <v>116175</v>
      </c>
      <c r="F43334">
        <v>7</v>
      </c>
      <c r="G43334" t="s">
        <v>160612</v>
      </c>
      <c r="H43334" t="s">
        <v>215793</v>
      </c>
      <c r="J43334" t="s">
        <v>310354</v>
      </c>
    </row>
    <row r="43335" spans="1:10">
      <c r="A43335" t="s">
        <v>43173</v>
      </c>
      <c r="B43335" t="s">
        <v>98899</v>
      </c>
      <c r="C43335">
        <v>291425670</v>
      </c>
      <c r="D43335" t="s">
        <v>111324</v>
      </c>
      <c r="E43335" t="s">
        <v>116175</v>
      </c>
      <c r="F43335">
        <v>40</v>
      </c>
      <c r="G43335" t="s">
        <v>160613</v>
      </c>
      <c r="H43335" t="s">
        <v>215794</v>
      </c>
      <c r="I43335" t="s">
        <v>257862</v>
      </c>
      <c r="J43335" t="s">
        <v>310355</v>
      </c>
    </row>
    <row r="43336" spans="1:10">
      <c r="A43336" t="s">
        <v>43174</v>
      </c>
      <c r="B43336" t="s">
        <v>98900</v>
      </c>
      <c r="C43336">
        <v>290490862</v>
      </c>
      <c r="D43336" t="s">
        <v>111324</v>
      </c>
      <c r="E43336" t="s">
        <v>116175</v>
      </c>
      <c r="F43336">
        <v>8</v>
      </c>
      <c r="G43336" t="s">
        <v>160614</v>
      </c>
      <c r="H43336" t="s">
        <v>215795</v>
      </c>
      <c r="I43336" t="s">
        <v>257863</v>
      </c>
      <c r="J43336" t="s">
        <v>310356</v>
      </c>
    </row>
    <row r="43337" spans="1:10">
      <c r="A43337" t="s">
        <v>43175</v>
      </c>
      <c r="B43337" t="s">
        <v>98901</v>
      </c>
      <c r="C43337">
        <v>290487617</v>
      </c>
      <c r="D43337" t="s">
        <v>111324</v>
      </c>
      <c r="E43337" t="s">
        <v>116175</v>
      </c>
      <c r="F43337">
        <v>4</v>
      </c>
      <c r="G43337" t="s">
        <v>160615</v>
      </c>
      <c r="H43337" t="s">
        <v>215796</v>
      </c>
      <c r="J43337" t="s">
        <v>310357</v>
      </c>
    </row>
    <row r="43338" spans="1:10">
      <c r="A43338" t="s">
        <v>43176</v>
      </c>
      <c r="B43338" t="s">
        <v>98902</v>
      </c>
      <c r="C43338">
        <v>291064063</v>
      </c>
      <c r="D43338" t="s">
        <v>111330</v>
      </c>
      <c r="E43338" t="s">
        <v>116220</v>
      </c>
      <c r="F43338">
        <v>1662</v>
      </c>
      <c r="G43338" t="s">
        <v>160616</v>
      </c>
      <c r="H43338" t="s">
        <v>215797</v>
      </c>
      <c r="I43338" t="s">
        <v>257864</v>
      </c>
      <c r="J43338" t="s">
        <v>310358</v>
      </c>
    </row>
    <row r="43339" spans="1:10">
      <c r="A43339" t="s">
        <v>43177</v>
      </c>
      <c r="B43339" t="s">
        <v>98903</v>
      </c>
      <c r="C43339">
        <v>291446406</v>
      </c>
      <c r="D43339" t="s">
        <v>111324</v>
      </c>
      <c r="E43339" t="s">
        <v>116175</v>
      </c>
      <c r="F43339">
        <v>101</v>
      </c>
      <c r="G43339" t="s">
        <v>160617</v>
      </c>
      <c r="H43339" t="s">
        <v>215798</v>
      </c>
      <c r="I43339" t="s">
        <v>257865</v>
      </c>
      <c r="J43339" t="s">
        <v>310359</v>
      </c>
    </row>
    <row r="43340" spans="1:10">
      <c r="A43340" t="s">
        <v>43178</v>
      </c>
      <c r="B43340" t="s">
        <v>98904</v>
      </c>
      <c r="C43340">
        <v>291416447</v>
      </c>
      <c r="D43340" t="s">
        <v>111324</v>
      </c>
      <c r="E43340" t="s">
        <v>116175</v>
      </c>
      <c r="F43340">
        <v>1</v>
      </c>
      <c r="H43340" t="s">
        <v>215799</v>
      </c>
    </row>
    <row r="43341" spans="1:10">
      <c r="A43341" t="s">
        <v>43179</v>
      </c>
      <c r="B43341" t="s">
        <v>98905</v>
      </c>
      <c r="C43341">
        <v>290483364</v>
      </c>
      <c r="D43341" t="s">
        <v>111324</v>
      </c>
      <c r="E43341" t="s">
        <v>116175</v>
      </c>
      <c r="F43341">
        <v>3</v>
      </c>
      <c r="G43341" t="s">
        <v>160618</v>
      </c>
      <c r="H43341" t="s">
        <v>215800</v>
      </c>
      <c r="I43341" t="s">
        <v>257866</v>
      </c>
      <c r="J43341" t="s">
        <v>310360</v>
      </c>
    </row>
    <row r="43342" spans="1:10">
      <c r="A43342" t="s">
        <v>43180</v>
      </c>
      <c r="B43342" t="s">
        <v>98906</v>
      </c>
      <c r="C43342">
        <v>282618761</v>
      </c>
      <c r="D43342" t="s">
        <v>112048</v>
      </c>
      <c r="E43342" t="s">
        <v>116221</v>
      </c>
      <c r="F43342">
        <v>4877</v>
      </c>
      <c r="G43342" t="s">
        <v>160619</v>
      </c>
      <c r="H43342" t="s">
        <v>215801</v>
      </c>
      <c r="I43342" t="s">
        <v>257867</v>
      </c>
      <c r="J43342" t="s">
        <v>310361</v>
      </c>
    </row>
    <row r="43343" spans="1:10">
      <c r="A43343" t="s">
        <v>43181</v>
      </c>
      <c r="B43343" t="s">
        <v>98907</v>
      </c>
      <c r="C43343">
        <v>283105754</v>
      </c>
      <c r="D43343" t="s">
        <v>111324</v>
      </c>
      <c r="E43343" t="s">
        <v>116175</v>
      </c>
      <c r="F43343">
        <v>5</v>
      </c>
      <c r="G43343" t="s">
        <v>160620</v>
      </c>
      <c r="H43343" t="s">
        <v>215802</v>
      </c>
      <c r="I43343" t="s">
        <v>257868</v>
      </c>
      <c r="J43343" t="s">
        <v>310362</v>
      </c>
    </row>
    <row r="43344" spans="1:10">
      <c r="A43344" t="s">
        <v>43182</v>
      </c>
      <c r="B43344" t="s">
        <v>98908</v>
      </c>
      <c r="C43344">
        <v>291433970</v>
      </c>
      <c r="D43344" t="s">
        <v>112257</v>
      </c>
      <c r="E43344" t="s">
        <v>116222</v>
      </c>
      <c r="F43344">
        <v>597</v>
      </c>
      <c r="G43344" t="s">
        <v>160621</v>
      </c>
      <c r="H43344" t="s">
        <v>215803</v>
      </c>
      <c r="I43344" t="s">
        <v>257869</v>
      </c>
      <c r="J43344" t="s">
        <v>310363</v>
      </c>
    </row>
    <row r="43345" spans="1:10">
      <c r="A43345" t="s">
        <v>43183</v>
      </c>
      <c r="B43345" t="s">
        <v>98909</v>
      </c>
      <c r="C43345">
        <v>291436462</v>
      </c>
      <c r="D43345" t="s">
        <v>111324</v>
      </c>
      <c r="E43345" t="s">
        <v>116175</v>
      </c>
      <c r="F43345">
        <v>35</v>
      </c>
      <c r="G43345" t="s">
        <v>160622</v>
      </c>
      <c r="H43345" t="s">
        <v>215804</v>
      </c>
      <c r="I43345" t="s">
        <v>257870</v>
      </c>
      <c r="J43345" t="s">
        <v>310364</v>
      </c>
    </row>
    <row r="43346" spans="1:10">
      <c r="A43346" t="s">
        <v>43184</v>
      </c>
      <c r="B43346" t="s">
        <v>98910</v>
      </c>
      <c r="C43346">
        <v>290490222</v>
      </c>
      <c r="D43346" t="s">
        <v>111324</v>
      </c>
      <c r="E43346" t="s">
        <v>116204</v>
      </c>
      <c r="F43346">
        <v>3</v>
      </c>
      <c r="G43346" t="s">
        <v>160623</v>
      </c>
      <c r="H43346" t="s">
        <v>215805</v>
      </c>
      <c r="I43346" t="s">
        <v>257871</v>
      </c>
      <c r="J43346" t="s">
        <v>310365</v>
      </c>
    </row>
    <row r="43347" spans="1:10">
      <c r="A43347" t="s">
        <v>43185</v>
      </c>
      <c r="B43347" t="s">
        <v>98911</v>
      </c>
      <c r="C43347">
        <v>291425878</v>
      </c>
      <c r="D43347" t="s">
        <v>111324</v>
      </c>
      <c r="E43347" t="s">
        <v>116175</v>
      </c>
      <c r="F43347">
        <v>10</v>
      </c>
      <c r="G43347" t="s">
        <v>160624</v>
      </c>
      <c r="H43347" t="s">
        <v>215806</v>
      </c>
      <c r="J43347" t="s">
        <v>310366</v>
      </c>
    </row>
    <row r="43348" spans="1:10">
      <c r="A43348" t="s">
        <v>43186</v>
      </c>
      <c r="B43348" t="s">
        <v>98912</v>
      </c>
      <c r="C43348">
        <v>290487184</v>
      </c>
      <c r="D43348" t="s">
        <v>111324</v>
      </c>
      <c r="E43348" t="s">
        <v>116175</v>
      </c>
      <c r="F43348">
        <v>16</v>
      </c>
      <c r="G43348" t="s">
        <v>160625</v>
      </c>
      <c r="H43348" t="s">
        <v>215807</v>
      </c>
      <c r="I43348" t="s">
        <v>257872</v>
      </c>
      <c r="J43348" t="s">
        <v>310367</v>
      </c>
    </row>
    <row r="43349" spans="1:10">
      <c r="A43349" t="s">
        <v>43187</v>
      </c>
      <c r="B43349" t="s">
        <v>98913</v>
      </c>
      <c r="C43349">
        <v>290522582</v>
      </c>
      <c r="D43349" t="s">
        <v>111324</v>
      </c>
      <c r="E43349" t="s">
        <v>116175</v>
      </c>
      <c r="F43349">
        <v>41</v>
      </c>
      <c r="G43349" t="s">
        <v>160626</v>
      </c>
      <c r="H43349" t="s">
        <v>215808</v>
      </c>
      <c r="I43349" t="s">
        <v>257873</v>
      </c>
      <c r="J43349" t="s">
        <v>310368</v>
      </c>
    </row>
    <row r="43350" spans="1:10">
      <c r="A43350" t="s">
        <v>43188</v>
      </c>
      <c r="B43350" t="s">
        <v>98914</v>
      </c>
      <c r="C43350">
        <v>290829208</v>
      </c>
      <c r="D43350" t="s">
        <v>112005</v>
      </c>
      <c r="E43350" t="s">
        <v>116223</v>
      </c>
      <c r="F43350">
        <v>168</v>
      </c>
      <c r="G43350" t="s">
        <v>160627</v>
      </c>
      <c r="H43350" t="s">
        <v>215809</v>
      </c>
      <c r="I43350" t="s">
        <v>257874</v>
      </c>
      <c r="J43350" t="s">
        <v>310369</v>
      </c>
    </row>
    <row r="43351" spans="1:10">
      <c r="A43351" t="s">
        <v>43189</v>
      </c>
      <c r="B43351" t="s">
        <v>98915</v>
      </c>
      <c r="C43351">
        <v>290520329</v>
      </c>
      <c r="D43351" t="s">
        <v>111324</v>
      </c>
      <c r="E43351" t="s">
        <v>116175</v>
      </c>
      <c r="F43351">
        <v>78</v>
      </c>
      <c r="G43351" t="s">
        <v>160628</v>
      </c>
      <c r="H43351" t="s">
        <v>215810</v>
      </c>
      <c r="I43351" t="s">
        <v>257875</v>
      </c>
      <c r="J43351" t="s">
        <v>310370</v>
      </c>
    </row>
    <row r="43352" spans="1:10">
      <c r="A43352" t="s">
        <v>43190</v>
      </c>
      <c r="B43352" t="s">
        <v>98916</v>
      </c>
      <c r="C43352">
        <v>291419832</v>
      </c>
      <c r="D43352" t="s">
        <v>111324</v>
      </c>
      <c r="E43352" t="s">
        <v>116175</v>
      </c>
      <c r="F43352">
        <v>5</v>
      </c>
      <c r="G43352" t="s">
        <v>160629</v>
      </c>
      <c r="H43352" t="s">
        <v>215811</v>
      </c>
      <c r="I43352" t="s">
        <v>257876</v>
      </c>
      <c r="J43352" t="s">
        <v>310371</v>
      </c>
    </row>
    <row r="43353" spans="1:10">
      <c r="A43353" t="s">
        <v>43191</v>
      </c>
      <c r="B43353" t="s">
        <v>98917</v>
      </c>
      <c r="C43353">
        <v>291416271</v>
      </c>
      <c r="D43353" t="s">
        <v>111324</v>
      </c>
      <c r="E43353" t="s">
        <v>116175</v>
      </c>
      <c r="F43353">
        <v>1</v>
      </c>
      <c r="G43353" t="s">
        <v>160630</v>
      </c>
      <c r="H43353" t="s">
        <v>215812</v>
      </c>
      <c r="J43353" t="s">
        <v>310372</v>
      </c>
    </row>
    <row r="43354" spans="1:10">
      <c r="A43354" t="s">
        <v>43192</v>
      </c>
      <c r="B43354" t="s">
        <v>98918</v>
      </c>
      <c r="C43354">
        <v>290487586</v>
      </c>
      <c r="D43354" t="s">
        <v>111324</v>
      </c>
      <c r="E43354" t="s">
        <v>116175</v>
      </c>
      <c r="F43354">
        <v>15</v>
      </c>
      <c r="G43354" t="s">
        <v>160631</v>
      </c>
      <c r="H43354" t="s">
        <v>215813</v>
      </c>
      <c r="I43354" t="s">
        <v>257877</v>
      </c>
      <c r="J43354" t="s">
        <v>310373</v>
      </c>
    </row>
    <row r="43355" spans="1:10">
      <c r="A43355" t="s">
        <v>43193</v>
      </c>
      <c r="B43355" t="s">
        <v>98919</v>
      </c>
      <c r="C43355">
        <v>291432874</v>
      </c>
      <c r="D43355" t="s">
        <v>111324</v>
      </c>
      <c r="E43355" t="s">
        <v>116175</v>
      </c>
      <c r="F43355">
        <v>1</v>
      </c>
      <c r="G43355" t="s">
        <v>160632</v>
      </c>
      <c r="H43355" t="s">
        <v>215814</v>
      </c>
      <c r="J43355" t="s">
        <v>310374</v>
      </c>
    </row>
    <row r="43356" spans="1:10">
      <c r="A43356" t="s">
        <v>43194</v>
      </c>
      <c r="B43356" t="s">
        <v>98920</v>
      </c>
      <c r="C43356">
        <v>290490268</v>
      </c>
      <c r="D43356" t="s">
        <v>111324</v>
      </c>
      <c r="E43356" t="s">
        <v>116175</v>
      </c>
      <c r="F43356">
        <v>1</v>
      </c>
      <c r="G43356" t="s">
        <v>160633</v>
      </c>
      <c r="H43356" t="s">
        <v>215815</v>
      </c>
      <c r="J43356" t="s">
        <v>310375</v>
      </c>
    </row>
    <row r="43357" spans="1:10">
      <c r="A43357" t="s">
        <v>43195</v>
      </c>
      <c r="B43357" t="s">
        <v>98921</v>
      </c>
      <c r="C43357">
        <v>290488295</v>
      </c>
      <c r="D43357" t="s">
        <v>111324</v>
      </c>
      <c r="E43357" t="s">
        <v>116175</v>
      </c>
      <c r="F43357">
        <v>8</v>
      </c>
      <c r="G43357" t="s">
        <v>160634</v>
      </c>
      <c r="H43357" t="s">
        <v>215816</v>
      </c>
      <c r="J43357" t="s">
        <v>310376</v>
      </c>
    </row>
    <row r="43358" spans="1:10">
      <c r="A43358" t="s">
        <v>43196</v>
      </c>
      <c r="B43358" t="s">
        <v>98922</v>
      </c>
      <c r="C43358">
        <v>291422746</v>
      </c>
      <c r="D43358" t="s">
        <v>111324</v>
      </c>
      <c r="E43358" t="s">
        <v>116175</v>
      </c>
      <c r="F43358">
        <v>221</v>
      </c>
      <c r="G43358" t="s">
        <v>160635</v>
      </c>
      <c r="H43358" t="s">
        <v>215817</v>
      </c>
      <c r="J43358" t="s">
        <v>310377</v>
      </c>
    </row>
    <row r="43359" spans="1:10">
      <c r="A43359" t="s">
        <v>43197</v>
      </c>
      <c r="B43359" t="s">
        <v>98923</v>
      </c>
      <c r="C43359">
        <v>290481327</v>
      </c>
      <c r="D43359" t="s">
        <v>111324</v>
      </c>
      <c r="E43359" t="s">
        <v>116175</v>
      </c>
      <c r="F43359">
        <v>163</v>
      </c>
      <c r="G43359" t="s">
        <v>160636</v>
      </c>
      <c r="H43359" t="s">
        <v>215818</v>
      </c>
      <c r="I43359" t="s">
        <v>257878</v>
      </c>
      <c r="J43359" t="s">
        <v>310378</v>
      </c>
    </row>
    <row r="43360" spans="1:10">
      <c r="A43360" t="s">
        <v>43198</v>
      </c>
      <c r="B43360" t="s">
        <v>98924</v>
      </c>
      <c r="C43360">
        <v>291423045</v>
      </c>
      <c r="D43360" t="s">
        <v>111324</v>
      </c>
      <c r="E43360" t="s">
        <v>116175</v>
      </c>
      <c r="F43360">
        <v>3</v>
      </c>
      <c r="G43360" t="s">
        <v>160637</v>
      </c>
      <c r="H43360" t="s">
        <v>215819</v>
      </c>
      <c r="I43360" t="s">
        <v>257879</v>
      </c>
      <c r="J43360" t="s">
        <v>310379</v>
      </c>
    </row>
    <row r="43361" spans="1:10">
      <c r="A43361" t="s">
        <v>43199</v>
      </c>
      <c r="B43361" t="s">
        <v>98925</v>
      </c>
      <c r="C43361">
        <v>290520622</v>
      </c>
      <c r="D43361" t="s">
        <v>111324</v>
      </c>
      <c r="E43361" t="s">
        <v>116175</v>
      </c>
      <c r="F43361">
        <v>15</v>
      </c>
      <c r="G43361" t="s">
        <v>160638</v>
      </c>
      <c r="H43361" t="s">
        <v>215820</v>
      </c>
      <c r="I43361" t="s">
        <v>257880</v>
      </c>
      <c r="J43361" t="s">
        <v>310380</v>
      </c>
    </row>
    <row r="43362" spans="1:10">
      <c r="A43362" t="s">
        <v>43200</v>
      </c>
      <c r="B43362" t="s">
        <v>98926</v>
      </c>
      <c r="C43362">
        <v>284200010</v>
      </c>
      <c r="D43362" t="s">
        <v>111324</v>
      </c>
      <c r="E43362" t="s">
        <v>116175</v>
      </c>
      <c r="F43362">
        <v>2</v>
      </c>
      <c r="G43362" t="s">
        <v>160639</v>
      </c>
      <c r="H43362" t="s">
        <v>215821</v>
      </c>
      <c r="I43362" t="s">
        <v>257881</v>
      </c>
      <c r="J43362" t="s">
        <v>310381</v>
      </c>
    </row>
    <row r="43363" spans="1:10">
      <c r="A43363" t="s">
        <v>43201</v>
      </c>
      <c r="B43363" t="s">
        <v>98927</v>
      </c>
      <c r="C43363">
        <v>290487556</v>
      </c>
      <c r="D43363" t="s">
        <v>112003</v>
      </c>
      <c r="E43363" t="s">
        <v>116178</v>
      </c>
      <c r="F43363">
        <v>117</v>
      </c>
      <c r="G43363" t="s">
        <v>160640</v>
      </c>
      <c r="H43363" t="s">
        <v>215822</v>
      </c>
      <c r="I43363" t="s">
        <v>257882</v>
      </c>
      <c r="J43363" t="s">
        <v>310382</v>
      </c>
    </row>
    <row r="43364" spans="1:10">
      <c r="A43364" t="s">
        <v>43202</v>
      </c>
      <c r="B43364" t="s">
        <v>98928</v>
      </c>
      <c r="C43364">
        <v>290483109</v>
      </c>
      <c r="D43364" t="s">
        <v>111324</v>
      </c>
      <c r="E43364" t="s">
        <v>116175</v>
      </c>
      <c r="F43364">
        <v>7</v>
      </c>
      <c r="G43364" t="s">
        <v>160641</v>
      </c>
      <c r="H43364" t="s">
        <v>215823</v>
      </c>
      <c r="I43364" t="s">
        <v>257883</v>
      </c>
      <c r="J43364" t="s">
        <v>310383</v>
      </c>
    </row>
    <row r="43365" spans="1:10">
      <c r="A43365" t="s">
        <v>43203</v>
      </c>
      <c r="B43365" t="s">
        <v>98929</v>
      </c>
      <c r="C43365">
        <v>290526138</v>
      </c>
      <c r="D43365" t="s">
        <v>111324</v>
      </c>
      <c r="E43365" t="s">
        <v>116175</v>
      </c>
      <c r="F43365">
        <v>53</v>
      </c>
      <c r="G43365" t="s">
        <v>160642</v>
      </c>
      <c r="H43365" t="s">
        <v>215824</v>
      </c>
      <c r="I43365" t="s">
        <v>257884</v>
      </c>
      <c r="J43365" t="s">
        <v>310384</v>
      </c>
    </row>
    <row r="43366" spans="1:10">
      <c r="A43366" t="s">
        <v>43204</v>
      </c>
      <c r="B43366" t="s">
        <v>98930</v>
      </c>
      <c r="C43366">
        <v>290490319</v>
      </c>
      <c r="D43366" t="s">
        <v>111324</v>
      </c>
      <c r="E43366" t="s">
        <v>116175</v>
      </c>
      <c r="F43366">
        <v>1</v>
      </c>
      <c r="G43366" t="s">
        <v>160643</v>
      </c>
      <c r="H43366" t="s">
        <v>215825</v>
      </c>
      <c r="J43366" t="s">
        <v>310385</v>
      </c>
    </row>
    <row r="43367" spans="1:10">
      <c r="A43367" t="s">
        <v>43205</v>
      </c>
      <c r="B43367" t="s">
        <v>98931</v>
      </c>
      <c r="C43367">
        <v>290487592</v>
      </c>
      <c r="D43367" t="s">
        <v>111324</v>
      </c>
      <c r="E43367" t="s">
        <v>116175</v>
      </c>
      <c r="F43367">
        <v>3</v>
      </c>
      <c r="G43367" t="s">
        <v>160644</v>
      </c>
      <c r="H43367" t="s">
        <v>215826</v>
      </c>
      <c r="I43367" t="s">
        <v>257885</v>
      </c>
      <c r="J43367" t="s">
        <v>310386</v>
      </c>
    </row>
    <row r="43368" spans="1:10">
      <c r="A43368" t="s">
        <v>43206</v>
      </c>
      <c r="B43368" t="s">
        <v>98932</v>
      </c>
      <c r="C43368">
        <v>290520629</v>
      </c>
      <c r="D43368" t="s">
        <v>111324</v>
      </c>
      <c r="E43368" t="s">
        <v>116175</v>
      </c>
      <c r="F43368">
        <v>31</v>
      </c>
      <c r="G43368" t="s">
        <v>160645</v>
      </c>
      <c r="H43368" t="s">
        <v>215827</v>
      </c>
      <c r="I43368" t="s">
        <v>257886</v>
      </c>
      <c r="J43368" t="s">
        <v>310387</v>
      </c>
    </row>
    <row r="43369" spans="1:10">
      <c r="A43369" t="s">
        <v>43207</v>
      </c>
      <c r="B43369" t="s">
        <v>98933</v>
      </c>
      <c r="C43369">
        <v>291440966</v>
      </c>
      <c r="D43369" t="s">
        <v>112258</v>
      </c>
      <c r="E43369" t="s">
        <v>116224</v>
      </c>
      <c r="F43369">
        <v>20</v>
      </c>
      <c r="G43369" t="s">
        <v>160646</v>
      </c>
      <c r="H43369" t="s">
        <v>215828</v>
      </c>
      <c r="I43369" t="s">
        <v>257887</v>
      </c>
      <c r="J43369" t="s">
        <v>310388</v>
      </c>
    </row>
    <row r="43370" spans="1:10">
      <c r="A43370" t="s">
        <v>43208</v>
      </c>
      <c r="B43370" t="s">
        <v>98934</v>
      </c>
      <c r="C43370">
        <v>291432376</v>
      </c>
      <c r="D43370" t="s">
        <v>111324</v>
      </c>
      <c r="E43370" t="s">
        <v>116175</v>
      </c>
      <c r="F43370">
        <v>10</v>
      </c>
      <c r="G43370" t="s">
        <v>160647</v>
      </c>
      <c r="H43370" t="s">
        <v>215829</v>
      </c>
      <c r="I43370" t="s">
        <v>257888</v>
      </c>
      <c r="J43370" t="s">
        <v>310389</v>
      </c>
    </row>
    <row r="43371" spans="1:10">
      <c r="A43371" t="s">
        <v>43209</v>
      </c>
      <c r="B43371" t="s">
        <v>98935</v>
      </c>
      <c r="C43371">
        <v>291416277</v>
      </c>
      <c r="D43371" t="s">
        <v>111324</v>
      </c>
      <c r="E43371" t="s">
        <v>116175</v>
      </c>
      <c r="F43371">
        <v>1</v>
      </c>
      <c r="G43371" t="s">
        <v>160648</v>
      </c>
      <c r="H43371" t="s">
        <v>215830</v>
      </c>
      <c r="I43371" t="s">
        <v>257889</v>
      </c>
      <c r="J43371" t="s">
        <v>310390</v>
      </c>
    </row>
    <row r="43372" spans="1:10">
      <c r="A43372" t="s">
        <v>43210</v>
      </c>
      <c r="B43372" t="s">
        <v>98936</v>
      </c>
      <c r="C43372">
        <v>197500190</v>
      </c>
      <c r="D43372" t="s">
        <v>112004</v>
      </c>
      <c r="E43372" t="s">
        <v>116217</v>
      </c>
      <c r="F43372">
        <v>4</v>
      </c>
      <c r="G43372" t="s">
        <v>160649</v>
      </c>
      <c r="H43372" t="s">
        <v>215831</v>
      </c>
      <c r="I43372" t="s">
        <v>257890</v>
      </c>
      <c r="J43372" t="s">
        <v>310391</v>
      </c>
    </row>
    <row r="43373" spans="1:10">
      <c r="A43373" t="s">
        <v>43211</v>
      </c>
      <c r="B43373" t="s">
        <v>98937</v>
      </c>
      <c r="C43373">
        <v>291438793</v>
      </c>
      <c r="D43373" t="s">
        <v>111324</v>
      </c>
      <c r="E43373" t="s">
        <v>116175</v>
      </c>
      <c r="F43373">
        <v>5</v>
      </c>
      <c r="G43373" t="s">
        <v>160650</v>
      </c>
      <c r="H43373" t="s">
        <v>215832</v>
      </c>
      <c r="J43373" t="s">
        <v>310392</v>
      </c>
    </row>
    <row r="43374" spans="1:10">
      <c r="A43374" t="s">
        <v>43212</v>
      </c>
      <c r="B43374" t="s">
        <v>98938</v>
      </c>
      <c r="C43374">
        <v>291426252</v>
      </c>
      <c r="D43374" t="s">
        <v>111324</v>
      </c>
      <c r="E43374" t="s">
        <v>116175</v>
      </c>
      <c r="F43374">
        <v>8</v>
      </c>
      <c r="G43374" t="s">
        <v>160651</v>
      </c>
      <c r="H43374" t="s">
        <v>215833</v>
      </c>
      <c r="J43374" t="s">
        <v>310393</v>
      </c>
    </row>
    <row r="43375" spans="1:10">
      <c r="A43375" t="s">
        <v>43213</v>
      </c>
      <c r="B43375" t="s">
        <v>98939</v>
      </c>
      <c r="C43375">
        <v>291415006</v>
      </c>
      <c r="D43375" t="s">
        <v>111324</v>
      </c>
      <c r="E43375" t="s">
        <v>116175</v>
      </c>
      <c r="F43375">
        <v>82</v>
      </c>
      <c r="G43375" t="s">
        <v>160652</v>
      </c>
      <c r="H43375" t="s">
        <v>215834</v>
      </c>
      <c r="I43375" t="s">
        <v>257891</v>
      </c>
      <c r="J43375" t="s">
        <v>310394</v>
      </c>
    </row>
    <row r="43376" spans="1:10">
      <c r="A43376" t="s">
        <v>43214</v>
      </c>
      <c r="B43376" t="s">
        <v>98940</v>
      </c>
      <c r="C43376">
        <v>291426073</v>
      </c>
      <c r="D43376" t="s">
        <v>111324</v>
      </c>
      <c r="E43376" t="s">
        <v>116175</v>
      </c>
      <c r="F43376">
        <v>3</v>
      </c>
      <c r="G43376" t="s">
        <v>160653</v>
      </c>
      <c r="H43376" t="s">
        <v>215835</v>
      </c>
      <c r="I43376" t="s">
        <v>257892</v>
      </c>
      <c r="J43376" t="s">
        <v>310395</v>
      </c>
    </row>
    <row r="43377" spans="1:10">
      <c r="A43377" t="s">
        <v>43215</v>
      </c>
      <c r="B43377" t="s">
        <v>98941</v>
      </c>
      <c r="C43377">
        <v>290490427</v>
      </c>
      <c r="D43377" t="s">
        <v>111324</v>
      </c>
      <c r="E43377" t="s">
        <v>116175</v>
      </c>
      <c r="F43377">
        <v>2</v>
      </c>
      <c r="G43377" t="s">
        <v>160654</v>
      </c>
      <c r="H43377" t="s">
        <v>215836</v>
      </c>
      <c r="I43377" t="s">
        <v>257893</v>
      </c>
      <c r="J43377" t="s">
        <v>310396</v>
      </c>
    </row>
    <row r="43378" spans="1:10">
      <c r="A43378" t="s">
        <v>43216</v>
      </c>
      <c r="B43378" t="s">
        <v>98942</v>
      </c>
      <c r="C43378">
        <v>283480550</v>
      </c>
      <c r="D43378" t="s">
        <v>111324</v>
      </c>
      <c r="E43378" t="s">
        <v>116175</v>
      </c>
      <c r="F43378">
        <v>37</v>
      </c>
      <c r="G43378" t="s">
        <v>160655</v>
      </c>
      <c r="H43378" t="s">
        <v>215837</v>
      </c>
      <c r="I43378" t="s">
        <v>257894</v>
      </c>
      <c r="J43378" t="s">
        <v>310397</v>
      </c>
    </row>
    <row r="43379" spans="1:10">
      <c r="A43379" t="s">
        <v>43217</v>
      </c>
      <c r="B43379" t="s">
        <v>98943</v>
      </c>
      <c r="C43379">
        <v>290486160</v>
      </c>
      <c r="D43379" t="s">
        <v>111324</v>
      </c>
      <c r="E43379" t="s">
        <v>116225</v>
      </c>
      <c r="F43379">
        <v>2</v>
      </c>
      <c r="G43379" t="s">
        <v>160656</v>
      </c>
      <c r="H43379" t="s">
        <v>215838</v>
      </c>
      <c r="I43379" t="s">
        <v>257895</v>
      </c>
      <c r="J43379" t="s">
        <v>310398</v>
      </c>
    </row>
    <row r="43380" spans="1:10">
      <c r="A43380" t="s">
        <v>43218</v>
      </c>
      <c r="B43380" t="s">
        <v>98944</v>
      </c>
      <c r="C43380">
        <v>284200251</v>
      </c>
      <c r="D43380" t="s">
        <v>112003</v>
      </c>
      <c r="E43380" t="s">
        <v>116226</v>
      </c>
      <c r="F43380">
        <v>6</v>
      </c>
      <c r="G43380" t="s">
        <v>160657</v>
      </c>
      <c r="H43380" t="s">
        <v>215839</v>
      </c>
      <c r="J43380" t="s">
        <v>310399</v>
      </c>
    </row>
    <row r="43381" spans="1:10">
      <c r="A43381" t="s">
        <v>43219</v>
      </c>
      <c r="B43381" t="s">
        <v>98945</v>
      </c>
      <c r="C43381">
        <v>291426314</v>
      </c>
      <c r="D43381" t="s">
        <v>111324</v>
      </c>
      <c r="E43381" t="s">
        <v>116175</v>
      </c>
      <c r="F43381">
        <v>12</v>
      </c>
      <c r="G43381" t="s">
        <v>160658</v>
      </c>
      <c r="H43381" t="s">
        <v>215840</v>
      </c>
      <c r="I43381" t="s">
        <v>257896</v>
      </c>
      <c r="J43381" t="s">
        <v>310400</v>
      </c>
    </row>
    <row r="43382" spans="1:10">
      <c r="A43382" t="s">
        <v>43220</v>
      </c>
      <c r="B43382" t="s">
        <v>98946</v>
      </c>
      <c r="C43382">
        <v>291416344</v>
      </c>
      <c r="D43382" t="s">
        <v>111324</v>
      </c>
      <c r="E43382" t="s">
        <v>116175</v>
      </c>
      <c r="F43382">
        <v>1</v>
      </c>
      <c r="G43382" t="s">
        <v>160659</v>
      </c>
      <c r="H43382" t="s">
        <v>215841</v>
      </c>
      <c r="J43382" t="s">
        <v>310401</v>
      </c>
    </row>
    <row r="43383" spans="1:10">
      <c r="A43383" t="s">
        <v>43221</v>
      </c>
      <c r="B43383" t="s">
        <v>98947</v>
      </c>
      <c r="C43383">
        <v>290490236</v>
      </c>
      <c r="D43383" t="s">
        <v>111324</v>
      </c>
      <c r="E43383" t="s">
        <v>116175</v>
      </c>
      <c r="F43383">
        <v>7</v>
      </c>
      <c r="G43383" t="s">
        <v>160660</v>
      </c>
      <c r="H43383" t="s">
        <v>215842</v>
      </c>
      <c r="I43383" t="s">
        <v>257897</v>
      </c>
      <c r="J43383" t="s">
        <v>310402</v>
      </c>
    </row>
    <row r="43384" spans="1:10">
      <c r="A43384" t="s">
        <v>43222</v>
      </c>
      <c r="B43384" t="s">
        <v>98948</v>
      </c>
      <c r="C43384">
        <v>290484282</v>
      </c>
      <c r="D43384" t="s">
        <v>111324</v>
      </c>
      <c r="E43384" t="s">
        <v>116175</v>
      </c>
      <c r="F43384">
        <v>4</v>
      </c>
      <c r="G43384" t="s">
        <v>160661</v>
      </c>
      <c r="H43384" t="s">
        <v>215843</v>
      </c>
      <c r="J43384" t="s">
        <v>310403</v>
      </c>
    </row>
    <row r="43385" spans="1:10">
      <c r="A43385" t="s">
        <v>43223</v>
      </c>
      <c r="B43385" t="s">
        <v>98949</v>
      </c>
      <c r="C43385">
        <v>290080566</v>
      </c>
      <c r="D43385" t="s">
        <v>111324</v>
      </c>
      <c r="E43385" t="s">
        <v>116175</v>
      </c>
      <c r="F43385">
        <v>88</v>
      </c>
      <c r="G43385" t="s">
        <v>160662</v>
      </c>
      <c r="H43385" t="s">
        <v>215844</v>
      </c>
      <c r="I43385" t="s">
        <v>257898</v>
      </c>
      <c r="J43385" t="s">
        <v>310404</v>
      </c>
    </row>
    <row r="43386" spans="1:10">
      <c r="A43386" t="s">
        <v>43224</v>
      </c>
      <c r="B43386" t="s">
        <v>98950</v>
      </c>
      <c r="C43386">
        <v>291426071</v>
      </c>
      <c r="D43386" t="s">
        <v>111324</v>
      </c>
      <c r="E43386" t="s">
        <v>116175</v>
      </c>
      <c r="F43386">
        <v>1678</v>
      </c>
      <c r="G43386" t="s">
        <v>160663</v>
      </c>
      <c r="H43386" t="s">
        <v>215845</v>
      </c>
      <c r="J43386" t="s">
        <v>310405</v>
      </c>
    </row>
    <row r="43387" spans="1:10">
      <c r="A43387" t="s">
        <v>43225</v>
      </c>
      <c r="B43387" t="s">
        <v>98951</v>
      </c>
      <c r="C43387">
        <v>290490354</v>
      </c>
      <c r="D43387" t="s">
        <v>111324</v>
      </c>
      <c r="E43387" t="s">
        <v>116175</v>
      </c>
      <c r="F43387">
        <v>1</v>
      </c>
      <c r="G43387" t="s">
        <v>160664</v>
      </c>
      <c r="H43387" t="s">
        <v>215846</v>
      </c>
      <c r="I43387" t="s">
        <v>257899</v>
      </c>
      <c r="J43387" t="s">
        <v>310406</v>
      </c>
    </row>
    <row r="43388" spans="1:10">
      <c r="A43388" t="s">
        <v>43226</v>
      </c>
      <c r="B43388" t="s">
        <v>98952</v>
      </c>
      <c r="C43388">
        <v>291419806</v>
      </c>
      <c r="D43388" t="s">
        <v>111324</v>
      </c>
      <c r="E43388" t="s">
        <v>116175</v>
      </c>
      <c r="F43388">
        <v>21</v>
      </c>
      <c r="G43388" t="s">
        <v>160665</v>
      </c>
      <c r="H43388" t="s">
        <v>215847</v>
      </c>
      <c r="I43388" t="s">
        <v>257900</v>
      </c>
      <c r="J43388" t="s">
        <v>310407</v>
      </c>
    </row>
    <row r="43389" spans="1:10">
      <c r="A43389" t="s">
        <v>43227</v>
      </c>
      <c r="B43389" t="s">
        <v>98953</v>
      </c>
      <c r="C43389">
        <v>290521255</v>
      </c>
      <c r="D43389" t="s">
        <v>111324</v>
      </c>
      <c r="E43389" t="s">
        <v>116175</v>
      </c>
      <c r="F43389">
        <v>6</v>
      </c>
      <c r="G43389" t="s">
        <v>160666</v>
      </c>
      <c r="H43389" t="s">
        <v>215848</v>
      </c>
      <c r="I43389" t="s">
        <v>257901</v>
      </c>
      <c r="J43389" t="s">
        <v>310408</v>
      </c>
    </row>
    <row r="43390" spans="1:10">
      <c r="A43390" t="s">
        <v>43228</v>
      </c>
      <c r="B43390" t="s">
        <v>98954</v>
      </c>
      <c r="C43390">
        <v>290526255</v>
      </c>
      <c r="D43390" t="s">
        <v>111324</v>
      </c>
      <c r="E43390" t="s">
        <v>116175</v>
      </c>
      <c r="F43390">
        <v>2</v>
      </c>
      <c r="G43390" t="s">
        <v>160667</v>
      </c>
      <c r="H43390" t="s">
        <v>215849</v>
      </c>
      <c r="J43390" t="s">
        <v>310409</v>
      </c>
    </row>
    <row r="43391" spans="1:10">
      <c r="A43391" t="s">
        <v>43229</v>
      </c>
      <c r="B43391" t="s">
        <v>98955</v>
      </c>
      <c r="C43391">
        <v>291422573</v>
      </c>
      <c r="D43391" t="s">
        <v>111324</v>
      </c>
      <c r="E43391" t="s">
        <v>116175</v>
      </c>
      <c r="F43391">
        <v>3</v>
      </c>
      <c r="G43391" t="s">
        <v>160668</v>
      </c>
      <c r="H43391" t="s">
        <v>215850</v>
      </c>
      <c r="J43391" t="s">
        <v>310410</v>
      </c>
    </row>
    <row r="43392" spans="1:10">
      <c r="A43392" t="s">
        <v>43230</v>
      </c>
      <c r="B43392" t="s">
        <v>98956</v>
      </c>
      <c r="C43392">
        <v>290520521</v>
      </c>
      <c r="D43392" t="s">
        <v>112005</v>
      </c>
      <c r="E43392" t="s">
        <v>116223</v>
      </c>
      <c r="F43392">
        <v>31</v>
      </c>
      <c r="G43392" t="s">
        <v>160669</v>
      </c>
      <c r="H43392" t="s">
        <v>215851</v>
      </c>
      <c r="I43392" t="s">
        <v>257902</v>
      </c>
      <c r="J43392" t="s">
        <v>310411</v>
      </c>
    </row>
    <row r="43393" spans="1:10">
      <c r="A43393" t="s">
        <v>43231</v>
      </c>
      <c r="B43393" t="s">
        <v>98957</v>
      </c>
      <c r="C43393">
        <v>291420477</v>
      </c>
      <c r="D43393" t="s">
        <v>111324</v>
      </c>
      <c r="E43393" t="s">
        <v>116175</v>
      </c>
      <c r="F43393">
        <v>12</v>
      </c>
      <c r="G43393" t="s">
        <v>160670</v>
      </c>
      <c r="H43393" t="s">
        <v>215852</v>
      </c>
      <c r="J43393" t="s">
        <v>310412</v>
      </c>
    </row>
    <row r="43394" spans="1:10">
      <c r="A43394" t="s">
        <v>43232</v>
      </c>
      <c r="B43394" t="s">
        <v>98958</v>
      </c>
      <c r="C43394">
        <v>290490370</v>
      </c>
      <c r="D43394" t="s">
        <v>112259</v>
      </c>
      <c r="E43394" t="s">
        <v>116227</v>
      </c>
      <c r="F43394">
        <v>6</v>
      </c>
      <c r="G43394" t="s">
        <v>160671</v>
      </c>
      <c r="H43394" t="s">
        <v>215853</v>
      </c>
      <c r="J43394" t="s">
        <v>310413</v>
      </c>
    </row>
    <row r="43395" spans="1:10">
      <c r="A43395" t="s">
        <v>43233</v>
      </c>
      <c r="B43395" t="s">
        <v>98959</v>
      </c>
      <c r="C43395">
        <v>285274493</v>
      </c>
      <c r="D43395" t="s">
        <v>111324</v>
      </c>
      <c r="E43395" t="s">
        <v>116175</v>
      </c>
      <c r="F43395">
        <v>32</v>
      </c>
      <c r="G43395" t="s">
        <v>160672</v>
      </c>
      <c r="H43395" t="s">
        <v>215854</v>
      </c>
      <c r="I43395" t="s">
        <v>257903</v>
      </c>
      <c r="J43395" t="s">
        <v>310414</v>
      </c>
    </row>
    <row r="43396" spans="1:10">
      <c r="A43396" t="s">
        <v>43234</v>
      </c>
      <c r="B43396" t="s">
        <v>98960</v>
      </c>
      <c r="C43396">
        <v>291427430</v>
      </c>
      <c r="D43396" t="s">
        <v>111324</v>
      </c>
      <c r="E43396" t="s">
        <v>116175</v>
      </c>
      <c r="F43396">
        <v>2</v>
      </c>
      <c r="G43396" t="s">
        <v>160673</v>
      </c>
      <c r="H43396" t="s">
        <v>215855</v>
      </c>
      <c r="I43396" t="s">
        <v>257904</v>
      </c>
      <c r="J43396" t="s">
        <v>310415</v>
      </c>
    </row>
    <row r="43397" spans="1:10">
      <c r="A43397" t="s">
        <v>43235</v>
      </c>
      <c r="B43397" t="s">
        <v>98961</v>
      </c>
      <c r="C43397">
        <v>291420247</v>
      </c>
      <c r="D43397" t="s">
        <v>111324</v>
      </c>
      <c r="E43397" t="s">
        <v>116175</v>
      </c>
      <c r="F43397">
        <v>2</v>
      </c>
      <c r="G43397" t="s">
        <v>160674</v>
      </c>
      <c r="H43397" t="s">
        <v>215856</v>
      </c>
      <c r="J43397" t="s">
        <v>310416</v>
      </c>
    </row>
    <row r="43398" spans="1:10">
      <c r="A43398" t="s">
        <v>43236</v>
      </c>
      <c r="B43398" t="s">
        <v>98962</v>
      </c>
      <c r="C43398">
        <v>291421981</v>
      </c>
      <c r="D43398" t="s">
        <v>111324</v>
      </c>
      <c r="E43398" t="s">
        <v>116175</v>
      </c>
      <c r="F43398">
        <v>2</v>
      </c>
      <c r="G43398" t="s">
        <v>160675</v>
      </c>
      <c r="H43398" t="s">
        <v>215857</v>
      </c>
      <c r="J43398" t="s">
        <v>310417</v>
      </c>
    </row>
    <row r="43399" spans="1:10">
      <c r="A43399" t="s">
        <v>43237</v>
      </c>
      <c r="B43399" t="s">
        <v>98963</v>
      </c>
      <c r="C43399">
        <v>284008326</v>
      </c>
      <c r="D43399" t="s">
        <v>111324</v>
      </c>
      <c r="E43399" t="s">
        <v>116175</v>
      </c>
      <c r="F43399">
        <v>12</v>
      </c>
      <c r="G43399" t="s">
        <v>160676</v>
      </c>
      <c r="H43399" t="s">
        <v>215858</v>
      </c>
      <c r="I43399" t="s">
        <v>257905</v>
      </c>
      <c r="J43399" t="s">
        <v>310418</v>
      </c>
    </row>
    <row r="43400" spans="1:10">
      <c r="A43400" t="s">
        <v>43238</v>
      </c>
      <c r="B43400" t="s">
        <v>98964</v>
      </c>
      <c r="C43400">
        <v>291425668</v>
      </c>
      <c r="D43400" t="s">
        <v>111324</v>
      </c>
      <c r="E43400" t="s">
        <v>116175</v>
      </c>
      <c r="F43400">
        <v>2</v>
      </c>
      <c r="G43400" t="s">
        <v>160677</v>
      </c>
      <c r="H43400" t="s">
        <v>215859</v>
      </c>
      <c r="J43400" t="s">
        <v>310419</v>
      </c>
    </row>
    <row r="43401" spans="1:10">
      <c r="A43401" t="s">
        <v>43239</v>
      </c>
      <c r="B43401" t="s">
        <v>98965</v>
      </c>
      <c r="C43401">
        <v>289598155</v>
      </c>
      <c r="D43401" t="s">
        <v>111324</v>
      </c>
      <c r="E43401" t="s">
        <v>116175</v>
      </c>
      <c r="F43401">
        <v>1</v>
      </c>
      <c r="G43401" t="s">
        <v>160678</v>
      </c>
      <c r="H43401" t="s">
        <v>215860</v>
      </c>
      <c r="J43401" t="s">
        <v>310420</v>
      </c>
    </row>
    <row r="43402" spans="1:10">
      <c r="A43402" t="s">
        <v>43240</v>
      </c>
      <c r="B43402" t="s">
        <v>98966</v>
      </c>
      <c r="C43402">
        <v>291432054</v>
      </c>
      <c r="D43402" t="s">
        <v>111324</v>
      </c>
      <c r="E43402" t="s">
        <v>116175</v>
      </c>
      <c r="F43402">
        <v>1</v>
      </c>
      <c r="G43402" t="s">
        <v>160679</v>
      </c>
      <c r="H43402" t="s">
        <v>215861</v>
      </c>
      <c r="J43402" t="s">
        <v>310421</v>
      </c>
    </row>
    <row r="43403" spans="1:10">
      <c r="A43403" t="s">
        <v>43241</v>
      </c>
      <c r="B43403" t="s">
        <v>98967</v>
      </c>
      <c r="C43403">
        <v>291433938</v>
      </c>
      <c r="D43403" t="s">
        <v>111324</v>
      </c>
      <c r="E43403" t="s">
        <v>116175</v>
      </c>
      <c r="F43403">
        <v>17</v>
      </c>
      <c r="G43403" t="s">
        <v>160680</v>
      </c>
      <c r="H43403" t="s">
        <v>215862</v>
      </c>
      <c r="J43403" t="s">
        <v>310422</v>
      </c>
    </row>
    <row r="43404" spans="1:10">
      <c r="A43404" t="s">
        <v>43242</v>
      </c>
      <c r="B43404" t="s">
        <v>98968</v>
      </c>
      <c r="C43404">
        <v>290487559</v>
      </c>
      <c r="D43404" t="s">
        <v>111324</v>
      </c>
      <c r="E43404" t="s">
        <v>116175</v>
      </c>
      <c r="F43404">
        <v>2</v>
      </c>
      <c r="G43404" t="s">
        <v>160681</v>
      </c>
      <c r="H43404" t="s">
        <v>215863</v>
      </c>
      <c r="I43404" t="s">
        <v>257906</v>
      </c>
      <c r="J43404" t="s">
        <v>310423</v>
      </c>
    </row>
    <row r="43405" spans="1:10">
      <c r="A43405" t="s">
        <v>43243</v>
      </c>
      <c r="B43405" t="s">
        <v>98969</v>
      </c>
      <c r="C43405">
        <v>291418368</v>
      </c>
      <c r="D43405" t="s">
        <v>111324</v>
      </c>
      <c r="E43405" t="s">
        <v>116175</v>
      </c>
      <c r="F43405">
        <v>1</v>
      </c>
      <c r="G43405" t="s">
        <v>160682</v>
      </c>
      <c r="H43405" t="s">
        <v>215864</v>
      </c>
      <c r="I43405" t="s">
        <v>257907</v>
      </c>
      <c r="J43405" t="s">
        <v>310424</v>
      </c>
    </row>
    <row r="43406" spans="1:10">
      <c r="A43406" t="s">
        <v>43244</v>
      </c>
      <c r="B43406" t="s">
        <v>98970</v>
      </c>
      <c r="C43406">
        <v>290487236</v>
      </c>
      <c r="D43406" t="s">
        <v>111324</v>
      </c>
      <c r="E43406" t="s">
        <v>116175</v>
      </c>
      <c r="F43406">
        <v>38</v>
      </c>
      <c r="G43406" t="s">
        <v>160683</v>
      </c>
      <c r="H43406" t="s">
        <v>215865</v>
      </c>
      <c r="I43406" t="s">
        <v>257908</v>
      </c>
      <c r="J43406" t="s">
        <v>310425</v>
      </c>
    </row>
    <row r="43407" spans="1:10">
      <c r="A43407" t="s">
        <v>43245</v>
      </c>
      <c r="B43407" t="s">
        <v>98971</v>
      </c>
      <c r="C43407">
        <v>290487565</v>
      </c>
      <c r="D43407" t="s">
        <v>111324</v>
      </c>
      <c r="E43407" t="s">
        <v>116175</v>
      </c>
      <c r="F43407">
        <v>14</v>
      </c>
      <c r="G43407" t="s">
        <v>160684</v>
      </c>
      <c r="H43407" t="s">
        <v>215866</v>
      </c>
      <c r="I43407" t="s">
        <v>257909</v>
      </c>
      <c r="J43407" t="s">
        <v>310426</v>
      </c>
    </row>
    <row r="43408" spans="1:10">
      <c r="A43408" t="s">
        <v>43246</v>
      </c>
      <c r="B43408" t="s">
        <v>98972</v>
      </c>
      <c r="C43408">
        <v>291589313</v>
      </c>
      <c r="D43408" t="s">
        <v>111324</v>
      </c>
      <c r="E43408" t="s">
        <v>116175</v>
      </c>
      <c r="F43408">
        <v>4</v>
      </c>
      <c r="G43408" t="s">
        <v>160685</v>
      </c>
      <c r="H43408" t="s">
        <v>215867</v>
      </c>
      <c r="J43408" t="s">
        <v>310427</v>
      </c>
    </row>
    <row r="43409" spans="1:10">
      <c r="A43409" t="s">
        <v>43247</v>
      </c>
      <c r="B43409" t="s">
        <v>98973</v>
      </c>
      <c r="C43409">
        <v>290520614</v>
      </c>
      <c r="D43409" t="s">
        <v>111324</v>
      </c>
      <c r="E43409" t="s">
        <v>116175</v>
      </c>
      <c r="F43409">
        <v>21</v>
      </c>
      <c r="G43409" t="s">
        <v>160686</v>
      </c>
      <c r="H43409" t="s">
        <v>215868</v>
      </c>
      <c r="I43409" t="s">
        <v>257910</v>
      </c>
      <c r="J43409" t="s">
        <v>310428</v>
      </c>
    </row>
    <row r="43410" spans="1:10">
      <c r="A43410" t="s">
        <v>43248</v>
      </c>
      <c r="B43410" t="s">
        <v>98974</v>
      </c>
      <c r="C43410">
        <v>291426221</v>
      </c>
      <c r="D43410" t="s">
        <v>111324</v>
      </c>
      <c r="E43410" t="s">
        <v>116175</v>
      </c>
      <c r="F43410">
        <v>13</v>
      </c>
      <c r="G43410" t="s">
        <v>160687</v>
      </c>
      <c r="H43410" t="s">
        <v>215869</v>
      </c>
      <c r="J43410" t="s">
        <v>310429</v>
      </c>
    </row>
    <row r="43411" spans="1:10">
      <c r="A43411" t="s">
        <v>43249</v>
      </c>
      <c r="B43411" t="s">
        <v>98975</v>
      </c>
      <c r="C43411">
        <v>291431618</v>
      </c>
      <c r="D43411" t="s">
        <v>111324</v>
      </c>
      <c r="E43411" t="s">
        <v>116175</v>
      </c>
      <c r="F43411">
        <v>3</v>
      </c>
      <c r="G43411" t="s">
        <v>160688</v>
      </c>
      <c r="H43411" t="s">
        <v>215870</v>
      </c>
      <c r="J43411" t="s">
        <v>310430</v>
      </c>
    </row>
    <row r="43412" spans="1:10">
      <c r="A43412" t="s">
        <v>43250</v>
      </c>
      <c r="B43412" t="s">
        <v>98976</v>
      </c>
      <c r="C43412">
        <v>291425663</v>
      </c>
      <c r="D43412" t="s">
        <v>111324</v>
      </c>
      <c r="E43412" t="s">
        <v>116175</v>
      </c>
      <c r="F43412">
        <v>8</v>
      </c>
      <c r="G43412" t="s">
        <v>160689</v>
      </c>
      <c r="H43412" t="s">
        <v>215871</v>
      </c>
      <c r="J43412" t="s">
        <v>310431</v>
      </c>
    </row>
    <row r="43413" spans="1:10">
      <c r="A43413" t="s">
        <v>43251</v>
      </c>
      <c r="B43413" t="s">
        <v>98977</v>
      </c>
      <c r="C43413">
        <v>290490317</v>
      </c>
      <c r="D43413" t="s">
        <v>111324</v>
      </c>
      <c r="E43413" t="s">
        <v>116175</v>
      </c>
      <c r="F43413">
        <v>3</v>
      </c>
      <c r="G43413" t="s">
        <v>160690</v>
      </c>
      <c r="H43413" t="s">
        <v>215872</v>
      </c>
      <c r="J43413" t="s">
        <v>310432</v>
      </c>
    </row>
    <row r="43414" spans="1:10">
      <c r="A43414" t="s">
        <v>43252</v>
      </c>
      <c r="B43414" t="s">
        <v>98978</v>
      </c>
      <c r="C43414">
        <v>290487533</v>
      </c>
      <c r="D43414" t="s">
        <v>111324</v>
      </c>
      <c r="E43414" t="s">
        <v>116175</v>
      </c>
      <c r="F43414">
        <v>4</v>
      </c>
      <c r="G43414" t="s">
        <v>160691</v>
      </c>
      <c r="H43414" t="s">
        <v>215873</v>
      </c>
      <c r="I43414" t="s">
        <v>257911</v>
      </c>
      <c r="J43414" t="s">
        <v>310433</v>
      </c>
    </row>
    <row r="43415" spans="1:10">
      <c r="A43415" t="s">
        <v>43253</v>
      </c>
      <c r="B43415" t="s">
        <v>98979</v>
      </c>
      <c r="C43415">
        <v>290489782</v>
      </c>
      <c r="D43415" t="s">
        <v>111324</v>
      </c>
      <c r="E43415" t="s">
        <v>116175</v>
      </c>
      <c r="F43415">
        <v>4</v>
      </c>
      <c r="G43415" t="s">
        <v>160692</v>
      </c>
      <c r="H43415" t="s">
        <v>215874</v>
      </c>
      <c r="I43415" t="s">
        <v>257912</v>
      </c>
      <c r="J43415" t="s">
        <v>310434</v>
      </c>
    </row>
    <row r="43416" spans="1:10">
      <c r="A43416" t="s">
        <v>43254</v>
      </c>
      <c r="B43416" t="s">
        <v>98980</v>
      </c>
      <c r="C43416">
        <v>290490430</v>
      </c>
      <c r="D43416" t="s">
        <v>111324</v>
      </c>
      <c r="E43416" t="s">
        <v>116175</v>
      </c>
      <c r="F43416">
        <v>1</v>
      </c>
      <c r="G43416" t="s">
        <v>160693</v>
      </c>
      <c r="H43416" t="s">
        <v>215875</v>
      </c>
      <c r="J43416" t="s">
        <v>310435</v>
      </c>
    </row>
    <row r="43417" spans="1:10">
      <c r="A43417" t="s">
        <v>43255</v>
      </c>
      <c r="B43417" t="s">
        <v>98981</v>
      </c>
      <c r="C43417">
        <v>290526768</v>
      </c>
      <c r="D43417" t="s">
        <v>111324</v>
      </c>
      <c r="E43417" t="s">
        <v>116175</v>
      </c>
      <c r="F43417">
        <v>3</v>
      </c>
      <c r="G43417" t="s">
        <v>160694</v>
      </c>
      <c r="H43417" t="s">
        <v>215876</v>
      </c>
      <c r="I43417" t="s">
        <v>257913</v>
      </c>
      <c r="J43417" t="s">
        <v>310436</v>
      </c>
    </row>
    <row r="43418" spans="1:10">
      <c r="A43418" t="s">
        <v>43256</v>
      </c>
      <c r="B43418" t="s">
        <v>98982</v>
      </c>
      <c r="C43418">
        <v>291640896</v>
      </c>
      <c r="D43418" t="s">
        <v>111324</v>
      </c>
      <c r="E43418" t="s">
        <v>116175</v>
      </c>
      <c r="F43418">
        <v>40</v>
      </c>
      <c r="G43418" t="s">
        <v>160695</v>
      </c>
      <c r="H43418" t="s">
        <v>215877</v>
      </c>
      <c r="J43418" t="s">
        <v>310437</v>
      </c>
    </row>
    <row r="43419" spans="1:10">
      <c r="A43419" t="s">
        <v>43257</v>
      </c>
      <c r="B43419" t="s">
        <v>98983</v>
      </c>
      <c r="C43419">
        <v>290487561</v>
      </c>
      <c r="D43419" t="s">
        <v>111324</v>
      </c>
      <c r="E43419" t="s">
        <v>116175</v>
      </c>
      <c r="F43419">
        <v>1</v>
      </c>
      <c r="G43419" t="s">
        <v>160696</v>
      </c>
      <c r="H43419" t="s">
        <v>215878</v>
      </c>
      <c r="J43419" t="s">
        <v>310438</v>
      </c>
    </row>
    <row r="43420" spans="1:10">
      <c r="A43420" t="s">
        <v>43258</v>
      </c>
      <c r="B43420" t="s">
        <v>98984</v>
      </c>
      <c r="C43420">
        <v>291417254</v>
      </c>
      <c r="D43420" t="s">
        <v>111324</v>
      </c>
      <c r="E43420" t="s">
        <v>116175</v>
      </c>
      <c r="F43420">
        <v>2</v>
      </c>
      <c r="G43420" t="s">
        <v>160697</v>
      </c>
      <c r="H43420" t="s">
        <v>215879</v>
      </c>
      <c r="J43420" t="s">
        <v>310439</v>
      </c>
    </row>
    <row r="43421" spans="1:10">
      <c r="A43421" t="s">
        <v>43259</v>
      </c>
      <c r="B43421" t="s">
        <v>98985</v>
      </c>
      <c r="C43421">
        <v>291430403</v>
      </c>
      <c r="D43421" t="s">
        <v>111324</v>
      </c>
      <c r="E43421" t="s">
        <v>116175</v>
      </c>
      <c r="F43421">
        <v>11</v>
      </c>
      <c r="G43421" t="s">
        <v>160698</v>
      </c>
      <c r="H43421" t="s">
        <v>215880</v>
      </c>
      <c r="I43421" t="s">
        <v>257914</v>
      </c>
      <c r="J43421" t="s">
        <v>310440</v>
      </c>
    </row>
    <row r="43422" spans="1:10">
      <c r="A43422" t="s">
        <v>43260</v>
      </c>
      <c r="B43422" t="s">
        <v>98986</v>
      </c>
      <c r="C43422">
        <v>291415296</v>
      </c>
      <c r="D43422" t="s">
        <v>111324</v>
      </c>
      <c r="E43422" t="s">
        <v>116175</v>
      </c>
      <c r="F43422">
        <v>1</v>
      </c>
      <c r="G43422" t="s">
        <v>160699</v>
      </c>
      <c r="H43422" t="s">
        <v>215881</v>
      </c>
      <c r="J43422" t="s">
        <v>310441</v>
      </c>
    </row>
    <row r="43423" spans="1:10">
      <c r="A43423" t="s">
        <v>43261</v>
      </c>
      <c r="B43423" t="s">
        <v>98987</v>
      </c>
      <c r="C43423">
        <v>291422948</v>
      </c>
      <c r="D43423" t="s">
        <v>111324</v>
      </c>
      <c r="E43423" t="s">
        <v>116175</v>
      </c>
      <c r="F43423">
        <v>87</v>
      </c>
      <c r="G43423" t="s">
        <v>160700</v>
      </c>
      <c r="H43423" t="s">
        <v>215882</v>
      </c>
      <c r="I43423" t="s">
        <v>257915</v>
      </c>
      <c r="J43423" t="s">
        <v>310442</v>
      </c>
    </row>
    <row r="43424" spans="1:10">
      <c r="A43424" t="s">
        <v>43262</v>
      </c>
      <c r="B43424" t="s">
        <v>98988</v>
      </c>
      <c r="C43424">
        <v>291437479</v>
      </c>
      <c r="D43424" t="s">
        <v>111324</v>
      </c>
      <c r="E43424" t="s">
        <v>116175</v>
      </c>
      <c r="F43424">
        <v>3</v>
      </c>
      <c r="G43424" t="s">
        <v>160701</v>
      </c>
      <c r="H43424" t="s">
        <v>215883</v>
      </c>
      <c r="I43424" t="s">
        <v>257916</v>
      </c>
      <c r="J43424" t="s">
        <v>310443</v>
      </c>
    </row>
    <row r="43425" spans="1:10">
      <c r="A43425" t="s">
        <v>43263</v>
      </c>
      <c r="B43425" t="s">
        <v>98989</v>
      </c>
      <c r="C43425">
        <v>284199497</v>
      </c>
      <c r="D43425" t="s">
        <v>111324</v>
      </c>
      <c r="E43425" t="s">
        <v>116175</v>
      </c>
      <c r="F43425">
        <v>2</v>
      </c>
      <c r="G43425" t="s">
        <v>160702</v>
      </c>
      <c r="H43425" t="s">
        <v>215884</v>
      </c>
      <c r="J43425" t="s">
        <v>310444</v>
      </c>
    </row>
    <row r="43426" spans="1:10">
      <c r="A43426" t="s">
        <v>43264</v>
      </c>
      <c r="B43426" t="s">
        <v>98990</v>
      </c>
      <c r="C43426">
        <v>290487574</v>
      </c>
      <c r="D43426" t="s">
        <v>111324</v>
      </c>
      <c r="E43426" t="s">
        <v>116175</v>
      </c>
      <c r="F43426">
        <v>2</v>
      </c>
      <c r="G43426" t="s">
        <v>160703</v>
      </c>
      <c r="H43426" t="s">
        <v>215885</v>
      </c>
      <c r="I43426" t="s">
        <v>257917</v>
      </c>
      <c r="J43426" t="s">
        <v>310445</v>
      </c>
    </row>
    <row r="43427" spans="1:10">
      <c r="A43427" t="s">
        <v>43265</v>
      </c>
      <c r="B43427" t="s">
        <v>98991</v>
      </c>
      <c r="C43427">
        <v>290487587</v>
      </c>
      <c r="D43427" t="s">
        <v>111324</v>
      </c>
      <c r="E43427" t="s">
        <v>116175</v>
      </c>
      <c r="F43427">
        <v>2</v>
      </c>
      <c r="G43427" t="s">
        <v>160704</v>
      </c>
      <c r="H43427" t="s">
        <v>215886</v>
      </c>
      <c r="J43427" t="s">
        <v>310446</v>
      </c>
    </row>
    <row r="43428" spans="1:10">
      <c r="A43428" t="s">
        <v>43266</v>
      </c>
      <c r="B43428" t="s">
        <v>98992</v>
      </c>
      <c r="C43428">
        <v>290491166</v>
      </c>
      <c r="D43428" t="s">
        <v>111324</v>
      </c>
      <c r="E43428" t="s">
        <v>116175</v>
      </c>
      <c r="F43428">
        <v>1</v>
      </c>
      <c r="G43428" t="s">
        <v>160705</v>
      </c>
      <c r="H43428" t="s">
        <v>215887</v>
      </c>
      <c r="I43428" t="s">
        <v>257918</v>
      </c>
      <c r="J43428" t="s">
        <v>310447</v>
      </c>
    </row>
    <row r="43429" spans="1:10">
      <c r="A43429" t="s">
        <v>43267</v>
      </c>
      <c r="B43429" t="s">
        <v>98993</v>
      </c>
      <c r="C43429">
        <v>291440998</v>
      </c>
      <c r="D43429" t="s">
        <v>111324</v>
      </c>
      <c r="E43429" t="s">
        <v>116175</v>
      </c>
      <c r="F43429">
        <v>57</v>
      </c>
      <c r="G43429" t="s">
        <v>160706</v>
      </c>
      <c r="H43429" t="s">
        <v>215888</v>
      </c>
      <c r="I43429" t="s">
        <v>257919</v>
      </c>
      <c r="J43429" t="s">
        <v>310448</v>
      </c>
    </row>
    <row r="43430" spans="1:10">
      <c r="A43430" t="s">
        <v>43268</v>
      </c>
      <c r="B43430" t="s">
        <v>98994</v>
      </c>
      <c r="C43430">
        <v>291422567</v>
      </c>
      <c r="D43430" t="s">
        <v>111324</v>
      </c>
      <c r="E43430" t="s">
        <v>116175</v>
      </c>
      <c r="F43430">
        <v>6</v>
      </c>
      <c r="G43430" t="s">
        <v>160707</v>
      </c>
      <c r="H43430" t="s">
        <v>215889</v>
      </c>
      <c r="J43430" t="s">
        <v>310449</v>
      </c>
    </row>
    <row r="43431" spans="1:10">
      <c r="A43431" t="s">
        <v>43269</v>
      </c>
      <c r="B43431" t="s">
        <v>98995</v>
      </c>
      <c r="C43431">
        <v>290491170</v>
      </c>
      <c r="D43431" t="s">
        <v>111324</v>
      </c>
      <c r="E43431" t="s">
        <v>116175</v>
      </c>
      <c r="F43431">
        <v>3</v>
      </c>
      <c r="G43431" t="s">
        <v>160708</v>
      </c>
      <c r="H43431" t="s">
        <v>215890</v>
      </c>
      <c r="J43431" t="s">
        <v>310450</v>
      </c>
    </row>
    <row r="43432" spans="1:10">
      <c r="A43432" t="s">
        <v>43270</v>
      </c>
      <c r="B43432" t="s">
        <v>98996</v>
      </c>
      <c r="C43432">
        <v>290957483</v>
      </c>
      <c r="D43432" t="s">
        <v>111324</v>
      </c>
      <c r="E43432" t="s">
        <v>116228</v>
      </c>
      <c r="F43432">
        <v>13</v>
      </c>
      <c r="G43432" t="s">
        <v>160709</v>
      </c>
      <c r="I43432" t="s">
        <v>257920</v>
      </c>
      <c r="J43432" t="s">
        <v>310451</v>
      </c>
    </row>
    <row r="43433" spans="1:10">
      <c r="A43433" t="s">
        <v>43271</v>
      </c>
      <c r="B43433" t="s">
        <v>98997</v>
      </c>
      <c r="C43433">
        <v>290488212</v>
      </c>
      <c r="D43433" t="s">
        <v>111324</v>
      </c>
      <c r="E43433" t="s">
        <v>115248</v>
      </c>
      <c r="F43433">
        <v>5</v>
      </c>
      <c r="G43433" t="s">
        <v>160710</v>
      </c>
      <c r="H43433" t="s">
        <v>215891</v>
      </c>
      <c r="I43433" t="s">
        <v>257921</v>
      </c>
      <c r="J43433" t="s">
        <v>310452</v>
      </c>
    </row>
    <row r="43434" spans="1:10">
      <c r="A43434" t="s">
        <v>43272</v>
      </c>
      <c r="B43434" t="s">
        <v>98998</v>
      </c>
      <c r="C43434">
        <v>290491565</v>
      </c>
      <c r="D43434" t="s">
        <v>111324</v>
      </c>
      <c r="E43434" t="s">
        <v>115248</v>
      </c>
      <c r="F43434">
        <v>5</v>
      </c>
      <c r="G43434" t="s">
        <v>160711</v>
      </c>
      <c r="H43434" t="s">
        <v>215892</v>
      </c>
      <c r="I43434" t="s">
        <v>257922</v>
      </c>
      <c r="J43434" t="s">
        <v>310453</v>
      </c>
    </row>
    <row r="43435" spans="1:10">
      <c r="A43435" t="s">
        <v>43273</v>
      </c>
      <c r="B43435" t="s">
        <v>98999</v>
      </c>
      <c r="C43435">
        <v>290957538</v>
      </c>
      <c r="D43435" t="s">
        <v>111324</v>
      </c>
      <c r="E43435" t="s">
        <v>115248</v>
      </c>
      <c r="F43435">
        <v>1</v>
      </c>
      <c r="G43435" t="s">
        <v>160712</v>
      </c>
      <c r="H43435" t="s">
        <v>215893</v>
      </c>
      <c r="I43435" t="s">
        <v>257923</v>
      </c>
      <c r="J43435" t="s">
        <v>310454</v>
      </c>
    </row>
    <row r="43436" spans="1:10">
      <c r="A43436" t="s">
        <v>43274</v>
      </c>
      <c r="B43436" t="s">
        <v>99000</v>
      </c>
      <c r="C43436">
        <v>290489627</v>
      </c>
      <c r="D43436" t="s">
        <v>111324</v>
      </c>
      <c r="E43436" t="s">
        <v>115248</v>
      </c>
      <c r="F43436">
        <v>5</v>
      </c>
      <c r="G43436" t="s">
        <v>160713</v>
      </c>
      <c r="H43436" t="s">
        <v>215894</v>
      </c>
      <c r="J43436" t="s">
        <v>310455</v>
      </c>
    </row>
    <row r="43437" spans="1:10">
      <c r="A43437" t="s">
        <v>43275</v>
      </c>
      <c r="B43437" t="s">
        <v>99001</v>
      </c>
      <c r="C43437">
        <v>290487137</v>
      </c>
      <c r="D43437" t="s">
        <v>111324</v>
      </c>
      <c r="E43437" t="s">
        <v>115248</v>
      </c>
      <c r="F43437">
        <v>30</v>
      </c>
      <c r="G43437" t="s">
        <v>160714</v>
      </c>
      <c r="H43437" t="s">
        <v>215895</v>
      </c>
      <c r="J43437" t="s">
        <v>310456</v>
      </c>
    </row>
    <row r="43438" spans="1:10">
      <c r="A43438" t="s">
        <v>43276</v>
      </c>
      <c r="B43438" t="s">
        <v>99002</v>
      </c>
      <c r="C43438">
        <v>290957425</v>
      </c>
      <c r="D43438" t="s">
        <v>111324</v>
      </c>
      <c r="E43438" t="s">
        <v>115248</v>
      </c>
      <c r="F43438">
        <v>2</v>
      </c>
      <c r="G43438" t="s">
        <v>160715</v>
      </c>
      <c r="H43438" t="s">
        <v>215896</v>
      </c>
      <c r="J43438" t="s">
        <v>310457</v>
      </c>
    </row>
    <row r="43439" spans="1:10">
      <c r="A43439" t="s">
        <v>43277</v>
      </c>
      <c r="B43439" t="s">
        <v>99003</v>
      </c>
      <c r="C43439">
        <v>290485592</v>
      </c>
      <c r="D43439" t="s">
        <v>111324</v>
      </c>
      <c r="E43439" t="s">
        <v>115248</v>
      </c>
      <c r="F43439">
        <v>22</v>
      </c>
      <c r="G43439" t="s">
        <v>160716</v>
      </c>
      <c r="H43439" t="s">
        <v>215897</v>
      </c>
      <c r="J43439" t="s">
        <v>310458</v>
      </c>
    </row>
    <row r="43440" spans="1:10">
      <c r="A43440" t="s">
        <v>43278</v>
      </c>
      <c r="B43440" t="s">
        <v>99004</v>
      </c>
      <c r="C43440">
        <v>291435406</v>
      </c>
      <c r="D43440" t="s">
        <v>111324</v>
      </c>
      <c r="E43440" t="s">
        <v>115248</v>
      </c>
      <c r="F43440">
        <v>6</v>
      </c>
      <c r="G43440" t="s">
        <v>160717</v>
      </c>
      <c r="H43440" t="s">
        <v>215898</v>
      </c>
      <c r="J43440" t="s">
        <v>310459</v>
      </c>
    </row>
    <row r="43441" spans="1:10">
      <c r="A43441" t="s">
        <v>43279</v>
      </c>
      <c r="B43441" t="s">
        <v>99005</v>
      </c>
      <c r="C43441">
        <v>290957575</v>
      </c>
      <c r="D43441" t="s">
        <v>111324</v>
      </c>
      <c r="E43441" t="s">
        <v>115248</v>
      </c>
      <c r="F43441">
        <v>98</v>
      </c>
      <c r="G43441" t="s">
        <v>160718</v>
      </c>
      <c r="H43441" t="s">
        <v>215899</v>
      </c>
      <c r="I43441" t="s">
        <v>257924</v>
      </c>
      <c r="J43441" t="s">
        <v>310460</v>
      </c>
    </row>
    <row r="43442" spans="1:10">
      <c r="A43442" t="s">
        <v>43280</v>
      </c>
      <c r="B43442" t="s">
        <v>99006</v>
      </c>
      <c r="C43442">
        <v>289598158</v>
      </c>
      <c r="D43442" t="s">
        <v>111324</v>
      </c>
      <c r="E43442" t="s">
        <v>115248</v>
      </c>
      <c r="F43442">
        <v>1</v>
      </c>
      <c r="G43442" t="s">
        <v>160719</v>
      </c>
      <c r="H43442" t="s">
        <v>215900</v>
      </c>
      <c r="J43442" t="s">
        <v>310461</v>
      </c>
    </row>
    <row r="43443" spans="1:10">
      <c r="A43443" t="s">
        <v>43281</v>
      </c>
      <c r="B43443" t="s">
        <v>99007</v>
      </c>
      <c r="C43443">
        <v>289598159</v>
      </c>
      <c r="D43443" t="s">
        <v>111324</v>
      </c>
      <c r="E43443" t="s">
        <v>115248</v>
      </c>
      <c r="F43443">
        <v>5</v>
      </c>
      <c r="G43443" t="s">
        <v>160720</v>
      </c>
      <c r="H43443" t="s">
        <v>215901</v>
      </c>
      <c r="J43443" t="s">
        <v>310462</v>
      </c>
    </row>
    <row r="43444" spans="1:10">
      <c r="A43444" t="s">
        <v>43282</v>
      </c>
      <c r="B43444" t="s">
        <v>99008</v>
      </c>
      <c r="C43444">
        <v>290492250</v>
      </c>
      <c r="D43444" t="s">
        <v>111324</v>
      </c>
      <c r="E43444" t="s">
        <v>115248</v>
      </c>
      <c r="F43444">
        <v>8</v>
      </c>
      <c r="G43444" t="s">
        <v>160721</v>
      </c>
      <c r="H43444" t="s">
        <v>215902</v>
      </c>
      <c r="I43444" t="s">
        <v>257925</v>
      </c>
      <c r="J43444" t="s">
        <v>310463</v>
      </c>
    </row>
    <row r="43445" spans="1:10">
      <c r="A43445" t="s">
        <v>43283</v>
      </c>
      <c r="B43445" t="s">
        <v>99009</v>
      </c>
      <c r="C43445">
        <v>290485542</v>
      </c>
      <c r="D43445" t="s">
        <v>111324</v>
      </c>
      <c r="E43445" t="s">
        <v>115248</v>
      </c>
      <c r="F43445">
        <v>21</v>
      </c>
      <c r="G43445" t="s">
        <v>160722</v>
      </c>
      <c r="H43445" t="s">
        <v>215903</v>
      </c>
      <c r="I43445" t="s">
        <v>257926</v>
      </c>
      <c r="J43445" t="s">
        <v>310464</v>
      </c>
    </row>
    <row r="43446" spans="1:10">
      <c r="A43446" t="s">
        <v>43284</v>
      </c>
      <c r="B43446" t="s">
        <v>99010</v>
      </c>
      <c r="C43446">
        <v>290492010</v>
      </c>
      <c r="D43446" t="s">
        <v>111324</v>
      </c>
      <c r="E43446" t="s">
        <v>115248</v>
      </c>
      <c r="F43446">
        <v>3</v>
      </c>
      <c r="G43446" t="s">
        <v>160723</v>
      </c>
      <c r="H43446" t="s">
        <v>215904</v>
      </c>
      <c r="J43446" t="s">
        <v>310465</v>
      </c>
    </row>
    <row r="43447" spans="1:10">
      <c r="A43447" t="s">
        <v>43285</v>
      </c>
      <c r="B43447" t="s">
        <v>99011</v>
      </c>
      <c r="C43447">
        <v>289598161</v>
      </c>
      <c r="D43447" t="s">
        <v>111324</v>
      </c>
      <c r="E43447" t="s">
        <v>115248</v>
      </c>
      <c r="F43447">
        <v>1</v>
      </c>
      <c r="G43447" t="s">
        <v>160724</v>
      </c>
      <c r="H43447" t="s">
        <v>215905</v>
      </c>
      <c r="I43447" t="s">
        <v>257927</v>
      </c>
      <c r="J43447" t="s">
        <v>310466</v>
      </c>
    </row>
    <row r="43448" spans="1:10">
      <c r="A43448" t="s">
        <v>43286</v>
      </c>
      <c r="B43448" t="s">
        <v>99012</v>
      </c>
      <c r="C43448">
        <v>290481967</v>
      </c>
      <c r="D43448" t="s">
        <v>111324</v>
      </c>
      <c r="E43448" t="s">
        <v>115248</v>
      </c>
      <c r="F43448">
        <v>84</v>
      </c>
      <c r="G43448" t="s">
        <v>160725</v>
      </c>
      <c r="H43448" t="s">
        <v>215906</v>
      </c>
      <c r="I43448" t="s">
        <v>257928</v>
      </c>
      <c r="J43448" t="s">
        <v>310467</v>
      </c>
    </row>
    <row r="43449" spans="1:10">
      <c r="A43449" t="s">
        <v>43287</v>
      </c>
      <c r="B43449" t="s">
        <v>99013</v>
      </c>
      <c r="C43449">
        <v>290482041</v>
      </c>
      <c r="D43449" t="s">
        <v>111324</v>
      </c>
      <c r="E43449" t="s">
        <v>115248</v>
      </c>
      <c r="F43449">
        <v>49</v>
      </c>
      <c r="G43449" t="s">
        <v>160726</v>
      </c>
      <c r="H43449" t="s">
        <v>215907</v>
      </c>
      <c r="I43449" t="s">
        <v>257929</v>
      </c>
      <c r="J43449" t="s">
        <v>310468</v>
      </c>
    </row>
    <row r="43450" spans="1:10">
      <c r="A43450" t="s">
        <v>43288</v>
      </c>
      <c r="B43450" t="s">
        <v>99014</v>
      </c>
      <c r="C43450">
        <v>290492133</v>
      </c>
      <c r="D43450" t="s">
        <v>111324</v>
      </c>
      <c r="E43450" t="s">
        <v>116229</v>
      </c>
      <c r="F43450">
        <v>1</v>
      </c>
      <c r="G43450" t="s">
        <v>160727</v>
      </c>
      <c r="H43450" t="s">
        <v>215908</v>
      </c>
      <c r="I43450" t="s">
        <v>257930</v>
      </c>
      <c r="J43450" t="s">
        <v>310469</v>
      </c>
    </row>
    <row r="43451" spans="1:10">
      <c r="A43451" t="s">
        <v>43289</v>
      </c>
      <c r="B43451" t="s">
        <v>99015</v>
      </c>
      <c r="C43451">
        <v>290488853</v>
      </c>
      <c r="D43451" t="s">
        <v>111324</v>
      </c>
      <c r="E43451" t="s">
        <v>115248</v>
      </c>
      <c r="F43451">
        <v>4</v>
      </c>
      <c r="G43451" t="s">
        <v>160728</v>
      </c>
      <c r="H43451" t="s">
        <v>215909</v>
      </c>
      <c r="J43451" t="s">
        <v>310470</v>
      </c>
    </row>
    <row r="43452" spans="1:10">
      <c r="A43452" t="s">
        <v>43290</v>
      </c>
      <c r="B43452" t="s">
        <v>99016</v>
      </c>
      <c r="C43452">
        <v>290486275</v>
      </c>
      <c r="D43452" t="s">
        <v>111324</v>
      </c>
      <c r="E43452" t="s">
        <v>115248</v>
      </c>
      <c r="F43452">
        <v>87</v>
      </c>
      <c r="G43452" t="s">
        <v>160729</v>
      </c>
      <c r="H43452" t="s">
        <v>215910</v>
      </c>
      <c r="J43452" t="s">
        <v>310471</v>
      </c>
    </row>
    <row r="43453" spans="1:10">
      <c r="A43453" t="s">
        <v>43291</v>
      </c>
      <c r="B43453" t="s">
        <v>99017</v>
      </c>
      <c r="C43453">
        <v>290524998</v>
      </c>
      <c r="D43453" t="s">
        <v>111324</v>
      </c>
      <c r="E43453" t="s">
        <v>115248</v>
      </c>
      <c r="F43453">
        <v>3</v>
      </c>
      <c r="G43453" t="s">
        <v>160730</v>
      </c>
      <c r="H43453" t="s">
        <v>215911</v>
      </c>
      <c r="J43453" t="s">
        <v>310472</v>
      </c>
    </row>
    <row r="43454" spans="1:10">
      <c r="A43454" t="s">
        <v>43292</v>
      </c>
      <c r="B43454" t="s">
        <v>99018</v>
      </c>
      <c r="C43454">
        <v>290957428</v>
      </c>
      <c r="D43454" t="s">
        <v>111324</v>
      </c>
      <c r="E43454" t="s">
        <v>115248</v>
      </c>
      <c r="F43454">
        <v>30</v>
      </c>
      <c r="G43454" t="s">
        <v>160731</v>
      </c>
      <c r="H43454" t="s">
        <v>215912</v>
      </c>
      <c r="I43454" t="s">
        <v>257931</v>
      </c>
      <c r="J43454" t="s">
        <v>310473</v>
      </c>
    </row>
    <row r="43455" spans="1:10">
      <c r="A43455" t="s">
        <v>43293</v>
      </c>
      <c r="B43455" t="s">
        <v>99019</v>
      </c>
      <c r="C43455">
        <v>290957474</v>
      </c>
      <c r="D43455" t="s">
        <v>111324</v>
      </c>
      <c r="E43455" t="s">
        <v>115248</v>
      </c>
      <c r="F43455">
        <v>6</v>
      </c>
      <c r="G43455" t="s">
        <v>160732</v>
      </c>
      <c r="H43455" t="s">
        <v>215913</v>
      </c>
      <c r="J43455" t="s">
        <v>310474</v>
      </c>
    </row>
    <row r="43456" spans="1:10">
      <c r="A43456" t="s">
        <v>43294</v>
      </c>
      <c r="B43456" t="s">
        <v>99020</v>
      </c>
      <c r="C43456">
        <v>290492252</v>
      </c>
      <c r="D43456" t="s">
        <v>111324</v>
      </c>
      <c r="E43456" t="s">
        <v>115248</v>
      </c>
      <c r="F43456">
        <v>2</v>
      </c>
      <c r="G43456" t="s">
        <v>160733</v>
      </c>
      <c r="H43456" t="s">
        <v>215914</v>
      </c>
      <c r="I43456" t="s">
        <v>257932</v>
      </c>
      <c r="J43456" t="s">
        <v>310475</v>
      </c>
    </row>
    <row r="43457" spans="1:10">
      <c r="A43457" t="s">
        <v>43295</v>
      </c>
      <c r="B43457" t="s">
        <v>99021</v>
      </c>
      <c r="C43457">
        <v>290957451</v>
      </c>
      <c r="D43457" t="s">
        <v>111324</v>
      </c>
      <c r="E43457" t="s">
        <v>115248</v>
      </c>
      <c r="F43457">
        <v>27</v>
      </c>
      <c r="G43457" t="s">
        <v>160734</v>
      </c>
      <c r="H43457" t="s">
        <v>215915</v>
      </c>
      <c r="J43457" t="s">
        <v>310476</v>
      </c>
    </row>
    <row r="43458" spans="1:10">
      <c r="A43458" t="s">
        <v>43296</v>
      </c>
      <c r="B43458" t="s">
        <v>99022</v>
      </c>
      <c r="C43458">
        <v>290492254</v>
      </c>
      <c r="D43458" t="s">
        <v>111324</v>
      </c>
      <c r="E43458" t="s">
        <v>115248</v>
      </c>
      <c r="F43458">
        <v>1</v>
      </c>
      <c r="G43458" t="s">
        <v>160735</v>
      </c>
      <c r="H43458" t="s">
        <v>215916</v>
      </c>
      <c r="J43458" t="s">
        <v>310477</v>
      </c>
    </row>
    <row r="43459" spans="1:10">
      <c r="A43459" t="s">
        <v>43297</v>
      </c>
      <c r="B43459" t="s">
        <v>99023</v>
      </c>
      <c r="C43459">
        <v>290492131</v>
      </c>
      <c r="D43459" t="s">
        <v>111324</v>
      </c>
      <c r="E43459" t="s">
        <v>115248</v>
      </c>
      <c r="F43459">
        <v>6</v>
      </c>
      <c r="G43459" t="s">
        <v>160736</v>
      </c>
      <c r="H43459" t="s">
        <v>215917</v>
      </c>
      <c r="J43459" t="s">
        <v>310478</v>
      </c>
    </row>
    <row r="43460" spans="1:10">
      <c r="A43460" t="s">
        <v>43298</v>
      </c>
      <c r="B43460" t="s">
        <v>99024</v>
      </c>
      <c r="C43460">
        <v>290957587</v>
      </c>
      <c r="D43460" t="s">
        <v>111324</v>
      </c>
      <c r="E43460" t="s">
        <v>115248</v>
      </c>
      <c r="F43460">
        <v>2</v>
      </c>
      <c r="G43460" t="s">
        <v>160737</v>
      </c>
      <c r="H43460" t="s">
        <v>215918</v>
      </c>
      <c r="J43460" t="s">
        <v>310479</v>
      </c>
    </row>
    <row r="43461" spans="1:10">
      <c r="A43461" t="s">
        <v>43299</v>
      </c>
      <c r="B43461" t="s">
        <v>99025</v>
      </c>
      <c r="C43461">
        <v>290492481</v>
      </c>
      <c r="D43461" t="s">
        <v>111324</v>
      </c>
      <c r="E43461" t="s">
        <v>115248</v>
      </c>
      <c r="F43461">
        <v>4</v>
      </c>
      <c r="G43461" t="s">
        <v>160738</v>
      </c>
      <c r="H43461" t="s">
        <v>215919</v>
      </c>
      <c r="I43461" t="s">
        <v>257933</v>
      </c>
      <c r="J43461" t="s">
        <v>310480</v>
      </c>
    </row>
    <row r="43462" spans="1:10">
      <c r="A43462" t="s">
        <v>43300</v>
      </c>
      <c r="B43462" t="s">
        <v>99026</v>
      </c>
      <c r="C43462">
        <v>282935425</v>
      </c>
      <c r="D43462" t="s">
        <v>111324</v>
      </c>
      <c r="E43462" t="s">
        <v>116229</v>
      </c>
      <c r="F43462">
        <v>1263</v>
      </c>
      <c r="G43462" t="s">
        <v>160739</v>
      </c>
      <c r="H43462" t="s">
        <v>215920</v>
      </c>
      <c r="I43462" t="s">
        <v>257934</v>
      </c>
      <c r="J43462" t="s">
        <v>310481</v>
      </c>
    </row>
    <row r="43463" spans="1:10">
      <c r="A43463" t="s">
        <v>43301</v>
      </c>
      <c r="B43463" t="s">
        <v>99027</v>
      </c>
      <c r="C43463">
        <v>290492256</v>
      </c>
      <c r="D43463" t="s">
        <v>111324</v>
      </c>
      <c r="E43463" t="s">
        <v>115248</v>
      </c>
      <c r="F43463">
        <v>2</v>
      </c>
      <c r="G43463" t="s">
        <v>160740</v>
      </c>
      <c r="H43463" t="s">
        <v>215921</v>
      </c>
      <c r="I43463" t="s">
        <v>257935</v>
      </c>
      <c r="J43463" t="s">
        <v>310482</v>
      </c>
    </row>
    <row r="43464" spans="1:10">
      <c r="A43464" t="s">
        <v>43302</v>
      </c>
      <c r="B43464" t="s">
        <v>99028</v>
      </c>
      <c r="C43464">
        <v>290485673</v>
      </c>
      <c r="D43464" t="s">
        <v>111324</v>
      </c>
      <c r="E43464" t="s">
        <v>115606</v>
      </c>
      <c r="F43464">
        <v>17</v>
      </c>
      <c r="G43464" t="s">
        <v>160741</v>
      </c>
      <c r="H43464" t="s">
        <v>215922</v>
      </c>
      <c r="I43464" t="s">
        <v>257936</v>
      </c>
      <c r="J43464" t="s">
        <v>310483</v>
      </c>
    </row>
    <row r="43465" spans="1:10">
      <c r="A43465" t="s">
        <v>43303</v>
      </c>
      <c r="B43465" t="s">
        <v>99029</v>
      </c>
      <c r="C43465">
        <v>290957536</v>
      </c>
      <c r="D43465" t="s">
        <v>111324</v>
      </c>
      <c r="E43465" t="s">
        <v>115248</v>
      </c>
      <c r="F43465">
        <v>19</v>
      </c>
      <c r="G43465" t="s">
        <v>160742</v>
      </c>
      <c r="H43465" t="s">
        <v>215923</v>
      </c>
      <c r="J43465" t="s">
        <v>310484</v>
      </c>
    </row>
    <row r="43466" spans="1:10">
      <c r="A43466" t="s">
        <v>43304</v>
      </c>
      <c r="B43466" t="s">
        <v>99030</v>
      </c>
      <c r="C43466">
        <v>290524996</v>
      </c>
      <c r="D43466" t="s">
        <v>111324</v>
      </c>
      <c r="E43466" t="s">
        <v>115248</v>
      </c>
      <c r="F43466">
        <v>5</v>
      </c>
      <c r="G43466" t="s">
        <v>160743</v>
      </c>
      <c r="H43466" t="s">
        <v>215924</v>
      </c>
      <c r="J43466" t="s">
        <v>310485</v>
      </c>
    </row>
    <row r="43467" spans="1:10">
      <c r="A43467" t="s">
        <v>43305</v>
      </c>
      <c r="B43467" t="s">
        <v>99031</v>
      </c>
      <c r="C43467">
        <v>290492261</v>
      </c>
      <c r="D43467" t="s">
        <v>111324</v>
      </c>
      <c r="E43467" t="s">
        <v>115248</v>
      </c>
      <c r="F43467">
        <v>1</v>
      </c>
      <c r="G43467" t="s">
        <v>160744</v>
      </c>
      <c r="H43467" t="s">
        <v>215925</v>
      </c>
      <c r="I43467" t="s">
        <v>257937</v>
      </c>
      <c r="J43467" t="s">
        <v>310486</v>
      </c>
    </row>
    <row r="43468" spans="1:10">
      <c r="A43468" t="s">
        <v>43306</v>
      </c>
      <c r="B43468" t="s">
        <v>99032</v>
      </c>
      <c r="C43468">
        <v>289598178</v>
      </c>
      <c r="D43468" t="s">
        <v>111324</v>
      </c>
      <c r="E43468" t="s">
        <v>115248</v>
      </c>
      <c r="F43468">
        <v>1</v>
      </c>
      <c r="H43468" t="s">
        <v>215926</v>
      </c>
    </row>
    <row r="43469" spans="1:10">
      <c r="A43469" t="s">
        <v>43307</v>
      </c>
      <c r="B43469" t="s">
        <v>99033</v>
      </c>
      <c r="C43469">
        <v>290488936</v>
      </c>
      <c r="D43469" t="s">
        <v>111324</v>
      </c>
      <c r="E43469" t="s">
        <v>115248</v>
      </c>
      <c r="F43469">
        <v>51</v>
      </c>
      <c r="G43469" t="s">
        <v>160745</v>
      </c>
      <c r="H43469" t="s">
        <v>215927</v>
      </c>
      <c r="I43469" t="s">
        <v>257938</v>
      </c>
      <c r="J43469" t="s">
        <v>310487</v>
      </c>
    </row>
    <row r="43470" spans="1:10">
      <c r="A43470" t="s">
        <v>43308</v>
      </c>
      <c r="B43470" t="s">
        <v>99034</v>
      </c>
      <c r="C43470">
        <v>290483739</v>
      </c>
      <c r="D43470" t="s">
        <v>111324</v>
      </c>
      <c r="E43470" t="s">
        <v>115248</v>
      </c>
      <c r="F43470">
        <v>58</v>
      </c>
      <c r="G43470" t="s">
        <v>160746</v>
      </c>
      <c r="H43470" t="s">
        <v>215928</v>
      </c>
      <c r="J43470" t="s">
        <v>310488</v>
      </c>
    </row>
    <row r="43471" spans="1:10">
      <c r="A43471" t="s">
        <v>43309</v>
      </c>
      <c r="B43471" t="s">
        <v>99035</v>
      </c>
      <c r="C43471">
        <v>289598179</v>
      </c>
      <c r="D43471" t="s">
        <v>111324</v>
      </c>
      <c r="E43471" t="s">
        <v>116230</v>
      </c>
      <c r="F43471">
        <v>4</v>
      </c>
      <c r="G43471" t="s">
        <v>160747</v>
      </c>
      <c r="H43471" t="s">
        <v>215929</v>
      </c>
      <c r="J43471" t="s">
        <v>310489</v>
      </c>
    </row>
    <row r="43472" spans="1:10">
      <c r="A43472" t="s">
        <v>43310</v>
      </c>
      <c r="B43472" t="s">
        <v>99036</v>
      </c>
      <c r="C43472">
        <v>290957438</v>
      </c>
      <c r="D43472" t="s">
        <v>111324</v>
      </c>
      <c r="E43472" t="s">
        <v>115248</v>
      </c>
      <c r="F43472">
        <v>1</v>
      </c>
      <c r="G43472" t="s">
        <v>160748</v>
      </c>
      <c r="H43472" t="s">
        <v>215930</v>
      </c>
      <c r="I43472" t="s">
        <v>257939</v>
      </c>
      <c r="J43472" t="s">
        <v>310490</v>
      </c>
    </row>
    <row r="43473" spans="1:10">
      <c r="A43473" t="s">
        <v>43311</v>
      </c>
      <c r="B43473" t="s">
        <v>99037</v>
      </c>
      <c r="C43473">
        <v>290485665</v>
      </c>
      <c r="D43473" t="s">
        <v>111324</v>
      </c>
      <c r="E43473" t="s">
        <v>115248</v>
      </c>
      <c r="F43473">
        <v>31</v>
      </c>
      <c r="G43473" t="s">
        <v>160749</v>
      </c>
      <c r="H43473" t="s">
        <v>215931</v>
      </c>
      <c r="I43473" t="s">
        <v>257940</v>
      </c>
      <c r="J43473" t="s">
        <v>310491</v>
      </c>
    </row>
    <row r="43474" spans="1:10">
      <c r="A43474" t="s">
        <v>43312</v>
      </c>
      <c r="B43474" t="s">
        <v>99038</v>
      </c>
      <c r="C43474">
        <v>289598180</v>
      </c>
      <c r="D43474" t="s">
        <v>111324</v>
      </c>
      <c r="E43474" t="s">
        <v>115248</v>
      </c>
      <c r="F43474">
        <v>10</v>
      </c>
      <c r="G43474" t="s">
        <v>160750</v>
      </c>
      <c r="H43474" t="s">
        <v>215932</v>
      </c>
      <c r="J43474" t="s">
        <v>310492</v>
      </c>
    </row>
    <row r="43475" spans="1:10">
      <c r="A43475" t="s">
        <v>43313</v>
      </c>
      <c r="B43475" t="s">
        <v>99039</v>
      </c>
      <c r="C43475">
        <v>290492855</v>
      </c>
      <c r="D43475" t="s">
        <v>111324</v>
      </c>
      <c r="E43475" t="s">
        <v>116229</v>
      </c>
      <c r="F43475">
        <v>1</v>
      </c>
      <c r="G43475" t="s">
        <v>160751</v>
      </c>
      <c r="H43475" t="s">
        <v>215933</v>
      </c>
      <c r="J43475" t="s">
        <v>310493</v>
      </c>
    </row>
    <row r="43476" spans="1:10">
      <c r="A43476" t="s">
        <v>43314</v>
      </c>
      <c r="B43476" t="s">
        <v>99040</v>
      </c>
      <c r="C43476">
        <v>290492000</v>
      </c>
      <c r="D43476" t="s">
        <v>111324</v>
      </c>
      <c r="E43476" t="s">
        <v>115248</v>
      </c>
      <c r="F43476">
        <v>3</v>
      </c>
      <c r="G43476" t="s">
        <v>160752</v>
      </c>
      <c r="H43476" t="s">
        <v>215934</v>
      </c>
      <c r="J43476" t="s">
        <v>310494</v>
      </c>
    </row>
    <row r="43477" spans="1:10">
      <c r="A43477" t="s">
        <v>43315</v>
      </c>
      <c r="B43477" t="s">
        <v>99041</v>
      </c>
      <c r="C43477">
        <v>290957542</v>
      </c>
      <c r="D43477" t="s">
        <v>111324</v>
      </c>
      <c r="E43477" t="s">
        <v>115248</v>
      </c>
      <c r="F43477">
        <v>8</v>
      </c>
      <c r="G43477" t="s">
        <v>160753</v>
      </c>
      <c r="H43477" t="s">
        <v>215935</v>
      </c>
      <c r="J43477" t="s">
        <v>310495</v>
      </c>
    </row>
    <row r="43478" spans="1:10">
      <c r="A43478" t="s">
        <v>43316</v>
      </c>
      <c r="B43478" t="s">
        <v>99042</v>
      </c>
      <c r="C43478">
        <v>290523404</v>
      </c>
      <c r="D43478" t="s">
        <v>111324</v>
      </c>
      <c r="E43478" t="s">
        <v>115248</v>
      </c>
      <c r="F43478">
        <v>67</v>
      </c>
      <c r="G43478" t="s">
        <v>160754</v>
      </c>
      <c r="H43478" t="s">
        <v>215936</v>
      </c>
      <c r="I43478" t="s">
        <v>257941</v>
      </c>
      <c r="J43478" t="s">
        <v>310496</v>
      </c>
    </row>
    <row r="43479" spans="1:10">
      <c r="A43479" t="s">
        <v>43317</v>
      </c>
      <c r="B43479" t="s">
        <v>99043</v>
      </c>
      <c r="C43479">
        <v>290487417</v>
      </c>
      <c r="D43479" t="s">
        <v>111324</v>
      </c>
      <c r="E43479" t="s">
        <v>115248</v>
      </c>
      <c r="F43479">
        <v>2</v>
      </c>
      <c r="G43479" t="s">
        <v>160755</v>
      </c>
      <c r="H43479" t="s">
        <v>215937</v>
      </c>
      <c r="I43479" t="s">
        <v>257942</v>
      </c>
      <c r="J43479" t="s">
        <v>310497</v>
      </c>
    </row>
    <row r="43480" spans="1:10">
      <c r="A43480" t="s">
        <v>43318</v>
      </c>
      <c r="B43480" t="s">
        <v>99044</v>
      </c>
      <c r="C43480">
        <v>290957440</v>
      </c>
      <c r="D43480" t="s">
        <v>111324</v>
      </c>
      <c r="E43480" t="s">
        <v>115248</v>
      </c>
      <c r="F43480">
        <v>56</v>
      </c>
      <c r="G43480" t="s">
        <v>160756</v>
      </c>
      <c r="H43480" t="s">
        <v>215938</v>
      </c>
      <c r="I43480" t="s">
        <v>257943</v>
      </c>
      <c r="J43480" t="s">
        <v>310498</v>
      </c>
    </row>
    <row r="43481" spans="1:10">
      <c r="A43481" t="s">
        <v>43319</v>
      </c>
      <c r="B43481" t="s">
        <v>99045</v>
      </c>
      <c r="C43481">
        <v>123929447</v>
      </c>
      <c r="D43481" t="s">
        <v>111324</v>
      </c>
      <c r="E43481" t="s">
        <v>116229</v>
      </c>
      <c r="F43481">
        <v>9449</v>
      </c>
      <c r="G43481" t="s">
        <v>160757</v>
      </c>
      <c r="H43481" t="s">
        <v>215939</v>
      </c>
      <c r="I43481" t="s">
        <v>257944</v>
      </c>
      <c r="J43481" t="s">
        <v>310499</v>
      </c>
    </row>
    <row r="43482" spans="1:10">
      <c r="A43482" t="s">
        <v>43320</v>
      </c>
      <c r="B43482" t="s">
        <v>99046</v>
      </c>
      <c r="C43482">
        <v>290957415</v>
      </c>
      <c r="D43482" t="s">
        <v>111324</v>
      </c>
      <c r="E43482" t="s">
        <v>115248</v>
      </c>
      <c r="F43482">
        <v>20</v>
      </c>
      <c r="G43482" t="s">
        <v>160758</v>
      </c>
      <c r="H43482" t="s">
        <v>215940</v>
      </c>
      <c r="I43482" t="s">
        <v>257945</v>
      </c>
      <c r="J43482" t="s">
        <v>310500</v>
      </c>
    </row>
    <row r="43483" spans="1:10">
      <c r="A43483" t="s">
        <v>43321</v>
      </c>
      <c r="B43483" t="s">
        <v>99047</v>
      </c>
      <c r="C43483">
        <v>290488728</v>
      </c>
      <c r="D43483" t="s">
        <v>111324</v>
      </c>
      <c r="E43483" t="s">
        <v>115248</v>
      </c>
      <c r="F43483">
        <v>137</v>
      </c>
      <c r="G43483" t="s">
        <v>160759</v>
      </c>
      <c r="H43483" t="s">
        <v>215941</v>
      </c>
      <c r="J43483" t="s">
        <v>310501</v>
      </c>
    </row>
    <row r="43484" spans="1:10">
      <c r="A43484" t="s">
        <v>43322</v>
      </c>
      <c r="B43484" t="s">
        <v>99048</v>
      </c>
      <c r="C43484">
        <v>290526109</v>
      </c>
      <c r="D43484" t="s">
        <v>111324</v>
      </c>
      <c r="E43484" t="s">
        <v>115248</v>
      </c>
      <c r="F43484">
        <v>22</v>
      </c>
      <c r="G43484" t="s">
        <v>160760</v>
      </c>
      <c r="H43484" t="s">
        <v>215942</v>
      </c>
      <c r="J43484" t="s">
        <v>310502</v>
      </c>
    </row>
    <row r="43485" spans="1:10">
      <c r="A43485" t="s">
        <v>43323</v>
      </c>
      <c r="B43485" t="s">
        <v>99049</v>
      </c>
      <c r="C43485">
        <v>291421456</v>
      </c>
      <c r="D43485" t="s">
        <v>111324</v>
      </c>
      <c r="E43485" t="s">
        <v>115248</v>
      </c>
      <c r="F43485">
        <v>13</v>
      </c>
      <c r="G43485" t="s">
        <v>160761</v>
      </c>
      <c r="H43485" t="s">
        <v>215943</v>
      </c>
      <c r="I43485" t="s">
        <v>257946</v>
      </c>
      <c r="J43485" t="s">
        <v>310503</v>
      </c>
    </row>
    <row r="43486" spans="1:10">
      <c r="A43486" t="s">
        <v>43324</v>
      </c>
      <c r="B43486" t="s">
        <v>99050</v>
      </c>
      <c r="C43486">
        <v>290957431</v>
      </c>
      <c r="D43486" t="s">
        <v>111324</v>
      </c>
      <c r="E43486" t="s">
        <v>115248</v>
      </c>
      <c r="F43486">
        <v>2</v>
      </c>
      <c r="G43486" t="s">
        <v>160762</v>
      </c>
      <c r="H43486" t="s">
        <v>215944</v>
      </c>
      <c r="J43486" t="s">
        <v>310504</v>
      </c>
    </row>
    <row r="43487" spans="1:10">
      <c r="A43487" t="s">
        <v>43325</v>
      </c>
      <c r="B43487" t="s">
        <v>99051</v>
      </c>
      <c r="C43487">
        <v>289598183</v>
      </c>
      <c r="D43487" t="s">
        <v>111324</v>
      </c>
      <c r="E43487" t="s">
        <v>115248</v>
      </c>
      <c r="F43487">
        <v>1</v>
      </c>
      <c r="H43487" t="s">
        <v>215945</v>
      </c>
    </row>
    <row r="43488" spans="1:10">
      <c r="A43488" t="s">
        <v>43326</v>
      </c>
      <c r="B43488" t="s">
        <v>99052</v>
      </c>
      <c r="C43488">
        <v>290957430</v>
      </c>
      <c r="D43488" t="s">
        <v>111324</v>
      </c>
      <c r="E43488" t="s">
        <v>115248</v>
      </c>
      <c r="F43488">
        <v>3</v>
      </c>
      <c r="G43488" t="s">
        <v>160763</v>
      </c>
      <c r="H43488" t="s">
        <v>215946</v>
      </c>
      <c r="J43488" t="s">
        <v>310505</v>
      </c>
    </row>
    <row r="43489" spans="1:10">
      <c r="A43489" t="s">
        <v>43327</v>
      </c>
      <c r="B43489" t="s">
        <v>99053</v>
      </c>
      <c r="C43489">
        <v>290482054</v>
      </c>
      <c r="D43489" t="s">
        <v>111324</v>
      </c>
      <c r="E43489" t="s">
        <v>115248</v>
      </c>
      <c r="F43489">
        <v>80</v>
      </c>
      <c r="G43489" t="s">
        <v>160764</v>
      </c>
      <c r="H43489" t="s">
        <v>215947</v>
      </c>
      <c r="I43489" t="s">
        <v>257947</v>
      </c>
      <c r="J43489" t="s">
        <v>310506</v>
      </c>
    </row>
    <row r="43490" spans="1:10">
      <c r="A43490" t="s">
        <v>43328</v>
      </c>
      <c r="B43490" t="s">
        <v>99054</v>
      </c>
      <c r="C43490">
        <v>290957518</v>
      </c>
      <c r="D43490" t="s">
        <v>111324</v>
      </c>
      <c r="E43490" t="s">
        <v>115248</v>
      </c>
      <c r="F43490">
        <v>14</v>
      </c>
      <c r="G43490" t="s">
        <v>160765</v>
      </c>
      <c r="H43490" t="s">
        <v>215948</v>
      </c>
      <c r="I43490" t="s">
        <v>257948</v>
      </c>
      <c r="J43490" t="s">
        <v>310507</v>
      </c>
    </row>
    <row r="43491" spans="1:10">
      <c r="A43491" t="s">
        <v>43329</v>
      </c>
      <c r="B43491" t="s">
        <v>99055</v>
      </c>
      <c r="C43491">
        <v>290481779</v>
      </c>
      <c r="D43491" t="s">
        <v>111324</v>
      </c>
      <c r="E43491" t="s">
        <v>116229</v>
      </c>
      <c r="F43491">
        <v>1252</v>
      </c>
      <c r="G43491" t="s">
        <v>160766</v>
      </c>
      <c r="H43491" t="s">
        <v>215949</v>
      </c>
      <c r="J43491" t="s">
        <v>310508</v>
      </c>
    </row>
    <row r="43492" spans="1:10">
      <c r="A43492" t="s">
        <v>43330</v>
      </c>
      <c r="B43492" t="s">
        <v>99056</v>
      </c>
      <c r="C43492">
        <v>290957539</v>
      </c>
      <c r="D43492" t="s">
        <v>111324</v>
      </c>
      <c r="E43492" t="s">
        <v>116229</v>
      </c>
      <c r="F43492">
        <v>73</v>
      </c>
      <c r="G43492" t="s">
        <v>160767</v>
      </c>
      <c r="H43492" t="s">
        <v>215950</v>
      </c>
      <c r="I43492" t="s">
        <v>257949</v>
      </c>
      <c r="J43492" t="s">
        <v>310509</v>
      </c>
    </row>
    <row r="43493" spans="1:10">
      <c r="A43493" t="s">
        <v>43331</v>
      </c>
      <c r="B43493" t="s">
        <v>99057</v>
      </c>
      <c r="C43493">
        <v>290957482</v>
      </c>
      <c r="D43493" t="s">
        <v>111324</v>
      </c>
      <c r="E43493" t="s">
        <v>115248</v>
      </c>
      <c r="F43493">
        <v>1</v>
      </c>
      <c r="G43493" t="s">
        <v>160768</v>
      </c>
      <c r="H43493" t="s">
        <v>215951</v>
      </c>
      <c r="J43493" t="s">
        <v>310510</v>
      </c>
    </row>
    <row r="43494" spans="1:10">
      <c r="A43494" t="s">
        <v>43332</v>
      </c>
      <c r="B43494" t="s">
        <v>99058</v>
      </c>
      <c r="C43494">
        <v>290957489</v>
      </c>
      <c r="D43494" t="s">
        <v>111324</v>
      </c>
      <c r="E43494" t="s">
        <v>115248</v>
      </c>
      <c r="F43494">
        <v>5</v>
      </c>
      <c r="G43494" t="s">
        <v>160769</v>
      </c>
      <c r="H43494" t="s">
        <v>215952</v>
      </c>
      <c r="J43494" t="s">
        <v>310511</v>
      </c>
    </row>
    <row r="43495" spans="1:10">
      <c r="A43495" t="s">
        <v>43333</v>
      </c>
      <c r="B43495" t="s">
        <v>99059</v>
      </c>
      <c r="C43495">
        <v>290492249</v>
      </c>
      <c r="D43495" t="s">
        <v>111324</v>
      </c>
      <c r="E43495" t="s">
        <v>115248</v>
      </c>
      <c r="F43495">
        <v>4</v>
      </c>
      <c r="G43495" t="s">
        <v>160770</v>
      </c>
      <c r="H43495" t="s">
        <v>215953</v>
      </c>
      <c r="J43495" t="s">
        <v>310512</v>
      </c>
    </row>
    <row r="43496" spans="1:10">
      <c r="A43496" t="s">
        <v>43334</v>
      </c>
      <c r="B43496" t="s">
        <v>99060</v>
      </c>
      <c r="C43496">
        <v>290957604</v>
      </c>
      <c r="D43496" t="s">
        <v>111324</v>
      </c>
      <c r="E43496" t="s">
        <v>115248</v>
      </c>
      <c r="F43496">
        <v>36</v>
      </c>
      <c r="G43496" t="s">
        <v>160771</v>
      </c>
      <c r="H43496" t="s">
        <v>215954</v>
      </c>
      <c r="I43496" t="s">
        <v>257950</v>
      </c>
      <c r="J43496" t="s">
        <v>310513</v>
      </c>
    </row>
    <row r="43497" spans="1:10">
      <c r="A43497" t="s">
        <v>43335</v>
      </c>
      <c r="B43497" t="s">
        <v>99061</v>
      </c>
      <c r="C43497">
        <v>290957405</v>
      </c>
      <c r="D43497" t="s">
        <v>111324</v>
      </c>
      <c r="E43497" t="s">
        <v>115248</v>
      </c>
      <c r="F43497">
        <v>1</v>
      </c>
      <c r="G43497" t="s">
        <v>160772</v>
      </c>
      <c r="H43497" t="s">
        <v>215955</v>
      </c>
      <c r="I43497" t="s">
        <v>257951</v>
      </c>
      <c r="J43497" t="s">
        <v>310514</v>
      </c>
    </row>
    <row r="43498" spans="1:10">
      <c r="A43498" t="s">
        <v>43336</v>
      </c>
      <c r="B43498" t="s">
        <v>99062</v>
      </c>
      <c r="C43498">
        <v>290957516</v>
      </c>
      <c r="D43498" t="s">
        <v>111324</v>
      </c>
      <c r="E43498" t="s">
        <v>115248</v>
      </c>
      <c r="F43498">
        <v>22</v>
      </c>
      <c r="G43498" t="s">
        <v>160773</v>
      </c>
      <c r="H43498" t="s">
        <v>215956</v>
      </c>
      <c r="I43498" t="s">
        <v>257952</v>
      </c>
      <c r="J43498" t="s">
        <v>310515</v>
      </c>
    </row>
    <row r="43499" spans="1:10">
      <c r="A43499" t="s">
        <v>43337</v>
      </c>
      <c r="B43499" t="s">
        <v>99063</v>
      </c>
      <c r="C43499">
        <v>290957581</v>
      </c>
      <c r="D43499" t="s">
        <v>111324</v>
      </c>
      <c r="E43499" t="s">
        <v>115248</v>
      </c>
      <c r="F43499">
        <v>2</v>
      </c>
      <c r="G43499" t="s">
        <v>160774</v>
      </c>
      <c r="H43499" t="s">
        <v>215957</v>
      </c>
      <c r="I43499" t="s">
        <v>257953</v>
      </c>
      <c r="J43499" t="s">
        <v>310516</v>
      </c>
    </row>
    <row r="43500" spans="1:10">
      <c r="A43500" t="s">
        <v>43338</v>
      </c>
      <c r="B43500" t="s">
        <v>99064</v>
      </c>
      <c r="C43500">
        <v>290957508</v>
      </c>
      <c r="D43500" t="s">
        <v>111324</v>
      </c>
      <c r="E43500" t="s">
        <v>115248</v>
      </c>
      <c r="F43500">
        <v>6</v>
      </c>
      <c r="G43500" t="s">
        <v>160775</v>
      </c>
      <c r="H43500" t="s">
        <v>215958</v>
      </c>
      <c r="J43500" t="s">
        <v>310517</v>
      </c>
    </row>
    <row r="43501" spans="1:10">
      <c r="A43501" t="s">
        <v>43339</v>
      </c>
      <c r="B43501" t="s">
        <v>99065</v>
      </c>
      <c r="C43501">
        <v>290482062</v>
      </c>
      <c r="D43501" t="s">
        <v>111324</v>
      </c>
      <c r="E43501" t="s">
        <v>115248</v>
      </c>
      <c r="F43501">
        <v>85</v>
      </c>
      <c r="G43501" t="s">
        <v>160776</v>
      </c>
      <c r="H43501" t="s">
        <v>215959</v>
      </c>
      <c r="I43501" t="s">
        <v>257954</v>
      </c>
      <c r="J43501" t="s">
        <v>310518</v>
      </c>
    </row>
    <row r="43502" spans="1:10">
      <c r="A43502" t="s">
        <v>43340</v>
      </c>
      <c r="B43502" t="s">
        <v>99066</v>
      </c>
      <c r="C43502">
        <v>289598188</v>
      </c>
      <c r="D43502" t="s">
        <v>111324</v>
      </c>
      <c r="E43502" t="s">
        <v>115248</v>
      </c>
      <c r="F43502">
        <v>1</v>
      </c>
      <c r="G43502" t="s">
        <v>160777</v>
      </c>
      <c r="H43502" t="s">
        <v>215960</v>
      </c>
      <c r="J43502" t="s">
        <v>310519</v>
      </c>
    </row>
    <row r="43503" spans="1:10">
      <c r="A43503" t="s">
        <v>43341</v>
      </c>
      <c r="B43503" t="s">
        <v>99067</v>
      </c>
      <c r="C43503">
        <v>290489347</v>
      </c>
      <c r="D43503" t="s">
        <v>111324</v>
      </c>
      <c r="E43503" t="s">
        <v>115248</v>
      </c>
      <c r="F43503">
        <v>27</v>
      </c>
      <c r="G43503" t="s">
        <v>160778</v>
      </c>
      <c r="H43503" t="s">
        <v>215961</v>
      </c>
      <c r="I43503" t="s">
        <v>257955</v>
      </c>
      <c r="J43503" t="s">
        <v>310520</v>
      </c>
    </row>
    <row r="43504" spans="1:10">
      <c r="A43504" t="s">
        <v>43342</v>
      </c>
      <c r="B43504" t="s">
        <v>99068</v>
      </c>
      <c r="C43504">
        <v>290492262</v>
      </c>
      <c r="D43504" t="s">
        <v>111324</v>
      </c>
      <c r="E43504" t="s">
        <v>115248</v>
      </c>
      <c r="F43504">
        <v>1</v>
      </c>
      <c r="G43504" t="s">
        <v>160779</v>
      </c>
      <c r="H43504" t="s">
        <v>215962</v>
      </c>
      <c r="I43504" t="s">
        <v>257956</v>
      </c>
      <c r="J43504" t="s">
        <v>310521</v>
      </c>
    </row>
    <row r="43505" spans="1:10">
      <c r="A43505" t="s">
        <v>43343</v>
      </c>
      <c r="B43505" t="s">
        <v>99069</v>
      </c>
      <c r="C43505">
        <v>290492005</v>
      </c>
      <c r="D43505" t="s">
        <v>111324</v>
      </c>
      <c r="E43505" t="s">
        <v>115248</v>
      </c>
      <c r="F43505">
        <v>15</v>
      </c>
      <c r="G43505" t="s">
        <v>160780</v>
      </c>
      <c r="H43505" t="s">
        <v>215963</v>
      </c>
      <c r="I43505" t="s">
        <v>257957</v>
      </c>
      <c r="J43505" t="s">
        <v>310522</v>
      </c>
    </row>
    <row r="43506" spans="1:10">
      <c r="A43506" t="s">
        <v>43344</v>
      </c>
      <c r="B43506" t="s">
        <v>99070</v>
      </c>
      <c r="C43506">
        <v>283038040</v>
      </c>
      <c r="D43506" t="s">
        <v>111324</v>
      </c>
      <c r="E43506" t="s">
        <v>116229</v>
      </c>
      <c r="F43506">
        <v>74</v>
      </c>
      <c r="G43506" t="s">
        <v>160781</v>
      </c>
      <c r="H43506" t="s">
        <v>215964</v>
      </c>
      <c r="I43506" t="s">
        <v>257958</v>
      </c>
      <c r="J43506" t="s">
        <v>310523</v>
      </c>
    </row>
    <row r="43507" spans="1:10">
      <c r="A43507" t="s">
        <v>43345</v>
      </c>
      <c r="B43507" t="s">
        <v>99071</v>
      </c>
      <c r="C43507">
        <v>290483017</v>
      </c>
      <c r="D43507" t="s">
        <v>111324</v>
      </c>
      <c r="E43507" t="s">
        <v>115248</v>
      </c>
      <c r="F43507">
        <v>139</v>
      </c>
      <c r="G43507" t="s">
        <v>160782</v>
      </c>
      <c r="H43507" t="s">
        <v>215965</v>
      </c>
      <c r="I43507" t="s">
        <v>257959</v>
      </c>
      <c r="J43507" t="s">
        <v>310524</v>
      </c>
    </row>
    <row r="43508" spans="1:10">
      <c r="A43508" t="s">
        <v>43346</v>
      </c>
      <c r="B43508" t="s">
        <v>99072</v>
      </c>
      <c r="C43508">
        <v>290525914</v>
      </c>
      <c r="D43508" t="s">
        <v>111324</v>
      </c>
      <c r="E43508" t="s">
        <v>115248</v>
      </c>
      <c r="F43508">
        <v>4</v>
      </c>
      <c r="G43508" t="s">
        <v>160783</v>
      </c>
      <c r="H43508" t="s">
        <v>215966</v>
      </c>
      <c r="I43508" t="s">
        <v>257960</v>
      </c>
      <c r="J43508" t="s">
        <v>310525</v>
      </c>
    </row>
    <row r="43509" spans="1:10">
      <c r="A43509" t="s">
        <v>43347</v>
      </c>
      <c r="B43509" t="s">
        <v>99073</v>
      </c>
      <c r="C43509">
        <v>291434591</v>
      </c>
      <c r="D43509" t="s">
        <v>111324</v>
      </c>
      <c r="E43509" t="s">
        <v>116231</v>
      </c>
      <c r="F43509">
        <v>1</v>
      </c>
      <c r="G43509" t="s">
        <v>160784</v>
      </c>
      <c r="H43509" t="s">
        <v>215967</v>
      </c>
      <c r="I43509" t="s">
        <v>257961</v>
      </c>
      <c r="J43509" t="s">
        <v>310526</v>
      </c>
    </row>
    <row r="43510" spans="1:10">
      <c r="A43510" t="s">
        <v>43348</v>
      </c>
      <c r="B43510" t="s">
        <v>99074</v>
      </c>
      <c r="C43510">
        <v>290957561</v>
      </c>
      <c r="D43510" t="s">
        <v>111324</v>
      </c>
      <c r="E43510" t="s">
        <v>115248</v>
      </c>
      <c r="F43510">
        <v>28</v>
      </c>
      <c r="G43510" t="s">
        <v>160785</v>
      </c>
      <c r="H43510" t="s">
        <v>215968</v>
      </c>
      <c r="I43510" t="s">
        <v>257962</v>
      </c>
      <c r="J43510" t="s">
        <v>310527</v>
      </c>
    </row>
    <row r="43511" spans="1:10">
      <c r="A43511" t="s">
        <v>43349</v>
      </c>
      <c r="B43511" t="s">
        <v>99075</v>
      </c>
      <c r="C43511">
        <v>290526128</v>
      </c>
      <c r="D43511" t="s">
        <v>111324</v>
      </c>
      <c r="E43511" t="s">
        <v>115248</v>
      </c>
      <c r="F43511">
        <v>11</v>
      </c>
      <c r="G43511" t="s">
        <v>160786</v>
      </c>
      <c r="H43511" t="s">
        <v>215969</v>
      </c>
      <c r="J43511" t="s">
        <v>310528</v>
      </c>
    </row>
    <row r="43512" spans="1:10">
      <c r="A43512" t="s">
        <v>43350</v>
      </c>
      <c r="B43512" t="s">
        <v>99076</v>
      </c>
      <c r="C43512">
        <v>290491600</v>
      </c>
      <c r="D43512" t="s">
        <v>111324</v>
      </c>
      <c r="E43512" t="s">
        <v>115248</v>
      </c>
      <c r="F43512">
        <v>2</v>
      </c>
      <c r="G43512" t="s">
        <v>160787</v>
      </c>
      <c r="H43512" t="s">
        <v>215970</v>
      </c>
      <c r="I43512" t="s">
        <v>257963</v>
      </c>
      <c r="J43512" t="s">
        <v>310529</v>
      </c>
    </row>
    <row r="43513" spans="1:10">
      <c r="A43513" t="s">
        <v>43351</v>
      </c>
      <c r="B43513" t="s">
        <v>99077</v>
      </c>
      <c r="C43513">
        <v>290957585</v>
      </c>
      <c r="D43513" t="s">
        <v>111324</v>
      </c>
      <c r="E43513" t="s">
        <v>115248</v>
      </c>
      <c r="F43513">
        <v>137</v>
      </c>
      <c r="G43513" t="s">
        <v>160788</v>
      </c>
      <c r="H43513" t="s">
        <v>215971</v>
      </c>
      <c r="I43513" t="s">
        <v>257964</v>
      </c>
      <c r="J43513" t="s">
        <v>310530</v>
      </c>
    </row>
    <row r="43514" spans="1:10">
      <c r="A43514" t="s">
        <v>43352</v>
      </c>
      <c r="B43514" t="s">
        <v>99078</v>
      </c>
      <c r="C43514">
        <v>290484097</v>
      </c>
      <c r="D43514" t="s">
        <v>111324</v>
      </c>
      <c r="E43514" t="s">
        <v>115248</v>
      </c>
      <c r="F43514">
        <v>216</v>
      </c>
      <c r="G43514" t="s">
        <v>160789</v>
      </c>
      <c r="H43514" t="s">
        <v>215972</v>
      </c>
      <c r="J43514" t="s">
        <v>310531</v>
      </c>
    </row>
    <row r="43515" spans="1:10">
      <c r="A43515" t="s">
        <v>43353</v>
      </c>
      <c r="B43515" t="s">
        <v>99079</v>
      </c>
      <c r="C43515">
        <v>290957579</v>
      </c>
      <c r="D43515" t="s">
        <v>111324</v>
      </c>
      <c r="E43515" t="s">
        <v>115248</v>
      </c>
      <c r="F43515">
        <v>422</v>
      </c>
      <c r="G43515" t="s">
        <v>160790</v>
      </c>
      <c r="H43515" t="s">
        <v>215973</v>
      </c>
      <c r="I43515" t="s">
        <v>257965</v>
      </c>
      <c r="J43515" t="s">
        <v>310532</v>
      </c>
    </row>
    <row r="43516" spans="1:10">
      <c r="A43516" t="s">
        <v>43354</v>
      </c>
      <c r="B43516" t="s">
        <v>99080</v>
      </c>
      <c r="C43516">
        <v>290491085</v>
      </c>
      <c r="D43516" t="s">
        <v>111324</v>
      </c>
      <c r="E43516" t="s">
        <v>115248</v>
      </c>
      <c r="F43516">
        <v>119</v>
      </c>
      <c r="G43516" t="s">
        <v>160791</v>
      </c>
      <c r="H43516" t="s">
        <v>215974</v>
      </c>
      <c r="I43516" t="s">
        <v>257966</v>
      </c>
      <c r="J43516" t="s">
        <v>310533</v>
      </c>
    </row>
    <row r="43517" spans="1:10">
      <c r="A43517" t="s">
        <v>43355</v>
      </c>
      <c r="B43517" t="s">
        <v>99081</v>
      </c>
      <c r="C43517">
        <v>290957549</v>
      </c>
      <c r="D43517" t="s">
        <v>111324</v>
      </c>
      <c r="E43517" t="s">
        <v>115248</v>
      </c>
      <c r="F43517">
        <v>2</v>
      </c>
      <c r="G43517" t="s">
        <v>160792</v>
      </c>
      <c r="H43517" t="s">
        <v>215975</v>
      </c>
      <c r="I43517" t="s">
        <v>257967</v>
      </c>
      <c r="J43517" t="s">
        <v>310534</v>
      </c>
    </row>
    <row r="43518" spans="1:10">
      <c r="A43518" t="s">
        <v>43356</v>
      </c>
      <c r="B43518" t="s">
        <v>99082</v>
      </c>
      <c r="C43518">
        <v>290957605</v>
      </c>
      <c r="D43518" t="s">
        <v>111324</v>
      </c>
      <c r="E43518" t="s">
        <v>115248</v>
      </c>
      <c r="F43518">
        <v>22</v>
      </c>
      <c r="G43518" t="s">
        <v>160793</v>
      </c>
      <c r="H43518" t="s">
        <v>215976</v>
      </c>
      <c r="I43518" t="s">
        <v>257968</v>
      </c>
      <c r="J43518" t="s">
        <v>310535</v>
      </c>
    </row>
    <row r="43519" spans="1:10">
      <c r="A43519" t="s">
        <v>43357</v>
      </c>
      <c r="B43519" t="s">
        <v>99083</v>
      </c>
      <c r="C43519">
        <v>290957594</v>
      </c>
      <c r="D43519" t="s">
        <v>111324</v>
      </c>
      <c r="E43519" t="s">
        <v>115248</v>
      </c>
      <c r="F43519">
        <v>1</v>
      </c>
      <c r="G43519" t="s">
        <v>160794</v>
      </c>
      <c r="H43519" t="s">
        <v>215977</v>
      </c>
      <c r="I43519" t="s">
        <v>257969</v>
      </c>
      <c r="J43519" t="s">
        <v>310536</v>
      </c>
    </row>
    <row r="43520" spans="1:10">
      <c r="A43520" t="s">
        <v>43358</v>
      </c>
      <c r="B43520" t="s">
        <v>99084</v>
      </c>
      <c r="C43520">
        <v>290489812</v>
      </c>
      <c r="D43520" t="s">
        <v>111324</v>
      </c>
      <c r="E43520" t="s">
        <v>115248</v>
      </c>
      <c r="F43520">
        <v>17</v>
      </c>
      <c r="G43520" t="s">
        <v>160795</v>
      </c>
      <c r="H43520" t="s">
        <v>215978</v>
      </c>
      <c r="I43520" t="s">
        <v>257970</v>
      </c>
      <c r="J43520" t="s">
        <v>310537</v>
      </c>
    </row>
    <row r="43521" spans="1:10">
      <c r="A43521" t="s">
        <v>43359</v>
      </c>
      <c r="B43521" t="s">
        <v>99085</v>
      </c>
      <c r="C43521">
        <v>290957432</v>
      </c>
      <c r="D43521" t="s">
        <v>111324</v>
      </c>
      <c r="E43521" t="s">
        <v>115248</v>
      </c>
      <c r="F43521">
        <v>44</v>
      </c>
      <c r="G43521" t="s">
        <v>160796</v>
      </c>
      <c r="H43521" t="s">
        <v>215979</v>
      </c>
      <c r="I43521" t="s">
        <v>257971</v>
      </c>
      <c r="J43521" t="s">
        <v>310538</v>
      </c>
    </row>
    <row r="43522" spans="1:10">
      <c r="A43522" t="s">
        <v>43360</v>
      </c>
      <c r="B43522" t="s">
        <v>99086</v>
      </c>
      <c r="C43522">
        <v>290957446</v>
      </c>
      <c r="D43522" t="s">
        <v>111324</v>
      </c>
      <c r="E43522" t="s">
        <v>115248</v>
      </c>
      <c r="F43522">
        <v>11</v>
      </c>
      <c r="G43522" t="s">
        <v>160797</v>
      </c>
      <c r="H43522" t="s">
        <v>215980</v>
      </c>
      <c r="J43522" t="s">
        <v>310539</v>
      </c>
    </row>
    <row r="43523" spans="1:10">
      <c r="A43523" t="s">
        <v>43361</v>
      </c>
      <c r="B43523" t="s">
        <v>99087</v>
      </c>
      <c r="C43523">
        <v>290490857</v>
      </c>
      <c r="D43523" t="s">
        <v>111324</v>
      </c>
      <c r="E43523" t="s">
        <v>115248</v>
      </c>
      <c r="F43523">
        <v>14</v>
      </c>
      <c r="G43523" t="s">
        <v>160798</v>
      </c>
      <c r="H43523" t="s">
        <v>215981</v>
      </c>
      <c r="I43523" t="s">
        <v>257972</v>
      </c>
      <c r="J43523" t="s">
        <v>310540</v>
      </c>
    </row>
    <row r="43524" spans="1:10">
      <c r="A43524" t="s">
        <v>43362</v>
      </c>
      <c r="B43524" t="s">
        <v>99088</v>
      </c>
      <c r="C43524">
        <v>290481832</v>
      </c>
      <c r="D43524" t="s">
        <v>111324</v>
      </c>
      <c r="E43524" t="s">
        <v>115248</v>
      </c>
      <c r="F43524">
        <v>2</v>
      </c>
      <c r="G43524" t="s">
        <v>160799</v>
      </c>
      <c r="H43524" t="s">
        <v>215982</v>
      </c>
      <c r="I43524" t="s">
        <v>257973</v>
      </c>
      <c r="J43524" t="s">
        <v>310541</v>
      </c>
    </row>
    <row r="43525" spans="1:10">
      <c r="A43525" t="s">
        <v>43363</v>
      </c>
      <c r="B43525" t="s">
        <v>99089</v>
      </c>
      <c r="C43525">
        <v>290489637</v>
      </c>
      <c r="D43525" t="s">
        <v>111324</v>
      </c>
      <c r="E43525" t="s">
        <v>115248</v>
      </c>
      <c r="F43525">
        <v>8</v>
      </c>
      <c r="G43525" t="s">
        <v>160800</v>
      </c>
      <c r="H43525" t="s">
        <v>215983</v>
      </c>
      <c r="J43525" t="s">
        <v>310542</v>
      </c>
    </row>
    <row r="43526" spans="1:10">
      <c r="A43526" t="s">
        <v>43364</v>
      </c>
      <c r="B43526" t="s">
        <v>99090</v>
      </c>
      <c r="C43526">
        <v>290957486</v>
      </c>
      <c r="D43526" t="s">
        <v>111324</v>
      </c>
      <c r="E43526" t="s">
        <v>115248</v>
      </c>
      <c r="F43526">
        <v>5</v>
      </c>
      <c r="G43526" t="s">
        <v>160801</v>
      </c>
      <c r="H43526" t="s">
        <v>215984</v>
      </c>
      <c r="J43526" t="s">
        <v>310543</v>
      </c>
    </row>
    <row r="43527" spans="1:10">
      <c r="A43527" t="s">
        <v>43365</v>
      </c>
      <c r="B43527" t="s">
        <v>99091</v>
      </c>
      <c r="C43527">
        <v>290492011</v>
      </c>
      <c r="D43527" t="s">
        <v>111324</v>
      </c>
      <c r="E43527" t="s">
        <v>115248</v>
      </c>
      <c r="F43527">
        <v>1</v>
      </c>
      <c r="G43527" t="s">
        <v>160802</v>
      </c>
      <c r="H43527" t="s">
        <v>215985</v>
      </c>
      <c r="I43527" t="s">
        <v>257974</v>
      </c>
      <c r="J43527" t="s">
        <v>310544</v>
      </c>
    </row>
    <row r="43528" spans="1:10">
      <c r="A43528" t="s">
        <v>43366</v>
      </c>
      <c r="B43528" t="s">
        <v>99092</v>
      </c>
      <c r="C43528">
        <v>290490816</v>
      </c>
      <c r="D43528" t="s">
        <v>111324</v>
      </c>
      <c r="E43528" t="s">
        <v>115248</v>
      </c>
      <c r="F43528">
        <v>4</v>
      </c>
      <c r="G43528" t="s">
        <v>160803</v>
      </c>
      <c r="H43528" t="s">
        <v>215986</v>
      </c>
      <c r="J43528" t="s">
        <v>310545</v>
      </c>
    </row>
    <row r="43529" spans="1:10">
      <c r="A43529" t="s">
        <v>43367</v>
      </c>
      <c r="B43529" t="s">
        <v>99093</v>
      </c>
      <c r="C43529">
        <v>289598192</v>
      </c>
      <c r="D43529" t="s">
        <v>111324</v>
      </c>
      <c r="E43529" t="s">
        <v>115248</v>
      </c>
      <c r="F43529">
        <v>3</v>
      </c>
      <c r="G43529" t="s">
        <v>160804</v>
      </c>
      <c r="H43529" t="s">
        <v>215987</v>
      </c>
      <c r="J43529" t="s">
        <v>310546</v>
      </c>
    </row>
    <row r="43530" spans="1:10">
      <c r="A43530" t="s">
        <v>43368</v>
      </c>
      <c r="B43530" t="s">
        <v>99094</v>
      </c>
      <c r="C43530">
        <v>290485562</v>
      </c>
      <c r="D43530" t="s">
        <v>111324</v>
      </c>
      <c r="E43530" t="s">
        <v>115248</v>
      </c>
      <c r="F43530">
        <v>7</v>
      </c>
      <c r="G43530" t="s">
        <v>160805</v>
      </c>
      <c r="H43530" t="s">
        <v>215988</v>
      </c>
      <c r="J43530" t="s">
        <v>310547</v>
      </c>
    </row>
    <row r="43531" spans="1:10">
      <c r="A43531" t="s">
        <v>43369</v>
      </c>
      <c r="B43531" t="s">
        <v>99095</v>
      </c>
      <c r="C43531">
        <v>290957423</v>
      </c>
      <c r="D43531" t="s">
        <v>111324</v>
      </c>
      <c r="E43531" t="s">
        <v>115248</v>
      </c>
      <c r="F43531">
        <v>80</v>
      </c>
      <c r="G43531" t="s">
        <v>160806</v>
      </c>
      <c r="H43531" t="s">
        <v>215989</v>
      </c>
      <c r="J43531" t="s">
        <v>310548</v>
      </c>
    </row>
    <row r="43532" spans="1:10">
      <c r="A43532" t="s">
        <v>43370</v>
      </c>
      <c r="B43532" t="s">
        <v>99096</v>
      </c>
      <c r="C43532">
        <v>290489002</v>
      </c>
      <c r="D43532" t="s">
        <v>111324</v>
      </c>
      <c r="E43532" t="s">
        <v>115248</v>
      </c>
      <c r="F43532">
        <v>3</v>
      </c>
      <c r="G43532" t="s">
        <v>160807</v>
      </c>
      <c r="H43532" t="s">
        <v>215990</v>
      </c>
      <c r="J43532" t="s">
        <v>310549</v>
      </c>
    </row>
    <row r="43533" spans="1:10">
      <c r="A43533" t="s">
        <v>43371</v>
      </c>
      <c r="B43533" t="s">
        <v>99097</v>
      </c>
      <c r="C43533">
        <v>290483866</v>
      </c>
      <c r="D43533" t="s">
        <v>111324</v>
      </c>
      <c r="E43533" t="s">
        <v>116229</v>
      </c>
      <c r="F43533">
        <v>63</v>
      </c>
      <c r="G43533" t="s">
        <v>160808</v>
      </c>
      <c r="H43533" t="s">
        <v>215991</v>
      </c>
      <c r="I43533" t="s">
        <v>257975</v>
      </c>
      <c r="J43533" t="s">
        <v>310550</v>
      </c>
    </row>
    <row r="43534" spans="1:10">
      <c r="A43534" t="s">
        <v>43372</v>
      </c>
      <c r="B43534" t="s">
        <v>99098</v>
      </c>
      <c r="C43534">
        <v>290957468</v>
      </c>
      <c r="D43534" t="s">
        <v>111324</v>
      </c>
      <c r="E43534" t="s">
        <v>115248</v>
      </c>
      <c r="F43534">
        <v>1</v>
      </c>
      <c r="G43534" t="s">
        <v>160809</v>
      </c>
      <c r="H43534" t="s">
        <v>215992</v>
      </c>
      <c r="J43534" t="s">
        <v>310551</v>
      </c>
    </row>
    <row r="43535" spans="1:10">
      <c r="A43535" t="s">
        <v>43373</v>
      </c>
      <c r="B43535" t="s">
        <v>99099</v>
      </c>
      <c r="C43535">
        <v>290485538</v>
      </c>
      <c r="D43535" t="s">
        <v>111324</v>
      </c>
      <c r="E43535" t="s">
        <v>115248</v>
      </c>
      <c r="F43535">
        <v>21</v>
      </c>
      <c r="G43535" t="s">
        <v>160810</v>
      </c>
      <c r="H43535" t="s">
        <v>215993</v>
      </c>
      <c r="J43535" t="s">
        <v>310552</v>
      </c>
    </row>
    <row r="43536" spans="1:10">
      <c r="A43536" t="s">
        <v>43374</v>
      </c>
      <c r="B43536" t="s">
        <v>99100</v>
      </c>
      <c r="C43536">
        <v>290957469</v>
      </c>
      <c r="D43536" t="s">
        <v>111324</v>
      </c>
      <c r="E43536" t="s">
        <v>115248</v>
      </c>
      <c r="F43536">
        <v>4</v>
      </c>
      <c r="G43536" t="s">
        <v>160811</v>
      </c>
      <c r="H43536" t="s">
        <v>215994</v>
      </c>
      <c r="I43536" t="s">
        <v>257925</v>
      </c>
      <c r="J43536" t="s">
        <v>310553</v>
      </c>
    </row>
    <row r="43537" spans="1:10">
      <c r="A43537" t="s">
        <v>43375</v>
      </c>
      <c r="B43537" t="s">
        <v>99101</v>
      </c>
      <c r="C43537">
        <v>290492251</v>
      </c>
      <c r="D43537" t="s">
        <v>111324</v>
      </c>
      <c r="E43537" t="s">
        <v>115248</v>
      </c>
      <c r="F43537">
        <v>1</v>
      </c>
      <c r="G43537" t="s">
        <v>160812</v>
      </c>
      <c r="H43537" t="s">
        <v>215995</v>
      </c>
      <c r="I43537" t="s">
        <v>257976</v>
      </c>
      <c r="J43537" t="s">
        <v>310554</v>
      </c>
    </row>
    <row r="43538" spans="1:10">
      <c r="A43538" t="s">
        <v>43376</v>
      </c>
      <c r="B43538" t="s">
        <v>99102</v>
      </c>
      <c r="C43538">
        <v>290957532</v>
      </c>
      <c r="D43538" t="s">
        <v>111324</v>
      </c>
      <c r="E43538" t="s">
        <v>115248</v>
      </c>
      <c r="F43538">
        <v>53</v>
      </c>
      <c r="G43538" t="s">
        <v>160813</v>
      </c>
      <c r="H43538" t="s">
        <v>215996</v>
      </c>
      <c r="I43538" t="s">
        <v>257977</v>
      </c>
      <c r="J43538" t="s">
        <v>310555</v>
      </c>
    </row>
    <row r="43539" spans="1:10">
      <c r="A43539" t="s">
        <v>43377</v>
      </c>
      <c r="B43539" t="s">
        <v>99103</v>
      </c>
      <c r="C43539">
        <v>290492819</v>
      </c>
      <c r="D43539" t="s">
        <v>111324</v>
      </c>
      <c r="E43539" t="s">
        <v>115248</v>
      </c>
      <c r="F43539">
        <v>15</v>
      </c>
      <c r="G43539" t="s">
        <v>160814</v>
      </c>
      <c r="H43539" t="s">
        <v>215997</v>
      </c>
      <c r="I43539" t="s">
        <v>257978</v>
      </c>
      <c r="J43539" t="s">
        <v>310556</v>
      </c>
    </row>
    <row r="43540" spans="1:10">
      <c r="A43540" t="s">
        <v>43378</v>
      </c>
      <c r="B43540" t="s">
        <v>99104</v>
      </c>
      <c r="C43540">
        <v>290957503</v>
      </c>
      <c r="D43540" t="s">
        <v>111324</v>
      </c>
      <c r="E43540" t="s">
        <v>116229</v>
      </c>
      <c r="F43540">
        <v>32</v>
      </c>
      <c r="G43540" t="s">
        <v>160815</v>
      </c>
      <c r="I43540" t="s">
        <v>257979</v>
      </c>
      <c r="J43540" t="s">
        <v>310557</v>
      </c>
    </row>
    <row r="43541" spans="1:10">
      <c r="A43541" t="s">
        <v>43379</v>
      </c>
      <c r="B43541" t="s">
        <v>99105</v>
      </c>
      <c r="C43541">
        <v>290486071</v>
      </c>
      <c r="D43541" t="s">
        <v>111324</v>
      </c>
      <c r="E43541" t="s">
        <v>115248</v>
      </c>
      <c r="F43541">
        <v>35</v>
      </c>
      <c r="G43541" t="s">
        <v>160816</v>
      </c>
      <c r="H43541" t="s">
        <v>215998</v>
      </c>
      <c r="J43541" t="s">
        <v>310558</v>
      </c>
    </row>
    <row r="43542" spans="1:10">
      <c r="A43542" t="s">
        <v>43380</v>
      </c>
      <c r="B43542" t="s">
        <v>99106</v>
      </c>
      <c r="C43542">
        <v>290944870</v>
      </c>
      <c r="D43542" t="s">
        <v>111324</v>
      </c>
      <c r="E43542" t="s">
        <v>115248</v>
      </c>
      <c r="F43542">
        <v>69</v>
      </c>
      <c r="G43542" t="s">
        <v>160817</v>
      </c>
      <c r="H43542" t="s">
        <v>215999</v>
      </c>
      <c r="I43542" t="s">
        <v>257980</v>
      </c>
      <c r="J43542" t="s">
        <v>310559</v>
      </c>
    </row>
    <row r="43543" spans="1:10">
      <c r="A43543" t="s">
        <v>43381</v>
      </c>
      <c r="B43543" t="s">
        <v>99107</v>
      </c>
      <c r="C43543">
        <v>290492429</v>
      </c>
      <c r="D43543" t="s">
        <v>111324</v>
      </c>
      <c r="E43543" t="s">
        <v>115248</v>
      </c>
      <c r="F43543">
        <v>2</v>
      </c>
      <c r="G43543" t="s">
        <v>160818</v>
      </c>
      <c r="H43543" t="s">
        <v>216000</v>
      </c>
      <c r="I43543" t="s">
        <v>257981</v>
      </c>
      <c r="J43543" t="s">
        <v>310560</v>
      </c>
    </row>
    <row r="43544" spans="1:10">
      <c r="A43544" t="s">
        <v>43382</v>
      </c>
      <c r="B43544" t="s">
        <v>99108</v>
      </c>
      <c r="C43544">
        <v>282935454</v>
      </c>
      <c r="D43544" t="s">
        <v>111324</v>
      </c>
      <c r="E43544" t="s">
        <v>115248</v>
      </c>
      <c r="F43544">
        <v>78</v>
      </c>
      <c r="G43544" t="s">
        <v>160819</v>
      </c>
      <c r="H43544" t="s">
        <v>216001</v>
      </c>
      <c r="I43544" t="s">
        <v>257982</v>
      </c>
      <c r="J43544" t="s">
        <v>310561</v>
      </c>
    </row>
    <row r="43545" spans="1:10">
      <c r="A43545" t="s">
        <v>43383</v>
      </c>
      <c r="B43545" t="s">
        <v>99109</v>
      </c>
      <c r="C43545">
        <v>283107253</v>
      </c>
      <c r="D43545" t="s">
        <v>111324</v>
      </c>
      <c r="E43545" t="s">
        <v>115248</v>
      </c>
      <c r="F43545">
        <v>56</v>
      </c>
      <c r="G43545" t="s">
        <v>160820</v>
      </c>
      <c r="H43545" t="s">
        <v>216002</v>
      </c>
      <c r="J43545" t="s">
        <v>310562</v>
      </c>
    </row>
    <row r="43546" spans="1:10">
      <c r="A43546" t="s">
        <v>43384</v>
      </c>
      <c r="B43546" t="s">
        <v>99110</v>
      </c>
      <c r="C43546">
        <v>290492257</v>
      </c>
      <c r="D43546" t="s">
        <v>111324</v>
      </c>
      <c r="E43546" t="s">
        <v>115248</v>
      </c>
      <c r="F43546">
        <v>2</v>
      </c>
      <c r="G43546" t="s">
        <v>160821</v>
      </c>
      <c r="H43546" t="s">
        <v>216003</v>
      </c>
      <c r="I43546" t="s">
        <v>257983</v>
      </c>
      <c r="J43546" t="s">
        <v>310563</v>
      </c>
    </row>
    <row r="43547" spans="1:10">
      <c r="A43547" t="s">
        <v>43385</v>
      </c>
      <c r="B43547" t="s">
        <v>99111</v>
      </c>
      <c r="C43547">
        <v>290485563</v>
      </c>
      <c r="D43547" t="s">
        <v>111324</v>
      </c>
      <c r="E43547" t="s">
        <v>115248</v>
      </c>
      <c r="F43547">
        <v>226</v>
      </c>
      <c r="G43547" t="s">
        <v>160822</v>
      </c>
      <c r="H43547" t="s">
        <v>216004</v>
      </c>
      <c r="J43547" t="s">
        <v>310564</v>
      </c>
    </row>
    <row r="43548" spans="1:10">
      <c r="A43548" t="s">
        <v>43386</v>
      </c>
      <c r="B43548" t="s">
        <v>99112</v>
      </c>
      <c r="C43548">
        <v>290524997</v>
      </c>
      <c r="D43548" t="s">
        <v>111324</v>
      </c>
      <c r="E43548" t="s">
        <v>115248</v>
      </c>
      <c r="F43548">
        <v>2</v>
      </c>
      <c r="G43548" t="s">
        <v>160823</v>
      </c>
      <c r="H43548" t="s">
        <v>216005</v>
      </c>
      <c r="I43548" t="s">
        <v>257984</v>
      </c>
      <c r="J43548" t="s">
        <v>310565</v>
      </c>
    </row>
    <row r="43549" spans="1:10">
      <c r="A43549" t="s">
        <v>43387</v>
      </c>
      <c r="B43549" t="s">
        <v>99113</v>
      </c>
      <c r="C43549">
        <v>290957582</v>
      </c>
      <c r="D43549" t="s">
        <v>111324</v>
      </c>
      <c r="E43549" t="s">
        <v>115248</v>
      </c>
      <c r="F43549">
        <v>317</v>
      </c>
      <c r="G43549" t="s">
        <v>160824</v>
      </c>
      <c r="H43549" t="s">
        <v>216006</v>
      </c>
      <c r="J43549" t="s">
        <v>310566</v>
      </c>
    </row>
    <row r="43550" spans="1:10">
      <c r="A43550" t="s">
        <v>43388</v>
      </c>
      <c r="B43550" t="s">
        <v>99114</v>
      </c>
      <c r="C43550">
        <v>290492919</v>
      </c>
      <c r="D43550" t="s">
        <v>111324</v>
      </c>
      <c r="E43550" t="s">
        <v>115248</v>
      </c>
      <c r="F43550">
        <v>3</v>
      </c>
      <c r="G43550" t="s">
        <v>160825</v>
      </c>
      <c r="H43550" t="s">
        <v>216007</v>
      </c>
      <c r="J43550" t="s">
        <v>310567</v>
      </c>
    </row>
    <row r="43551" spans="1:10">
      <c r="A43551" t="s">
        <v>43389</v>
      </c>
      <c r="B43551" t="s">
        <v>99115</v>
      </c>
      <c r="C43551">
        <v>290957521</v>
      </c>
      <c r="D43551" t="s">
        <v>111324</v>
      </c>
      <c r="E43551" t="s">
        <v>115248</v>
      </c>
      <c r="F43551">
        <v>10</v>
      </c>
      <c r="G43551" t="s">
        <v>160826</v>
      </c>
      <c r="H43551" t="s">
        <v>216008</v>
      </c>
      <c r="J43551" t="s">
        <v>310568</v>
      </c>
    </row>
    <row r="43552" spans="1:10">
      <c r="A43552" t="s">
        <v>43390</v>
      </c>
      <c r="B43552" t="s">
        <v>99116</v>
      </c>
      <c r="C43552">
        <v>290491562</v>
      </c>
      <c r="D43552" t="s">
        <v>111324</v>
      </c>
      <c r="E43552" t="s">
        <v>115248</v>
      </c>
      <c r="F43552">
        <v>9</v>
      </c>
      <c r="G43552" t="s">
        <v>160827</v>
      </c>
      <c r="H43552" t="s">
        <v>216009</v>
      </c>
      <c r="I43552" t="s">
        <v>257985</v>
      </c>
      <c r="J43552" t="s">
        <v>310569</v>
      </c>
    </row>
    <row r="43553" spans="1:10">
      <c r="A43553" t="s">
        <v>43391</v>
      </c>
      <c r="B43553" t="s">
        <v>99117</v>
      </c>
      <c r="C43553">
        <v>291417600</v>
      </c>
      <c r="D43553" t="s">
        <v>111324</v>
      </c>
      <c r="E43553" t="s">
        <v>115248</v>
      </c>
      <c r="F43553">
        <v>4</v>
      </c>
      <c r="G43553" t="s">
        <v>160828</v>
      </c>
      <c r="H43553" t="s">
        <v>216010</v>
      </c>
      <c r="I43553" t="s">
        <v>257986</v>
      </c>
      <c r="J43553" t="s">
        <v>310570</v>
      </c>
    </row>
    <row r="43554" spans="1:10">
      <c r="A43554" t="s">
        <v>43392</v>
      </c>
      <c r="B43554" t="s">
        <v>99118</v>
      </c>
      <c r="C43554">
        <v>290487416</v>
      </c>
      <c r="D43554" t="s">
        <v>111324</v>
      </c>
      <c r="E43554" t="s">
        <v>115248</v>
      </c>
      <c r="F43554">
        <v>55</v>
      </c>
      <c r="G43554" t="s">
        <v>160829</v>
      </c>
      <c r="H43554" t="s">
        <v>216011</v>
      </c>
      <c r="I43554" t="s">
        <v>257987</v>
      </c>
      <c r="J43554" t="s">
        <v>310571</v>
      </c>
    </row>
    <row r="43555" spans="1:10">
      <c r="A43555" t="s">
        <v>43393</v>
      </c>
      <c r="B43555" t="s">
        <v>99119</v>
      </c>
      <c r="C43555">
        <v>290491999</v>
      </c>
      <c r="D43555" t="s">
        <v>111324</v>
      </c>
      <c r="E43555" t="s">
        <v>115248</v>
      </c>
      <c r="F43555">
        <v>4</v>
      </c>
      <c r="G43555" t="s">
        <v>160830</v>
      </c>
      <c r="H43555" t="s">
        <v>216012</v>
      </c>
      <c r="J43555" t="s">
        <v>310572</v>
      </c>
    </row>
    <row r="43556" spans="1:10">
      <c r="A43556" t="s">
        <v>43394</v>
      </c>
      <c r="B43556" t="s">
        <v>99120</v>
      </c>
      <c r="C43556">
        <v>290492002</v>
      </c>
      <c r="D43556" t="s">
        <v>111324</v>
      </c>
      <c r="E43556" t="s">
        <v>116232</v>
      </c>
      <c r="F43556">
        <v>10</v>
      </c>
      <c r="G43556" t="s">
        <v>160831</v>
      </c>
      <c r="H43556" t="s">
        <v>216013</v>
      </c>
      <c r="J43556" t="s">
        <v>310573</v>
      </c>
    </row>
    <row r="43557" spans="1:10">
      <c r="A43557" t="s">
        <v>43395</v>
      </c>
      <c r="B43557" t="s">
        <v>99121</v>
      </c>
      <c r="C43557">
        <v>290522561</v>
      </c>
      <c r="D43557" t="s">
        <v>111324</v>
      </c>
      <c r="E43557" t="s">
        <v>115248</v>
      </c>
      <c r="F43557">
        <v>872</v>
      </c>
      <c r="G43557" t="s">
        <v>160832</v>
      </c>
      <c r="H43557" t="s">
        <v>216014</v>
      </c>
      <c r="J43557" t="s">
        <v>310574</v>
      </c>
    </row>
    <row r="43558" spans="1:10">
      <c r="A43558" t="s">
        <v>43396</v>
      </c>
      <c r="B43558" t="s">
        <v>99122</v>
      </c>
      <c r="C43558">
        <v>290957552</v>
      </c>
      <c r="D43558" t="s">
        <v>111324</v>
      </c>
      <c r="E43558" t="s">
        <v>115248</v>
      </c>
      <c r="F43558">
        <v>7</v>
      </c>
      <c r="G43558" t="s">
        <v>160833</v>
      </c>
      <c r="H43558" t="s">
        <v>216015</v>
      </c>
      <c r="I43558" t="s">
        <v>257988</v>
      </c>
      <c r="J43558" t="s">
        <v>310575</v>
      </c>
    </row>
    <row r="43559" spans="1:10">
      <c r="A43559" t="s">
        <v>43397</v>
      </c>
      <c r="B43559" t="s">
        <v>99123</v>
      </c>
      <c r="C43559">
        <v>290481914</v>
      </c>
      <c r="D43559" t="s">
        <v>111324</v>
      </c>
      <c r="E43559" t="s">
        <v>115248</v>
      </c>
      <c r="F43559">
        <v>10</v>
      </c>
      <c r="G43559" t="s">
        <v>160834</v>
      </c>
      <c r="H43559" t="s">
        <v>216016</v>
      </c>
      <c r="J43559" t="s">
        <v>310576</v>
      </c>
    </row>
    <row r="43560" spans="1:10">
      <c r="A43560" t="s">
        <v>43398</v>
      </c>
      <c r="B43560" t="s">
        <v>99124</v>
      </c>
      <c r="C43560">
        <v>290488639</v>
      </c>
      <c r="D43560" t="s">
        <v>111324</v>
      </c>
      <c r="E43560" t="s">
        <v>115248</v>
      </c>
      <c r="F43560">
        <v>118</v>
      </c>
      <c r="G43560" t="s">
        <v>160835</v>
      </c>
      <c r="H43560" t="s">
        <v>216017</v>
      </c>
      <c r="I43560" t="s">
        <v>257989</v>
      </c>
      <c r="J43560" t="s">
        <v>310577</v>
      </c>
    </row>
    <row r="43561" spans="1:10">
      <c r="A43561" t="s">
        <v>43399</v>
      </c>
      <c r="B43561" t="s">
        <v>99125</v>
      </c>
      <c r="C43561">
        <v>290957441</v>
      </c>
      <c r="D43561" t="s">
        <v>111324</v>
      </c>
      <c r="E43561" t="s">
        <v>115248</v>
      </c>
      <c r="F43561">
        <v>2</v>
      </c>
      <c r="G43561" t="s">
        <v>160836</v>
      </c>
      <c r="H43561" t="s">
        <v>216018</v>
      </c>
      <c r="J43561" t="s">
        <v>310578</v>
      </c>
    </row>
    <row r="43562" spans="1:10">
      <c r="A43562" t="s">
        <v>43400</v>
      </c>
      <c r="B43562" t="s">
        <v>99126</v>
      </c>
      <c r="C43562">
        <v>290481456</v>
      </c>
      <c r="D43562" t="s">
        <v>111324</v>
      </c>
      <c r="E43562" t="s">
        <v>112845</v>
      </c>
      <c r="F43562">
        <v>34</v>
      </c>
      <c r="G43562" t="s">
        <v>160837</v>
      </c>
      <c r="H43562" t="s">
        <v>216019</v>
      </c>
      <c r="I43562" t="s">
        <v>257990</v>
      </c>
      <c r="J43562" t="s">
        <v>310579</v>
      </c>
    </row>
    <row r="43563" spans="1:10">
      <c r="A43563" t="s">
        <v>43401</v>
      </c>
      <c r="B43563" t="s">
        <v>99127</v>
      </c>
      <c r="C43563">
        <v>291586975</v>
      </c>
      <c r="D43563" t="s">
        <v>111324</v>
      </c>
      <c r="E43563" t="s">
        <v>112845</v>
      </c>
      <c r="F43563">
        <v>34</v>
      </c>
      <c r="G43563" t="s">
        <v>160838</v>
      </c>
      <c r="H43563" t="s">
        <v>216020</v>
      </c>
      <c r="I43563" t="s">
        <v>257991</v>
      </c>
      <c r="J43563" t="s">
        <v>310580</v>
      </c>
    </row>
    <row r="43564" spans="1:10">
      <c r="A43564" t="s">
        <v>43402</v>
      </c>
      <c r="B43564" t="s">
        <v>99128</v>
      </c>
      <c r="C43564">
        <v>290490231</v>
      </c>
      <c r="D43564" t="s">
        <v>111324</v>
      </c>
      <c r="E43564" t="s">
        <v>112845</v>
      </c>
      <c r="F43564">
        <v>5</v>
      </c>
      <c r="G43564" t="s">
        <v>160839</v>
      </c>
      <c r="H43564" t="s">
        <v>216021</v>
      </c>
      <c r="I43564" t="s">
        <v>257992</v>
      </c>
      <c r="J43564" t="s">
        <v>310581</v>
      </c>
    </row>
    <row r="43565" spans="1:10">
      <c r="A43565" t="s">
        <v>43403</v>
      </c>
      <c r="B43565" t="s">
        <v>99129</v>
      </c>
      <c r="C43565">
        <v>291435315</v>
      </c>
      <c r="D43565" t="s">
        <v>111324</v>
      </c>
      <c r="E43565" t="s">
        <v>112845</v>
      </c>
      <c r="F43565">
        <v>2</v>
      </c>
      <c r="G43565" t="s">
        <v>160840</v>
      </c>
      <c r="H43565" t="s">
        <v>216022</v>
      </c>
      <c r="J43565" t="s">
        <v>310582</v>
      </c>
    </row>
    <row r="43566" spans="1:10">
      <c r="A43566" t="s">
        <v>43404</v>
      </c>
      <c r="B43566" t="s">
        <v>99130</v>
      </c>
      <c r="C43566">
        <v>291415891</v>
      </c>
      <c r="D43566" t="s">
        <v>111324</v>
      </c>
      <c r="E43566" t="s">
        <v>112845</v>
      </c>
      <c r="F43566">
        <v>33</v>
      </c>
      <c r="G43566" t="s">
        <v>160841</v>
      </c>
      <c r="H43566" t="s">
        <v>216023</v>
      </c>
      <c r="I43566" t="s">
        <v>257993</v>
      </c>
      <c r="J43566" t="s">
        <v>310583</v>
      </c>
    </row>
    <row r="43567" spans="1:10">
      <c r="A43567" t="s">
        <v>19151</v>
      </c>
      <c r="B43567" t="s">
        <v>99131</v>
      </c>
      <c r="C43567">
        <v>291419150</v>
      </c>
      <c r="D43567" t="s">
        <v>111324</v>
      </c>
      <c r="E43567" t="s">
        <v>112845</v>
      </c>
      <c r="F43567">
        <v>7</v>
      </c>
      <c r="G43567" t="s">
        <v>160842</v>
      </c>
      <c r="H43567" t="s">
        <v>216024</v>
      </c>
      <c r="I43567" t="s">
        <v>257994</v>
      </c>
      <c r="J43567" t="s">
        <v>310584</v>
      </c>
    </row>
    <row r="43568" spans="1:10">
      <c r="A43568" t="s">
        <v>43405</v>
      </c>
      <c r="B43568" t="s">
        <v>99132</v>
      </c>
      <c r="C43568">
        <v>291432221</v>
      </c>
      <c r="D43568" t="s">
        <v>111324</v>
      </c>
      <c r="E43568" t="s">
        <v>112845</v>
      </c>
      <c r="F43568">
        <v>53</v>
      </c>
      <c r="G43568" t="s">
        <v>160843</v>
      </c>
      <c r="H43568" t="s">
        <v>216025</v>
      </c>
      <c r="J43568" t="s">
        <v>310585</v>
      </c>
    </row>
    <row r="43569" spans="1:10">
      <c r="A43569" t="s">
        <v>43406</v>
      </c>
      <c r="B43569" t="s">
        <v>99133</v>
      </c>
      <c r="C43569">
        <v>290491512</v>
      </c>
      <c r="D43569" t="s">
        <v>111324</v>
      </c>
      <c r="E43569" t="s">
        <v>112845</v>
      </c>
      <c r="F43569">
        <v>73</v>
      </c>
      <c r="G43569" t="s">
        <v>160844</v>
      </c>
      <c r="H43569" t="s">
        <v>216026</v>
      </c>
      <c r="I43569" t="s">
        <v>257995</v>
      </c>
      <c r="J43569" t="s">
        <v>310586</v>
      </c>
    </row>
    <row r="43570" spans="1:10">
      <c r="A43570" t="s">
        <v>43407</v>
      </c>
      <c r="B43570" t="s">
        <v>99134</v>
      </c>
      <c r="C43570">
        <v>290485236</v>
      </c>
      <c r="D43570" t="s">
        <v>111324</v>
      </c>
      <c r="E43570" t="s">
        <v>112845</v>
      </c>
      <c r="F43570">
        <v>45</v>
      </c>
      <c r="G43570" t="s">
        <v>160845</v>
      </c>
      <c r="H43570" t="s">
        <v>216027</v>
      </c>
      <c r="I43570" t="s">
        <v>257996</v>
      </c>
      <c r="J43570" t="s">
        <v>310587</v>
      </c>
    </row>
    <row r="43571" spans="1:10">
      <c r="A43571" t="s">
        <v>43408</v>
      </c>
      <c r="B43571" t="s">
        <v>99135</v>
      </c>
      <c r="C43571">
        <v>291446189</v>
      </c>
      <c r="D43571" t="s">
        <v>111324</v>
      </c>
      <c r="E43571" t="s">
        <v>112845</v>
      </c>
      <c r="F43571">
        <v>74</v>
      </c>
      <c r="G43571" t="s">
        <v>160846</v>
      </c>
      <c r="H43571" t="s">
        <v>216028</v>
      </c>
      <c r="J43571" t="s">
        <v>310588</v>
      </c>
    </row>
    <row r="43572" spans="1:10">
      <c r="A43572" t="s">
        <v>43409</v>
      </c>
      <c r="B43572" t="s">
        <v>99136</v>
      </c>
      <c r="C43572">
        <v>290481733</v>
      </c>
      <c r="D43572" t="s">
        <v>111324</v>
      </c>
      <c r="E43572" t="s">
        <v>112845</v>
      </c>
      <c r="F43572">
        <v>64</v>
      </c>
      <c r="G43572" t="s">
        <v>160847</v>
      </c>
      <c r="H43572" t="s">
        <v>216029</v>
      </c>
      <c r="I43572" t="s">
        <v>257997</v>
      </c>
      <c r="J43572" t="s">
        <v>310589</v>
      </c>
    </row>
    <row r="43573" spans="1:10">
      <c r="A43573" t="s">
        <v>43410</v>
      </c>
      <c r="B43573" t="s">
        <v>99137</v>
      </c>
      <c r="C43573">
        <v>291417926</v>
      </c>
      <c r="D43573" t="s">
        <v>111324</v>
      </c>
      <c r="E43573" t="s">
        <v>112845</v>
      </c>
      <c r="F43573">
        <v>215</v>
      </c>
      <c r="G43573" t="s">
        <v>160848</v>
      </c>
      <c r="H43573" t="s">
        <v>216030</v>
      </c>
      <c r="I43573" t="s">
        <v>257998</v>
      </c>
      <c r="J43573" t="s">
        <v>310590</v>
      </c>
    </row>
    <row r="43574" spans="1:10">
      <c r="A43574" t="s">
        <v>43411</v>
      </c>
      <c r="B43574" t="s">
        <v>99138</v>
      </c>
      <c r="C43574">
        <v>290492096</v>
      </c>
      <c r="D43574" t="s">
        <v>111324</v>
      </c>
      <c r="E43574" t="s">
        <v>112845</v>
      </c>
      <c r="F43574">
        <v>53</v>
      </c>
      <c r="G43574" t="s">
        <v>160849</v>
      </c>
      <c r="H43574" t="s">
        <v>216031</v>
      </c>
      <c r="I43574" t="s">
        <v>257999</v>
      </c>
      <c r="J43574" t="s">
        <v>310591</v>
      </c>
    </row>
    <row r="43575" spans="1:10">
      <c r="A43575" t="s">
        <v>43412</v>
      </c>
      <c r="B43575" t="s">
        <v>99139</v>
      </c>
      <c r="C43575">
        <v>290525460</v>
      </c>
      <c r="D43575" t="s">
        <v>111324</v>
      </c>
      <c r="E43575" t="s">
        <v>112845</v>
      </c>
      <c r="F43575">
        <v>1</v>
      </c>
      <c r="G43575" t="s">
        <v>160850</v>
      </c>
      <c r="H43575" t="s">
        <v>216032</v>
      </c>
      <c r="I43575" t="s">
        <v>258000</v>
      </c>
      <c r="J43575" t="s">
        <v>310592</v>
      </c>
    </row>
    <row r="43576" spans="1:10">
      <c r="A43576" t="s">
        <v>43413</v>
      </c>
      <c r="B43576" t="s">
        <v>99140</v>
      </c>
      <c r="C43576">
        <v>282618699</v>
      </c>
      <c r="D43576" t="s">
        <v>112040</v>
      </c>
      <c r="E43576" t="s">
        <v>115261</v>
      </c>
      <c r="F43576">
        <v>10328</v>
      </c>
      <c r="G43576" t="s">
        <v>160851</v>
      </c>
      <c r="H43576" t="s">
        <v>216033</v>
      </c>
      <c r="I43576" t="s">
        <v>258001</v>
      </c>
      <c r="J43576" t="s">
        <v>310593</v>
      </c>
    </row>
    <row r="43577" spans="1:10">
      <c r="A43577" t="s">
        <v>43414</v>
      </c>
      <c r="B43577" t="s">
        <v>99141</v>
      </c>
      <c r="C43577">
        <v>291417830</v>
      </c>
      <c r="D43577" t="s">
        <v>111324</v>
      </c>
      <c r="E43577" t="s">
        <v>112845</v>
      </c>
      <c r="F43577">
        <v>6</v>
      </c>
      <c r="G43577" t="s">
        <v>160852</v>
      </c>
      <c r="H43577" t="s">
        <v>216034</v>
      </c>
      <c r="I43577" t="s">
        <v>258002</v>
      </c>
      <c r="J43577" t="s">
        <v>310594</v>
      </c>
    </row>
    <row r="43578" spans="1:10">
      <c r="A43578" t="s">
        <v>43415</v>
      </c>
      <c r="B43578" t="s">
        <v>99142</v>
      </c>
      <c r="C43578">
        <v>291433988</v>
      </c>
      <c r="D43578" t="s">
        <v>111324</v>
      </c>
      <c r="E43578" t="s">
        <v>112845</v>
      </c>
      <c r="F43578">
        <v>13</v>
      </c>
      <c r="G43578" t="s">
        <v>160853</v>
      </c>
      <c r="H43578" t="s">
        <v>216035</v>
      </c>
      <c r="I43578" t="s">
        <v>258003</v>
      </c>
      <c r="J43578" t="s">
        <v>310595</v>
      </c>
    </row>
    <row r="43579" spans="1:10">
      <c r="A43579" t="s">
        <v>43416</v>
      </c>
      <c r="B43579" t="s">
        <v>99143</v>
      </c>
      <c r="C43579">
        <v>290492772</v>
      </c>
      <c r="D43579" t="s">
        <v>111324</v>
      </c>
      <c r="E43579" t="s">
        <v>112845</v>
      </c>
      <c r="F43579">
        <v>347</v>
      </c>
      <c r="G43579" t="s">
        <v>160854</v>
      </c>
      <c r="H43579" t="s">
        <v>216036</v>
      </c>
      <c r="I43579" t="s">
        <v>258004</v>
      </c>
      <c r="J43579" t="s">
        <v>310596</v>
      </c>
    </row>
    <row r="43580" spans="1:10">
      <c r="A43580" t="s">
        <v>43417</v>
      </c>
      <c r="B43580" t="s">
        <v>99144</v>
      </c>
      <c r="C43580">
        <v>290481736</v>
      </c>
      <c r="D43580" t="s">
        <v>111324</v>
      </c>
      <c r="E43580" t="s">
        <v>112845</v>
      </c>
      <c r="F43580">
        <v>414</v>
      </c>
      <c r="G43580" t="s">
        <v>160855</v>
      </c>
      <c r="H43580" t="s">
        <v>216037</v>
      </c>
      <c r="I43580" t="s">
        <v>258005</v>
      </c>
      <c r="J43580" t="s">
        <v>310597</v>
      </c>
    </row>
    <row r="43581" spans="1:10">
      <c r="A43581" t="s">
        <v>43418</v>
      </c>
      <c r="B43581" t="s">
        <v>99145</v>
      </c>
      <c r="C43581">
        <v>291438732</v>
      </c>
      <c r="D43581" t="s">
        <v>111324</v>
      </c>
      <c r="E43581" t="s">
        <v>112845</v>
      </c>
      <c r="F43581">
        <v>1301</v>
      </c>
      <c r="G43581" t="s">
        <v>160856</v>
      </c>
      <c r="H43581" t="s">
        <v>216038</v>
      </c>
      <c r="I43581" t="s">
        <v>258006</v>
      </c>
      <c r="J43581" t="s">
        <v>310598</v>
      </c>
    </row>
    <row r="43582" spans="1:10">
      <c r="A43582" t="s">
        <v>43419</v>
      </c>
      <c r="B43582" t="s">
        <v>99146</v>
      </c>
      <c r="C43582">
        <v>290492118</v>
      </c>
      <c r="D43582" t="s">
        <v>111324</v>
      </c>
      <c r="E43582" t="s">
        <v>112845</v>
      </c>
      <c r="F43582">
        <v>1</v>
      </c>
      <c r="G43582" t="s">
        <v>160857</v>
      </c>
      <c r="H43582" t="s">
        <v>216039</v>
      </c>
      <c r="J43582" t="s">
        <v>310599</v>
      </c>
    </row>
    <row r="43583" spans="1:10">
      <c r="A43583" t="s">
        <v>43420</v>
      </c>
      <c r="B43583" t="s">
        <v>99147</v>
      </c>
      <c r="C43583">
        <v>283050405</v>
      </c>
      <c r="D43583" t="s">
        <v>112260</v>
      </c>
      <c r="E43583" t="s">
        <v>116233</v>
      </c>
      <c r="F43583">
        <v>22078</v>
      </c>
      <c r="G43583" t="s">
        <v>160858</v>
      </c>
      <c r="H43583" t="s">
        <v>216040</v>
      </c>
      <c r="I43583" t="s">
        <v>258007</v>
      </c>
      <c r="J43583" t="s">
        <v>310600</v>
      </c>
    </row>
    <row r="43584" spans="1:10">
      <c r="A43584" t="s">
        <v>43421</v>
      </c>
      <c r="B43584" t="s">
        <v>99148</v>
      </c>
      <c r="C43584">
        <v>291429095</v>
      </c>
      <c r="D43584" t="s">
        <v>111324</v>
      </c>
      <c r="E43584" t="s">
        <v>112845</v>
      </c>
      <c r="F43584">
        <v>2</v>
      </c>
      <c r="G43584" t="s">
        <v>160859</v>
      </c>
      <c r="H43584" t="s">
        <v>216041</v>
      </c>
      <c r="I43584" t="s">
        <v>258008</v>
      </c>
      <c r="J43584" t="s">
        <v>310601</v>
      </c>
    </row>
    <row r="43585" spans="1:10">
      <c r="A43585" t="s">
        <v>43422</v>
      </c>
      <c r="B43585" t="s">
        <v>99149</v>
      </c>
      <c r="C43585">
        <v>290483463</v>
      </c>
      <c r="D43585" t="s">
        <v>111324</v>
      </c>
      <c r="E43585" t="s">
        <v>112845</v>
      </c>
      <c r="F43585">
        <v>7</v>
      </c>
      <c r="G43585" t="s">
        <v>160860</v>
      </c>
      <c r="H43585" t="s">
        <v>216042</v>
      </c>
      <c r="I43585" t="s">
        <v>258009</v>
      </c>
      <c r="J43585" t="s">
        <v>310602</v>
      </c>
    </row>
    <row r="43586" spans="1:10">
      <c r="A43586" t="s">
        <v>43423</v>
      </c>
      <c r="B43586" t="s">
        <v>99150</v>
      </c>
      <c r="C43586">
        <v>291417190</v>
      </c>
      <c r="D43586" t="s">
        <v>111324</v>
      </c>
      <c r="E43586" t="s">
        <v>112845</v>
      </c>
      <c r="F43586">
        <v>7</v>
      </c>
      <c r="G43586" t="s">
        <v>160861</v>
      </c>
      <c r="H43586" t="s">
        <v>216043</v>
      </c>
      <c r="I43586" t="s">
        <v>258010</v>
      </c>
      <c r="J43586" t="s">
        <v>310603</v>
      </c>
    </row>
    <row r="43587" spans="1:10">
      <c r="A43587" t="s">
        <v>43424</v>
      </c>
      <c r="B43587" t="s">
        <v>99151</v>
      </c>
      <c r="C43587">
        <v>116944600</v>
      </c>
      <c r="D43587" t="s">
        <v>111324</v>
      </c>
      <c r="E43587" t="s">
        <v>112845</v>
      </c>
      <c r="F43587">
        <v>811</v>
      </c>
      <c r="G43587" t="s">
        <v>160862</v>
      </c>
      <c r="H43587" t="s">
        <v>216044</v>
      </c>
      <c r="I43587" t="s">
        <v>258011</v>
      </c>
      <c r="J43587" t="s">
        <v>310604</v>
      </c>
    </row>
    <row r="43588" spans="1:10">
      <c r="A43588" t="s">
        <v>43425</v>
      </c>
      <c r="B43588" t="s">
        <v>99152</v>
      </c>
      <c r="C43588">
        <v>291420981</v>
      </c>
      <c r="D43588" t="s">
        <v>111324</v>
      </c>
      <c r="E43588" t="s">
        <v>112845</v>
      </c>
      <c r="F43588">
        <v>7</v>
      </c>
      <c r="G43588" t="s">
        <v>160863</v>
      </c>
      <c r="H43588" t="s">
        <v>216045</v>
      </c>
      <c r="J43588" t="s">
        <v>310605</v>
      </c>
    </row>
    <row r="43589" spans="1:10">
      <c r="A43589" t="s">
        <v>43426</v>
      </c>
      <c r="B43589" t="s">
        <v>99153</v>
      </c>
      <c r="C43589">
        <v>291414377</v>
      </c>
      <c r="D43589" t="s">
        <v>111330</v>
      </c>
      <c r="E43589" t="s">
        <v>116234</v>
      </c>
      <c r="F43589">
        <v>4019</v>
      </c>
      <c r="G43589" t="s">
        <v>160864</v>
      </c>
      <c r="H43589" t="s">
        <v>216046</v>
      </c>
      <c r="I43589" t="s">
        <v>258012</v>
      </c>
      <c r="J43589" t="s">
        <v>310606</v>
      </c>
    </row>
    <row r="43590" spans="1:10">
      <c r="A43590" t="s">
        <v>43427</v>
      </c>
      <c r="B43590" t="s">
        <v>99154</v>
      </c>
      <c r="C43590">
        <v>283309893</v>
      </c>
      <c r="D43590" t="s">
        <v>111324</v>
      </c>
      <c r="E43590" t="s">
        <v>112845</v>
      </c>
      <c r="F43590">
        <v>5443</v>
      </c>
      <c r="G43590" t="s">
        <v>160865</v>
      </c>
      <c r="H43590" t="s">
        <v>216047</v>
      </c>
      <c r="I43590" t="s">
        <v>258013</v>
      </c>
      <c r="J43590" t="s">
        <v>310607</v>
      </c>
    </row>
    <row r="43591" spans="1:10">
      <c r="A43591" t="s">
        <v>43428</v>
      </c>
      <c r="B43591" t="s">
        <v>99155</v>
      </c>
      <c r="C43591">
        <v>120606389</v>
      </c>
      <c r="D43591" t="s">
        <v>111324</v>
      </c>
      <c r="E43591" t="s">
        <v>112845</v>
      </c>
      <c r="F43591">
        <v>2</v>
      </c>
      <c r="G43591" t="s">
        <v>160866</v>
      </c>
      <c r="H43591" t="s">
        <v>216048</v>
      </c>
      <c r="J43591" t="s">
        <v>310608</v>
      </c>
    </row>
    <row r="43592" spans="1:10">
      <c r="A43592" t="s">
        <v>43429</v>
      </c>
      <c r="B43592" t="s">
        <v>99156</v>
      </c>
      <c r="C43592">
        <v>291446754</v>
      </c>
      <c r="D43592" t="s">
        <v>111789</v>
      </c>
      <c r="E43592" t="s">
        <v>116235</v>
      </c>
      <c r="F43592">
        <v>557</v>
      </c>
      <c r="G43592" t="s">
        <v>160867</v>
      </c>
      <c r="H43592" t="s">
        <v>216049</v>
      </c>
      <c r="I43592" t="s">
        <v>258014</v>
      </c>
      <c r="J43592" t="s">
        <v>310609</v>
      </c>
    </row>
    <row r="43593" spans="1:10">
      <c r="A43593" t="s">
        <v>43430</v>
      </c>
      <c r="B43593" t="s">
        <v>99157</v>
      </c>
      <c r="C43593">
        <v>290482504</v>
      </c>
      <c r="D43593" t="s">
        <v>111324</v>
      </c>
      <c r="E43593" t="s">
        <v>112845</v>
      </c>
      <c r="F43593">
        <v>70</v>
      </c>
      <c r="G43593" t="s">
        <v>160868</v>
      </c>
      <c r="H43593" t="s">
        <v>216050</v>
      </c>
      <c r="J43593" t="s">
        <v>310610</v>
      </c>
    </row>
    <row r="43594" spans="1:10">
      <c r="A43594" t="s">
        <v>43431</v>
      </c>
      <c r="B43594" t="s">
        <v>99158</v>
      </c>
      <c r="C43594">
        <v>291435095</v>
      </c>
      <c r="D43594" t="s">
        <v>111324</v>
      </c>
      <c r="E43594" t="s">
        <v>112845</v>
      </c>
      <c r="F43594">
        <v>325</v>
      </c>
      <c r="G43594" t="s">
        <v>160869</v>
      </c>
      <c r="H43594" t="s">
        <v>216051</v>
      </c>
      <c r="I43594" t="s">
        <v>258015</v>
      </c>
      <c r="J43594" t="s">
        <v>310611</v>
      </c>
    </row>
    <row r="43595" spans="1:10">
      <c r="A43595" t="s">
        <v>43432</v>
      </c>
      <c r="B43595" t="s">
        <v>99159</v>
      </c>
      <c r="C43595">
        <v>290486981</v>
      </c>
      <c r="D43595" t="s">
        <v>111324</v>
      </c>
      <c r="E43595" t="s">
        <v>112845</v>
      </c>
      <c r="F43595">
        <v>96</v>
      </c>
      <c r="G43595" t="s">
        <v>160870</v>
      </c>
      <c r="H43595" t="s">
        <v>216052</v>
      </c>
      <c r="I43595" t="s">
        <v>258016</v>
      </c>
      <c r="J43595" t="s">
        <v>310612</v>
      </c>
    </row>
    <row r="43596" spans="1:10">
      <c r="A43596" t="s">
        <v>43433</v>
      </c>
      <c r="B43596" t="s">
        <v>99160</v>
      </c>
      <c r="C43596">
        <v>290520415</v>
      </c>
      <c r="D43596" t="s">
        <v>111324</v>
      </c>
      <c r="E43596" t="s">
        <v>112845</v>
      </c>
      <c r="F43596">
        <v>2</v>
      </c>
      <c r="G43596" t="s">
        <v>160871</v>
      </c>
      <c r="H43596" t="s">
        <v>216053</v>
      </c>
      <c r="J43596" t="s">
        <v>310613</v>
      </c>
    </row>
    <row r="43597" spans="1:10">
      <c r="A43597" t="s">
        <v>43434</v>
      </c>
      <c r="B43597" t="s">
        <v>99161</v>
      </c>
      <c r="C43597">
        <v>290491273</v>
      </c>
      <c r="D43597" t="s">
        <v>111324</v>
      </c>
      <c r="E43597" t="s">
        <v>112845</v>
      </c>
      <c r="F43597">
        <v>5</v>
      </c>
      <c r="G43597" t="s">
        <v>160872</v>
      </c>
      <c r="H43597" t="s">
        <v>216054</v>
      </c>
      <c r="J43597" t="s">
        <v>310614</v>
      </c>
    </row>
    <row r="43598" spans="1:10">
      <c r="A43598" t="s">
        <v>43435</v>
      </c>
      <c r="B43598" t="s">
        <v>99162</v>
      </c>
      <c r="C43598">
        <v>290522562</v>
      </c>
      <c r="D43598" t="s">
        <v>111324</v>
      </c>
      <c r="E43598" t="s">
        <v>112845</v>
      </c>
      <c r="F43598">
        <v>13</v>
      </c>
      <c r="G43598" t="s">
        <v>160873</v>
      </c>
      <c r="H43598" t="s">
        <v>216055</v>
      </c>
      <c r="I43598" t="s">
        <v>258017</v>
      </c>
      <c r="J43598" t="s">
        <v>310615</v>
      </c>
    </row>
    <row r="43599" spans="1:10">
      <c r="A43599" t="s">
        <v>43436</v>
      </c>
      <c r="B43599" t="s">
        <v>99163</v>
      </c>
      <c r="C43599">
        <v>291437243</v>
      </c>
      <c r="D43599" t="s">
        <v>111324</v>
      </c>
      <c r="E43599" t="s">
        <v>112845</v>
      </c>
      <c r="F43599">
        <v>23</v>
      </c>
      <c r="G43599" t="s">
        <v>160874</v>
      </c>
      <c r="H43599" t="s">
        <v>216056</v>
      </c>
      <c r="J43599" t="s">
        <v>310616</v>
      </c>
    </row>
    <row r="43600" spans="1:10">
      <c r="A43600" t="s">
        <v>43437</v>
      </c>
      <c r="B43600" t="s">
        <v>99164</v>
      </c>
      <c r="C43600">
        <v>291419013</v>
      </c>
      <c r="D43600" t="s">
        <v>112010</v>
      </c>
      <c r="E43600" t="s">
        <v>116236</v>
      </c>
      <c r="F43600">
        <v>8</v>
      </c>
      <c r="G43600" t="s">
        <v>160875</v>
      </c>
      <c r="H43600" t="s">
        <v>216057</v>
      </c>
      <c r="I43600" t="s">
        <v>258018</v>
      </c>
      <c r="J43600" t="s">
        <v>310617</v>
      </c>
    </row>
    <row r="43601" spans="1:10">
      <c r="A43601" t="s">
        <v>43438</v>
      </c>
      <c r="B43601" t="s">
        <v>99165</v>
      </c>
      <c r="C43601">
        <v>291432852</v>
      </c>
      <c r="D43601" t="s">
        <v>111324</v>
      </c>
      <c r="E43601" t="s">
        <v>112845</v>
      </c>
      <c r="F43601">
        <v>62</v>
      </c>
      <c r="G43601" t="s">
        <v>160876</v>
      </c>
      <c r="H43601" t="s">
        <v>216058</v>
      </c>
      <c r="J43601" t="s">
        <v>310618</v>
      </c>
    </row>
    <row r="43602" spans="1:10">
      <c r="A43602" t="s">
        <v>43439</v>
      </c>
      <c r="B43602" t="s">
        <v>99166</v>
      </c>
      <c r="C43602">
        <v>290487382</v>
      </c>
      <c r="D43602" t="s">
        <v>112028</v>
      </c>
      <c r="E43602" t="s">
        <v>116237</v>
      </c>
      <c r="F43602">
        <v>183</v>
      </c>
      <c r="G43602" t="s">
        <v>160877</v>
      </c>
      <c r="H43602" t="s">
        <v>216059</v>
      </c>
      <c r="I43602" t="s">
        <v>258019</v>
      </c>
      <c r="J43602" t="s">
        <v>310619</v>
      </c>
    </row>
    <row r="43603" spans="1:10">
      <c r="A43603" t="s">
        <v>43440</v>
      </c>
      <c r="B43603" t="s">
        <v>99167</v>
      </c>
      <c r="C43603">
        <v>290485650</v>
      </c>
      <c r="D43603" t="s">
        <v>111324</v>
      </c>
      <c r="E43603" t="s">
        <v>112845</v>
      </c>
      <c r="F43603">
        <v>7</v>
      </c>
      <c r="G43603" t="s">
        <v>160878</v>
      </c>
      <c r="H43603" t="s">
        <v>216060</v>
      </c>
      <c r="I43603" t="s">
        <v>258020</v>
      </c>
      <c r="J43603" t="s">
        <v>310620</v>
      </c>
    </row>
    <row r="43604" spans="1:10">
      <c r="A43604" t="s">
        <v>43441</v>
      </c>
      <c r="B43604" t="s">
        <v>99168</v>
      </c>
      <c r="C43604">
        <v>290484715</v>
      </c>
      <c r="D43604" t="s">
        <v>111324</v>
      </c>
      <c r="E43604" t="s">
        <v>112845</v>
      </c>
      <c r="F43604">
        <v>7</v>
      </c>
      <c r="G43604" t="s">
        <v>160879</v>
      </c>
      <c r="H43604" t="s">
        <v>216061</v>
      </c>
      <c r="J43604" t="s">
        <v>310621</v>
      </c>
    </row>
    <row r="43605" spans="1:10">
      <c r="A43605" t="s">
        <v>43442</v>
      </c>
      <c r="B43605" t="s">
        <v>99169</v>
      </c>
      <c r="C43605">
        <v>291425715</v>
      </c>
      <c r="D43605" t="s">
        <v>111324</v>
      </c>
      <c r="E43605" t="s">
        <v>115838</v>
      </c>
      <c r="F43605">
        <v>192</v>
      </c>
      <c r="G43605" t="s">
        <v>160880</v>
      </c>
      <c r="H43605" t="s">
        <v>216062</v>
      </c>
      <c r="I43605" t="s">
        <v>258021</v>
      </c>
      <c r="J43605" t="s">
        <v>310622</v>
      </c>
    </row>
    <row r="43606" spans="1:10">
      <c r="A43606" t="s">
        <v>43443</v>
      </c>
      <c r="B43606" t="s">
        <v>99170</v>
      </c>
      <c r="C43606">
        <v>290523312</v>
      </c>
      <c r="D43606" t="s">
        <v>112039</v>
      </c>
      <c r="E43606" t="s">
        <v>115819</v>
      </c>
      <c r="F43606">
        <v>277</v>
      </c>
      <c r="G43606" t="s">
        <v>160881</v>
      </c>
      <c r="H43606" t="s">
        <v>216063</v>
      </c>
      <c r="I43606" t="s">
        <v>258022</v>
      </c>
      <c r="J43606" t="s">
        <v>310623</v>
      </c>
    </row>
    <row r="43607" spans="1:10">
      <c r="A43607" t="s">
        <v>43444</v>
      </c>
      <c r="B43607" t="s">
        <v>43444</v>
      </c>
      <c r="C43607">
        <v>291427701</v>
      </c>
      <c r="D43607" t="s">
        <v>111324</v>
      </c>
      <c r="E43607" t="s">
        <v>112845</v>
      </c>
      <c r="F43607">
        <v>42</v>
      </c>
      <c r="G43607" t="s">
        <v>160882</v>
      </c>
      <c r="H43607" t="s">
        <v>216064</v>
      </c>
      <c r="I43607" t="s">
        <v>258023</v>
      </c>
      <c r="J43607" t="s">
        <v>310624</v>
      </c>
    </row>
    <row r="43608" spans="1:10">
      <c r="A43608" t="s">
        <v>43445</v>
      </c>
      <c r="B43608" t="s">
        <v>99171</v>
      </c>
      <c r="C43608">
        <v>290493000</v>
      </c>
      <c r="D43608" t="s">
        <v>111324</v>
      </c>
      <c r="E43608" t="s">
        <v>112845</v>
      </c>
      <c r="F43608">
        <v>47</v>
      </c>
      <c r="G43608" t="s">
        <v>160883</v>
      </c>
      <c r="H43608" t="s">
        <v>216065</v>
      </c>
      <c r="I43608" t="s">
        <v>258024</v>
      </c>
      <c r="J43608" t="s">
        <v>310625</v>
      </c>
    </row>
    <row r="43609" spans="1:10">
      <c r="A43609" t="s">
        <v>43446</v>
      </c>
      <c r="B43609" t="s">
        <v>99172</v>
      </c>
      <c r="C43609">
        <v>290525463</v>
      </c>
      <c r="D43609" t="s">
        <v>111324</v>
      </c>
      <c r="E43609" t="s">
        <v>112845</v>
      </c>
      <c r="F43609">
        <v>4</v>
      </c>
      <c r="G43609" t="s">
        <v>160884</v>
      </c>
      <c r="H43609" t="s">
        <v>216066</v>
      </c>
      <c r="J43609" t="s">
        <v>310626</v>
      </c>
    </row>
    <row r="43610" spans="1:10">
      <c r="A43610" t="s">
        <v>43447</v>
      </c>
      <c r="B43610" t="s">
        <v>99173</v>
      </c>
      <c r="C43610">
        <v>290481716</v>
      </c>
      <c r="D43610" t="s">
        <v>111324</v>
      </c>
      <c r="E43610" t="s">
        <v>112845</v>
      </c>
      <c r="F43610">
        <v>24</v>
      </c>
      <c r="G43610" t="s">
        <v>160885</v>
      </c>
      <c r="H43610" t="s">
        <v>216067</v>
      </c>
      <c r="J43610" t="s">
        <v>310627</v>
      </c>
    </row>
    <row r="43611" spans="1:10">
      <c r="A43611" t="s">
        <v>43448</v>
      </c>
      <c r="B43611" t="s">
        <v>99174</v>
      </c>
      <c r="C43611">
        <v>291428427</v>
      </c>
      <c r="D43611" t="s">
        <v>111324</v>
      </c>
      <c r="E43611" t="s">
        <v>112845</v>
      </c>
      <c r="F43611">
        <v>1</v>
      </c>
      <c r="G43611" t="s">
        <v>160886</v>
      </c>
      <c r="H43611" t="s">
        <v>216068</v>
      </c>
      <c r="I43611" t="s">
        <v>258025</v>
      </c>
      <c r="J43611" t="s">
        <v>310628</v>
      </c>
    </row>
    <row r="43612" spans="1:10">
      <c r="A43612" t="s">
        <v>43449</v>
      </c>
      <c r="B43612" t="s">
        <v>99175</v>
      </c>
      <c r="C43612">
        <v>291429681</v>
      </c>
      <c r="D43612" t="s">
        <v>111324</v>
      </c>
      <c r="E43612" t="s">
        <v>112845</v>
      </c>
      <c r="F43612">
        <v>6</v>
      </c>
      <c r="G43612" t="s">
        <v>160887</v>
      </c>
      <c r="H43612" t="s">
        <v>216069</v>
      </c>
      <c r="I43612" t="s">
        <v>258026</v>
      </c>
      <c r="J43612" t="s">
        <v>310629</v>
      </c>
    </row>
    <row r="43613" spans="1:10">
      <c r="A43613" t="s">
        <v>43450</v>
      </c>
      <c r="B43613" t="s">
        <v>99176</v>
      </c>
      <c r="C43613">
        <v>291425658</v>
      </c>
      <c r="D43613" t="s">
        <v>111324</v>
      </c>
      <c r="E43613" t="s">
        <v>112845</v>
      </c>
      <c r="F43613">
        <v>5</v>
      </c>
      <c r="G43613" t="s">
        <v>160888</v>
      </c>
      <c r="H43613" t="s">
        <v>216070</v>
      </c>
      <c r="I43613" t="s">
        <v>258027</v>
      </c>
      <c r="J43613" t="s">
        <v>310630</v>
      </c>
    </row>
    <row r="43614" spans="1:10">
      <c r="A43614" t="s">
        <v>43451</v>
      </c>
      <c r="B43614" t="s">
        <v>99177</v>
      </c>
      <c r="C43614">
        <v>290481590</v>
      </c>
      <c r="D43614" t="s">
        <v>111324</v>
      </c>
      <c r="E43614" t="s">
        <v>112845</v>
      </c>
      <c r="F43614">
        <v>4</v>
      </c>
      <c r="G43614" t="s">
        <v>160889</v>
      </c>
      <c r="H43614" t="s">
        <v>216071</v>
      </c>
      <c r="I43614" t="s">
        <v>258028</v>
      </c>
      <c r="J43614" t="s">
        <v>310631</v>
      </c>
    </row>
    <row r="43615" spans="1:10">
      <c r="A43615" t="s">
        <v>43452</v>
      </c>
      <c r="B43615" t="s">
        <v>99178</v>
      </c>
      <c r="C43615">
        <v>291444883</v>
      </c>
      <c r="D43615" t="s">
        <v>112039</v>
      </c>
      <c r="E43615" t="s">
        <v>116238</v>
      </c>
      <c r="F43615">
        <v>148</v>
      </c>
      <c r="G43615" t="s">
        <v>160890</v>
      </c>
      <c r="H43615" t="s">
        <v>216072</v>
      </c>
      <c r="I43615" t="s">
        <v>258029</v>
      </c>
      <c r="J43615" t="s">
        <v>310632</v>
      </c>
    </row>
    <row r="43616" spans="1:10">
      <c r="A43616" t="s">
        <v>43453</v>
      </c>
      <c r="B43616" t="s">
        <v>99179</v>
      </c>
      <c r="C43616">
        <v>291439837</v>
      </c>
      <c r="D43616" t="s">
        <v>111324</v>
      </c>
      <c r="E43616" t="s">
        <v>112845</v>
      </c>
      <c r="F43616">
        <v>6413</v>
      </c>
      <c r="G43616" t="s">
        <v>160891</v>
      </c>
      <c r="H43616" t="s">
        <v>216073</v>
      </c>
      <c r="I43616" t="s">
        <v>258030</v>
      </c>
      <c r="J43616" t="s">
        <v>310633</v>
      </c>
    </row>
    <row r="43617" spans="1:10">
      <c r="A43617" t="s">
        <v>43454</v>
      </c>
      <c r="B43617" t="s">
        <v>99180</v>
      </c>
      <c r="C43617">
        <v>291425020</v>
      </c>
      <c r="D43617" t="s">
        <v>111324</v>
      </c>
      <c r="E43617" t="s">
        <v>112845</v>
      </c>
      <c r="F43617">
        <v>1</v>
      </c>
      <c r="G43617" t="s">
        <v>160892</v>
      </c>
      <c r="H43617" t="s">
        <v>216074</v>
      </c>
      <c r="J43617" t="s">
        <v>310634</v>
      </c>
    </row>
    <row r="43618" spans="1:10">
      <c r="A43618" t="s">
        <v>43455</v>
      </c>
      <c r="B43618" t="s">
        <v>99181</v>
      </c>
      <c r="C43618">
        <v>291437475</v>
      </c>
      <c r="D43618" t="s">
        <v>112011</v>
      </c>
      <c r="E43618" t="s">
        <v>116239</v>
      </c>
      <c r="F43618">
        <v>33</v>
      </c>
      <c r="G43618" t="s">
        <v>160893</v>
      </c>
      <c r="H43618" t="s">
        <v>216075</v>
      </c>
      <c r="J43618" t="s">
        <v>310635</v>
      </c>
    </row>
    <row r="43619" spans="1:10">
      <c r="A43619" t="s">
        <v>43456</v>
      </c>
      <c r="B43619" t="s">
        <v>99182</v>
      </c>
      <c r="C43619">
        <v>291417715</v>
      </c>
      <c r="D43619" t="s">
        <v>111324</v>
      </c>
      <c r="E43619" t="s">
        <v>112845</v>
      </c>
      <c r="F43619">
        <v>3</v>
      </c>
      <c r="G43619" t="s">
        <v>160894</v>
      </c>
      <c r="H43619" t="s">
        <v>216076</v>
      </c>
      <c r="J43619" t="s">
        <v>310636</v>
      </c>
    </row>
    <row r="43620" spans="1:10">
      <c r="A43620" t="s">
        <v>43457</v>
      </c>
      <c r="B43620" t="s">
        <v>99183</v>
      </c>
      <c r="C43620">
        <v>290524760</v>
      </c>
      <c r="D43620" t="s">
        <v>112007</v>
      </c>
      <c r="E43620" t="s">
        <v>115807</v>
      </c>
      <c r="F43620">
        <v>9</v>
      </c>
      <c r="G43620" t="s">
        <v>160895</v>
      </c>
      <c r="H43620" t="s">
        <v>216077</v>
      </c>
      <c r="I43620" t="s">
        <v>258031</v>
      </c>
      <c r="J43620" t="s">
        <v>310637</v>
      </c>
    </row>
    <row r="43621" spans="1:10">
      <c r="A43621" t="s">
        <v>43458</v>
      </c>
      <c r="B43621" t="s">
        <v>99184</v>
      </c>
      <c r="C43621">
        <v>291441734</v>
      </c>
      <c r="D43621" t="s">
        <v>111324</v>
      </c>
      <c r="E43621" t="s">
        <v>112845</v>
      </c>
      <c r="F43621">
        <v>37</v>
      </c>
      <c r="G43621" t="s">
        <v>160896</v>
      </c>
      <c r="H43621" t="s">
        <v>216078</v>
      </c>
      <c r="I43621" t="s">
        <v>258032</v>
      </c>
      <c r="J43621" t="s">
        <v>310638</v>
      </c>
    </row>
    <row r="43622" spans="1:10">
      <c r="A43622" t="s">
        <v>43459</v>
      </c>
      <c r="B43622" t="s">
        <v>99185</v>
      </c>
      <c r="C43622">
        <v>291444010</v>
      </c>
      <c r="D43622" t="s">
        <v>112007</v>
      </c>
      <c r="E43622" t="s">
        <v>115807</v>
      </c>
      <c r="F43622">
        <v>143</v>
      </c>
      <c r="G43622" t="s">
        <v>160897</v>
      </c>
      <c r="H43622" t="s">
        <v>216079</v>
      </c>
      <c r="J43622" t="s">
        <v>310639</v>
      </c>
    </row>
    <row r="43623" spans="1:10">
      <c r="A43623" t="s">
        <v>43460</v>
      </c>
      <c r="B43623" t="s">
        <v>99186</v>
      </c>
      <c r="C43623">
        <v>291425005</v>
      </c>
      <c r="D43623" t="s">
        <v>111324</v>
      </c>
      <c r="E43623" t="s">
        <v>112845</v>
      </c>
      <c r="F43623">
        <v>12</v>
      </c>
      <c r="G43623" t="s">
        <v>160898</v>
      </c>
      <c r="H43623" t="s">
        <v>216080</v>
      </c>
      <c r="J43623" t="s">
        <v>310640</v>
      </c>
    </row>
    <row r="43624" spans="1:10">
      <c r="A43624" t="s">
        <v>43461</v>
      </c>
      <c r="B43624" t="s">
        <v>99187</v>
      </c>
      <c r="C43624">
        <v>290525742</v>
      </c>
      <c r="D43624" t="s">
        <v>111324</v>
      </c>
      <c r="E43624" t="s">
        <v>112845</v>
      </c>
      <c r="F43624">
        <v>83</v>
      </c>
      <c r="G43624" t="s">
        <v>160899</v>
      </c>
      <c r="H43624" t="s">
        <v>216081</v>
      </c>
      <c r="I43624" t="s">
        <v>258033</v>
      </c>
      <c r="J43624" t="s">
        <v>310641</v>
      </c>
    </row>
    <row r="43625" spans="1:10">
      <c r="A43625" t="s">
        <v>43462</v>
      </c>
      <c r="B43625" t="s">
        <v>99188</v>
      </c>
      <c r="C43625">
        <v>290829021</v>
      </c>
      <c r="D43625" t="s">
        <v>111324</v>
      </c>
      <c r="E43625" t="s">
        <v>112845</v>
      </c>
      <c r="F43625">
        <v>12</v>
      </c>
      <c r="G43625" t="s">
        <v>160900</v>
      </c>
      <c r="H43625" t="s">
        <v>216082</v>
      </c>
      <c r="J43625" t="s">
        <v>310642</v>
      </c>
    </row>
    <row r="43626" spans="1:10">
      <c r="A43626" t="s">
        <v>43463</v>
      </c>
      <c r="B43626" t="s">
        <v>99189</v>
      </c>
      <c r="C43626">
        <v>290484055</v>
      </c>
      <c r="D43626" t="s">
        <v>111324</v>
      </c>
      <c r="E43626" t="s">
        <v>112845</v>
      </c>
      <c r="F43626">
        <v>2</v>
      </c>
      <c r="G43626" t="s">
        <v>160901</v>
      </c>
      <c r="H43626" t="s">
        <v>216083</v>
      </c>
      <c r="I43626" t="s">
        <v>258034</v>
      </c>
      <c r="J43626" t="s">
        <v>310643</v>
      </c>
    </row>
    <row r="43627" spans="1:10">
      <c r="A43627" t="s">
        <v>43464</v>
      </c>
      <c r="B43627" t="s">
        <v>99190</v>
      </c>
      <c r="C43627">
        <v>290526652</v>
      </c>
      <c r="D43627" t="s">
        <v>111324</v>
      </c>
      <c r="E43627" t="s">
        <v>112845</v>
      </c>
      <c r="F43627">
        <v>2</v>
      </c>
      <c r="G43627" t="s">
        <v>160902</v>
      </c>
      <c r="H43627" t="s">
        <v>216084</v>
      </c>
      <c r="J43627" t="s">
        <v>310644</v>
      </c>
    </row>
    <row r="43628" spans="1:10">
      <c r="A43628" t="s">
        <v>43465</v>
      </c>
      <c r="B43628" t="s">
        <v>99191</v>
      </c>
      <c r="C43628">
        <v>290487992</v>
      </c>
      <c r="D43628" t="s">
        <v>111324</v>
      </c>
      <c r="E43628" t="s">
        <v>112845</v>
      </c>
      <c r="F43628">
        <v>5</v>
      </c>
      <c r="G43628" t="s">
        <v>160903</v>
      </c>
      <c r="H43628" t="s">
        <v>216085</v>
      </c>
      <c r="J43628" t="s">
        <v>310645</v>
      </c>
    </row>
    <row r="43629" spans="1:10">
      <c r="A43629" t="s">
        <v>43466</v>
      </c>
      <c r="B43629" t="s">
        <v>99192</v>
      </c>
      <c r="C43629">
        <v>291419945</v>
      </c>
      <c r="D43629" t="s">
        <v>111324</v>
      </c>
      <c r="E43629" t="s">
        <v>112845</v>
      </c>
      <c r="F43629">
        <v>1</v>
      </c>
      <c r="G43629" t="s">
        <v>160904</v>
      </c>
      <c r="H43629" t="s">
        <v>216086</v>
      </c>
      <c r="I43629" t="s">
        <v>258035</v>
      </c>
      <c r="J43629" t="s">
        <v>310646</v>
      </c>
    </row>
    <row r="43630" spans="1:10">
      <c r="A43630" t="s">
        <v>43467</v>
      </c>
      <c r="B43630" t="s">
        <v>99193</v>
      </c>
      <c r="C43630">
        <v>291419148</v>
      </c>
      <c r="D43630" t="s">
        <v>111324</v>
      </c>
      <c r="E43630" t="s">
        <v>112845</v>
      </c>
      <c r="F43630">
        <v>237</v>
      </c>
      <c r="G43630" t="s">
        <v>160905</v>
      </c>
      <c r="H43630" t="s">
        <v>216087</v>
      </c>
      <c r="J43630" t="s">
        <v>310647</v>
      </c>
    </row>
    <row r="43631" spans="1:10">
      <c r="A43631" t="s">
        <v>43468</v>
      </c>
      <c r="B43631" t="s">
        <v>99194</v>
      </c>
      <c r="C43631">
        <v>290492470</v>
      </c>
      <c r="D43631" t="s">
        <v>111324</v>
      </c>
      <c r="E43631" t="s">
        <v>112845</v>
      </c>
      <c r="F43631">
        <v>1</v>
      </c>
      <c r="G43631" t="s">
        <v>160906</v>
      </c>
      <c r="H43631" t="s">
        <v>216088</v>
      </c>
      <c r="J43631" t="s">
        <v>310648</v>
      </c>
    </row>
    <row r="43632" spans="1:10">
      <c r="A43632" t="s">
        <v>43469</v>
      </c>
      <c r="B43632" t="s">
        <v>99195</v>
      </c>
      <c r="C43632">
        <v>291416467</v>
      </c>
      <c r="D43632" t="s">
        <v>111324</v>
      </c>
      <c r="E43632" t="s">
        <v>112845</v>
      </c>
      <c r="F43632">
        <v>5</v>
      </c>
      <c r="G43632" t="s">
        <v>160907</v>
      </c>
      <c r="H43632" t="s">
        <v>216089</v>
      </c>
      <c r="J43632" t="s">
        <v>310649</v>
      </c>
    </row>
    <row r="43633" spans="1:10">
      <c r="A43633" t="s">
        <v>43470</v>
      </c>
      <c r="B43633" t="s">
        <v>99196</v>
      </c>
      <c r="C43633">
        <v>290485923</v>
      </c>
      <c r="D43633" t="s">
        <v>111324</v>
      </c>
      <c r="E43633" t="s">
        <v>112845</v>
      </c>
      <c r="F43633">
        <v>3</v>
      </c>
      <c r="G43633" t="s">
        <v>160908</v>
      </c>
      <c r="H43633" t="s">
        <v>216090</v>
      </c>
      <c r="J43633" t="s">
        <v>310650</v>
      </c>
    </row>
    <row r="43634" spans="1:10">
      <c r="A43634" t="s">
        <v>43471</v>
      </c>
      <c r="B43634" t="s">
        <v>99197</v>
      </c>
      <c r="C43634">
        <v>290492604</v>
      </c>
      <c r="D43634" t="s">
        <v>111324</v>
      </c>
      <c r="E43634" t="s">
        <v>112845</v>
      </c>
      <c r="F43634">
        <v>38</v>
      </c>
      <c r="G43634" t="s">
        <v>160909</v>
      </c>
      <c r="H43634" t="s">
        <v>216091</v>
      </c>
      <c r="I43634" t="s">
        <v>258036</v>
      </c>
      <c r="J43634" t="s">
        <v>310651</v>
      </c>
    </row>
    <row r="43635" spans="1:10">
      <c r="A43635" t="s">
        <v>43472</v>
      </c>
      <c r="B43635" t="s">
        <v>99198</v>
      </c>
      <c r="C43635">
        <v>291435351</v>
      </c>
      <c r="D43635" t="s">
        <v>111324</v>
      </c>
      <c r="E43635" t="s">
        <v>116240</v>
      </c>
      <c r="F43635">
        <v>6</v>
      </c>
      <c r="G43635" t="s">
        <v>160910</v>
      </c>
      <c r="H43635" t="s">
        <v>216092</v>
      </c>
      <c r="I43635" t="s">
        <v>258037</v>
      </c>
      <c r="J43635" t="s">
        <v>310652</v>
      </c>
    </row>
    <row r="43636" spans="1:10">
      <c r="A43636" t="s">
        <v>43473</v>
      </c>
      <c r="B43636" t="s">
        <v>99199</v>
      </c>
      <c r="C43636">
        <v>290492613</v>
      </c>
      <c r="D43636" t="s">
        <v>111324</v>
      </c>
      <c r="E43636" t="s">
        <v>112845</v>
      </c>
      <c r="F43636">
        <v>1</v>
      </c>
      <c r="G43636" t="s">
        <v>160911</v>
      </c>
      <c r="H43636" t="s">
        <v>216093</v>
      </c>
      <c r="J43636" t="s">
        <v>310653</v>
      </c>
    </row>
    <row r="43637" spans="1:10">
      <c r="A43637" t="s">
        <v>43474</v>
      </c>
      <c r="B43637" t="s">
        <v>99200</v>
      </c>
      <c r="C43637">
        <v>291584126</v>
      </c>
      <c r="D43637" t="s">
        <v>111324</v>
      </c>
      <c r="E43637" t="s">
        <v>112845</v>
      </c>
      <c r="F43637">
        <v>2</v>
      </c>
      <c r="G43637" t="s">
        <v>160912</v>
      </c>
      <c r="H43637" t="s">
        <v>216094</v>
      </c>
      <c r="J43637" t="s">
        <v>310654</v>
      </c>
    </row>
    <row r="43638" spans="1:10">
      <c r="A43638" t="s">
        <v>43475</v>
      </c>
      <c r="B43638" t="s">
        <v>99201</v>
      </c>
      <c r="C43638">
        <v>291416307</v>
      </c>
      <c r="D43638" t="s">
        <v>111324</v>
      </c>
      <c r="E43638" t="s">
        <v>112845</v>
      </c>
      <c r="F43638">
        <v>1</v>
      </c>
      <c r="G43638" t="s">
        <v>160913</v>
      </c>
      <c r="H43638" t="s">
        <v>216095</v>
      </c>
      <c r="J43638" t="s">
        <v>310655</v>
      </c>
    </row>
    <row r="43639" spans="1:10">
      <c r="A43639" t="s">
        <v>43476</v>
      </c>
      <c r="B43639" t="s">
        <v>99202</v>
      </c>
      <c r="C43639">
        <v>290520570</v>
      </c>
      <c r="D43639" t="s">
        <v>111324</v>
      </c>
      <c r="E43639" t="s">
        <v>112845</v>
      </c>
      <c r="F43639">
        <v>23</v>
      </c>
      <c r="G43639" t="s">
        <v>160914</v>
      </c>
      <c r="H43639" t="s">
        <v>216096</v>
      </c>
      <c r="J43639" t="s">
        <v>310656</v>
      </c>
    </row>
    <row r="43640" spans="1:10">
      <c r="A43640" t="s">
        <v>43477</v>
      </c>
      <c r="B43640" t="s">
        <v>99203</v>
      </c>
      <c r="C43640">
        <v>291049136</v>
      </c>
      <c r="D43640" t="s">
        <v>112261</v>
      </c>
      <c r="E43640" t="s">
        <v>116241</v>
      </c>
      <c r="F43640">
        <v>50</v>
      </c>
      <c r="G43640" t="s">
        <v>160915</v>
      </c>
      <c r="H43640" t="s">
        <v>216097</v>
      </c>
      <c r="J43640" t="s">
        <v>310657</v>
      </c>
    </row>
    <row r="43641" spans="1:10">
      <c r="A43641" t="s">
        <v>43478</v>
      </c>
      <c r="B43641" t="s">
        <v>99204</v>
      </c>
      <c r="C43641">
        <v>290491787</v>
      </c>
      <c r="D43641" t="s">
        <v>111324</v>
      </c>
      <c r="E43641" t="s">
        <v>112845</v>
      </c>
      <c r="F43641">
        <v>318</v>
      </c>
      <c r="G43641" t="s">
        <v>160916</v>
      </c>
      <c r="H43641" t="s">
        <v>216098</v>
      </c>
      <c r="I43641" t="s">
        <v>258038</v>
      </c>
      <c r="J43641" t="s">
        <v>310658</v>
      </c>
    </row>
    <row r="43642" spans="1:10">
      <c r="A43642" t="s">
        <v>43479</v>
      </c>
      <c r="B43642" t="s">
        <v>99205</v>
      </c>
      <c r="C43642">
        <v>290492370</v>
      </c>
      <c r="D43642" t="s">
        <v>111324</v>
      </c>
      <c r="E43642" t="s">
        <v>112845</v>
      </c>
      <c r="F43642">
        <v>16</v>
      </c>
      <c r="G43642" t="s">
        <v>160917</v>
      </c>
      <c r="H43642" t="s">
        <v>216099</v>
      </c>
      <c r="J43642" t="s">
        <v>310659</v>
      </c>
    </row>
    <row r="43643" spans="1:10">
      <c r="A43643" t="s">
        <v>43480</v>
      </c>
      <c r="B43643" t="s">
        <v>99206</v>
      </c>
      <c r="C43643">
        <v>289598223</v>
      </c>
      <c r="D43643" t="s">
        <v>111324</v>
      </c>
      <c r="E43643" t="s">
        <v>112845</v>
      </c>
      <c r="F43643">
        <v>7</v>
      </c>
      <c r="G43643" t="s">
        <v>160918</v>
      </c>
      <c r="H43643" t="s">
        <v>216100</v>
      </c>
      <c r="I43643" t="s">
        <v>258039</v>
      </c>
      <c r="J43643" t="s">
        <v>310660</v>
      </c>
    </row>
    <row r="43644" spans="1:10">
      <c r="A43644" t="s">
        <v>43481</v>
      </c>
      <c r="B43644" t="s">
        <v>99207</v>
      </c>
      <c r="C43644">
        <v>291444068</v>
      </c>
      <c r="D43644" t="s">
        <v>111324</v>
      </c>
      <c r="E43644" t="s">
        <v>112845</v>
      </c>
      <c r="F43644">
        <v>125</v>
      </c>
      <c r="G43644" t="s">
        <v>160919</v>
      </c>
      <c r="H43644" t="s">
        <v>216101</v>
      </c>
      <c r="J43644" t="s">
        <v>310661</v>
      </c>
    </row>
    <row r="43645" spans="1:10">
      <c r="A43645" t="s">
        <v>43482</v>
      </c>
      <c r="B43645" t="s">
        <v>99208</v>
      </c>
      <c r="C43645">
        <v>290488014</v>
      </c>
      <c r="D43645" t="s">
        <v>111324</v>
      </c>
      <c r="E43645" t="s">
        <v>112845</v>
      </c>
      <c r="F43645">
        <v>1247</v>
      </c>
      <c r="G43645" t="s">
        <v>160920</v>
      </c>
      <c r="H43645" t="s">
        <v>216102</v>
      </c>
      <c r="J43645" t="s">
        <v>310662</v>
      </c>
    </row>
    <row r="43646" spans="1:10">
      <c r="A43646" t="s">
        <v>43483</v>
      </c>
      <c r="B43646" t="s">
        <v>99209</v>
      </c>
      <c r="C43646">
        <v>291445189</v>
      </c>
      <c r="D43646" t="s">
        <v>111324</v>
      </c>
      <c r="E43646" t="s">
        <v>112845</v>
      </c>
      <c r="F43646">
        <v>25093</v>
      </c>
      <c r="G43646" t="s">
        <v>160921</v>
      </c>
      <c r="H43646" t="s">
        <v>216103</v>
      </c>
      <c r="I43646" t="s">
        <v>258040</v>
      </c>
      <c r="J43646" t="s">
        <v>310663</v>
      </c>
    </row>
    <row r="43647" spans="1:10">
      <c r="A43647" t="s">
        <v>43484</v>
      </c>
      <c r="B43647" t="s">
        <v>99210</v>
      </c>
      <c r="C43647">
        <v>289598225</v>
      </c>
      <c r="D43647" t="s">
        <v>111324</v>
      </c>
      <c r="E43647" t="s">
        <v>112845</v>
      </c>
      <c r="F43647">
        <v>2</v>
      </c>
      <c r="G43647" t="s">
        <v>160922</v>
      </c>
      <c r="H43647" t="s">
        <v>216104</v>
      </c>
      <c r="J43647" t="s">
        <v>310664</v>
      </c>
    </row>
    <row r="43648" spans="1:10">
      <c r="A43648" t="s">
        <v>43485</v>
      </c>
      <c r="B43648" t="s">
        <v>99211</v>
      </c>
      <c r="C43648">
        <v>291438631</v>
      </c>
      <c r="D43648" t="s">
        <v>111324</v>
      </c>
      <c r="E43648" t="s">
        <v>112845</v>
      </c>
      <c r="F43648">
        <v>46</v>
      </c>
      <c r="G43648" t="s">
        <v>160923</v>
      </c>
      <c r="H43648" t="s">
        <v>216105</v>
      </c>
      <c r="I43648" t="s">
        <v>258041</v>
      </c>
      <c r="J43648" t="s">
        <v>310665</v>
      </c>
    </row>
    <row r="43649" spans="1:10">
      <c r="A43649" t="s">
        <v>43486</v>
      </c>
      <c r="B43649" t="s">
        <v>99212</v>
      </c>
      <c r="C43649">
        <v>291416286</v>
      </c>
      <c r="D43649" t="s">
        <v>111324</v>
      </c>
      <c r="E43649" t="s">
        <v>112845</v>
      </c>
      <c r="F43649">
        <v>1</v>
      </c>
      <c r="G43649" t="s">
        <v>160924</v>
      </c>
      <c r="H43649" t="s">
        <v>216106</v>
      </c>
      <c r="I43649" t="s">
        <v>258042</v>
      </c>
      <c r="J43649" t="s">
        <v>310666</v>
      </c>
    </row>
    <row r="43650" spans="1:10">
      <c r="A43650" t="s">
        <v>43487</v>
      </c>
      <c r="B43650" t="s">
        <v>99213</v>
      </c>
      <c r="C43650">
        <v>291428022</v>
      </c>
      <c r="D43650" t="s">
        <v>111324</v>
      </c>
      <c r="E43650" t="s">
        <v>112845</v>
      </c>
      <c r="F43650">
        <v>80</v>
      </c>
      <c r="G43650" t="s">
        <v>160925</v>
      </c>
      <c r="H43650" t="s">
        <v>216107</v>
      </c>
      <c r="I43650" t="s">
        <v>258043</v>
      </c>
      <c r="J43650" t="s">
        <v>310667</v>
      </c>
    </row>
    <row r="43651" spans="1:10">
      <c r="A43651" t="s">
        <v>43488</v>
      </c>
      <c r="B43651" t="s">
        <v>99214</v>
      </c>
      <c r="C43651">
        <v>291421935</v>
      </c>
      <c r="D43651" t="s">
        <v>111324</v>
      </c>
      <c r="E43651" t="s">
        <v>112845</v>
      </c>
      <c r="F43651">
        <v>35</v>
      </c>
      <c r="G43651" t="s">
        <v>160926</v>
      </c>
      <c r="H43651" t="s">
        <v>216108</v>
      </c>
      <c r="I43651" t="s">
        <v>258044</v>
      </c>
      <c r="J43651" t="s">
        <v>310668</v>
      </c>
    </row>
    <row r="43652" spans="1:10">
      <c r="A43652" t="s">
        <v>43489</v>
      </c>
      <c r="B43652" t="s">
        <v>99215</v>
      </c>
      <c r="C43652">
        <v>291049070</v>
      </c>
      <c r="D43652" t="s">
        <v>112262</v>
      </c>
      <c r="E43652" t="s">
        <v>116242</v>
      </c>
      <c r="F43652">
        <v>3</v>
      </c>
      <c r="G43652" t="s">
        <v>160927</v>
      </c>
      <c r="H43652" t="s">
        <v>216109</v>
      </c>
      <c r="I43652" t="s">
        <v>258045</v>
      </c>
      <c r="J43652" t="s">
        <v>310669</v>
      </c>
    </row>
    <row r="43653" spans="1:10">
      <c r="A43653" t="s">
        <v>43490</v>
      </c>
      <c r="B43653" t="s">
        <v>99216</v>
      </c>
      <c r="C43653">
        <v>290492473</v>
      </c>
      <c r="D43653" t="s">
        <v>111324</v>
      </c>
      <c r="E43653" t="s">
        <v>112845</v>
      </c>
      <c r="F43653">
        <v>32</v>
      </c>
      <c r="G43653" t="s">
        <v>160928</v>
      </c>
      <c r="H43653" t="s">
        <v>216110</v>
      </c>
      <c r="I43653" t="s">
        <v>258046</v>
      </c>
      <c r="J43653" t="s">
        <v>310670</v>
      </c>
    </row>
    <row r="43654" spans="1:10">
      <c r="A43654" t="s">
        <v>43491</v>
      </c>
      <c r="B43654" t="s">
        <v>99217</v>
      </c>
      <c r="C43654">
        <v>291428192</v>
      </c>
      <c r="D43654" t="s">
        <v>111324</v>
      </c>
      <c r="E43654" t="s">
        <v>112845</v>
      </c>
      <c r="F43654">
        <v>2</v>
      </c>
      <c r="G43654" t="s">
        <v>160929</v>
      </c>
      <c r="H43654" t="s">
        <v>216111</v>
      </c>
      <c r="I43654" t="s">
        <v>258047</v>
      </c>
      <c r="J43654" t="s">
        <v>310671</v>
      </c>
    </row>
    <row r="43655" spans="1:10">
      <c r="A43655" t="s">
        <v>43492</v>
      </c>
      <c r="B43655" t="s">
        <v>99218</v>
      </c>
      <c r="C43655">
        <v>290485818</v>
      </c>
      <c r="D43655" t="s">
        <v>111324</v>
      </c>
      <c r="E43655" t="s">
        <v>112845</v>
      </c>
      <c r="F43655">
        <v>17</v>
      </c>
      <c r="G43655" t="s">
        <v>160930</v>
      </c>
      <c r="H43655" t="s">
        <v>216112</v>
      </c>
      <c r="I43655" t="s">
        <v>258048</v>
      </c>
      <c r="J43655" t="s">
        <v>310672</v>
      </c>
    </row>
    <row r="43656" spans="1:10">
      <c r="A43656" t="s">
        <v>43493</v>
      </c>
      <c r="B43656" t="s">
        <v>99219</v>
      </c>
      <c r="C43656">
        <v>290484595</v>
      </c>
      <c r="D43656" t="s">
        <v>111324</v>
      </c>
      <c r="E43656" t="s">
        <v>112845</v>
      </c>
      <c r="F43656">
        <v>6</v>
      </c>
      <c r="G43656" t="s">
        <v>160931</v>
      </c>
      <c r="H43656" t="s">
        <v>216113</v>
      </c>
      <c r="J43656" t="s">
        <v>310673</v>
      </c>
    </row>
    <row r="43657" spans="1:10">
      <c r="A43657" t="s">
        <v>43494</v>
      </c>
      <c r="B43657" t="s">
        <v>99220</v>
      </c>
      <c r="C43657">
        <v>291417703</v>
      </c>
      <c r="D43657" t="s">
        <v>111324</v>
      </c>
      <c r="E43657" t="s">
        <v>112845</v>
      </c>
      <c r="F43657">
        <v>149</v>
      </c>
      <c r="G43657" t="s">
        <v>160932</v>
      </c>
      <c r="H43657" t="s">
        <v>216114</v>
      </c>
      <c r="I43657" t="s">
        <v>258049</v>
      </c>
      <c r="J43657" t="s">
        <v>310674</v>
      </c>
    </row>
    <row r="43658" spans="1:10">
      <c r="A43658" t="s">
        <v>43495</v>
      </c>
      <c r="B43658" t="s">
        <v>99221</v>
      </c>
      <c r="C43658">
        <v>290484072</v>
      </c>
      <c r="D43658" t="s">
        <v>111324</v>
      </c>
      <c r="E43658" t="s">
        <v>112845</v>
      </c>
      <c r="F43658">
        <v>3</v>
      </c>
      <c r="G43658" t="s">
        <v>160933</v>
      </c>
      <c r="H43658" t="s">
        <v>216115</v>
      </c>
      <c r="I43658" t="s">
        <v>258050</v>
      </c>
      <c r="J43658" t="s">
        <v>310675</v>
      </c>
    </row>
    <row r="43659" spans="1:10">
      <c r="A43659" t="s">
        <v>43496</v>
      </c>
      <c r="B43659" t="s">
        <v>99222</v>
      </c>
      <c r="C43659">
        <v>290482356</v>
      </c>
      <c r="D43659" t="s">
        <v>111324</v>
      </c>
      <c r="E43659" t="s">
        <v>112845</v>
      </c>
      <c r="F43659">
        <v>43</v>
      </c>
      <c r="G43659" t="s">
        <v>160934</v>
      </c>
      <c r="H43659" t="s">
        <v>216116</v>
      </c>
      <c r="J43659" t="s">
        <v>310676</v>
      </c>
    </row>
    <row r="43660" spans="1:10">
      <c r="A43660" t="s">
        <v>43497</v>
      </c>
      <c r="B43660" t="s">
        <v>99223</v>
      </c>
      <c r="C43660">
        <v>291439444</v>
      </c>
      <c r="D43660" t="s">
        <v>111324</v>
      </c>
      <c r="E43660" t="s">
        <v>115838</v>
      </c>
      <c r="F43660">
        <v>33716</v>
      </c>
      <c r="G43660" t="s">
        <v>160935</v>
      </c>
      <c r="H43660" t="s">
        <v>216117</v>
      </c>
      <c r="I43660" t="s">
        <v>258051</v>
      </c>
      <c r="J43660" t="s">
        <v>310677</v>
      </c>
    </row>
    <row r="43661" spans="1:10">
      <c r="A43661" t="s">
        <v>43498</v>
      </c>
      <c r="B43661" t="s">
        <v>99224</v>
      </c>
      <c r="C43661">
        <v>290490815</v>
      </c>
      <c r="D43661" t="s">
        <v>111324</v>
      </c>
      <c r="E43661" t="s">
        <v>112845</v>
      </c>
      <c r="F43661">
        <v>28</v>
      </c>
      <c r="G43661" t="s">
        <v>160936</v>
      </c>
      <c r="H43661" t="s">
        <v>216118</v>
      </c>
      <c r="J43661" t="s">
        <v>310678</v>
      </c>
    </row>
    <row r="43662" spans="1:10">
      <c r="A43662" t="s">
        <v>43499</v>
      </c>
      <c r="B43662" t="s">
        <v>99225</v>
      </c>
      <c r="C43662">
        <v>291414635</v>
      </c>
      <c r="D43662" t="s">
        <v>111324</v>
      </c>
      <c r="E43662" t="s">
        <v>112845</v>
      </c>
      <c r="F43662">
        <v>23</v>
      </c>
      <c r="G43662" t="s">
        <v>160937</v>
      </c>
      <c r="H43662" t="s">
        <v>216119</v>
      </c>
      <c r="I43662" t="s">
        <v>258052</v>
      </c>
      <c r="J43662" t="s">
        <v>310679</v>
      </c>
    </row>
    <row r="43663" spans="1:10">
      <c r="A43663" t="s">
        <v>43500</v>
      </c>
      <c r="B43663" t="s">
        <v>99226</v>
      </c>
      <c r="C43663">
        <v>291434436</v>
      </c>
      <c r="D43663" t="s">
        <v>111324</v>
      </c>
      <c r="E43663" t="s">
        <v>112845</v>
      </c>
      <c r="F43663">
        <v>43</v>
      </c>
      <c r="G43663" t="s">
        <v>160938</v>
      </c>
      <c r="H43663" t="s">
        <v>216120</v>
      </c>
      <c r="J43663" t="s">
        <v>310680</v>
      </c>
    </row>
    <row r="43664" spans="1:10">
      <c r="A43664" t="s">
        <v>43501</v>
      </c>
      <c r="B43664" t="s">
        <v>99227</v>
      </c>
      <c r="C43664">
        <v>290483308</v>
      </c>
      <c r="D43664" t="s">
        <v>111324</v>
      </c>
      <c r="E43664" t="s">
        <v>112845</v>
      </c>
      <c r="F43664">
        <v>30</v>
      </c>
      <c r="G43664" t="s">
        <v>160939</v>
      </c>
      <c r="H43664" t="s">
        <v>216121</v>
      </c>
      <c r="I43664" t="s">
        <v>258053</v>
      </c>
      <c r="J43664" t="s">
        <v>310681</v>
      </c>
    </row>
    <row r="43665" spans="1:10">
      <c r="A43665" t="s">
        <v>43502</v>
      </c>
      <c r="B43665" t="s">
        <v>99228</v>
      </c>
      <c r="C43665">
        <v>142375146</v>
      </c>
      <c r="D43665" t="s">
        <v>111324</v>
      </c>
      <c r="E43665" t="s">
        <v>112845</v>
      </c>
      <c r="F43665">
        <v>18</v>
      </c>
      <c r="G43665" t="s">
        <v>160940</v>
      </c>
      <c r="H43665" t="s">
        <v>216122</v>
      </c>
      <c r="I43665" t="s">
        <v>258054</v>
      </c>
      <c r="J43665" t="s">
        <v>310682</v>
      </c>
    </row>
    <row r="43666" spans="1:10">
      <c r="A43666" t="s">
        <v>43503</v>
      </c>
      <c r="B43666" t="s">
        <v>99229</v>
      </c>
      <c r="C43666">
        <v>290491140</v>
      </c>
      <c r="D43666" t="s">
        <v>111324</v>
      </c>
      <c r="E43666" t="s">
        <v>112845</v>
      </c>
      <c r="F43666">
        <v>5</v>
      </c>
      <c r="G43666" t="s">
        <v>160941</v>
      </c>
      <c r="H43666" t="s">
        <v>216123</v>
      </c>
      <c r="I43666" t="s">
        <v>258055</v>
      </c>
      <c r="J43666" t="s">
        <v>310683</v>
      </c>
    </row>
    <row r="43667" spans="1:10">
      <c r="A43667" t="s">
        <v>43504</v>
      </c>
      <c r="B43667" t="s">
        <v>99230</v>
      </c>
      <c r="C43667">
        <v>283540432</v>
      </c>
      <c r="D43667" t="s">
        <v>111324</v>
      </c>
      <c r="E43667" t="s">
        <v>112845</v>
      </c>
      <c r="F43667">
        <v>31</v>
      </c>
      <c r="G43667" t="s">
        <v>160942</v>
      </c>
      <c r="H43667" t="s">
        <v>216124</v>
      </c>
      <c r="J43667" t="s">
        <v>310684</v>
      </c>
    </row>
    <row r="43668" spans="1:10">
      <c r="A43668" t="s">
        <v>43505</v>
      </c>
      <c r="B43668" t="s">
        <v>99231</v>
      </c>
      <c r="C43668">
        <v>291431920</v>
      </c>
      <c r="D43668" t="s">
        <v>111324</v>
      </c>
      <c r="E43668" t="s">
        <v>112845</v>
      </c>
      <c r="F43668">
        <v>2</v>
      </c>
      <c r="G43668" t="s">
        <v>160943</v>
      </c>
      <c r="H43668" t="s">
        <v>216125</v>
      </c>
      <c r="J43668" t="s">
        <v>310685</v>
      </c>
    </row>
    <row r="43669" spans="1:10">
      <c r="A43669" t="s">
        <v>43506</v>
      </c>
      <c r="B43669" t="s">
        <v>99232</v>
      </c>
      <c r="C43669">
        <v>291443807</v>
      </c>
      <c r="D43669" t="s">
        <v>111330</v>
      </c>
      <c r="E43669" t="s">
        <v>116243</v>
      </c>
      <c r="F43669">
        <v>259</v>
      </c>
      <c r="G43669" t="s">
        <v>160944</v>
      </c>
      <c r="H43669" t="s">
        <v>216126</v>
      </c>
      <c r="I43669" t="s">
        <v>258056</v>
      </c>
      <c r="J43669" t="s">
        <v>310686</v>
      </c>
    </row>
    <row r="43670" spans="1:10">
      <c r="A43670" t="s">
        <v>43507</v>
      </c>
      <c r="B43670" t="s">
        <v>99233</v>
      </c>
      <c r="C43670">
        <v>290487650</v>
      </c>
      <c r="D43670" t="s">
        <v>111324</v>
      </c>
      <c r="E43670" t="s">
        <v>112845</v>
      </c>
      <c r="F43670">
        <v>20</v>
      </c>
      <c r="G43670" t="s">
        <v>160945</v>
      </c>
      <c r="H43670" t="s">
        <v>216127</v>
      </c>
      <c r="I43670" t="s">
        <v>258057</v>
      </c>
      <c r="J43670" t="s">
        <v>310687</v>
      </c>
    </row>
    <row r="43671" spans="1:10">
      <c r="A43671" t="s">
        <v>43508</v>
      </c>
      <c r="B43671" t="s">
        <v>99234</v>
      </c>
      <c r="C43671">
        <v>1552264</v>
      </c>
      <c r="D43671" t="s">
        <v>111324</v>
      </c>
      <c r="E43671" t="s">
        <v>112845</v>
      </c>
      <c r="F43671">
        <v>1467</v>
      </c>
      <c r="G43671" t="s">
        <v>160946</v>
      </c>
      <c r="H43671" t="s">
        <v>216128</v>
      </c>
      <c r="J43671" t="s">
        <v>310688</v>
      </c>
    </row>
    <row r="43672" spans="1:10">
      <c r="A43672" t="s">
        <v>43509</v>
      </c>
      <c r="B43672" t="s">
        <v>99235</v>
      </c>
      <c r="C43672">
        <v>291417637</v>
      </c>
      <c r="D43672" t="s">
        <v>111324</v>
      </c>
      <c r="E43672" t="s">
        <v>112845</v>
      </c>
      <c r="F43672">
        <v>357</v>
      </c>
      <c r="G43672" t="s">
        <v>160947</v>
      </c>
      <c r="H43672" t="s">
        <v>216129</v>
      </c>
      <c r="I43672" t="s">
        <v>258058</v>
      </c>
      <c r="J43672" t="s">
        <v>310689</v>
      </c>
    </row>
    <row r="43673" spans="1:10">
      <c r="A43673" t="s">
        <v>43510</v>
      </c>
      <c r="B43673" t="s">
        <v>99236</v>
      </c>
      <c r="C43673">
        <v>291421572</v>
      </c>
      <c r="D43673" t="s">
        <v>112040</v>
      </c>
      <c r="E43673" t="s">
        <v>116244</v>
      </c>
      <c r="F43673">
        <v>1</v>
      </c>
      <c r="G43673" t="s">
        <v>160948</v>
      </c>
      <c r="H43673" t="s">
        <v>216130</v>
      </c>
      <c r="J43673" t="s">
        <v>310690</v>
      </c>
    </row>
    <row r="43674" spans="1:10">
      <c r="A43674" t="s">
        <v>43511</v>
      </c>
      <c r="B43674" t="s">
        <v>99237</v>
      </c>
      <c r="C43674">
        <v>291427145</v>
      </c>
      <c r="D43674" t="s">
        <v>111324</v>
      </c>
      <c r="E43674" t="s">
        <v>112845</v>
      </c>
      <c r="F43674">
        <v>4</v>
      </c>
      <c r="G43674" t="s">
        <v>160949</v>
      </c>
      <c r="H43674" t="s">
        <v>216131</v>
      </c>
      <c r="J43674" t="s">
        <v>310691</v>
      </c>
    </row>
    <row r="43675" spans="1:10">
      <c r="A43675" t="s">
        <v>43512</v>
      </c>
      <c r="B43675" t="s">
        <v>99238</v>
      </c>
      <c r="C43675">
        <v>290525893</v>
      </c>
      <c r="D43675" t="s">
        <v>111324</v>
      </c>
      <c r="E43675" t="s">
        <v>112845</v>
      </c>
      <c r="F43675">
        <v>650</v>
      </c>
      <c r="G43675" t="s">
        <v>160950</v>
      </c>
      <c r="H43675" t="s">
        <v>216132</v>
      </c>
      <c r="I43675" t="s">
        <v>258059</v>
      </c>
      <c r="J43675" t="s">
        <v>310692</v>
      </c>
    </row>
    <row r="43676" spans="1:10">
      <c r="A43676" t="s">
        <v>43513</v>
      </c>
      <c r="B43676" t="s">
        <v>99239</v>
      </c>
      <c r="C43676">
        <v>290482117</v>
      </c>
      <c r="D43676" t="s">
        <v>111324</v>
      </c>
      <c r="E43676" t="s">
        <v>112845</v>
      </c>
      <c r="F43676">
        <v>12</v>
      </c>
      <c r="G43676" t="s">
        <v>160951</v>
      </c>
      <c r="H43676" t="s">
        <v>216133</v>
      </c>
      <c r="I43676" t="s">
        <v>258060</v>
      </c>
      <c r="J43676" t="s">
        <v>310693</v>
      </c>
    </row>
    <row r="43677" spans="1:10">
      <c r="A43677" t="s">
        <v>43514</v>
      </c>
      <c r="B43677" t="s">
        <v>99240</v>
      </c>
      <c r="C43677">
        <v>291418337</v>
      </c>
      <c r="D43677" t="s">
        <v>111324</v>
      </c>
      <c r="E43677" t="s">
        <v>112845</v>
      </c>
      <c r="F43677">
        <v>4</v>
      </c>
      <c r="G43677" t="s">
        <v>160952</v>
      </c>
      <c r="H43677" t="s">
        <v>216134</v>
      </c>
      <c r="I43677" t="s">
        <v>258061</v>
      </c>
      <c r="J43677" t="s">
        <v>310694</v>
      </c>
    </row>
    <row r="43678" spans="1:10">
      <c r="A43678" t="s">
        <v>43515</v>
      </c>
      <c r="B43678" t="s">
        <v>99241</v>
      </c>
      <c r="C43678">
        <v>290481721</v>
      </c>
      <c r="D43678" t="s">
        <v>111324</v>
      </c>
      <c r="E43678" t="s">
        <v>112845</v>
      </c>
      <c r="F43678">
        <v>9</v>
      </c>
      <c r="G43678" t="s">
        <v>160953</v>
      </c>
      <c r="H43678" t="s">
        <v>216135</v>
      </c>
      <c r="I43678" t="s">
        <v>258062</v>
      </c>
      <c r="J43678" t="s">
        <v>310695</v>
      </c>
    </row>
    <row r="43679" spans="1:10">
      <c r="A43679" t="s">
        <v>43516</v>
      </c>
      <c r="B43679" t="s">
        <v>99242</v>
      </c>
      <c r="C43679">
        <v>290481720</v>
      </c>
      <c r="D43679" t="s">
        <v>111324</v>
      </c>
      <c r="E43679" t="s">
        <v>112845</v>
      </c>
      <c r="F43679">
        <v>73</v>
      </c>
      <c r="G43679" t="s">
        <v>160954</v>
      </c>
      <c r="H43679" t="s">
        <v>216136</v>
      </c>
      <c r="I43679" t="s">
        <v>258063</v>
      </c>
      <c r="J43679" t="s">
        <v>310696</v>
      </c>
    </row>
    <row r="43680" spans="1:10">
      <c r="A43680" t="s">
        <v>43517</v>
      </c>
      <c r="B43680" t="s">
        <v>99243</v>
      </c>
      <c r="C43680">
        <v>290481794</v>
      </c>
      <c r="D43680" t="s">
        <v>112007</v>
      </c>
      <c r="E43680" t="s">
        <v>115807</v>
      </c>
      <c r="F43680">
        <v>269</v>
      </c>
      <c r="G43680" t="s">
        <v>160955</v>
      </c>
      <c r="H43680" t="s">
        <v>216137</v>
      </c>
      <c r="I43680" t="s">
        <v>258064</v>
      </c>
      <c r="J43680" t="s">
        <v>310697</v>
      </c>
    </row>
    <row r="43681" spans="1:10">
      <c r="A43681" t="s">
        <v>43518</v>
      </c>
      <c r="B43681" t="s">
        <v>99244</v>
      </c>
      <c r="C43681">
        <v>291416454</v>
      </c>
      <c r="D43681" t="s">
        <v>111324</v>
      </c>
      <c r="E43681" t="s">
        <v>112845</v>
      </c>
      <c r="F43681">
        <v>1</v>
      </c>
      <c r="G43681" t="s">
        <v>160956</v>
      </c>
      <c r="H43681" t="s">
        <v>216138</v>
      </c>
      <c r="I43681" t="s">
        <v>258065</v>
      </c>
      <c r="J43681" t="s">
        <v>310698</v>
      </c>
    </row>
    <row r="43682" spans="1:10">
      <c r="A43682" t="s">
        <v>43519</v>
      </c>
      <c r="B43682" t="s">
        <v>99245</v>
      </c>
      <c r="C43682">
        <v>290486059</v>
      </c>
      <c r="D43682" t="s">
        <v>111324</v>
      </c>
      <c r="E43682" t="s">
        <v>112845</v>
      </c>
      <c r="F43682">
        <v>10</v>
      </c>
      <c r="G43682" t="s">
        <v>160957</v>
      </c>
      <c r="H43682" t="s">
        <v>216139</v>
      </c>
      <c r="J43682" t="s">
        <v>310699</v>
      </c>
    </row>
    <row r="43683" spans="1:10">
      <c r="A43683" t="s">
        <v>43520</v>
      </c>
      <c r="B43683" t="s">
        <v>99246</v>
      </c>
      <c r="C43683">
        <v>283104860</v>
      </c>
      <c r="D43683" t="s">
        <v>112010</v>
      </c>
      <c r="E43683" t="s">
        <v>116245</v>
      </c>
      <c r="F43683">
        <v>281</v>
      </c>
      <c r="G43683" t="s">
        <v>160958</v>
      </c>
      <c r="H43683" t="s">
        <v>216140</v>
      </c>
      <c r="I43683" t="s">
        <v>258066</v>
      </c>
      <c r="J43683" t="s">
        <v>310700</v>
      </c>
    </row>
    <row r="43684" spans="1:10">
      <c r="A43684" t="s">
        <v>43521</v>
      </c>
      <c r="B43684" t="s">
        <v>99247</v>
      </c>
      <c r="C43684">
        <v>291413946</v>
      </c>
      <c r="D43684" t="s">
        <v>111324</v>
      </c>
      <c r="E43684" t="s">
        <v>112845</v>
      </c>
      <c r="F43684">
        <v>70</v>
      </c>
      <c r="G43684" t="s">
        <v>160959</v>
      </c>
      <c r="H43684" t="s">
        <v>216141</v>
      </c>
      <c r="I43684" t="s">
        <v>258067</v>
      </c>
      <c r="J43684" t="s">
        <v>310701</v>
      </c>
    </row>
    <row r="43685" spans="1:10">
      <c r="A43685" t="s">
        <v>43522</v>
      </c>
      <c r="B43685" t="s">
        <v>99248</v>
      </c>
      <c r="C43685">
        <v>289598234</v>
      </c>
      <c r="D43685" t="s">
        <v>111324</v>
      </c>
      <c r="E43685" t="s">
        <v>112845</v>
      </c>
      <c r="F43685">
        <v>6</v>
      </c>
      <c r="H43685" t="s">
        <v>216142</v>
      </c>
    </row>
    <row r="43686" spans="1:10">
      <c r="A43686" t="s">
        <v>43523</v>
      </c>
      <c r="B43686" t="s">
        <v>99249</v>
      </c>
      <c r="C43686">
        <v>289598235</v>
      </c>
      <c r="D43686" t="s">
        <v>111324</v>
      </c>
      <c r="E43686" t="s">
        <v>112845</v>
      </c>
      <c r="F43686">
        <v>1</v>
      </c>
      <c r="H43686" t="s">
        <v>216143</v>
      </c>
    </row>
    <row r="43687" spans="1:10">
      <c r="A43687" t="s">
        <v>43524</v>
      </c>
      <c r="B43687" t="s">
        <v>99250</v>
      </c>
      <c r="C43687">
        <v>291589192</v>
      </c>
      <c r="D43687" t="s">
        <v>111324</v>
      </c>
      <c r="E43687" t="s">
        <v>112845</v>
      </c>
      <c r="F43687">
        <v>12</v>
      </c>
      <c r="G43687" t="s">
        <v>160960</v>
      </c>
      <c r="H43687" t="s">
        <v>216144</v>
      </c>
      <c r="I43687" t="s">
        <v>258068</v>
      </c>
      <c r="J43687" t="s">
        <v>310702</v>
      </c>
    </row>
    <row r="43688" spans="1:10">
      <c r="A43688" t="s">
        <v>43525</v>
      </c>
      <c r="B43688" t="s">
        <v>99251</v>
      </c>
      <c r="C43688">
        <v>282935375</v>
      </c>
      <c r="D43688" t="s">
        <v>111324</v>
      </c>
      <c r="E43688" t="s">
        <v>112845</v>
      </c>
      <c r="F43688">
        <v>54</v>
      </c>
      <c r="G43688" t="s">
        <v>160961</v>
      </c>
      <c r="H43688" t="s">
        <v>216145</v>
      </c>
      <c r="I43688" t="s">
        <v>258069</v>
      </c>
      <c r="J43688" t="s">
        <v>310703</v>
      </c>
    </row>
    <row r="43689" spans="1:10">
      <c r="A43689" t="s">
        <v>43526</v>
      </c>
      <c r="B43689" t="s">
        <v>99252</v>
      </c>
      <c r="C43689">
        <v>290483473</v>
      </c>
      <c r="D43689" t="s">
        <v>112263</v>
      </c>
      <c r="E43689" t="s">
        <v>116246</v>
      </c>
      <c r="F43689">
        <v>81</v>
      </c>
      <c r="G43689" t="s">
        <v>160962</v>
      </c>
      <c r="H43689" t="s">
        <v>216146</v>
      </c>
      <c r="I43689" t="s">
        <v>258070</v>
      </c>
      <c r="J43689" t="s">
        <v>310704</v>
      </c>
    </row>
    <row r="43690" spans="1:10">
      <c r="A43690" t="s">
        <v>43527</v>
      </c>
      <c r="B43690" t="s">
        <v>99253</v>
      </c>
      <c r="C43690">
        <v>290489949</v>
      </c>
      <c r="D43690" t="s">
        <v>111324</v>
      </c>
      <c r="E43690" t="s">
        <v>112845</v>
      </c>
      <c r="F43690">
        <v>19</v>
      </c>
      <c r="G43690" t="s">
        <v>160963</v>
      </c>
      <c r="H43690" t="s">
        <v>216147</v>
      </c>
      <c r="J43690" t="s">
        <v>310705</v>
      </c>
    </row>
    <row r="43691" spans="1:10">
      <c r="A43691" t="s">
        <v>43528</v>
      </c>
      <c r="B43691" t="s">
        <v>99254</v>
      </c>
      <c r="C43691">
        <v>290523455</v>
      </c>
      <c r="D43691" t="s">
        <v>111324</v>
      </c>
      <c r="E43691" t="s">
        <v>112845</v>
      </c>
      <c r="F43691">
        <v>1</v>
      </c>
      <c r="G43691" t="s">
        <v>160964</v>
      </c>
      <c r="H43691" t="s">
        <v>216148</v>
      </c>
      <c r="I43691" t="s">
        <v>258071</v>
      </c>
      <c r="J43691" t="s">
        <v>310706</v>
      </c>
    </row>
    <row r="43692" spans="1:10">
      <c r="A43692" t="s">
        <v>43529</v>
      </c>
      <c r="B43692" t="s">
        <v>99255</v>
      </c>
      <c r="C43692">
        <v>290484740</v>
      </c>
      <c r="D43692" t="s">
        <v>111324</v>
      </c>
      <c r="E43692" t="s">
        <v>112845</v>
      </c>
      <c r="F43692">
        <v>81</v>
      </c>
      <c r="G43692" t="s">
        <v>160965</v>
      </c>
      <c r="H43692" t="s">
        <v>216149</v>
      </c>
      <c r="I43692" t="s">
        <v>258072</v>
      </c>
      <c r="J43692" t="s">
        <v>310707</v>
      </c>
    </row>
    <row r="43693" spans="1:10">
      <c r="A43693" t="s">
        <v>43530</v>
      </c>
      <c r="B43693" t="s">
        <v>99256</v>
      </c>
      <c r="C43693">
        <v>291416980</v>
      </c>
      <c r="D43693" t="s">
        <v>111324</v>
      </c>
      <c r="E43693" t="s">
        <v>112845</v>
      </c>
      <c r="F43693">
        <v>4</v>
      </c>
      <c r="G43693" t="s">
        <v>160966</v>
      </c>
      <c r="H43693" t="s">
        <v>216150</v>
      </c>
      <c r="I43693" t="s">
        <v>258073</v>
      </c>
      <c r="J43693" t="s">
        <v>310708</v>
      </c>
    </row>
    <row r="43694" spans="1:10">
      <c r="A43694" t="s">
        <v>43531</v>
      </c>
      <c r="B43694" t="s">
        <v>99257</v>
      </c>
      <c r="C43694">
        <v>290481379</v>
      </c>
      <c r="D43694" t="s">
        <v>111324</v>
      </c>
      <c r="E43694" t="s">
        <v>112845</v>
      </c>
      <c r="F43694">
        <v>30</v>
      </c>
      <c r="G43694" t="s">
        <v>160967</v>
      </c>
      <c r="H43694" t="s">
        <v>216151</v>
      </c>
      <c r="I43694" t="s">
        <v>258074</v>
      </c>
      <c r="J43694" t="s">
        <v>310709</v>
      </c>
    </row>
    <row r="43695" spans="1:10">
      <c r="A43695" t="s">
        <v>43532</v>
      </c>
      <c r="B43695" t="s">
        <v>99258</v>
      </c>
      <c r="C43695">
        <v>290524461</v>
      </c>
      <c r="D43695" t="s">
        <v>111324</v>
      </c>
      <c r="E43695" t="s">
        <v>112845</v>
      </c>
      <c r="F43695">
        <v>2</v>
      </c>
      <c r="G43695" t="s">
        <v>160968</v>
      </c>
      <c r="H43695" t="s">
        <v>216152</v>
      </c>
      <c r="J43695" t="s">
        <v>310710</v>
      </c>
    </row>
    <row r="43696" spans="1:10">
      <c r="A43696" t="s">
        <v>43533</v>
      </c>
      <c r="B43696" t="s">
        <v>99259</v>
      </c>
      <c r="C43696">
        <v>291445300</v>
      </c>
      <c r="D43696" t="s">
        <v>111324</v>
      </c>
      <c r="E43696" t="s">
        <v>112845</v>
      </c>
      <c r="F43696">
        <v>1182</v>
      </c>
      <c r="G43696" t="s">
        <v>160969</v>
      </c>
      <c r="H43696" t="s">
        <v>216153</v>
      </c>
      <c r="I43696" t="s">
        <v>258075</v>
      </c>
      <c r="J43696" t="s">
        <v>310711</v>
      </c>
    </row>
    <row r="43697" spans="1:10">
      <c r="A43697" t="s">
        <v>43534</v>
      </c>
      <c r="B43697" t="s">
        <v>99260</v>
      </c>
      <c r="C43697">
        <v>291431775</v>
      </c>
      <c r="D43697" t="s">
        <v>111324</v>
      </c>
      <c r="E43697" t="s">
        <v>112845</v>
      </c>
      <c r="F43697">
        <v>41</v>
      </c>
      <c r="G43697" t="s">
        <v>160970</v>
      </c>
      <c r="H43697" t="s">
        <v>216154</v>
      </c>
      <c r="J43697" t="s">
        <v>310712</v>
      </c>
    </row>
    <row r="43698" spans="1:10">
      <c r="A43698" t="s">
        <v>43535</v>
      </c>
      <c r="B43698" t="s">
        <v>99261</v>
      </c>
      <c r="C43698">
        <v>291420805</v>
      </c>
      <c r="D43698" t="s">
        <v>111324</v>
      </c>
      <c r="E43698" t="s">
        <v>115833</v>
      </c>
      <c r="F43698">
        <v>34</v>
      </c>
      <c r="G43698" t="s">
        <v>160971</v>
      </c>
      <c r="H43698" t="s">
        <v>216155</v>
      </c>
      <c r="I43698" t="s">
        <v>258076</v>
      </c>
      <c r="J43698" t="s">
        <v>310713</v>
      </c>
    </row>
    <row r="43699" spans="1:10">
      <c r="A43699" t="s">
        <v>43536</v>
      </c>
      <c r="B43699" t="s">
        <v>99262</v>
      </c>
      <c r="C43699">
        <v>291417525</v>
      </c>
      <c r="D43699" t="s">
        <v>111324</v>
      </c>
      <c r="E43699" t="s">
        <v>112845</v>
      </c>
      <c r="F43699">
        <v>6</v>
      </c>
      <c r="G43699" t="s">
        <v>160972</v>
      </c>
      <c r="H43699" t="s">
        <v>216156</v>
      </c>
      <c r="I43699" t="s">
        <v>258077</v>
      </c>
      <c r="J43699" t="s">
        <v>310714</v>
      </c>
    </row>
    <row r="43700" spans="1:10">
      <c r="A43700" t="s">
        <v>43537</v>
      </c>
      <c r="B43700" t="s">
        <v>99263</v>
      </c>
      <c r="C43700">
        <v>290482560</v>
      </c>
      <c r="D43700" t="s">
        <v>111324</v>
      </c>
      <c r="E43700" t="s">
        <v>112845</v>
      </c>
      <c r="F43700">
        <v>79</v>
      </c>
      <c r="G43700" t="s">
        <v>160973</v>
      </c>
      <c r="H43700" t="s">
        <v>216157</v>
      </c>
      <c r="J43700" t="s">
        <v>310715</v>
      </c>
    </row>
    <row r="43701" spans="1:10">
      <c r="A43701" t="s">
        <v>43538</v>
      </c>
      <c r="B43701" t="s">
        <v>99264</v>
      </c>
      <c r="C43701">
        <v>290484482</v>
      </c>
      <c r="D43701" t="s">
        <v>111324</v>
      </c>
      <c r="E43701" t="s">
        <v>112845</v>
      </c>
      <c r="F43701">
        <v>238</v>
      </c>
      <c r="G43701" t="s">
        <v>160974</v>
      </c>
      <c r="H43701" t="s">
        <v>216158</v>
      </c>
      <c r="I43701" t="s">
        <v>258078</v>
      </c>
      <c r="J43701" t="s">
        <v>310716</v>
      </c>
    </row>
    <row r="43702" spans="1:10">
      <c r="A43702" t="s">
        <v>43539</v>
      </c>
      <c r="B43702" t="s">
        <v>99265</v>
      </c>
      <c r="C43702">
        <v>290484597</v>
      </c>
      <c r="D43702" t="s">
        <v>112157</v>
      </c>
      <c r="E43702" t="s">
        <v>115806</v>
      </c>
      <c r="F43702">
        <v>1</v>
      </c>
      <c r="G43702" t="s">
        <v>160975</v>
      </c>
      <c r="H43702" t="s">
        <v>216159</v>
      </c>
      <c r="I43702" t="s">
        <v>258079</v>
      </c>
      <c r="J43702" t="s">
        <v>310717</v>
      </c>
    </row>
    <row r="43703" spans="1:10">
      <c r="A43703" t="s">
        <v>43540</v>
      </c>
      <c r="B43703" t="s">
        <v>99266</v>
      </c>
      <c r="C43703">
        <v>290526613</v>
      </c>
      <c r="D43703" t="s">
        <v>111324</v>
      </c>
      <c r="E43703" t="s">
        <v>112845</v>
      </c>
      <c r="F43703">
        <v>2</v>
      </c>
      <c r="G43703" t="s">
        <v>160976</v>
      </c>
      <c r="H43703" t="s">
        <v>216160</v>
      </c>
      <c r="J43703" t="s">
        <v>310718</v>
      </c>
    </row>
    <row r="43704" spans="1:10">
      <c r="A43704" t="s">
        <v>43541</v>
      </c>
      <c r="B43704" t="s">
        <v>99267</v>
      </c>
      <c r="C43704">
        <v>291420630</v>
      </c>
      <c r="D43704" t="s">
        <v>111324</v>
      </c>
      <c r="E43704" t="s">
        <v>112845</v>
      </c>
      <c r="F43704">
        <v>112</v>
      </c>
      <c r="G43704" t="s">
        <v>160977</v>
      </c>
      <c r="H43704" t="s">
        <v>216161</v>
      </c>
      <c r="J43704" t="s">
        <v>310719</v>
      </c>
    </row>
    <row r="43705" spans="1:10">
      <c r="A43705" t="s">
        <v>43542</v>
      </c>
      <c r="B43705" t="s">
        <v>99268</v>
      </c>
      <c r="C43705">
        <v>291436131</v>
      </c>
      <c r="D43705" t="s">
        <v>111324</v>
      </c>
      <c r="E43705" t="s">
        <v>112845</v>
      </c>
      <c r="F43705">
        <v>583</v>
      </c>
      <c r="G43705" t="s">
        <v>160978</v>
      </c>
      <c r="H43705" t="s">
        <v>216162</v>
      </c>
      <c r="J43705" t="s">
        <v>310720</v>
      </c>
    </row>
    <row r="43706" spans="1:10">
      <c r="A43706" t="s">
        <v>43543</v>
      </c>
      <c r="B43706" t="s">
        <v>99269</v>
      </c>
      <c r="C43706">
        <v>291414526</v>
      </c>
      <c r="D43706" t="s">
        <v>111324</v>
      </c>
      <c r="E43706" t="s">
        <v>112845</v>
      </c>
      <c r="F43706">
        <v>9</v>
      </c>
      <c r="G43706" t="s">
        <v>160979</v>
      </c>
      <c r="H43706" t="s">
        <v>216163</v>
      </c>
      <c r="I43706" t="s">
        <v>258080</v>
      </c>
      <c r="J43706" t="s">
        <v>310721</v>
      </c>
    </row>
    <row r="43707" spans="1:10">
      <c r="A43707" t="s">
        <v>43544</v>
      </c>
      <c r="B43707" t="s">
        <v>99270</v>
      </c>
      <c r="C43707">
        <v>290481723</v>
      </c>
      <c r="D43707" t="s">
        <v>111324</v>
      </c>
      <c r="E43707" t="s">
        <v>112845</v>
      </c>
      <c r="F43707">
        <v>22</v>
      </c>
      <c r="G43707" t="s">
        <v>160980</v>
      </c>
      <c r="H43707" t="s">
        <v>216164</v>
      </c>
      <c r="I43707" t="s">
        <v>258081</v>
      </c>
      <c r="J43707" t="s">
        <v>310722</v>
      </c>
    </row>
    <row r="43708" spans="1:10">
      <c r="A43708" t="s">
        <v>43545</v>
      </c>
      <c r="B43708" t="s">
        <v>99271</v>
      </c>
      <c r="C43708">
        <v>291430677</v>
      </c>
      <c r="D43708" t="s">
        <v>111324</v>
      </c>
      <c r="E43708" t="s">
        <v>112845</v>
      </c>
      <c r="F43708">
        <v>11</v>
      </c>
      <c r="G43708" t="s">
        <v>160981</v>
      </c>
      <c r="H43708" t="s">
        <v>216165</v>
      </c>
      <c r="I43708" t="s">
        <v>258082</v>
      </c>
      <c r="J43708" t="s">
        <v>310723</v>
      </c>
    </row>
    <row r="43709" spans="1:10">
      <c r="A43709" t="s">
        <v>43546</v>
      </c>
      <c r="B43709" t="s">
        <v>99272</v>
      </c>
      <c r="C43709">
        <v>290483403</v>
      </c>
      <c r="D43709" t="s">
        <v>111324</v>
      </c>
      <c r="E43709" t="s">
        <v>112845</v>
      </c>
      <c r="F43709">
        <v>71</v>
      </c>
      <c r="G43709" t="s">
        <v>160982</v>
      </c>
      <c r="H43709" t="s">
        <v>216166</v>
      </c>
      <c r="I43709" t="s">
        <v>258083</v>
      </c>
      <c r="J43709" t="s">
        <v>310724</v>
      </c>
    </row>
    <row r="43710" spans="1:10">
      <c r="A43710" t="s">
        <v>43547</v>
      </c>
      <c r="B43710" t="s">
        <v>99273</v>
      </c>
      <c r="C43710">
        <v>289598243</v>
      </c>
      <c r="D43710" t="s">
        <v>111324</v>
      </c>
      <c r="E43710" t="s">
        <v>112845</v>
      </c>
      <c r="F43710">
        <v>11</v>
      </c>
      <c r="G43710" t="s">
        <v>160983</v>
      </c>
      <c r="H43710" t="s">
        <v>216167</v>
      </c>
      <c r="I43710" t="s">
        <v>258084</v>
      </c>
      <c r="J43710" t="s">
        <v>310725</v>
      </c>
    </row>
    <row r="43711" spans="1:10">
      <c r="A43711" t="s">
        <v>43548</v>
      </c>
      <c r="B43711" t="s">
        <v>99274</v>
      </c>
      <c r="C43711">
        <v>291443901</v>
      </c>
      <c r="D43711" t="s">
        <v>111324</v>
      </c>
      <c r="E43711" t="s">
        <v>112845</v>
      </c>
      <c r="F43711">
        <v>3</v>
      </c>
      <c r="G43711" t="s">
        <v>160984</v>
      </c>
      <c r="H43711" t="s">
        <v>216168</v>
      </c>
      <c r="J43711" t="s">
        <v>310726</v>
      </c>
    </row>
    <row r="43712" spans="1:10">
      <c r="A43712" t="s">
        <v>43549</v>
      </c>
      <c r="B43712" t="s">
        <v>99275</v>
      </c>
      <c r="C43712">
        <v>291425886</v>
      </c>
      <c r="D43712" t="s">
        <v>111324</v>
      </c>
      <c r="E43712" t="s">
        <v>112845</v>
      </c>
      <c r="F43712">
        <v>130</v>
      </c>
      <c r="G43712" t="s">
        <v>160985</v>
      </c>
      <c r="H43712" t="s">
        <v>216169</v>
      </c>
      <c r="I43712" t="s">
        <v>258085</v>
      </c>
      <c r="J43712" t="s">
        <v>310727</v>
      </c>
    </row>
    <row r="43713" spans="1:10">
      <c r="A43713" t="s">
        <v>43550</v>
      </c>
      <c r="B43713" t="s">
        <v>99276</v>
      </c>
      <c r="C43713">
        <v>291419373</v>
      </c>
      <c r="D43713" t="s">
        <v>111324</v>
      </c>
      <c r="E43713" t="s">
        <v>112845</v>
      </c>
      <c r="F43713">
        <v>17</v>
      </c>
      <c r="G43713" t="s">
        <v>160986</v>
      </c>
      <c r="H43713" t="s">
        <v>216170</v>
      </c>
      <c r="J43713" t="s">
        <v>310728</v>
      </c>
    </row>
    <row r="43714" spans="1:10">
      <c r="A43714" t="s">
        <v>43551</v>
      </c>
      <c r="B43714" t="s">
        <v>99277</v>
      </c>
      <c r="C43714">
        <v>290490293</v>
      </c>
      <c r="D43714" t="s">
        <v>111324</v>
      </c>
      <c r="E43714" t="s">
        <v>112845</v>
      </c>
      <c r="F43714">
        <v>13</v>
      </c>
      <c r="G43714" t="s">
        <v>160987</v>
      </c>
      <c r="H43714" t="s">
        <v>216171</v>
      </c>
      <c r="I43714" t="s">
        <v>258086</v>
      </c>
      <c r="J43714" t="s">
        <v>310729</v>
      </c>
    </row>
    <row r="43715" spans="1:10">
      <c r="A43715" t="s">
        <v>43552</v>
      </c>
      <c r="B43715" t="s">
        <v>99278</v>
      </c>
      <c r="C43715">
        <v>290492693</v>
      </c>
      <c r="D43715" t="s">
        <v>111324</v>
      </c>
      <c r="E43715" t="s">
        <v>112845</v>
      </c>
      <c r="F43715">
        <v>2</v>
      </c>
      <c r="G43715" t="s">
        <v>160988</v>
      </c>
      <c r="H43715" t="s">
        <v>216172</v>
      </c>
      <c r="I43715" t="s">
        <v>258087</v>
      </c>
      <c r="J43715" t="s">
        <v>310730</v>
      </c>
    </row>
    <row r="43716" spans="1:10">
      <c r="A43716" t="s">
        <v>43553</v>
      </c>
      <c r="B43716" t="s">
        <v>99279</v>
      </c>
      <c r="C43716">
        <v>291419555</v>
      </c>
      <c r="D43716" t="s">
        <v>111324</v>
      </c>
      <c r="E43716" t="s">
        <v>112845</v>
      </c>
      <c r="F43716">
        <v>9</v>
      </c>
      <c r="G43716" t="s">
        <v>160989</v>
      </c>
      <c r="H43716" t="s">
        <v>216173</v>
      </c>
      <c r="I43716" t="s">
        <v>258088</v>
      </c>
      <c r="J43716" t="s">
        <v>310731</v>
      </c>
    </row>
    <row r="43717" spans="1:10">
      <c r="A43717" t="s">
        <v>43554</v>
      </c>
      <c r="B43717" t="s">
        <v>99280</v>
      </c>
      <c r="C43717">
        <v>290492144</v>
      </c>
      <c r="D43717" t="s">
        <v>111324</v>
      </c>
      <c r="E43717" t="s">
        <v>112845</v>
      </c>
      <c r="F43717">
        <v>4096</v>
      </c>
      <c r="G43717" t="s">
        <v>160990</v>
      </c>
      <c r="H43717" t="s">
        <v>216174</v>
      </c>
      <c r="I43717" t="s">
        <v>258089</v>
      </c>
      <c r="J43717" t="s">
        <v>310732</v>
      </c>
    </row>
    <row r="43718" spans="1:10">
      <c r="A43718" t="s">
        <v>43555</v>
      </c>
      <c r="B43718" t="s">
        <v>99281</v>
      </c>
      <c r="C43718">
        <v>1533674</v>
      </c>
      <c r="D43718" t="s">
        <v>111324</v>
      </c>
      <c r="E43718" t="s">
        <v>112845</v>
      </c>
      <c r="F43718">
        <v>502</v>
      </c>
      <c r="G43718" t="s">
        <v>160991</v>
      </c>
      <c r="H43718" t="s">
        <v>216175</v>
      </c>
      <c r="I43718" t="s">
        <v>258090</v>
      </c>
      <c r="J43718" t="s">
        <v>310733</v>
      </c>
    </row>
    <row r="43719" spans="1:10">
      <c r="A43719" t="s">
        <v>43556</v>
      </c>
      <c r="B43719" t="s">
        <v>99282</v>
      </c>
      <c r="C43719">
        <v>289598249</v>
      </c>
      <c r="D43719" t="s">
        <v>111324</v>
      </c>
      <c r="E43719" t="s">
        <v>112845</v>
      </c>
      <c r="F43719">
        <v>7</v>
      </c>
      <c r="G43719" t="s">
        <v>160992</v>
      </c>
      <c r="H43719" t="s">
        <v>216176</v>
      </c>
      <c r="J43719" t="s">
        <v>310734</v>
      </c>
    </row>
    <row r="43720" spans="1:10">
      <c r="A43720" t="s">
        <v>43557</v>
      </c>
      <c r="B43720" t="s">
        <v>99283</v>
      </c>
      <c r="C43720">
        <v>289598253</v>
      </c>
      <c r="D43720" t="s">
        <v>111324</v>
      </c>
      <c r="E43720" t="s">
        <v>112845</v>
      </c>
      <c r="F43720">
        <v>1</v>
      </c>
      <c r="G43720" t="s">
        <v>160993</v>
      </c>
      <c r="H43720" t="s">
        <v>216177</v>
      </c>
      <c r="J43720" t="s">
        <v>310735</v>
      </c>
    </row>
    <row r="43721" spans="1:10">
      <c r="A43721" t="s">
        <v>43558</v>
      </c>
      <c r="B43721" t="s">
        <v>99284</v>
      </c>
      <c r="C43721">
        <v>290486084</v>
      </c>
      <c r="D43721" t="s">
        <v>111324</v>
      </c>
      <c r="E43721" t="s">
        <v>112845</v>
      </c>
      <c r="F43721">
        <v>2</v>
      </c>
      <c r="G43721" t="s">
        <v>160994</v>
      </c>
      <c r="H43721" t="s">
        <v>216178</v>
      </c>
      <c r="J43721" t="s">
        <v>310736</v>
      </c>
    </row>
    <row r="43722" spans="1:10">
      <c r="A43722" t="s">
        <v>43559</v>
      </c>
      <c r="B43722" t="s">
        <v>99285</v>
      </c>
      <c r="C43722">
        <v>290483574</v>
      </c>
      <c r="D43722" t="s">
        <v>112002</v>
      </c>
      <c r="E43722" t="s">
        <v>115857</v>
      </c>
      <c r="F43722">
        <v>8</v>
      </c>
      <c r="G43722" t="s">
        <v>160995</v>
      </c>
      <c r="H43722" t="s">
        <v>216179</v>
      </c>
      <c r="I43722" t="s">
        <v>258091</v>
      </c>
      <c r="J43722" t="s">
        <v>310737</v>
      </c>
    </row>
    <row r="43723" spans="1:10">
      <c r="A43723" t="s">
        <v>43560</v>
      </c>
      <c r="B43723" t="s">
        <v>99286</v>
      </c>
      <c r="C43723">
        <v>290520762</v>
      </c>
      <c r="D43723" t="s">
        <v>111324</v>
      </c>
      <c r="E43723" t="s">
        <v>112845</v>
      </c>
      <c r="F43723">
        <v>4</v>
      </c>
      <c r="G43723" t="s">
        <v>160996</v>
      </c>
      <c r="H43723" t="s">
        <v>216180</v>
      </c>
      <c r="I43723" t="s">
        <v>258092</v>
      </c>
      <c r="J43723" t="s">
        <v>310738</v>
      </c>
    </row>
    <row r="43724" spans="1:10">
      <c r="A43724" t="s">
        <v>43561</v>
      </c>
      <c r="B43724" t="s">
        <v>99287</v>
      </c>
      <c r="C43724">
        <v>290490230</v>
      </c>
      <c r="D43724" t="s">
        <v>111324</v>
      </c>
      <c r="E43724" t="s">
        <v>112845</v>
      </c>
      <c r="F43724">
        <v>2</v>
      </c>
      <c r="G43724" t="s">
        <v>160997</v>
      </c>
      <c r="H43724" t="s">
        <v>216181</v>
      </c>
      <c r="I43724" t="s">
        <v>258093</v>
      </c>
      <c r="J43724" t="s">
        <v>310739</v>
      </c>
    </row>
    <row r="43725" spans="1:10">
      <c r="A43725" t="s">
        <v>43562</v>
      </c>
      <c r="B43725" t="s">
        <v>99288</v>
      </c>
      <c r="C43725">
        <v>291435334</v>
      </c>
      <c r="D43725" t="s">
        <v>111324</v>
      </c>
      <c r="E43725" t="s">
        <v>112845</v>
      </c>
      <c r="F43725">
        <v>1</v>
      </c>
      <c r="G43725" t="s">
        <v>160998</v>
      </c>
      <c r="H43725" t="s">
        <v>216182</v>
      </c>
      <c r="J43725" t="s">
        <v>310740</v>
      </c>
    </row>
    <row r="43726" spans="1:10">
      <c r="A43726" t="s">
        <v>43563</v>
      </c>
      <c r="B43726" t="s">
        <v>99289</v>
      </c>
      <c r="C43726">
        <v>290490265</v>
      </c>
      <c r="D43726" t="s">
        <v>111324</v>
      </c>
      <c r="E43726" t="s">
        <v>112845</v>
      </c>
      <c r="F43726">
        <v>13</v>
      </c>
      <c r="G43726" t="s">
        <v>160999</v>
      </c>
      <c r="H43726" t="s">
        <v>216183</v>
      </c>
      <c r="I43726" t="s">
        <v>258094</v>
      </c>
      <c r="J43726" t="s">
        <v>310741</v>
      </c>
    </row>
    <row r="43727" spans="1:10">
      <c r="A43727" t="s">
        <v>43564</v>
      </c>
      <c r="B43727" t="s">
        <v>99290</v>
      </c>
      <c r="C43727">
        <v>291434343</v>
      </c>
      <c r="D43727" t="s">
        <v>111324</v>
      </c>
      <c r="E43727" t="s">
        <v>112845</v>
      </c>
      <c r="F43727">
        <v>5</v>
      </c>
      <c r="G43727" t="s">
        <v>161000</v>
      </c>
      <c r="H43727" t="s">
        <v>216184</v>
      </c>
      <c r="J43727" t="s">
        <v>310742</v>
      </c>
    </row>
    <row r="43728" spans="1:10">
      <c r="A43728" t="s">
        <v>43565</v>
      </c>
      <c r="B43728" t="s">
        <v>99291</v>
      </c>
      <c r="C43728">
        <v>290482970</v>
      </c>
      <c r="D43728" t="s">
        <v>111324</v>
      </c>
      <c r="E43728" t="s">
        <v>112845</v>
      </c>
      <c r="F43728">
        <v>21</v>
      </c>
      <c r="G43728" t="s">
        <v>161001</v>
      </c>
      <c r="H43728" t="s">
        <v>216185</v>
      </c>
      <c r="J43728" t="s">
        <v>310743</v>
      </c>
    </row>
    <row r="43729" spans="1:10">
      <c r="A43729" t="s">
        <v>43566</v>
      </c>
      <c r="B43729" t="s">
        <v>99292</v>
      </c>
      <c r="C43729">
        <v>290525786</v>
      </c>
      <c r="D43729" t="s">
        <v>111324</v>
      </c>
      <c r="E43729" t="s">
        <v>112845</v>
      </c>
      <c r="F43729">
        <v>155</v>
      </c>
      <c r="G43729" t="s">
        <v>161002</v>
      </c>
      <c r="H43729" t="s">
        <v>216186</v>
      </c>
      <c r="J43729" t="s">
        <v>310744</v>
      </c>
    </row>
    <row r="43730" spans="1:10">
      <c r="A43730" t="s">
        <v>43567</v>
      </c>
      <c r="B43730" t="s">
        <v>99293</v>
      </c>
      <c r="C43730">
        <v>289598264</v>
      </c>
      <c r="D43730" t="s">
        <v>111324</v>
      </c>
      <c r="E43730" t="s">
        <v>112845</v>
      </c>
      <c r="F43730">
        <v>1</v>
      </c>
      <c r="H43730" t="s">
        <v>216187</v>
      </c>
    </row>
    <row r="43731" spans="1:10">
      <c r="A43731" t="s">
        <v>43568</v>
      </c>
      <c r="B43731" t="s">
        <v>99294</v>
      </c>
      <c r="C43731">
        <v>291415477</v>
      </c>
      <c r="D43731" t="s">
        <v>111324</v>
      </c>
      <c r="E43731" t="s">
        <v>112845</v>
      </c>
      <c r="F43731">
        <v>221</v>
      </c>
      <c r="G43731" t="s">
        <v>161003</v>
      </c>
      <c r="H43731" t="s">
        <v>216188</v>
      </c>
      <c r="I43731" t="s">
        <v>258095</v>
      </c>
      <c r="J43731" t="s">
        <v>310745</v>
      </c>
    </row>
    <row r="43732" spans="1:10">
      <c r="A43732" t="s">
        <v>43569</v>
      </c>
      <c r="B43732" t="s">
        <v>99295</v>
      </c>
      <c r="C43732">
        <v>290486292</v>
      </c>
      <c r="D43732" t="s">
        <v>111324</v>
      </c>
      <c r="E43732" t="s">
        <v>112845</v>
      </c>
      <c r="F43732">
        <v>14</v>
      </c>
      <c r="G43732" t="s">
        <v>161004</v>
      </c>
      <c r="H43732" t="s">
        <v>216189</v>
      </c>
      <c r="I43732" t="s">
        <v>258096</v>
      </c>
      <c r="J43732" t="s">
        <v>310746</v>
      </c>
    </row>
    <row r="43733" spans="1:10">
      <c r="A43733" t="s">
        <v>43570</v>
      </c>
      <c r="B43733" t="s">
        <v>99296</v>
      </c>
      <c r="C43733">
        <v>291427536</v>
      </c>
      <c r="D43733" t="s">
        <v>111324</v>
      </c>
      <c r="E43733" t="s">
        <v>112845</v>
      </c>
      <c r="F43733">
        <v>266</v>
      </c>
      <c r="G43733" t="s">
        <v>161005</v>
      </c>
      <c r="H43733" t="s">
        <v>216190</v>
      </c>
      <c r="J43733" t="s">
        <v>310747</v>
      </c>
    </row>
    <row r="43734" spans="1:10">
      <c r="A43734" t="s">
        <v>43571</v>
      </c>
      <c r="B43734" t="s">
        <v>99297</v>
      </c>
      <c r="C43734">
        <v>290526893</v>
      </c>
      <c r="D43734" t="s">
        <v>111324</v>
      </c>
      <c r="E43734" t="s">
        <v>112845</v>
      </c>
      <c r="F43734">
        <v>14</v>
      </c>
      <c r="G43734" t="s">
        <v>161006</v>
      </c>
      <c r="H43734" t="s">
        <v>216191</v>
      </c>
      <c r="I43734" t="s">
        <v>258097</v>
      </c>
      <c r="J43734" t="s">
        <v>310748</v>
      </c>
    </row>
    <row r="43735" spans="1:10">
      <c r="A43735" t="s">
        <v>43572</v>
      </c>
      <c r="B43735" t="s">
        <v>99298</v>
      </c>
      <c r="C43735">
        <v>290526597</v>
      </c>
      <c r="D43735" t="s">
        <v>111324</v>
      </c>
      <c r="E43735" t="s">
        <v>112845</v>
      </c>
      <c r="F43735">
        <v>25</v>
      </c>
      <c r="G43735" t="s">
        <v>161007</v>
      </c>
      <c r="H43735" t="s">
        <v>216192</v>
      </c>
      <c r="I43735" t="s">
        <v>258098</v>
      </c>
      <c r="J43735" t="s">
        <v>310749</v>
      </c>
    </row>
    <row r="43736" spans="1:10">
      <c r="A43736" t="s">
        <v>43573</v>
      </c>
      <c r="B43736" t="s">
        <v>99299</v>
      </c>
      <c r="C43736">
        <v>290491211</v>
      </c>
      <c r="D43736" t="s">
        <v>111324</v>
      </c>
      <c r="E43736" t="s">
        <v>112845</v>
      </c>
      <c r="F43736">
        <v>7</v>
      </c>
      <c r="G43736" t="s">
        <v>161008</v>
      </c>
      <c r="H43736" t="s">
        <v>216193</v>
      </c>
      <c r="I43736" t="s">
        <v>258099</v>
      </c>
      <c r="J43736" t="s">
        <v>310750</v>
      </c>
    </row>
    <row r="43737" spans="1:10">
      <c r="A43737" t="s">
        <v>43574</v>
      </c>
      <c r="B43737" t="s">
        <v>99300</v>
      </c>
      <c r="C43737">
        <v>291439199</v>
      </c>
      <c r="D43737" t="s">
        <v>111324</v>
      </c>
      <c r="E43737" t="s">
        <v>112845</v>
      </c>
      <c r="F43737">
        <v>9</v>
      </c>
      <c r="G43737" t="s">
        <v>161009</v>
      </c>
      <c r="H43737" t="s">
        <v>216194</v>
      </c>
      <c r="J43737" t="s">
        <v>310751</v>
      </c>
    </row>
    <row r="43738" spans="1:10">
      <c r="A43738" t="s">
        <v>43575</v>
      </c>
      <c r="B43738" t="s">
        <v>99301</v>
      </c>
      <c r="C43738">
        <v>291419405</v>
      </c>
      <c r="D43738" t="s">
        <v>111324</v>
      </c>
      <c r="E43738" t="s">
        <v>112845</v>
      </c>
      <c r="F43738">
        <v>4</v>
      </c>
      <c r="G43738" t="s">
        <v>161010</v>
      </c>
      <c r="H43738" t="s">
        <v>216195</v>
      </c>
      <c r="J43738" t="s">
        <v>310752</v>
      </c>
    </row>
    <row r="43739" spans="1:10">
      <c r="A43739" t="s">
        <v>43576</v>
      </c>
      <c r="B43739" t="s">
        <v>99302</v>
      </c>
      <c r="C43739">
        <v>283119473</v>
      </c>
      <c r="D43739" t="s">
        <v>111324</v>
      </c>
      <c r="E43739" t="s">
        <v>112845</v>
      </c>
      <c r="F43739">
        <v>2115</v>
      </c>
      <c r="G43739" t="s">
        <v>161011</v>
      </c>
      <c r="H43739" t="s">
        <v>216196</v>
      </c>
      <c r="I43739" t="s">
        <v>258100</v>
      </c>
      <c r="J43739" t="s">
        <v>310753</v>
      </c>
    </row>
    <row r="43740" spans="1:10">
      <c r="A43740" t="s">
        <v>43577</v>
      </c>
      <c r="B43740" t="s">
        <v>99303</v>
      </c>
      <c r="C43740">
        <v>291418966</v>
      </c>
      <c r="D43740" t="s">
        <v>111324</v>
      </c>
      <c r="E43740" t="s">
        <v>112845</v>
      </c>
      <c r="F43740">
        <v>77</v>
      </c>
      <c r="G43740" t="s">
        <v>161012</v>
      </c>
      <c r="H43740" t="s">
        <v>216197</v>
      </c>
      <c r="I43740" t="s">
        <v>258101</v>
      </c>
      <c r="J43740" t="s">
        <v>310754</v>
      </c>
    </row>
    <row r="43741" spans="1:10">
      <c r="A43741" t="s">
        <v>43578</v>
      </c>
      <c r="B43741" t="s">
        <v>99304</v>
      </c>
      <c r="C43741">
        <v>290484748</v>
      </c>
      <c r="D43741" t="s">
        <v>111324</v>
      </c>
      <c r="E43741" t="s">
        <v>112845</v>
      </c>
      <c r="F43741">
        <v>137</v>
      </c>
      <c r="G43741" t="s">
        <v>161013</v>
      </c>
      <c r="H43741" t="s">
        <v>216198</v>
      </c>
      <c r="J43741" t="s">
        <v>310755</v>
      </c>
    </row>
    <row r="43742" spans="1:10">
      <c r="A43742" t="s">
        <v>43579</v>
      </c>
      <c r="B43742" t="s">
        <v>99305</v>
      </c>
      <c r="C43742">
        <v>290481795</v>
      </c>
      <c r="D43742" t="s">
        <v>111324</v>
      </c>
      <c r="E43742" t="s">
        <v>112845</v>
      </c>
      <c r="F43742">
        <v>8</v>
      </c>
      <c r="G43742" t="s">
        <v>161014</v>
      </c>
      <c r="H43742" t="s">
        <v>216199</v>
      </c>
      <c r="I43742" t="s">
        <v>258102</v>
      </c>
      <c r="J43742" t="s">
        <v>310756</v>
      </c>
    </row>
    <row r="43743" spans="1:10">
      <c r="A43743" t="s">
        <v>43580</v>
      </c>
      <c r="B43743" t="s">
        <v>99306</v>
      </c>
      <c r="C43743">
        <v>291427050</v>
      </c>
      <c r="D43743" t="s">
        <v>111324</v>
      </c>
      <c r="E43743" t="s">
        <v>112845</v>
      </c>
      <c r="F43743">
        <v>56</v>
      </c>
      <c r="G43743" t="s">
        <v>161015</v>
      </c>
      <c r="H43743" t="s">
        <v>216200</v>
      </c>
      <c r="I43743" t="s">
        <v>258103</v>
      </c>
      <c r="J43743" t="s">
        <v>310757</v>
      </c>
    </row>
    <row r="43744" spans="1:10">
      <c r="A43744" t="s">
        <v>43581</v>
      </c>
      <c r="B43744" t="s">
        <v>99307</v>
      </c>
      <c r="C43744">
        <v>291443929</v>
      </c>
      <c r="D43744" t="s">
        <v>112264</v>
      </c>
      <c r="E43744" t="s">
        <v>116247</v>
      </c>
      <c r="F43744">
        <v>7350</v>
      </c>
      <c r="G43744" t="s">
        <v>161016</v>
      </c>
      <c r="H43744" t="s">
        <v>216201</v>
      </c>
      <c r="I43744" t="s">
        <v>258104</v>
      </c>
      <c r="J43744" t="s">
        <v>310758</v>
      </c>
    </row>
    <row r="43745" spans="1:10">
      <c r="A43745" t="s">
        <v>43582</v>
      </c>
      <c r="B43745" t="s">
        <v>99308</v>
      </c>
      <c r="C43745">
        <v>290525842</v>
      </c>
      <c r="D43745" t="s">
        <v>111324</v>
      </c>
      <c r="E43745" t="s">
        <v>112845</v>
      </c>
      <c r="F43745">
        <v>21</v>
      </c>
      <c r="G43745" t="s">
        <v>161017</v>
      </c>
      <c r="H43745" t="s">
        <v>216202</v>
      </c>
      <c r="I43745" t="s">
        <v>258105</v>
      </c>
      <c r="J43745" t="s">
        <v>310759</v>
      </c>
    </row>
    <row r="43746" spans="1:10">
      <c r="A43746" t="s">
        <v>43583</v>
      </c>
      <c r="B43746" t="s">
        <v>99309</v>
      </c>
      <c r="C43746">
        <v>291425085</v>
      </c>
      <c r="D43746" t="s">
        <v>111324</v>
      </c>
      <c r="E43746" t="s">
        <v>112845</v>
      </c>
      <c r="F43746">
        <v>230</v>
      </c>
      <c r="G43746" t="s">
        <v>161018</v>
      </c>
      <c r="H43746" t="s">
        <v>216203</v>
      </c>
      <c r="I43746" t="s">
        <v>258106</v>
      </c>
      <c r="J43746" t="s">
        <v>310760</v>
      </c>
    </row>
    <row r="43747" spans="1:10">
      <c r="A43747" t="s">
        <v>43584</v>
      </c>
      <c r="B43747" t="s">
        <v>99310</v>
      </c>
      <c r="C43747">
        <v>290482442</v>
      </c>
      <c r="D43747" t="s">
        <v>112157</v>
      </c>
      <c r="E43747" t="s">
        <v>115807</v>
      </c>
      <c r="F43747">
        <v>29</v>
      </c>
      <c r="G43747" t="s">
        <v>161019</v>
      </c>
      <c r="H43747" t="s">
        <v>216204</v>
      </c>
      <c r="I43747" t="s">
        <v>258107</v>
      </c>
      <c r="J43747" t="s">
        <v>310761</v>
      </c>
    </row>
    <row r="43748" spans="1:10">
      <c r="A43748" t="s">
        <v>43585</v>
      </c>
      <c r="B43748" t="s">
        <v>99311</v>
      </c>
      <c r="C43748">
        <v>290492158</v>
      </c>
      <c r="D43748" t="s">
        <v>111324</v>
      </c>
      <c r="E43748" t="s">
        <v>112845</v>
      </c>
      <c r="F43748">
        <v>3</v>
      </c>
      <c r="G43748" t="s">
        <v>161020</v>
      </c>
      <c r="H43748" t="s">
        <v>216205</v>
      </c>
      <c r="I43748" t="s">
        <v>258108</v>
      </c>
      <c r="J43748" t="s">
        <v>310762</v>
      </c>
    </row>
    <row r="43749" spans="1:10">
      <c r="A43749" t="s">
        <v>43586</v>
      </c>
      <c r="B43749" t="s">
        <v>99312</v>
      </c>
      <c r="C43749">
        <v>263756793</v>
      </c>
      <c r="D43749" t="s">
        <v>111324</v>
      </c>
      <c r="E43749" t="s">
        <v>112845</v>
      </c>
      <c r="F43749">
        <v>27</v>
      </c>
      <c r="G43749" t="s">
        <v>161021</v>
      </c>
      <c r="H43749" t="s">
        <v>216206</v>
      </c>
      <c r="J43749" t="s">
        <v>310763</v>
      </c>
    </row>
    <row r="43750" spans="1:10">
      <c r="A43750" t="s">
        <v>43587</v>
      </c>
      <c r="B43750" t="s">
        <v>99313</v>
      </c>
      <c r="C43750">
        <v>291420859</v>
      </c>
      <c r="D43750" t="s">
        <v>111324</v>
      </c>
      <c r="E43750" t="s">
        <v>112845</v>
      </c>
      <c r="F43750">
        <v>13</v>
      </c>
      <c r="G43750" t="s">
        <v>161022</v>
      </c>
      <c r="H43750" t="s">
        <v>216207</v>
      </c>
      <c r="I43750" t="s">
        <v>258109</v>
      </c>
      <c r="J43750" t="s">
        <v>310764</v>
      </c>
    </row>
    <row r="43751" spans="1:10">
      <c r="A43751" t="s">
        <v>43588</v>
      </c>
      <c r="B43751" t="s">
        <v>99314</v>
      </c>
      <c r="C43751">
        <v>290481738</v>
      </c>
      <c r="D43751" t="s">
        <v>111324</v>
      </c>
      <c r="E43751" t="s">
        <v>112845</v>
      </c>
      <c r="F43751">
        <v>127</v>
      </c>
      <c r="G43751" t="s">
        <v>161023</v>
      </c>
      <c r="H43751" t="s">
        <v>216208</v>
      </c>
      <c r="I43751" t="s">
        <v>258110</v>
      </c>
      <c r="J43751" t="s">
        <v>310765</v>
      </c>
    </row>
    <row r="43752" spans="1:10">
      <c r="A43752" t="s">
        <v>43589</v>
      </c>
      <c r="B43752" t="s">
        <v>99315</v>
      </c>
      <c r="C43752">
        <v>290492815</v>
      </c>
      <c r="D43752" t="s">
        <v>111324</v>
      </c>
      <c r="E43752" t="s">
        <v>112845</v>
      </c>
      <c r="F43752">
        <v>15</v>
      </c>
      <c r="G43752" t="s">
        <v>161024</v>
      </c>
      <c r="H43752" t="s">
        <v>216209</v>
      </c>
      <c r="J43752" t="s">
        <v>310766</v>
      </c>
    </row>
    <row r="43753" spans="1:10">
      <c r="A43753" t="s">
        <v>43590</v>
      </c>
      <c r="B43753" t="s">
        <v>99316</v>
      </c>
      <c r="C43753">
        <v>291444869</v>
      </c>
      <c r="D43753" t="s">
        <v>112155</v>
      </c>
      <c r="E43753" t="s">
        <v>116248</v>
      </c>
      <c r="F43753">
        <v>29</v>
      </c>
      <c r="G43753" t="s">
        <v>161025</v>
      </c>
      <c r="H43753" t="s">
        <v>216210</v>
      </c>
      <c r="I43753" t="s">
        <v>258111</v>
      </c>
      <c r="J43753" t="s">
        <v>310767</v>
      </c>
    </row>
    <row r="43754" spans="1:10">
      <c r="A43754" t="s">
        <v>43591</v>
      </c>
      <c r="B43754" t="s">
        <v>99317</v>
      </c>
      <c r="C43754">
        <v>290524473</v>
      </c>
      <c r="D43754" t="s">
        <v>111324</v>
      </c>
      <c r="E43754" t="s">
        <v>112845</v>
      </c>
      <c r="F43754">
        <v>3</v>
      </c>
      <c r="G43754" t="s">
        <v>161026</v>
      </c>
      <c r="H43754" t="s">
        <v>216211</v>
      </c>
      <c r="I43754" t="s">
        <v>258112</v>
      </c>
      <c r="J43754" t="s">
        <v>310768</v>
      </c>
    </row>
    <row r="43755" spans="1:10">
      <c r="A43755" t="s">
        <v>43592</v>
      </c>
      <c r="B43755" t="s">
        <v>99318</v>
      </c>
      <c r="C43755">
        <v>291435375</v>
      </c>
      <c r="D43755" t="s">
        <v>111324</v>
      </c>
      <c r="E43755" t="s">
        <v>112845</v>
      </c>
      <c r="F43755">
        <v>8</v>
      </c>
      <c r="G43755" t="s">
        <v>161027</v>
      </c>
      <c r="H43755" t="s">
        <v>216212</v>
      </c>
      <c r="I43755" t="s">
        <v>258113</v>
      </c>
      <c r="J43755" t="s">
        <v>310769</v>
      </c>
    </row>
    <row r="43756" spans="1:10">
      <c r="A43756" t="s">
        <v>43593</v>
      </c>
      <c r="B43756" t="s">
        <v>99319</v>
      </c>
      <c r="C43756">
        <v>290525767</v>
      </c>
      <c r="D43756" t="s">
        <v>111324</v>
      </c>
      <c r="E43756" t="s">
        <v>112845</v>
      </c>
      <c r="F43756">
        <v>2</v>
      </c>
      <c r="G43756" t="s">
        <v>161028</v>
      </c>
      <c r="H43756" t="s">
        <v>216213</v>
      </c>
      <c r="J43756" t="s">
        <v>310770</v>
      </c>
    </row>
    <row r="43757" spans="1:10">
      <c r="A43757" t="s">
        <v>43594</v>
      </c>
      <c r="B43757" t="s">
        <v>99320</v>
      </c>
      <c r="C43757">
        <v>291428005</v>
      </c>
      <c r="D43757" t="s">
        <v>111324</v>
      </c>
      <c r="E43757" t="s">
        <v>112845</v>
      </c>
      <c r="F43757">
        <v>60</v>
      </c>
      <c r="G43757" t="s">
        <v>161029</v>
      </c>
      <c r="H43757" t="s">
        <v>216214</v>
      </c>
      <c r="I43757" t="s">
        <v>258114</v>
      </c>
      <c r="J43757" t="s">
        <v>310771</v>
      </c>
    </row>
    <row r="43758" spans="1:10">
      <c r="A43758" t="s">
        <v>43595</v>
      </c>
      <c r="B43758" t="s">
        <v>99321</v>
      </c>
      <c r="C43758">
        <v>290490934</v>
      </c>
      <c r="D43758" t="s">
        <v>111324</v>
      </c>
      <c r="E43758" t="s">
        <v>112845</v>
      </c>
      <c r="F43758">
        <v>3</v>
      </c>
      <c r="G43758" t="s">
        <v>161030</v>
      </c>
      <c r="H43758" t="s">
        <v>216215</v>
      </c>
      <c r="I43758" t="s">
        <v>258115</v>
      </c>
      <c r="J43758" t="s">
        <v>310772</v>
      </c>
    </row>
    <row r="43759" spans="1:10">
      <c r="A43759" t="s">
        <v>43596</v>
      </c>
      <c r="B43759" t="s">
        <v>99322</v>
      </c>
      <c r="C43759">
        <v>290491162</v>
      </c>
      <c r="D43759" t="s">
        <v>111324</v>
      </c>
      <c r="E43759" t="s">
        <v>112845</v>
      </c>
      <c r="F43759">
        <v>4</v>
      </c>
      <c r="G43759" t="s">
        <v>161031</v>
      </c>
      <c r="H43759" t="s">
        <v>216216</v>
      </c>
      <c r="I43759" t="s">
        <v>258116</v>
      </c>
      <c r="J43759" t="s">
        <v>310773</v>
      </c>
    </row>
    <row r="43760" spans="1:10">
      <c r="A43760" t="s">
        <v>43597</v>
      </c>
      <c r="B43760" t="s">
        <v>99323</v>
      </c>
      <c r="C43760">
        <v>291419634</v>
      </c>
      <c r="D43760" t="s">
        <v>111324</v>
      </c>
      <c r="E43760" t="s">
        <v>112845</v>
      </c>
      <c r="F43760">
        <v>12</v>
      </c>
      <c r="G43760" t="s">
        <v>161032</v>
      </c>
      <c r="H43760" t="s">
        <v>216217</v>
      </c>
      <c r="I43760" t="s">
        <v>258117</v>
      </c>
      <c r="J43760" t="s">
        <v>310774</v>
      </c>
    </row>
    <row r="43761" spans="1:10">
      <c r="A43761" t="s">
        <v>43598</v>
      </c>
      <c r="B43761" t="s">
        <v>99324</v>
      </c>
      <c r="C43761">
        <v>291419659</v>
      </c>
      <c r="D43761" t="s">
        <v>111324</v>
      </c>
      <c r="E43761" t="s">
        <v>112845</v>
      </c>
      <c r="F43761">
        <v>8</v>
      </c>
      <c r="G43761" t="s">
        <v>161033</v>
      </c>
      <c r="H43761" t="s">
        <v>216218</v>
      </c>
      <c r="I43761" t="s">
        <v>258118</v>
      </c>
      <c r="J43761" t="s">
        <v>310775</v>
      </c>
    </row>
    <row r="43762" spans="1:10">
      <c r="A43762" t="s">
        <v>43599</v>
      </c>
      <c r="B43762" t="s">
        <v>99325</v>
      </c>
      <c r="C43762">
        <v>122978733</v>
      </c>
      <c r="D43762" t="s">
        <v>112011</v>
      </c>
      <c r="E43762" t="s">
        <v>116249</v>
      </c>
      <c r="F43762">
        <v>837</v>
      </c>
      <c r="G43762" t="s">
        <v>161034</v>
      </c>
      <c r="I43762" t="s">
        <v>258119</v>
      </c>
      <c r="J43762" t="s">
        <v>310776</v>
      </c>
    </row>
    <row r="43763" spans="1:10">
      <c r="A43763" t="s">
        <v>43600</v>
      </c>
      <c r="B43763" t="s">
        <v>99326</v>
      </c>
      <c r="C43763">
        <v>291436289</v>
      </c>
      <c r="D43763" t="s">
        <v>111324</v>
      </c>
      <c r="E43763" t="s">
        <v>112845</v>
      </c>
      <c r="F43763">
        <v>10</v>
      </c>
      <c r="G43763" t="s">
        <v>161035</v>
      </c>
      <c r="H43763" t="s">
        <v>216219</v>
      </c>
      <c r="I43763" t="s">
        <v>258120</v>
      </c>
      <c r="J43763" t="s">
        <v>310777</v>
      </c>
    </row>
    <row r="43764" spans="1:10">
      <c r="A43764" t="s">
        <v>43601</v>
      </c>
      <c r="B43764" t="s">
        <v>99327</v>
      </c>
      <c r="C43764">
        <v>291417972</v>
      </c>
      <c r="D43764" t="s">
        <v>111324</v>
      </c>
      <c r="E43764" t="s">
        <v>112845</v>
      </c>
      <c r="F43764">
        <v>6</v>
      </c>
      <c r="G43764" t="s">
        <v>161036</v>
      </c>
      <c r="H43764" t="s">
        <v>216220</v>
      </c>
      <c r="I43764" t="s">
        <v>258121</v>
      </c>
      <c r="J43764" t="s">
        <v>310778</v>
      </c>
    </row>
    <row r="43765" spans="1:10">
      <c r="A43765" t="s">
        <v>43602</v>
      </c>
      <c r="B43765" t="s">
        <v>99328</v>
      </c>
      <c r="C43765">
        <v>290526886</v>
      </c>
      <c r="D43765" t="s">
        <v>111324</v>
      </c>
      <c r="E43765" t="s">
        <v>112845</v>
      </c>
      <c r="F43765">
        <v>7</v>
      </c>
      <c r="G43765" t="s">
        <v>161037</v>
      </c>
      <c r="H43765" t="s">
        <v>216221</v>
      </c>
      <c r="I43765" t="s">
        <v>258122</v>
      </c>
      <c r="J43765" t="s">
        <v>310779</v>
      </c>
    </row>
    <row r="43766" spans="1:10">
      <c r="A43766" t="s">
        <v>43603</v>
      </c>
      <c r="B43766" t="s">
        <v>99329</v>
      </c>
      <c r="C43766">
        <v>290521262</v>
      </c>
      <c r="D43766" t="s">
        <v>111324</v>
      </c>
      <c r="E43766" t="s">
        <v>112845</v>
      </c>
      <c r="F43766">
        <v>20</v>
      </c>
      <c r="G43766" t="s">
        <v>161038</v>
      </c>
      <c r="H43766" t="s">
        <v>216222</v>
      </c>
      <c r="I43766" t="s">
        <v>258123</v>
      </c>
      <c r="J43766" t="s">
        <v>310780</v>
      </c>
    </row>
    <row r="43767" spans="1:10">
      <c r="A43767" t="s">
        <v>43604</v>
      </c>
      <c r="B43767" t="s">
        <v>99330</v>
      </c>
      <c r="C43767">
        <v>290486942</v>
      </c>
      <c r="D43767" t="s">
        <v>111324</v>
      </c>
      <c r="E43767" t="s">
        <v>112845</v>
      </c>
      <c r="F43767">
        <v>16</v>
      </c>
      <c r="G43767" t="s">
        <v>161039</v>
      </c>
      <c r="H43767" t="s">
        <v>216223</v>
      </c>
      <c r="I43767" t="s">
        <v>258124</v>
      </c>
      <c r="J43767" t="s">
        <v>310781</v>
      </c>
    </row>
    <row r="43768" spans="1:10">
      <c r="A43768" t="s">
        <v>43605</v>
      </c>
      <c r="B43768" t="s">
        <v>99331</v>
      </c>
      <c r="C43768">
        <v>290491366</v>
      </c>
      <c r="D43768" t="s">
        <v>111324</v>
      </c>
      <c r="E43768" t="s">
        <v>112845</v>
      </c>
      <c r="F43768">
        <v>42</v>
      </c>
      <c r="G43768" t="s">
        <v>161040</v>
      </c>
      <c r="H43768" t="s">
        <v>216224</v>
      </c>
      <c r="I43768" t="s">
        <v>258125</v>
      </c>
      <c r="J43768" t="s">
        <v>310782</v>
      </c>
    </row>
    <row r="43769" spans="1:10">
      <c r="A43769" t="s">
        <v>43606</v>
      </c>
      <c r="B43769" t="s">
        <v>99332</v>
      </c>
      <c r="C43769">
        <v>291442301</v>
      </c>
      <c r="D43769" t="s">
        <v>111324</v>
      </c>
      <c r="E43769" t="s">
        <v>112845</v>
      </c>
      <c r="F43769">
        <v>47</v>
      </c>
      <c r="G43769" t="s">
        <v>161041</v>
      </c>
      <c r="H43769" t="s">
        <v>216225</v>
      </c>
      <c r="J43769" t="s">
        <v>310783</v>
      </c>
    </row>
    <row r="43770" spans="1:10">
      <c r="A43770" t="s">
        <v>43607</v>
      </c>
      <c r="B43770" t="s">
        <v>99333</v>
      </c>
      <c r="C43770">
        <v>291426909</v>
      </c>
      <c r="D43770" t="s">
        <v>111324</v>
      </c>
      <c r="E43770" t="s">
        <v>112845</v>
      </c>
      <c r="F43770">
        <v>58</v>
      </c>
      <c r="G43770" t="s">
        <v>161042</v>
      </c>
      <c r="H43770" t="s">
        <v>216226</v>
      </c>
      <c r="I43770" t="s">
        <v>258126</v>
      </c>
      <c r="J43770" t="s">
        <v>310784</v>
      </c>
    </row>
    <row r="43771" spans="1:10">
      <c r="A43771" t="s">
        <v>43608</v>
      </c>
      <c r="B43771" t="s">
        <v>99334</v>
      </c>
      <c r="C43771">
        <v>291423747</v>
      </c>
      <c r="D43771" t="s">
        <v>111324</v>
      </c>
      <c r="E43771" t="s">
        <v>112845</v>
      </c>
      <c r="F43771">
        <v>22</v>
      </c>
      <c r="G43771" t="s">
        <v>161043</v>
      </c>
      <c r="H43771" t="s">
        <v>216227</v>
      </c>
      <c r="I43771" t="s">
        <v>258127</v>
      </c>
      <c r="J43771" t="s">
        <v>310785</v>
      </c>
    </row>
    <row r="43772" spans="1:10">
      <c r="A43772" t="s">
        <v>43609</v>
      </c>
      <c r="B43772" t="s">
        <v>99335</v>
      </c>
      <c r="C43772">
        <v>290483309</v>
      </c>
      <c r="D43772" t="s">
        <v>112024</v>
      </c>
      <c r="E43772" t="s">
        <v>116250</v>
      </c>
      <c r="F43772">
        <v>17</v>
      </c>
      <c r="G43772" t="s">
        <v>161044</v>
      </c>
      <c r="H43772" t="s">
        <v>216228</v>
      </c>
      <c r="J43772" t="s">
        <v>310786</v>
      </c>
    </row>
    <row r="43773" spans="1:10">
      <c r="A43773" t="s">
        <v>43610</v>
      </c>
      <c r="B43773" t="s">
        <v>99336</v>
      </c>
      <c r="C43773">
        <v>291441547</v>
      </c>
      <c r="D43773" t="s">
        <v>111324</v>
      </c>
      <c r="E43773" t="s">
        <v>112845</v>
      </c>
      <c r="F43773">
        <v>53</v>
      </c>
      <c r="G43773" t="s">
        <v>161045</v>
      </c>
      <c r="H43773" t="s">
        <v>216229</v>
      </c>
      <c r="I43773" t="s">
        <v>258128</v>
      </c>
      <c r="J43773" t="s">
        <v>310787</v>
      </c>
    </row>
    <row r="43774" spans="1:10">
      <c r="A43774" t="s">
        <v>43611</v>
      </c>
      <c r="B43774" t="s">
        <v>99337</v>
      </c>
      <c r="C43774">
        <v>291417240</v>
      </c>
      <c r="D43774" t="s">
        <v>111324</v>
      </c>
      <c r="E43774" t="s">
        <v>112845</v>
      </c>
      <c r="F43774">
        <v>1</v>
      </c>
      <c r="G43774" t="s">
        <v>161046</v>
      </c>
      <c r="H43774" t="s">
        <v>216230</v>
      </c>
      <c r="I43774" t="s">
        <v>258129</v>
      </c>
      <c r="J43774" t="s">
        <v>310788</v>
      </c>
    </row>
    <row r="43775" spans="1:10">
      <c r="A43775" t="s">
        <v>43612</v>
      </c>
      <c r="B43775" t="s">
        <v>99338</v>
      </c>
      <c r="C43775">
        <v>290526591</v>
      </c>
      <c r="D43775" t="s">
        <v>111324</v>
      </c>
      <c r="E43775" t="s">
        <v>112845</v>
      </c>
      <c r="F43775">
        <v>23</v>
      </c>
      <c r="G43775" t="s">
        <v>161047</v>
      </c>
      <c r="H43775" t="s">
        <v>216231</v>
      </c>
      <c r="J43775" t="s">
        <v>310789</v>
      </c>
    </row>
    <row r="43776" spans="1:10">
      <c r="A43776" t="s">
        <v>43613</v>
      </c>
      <c r="B43776" t="s">
        <v>99339</v>
      </c>
      <c r="C43776">
        <v>290492686</v>
      </c>
      <c r="D43776" t="s">
        <v>112007</v>
      </c>
      <c r="E43776" t="s">
        <v>115807</v>
      </c>
      <c r="F43776">
        <v>7</v>
      </c>
      <c r="G43776" t="s">
        <v>161048</v>
      </c>
      <c r="H43776" t="s">
        <v>216232</v>
      </c>
      <c r="I43776" t="s">
        <v>258130</v>
      </c>
      <c r="J43776" t="s">
        <v>310790</v>
      </c>
    </row>
    <row r="43777" spans="1:10">
      <c r="A43777" t="s">
        <v>43614</v>
      </c>
      <c r="B43777" t="s">
        <v>99340</v>
      </c>
      <c r="C43777">
        <v>289598267</v>
      </c>
      <c r="D43777" t="s">
        <v>111324</v>
      </c>
      <c r="E43777" t="s">
        <v>112845</v>
      </c>
      <c r="F43777">
        <v>1</v>
      </c>
      <c r="G43777" t="s">
        <v>161049</v>
      </c>
      <c r="H43777" t="s">
        <v>216233</v>
      </c>
      <c r="J43777" t="s">
        <v>310791</v>
      </c>
    </row>
    <row r="43778" spans="1:10">
      <c r="A43778" t="s">
        <v>43615</v>
      </c>
      <c r="B43778" t="s">
        <v>99341</v>
      </c>
      <c r="C43778">
        <v>291415288</v>
      </c>
      <c r="D43778" t="s">
        <v>111324</v>
      </c>
      <c r="E43778" t="s">
        <v>112845</v>
      </c>
      <c r="F43778">
        <v>5</v>
      </c>
      <c r="G43778" t="s">
        <v>161050</v>
      </c>
      <c r="H43778" t="s">
        <v>216234</v>
      </c>
      <c r="I43778" t="s">
        <v>258131</v>
      </c>
      <c r="J43778" t="s">
        <v>310792</v>
      </c>
    </row>
    <row r="43779" spans="1:10">
      <c r="A43779" t="s">
        <v>43616</v>
      </c>
      <c r="B43779" t="s">
        <v>99342</v>
      </c>
      <c r="C43779">
        <v>290482376</v>
      </c>
      <c r="D43779" t="s">
        <v>111324</v>
      </c>
      <c r="E43779" t="s">
        <v>112845</v>
      </c>
      <c r="F43779">
        <v>40</v>
      </c>
      <c r="G43779" t="s">
        <v>161051</v>
      </c>
      <c r="H43779" t="s">
        <v>216235</v>
      </c>
      <c r="J43779" t="s">
        <v>310793</v>
      </c>
    </row>
    <row r="43780" spans="1:10">
      <c r="A43780" t="s">
        <v>43617</v>
      </c>
      <c r="B43780" t="s">
        <v>99343</v>
      </c>
      <c r="C43780">
        <v>291416712</v>
      </c>
      <c r="D43780" t="s">
        <v>111324</v>
      </c>
      <c r="E43780" t="s">
        <v>112845</v>
      </c>
      <c r="F43780">
        <v>18</v>
      </c>
      <c r="G43780" t="s">
        <v>161052</v>
      </c>
      <c r="H43780" t="s">
        <v>216236</v>
      </c>
      <c r="J43780" t="s">
        <v>310794</v>
      </c>
    </row>
    <row r="43781" spans="1:10">
      <c r="A43781" t="s">
        <v>43618</v>
      </c>
      <c r="B43781" t="s">
        <v>99344</v>
      </c>
      <c r="C43781">
        <v>291035316</v>
      </c>
      <c r="D43781" t="s">
        <v>111324</v>
      </c>
      <c r="E43781" t="s">
        <v>112845</v>
      </c>
      <c r="F43781">
        <v>29</v>
      </c>
      <c r="G43781" t="s">
        <v>161053</v>
      </c>
      <c r="H43781" t="s">
        <v>216237</v>
      </c>
      <c r="I43781" t="s">
        <v>258132</v>
      </c>
      <c r="J43781" t="s">
        <v>310795</v>
      </c>
    </row>
    <row r="43782" spans="1:10">
      <c r="A43782" t="s">
        <v>43619</v>
      </c>
      <c r="B43782" t="s">
        <v>99345</v>
      </c>
      <c r="C43782">
        <v>290492143</v>
      </c>
      <c r="D43782" t="s">
        <v>111324</v>
      </c>
      <c r="E43782" t="s">
        <v>112845</v>
      </c>
      <c r="F43782">
        <v>1</v>
      </c>
      <c r="G43782" t="s">
        <v>161054</v>
      </c>
      <c r="H43782" t="s">
        <v>216238</v>
      </c>
      <c r="J43782" t="s">
        <v>310796</v>
      </c>
    </row>
    <row r="43783" spans="1:10">
      <c r="A43783" t="s">
        <v>43620</v>
      </c>
      <c r="B43783" t="s">
        <v>99346</v>
      </c>
      <c r="C43783">
        <v>290484624</v>
      </c>
      <c r="D43783" t="s">
        <v>111324</v>
      </c>
      <c r="E43783" t="s">
        <v>112845</v>
      </c>
      <c r="F43783">
        <v>99</v>
      </c>
      <c r="G43783" t="s">
        <v>161055</v>
      </c>
      <c r="H43783" t="s">
        <v>216239</v>
      </c>
      <c r="I43783" t="s">
        <v>258133</v>
      </c>
      <c r="J43783" t="s">
        <v>310797</v>
      </c>
    </row>
    <row r="43784" spans="1:10">
      <c r="A43784" t="s">
        <v>43621</v>
      </c>
      <c r="B43784" t="s">
        <v>99347</v>
      </c>
      <c r="C43784">
        <v>290520677</v>
      </c>
      <c r="D43784" t="s">
        <v>111324</v>
      </c>
      <c r="E43784" t="s">
        <v>112845</v>
      </c>
      <c r="F43784">
        <v>40</v>
      </c>
      <c r="G43784" t="s">
        <v>161056</v>
      </c>
      <c r="H43784" t="s">
        <v>216240</v>
      </c>
      <c r="I43784" t="s">
        <v>258134</v>
      </c>
      <c r="J43784" t="s">
        <v>310798</v>
      </c>
    </row>
    <row r="43785" spans="1:10">
      <c r="A43785" t="s">
        <v>43622</v>
      </c>
      <c r="B43785" t="s">
        <v>99348</v>
      </c>
      <c r="C43785">
        <v>291589480</v>
      </c>
      <c r="D43785" t="s">
        <v>111324</v>
      </c>
      <c r="E43785" t="s">
        <v>112845</v>
      </c>
      <c r="F43785">
        <v>73</v>
      </c>
      <c r="G43785" t="s">
        <v>161057</v>
      </c>
      <c r="H43785" t="s">
        <v>216241</v>
      </c>
      <c r="I43785" t="s">
        <v>258135</v>
      </c>
      <c r="J43785" t="s">
        <v>310799</v>
      </c>
    </row>
    <row r="43786" spans="1:10">
      <c r="A43786" t="s">
        <v>43623</v>
      </c>
      <c r="B43786" t="s">
        <v>99349</v>
      </c>
      <c r="C43786">
        <v>291416269</v>
      </c>
      <c r="D43786" t="s">
        <v>111324</v>
      </c>
      <c r="E43786" t="s">
        <v>112845</v>
      </c>
      <c r="F43786">
        <v>3</v>
      </c>
      <c r="G43786" t="s">
        <v>161058</v>
      </c>
      <c r="H43786" t="s">
        <v>216242</v>
      </c>
      <c r="I43786" t="s">
        <v>258136</v>
      </c>
      <c r="J43786" t="s">
        <v>310800</v>
      </c>
    </row>
    <row r="43787" spans="1:10">
      <c r="A43787" t="s">
        <v>43624</v>
      </c>
      <c r="B43787" t="s">
        <v>99350</v>
      </c>
      <c r="C43787">
        <v>291425523</v>
      </c>
      <c r="D43787" t="s">
        <v>111324</v>
      </c>
      <c r="E43787" t="s">
        <v>112845</v>
      </c>
      <c r="F43787">
        <v>48</v>
      </c>
      <c r="G43787" t="s">
        <v>161059</v>
      </c>
      <c r="H43787" t="s">
        <v>216243</v>
      </c>
      <c r="I43787" t="s">
        <v>258137</v>
      </c>
      <c r="J43787" t="s">
        <v>310801</v>
      </c>
    </row>
    <row r="43788" spans="1:10">
      <c r="A43788" t="s">
        <v>43625</v>
      </c>
      <c r="B43788" t="s">
        <v>99351</v>
      </c>
      <c r="C43788">
        <v>289598270</v>
      </c>
      <c r="D43788" t="s">
        <v>111324</v>
      </c>
      <c r="E43788" t="s">
        <v>112845</v>
      </c>
      <c r="F43788">
        <v>7</v>
      </c>
      <c r="G43788" t="s">
        <v>161060</v>
      </c>
      <c r="H43788" t="s">
        <v>216244</v>
      </c>
      <c r="J43788" t="s">
        <v>310802</v>
      </c>
    </row>
    <row r="43789" spans="1:10">
      <c r="A43789" t="s">
        <v>43626</v>
      </c>
      <c r="B43789" t="s">
        <v>99352</v>
      </c>
      <c r="C43789">
        <v>291049077</v>
      </c>
      <c r="D43789" t="s">
        <v>112005</v>
      </c>
      <c r="E43789" t="s">
        <v>116251</v>
      </c>
      <c r="F43789">
        <v>55</v>
      </c>
      <c r="G43789" t="s">
        <v>161061</v>
      </c>
      <c r="H43789" t="s">
        <v>216245</v>
      </c>
      <c r="I43789" t="s">
        <v>258138</v>
      </c>
      <c r="J43789" t="s">
        <v>310803</v>
      </c>
    </row>
    <row r="43790" spans="1:10">
      <c r="A43790" t="s">
        <v>43627</v>
      </c>
      <c r="B43790" t="s">
        <v>99353</v>
      </c>
      <c r="C43790">
        <v>291423942</v>
      </c>
      <c r="D43790" t="s">
        <v>111324</v>
      </c>
      <c r="E43790" t="s">
        <v>112845</v>
      </c>
      <c r="F43790">
        <v>1104</v>
      </c>
      <c r="G43790" t="s">
        <v>161062</v>
      </c>
      <c r="H43790" t="s">
        <v>216246</v>
      </c>
      <c r="I43790" t="s">
        <v>258139</v>
      </c>
      <c r="J43790" t="s">
        <v>310804</v>
      </c>
    </row>
    <row r="43791" spans="1:10">
      <c r="A43791" t="s">
        <v>43628</v>
      </c>
      <c r="B43791" t="s">
        <v>99354</v>
      </c>
      <c r="C43791">
        <v>291416310</v>
      </c>
      <c r="D43791" t="s">
        <v>111324</v>
      </c>
      <c r="E43791" t="s">
        <v>112845</v>
      </c>
      <c r="F43791">
        <v>44</v>
      </c>
      <c r="G43791" t="s">
        <v>161063</v>
      </c>
      <c r="H43791" t="s">
        <v>216247</v>
      </c>
      <c r="I43791" t="s">
        <v>258140</v>
      </c>
      <c r="J43791" t="s">
        <v>310805</v>
      </c>
    </row>
    <row r="43792" spans="1:10">
      <c r="A43792" t="s">
        <v>43629</v>
      </c>
      <c r="B43792" t="s">
        <v>99355</v>
      </c>
      <c r="C43792">
        <v>283120835</v>
      </c>
      <c r="D43792" t="s">
        <v>111324</v>
      </c>
      <c r="E43792" t="s">
        <v>112845</v>
      </c>
      <c r="F43792">
        <v>31</v>
      </c>
      <c r="G43792" t="s">
        <v>161064</v>
      </c>
      <c r="H43792" t="s">
        <v>216248</v>
      </c>
      <c r="J43792" t="s">
        <v>310806</v>
      </c>
    </row>
    <row r="43793" spans="1:10">
      <c r="A43793" t="s">
        <v>43630</v>
      </c>
      <c r="B43793" t="s">
        <v>99356</v>
      </c>
      <c r="C43793">
        <v>289598271</v>
      </c>
      <c r="D43793" t="s">
        <v>111324</v>
      </c>
      <c r="E43793" t="s">
        <v>112845</v>
      </c>
      <c r="F43793">
        <v>11</v>
      </c>
      <c r="G43793" t="s">
        <v>161065</v>
      </c>
      <c r="H43793" t="s">
        <v>216249</v>
      </c>
      <c r="J43793" t="s">
        <v>310807</v>
      </c>
    </row>
    <row r="43794" spans="1:10">
      <c r="A43794" t="s">
        <v>43631</v>
      </c>
      <c r="B43794" t="s">
        <v>99357</v>
      </c>
      <c r="C43794">
        <v>290492121</v>
      </c>
      <c r="D43794" t="s">
        <v>111324</v>
      </c>
      <c r="E43794" t="s">
        <v>112845</v>
      </c>
      <c r="F43794">
        <v>2</v>
      </c>
      <c r="G43794" t="s">
        <v>161066</v>
      </c>
      <c r="H43794" t="s">
        <v>216250</v>
      </c>
      <c r="J43794" t="s">
        <v>310808</v>
      </c>
    </row>
    <row r="43795" spans="1:10">
      <c r="A43795" t="s">
        <v>43632</v>
      </c>
      <c r="B43795" t="s">
        <v>99358</v>
      </c>
      <c r="C43795">
        <v>290526887</v>
      </c>
      <c r="D43795" t="s">
        <v>111324</v>
      </c>
      <c r="E43795" t="s">
        <v>112845</v>
      </c>
      <c r="F43795">
        <v>2</v>
      </c>
      <c r="G43795" t="s">
        <v>161067</v>
      </c>
      <c r="H43795" t="s">
        <v>216251</v>
      </c>
      <c r="I43795" t="s">
        <v>258141</v>
      </c>
      <c r="J43795" t="s">
        <v>310809</v>
      </c>
    </row>
    <row r="43796" spans="1:10">
      <c r="A43796" t="s">
        <v>43633</v>
      </c>
      <c r="B43796" t="s">
        <v>99359</v>
      </c>
      <c r="C43796">
        <v>291420607</v>
      </c>
      <c r="D43796" t="s">
        <v>111324</v>
      </c>
      <c r="E43796" t="s">
        <v>112845</v>
      </c>
      <c r="F43796">
        <v>17</v>
      </c>
      <c r="G43796" t="s">
        <v>161068</v>
      </c>
      <c r="H43796" t="s">
        <v>216252</v>
      </c>
      <c r="J43796" t="s">
        <v>310810</v>
      </c>
    </row>
    <row r="43797" spans="1:10">
      <c r="A43797" t="s">
        <v>43634</v>
      </c>
      <c r="B43797" t="s">
        <v>99360</v>
      </c>
      <c r="C43797">
        <v>290492468</v>
      </c>
      <c r="D43797" t="s">
        <v>111324</v>
      </c>
      <c r="E43797" t="s">
        <v>112845</v>
      </c>
      <c r="F43797">
        <v>157</v>
      </c>
      <c r="G43797" t="s">
        <v>161069</v>
      </c>
      <c r="H43797" t="s">
        <v>216253</v>
      </c>
      <c r="I43797" t="s">
        <v>258142</v>
      </c>
      <c r="J43797" t="s">
        <v>310811</v>
      </c>
    </row>
    <row r="43798" spans="1:10">
      <c r="A43798" t="s">
        <v>43635</v>
      </c>
      <c r="B43798" t="s">
        <v>99361</v>
      </c>
      <c r="C43798">
        <v>290526595</v>
      </c>
      <c r="D43798" t="s">
        <v>111324</v>
      </c>
      <c r="E43798" t="s">
        <v>112845</v>
      </c>
      <c r="F43798">
        <v>4</v>
      </c>
      <c r="G43798" t="s">
        <v>161070</v>
      </c>
      <c r="H43798" t="s">
        <v>216254</v>
      </c>
      <c r="J43798" t="s">
        <v>310812</v>
      </c>
    </row>
    <row r="43799" spans="1:10">
      <c r="A43799" t="s">
        <v>43636</v>
      </c>
      <c r="B43799" t="s">
        <v>99362</v>
      </c>
      <c r="C43799">
        <v>1623070</v>
      </c>
      <c r="D43799" t="s">
        <v>111324</v>
      </c>
      <c r="E43799" t="s">
        <v>112845</v>
      </c>
      <c r="F43799">
        <v>26</v>
      </c>
      <c r="G43799" t="s">
        <v>161071</v>
      </c>
      <c r="H43799" t="s">
        <v>216255</v>
      </c>
      <c r="I43799" t="s">
        <v>258143</v>
      </c>
      <c r="J43799" t="s">
        <v>310813</v>
      </c>
    </row>
    <row r="43800" spans="1:10">
      <c r="A43800" t="s">
        <v>43637</v>
      </c>
      <c r="B43800" t="s">
        <v>99363</v>
      </c>
      <c r="C43800">
        <v>290490076</v>
      </c>
      <c r="D43800" t="s">
        <v>111324</v>
      </c>
      <c r="E43800" t="s">
        <v>112845</v>
      </c>
      <c r="F43800">
        <v>21</v>
      </c>
      <c r="G43800" t="s">
        <v>161072</v>
      </c>
      <c r="H43800" t="s">
        <v>216256</v>
      </c>
      <c r="J43800" t="s">
        <v>310814</v>
      </c>
    </row>
    <row r="43801" spans="1:10">
      <c r="A43801" t="s">
        <v>43638</v>
      </c>
      <c r="B43801" t="s">
        <v>99364</v>
      </c>
      <c r="C43801">
        <v>290492930</v>
      </c>
      <c r="D43801" t="s">
        <v>111324</v>
      </c>
      <c r="E43801" t="s">
        <v>112845</v>
      </c>
      <c r="F43801">
        <v>18</v>
      </c>
      <c r="G43801" t="s">
        <v>161073</v>
      </c>
      <c r="H43801" t="s">
        <v>216257</v>
      </c>
      <c r="J43801" t="s">
        <v>310815</v>
      </c>
    </row>
    <row r="43802" spans="1:10">
      <c r="A43802" t="s">
        <v>43639</v>
      </c>
      <c r="B43802" t="s">
        <v>99365</v>
      </c>
      <c r="C43802">
        <v>291439822</v>
      </c>
      <c r="D43802" t="s">
        <v>111324</v>
      </c>
      <c r="E43802" t="s">
        <v>112845</v>
      </c>
      <c r="F43802">
        <v>7</v>
      </c>
      <c r="G43802" t="s">
        <v>161074</v>
      </c>
      <c r="H43802" t="s">
        <v>216258</v>
      </c>
      <c r="I43802" t="s">
        <v>258144</v>
      </c>
      <c r="J43802" t="s">
        <v>310816</v>
      </c>
    </row>
    <row r="43803" spans="1:10">
      <c r="A43803" t="s">
        <v>43640</v>
      </c>
      <c r="B43803" t="s">
        <v>99366</v>
      </c>
      <c r="C43803">
        <v>291442453</v>
      </c>
      <c r="D43803" t="s">
        <v>111324</v>
      </c>
      <c r="E43803" t="s">
        <v>112845</v>
      </c>
      <c r="F43803">
        <v>96</v>
      </c>
      <c r="G43803" t="s">
        <v>161075</v>
      </c>
      <c r="H43803" t="s">
        <v>216259</v>
      </c>
      <c r="I43803" t="s">
        <v>258145</v>
      </c>
      <c r="J43803" t="s">
        <v>310817</v>
      </c>
    </row>
    <row r="43804" spans="1:10">
      <c r="A43804" t="s">
        <v>43641</v>
      </c>
      <c r="B43804" t="s">
        <v>99367</v>
      </c>
      <c r="C43804">
        <v>290483416</v>
      </c>
      <c r="D43804" t="s">
        <v>111324</v>
      </c>
      <c r="E43804" t="s">
        <v>112845</v>
      </c>
      <c r="F43804">
        <v>68</v>
      </c>
      <c r="G43804" t="s">
        <v>161076</v>
      </c>
      <c r="H43804" t="s">
        <v>216260</v>
      </c>
      <c r="I43804" t="s">
        <v>258146</v>
      </c>
      <c r="J43804" t="s">
        <v>310818</v>
      </c>
    </row>
    <row r="43805" spans="1:10">
      <c r="A43805" t="s">
        <v>43642</v>
      </c>
      <c r="B43805" t="s">
        <v>99368</v>
      </c>
      <c r="C43805">
        <v>290520439</v>
      </c>
      <c r="D43805" t="s">
        <v>111324</v>
      </c>
      <c r="E43805" t="s">
        <v>112845</v>
      </c>
      <c r="F43805">
        <v>5</v>
      </c>
      <c r="G43805" t="s">
        <v>161077</v>
      </c>
      <c r="H43805" t="s">
        <v>216261</v>
      </c>
      <c r="J43805" t="s">
        <v>310819</v>
      </c>
    </row>
    <row r="43806" spans="1:10">
      <c r="A43806" t="s">
        <v>43643</v>
      </c>
      <c r="B43806" t="s">
        <v>99369</v>
      </c>
      <c r="C43806">
        <v>290486778</v>
      </c>
      <c r="D43806" t="s">
        <v>111324</v>
      </c>
      <c r="E43806" t="s">
        <v>115838</v>
      </c>
      <c r="F43806">
        <v>113</v>
      </c>
      <c r="G43806" t="s">
        <v>161078</v>
      </c>
      <c r="H43806" t="s">
        <v>216262</v>
      </c>
      <c r="J43806" t="s">
        <v>310820</v>
      </c>
    </row>
    <row r="43807" spans="1:10">
      <c r="A43807" t="s">
        <v>43644</v>
      </c>
      <c r="B43807" t="s">
        <v>99370</v>
      </c>
      <c r="C43807">
        <v>291415187</v>
      </c>
      <c r="D43807" t="s">
        <v>111324</v>
      </c>
      <c r="E43807" t="s">
        <v>112845</v>
      </c>
      <c r="F43807">
        <v>3</v>
      </c>
      <c r="G43807" t="s">
        <v>161079</v>
      </c>
      <c r="H43807" t="s">
        <v>216263</v>
      </c>
      <c r="I43807" t="s">
        <v>258147</v>
      </c>
      <c r="J43807" t="s">
        <v>310821</v>
      </c>
    </row>
    <row r="43808" spans="1:10">
      <c r="A43808" t="s">
        <v>43645</v>
      </c>
      <c r="B43808" t="s">
        <v>99371</v>
      </c>
      <c r="C43808">
        <v>291429205</v>
      </c>
      <c r="D43808" t="s">
        <v>111324</v>
      </c>
      <c r="E43808" t="s">
        <v>112845</v>
      </c>
      <c r="F43808">
        <v>32</v>
      </c>
      <c r="G43808" t="s">
        <v>161080</v>
      </c>
      <c r="H43808" t="s">
        <v>216264</v>
      </c>
      <c r="I43808" t="s">
        <v>258148</v>
      </c>
      <c r="J43808" t="s">
        <v>310822</v>
      </c>
    </row>
    <row r="43809" spans="1:10">
      <c r="A43809" t="s">
        <v>43646</v>
      </c>
      <c r="B43809" t="s">
        <v>99372</v>
      </c>
      <c r="C43809">
        <v>290482655</v>
      </c>
      <c r="D43809" t="s">
        <v>111324</v>
      </c>
      <c r="E43809" t="s">
        <v>112845</v>
      </c>
      <c r="F43809">
        <v>1</v>
      </c>
      <c r="G43809" t="s">
        <v>161081</v>
      </c>
      <c r="H43809" t="s">
        <v>216265</v>
      </c>
      <c r="I43809" t="s">
        <v>258149</v>
      </c>
      <c r="J43809" t="s">
        <v>310823</v>
      </c>
    </row>
    <row r="43810" spans="1:10">
      <c r="A43810" t="s">
        <v>43647</v>
      </c>
      <c r="B43810" t="s">
        <v>99373</v>
      </c>
      <c r="C43810">
        <v>290490476</v>
      </c>
      <c r="D43810" t="s">
        <v>112005</v>
      </c>
      <c r="E43810" t="s">
        <v>116252</v>
      </c>
      <c r="F43810">
        <v>63</v>
      </c>
      <c r="G43810" t="s">
        <v>161082</v>
      </c>
      <c r="H43810" t="s">
        <v>216266</v>
      </c>
      <c r="I43810" t="s">
        <v>258150</v>
      </c>
      <c r="J43810" t="s">
        <v>310824</v>
      </c>
    </row>
    <row r="43811" spans="1:10">
      <c r="A43811" t="s">
        <v>43648</v>
      </c>
      <c r="B43811" t="s">
        <v>99374</v>
      </c>
      <c r="C43811">
        <v>290523453</v>
      </c>
      <c r="D43811" t="s">
        <v>111324</v>
      </c>
      <c r="E43811" t="s">
        <v>112845</v>
      </c>
      <c r="F43811">
        <v>1</v>
      </c>
      <c r="G43811" t="s">
        <v>161083</v>
      </c>
      <c r="H43811" t="s">
        <v>216267</v>
      </c>
      <c r="I43811" t="s">
        <v>258151</v>
      </c>
      <c r="J43811" t="s">
        <v>310825</v>
      </c>
    </row>
    <row r="43812" spans="1:10">
      <c r="A43812" t="s">
        <v>43649</v>
      </c>
      <c r="B43812" t="s">
        <v>99375</v>
      </c>
      <c r="C43812">
        <v>290520548</v>
      </c>
      <c r="D43812" t="s">
        <v>111324</v>
      </c>
      <c r="E43812" t="s">
        <v>112845</v>
      </c>
      <c r="F43812">
        <v>109</v>
      </c>
      <c r="G43812" t="s">
        <v>161084</v>
      </c>
      <c r="H43812" t="s">
        <v>216268</v>
      </c>
      <c r="J43812" t="s">
        <v>310826</v>
      </c>
    </row>
    <row r="43813" spans="1:10">
      <c r="A43813" t="s">
        <v>43650</v>
      </c>
      <c r="B43813" t="s">
        <v>99376</v>
      </c>
      <c r="C43813">
        <v>290525856</v>
      </c>
      <c r="D43813" t="s">
        <v>111324</v>
      </c>
      <c r="E43813" t="s">
        <v>112845</v>
      </c>
      <c r="F43813">
        <v>653</v>
      </c>
      <c r="G43813" t="s">
        <v>161085</v>
      </c>
      <c r="H43813" t="s">
        <v>216269</v>
      </c>
      <c r="J43813" t="s">
        <v>310827</v>
      </c>
    </row>
    <row r="43814" spans="1:10">
      <c r="A43814" t="s">
        <v>43651</v>
      </c>
      <c r="B43814" t="s">
        <v>99377</v>
      </c>
      <c r="C43814">
        <v>291049115</v>
      </c>
      <c r="D43814" t="s">
        <v>112005</v>
      </c>
      <c r="E43814" t="s">
        <v>116253</v>
      </c>
      <c r="F43814">
        <v>30</v>
      </c>
      <c r="G43814" t="s">
        <v>161086</v>
      </c>
      <c r="H43814" t="s">
        <v>216270</v>
      </c>
      <c r="I43814" t="s">
        <v>258152</v>
      </c>
      <c r="J43814" t="s">
        <v>310828</v>
      </c>
    </row>
    <row r="43815" spans="1:10">
      <c r="A43815" t="s">
        <v>43652</v>
      </c>
      <c r="B43815" t="s">
        <v>99378</v>
      </c>
      <c r="C43815">
        <v>290484494</v>
      </c>
      <c r="D43815" t="s">
        <v>111324</v>
      </c>
      <c r="E43815" t="s">
        <v>112845</v>
      </c>
      <c r="F43815">
        <v>21</v>
      </c>
      <c r="G43815" t="s">
        <v>161087</v>
      </c>
      <c r="H43815" t="s">
        <v>216271</v>
      </c>
      <c r="J43815" t="s">
        <v>310829</v>
      </c>
    </row>
    <row r="43816" spans="1:10">
      <c r="A43816" t="s">
        <v>43653</v>
      </c>
      <c r="B43816" t="s">
        <v>99379</v>
      </c>
      <c r="C43816">
        <v>290490246</v>
      </c>
      <c r="D43816" t="s">
        <v>111324</v>
      </c>
      <c r="E43816" t="s">
        <v>112845</v>
      </c>
      <c r="F43816">
        <v>19</v>
      </c>
      <c r="G43816" t="s">
        <v>161088</v>
      </c>
      <c r="H43816" t="s">
        <v>216272</v>
      </c>
      <c r="I43816" t="s">
        <v>258153</v>
      </c>
      <c r="J43816" t="s">
        <v>310830</v>
      </c>
    </row>
    <row r="43817" spans="1:10">
      <c r="A43817" t="s">
        <v>43654</v>
      </c>
      <c r="B43817" t="s">
        <v>99380</v>
      </c>
      <c r="C43817">
        <v>291440521</v>
      </c>
      <c r="D43817" t="s">
        <v>111324</v>
      </c>
      <c r="E43817" t="s">
        <v>116254</v>
      </c>
      <c r="F43817">
        <v>1</v>
      </c>
      <c r="G43817" t="s">
        <v>161089</v>
      </c>
      <c r="H43817" t="s">
        <v>216273</v>
      </c>
      <c r="J43817" t="s">
        <v>310831</v>
      </c>
    </row>
    <row r="43818" spans="1:10">
      <c r="A43818" t="s">
        <v>43655</v>
      </c>
      <c r="B43818" t="s">
        <v>99381</v>
      </c>
      <c r="C43818">
        <v>290520489</v>
      </c>
      <c r="D43818" t="s">
        <v>111324</v>
      </c>
      <c r="E43818" t="s">
        <v>115262</v>
      </c>
      <c r="F43818">
        <v>3</v>
      </c>
      <c r="G43818" t="s">
        <v>161090</v>
      </c>
      <c r="H43818" t="s">
        <v>216274</v>
      </c>
      <c r="J43818" t="s">
        <v>310832</v>
      </c>
    </row>
    <row r="43819" spans="1:10">
      <c r="A43819" t="s">
        <v>43656</v>
      </c>
      <c r="B43819" t="s">
        <v>99382</v>
      </c>
      <c r="C43819">
        <v>290492116</v>
      </c>
      <c r="D43819" t="s">
        <v>111324</v>
      </c>
      <c r="E43819" t="s">
        <v>112845</v>
      </c>
      <c r="F43819">
        <v>224</v>
      </c>
      <c r="G43819" t="s">
        <v>161091</v>
      </c>
      <c r="H43819" t="s">
        <v>216275</v>
      </c>
      <c r="I43819" t="s">
        <v>258154</v>
      </c>
      <c r="J43819" t="s">
        <v>310833</v>
      </c>
    </row>
    <row r="43820" spans="1:10">
      <c r="A43820" t="s">
        <v>43657</v>
      </c>
      <c r="B43820" t="s">
        <v>99383</v>
      </c>
      <c r="C43820">
        <v>290490682</v>
      </c>
      <c r="D43820" t="s">
        <v>111324</v>
      </c>
      <c r="E43820" t="s">
        <v>112845</v>
      </c>
      <c r="F43820">
        <v>1</v>
      </c>
      <c r="G43820" t="s">
        <v>161092</v>
      </c>
      <c r="H43820" t="s">
        <v>216276</v>
      </c>
      <c r="J43820" t="s">
        <v>310834</v>
      </c>
    </row>
    <row r="43821" spans="1:10">
      <c r="A43821" t="s">
        <v>43658</v>
      </c>
      <c r="B43821" t="s">
        <v>99384</v>
      </c>
      <c r="C43821">
        <v>291414161</v>
      </c>
      <c r="D43821" t="s">
        <v>111324</v>
      </c>
      <c r="E43821" t="s">
        <v>112845</v>
      </c>
      <c r="F43821">
        <v>32</v>
      </c>
      <c r="G43821" t="s">
        <v>161093</v>
      </c>
      <c r="H43821" t="s">
        <v>216277</v>
      </c>
      <c r="I43821" t="s">
        <v>258155</v>
      </c>
      <c r="J43821" t="s">
        <v>310835</v>
      </c>
    </row>
    <row r="43822" spans="1:10">
      <c r="A43822" t="s">
        <v>43659</v>
      </c>
      <c r="B43822" t="s">
        <v>99385</v>
      </c>
      <c r="C43822">
        <v>290492201</v>
      </c>
      <c r="D43822" t="s">
        <v>111324</v>
      </c>
      <c r="E43822" t="s">
        <v>112845</v>
      </c>
      <c r="F43822">
        <v>3</v>
      </c>
      <c r="G43822" t="s">
        <v>161094</v>
      </c>
      <c r="H43822" t="s">
        <v>216278</v>
      </c>
      <c r="J43822" t="s">
        <v>310836</v>
      </c>
    </row>
    <row r="43823" spans="1:10">
      <c r="A43823" t="s">
        <v>43660</v>
      </c>
      <c r="B43823" t="s">
        <v>99386</v>
      </c>
      <c r="C43823">
        <v>290520420</v>
      </c>
      <c r="D43823" t="s">
        <v>111324</v>
      </c>
      <c r="E43823" t="s">
        <v>112845</v>
      </c>
      <c r="F43823">
        <v>1</v>
      </c>
      <c r="G43823" t="s">
        <v>161095</v>
      </c>
      <c r="H43823" t="s">
        <v>216279</v>
      </c>
      <c r="J43823" t="s">
        <v>310837</v>
      </c>
    </row>
    <row r="43824" spans="1:10">
      <c r="A43824" t="s">
        <v>43661</v>
      </c>
      <c r="B43824" t="s">
        <v>99387</v>
      </c>
      <c r="C43824">
        <v>290492147</v>
      </c>
      <c r="D43824" t="s">
        <v>111324</v>
      </c>
      <c r="E43824" t="s">
        <v>112845</v>
      </c>
      <c r="F43824">
        <v>70</v>
      </c>
      <c r="G43824" t="s">
        <v>161096</v>
      </c>
      <c r="H43824" t="s">
        <v>216280</v>
      </c>
      <c r="I43824" t="s">
        <v>258156</v>
      </c>
      <c r="J43824" t="s">
        <v>310838</v>
      </c>
    </row>
    <row r="43825" spans="1:10">
      <c r="A43825" t="s">
        <v>43662</v>
      </c>
      <c r="B43825" t="s">
        <v>99388</v>
      </c>
      <c r="C43825">
        <v>291445911</v>
      </c>
      <c r="D43825" t="s">
        <v>111324</v>
      </c>
      <c r="E43825" t="s">
        <v>112845</v>
      </c>
      <c r="F43825">
        <v>1</v>
      </c>
      <c r="G43825" t="s">
        <v>161097</v>
      </c>
      <c r="H43825" t="s">
        <v>216281</v>
      </c>
      <c r="I43825" t="s">
        <v>258157</v>
      </c>
      <c r="J43825" t="s">
        <v>310839</v>
      </c>
    </row>
    <row r="43826" spans="1:10">
      <c r="A43826" t="s">
        <v>43663</v>
      </c>
      <c r="B43826" t="s">
        <v>99389</v>
      </c>
      <c r="C43826">
        <v>290487642</v>
      </c>
      <c r="D43826" t="s">
        <v>112265</v>
      </c>
      <c r="E43826" t="s">
        <v>116255</v>
      </c>
      <c r="F43826">
        <v>1294</v>
      </c>
      <c r="G43826" t="s">
        <v>161098</v>
      </c>
      <c r="H43826" t="s">
        <v>216282</v>
      </c>
      <c r="J43826" t="s">
        <v>310840</v>
      </c>
    </row>
    <row r="43827" spans="1:10">
      <c r="A43827" t="s">
        <v>43664</v>
      </c>
      <c r="B43827" t="s">
        <v>99390</v>
      </c>
      <c r="C43827">
        <v>283480604</v>
      </c>
      <c r="D43827" t="s">
        <v>111324</v>
      </c>
      <c r="E43827" t="s">
        <v>112845</v>
      </c>
      <c r="F43827">
        <v>298</v>
      </c>
      <c r="G43827" t="s">
        <v>161099</v>
      </c>
      <c r="H43827" t="s">
        <v>216283</v>
      </c>
      <c r="I43827" t="s">
        <v>258158</v>
      </c>
      <c r="J43827" t="s">
        <v>310841</v>
      </c>
    </row>
    <row r="43828" spans="1:10">
      <c r="A43828" t="s">
        <v>43665</v>
      </c>
      <c r="B43828" t="s">
        <v>99391</v>
      </c>
      <c r="C43828">
        <v>290481831</v>
      </c>
      <c r="D43828" t="s">
        <v>111324</v>
      </c>
      <c r="E43828" t="s">
        <v>112845</v>
      </c>
      <c r="F43828">
        <v>758</v>
      </c>
      <c r="G43828" t="s">
        <v>161100</v>
      </c>
      <c r="H43828" t="s">
        <v>216284</v>
      </c>
      <c r="I43828" t="s">
        <v>258159</v>
      </c>
      <c r="J43828" t="s">
        <v>310842</v>
      </c>
    </row>
    <row r="43829" spans="1:10">
      <c r="A43829" t="s">
        <v>43666</v>
      </c>
      <c r="B43829" t="s">
        <v>99392</v>
      </c>
      <c r="C43829">
        <v>283480699</v>
      </c>
      <c r="D43829" t="s">
        <v>111324</v>
      </c>
      <c r="E43829" t="s">
        <v>112845</v>
      </c>
      <c r="F43829">
        <v>1344</v>
      </c>
      <c r="G43829" t="s">
        <v>161101</v>
      </c>
      <c r="H43829" t="s">
        <v>216285</v>
      </c>
      <c r="I43829" t="s">
        <v>258160</v>
      </c>
      <c r="J43829" t="s">
        <v>310843</v>
      </c>
    </row>
    <row r="43830" spans="1:10">
      <c r="A43830" t="s">
        <v>43667</v>
      </c>
      <c r="B43830" t="s">
        <v>99393</v>
      </c>
      <c r="C43830">
        <v>291418455</v>
      </c>
      <c r="D43830" t="s">
        <v>112007</v>
      </c>
      <c r="E43830" t="s">
        <v>115807</v>
      </c>
      <c r="F43830">
        <v>89</v>
      </c>
      <c r="G43830" t="s">
        <v>161102</v>
      </c>
      <c r="H43830" t="s">
        <v>216286</v>
      </c>
      <c r="I43830" t="s">
        <v>258161</v>
      </c>
      <c r="J43830" t="s">
        <v>310844</v>
      </c>
    </row>
    <row r="43831" spans="1:10">
      <c r="A43831" t="s">
        <v>43668</v>
      </c>
      <c r="B43831" t="s">
        <v>99394</v>
      </c>
      <c r="C43831">
        <v>291415173</v>
      </c>
      <c r="D43831" t="s">
        <v>111324</v>
      </c>
      <c r="E43831" t="s">
        <v>112845</v>
      </c>
      <c r="F43831">
        <v>59</v>
      </c>
      <c r="G43831" t="s">
        <v>161103</v>
      </c>
      <c r="H43831" t="s">
        <v>216287</v>
      </c>
      <c r="J43831" t="s">
        <v>310845</v>
      </c>
    </row>
    <row r="43832" spans="1:10">
      <c r="A43832" t="s">
        <v>43669</v>
      </c>
      <c r="B43832" t="s">
        <v>99395</v>
      </c>
      <c r="C43832">
        <v>290492156</v>
      </c>
      <c r="D43832" t="s">
        <v>111324</v>
      </c>
      <c r="E43832" t="s">
        <v>112845</v>
      </c>
      <c r="F43832">
        <v>1</v>
      </c>
      <c r="G43832" t="s">
        <v>161104</v>
      </c>
      <c r="H43832" t="s">
        <v>216288</v>
      </c>
      <c r="I43832" t="s">
        <v>258162</v>
      </c>
      <c r="J43832" t="s">
        <v>310846</v>
      </c>
    </row>
    <row r="43833" spans="1:10">
      <c r="A43833" t="s">
        <v>43670</v>
      </c>
      <c r="B43833" t="s">
        <v>99396</v>
      </c>
      <c r="C43833">
        <v>291428285</v>
      </c>
      <c r="D43833" t="s">
        <v>111324</v>
      </c>
      <c r="E43833" t="s">
        <v>112845</v>
      </c>
      <c r="F43833">
        <v>40</v>
      </c>
      <c r="G43833" t="s">
        <v>161105</v>
      </c>
      <c r="H43833" t="s">
        <v>216289</v>
      </c>
      <c r="I43833" t="s">
        <v>258163</v>
      </c>
      <c r="J43833" t="s">
        <v>310847</v>
      </c>
    </row>
    <row r="43834" spans="1:10">
      <c r="A43834" t="s">
        <v>43671</v>
      </c>
      <c r="B43834" t="s">
        <v>99397</v>
      </c>
      <c r="C43834">
        <v>291430710</v>
      </c>
      <c r="D43834" t="s">
        <v>111324</v>
      </c>
      <c r="E43834" t="s">
        <v>112845</v>
      </c>
      <c r="F43834">
        <v>37</v>
      </c>
      <c r="G43834" t="s">
        <v>161106</v>
      </c>
      <c r="H43834" t="s">
        <v>216290</v>
      </c>
      <c r="I43834" t="s">
        <v>258164</v>
      </c>
      <c r="J43834" t="s">
        <v>310848</v>
      </c>
    </row>
    <row r="43835" spans="1:10">
      <c r="A43835" t="s">
        <v>43672</v>
      </c>
      <c r="B43835" t="s">
        <v>99398</v>
      </c>
      <c r="C43835">
        <v>290492719</v>
      </c>
      <c r="D43835" t="s">
        <v>111324</v>
      </c>
      <c r="E43835" t="s">
        <v>112845</v>
      </c>
      <c r="F43835">
        <v>65</v>
      </c>
      <c r="G43835" t="s">
        <v>161107</v>
      </c>
      <c r="H43835" t="s">
        <v>216291</v>
      </c>
      <c r="I43835" t="s">
        <v>258165</v>
      </c>
      <c r="J43835" t="s">
        <v>310849</v>
      </c>
    </row>
    <row r="43836" spans="1:10">
      <c r="A43836" t="s">
        <v>43673</v>
      </c>
      <c r="B43836" t="s">
        <v>99399</v>
      </c>
      <c r="C43836">
        <v>291421002</v>
      </c>
      <c r="D43836" t="s">
        <v>111324</v>
      </c>
      <c r="E43836" t="s">
        <v>116256</v>
      </c>
      <c r="F43836">
        <v>535</v>
      </c>
      <c r="G43836" t="s">
        <v>161108</v>
      </c>
      <c r="H43836" t="s">
        <v>216292</v>
      </c>
      <c r="I43836" t="s">
        <v>258166</v>
      </c>
      <c r="J43836" t="s">
        <v>310850</v>
      </c>
    </row>
    <row r="43837" spans="1:10">
      <c r="A43837" t="s">
        <v>43674</v>
      </c>
      <c r="B43837" t="s">
        <v>99400</v>
      </c>
      <c r="C43837">
        <v>290526598</v>
      </c>
      <c r="D43837" t="s">
        <v>111324</v>
      </c>
      <c r="E43837" t="s">
        <v>112845</v>
      </c>
      <c r="F43837">
        <v>9</v>
      </c>
      <c r="G43837" t="s">
        <v>161109</v>
      </c>
      <c r="H43837" t="s">
        <v>216293</v>
      </c>
      <c r="I43837" t="s">
        <v>258167</v>
      </c>
      <c r="J43837" t="s">
        <v>310851</v>
      </c>
    </row>
    <row r="43838" spans="1:10">
      <c r="A43838" t="s">
        <v>43675</v>
      </c>
      <c r="B43838" t="s">
        <v>99401</v>
      </c>
      <c r="C43838">
        <v>290487927</v>
      </c>
      <c r="D43838" t="s">
        <v>111324</v>
      </c>
      <c r="E43838" t="s">
        <v>112845</v>
      </c>
      <c r="F43838">
        <v>71</v>
      </c>
      <c r="G43838" t="s">
        <v>161110</v>
      </c>
      <c r="H43838" t="s">
        <v>216294</v>
      </c>
      <c r="J43838" t="s">
        <v>310852</v>
      </c>
    </row>
    <row r="43839" spans="1:10">
      <c r="A43839" t="s">
        <v>43676</v>
      </c>
      <c r="B43839" t="s">
        <v>99402</v>
      </c>
      <c r="C43839">
        <v>291430862</v>
      </c>
      <c r="D43839" t="s">
        <v>111324</v>
      </c>
      <c r="E43839" t="s">
        <v>112845</v>
      </c>
      <c r="F43839">
        <v>2</v>
      </c>
      <c r="G43839" t="s">
        <v>161111</v>
      </c>
      <c r="H43839" t="s">
        <v>216295</v>
      </c>
      <c r="J43839" t="s">
        <v>310853</v>
      </c>
    </row>
    <row r="43840" spans="1:10">
      <c r="A43840" t="s">
        <v>43677</v>
      </c>
      <c r="B43840" t="s">
        <v>99403</v>
      </c>
      <c r="C43840">
        <v>291421233</v>
      </c>
      <c r="D43840" t="s">
        <v>111324</v>
      </c>
      <c r="E43840" t="s">
        <v>112845</v>
      </c>
      <c r="F43840">
        <v>34</v>
      </c>
      <c r="G43840" t="s">
        <v>161112</v>
      </c>
      <c r="H43840" t="s">
        <v>216296</v>
      </c>
      <c r="I43840" t="s">
        <v>258168</v>
      </c>
      <c r="J43840" t="s">
        <v>310854</v>
      </c>
    </row>
    <row r="43841" spans="1:10">
      <c r="A43841" t="s">
        <v>43678</v>
      </c>
      <c r="B43841" t="s">
        <v>99404</v>
      </c>
      <c r="C43841">
        <v>291420860</v>
      </c>
      <c r="D43841" t="s">
        <v>111324</v>
      </c>
      <c r="E43841" t="s">
        <v>112845</v>
      </c>
      <c r="F43841">
        <v>31</v>
      </c>
      <c r="G43841" t="s">
        <v>161113</v>
      </c>
      <c r="H43841" t="s">
        <v>216297</v>
      </c>
      <c r="I43841" t="s">
        <v>258169</v>
      </c>
      <c r="J43841" t="s">
        <v>310855</v>
      </c>
    </row>
    <row r="43842" spans="1:10">
      <c r="A43842" t="s">
        <v>43679</v>
      </c>
      <c r="B43842" t="s">
        <v>99405</v>
      </c>
      <c r="C43842">
        <v>283038057</v>
      </c>
      <c r="D43842" t="s">
        <v>111324</v>
      </c>
      <c r="E43842" t="s">
        <v>112845</v>
      </c>
      <c r="F43842">
        <v>10804</v>
      </c>
      <c r="G43842" t="s">
        <v>161114</v>
      </c>
      <c r="H43842" t="s">
        <v>216298</v>
      </c>
      <c r="I43842" t="s">
        <v>258170</v>
      </c>
      <c r="J43842" t="s">
        <v>310856</v>
      </c>
    </row>
    <row r="43843" spans="1:10">
      <c r="A43843" t="s">
        <v>43680</v>
      </c>
      <c r="B43843" t="s">
        <v>99406</v>
      </c>
      <c r="C43843">
        <v>291435505</v>
      </c>
      <c r="D43843" t="s">
        <v>111324</v>
      </c>
      <c r="E43843" t="s">
        <v>112845</v>
      </c>
      <c r="F43843">
        <v>22954</v>
      </c>
      <c r="G43843" t="s">
        <v>161115</v>
      </c>
      <c r="H43843" t="s">
        <v>216299</v>
      </c>
      <c r="J43843" t="s">
        <v>310857</v>
      </c>
    </row>
    <row r="43844" spans="1:10">
      <c r="A43844" t="s">
        <v>43681</v>
      </c>
      <c r="B43844" t="s">
        <v>99407</v>
      </c>
      <c r="C43844">
        <v>290492367</v>
      </c>
      <c r="D43844" t="s">
        <v>111324</v>
      </c>
      <c r="E43844" t="s">
        <v>112845</v>
      </c>
      <c r="F43844">
        <v>136</v>
      </c>
      <c r="G43844" t="s">
        <v>161116</v>
      </c>
      <c r="H43844" t="s">
        <v>216300</v>
      </c>
      <c r="J43844" t="s">
        <v>310858</v>
      </c>
    </row>
    <row r="43845" spans="1:10">
      <c r="A43845" t="s">
        <v>43682</v>
      </c>
      <c r="B43845" t="s">
        <v>99408</v>
      </c>
      <c r="C43845">
        <v>291417404</v>
      </c>
      <c r="D43845" t="s">
        <v>111324</v>
      </c>
      <c r="E43845" t="s">
        <v>112845</v>
      </c>
      <c r="F43845">
        <v>78</v>
      </c>
      <c r="G43845" t="s">
        <v>161117</v>
      </c>
      <c r="H43845" t="s">
        <v>216301</v>
      </c>
      <c r="I43845" t="s">
        <v>258171</v>
      </c>
      <c r="J43845" t="s">
        <v>310859</v>
      </c>
    </row>
    <row r="43846" spans="1:10">
      <c r="A43846" t="s">
        <v>43683</v>
      </c>
      <c r="B43846" t="s">
        <v>99409</v>
      </c>
      <c r="C43846">
        <v>291421371</v>
      </c>
      <c r="D43846" t="s">
        <v>111324</v>
      </c>
      <c r="E43846" t="s">
        <v>112845</v>
      </c>
      <c r="F43846">
        <v>23</v>
      </c>
      <c r="G43846" t="s">
        <v>161118</v>
      </c>
      <c r="H43846" t="s">
        <v>216302</v>
      </c>
      <c r="I43846" t="s">
        <v>258172</v>
      </c>
      <c r="J43846" t="s">
        <v>310860</v>
      </c>
    </row>
    <row r="43847" spans="1:10">
      <c r="A43847" t="s">
        <v>43684</v>
      </c>
      <c r="B43847" t="s">
        <v>99410</v>
      </c>
      <c r="C43847">
        <v>290491077</v>
      </c>
      <c r="D43847" t="s">
        <v>111324</v>
      </c>
      <c r="E43847" t="s">
        <v>112845</v>
      </c>
      <c r="F43847">
        <v>75</v>
      </c>
      <c r="G43847" t="s">
        <v>161119</v>
      </c>
      <c r="H43847" t="s">
        <v>216303</v>
      </c>
      <c r="I43847" t="s">
        <v>258173</v>
      </c>
      <c r="J43847" t="s">
        <v>310861</v>
      </c>
    </row>
    <row r="43848" spans="1:10">
      <c r="A43848" t="s">
        <v>43685</v>
      </c>
      <c r="B43848" t="s">
        <v>99411</v>
      </c>
      <c r="C43848">
        <v>291434095</v>
      </c>
      <c r="D43848" t="s">
        <v>111324</v>
      </c>
      <c r="E43848" t="s">
        <v>112845</v>
      </c>
      <c r="F43848">
        <v>10</v>
      </c>
      <c r="G43848" t="s">
        <v>161120</v>
      </c>
      <c r="H43848" t="s">
        <v>216304</v>
      </c>
      <c r="I43848" t="s">
        <v>258174</v>
      </c>
      <c r="J43848" t="s">
        <v>310862</v>
      </c>
    </row>
    <row r="43849" spans="1:10">
      <c r="A43849" t="s">
        <v>43686</v>
      </c>
      <c r="B43849" t="s">
        <v>99412</v>
      </c>
      <c r="C43849">
        <v>291422730</v>
      </c>
      <c r="D43849" t="s">
        <v>111324</v>
      </c>
      <c r="E43849" t="s">
        <v>112845</v>
      </c>
      <c r="F43849">
        <v>16</v>
      </c>
      <c r="G43849" t="s">
        <v>161121</v>
      </c>
      <c r="H43849" t="s">
        <v>216305</v>
      </c>
      <c r="J43849" t="s">
        <v>310863</v>
      </c>
    </row>
    <row r="43850" spans="1:10">
      <c r="A43850" t="s">
        <v>43687</v>
      </c>
      <c r="B43850" t="s">
        <v>99413</v>
      </c>
      <c r="C43850">
        <v>291414051</v>
      </c>
      <c r="D43850" t="s">
        <v>111324</v>
      </c>
      <c r="E43850" t="s">
        <v>112845</v>
      </c>
      <c r="F43850">
        <v>4</v>
      </c>
      <c r="G43850" t="s">
        <v>161122</v>
      </c>
      <c r="H43850" t="s">
        <v>216306</v>
      </c>
      <c r="I43850" t="s">
        <v>258175</v>
      </c>
      <c r="J43850" t="s">
        <v>310864</v>
      </c>
    </row>
    <row r="43851" spans="1:10">
      <c r="A43851" t="s">
        <v>43688</v>
      </c>
      <c r="B43851" t="s">
        <v>99414</v>
      </c>
      <c r="C43851">
        <v>291034703</v>
      </c>
      <c r="D43851" t="s">
        <v>111324</v>
      </c>
      <c r="E43851" t="s">
        <v>112845</v>
      </c>
      <c r="F43851">
        <v>1</v>
      </c>
      <c r="G43851" t="s">
        <v>161123</v>
      </c>
      <c r="H43851" t="s">
        <v>216307</v>
      </c>
      <c r="I43851" t="s">
        <v>258176</v>
      </c>
      <c r="J43851" t="s">
        <v>310865</v>
      </c>
    </row>
    <row r="43852" spans="1:10">
      <c r="A43852" t="s">
        <v>43689</v>
      </c>
      <c r="B43852" t="s">
        <v>99415</v>
      </c>
      <c r="C43852">
        <v>291430086</v>
      </c>
      <c r="D43852" t="s">
        <v>111324</v>
      </c>
      <c r="E43852" t="s">
        <v>112845</v>
      </c>
      <c r="F43852">
        <v>12</v>
      </c>
      <c r="G43852" t="s">
        <v>161124</v>
      </c>
      <c r="H43852" t="s">
        <v>216308</v>
      </c>
      <c r="J43852" t="s">
        <v>310866</v>
      </c>
    </row>
    <row r="43853" spans="1:10">
      <c r="A43853" t="s">
        <v>43690</v>
      </c>
      <c r="B43853" t="s">
        <v>99416</v>
      </c>
      <c r="C43853">
        <v>290482257</v>
      </c>
      <c r="D43853" t="s">
        <v>111324</v>
      </c>
      <c r="E43853" t="s">
        <v>112845</v>
      </c>
      <c r="F43853">
        <v>505</v>
      </c>
      <c r="G43853" t="s">
        <v>161125</v>
      </c>
      <c r="H43853" t="s">
        <v>216309</v>
      </c>
      <c r="I43853" t="s">
        <v>258177</v>
      </c>
      <c r="J43853" t="s">
        <v>310867</v>
      </c>
    </row>
    <row r="43854" spans="1:10">
      <c r="A43854" t="s">
        <v>43691</v>
      </c>
      <c r="B43854" t="s">
        <v>99417</v>
      </c>
      <c r="C43854">
        <v>291430659</v>
      </c>
      <c r="D43854" t="s">
        <v>111324</v>
      </c>
      <c r="E43854" t="s">
        <v>112845</v>
      </c>
      <c r="F43854">
        <v>3</v>
      </c>
      <c r="G43854" t="s">
        <v>161126</v>
      </c>
      <c r="H43854" t="s">
        <v>216310</v>
      </c>
      <c r="I43854" t="s">
        <v>258178</v>
      </c>
      <c r="J43854" t="s">
        <v>310868</v>
      </c>
    </row>
    <row r="43855" spans="1:10">
      <c r="A43855" t="s">
        <v>43692</v>
      </c>
      <c r="B43855" t="s">
        <v>99418</v>
      </c>
      <c r="C43855">
        <v>291444787</v>
      </c>
      <c r="D43855" t="s">
        <v>111324</v>
      </c>
      <c r="E43855" t="s">
        <v>112845</v>
      </c>
      <c r="F43855">
        <v>26</v>
      </c>
      <c r="G43855" t="s">
        <v>161127</v>
      </c>
      <c r="H43855" t="s">
        <v>216311</v>
      </c>
      <c r="J43855" t="s">
        <v>310869</v>
      </c>
    </row>
    <row r="43856" spans="1:10">
      <c r="A43856" t="s">
        <v>43693</v>
      </c>
      <c r="B43856" t="s">
        <v>99419</v>
      </c>
      <c r="C43856">
        <v>290492981</v>
      </c>
      <c r="D43856" t="s">
        <v>111324</v>
      </c>
      <c r="E43856" t="s">
        <v>112845</v>
      </c>
      <c r="F43856">
        <v>28</v>
      </c>
      <c r="G43856" t="s">
        <v>161128</v>
      </c>
      <c r="H43856" t="s">
        <v>216312</v>
      </c>
      <c r="J43856" t="s">
        <v>310870</v>
      </c>
    </row>
    <row r="43857" spans="1:10">
      <c r="A43857" t="s">
        <v>43694</v>
      </c>
      <c r="B43857" t="s">
        <v>99420</v>
      </c>
      <c r="C43857">
        <v>291417050</v>
      </c>
      <c r="D43857" t="s">
        <v>111324</v>
      </c>
      <c r="E43857" t="s">
        <v>112845</v>
      </c>
      <c r="F43857">
        <v>14</v>
      </c>
      <c r="G43857" t="s">
        <v>161129</v>
      </c>
      <c r="H43857" t="s">
        <v>216313</v>
      </c>
      <c r="I43857" t="s">
        <v>258179</v>
      </c>
      <c r="J43857" t="s">
        <v>310871</v>
      </c>
    </row>
    <row r="43858" spans="1:10">
      <c r="A43858" t="s">
        <v>43695</v>
      </c>
      <c r="B43858" t="s">
        <v>99421</v>
      </c>
      <c r="C43858">
        <v>291426726</v>
      </c>
      <c r="D43858" t="s">
        <v>111324</v>
      </c>
      <c r="E43858" t="s">
        <v>112845</v>
      </c>
      <c r="F43858">
        <v>5</v>
      </c>
      <c r="G43858" t="s">
        <v>161130</v>
      </c>
      <c r="H43858" t="s">
        <v>216314</v>
      </c>
      <c r="I43858" t="s">
        <v>258180</v>
      </c>
      <c r="J43858" t="s">
        <v>310872</v>
      </c>
    </row>
    <row r="43859" spans="1:10">
      <c r="A43859" t="s">
        <v>43696</v>
      </c>
      <c r="B43859" t="s">
        <v>99422</v>
      </c>
      <c r="C43859">
        <v>291430618</v>
      </c>
      <c r="D43859" t="s">
        <v>112062</v>
      </c>
      <c r="E43859" t="s">
        <v>115837</v>
      </c>
      <c r="F43859">
        <v>2</v>
      </c>
      <c r="G43859" t="s">
        <v>161131</v>
      </c>
      <c r="H43859" t="s">
        <v>216315</v>
      </c>
      <c r="I43859" t="s">
        <v>258181</v>
      </c>
      <c r="J43859" t="s">
        <v>310873</v>
      </c>
    </row>
    <row r="43860" spans="1:10">
      <c r="A43860" t="s">
        <v>43697</v>
      </c>
      <c r="B43860" t="s">
        <v>99423</v>
      </c>
      <c r="C43860">
        <v>290491217</v>
      </c>
      <c r="D43860" t="s">
        <v>111324</v>
      </c>
      <c r="E43860" t="s">
        <v>112845</v>
      </c>
      <c r="F43860">
        <v>1</v>
      </c>
      <c r="G43860" t="s">
        <v>161132</v>
      </c>
      <c r="H43860" t="s">
        <v>216316</v>
      </c>
      <c r="I43860" t="s">
        <v>258182</v>
      </c>
      <c r="J43860" t="s">
        <v>310874</v>
      </c>
    </row>
    <row r="43861" spans="1:10">
      <c r="A43861" t="s">
        <v>43698</v>
      </c>
      <c r="B43861" t="s">
        <v>99424</v>
      </c>
      <c r="C43861">
        <v>291439806</v>
      </c>
      <c r="D43861" t="s">
        <v>112024</v>
      </c>
      <c r="E43861" t="s">
        <v>116257</v>
      </c>
      <c r="F43861">
        <v>2</v>
      </c>
      <c r="G43861" t="s">
        <v>161133</v>
      </c>
      <c r="H43861" t="s">
        <v>216317</v>
      </c>
      <c r="I43861" t="s">
        <v>258183</v>
      </c>
      <c r="J43861" t="s">
        <v>310875</v>
      </c>
    </row>
    <row r="43862" spans="1:10">
      <c r="A43862" t="s">
        <v>43699</v>
      </c>
      <c r="B43862" t="s">
        <v>99425</v>
      </c>
      <c r="C43862">
        <v>290481958</v>
      </c>
      <c r="D43862" t="s">
        <v>111324</v>
      </c>
      <c r="E43862" t="s">
        <v>112845</v>
      </c>
      <c r="F43862">
        <v>39</v>
      </c>
      <c r="G43862" t="s">
        <v>161134</v>
      </c>
      <c r="H43862" t="s">
        <v>216318</v>
      </c>
      <c r="J43862" t="s">
        <v>310876</v>
      </c>
    </row>
    <row r="43863" spans="1:10">
      <c r="A43863" t="s">
        <v>43700</v>
      </c>
      <c r="B43863" t="s">
        <v>99426</v>
      </c>
      <c r="C43863">
        <v>290487738</v>
      </c>
      <c r="D43863" t="s">
        <v>111324</v>
      </c>
      <c r="E43863" t="s">
        <v>112845</v>
      </c>
      <c r="F43863">
        <v>48</v>
      </c>
      <c r="G43863" t="s">
        <v>161135</v>
      </c>
      <c r="H43863" t="s">
        <v>216319</v>
      </c>
      <c r="I43863" t="s">
        <v>258184</v>
      </c>
      <c r="J43863" t="s">
        <v>310877</v>
      </c>
    </row>
    <row r="43864" spans="1:10">
      <c r="A43864" t="s">
        <v>43701</v>
      </c>
      <c r="B43864" t="s">
        <v>99427</v>
      </c>
      <c r="C43864">
        <v>291416397</v>
      </c>
      <c r="D43864" t="s">
        <v>111324</v>
      </c>
      <c r="E43864" t="s">
        <v>112845</v>
      </c>
      <c r="F43864">
        <v>13</v>
      </c>
      <c r="G43864" t="s">
        <v>161136</v>
      </c>
      <c r="H43864" t="s">
        <v>216320</v>
      </c>
      <c r="J43864" t="s">
        <v>310878</v>
      </c>
    </row>
    <row r="43865" spans="1:10">
      <c r="A43865" t="s">
        <v>43702</v>
      </c>
      <c r="B43865" t="s">
        <v>99428</v>
      </c>
      <c r="C43865">
        <v>289598281</v>
      </c>
      <c r="D43865" t="s">
        <v>111324</v>
      </c>
      <c r="E43865" t="s">
        <v>112845</v>
      </c>
      <c r="F43865">
        <v>1</v>
      </c>
      <c r="G43865" t="s">
        <v>161137</v>
      </c>
      <c r="H43865" t="s">
        <v>216321</v>
      </c>
      <c r="J43865" t="s">
        <v>310879</v>
      </c>
    </row>
    <row r="43866" spans="1:10">
      <c r="A43866" t="s">
        <v>43703</v>
      </c>
      <c r="B43866" t="s">
        <v>99429</v>
      </c>
      <c r="C43866">
        <v>291443251</v>
      </c>
      <c r="D43866" t="s">
        <v>111324</v>
      </c>
      <c r="E43866" t="s">
        <v>112845</v>
      </c>
      <c r="F43866">
        <v>12</v>
      </c>
      <c r="G43866" t="s">
        <v>161138</v>
      </c>
      <c r="H43866" t="s">
        <v>216322</v>
      </c>
      <c r="I43866" t="s">
        <v>258185</v>
      </c>
      <c r="J43866" t="s">
        <v>310880</v>
      </c>
    </row>
    <row r="43867" spans="1:10">
      <c r="A43867" t="s">
        <v>43704</v>
      </c>
      <c r="B43867" t="s">
        <v>99430</v>
      </c>
      <c r="C43867">
        <v>289598287</v>
      </c>
      <c r="D43867" t="s">
        <v>111324</v>
      </c>
      <c r="E43867" t="s">
        <v>112845</v>
      </c>
      <c r="F43867">
        <v>1</v>
      </c>
      <c r="G43867" t="s">
        <v>161139</v>
      </c>
      <c r="H43867" t="s">
        <v>216323</v>
      </c>
      <c r="J43867" t="s">
        <v>310881</v>
      </c>
    </row>
    <row r="43868" spans="1:10">
      <c r="A43868" t="s">
        <v>43705</v>
      </c>
      <c r="B43868" t="s">
        <v>99431</v>
      </c>
      <c r="C43868">
        <v>290521391</v>
      </c>
      <c r="D43868" t="s">
        <v>111324</v>
      </c>
      <c r="E43868" t="s">
        <v>112845</v>
      </c>
      <c r="F43868">
        <v>24</v>
      </c>
      <c r="G43868" t="s">
        <v>161140</v>
      </c>
      <c r="H43868" t="s">
        <v>216324</v>
      </c>
      <c r="I43868" t="s">
        <v>258186</v>
      </c>
      <c r="J43868" t="s">
        <v>310882</v>
      </c>
    </row>
    <row r="43869" spans="1:10">
      <c r="A43869" t="s">
        <v>43706</v>
      </c>
      <c r="B43869" t="s">
        <v>99432</v>
      </c>
      <c r="C43869">
        <v>290482698</v>
      </c>
      <c r="D43869" t="s">
        <v>111324</v>
      </c>
      <c r="E43869" t="s">
        <v>112845</v>
      </c>
      <c r="F43869">
        <v>345</v>
      </c>
      <c r="G43869" t="s">
        <v>161141</v>
      </c>
      <c r="H43869" t="s">
        <v>216325</v>
      </c>
      <c r="I43869" t="s">
        <v>258187</v>
      </c>
      <c r="J43869" t="s">
        <v>310883</v>
      </c>
    </row>
    <row r="43870" spans="1:10">
      <c r="A43870" t="s">
        <v>43707</v>
      </c>
      <c r="B43870" t="s">
        <v>99433</v>
      </c>
      <c r="C43870">
        <v>290491301</v>
      </c>
      <c r="D43870" t="s">
        <v>111324</v>
      </c>
      <c r="E43870" t="s">
        <v>112845</v>
      </c>
      <c r="F43870">
        <v>12</v>
      </c>
      <c r="G43870" t="s">
        <v>161142</v>
      </c>
      <c r="H43870" t="s">
        <v>216326</v>
      </c>
      <c r="I43870" t="s">
        <v>258188</v>
      </c>
      <c r="J43870" t="s">
        <v>310884</v>
      </c>
    </row>
    <row r="43871" spans="1:10">
      <c r="A43871" t="s">
        <v>43708</v>
      </c>
      <c r="B43871" t="s">
        <v>99434</v>
      </c>
      <c r="C43871">
        <v>290490576</v>
      </c>
      <c r="D43871" t="s">
        <v>111324</v>
      </c>
      <c r="E43871" t="s">
        <v>112845</v>
      </c>
      <c r="F43871">
        <v>1222</v>
      </c>
      <c r="G43871" t="s">
        <v>161143</v>
      </c>
      <c r="H43871" t="s">
        <v>216327</v>
      </c>
      <c r="I43871" t="s">
        <v>258189</v>
      </c>
      <c r="J43871" t="s">
        <v>310885</v>
      </c>
    </row>
    <row r="43872" spans="1:10">
      <c r="A43872" t="s">
        <v>43709</v>
      </c>
      <c r="B43872" t="s">
        <v>99435</v>
      </c>
      <c r="C43872">
        <v>291439076</v>
      </c>
      <c r="D43872" t="s">
        <v>111324</v>
      </c>
      <c r="E43872" t="s">
        <v>112845</v>
      </c>
      <c r="F43872">
        <v>2</v>
      </c>
      <c r="G43872" t="s">
        <v>161144</v>
      </c>
      <c r="H43872" t="s">
        <v>216328</v>
      </c>
      <c r="J43872" t="s">
        <v>310886</v>
      </c>
    </row>
    <row r="43873" spans="1:10">
      <c r="A43873" t="s">
        <v>43710</v>
      </c>
      <c r="B43873" t="s">
        <v>99436</v>
      </c>
      <c r="C43873">
        <v>291419468</v>
      </c>
      <c r="D43873" t="s">
        <v>111324</v>
      </c>
      <c r="E43873" t="s">
        <v>112845</v>
      </c>
      <c r="F43873">
        <v>1</v>
      </c>
      <c r="G43873" t="s">
        <v>161145</v>
      </c>
      <c r="H43873" t="s">
        <v>216329</v>
      </c>
      <c r="J43873" t="s">
        <v>310887</v>
      </c>
    </row>
    <row r="43874" spans="1:10">
      <c r="A43874" t="s">
        <v>43711</v>
      </c>
      <c r="B43874" t="s">
        <v>99437</v>
      </c>
      <c r="C43874">
        <v>289598294</v>
      </c>
      <c r="D43874" t="s">
        <v>111324</v>
      </c>
      <c r="E43874" t="s">
        <v>112845</v>
      </c>
      <c r="F43874">
        <v>1</v>
      </c>
      <c r="H43874" t="s">
        <v>216330</v>
      </c>
    </row>
    <row r="43875" spans="1:10">
      <c r="A43875" t="s">
        <v>43712</v>
      </c>
      <c r="B43875" t="s">
        <v>99438</v>
      </c>
      <c r="C43875">
        <v>289598295</v>
      </c>
      <c r="D43875" t="s">
        <v>111324</v>
      </c>
      <c r="E43875" t="s">
        <v>112845</v>
      </c>
      <c r="F43875">
        <v>10</v>
      </c>
      <c r="G43875" t="s">
        <v>161146</v>
      </c>
      <c r="H43875" t="s">
        <v>216331</v>
      </c>
      <c r="J43875" t="s">
        <v>310888</v>
      </c>
    </row>
    <row r="43876" spans="1:10">
      <c r="A43876" t="s">
        <v>43713</v>
      </c>
      <c r="B43876" t="s">
        <v>99439</v>
      </c>
      <c r="C43876">
        <v>290490029</v>
      </c>
      <c r="D43876" t="s">
        <v>111324</v>
      </c>
      <c r="E43876" t="s">
        <v>112845</v>
      </c>
      <c r="F43876">
        <v>5</v>
      </c>
      <c r="G43876" t="s">
        <v>161147</v>
      </c>
      <c r="H43876" t="s">
        <v>216332</v>
      </c>
      <c r="I43876" t="s">
        <v>258190</v>
      </c>
      <c r="J43876" t="s">
        <v>310889</v>
      </c>
    </row>
    <row r="43877" spans="1:10">
      <c r="A43877" t="s">
        <v>43714</v>
      </c>
      <c r="B43877" t="s">
        <v>99440</v>
      </c>
      <c r="C43877">
        <v>290492823</v>
      </c>
      <c r="D43877" t="s">
        <v>111324</v>
      </c>
      <c r="E43877" t="s">
        <v>112845</v>
      </c>
      <c r="F43877">
        <v>1</v>
      </c>
      <c r="G43877" t="s">
        <v>161148</v>
      </c>
      <c r="H43877" t="s">
        <v>216333</v>
      </c>
      <c r="I43877" t="s">
        <v>258191</v>
      </c>
      <c r="J43877" t="s">
        <v>310890</v>
      </c>
    </row>
    <row r="43878" spans="1:10">
      <c r="A43878" t="s">
        <v>43715</v>
      </c>
      <c r="B43878" t="s">
        <v>99441</v>
      </c>
      <c r="C43878">
        <v>291421162</v>
      </c>
      <c r="D43878" t="s">
        <v>111324</v>
      </c>
      <c r="E43878" t="s">
        <v>112845</v>
      </c>
      <c r="F43878">
        <v>1</v>
      </c>
      <c r="G43878" t="s">
        <v>161149</v>
      </c>
      <c r="H43878" t="s">
        <v>216334</v>
      </c>
      <c r="J43878" t="s">
        <v>310891</v>
      </c>
    </row>
    <row r="43879" spans="1:10">
      <c r="A43879" t="s">
        <v>43716</v>
      </c>
      <c r="B43879" t="s">
        <v>99442</v>
      </c>
      <c r="C43879">
        <v>291429869</v>
      </c>
      <c r="D43879" t="s">
        <v>111324</v>
      </c>
      <c r="E43879" t="s">
        <v>112845</v>
      </c>
      <c r="F43879">
        <v>3</v>
      </c>
      <c r="G43879" t="s">
        <v>161150</v>
      </c>
      <c r="H43879" t="s">
        <v>216335</v>
      </c>
      <c r="I43879" t="s">
        <v>258192</v>
      </c>
      <c r="J43879" t="s">
        <v>310892</v>
      </c>
    </row>
    <row r="43880" spans="1:10">
      <c r="A43880" t="s">
        <v>43717</v>
      </c>
      <c r="B43880" t="s">
        <v>99443</v>
      </c>
      <c r="C43880">
        <v>291445854</v>
      </c>
      <c r="D43880" t="s">
        <v>111324</v>
      </c>
      <c r="E43880" t="s">
        <v>112845</v>
      </c>
      <c r="F43880">
        <v>23</v>
      </c>
      <c r="G43880" t="s">
        <v>161151</v>
      </c>
      <c r="H43880" t="s">
        <v>216336</v>
      </c>
      <c r="J43880" t="s">
        <v>310893</v>
      </c>
    </row>
    <row r="43881" spans="1:10">
      <c r="A43881" t="s">
        <v>43718</v>
      </c>
      <c r="B43881" t="s">
        <v>99444</v>
      </c>
      <c r="C43881">
        <v>291414135</v>
      </c>
      <c r="D43881" t="s">
        <v>111324</v>
      </c>
      <c r="E43881" t="s">
        <v>112845</v>
      </c>
      <c r="F43881">
        <v>9</v>
      </c>
      <c r="G43881" t="s">
        <v>161152</v>
      </c>
      <c r="H43881" t="s">
        <v>216337</v>
      </c>
      <c r="I43881" t="s">
        <v>258193</v>
      </c>
      <c r="J43881" t="s">
        <v>310894</v>
      </c>
    </row>
    <row r="43882" spans="1:10">
      <c r="A43882" t="s">
        <v>43719</v>
      </c>
      <c r="B43882" t="s">
        <v>99445</v>
      </c>
      <c r="C43882">
        <v>284200560</v>
      </c>
      <c r="D43882" t="s">
        <v>111324</v>
      </c>
      <c r="E43882" t="s">
        <v>112845</v>
      </c>
      <c r="F43882">
        <v>7</v>
      </c>
      <c r="G43882" t="s">
        <v>161153</v>
      </c>
      <c r="H43882" t="s">
        <v>216338</v>
      </c>
      <c r="I43882" t="s">
        <v>258194</v>
      </c>
      <c r="J43882" t="s">
        <v>310895</v>
      </c>
    </row>
    <row r="43883" spans="1:10">
      <c r="A43883" t="s">
        <v>43720</v>
      </c>
      <c r="B43883" t="s">
        <v>99446</v>
      </c>
      <c r="C43883">
        <v>291418214</v>
      </c>
      <c r="D43883" t="s">
        <v>111324</v>
      </c>
      <c r="E43883" t="s">
        <v>112845</v>
      </c>
      <c r="F43883">
        <v>237</v>
      </c>
      <c r="G43883" t="s">
        <v>161154</v>
      </c>
      <c r="H43883" t="s">
        <v>216339</v>
      </c>
      <c r="I43883" t="s">
        <v>258195</v>
      </c>
      <c r="J43883" t="s">
        <v>310896</v>
      </c>
    </row>
    <row r="43884" spans="1:10">
      <c r="A43884" t="s">
        <v>43721</v>
      </c>
      <c r="B43884" t="s">
        <v>99447</v>
      </c>
      <c r="C43884">
        <v>291440233</v>
      </c>
      <c r="D43884" t="s">
        <v>111324</v>
      </c>
      <c r="E43884" t="s">
        <v>112845</v>
      </c>
      <c r="F43884">
        <v>120</v>
      </c>
      <c r="G43884" t="s">
        <v>161155</v>
      </c>
      <c r="H43884" t="s">
        <v>216340</v>
      </c>
      <c r="J43884" t="s">
        <v>310897</v>
      </c>
    </row>
    <row r="43885" spans="1:10">
      <c r="A43885" t="s">
        <v>43722</v>
      </c>
      <c r="B43885" t="s">
        <v>99448</v>
      </c>
      <c r="C43885">
        <v>290484549</v>
      </c>
      <c r="D43885" t="s">
        <v>111324</v>
      </c>
      <c r="E43885" t="s">
        <v>112845</v>
      </c>
      <c r="F43885">
        <v>90</v>
      </c>
      <c r="G43885" t="s">
        <v>161156</v>
      </c>
      <c r="H43885" t="s">
        <v>216341</v>
      </c>
      <c r="I43885" t="s">
        <v>258196</v>
      </c>
      <c r="J43885" t="s">
        <v>310898</v>
      </c>
    </row>
    <row r="43886" spans="1:10">
      <c r="A43886" t="s">
        <v>43723</v>
      </c>
      <c r="B43886" t="s">
        <v>99449</v>
      </c>
      <c r="C43886">
        <v>290526892</v>
      </c>
      <c r="D43886" t="s">
        <v>111324</v>
      </c>
      <c r="E43886" t="s">
        <v>112845</v>
      </c>
      <c r="F43886">
        <v>5</v>
      </c>
      <c r="G43886" t="s">
        <v>161157</v>
      </c>
      <c r="H43886" t="s">
        <v>216342</v>
      </c>
      <c r="J43886" t="s">
        <v>310899</v>
      </c>
    </row>
    <row r="43887" spans="1:10">
      <c r="A43887" t="s">
        <v>43724</v>
      </c>
      <c r="B43887" t="s">
        <v>99450</v>
      </c>
      <c r="C43887">
        <v>290492462</v>
      </c>
      <c r="D43887" t="s">
        <v>111324</v>
      </c>
      <c r="E43887" t="s">
        <v>112845</v>
      </c>
      <c r="F43887">
        <v>1</v>
      </c>
      <c r="G43887" t="s">
        <v>161158</v>
      </c>
      <c r="H43887" t="s">
        <v>216343</v>
      </c>
      <c r="J43887" t="s">
        <v>310900</v>
      </c>
    </row>
    <row r="43888" spans="1:10">
      <c r="A43888" t="s">
        <v>43725</v>
      </c>
      <c r="B43888" t="s">
        <v>99451</v>
      </c>
      <c r="C43888">
        <v>291438667</v>
      </c>
      <c r="D43888" t="s">
        <v>111324</v>
      </c>
      <c r="E43888" t="s">
        <v>112845</v>
      </c>
      <c r="F43888">
        <v>1709</v>
      </c>
      <c r="G43888" t="s">
        <v>161159</v>
      </c>
      <c r="H43888" t="s">
        <v>216344</v>
      </c>
      <c r="I43888" t="s">
        <v>258197</v>
      </c>
      <c r="J43888" t="s">
        <v>310901</v>
      </c>
    </row>
    <row r="43889" spans="1:10">
      <c r="A43889" t="s">
        <v>43726</v>
      </c>
      <c r="B43889" t="s">
        <v>99452</v>
      </c>
      <c r="C43889">
        <v>291419433</v>
      </c>
      <c r="D43889" t="s">
        <v>111324</v>
      </c>
      <c r="E43889" t="s">
        <v>112845</v>
      </c>
      <c r="F43889">
        <v>518</v>
      </c>
      <c r="G43889" t="s">
        <v>161160</v>
      </c>
      <c r="H43889" t="s">
        <v>216345</v>
      </c>
      <c r="I43889" t="s">
        <v>258198</v>
      </c>
      <c r="J43889" t="s">
        <v>310902</v>
      </c>
    </row>
    <row r="43890" spans="1:10">
      <c r="A43890" t="s">
        <v>43727</v>
      </c>
      <c r="B43890" t="s">
        <v>99453</v>
      </c>
      <c r="C43890">
        <v>291420196</v>
      </c>
      <c r="D43890" t="s">
        <v>111324</v>
      </c>
      <c r="E43890" t="s">
        <v>112845</v>
      </c>
      <c r="F43890">
        <v>9</v>
      </c>
      <c r="G43890" t="s">
        <v>161161</v>
      </c>
      <c r="H43890" t="s">
        <v>216346</v>
      </c>
      <c r="I43890" t="s">
        <v>258199</v>
      </c>
      <c r="J43890" t="s">
        <v>310903</v>
      </c>
    </row>
    <row r="43891" spans="1:10">
      <c r="A43891" t="s">
        <v>43728</v>
      </c>
      <c r="B43891" t="s">
        <v>99454</v>
      </c>
      <c r="C43891">
        <v>291418608</v>
      </c>
      <c r="D43891" t="s">
        <v>111324</v>
      </c>
      <c r="E43891" t="s">
        <v>112845</v>
      </c>
      <c r="F43891">
        <v>12</v>
      </c>
      <c r="G43891" t="s">
        <v>161162</v>
      </c>
      <c r="H43891" t="s">
        <v>216347</v>
      </c>
      <c r="I43891" t="s">
        <v>258200</v>
      </c>
      <c r="J43891" t="s">
        <v>310904</v>
      </c>
    </row>
    <row r="43892" spans="1:10">
      <c r="A43892" t="s">
        <v>43729</v>
      </c>
      <c r="B43892" t="s">
        <v>99455</v>
      </c>
      <c r="C43892">
        <v>291414510</v>
      </c>
      <c r="D43892" t="s">
        <v>111324</v>
      </c>
      <c r="E43892" t="s">
        <v>112845</v>
      </c>
      <c r="F43892">
        <v>13</v>
      </c>
      <c r="G43892" t="s">
        <v>161163</v>
      </c>
      <c r="H43892" t="s">
        <v>216348</v>
      </c>
      <c r="I43892" t="s">
        <v>258201</v>
      </c>
      <c r="J43892" t="s">
        <v>310905</v>
      </c>
    </row>
    <row r="43893" spans="1:10">
      <c r="A43893" t="s">
        <v>43730</v>
      </c>
      <c r="B43893" t="s">
        <v>99456</v>
      </c>
      <c r="C43893">
        <v>291419550</v>
      </c>
      <c r="D43893" t="s">
        <v>111324</v>
      </c>
      <c r="E43893" t="s">
        <v>112845</v>
      </c>
      <c r="F43893">
        <v>9</v>
      </c>
      <c r="G43893" t="s">
        <v>161164</v>
      </c>
      <c r="H43893" t="s">
        <v>216349</v>
      </c>
      <c r="I43893" t="s">
        <v>258202</v>
      </c>
      <c r="J43893" t="s">
        <v>310906</v>
      </c>
    </row>
    <row r="43894" spans="1:10">
      <c r="A43894" t="s">
        <v>43731</v>
      </c>
      <c r="B43894" t="s">
        <v>99457</v>
      </c>
      <c r="C43894">
        <v>290490224</v>
      </c>
      <c r="D43894" t="s">
        <v>111789</v>
      </c>
      <c r="E43894" t="s">
        <v>116258</v>
      </c>
      <c r="F43894">
        <v>115</v>
      </c>
      <c r="G43894" t="s">
        <v>161165</v>
      </c>
      <c r="H43894" t="s">
        <v>216350</v>
      </c>
      <c r="I43894" t="s">
        <v>258203</v>
      </c>
      <c r="J43894" t="s">
        <v>310907</v>
      </c>
    </row>
    <row r="43895" spans="1:10">
      <c r="A43895" t="s">
        <v>43732</v>
      </c>
      <c r="B43895" t="s">
        <v>99458</v>
      </c>
      <c r="C43895">
        <v>290489038</v>
      </c>
      <c r="D43895" t="s">
        <v>111324</v>
      </c>
      <c r="E43895" t="s">
        <v>112845</v>
      </c>
      <c r="F43895">
        <v>30</v>
      </c>
      <c r="G43895" t="s">
        <v>161166</v>
      </c>
      <c r="H43895" t="s">
        <v>216351</v>
      </c>
      <c r="I43895" t="s">
        <v>258204</v>
      </c>
      <c r="J43895" t="s">
        <v>310908</v>
      </c>
    </row>
    <row r="43896" spans="1:10">
      <c r="A43896" t="s">
        <v>43733</v>
      </c>
      <c r="B43896" t="s">
        <v>99459</v>
      </c>
      <c r="C43896">
        <v>284044751</v>
      </c>
      <c r="D43896" t="s">
        <v>112266</v>
      </c>
      <c r="E43896" t="s">
        <v>116259</v>
      </c>
      <c r="F43896">
        <v>74252</v>
      </c>
      <c r="G43896" t="s">
        <v>161167</v>
      </c>
      <c r="H43896" t="s">
        <v>216352</v>
      </c>
      <c r="I43896" t="s">
        <v>258205</v>
      </c>
      <c r="J43896" t="s">
        <v>310909</v>
      </c>
    </row>
    <row r="43897" spans="1:10">
      <c r="A43897" t="s">
        <v>43734</v>
      </c>
      <c r="B43897" t="s">
        <v>99460</v>
      </c>
      <c r="C43897">
        <v>290492314</v>
      </c>
      <c r="D43897" t="s">
        <v>111324</v>
      </c>
      <c r="E43897" t="s">
        <v>112845</v>
      </c>
      <c r="F43897">
        <v>10</v>
      </c>
      <c r="G43897" t="s">
        <v>161168</v>
      </c>
      <c r="H43897" t="s">
        <v>216353</v>
      </c>
      <c r="J43897" t="s">
        <v>310910</v>
      </c>
    </row>
    <row r="43898" spans="1:10">
      <c r="A43898" t="s">
        <v>43735</v>
      </c>
      <c r="B43898" t="s">
        <v>99461</v>
      </c>
      <c r="C43898">
        <v>291445930</v>
      </c>
      <c r="D43898" t="s">
        <v>111324</v>
      </c>
      <c r="E43898" t="s">
        <v>112845</v>
      </c>
      <c r="F43898">
        <v>27</v>
      </c>
      <c r="G43898" t="s">
        <v>161169</v>
      </c>
      <c r="H43898" t="s">
        <v>216354</v>
      </c>
      <c r="J43898" t="s">
        <v>310911</v>
      </c>
    </row>
    <row r="43899" spans="1:10">
      <c r="A43899" t="s">
        <v>43736</v>
      </c>
      <c r="B43899" t="s">
        <v>99462</v>
      </c>
      <c r="C43899">
        <v>291425806</v>
      </c>
      <c r="D43899" t="s">
        <v>111324</v>
      </c>
      <c r="E43899" t="s">
        <v>112845</v>
      </c>
      <c r="F43899">
        <v>14</v>
      </c>
      <c r="G43899" t="s">
        <v>161170</v>
      </c>
      <c r="H43899" t="s">
        <v>216355</v>
      </c>
      <c r="I43899" t="s">
        <v>258206</v>
      </c>
      <c r="J43899" t="s">
        <v>310912</v>
      </c>
    </row>
    <row r="43900" spans="1:10">
      <c r="A43900" t="s">
        <v>43737</v>
      </c>
      <c r="B43900" t="s">
        <v>99463</v>
      </c>
      <c r="C43900">
        <v>291439540</v>
      </c>
      <c r="D43900" t="s">
        <v>111324</v>
      </c>
      <c r="E43900" t="s">
        <v>112845</v>
      </c>
      <c r="F43900">
        <v>62</v>
      </c>
      <c r="G43900" t="s">
        <v>161171</v>
      </c>
      <c r="H43900" t="s">
        <v>216356</v>
      </c>
      <c r="J43900" t="s">
        <v>310913</v>
      </c>
    </row>
    <row r="43901" spans="1:10">
      <c r="A43901" t="s">
        <v>43738</v>
      </c>
      <c r="B43901" t="s">
        <v>99464</v>
      </c>
      <c r="C43901">
        <v>291433533</v>
      </c>
      <c r="D43901" t="s">
        <v>111324</v>
      </c>
      <c r="E43901" t="s">
        <v>112845</v>
      </c>
      <c r="F43901">
        <v>13</v>
      </c>
      <c r="G43901" t="s">
        <v>161172</v>
      </c>
      <c r="H43901" t="s">
        <v>216357</v>
      </c>
      <c r="I43901" t="s">
        <v>258207</v>
      </c>
      <c r="J43901" t="s">
        <v>310914</v>
      </c>
    </row>
    <row r="43902" spans="1:10">
      <c r="A43902" t="s">
        <v>43739</v>
      </c>
      <c r="B43902" t="s">
        <v>99465</v>
      </c>
      <c r="C43902">
        <v>290522295</v>
      </c>
      <c r="D43902" t="s">
        <v>111324</v>
      </c>
      <c r="E43902" t="s">
        <v>112845</v>
      </c>
      <c r="F43902">
        <v>128</v>
      </c>
      <c r="G43902" t="s">
        <v>161173</v>
      </c>
      <c r="H43902" t="s">
        <v>216358</v>
      </c>
      <c r="I43902" t="s">
        <v>258208</v>
      </c>
      <c r="J43902" t="s">
        <v>310915</v>
      </c>
    </row>
    <row r="43903" spans="1:10">
      <c r="A43903" t="s">
        <v>43740</v>
      </c>
      <c r="B43903" t="s">
        <v>99466</v>
      </c>
      <c r="C43903">
        <v>282879565</v>
      </c>
      <c r="D43903" t="s">
        <v>111324</v>
      </c>
      <c r="E43903" t="s">
        <v>112845</v>
      </c>
      <c r="F43903">
        <v>25</v>
      </c>
      <c r="G43903" t="s">
        <v>161174</v>
      </c>
      <c r="H43903" t="s">
        <v>216359</v>
      </c>
      <c r="I43903" t="s">
        <v>258209</v>
      </c>
      <c r="J43903" t="s">
        <v>310916</v>
      </c>
    </row>
    <row r="43904" spans="1:10">
      <c r="A43904" t="s">
        <v>43741</v>
      </c>
      <c r="B43904" t="s">
        <v>99467</v>
      </c>
      <c r="C43904">
        <v>290487759</v>
      </c>
      <c r="D43904" t="s">
        <v>111324</v>
      </c>
      <c r="E43904" t="s">
        <v>112845</v>
      </c>
      <c r="F43904">
        <v>1</v>
      </c>
      <c r="H43904" t="s">
        <v>216360</v>
      </c>
    </row>
    <row r="43905" spans="1:10">
      <c r="A43905" t="s">
        <v>43742</v>
      </c>
      <c r="B43905" t="s">
        <v>99468</v>
      </c>
      <c r="C43905">
        <v>291439504</v>
      </c>
      <c r="D43905" t="s">
        <v>111324</v>
      </c>
      <c r="E43905" t="s">
        <v>112845</v>
      </c>
      <c r="F43905">
        <v>12</v>
      </c>
      <c r="G43905" t="s">
        <v>161175</v>
      </c>
      <c r="H43905" t="s">
        <v>216361</v>
      </c>
      <c r="I43905" t="s">
        <v>258210</v>
      </c>
      <c r="J43905" t="s">
        <v>310917</v>
      </c>
    </row>
    <row r="43906" spans="1:10">
      <c r="A43906" t="s">
        <v>43743</v>
      </c>
      <c r="B43906" t="s">
        <v>99469</v>
      </c>
      <c r="C43906">
        <v>291049110</v>
      </c>
      <c r="D43906" t="s">
        <v>112006</v>
      </c>
      <c r="E43906" t="s">
        <v>116260</v>
      </c>
      <c r="F43906">
        <v>17</v>
      </c>
      <c r="G43906" t="s">
        <v>161176</v>
      </c>
      <c r="H43906" t="s">
        <v>216362</v>
      </c>
      <c r="I43906" t="s">
        <v>258211</v>
      </c>
      <c r="J43906" t="s">
        <v>310918</v>
      </c>
    </row>
    <row r="43907" spans="1:10">
      <c r="A43907" t="s">
        <v>43744</v>
      </c>
      <c r="B43907" t="s">
        <v>99470</v>
      </c>
      <c r="C43907">
        <v>291435761</v>
      </c>
      <c r="D43907" t="s">
        <v>111324</v>
      </c>
      <c r="E43907" t="s">
        <v>112845</v>
      </c>
      <c r="F43907">
        <v>2</v>
      </c>
      <c r="G43907" t="s">
        <v>161177</v>
      </c>
      <c r="H43907" t="s">
        <v>216363</v>
      </c>
      <c r="I43907" t="s">
        <v>258212</v>
      </c>
      <c r="J43907" t="s">
        <v>310919</v>
      </c>
    </row>
    <row r="43908" spans="1:10">
      <c r="A43908" t="s">
        <v>43745</v>
      </c>
      <c r="B43908" t="s">
        <v>99471</v>
      </c>
      <c r="C43908">
        <v>291415565</v>
      </c>
      <c r="D43908" t="s">
        <v>111324</v>
      </c>
      <c r="E43908" t="s">
        <v>116261</v>
      </c>
      <c r="F43908">
        <v>12</v>
      </c>
      <c r="G43908" t="s">
        <v>161178</v>
      </c>
      <c r="H43908" t="s">
        <v>216364</v>
      </c>
      <c r="I43908" t="s">
        <v>258213</v>
      </c>
      <c r="J43908" t="s">
        <v>310920</v>
      </c>
    </row>
    <row r="43909" spans="1:10">
      <c r="A43909" t="s">
        <v>43746</v>
      </c>
      <c r="B43909" t="s">
        <v>99472</v>
      </c>
      <c r="C43909">
        <v>291446443</v>
      </c>
      <c r="D43909" t="s">
        <v>111324</v>
      </c>
      <c r="E43909" t="s">
        <v>112845</v>
      </c>
      <c r="F43909">
        <v>2</v>
      </c>
      <c r="G43909" t="s">
        <v>161179</v>
      </c>
      <c r="H43909" t="s">
        <v>216365</v>
      </c>
      <c r="J43909" t="s">
        <v>310921</v>
      </c>
    </row>
    <row r="43910" spans="1:10">
      <c r="A43910" t="s">
        <v>43747</v>
      </c>
      <c r="B43910" t="s">
        <v>99473</v>
      </c>
      <c r="C43910">
        <v>290483398</v>
      </c>
      <c r="D43910" t="s">
        <v>111324</v>
      </c>
      <c r="E43910" t="s">
        <v>112845</v>
      </c>
      <c r="F43910">
        <v>30</v>
      </c>
      <c r="G43910" t="s">
        <v>161180</v>
      </c>
      <c r="H43910" t="s">
        <v>216366</v>
      </c>
      <c r="I43910" t="s">
        <v>258214</v>
      </c>
      <c r="J43910" t="s">
        <v>310922</v>
      </c>
    </row>
    <row r="43911" spans="1:10">
      <c r="A43911" t="s">
        <v>43748</v>
      </c>
      <c r="B43911" t="s">
        <v>99474</v>
      </c>
      <c r="C43911">
        <v>284130111</v>
      </c>
      <c r="D43911" t="s">
        <v>112267</v>
      </c>
      <c r="E43911" t="s">
        <v>116262</v>
      </c>
      <c r="F43911">
        <v>82</v>
      </c>
      <c r="G43911" t="s">
        <v>161181</v>
      </c>
      <c r="H43911" t="s">
        <v>216367</v>
      </c>
      <c r="I43911" t="s">
        <v>258215</v>
      </c>
      <c r="J43911" t="s">
        <v>310923</v>
      </c>
    </row>
    <row r="43912" spans="1:10">
      <c r="A43912" t="s">
        <v>43749</v>
      </c>
      <c r="B43912" t="s">
        <v>99475</v>
      </c>
      <c r="C43912">
        <v>291430144</v>
      </c>
      <c r="D43912" t="s">
        <v>112007</v>
      </c>
      <c r="E43912" t="s">
        <v>115807</v>
      </c>
      <c r="F43912">
        <v>7697</v>
      </c>
      <c r="G43912" t="s">
        <v>161182</v>
      </c>
      <c r="H43912" t="s">
        <v>216368</v>
      </c>
      <c r="I43912" t="s">
        <v>258216</v>
      </c>
      <c r="J43912" t="s">
        <v>310924</v>
      </c>
    </row>
    <row r="43913" spans="1:10">
      <c r="A43913" t="s">
        <v>43750</v>
      </c>
      <c r="B43913" t="s">
        <v>99476</v>
      </c>
      <c r="C43913">
        <v>291584866</v>
      </c>
      <c r="D43913" t="s">
        <v>111324</v>
      </c>
      <c r="E43913" t="s">
        <v>112845</v>
      </c>
      <c r="F43913">
        <v>105</v>
      </c>
      <c r="G43913" t="s">
        <v>161183</v>
      </c>
      <c r="H43913" t="s">
        <v>216369</v>
      </c>
      <c r="J43913" t="s">
        <v>310925</v>
      </c>
    </row>
    <row r="43914" spans="1:10">
      <c r="A43914" t="s">
        <v>43751</v>
      </c>
      <c r="B43914" t="s">
        <v>99477</v>
      </c>
      <c r="C43914">
        <v>290483399</v>
      </c>
      <c r="D43914" t="s">
        <v>111324</v>
      </c>
      <c r="E43914" t="s">
        <v>112845</v>
      </c>
      <c r="F43914">
        <v>69</v>
      </c>
      <c r="G43914" t="s">
        <v>161184</v>
      </c>
      <c r="H43914" t="s">
        <v>216370</v>
      </c>
      <c r="I43914" t="s">
        <v>258217</v>
      </c>
      <c r="J43914" t="s">
        <v>310926</v>
      </c>
    </row>
    <row r="43915" spans="1:10">
      <c r="A43915" t="s">
        <v>43752</v>
      </c>
      <c r="B43915" t="s">
        <v>99478</v>
      </c>
      <c r="C43915">
        <v>291424940</v>
      </c>
      <c r="D43915" t="s">
        <v>111324</v>
      </c>
      <c r="E43915" t="s">
        <v>112845</v>
      </c>
      <c r="F43915">
        <v>8</v>
      </c>
      <c r="G43915" t="s">
        <v>161185</v>
      </c>
      <c r="H43915" t="s">
        <v>216371</v>
      </c>
      <c r="I43915" t="s">
        <v>258218</v>
      </c>
      <c r="J43915" t="s">
        <v>310927</v>
      </c>
    </row>
    <row r="43916" spans="1:10">
      <c r="A43916" t="s">
        <v>43753</v>
      </c>
      <c r="B43916" t="s">
        <v>99479</v>
      </c>
      <c r="C43916">
        <v>1589744</v>
      </c>
      <c r="D43916" t="s">
        <v>111324</v>
      </c>
      <c r="E43916" t="s">
        <v>112845</v>
      </c>
      <c r="F43916">
        <v>14</v>
      </c>
      <c r="G43916" t="s">
        <v>161186</v>
      </c>
      <c r="H43916" t="s">
        <v>216372</v>
      </c>
      <c r="I43916" t="s">
        <v>258219</v>
      </c>
      <c r="J43916" t="s">
        <v>310928</v>
      </c>
    </row>
    <row r="43917" spans="1:10">
      <c r="A43917" t="s">
        <v>43754</v>
      </c>
      <c r="B43917" t="s">
        <v>99480</v>
      </c>
      <c r="C43917">
        <v>291425730</v>
      </c>
      <c r="D43917" t="s">
        <v>111324</v>
      </c>
      <c r="E43917" t="s">
        <v>112845</v>
      </c>
      <c r="F43917">
        <v>5</v>
      </c>
      <c r="G43917" t="s">
        <v>161187</v>
      </c>
      <c r="H43917" t="s">
        <v>216373</v>
      </c>
      <c r="I43917" t="s">
        <v>258220</v>
      </c>
      <c r="J43917" t="s">
        <v>310929</v>
      </c>
    </row>
    <row r="43918" spans="1:10">
      <c r="A43918" t="s">
        <v>43755</v>
      </c>
      <c r="B43918" t="s">
        <v>99481</v>
      </c>
      <c r="C43918">
        <v>290520490</v>
      </c>
      <c r="D43918" t="s">
        <v>111324</v>
      </c>
      <c r="E43918" t="s">
        <v>112845</v>
      </c>
      <c r="F43918">
        <v>10</v>
      </c>
      <c r="G43918" t="s">
        <v>161188</v>
      </c>
      <c r="H43918" t="s">
        <v>216374</v>
      </c>
      <c r="J43918" t="s">
        <v>310930</v>
      </c>
    </row>
    <row r="43919" spans="1:10">
      <c r="A43919" t="s">
        <v>43756</v>
      </c>
      <c r="B43919" t="s">
        <v>99482</v>
      </c>
      <c r="C43919">
        <v>290490348</v>
      </c>
      <c r="D43919" t="s">
        <v>111324</v>
      </c>
      <c r="E43919" t="s">
        <v>112845</v>
      </c>
      <c r="F43919">
        <v>64</v>
      </c>
      <c r="G43919" t="s">
        <v>161189</v>
      </c>
      <c r="H43919" t="s">
        <v>216375</v>
      </c>
      <c r="I43919" t="s">
        <v>258221</v>
      </c>
      <c r="J43919" t="s">
        <v>310931</v>
      </c>
    </row>
    <row r="43920" spans="1:10">
      <c r="A43920" t="s">
        <v>43757</v>
      </c>
      <c r="B43920" t="s">
        <v>99483</v>
      </c>
      <c r="C43920">
        <v>291426491</v>
      </c>
      <c r="D43920" t="s">
        <v>111324</v>
      </c>
      <c r="E43920" t="s">
        <v>112845</v>
      </c>
      <c r="F43920">
        <v>6</v>
      </c>
      <c r="G43920" t="s">
        <v>161190</v>
      </c>
      <c r="H43920" t="s">
        <v>216376</v>
      </c>
      <c r="I43920" t="s">
        <v>258222</v>
      </c>
      <c r="J43920" t="s">
        <v>310932</v>
      </c>
    </row>
    <row r="43921" spans="1:10">
      <c r="A43921" t="s">
        <v>43758</v>
      </c>
      <c r="B43921" t="s">
        <v>99484</v>
      </c>
      <c r="C43921">
        <v>291429523</v>
      </c>
      <c r="D43921" t="s">
        <v>111324</v>
      </c>
      <c r="E43921" t="s">
        <v>112845</v>
      </c>
      <c r="F43921">
        <v>4</v>
      </c>
      <c r="G43921" t="s">
        <v>161191</v>
      </c>
      <c r="H43921" t="s">
        <v>216377</v>
      </c>
      <c r="I43921" t="s">
        <v>258223</v>
      </c>
      <c r="J43921" t="s">
        <v>310933</v>
      </c>
    </row>
    <row r="43922" spans="1:10">
      <c r="A43922" t="s">
        <v>43759</v>
      </c>
      <c r="B43922" t="s">
        <v>99485</v>
      </c>
      <c r="C43922">
        <v>290482744</v>
      </c>
      <c r="D43922" t="s">
        <v>111324</v>
      </c>
      <c r="E43922" t="s">
        <v>112845</v>
      </c>
      <c r="F43922">
        <v>20</v>
      </c>
      <c r="G43922" t="s">
        <v>161192</v>
      </c>
      <c r="H43922" t="s">
        <v>216378</v>
      </c>
      <c r="I43922" t="s">
        <v>258224</v>
      </c>
      <c r="J43922" t="s">
        <v>310934</v>
      </c>
    </row>
    <row r="43923" spans="1:10">
      <c r="A43923" t="s">
        <v>43760</v>
      </c>
      <c r="B43923" t="s">
        <v>99486</v>
      </c>
      <c r="C43923">
        <v>290490841</v>
      </c>
      <c r="D43923" t="s">
        <v>111324</v>
      </c>
      <c r="E43923" t="s">
        <v>112845</v>
      </c>
      <c r="F43923">
        <v>1</v>
      </c>
      <c r="G43923" t="s">
        <v>161193</v>
      </c>
      <c r="H43923" t="s">
        <v>216379</v>
      </c>
      <c r="I43923" t="s">
        <v>258225</v>
      </c>
      <c r="J43923" t="s">
        <v>310935</v>
      </c>
    </row>
    <row r="43924" spans="1:10">
      <c r="A43924" t="s">
        <v>43761</v>
      </c>
      <c r="B43924" t="s">
        <v>99487</v>
      </c>
      <c r="C43924">
        <v>284199348</v>
      </c>
      <c r="D43924" t="s">
        <v>111324</v>
      </c>
      <c r="E43924" t="s">
        <v>112845</v>
      </c>
      <c r="F43924">
        <v>141</v>
      </c>
      <c r="G43924" t="s">
        <v>161194</v>
      </c>
      <c r="H43924" t="s">
        <v>216380</v>
      </c>
      <c r="I43924" t="s">
        <v>258226</v>
      </c>
      <c r="J43924" t="s">
        <v>310936</v>
      </c>
    </row>
    <row r="43925" spans="1:10">
      <c r="A43925" t="s">
        <v>43762</v>
      </c>
      <c r="B43925" t="s">
        <v>99488</v>
      </c>
      <c r="C43925">
        <v>290487187</v>
      </c>
      <c r="D43925" t="s">
        <v>111324</v>
      </c>
      <c r="E43925" t="s">
        <v>112845</v>
      </c>
      <c r="F43925">
        <v>22</v>
      </c>
      <c r="G43925" t="s">
        <v>161195</v>
      </c>
      <c r="H43925" t="s">
        <v>216381</v>
      </c>
      <c r="I43925" t="s">
        <v>258227</v>
      </c>
      <c r="J43925" t="s">
        <v>310937</v>
      </c>
    </row>
    <row r="43926" spans="1:10">
      <c r="A43926" t="s">
        <v>43763</v>
      </c>
      <c r="B43926" t="s">
        <v>99489</v>
      </c>
      <c r="C43926">
        <v>290829018</v>
      </c>
      <c r="D43926" t="s">
        <v>111324</v>
      </c>
      <c r="E43926" t="s">
        <v>112845</v>
      </c>
      <c r="F43926">
        <v>2</v>
      </c>
      <c r="G43926" t="s">
        <v>161196</v>
      </c>
      <c r="H43926" t="s">
        <v>216382</v>
      </c>
      <c r="I43926" t="s">
        <v>258228</v>
      </c>
      <c r="J43926" t="s">
        <v>310938</v>
      </c>
    </row>
    <row r="43927" spans="1:10">
      <c r="A43927" t="s">
        <v>43764</v>
      </c>
      <c r="B43927" t="s">
        <v>99490</v>
      </c>
      <c r="C43927">
        <v>291435883</v>
      </c>
      <c r="D43927" t="s">
        <v>111324</v>
      </c>
      <c r="E43927" t="s">
        <v>112845</v>
      </c>
      <c r="F43927">
        <v>170</v>
      </c>
      <c r="G43927" t="s">
        <v>161197</v>
      </c>
      <c r="H43927" t="s">
        <v>216383</v>
      </c>
      <c r="J43927" t="s">
        <v>310939</v>
      </c>
    </row>
    <row r="43928" spans="1:10">
      <c r="A43928" t="s">
        <v>43765</v>
      </c>
      <c r="B43928" t="s">
        <v>99491</v>
      </c>
      <c r="C43928">
        <v>290492597</v>
      </c>
      <c r="D43928" t="s">
        <v>111324</v>
      </c>
      <c r="E43928" t="s">
        <v>112845</v>
      </c>
      <c r="F43928">
        <v>6</v>
      </c>
      <c r="G43928" t="s">
        <v>161198</v>
      </c>
      <c r="H43928" t="s">
        <v>216384</v>
      </c>
      <c r="I43928" t="s">
        <v>258229</v>
      </c>
      <c r="J43928" t="s">
        <v>310940</v>
      </c>
    </row>
    <row r="43929" spans="1:10">
      <c r="A43929" t="s">
        <v>43766</v>
      </c>
      <c r="B43929" t="s">
        <v>99492</v>
      </c>
      <c r="C43929">
        <v>291425707</v>
      </c>
      <c r="D43929" t="s">
        <v>111324</v>
      </c>
      <c r="E43929" t="s">
        <v>112845</v>
      </c>
      <c r="F43929">
        <v>10</v>
      </c>
      <c r="G43929" t="s">
        <v>161199</v>
      </c>
      <c r="H43929" t="s">
        <v>216385</v>
      </c>
      <c r="I43929" t="s">
        <v>258230</v>
      </c>
      <c r="J43929" t="s">
        <v>310941</v>
      </c>
    </row>
    <row r="43930" spans="1:10">
      <c r="A43930" t="s">
        <v>43767</v>
      </c>
      <c r="B43930" t="s">
        <v>99493</v>
      </c>
      <c r="C43930">
        <v>290490871</v>
      </c>
      <c r="D43930" t="s">
        <v>111324</v>
      </c>
      <c r="E43930" t="s">
        <v>112845</v>
      </c>
      <c r="F43930">
        <v>38</v>
      </c>
      <c r="G43930" t="s">
        <v>161200</v>
      </c>
      <c r="H43930" t="s">
        <v>216386</v>
      </c>
      <c r="I43930" t="s">
        <v>258231</v>
      </c>
      <c r="J43930" t="s">
        <v>310942</v>
      </c>
    </row>
    <row r="43931" spans="1:10">
      <c r="A43931" t="s">
        <v>43768</v>
      </c>
      <c r="B43931" t="s">
        <v>99494</v>
      </c>
      <c r="C43931">
        <v>290482634</v>
      </c>
      <c r="D43931" t="s">
        <v>112040</v>
      </c>
      <c r="E43931" t="s">
        <v>115261</v>
      </c>
      <c r="F43931">
        <v>20</v>
      </c>
      <c r="G43931" t="s">
        <v>161201</v>
      </c>
      <c r="H43931" t="s">
        <v>216387</v>
      </c>
      <c r="I43931" t="s">
        <v>258232</v>
      </c>
      <c r="J43931" t="s">
        <v>310943</v>
      </c>
    </row>
    <row r="43932" spans="1:10">
      <c r="A43932" t="s">
        <v>43769</v>
      </c>
      <c r="B43932" t="s">
        <v>99495</v>
      </c>
      <c r="C43932">
        <v>291415768</v>
      </c>
      <c r="D43932" t="s">
        <v>111324</v>
      </c>
      <c r="E43932" t="s">
        <v>112845</v>
      </c>
      <c r="F43932">
        <v>25</v>
      </c>
      <c r="G43932" t="s">
        <v>161202</v>
      </c>
      <c r="H43932" t="s">
        <v>216388</v>
      </c>
      <c r="I43932" t="s">
        <v>258233</v>
      </c>
      <c r="J43932" t="s">
        <v>310944</v>
      </c>
    </row>
    <row r="43933" spans="1:10">
      <c r="A43933" t="s">
        <v>43770</v>
      </c>
      <c r="B43933" t="s">
        <v>99496</v>
      </c>
      <c r="C43933">
        <v>290526713</v>
      </c>
      <c r="D43933" t="s">
        <v>111324</v>
      </c>
      <c r="E43933" t="s">
        <v>112845</v>
      </c>
      <c r="F43933">
        <v>26</v>
      </c>
      <c r="G43933" t="s">
        <v>161203</v>
      </c>
      <c r="H43933" t="s">
        <v>216389</v>
      </c>
      <c r="J43933" t="s">
        <v>310945</v>
      </c>
    </row>
    <row r="43934" spans="1:10">
      <c r="A43934" t="s">
        <v>43771</v>
      </c>
      <c r="B43934" t="s">
        <v>99497</v>
      </c>
      <c r="C43934">
        <v>291420331</v>
      </c>
      <c r="D43934" t="s">
        <v>111324</v>
      </c>
      <c r="E43934" t="s">
        <v>112845</v>
      </c>
      <c r="F43934">
        <v>37</v>
      </c>
      <c r="G43934" t="s">
        <v>161204</v>
      </c>
      <c r="H43934" t="s">
        <v>216390</v>
      </c>
      <c r="I43934" t="s">
        <v>258234</v>
      </c>
      <c r="J43934" t="s">
        <v>310946</v>
      </c>
    </row>
    <row r="43935" spans="1:10">
      <c r="A43935" t="s">
        <v>43772</v>
      </c>
      <c r="B43935" t="s">
        <v>99498</v>
      </c>
      <c r="C43935">
        <v>290490139</v>
      </c>
      <c r="D43935" t="s">
        <v>111324</v>
      </c>
      <c r="E43935" t="s">
        <v>112845</v>
      </c>
      <c r="F43935">
        <v>11</v>
      </c>
      <c r="G43935" t="s">
        <v>161205</v>
      </c>
      <c r="H43935" t="s">
        <v>216391</v>
      </c>
      <c r="J43935" t="s">
        <v>310947</v>
      </c>
    </row>
    <row r="43936" spans="1:10">
      <c r="A43936" t="s">
        <v>43773</v>
      </c>
      <c r="B43936" t="s">
        <v>99499</v>
      </c>
      <c r="C43936">
        <v>290492932</v>
      </c>
      <c r="D43936" t="s">
        <v>111324</v>
      </c>
      <c r="E43936" t="s">
        <v>112845</v>
      </c>
      <c r="F43936">
        <v>1</v>
      </c>
      <c r="G43936" t="s">
        <v>161206</v>
      </c>
      <c r="H43936" t="s">
        <v>216392</v>
      </c>
      <c r="J43936" t="s">
        <v>310948</v>
      </c>
    </row>
    <row r="43937" spans="1:10">
      <c r="A43937" t="s">
        <v>43774</v>
      </c>
      <c r="B43937" t="s">
        <v>99500</v>
      </c>
      <c r="C43937">
        <v>290957461</v>
      </c>
      <c r="D43937" t="s">
        <v>112268</v>
      </c>
      <c r="E43937" t="s">
        <v>116263</v>
      </c>
      <c r="F43937">
        <v>30</v>
      </c>
      <c r="G43937" t="s">
        <v>161207</v>
      </c>
      <c r="H43937" t="s">
        <v>216393</v>
      </c>
      <c r="J43937" t="s">
        <v>310949</v>
      </c>
    </row>
    <row r="43938" spans="1:10">
      <c r="A43938" t="s">
        <v>43775</v>
      </c>
      <c r="B43938" t="s">
        <v>99501</v>
      </c>
      <c r="C43938">
        <v>291441363</v>
      </c>
      <c r="D43938" t="s">
        <v>111324</v>
      </c>
      <c r="E43938" t="s">
        <v>112845</v>
      </c>
      <c r="F43938">
        <v>49</v>
      </c>
      <c r="G43938" t="s">
        <v>161208</v>
      </c>
      <c r="H43938" t="s">
        <v>216394</v>
      </c>
      <c r="I43938" t="s">
        <v>258235</v>
      </c>
      <c r="J43938" t="s">
        <v>310950</v>
      </c>
    </row>
    <row r="43939" spans="1:10">
      <c r="A43939" t="s">
        <v>43776</v>
      </c>
      <c r="B43939" t="s">
        <v>99502</v>
      </c>
      <c r="C43939">
        <v>290492721</v>
      </c>
      <c r="D43939" t="s">
        <v>111324</v>
      </c>
      <c r="E43939" t="s">
        <v>112845</v>
      </c>
      <c r="F43939">
        <v>5</v>
      </c>
      <c r="G43939" t="s">
        <v>161209</v>
      </c>
      <c r="H43939" t="s">
        <v>216395</v>
      </c>
      <c r="I43939" t="s">
        <v>258236</v>
      </c>
      <c r="J43939" t="s">
        <v>310951</v>
      </c>
    </row>
    <row r="43940" spans="1:10">
      <c r="A43940" t="s">
        <v>43777</v>
      </c>
      <c r="B43940" t="s">
        <v>99503</v>
      </c>
      <c r="C43940">
        <v>291416267</v>
      </c>
      <c r="D43940" t="s">
        <v>111324</v>
      </c>
      <c r="E43940" t="s">
        <v>112845</v>
      </c>
      <c r="F43940">
        <v>2</v>
      </c>
      <c r="G43940" t="s">
        <v>161210</v>
      </c>
      <c r="H43940" t="s">
        <v>216396</v>
      </c>
      <c r="I43940" t="s">
        <v>161210</v>
      </c>
      <c r="J43940" t="s">
        <v>310952</v>
      </c>
    </row>
    <row r="43941" spans="1:10">
      <c r="A43941" t="s">
        <v>43778</v>
      </c>
      <c r="B43941" t="s">
        <v>99504</v>
      </c>
      <c r="C43941">
        <v>291423305</v>
      </c>
      <c r="D43941" t="s">
        <v>111324</v>
      </c>
      <c r="E43941" t="s">
        <v>112845</v>
      </c>
      <c r="F43941">
        <v>13</v>
      </c>
      <c r="G43941" t="s">
        <v>161211</v>
      </c>
      <c r="H43941" t="s">
        <v>216397</v>
      </c>
      <c r="I43941" t="s">
        <v>258237</v>
      </c>
      <c r="J43941" t="s">
        <v>310953</v>
      </c>
    </row>
    <row r="43942" spans="1:10">
      <c r="A43942" t="s">
        <v>43779</v>
      </c>
      <c r="B43942" t="s">
        <v>99505</v>
      </c>
      <c r="C43942">
        <v>291439612</v>
      </c>
      <c r="D43942" t="s">
        <v>111324</v>
      </c>
      <c r="E43942" t="s">
        <v>112845</v>
      </c>
      <c r="F43942">
        <v>3</v>
      </c>
      <c r="G43942" t="s">
        <v>161212</v>
      </c>
      <c r="H43942" t="s">
        <v>216398</v>
      </c>
      <c r="I43942" t="s">
        <v>258238</v>
      </c>
      <c r="J43942" t="s">
        <v>310954</v>
      </c>
    </row>
    <row r="43943" spans="1:10">
      <c r="A43943" t="s">
        <v>43780</v>
      </c>
      <c r="B43943" t="s">
        <v>99506</v>
      </c>
      <c r="C43943">
        <v>291440443</v>
      </c>
      <c r="D43943" t="s">
        <v>111324</v>
      </c>
      <c r="E43943" t="s">
        <v>112845</v>
      </c>
      <c r="F43943">
        <v>208</v>
      </c>
      <c r="G43943" t="s">
        <v>161213</v>
      </c>
      <c r="H43943" t="s">
        <v>216399</v>
      </c>
      <c r="J43943" t="s">
        <v>310955</v>
      </c>
    </row>
    <row r="43944" spans="1:10">
      <c r="A43944" t="s">
        <v>43781</v>
      </c>
      <c r="B43944" t="s">
        <v>99507</v>
      </c>
      <c r="C43944">
        <v>291414498</v>
      </c>
      <c r="D43944" t="s">
        <v>111324</v>
      </c>
      <c r="E43944" t="s">
        <v>112845</v>
      </c>
      <c r="F43944">
        <v>61</v>
      </c>
      <c r="G43944" t="s">
        <v>161214</v>
      </c>
      <c r="H43944" t="s">
        <v>216400</v>
      </c>
      <c r="I43944" t="s">
        <v>258239</v>
      </c>
      <c r="J43944" t="s">
        <v>310956</v>
      </c>
    </row>
    <row r="43945" spans="1:10">
      <c r="A43945" t="s">
        <v>43782</v>
      </c>
      <c r="B43945" t="s">
        <v>99508</v>
      </c>
      <c r="C43945">
        <v>289598326</v>
      </c>
      <c r="D43945" t="s">
        <v>111324</v>
      </c>
      <c r="E43945" t="s">
        <v>112845</v>
      </c>
      <c r="F43945">
        <v>11</v>
      </c>
      <c r="G43945" t="s">
        <v>161215</v>
      </c>
      <c r="H43945" t="s">
        <v>216401</v>
      </c>
      <c r="J43945" t="s">
        <v>310957</v>
      </c>
    </row>
    <row r="43946" spans="1:10">
      <c r="A43946" t="s">
        <v>43783</v>
      </c>
      <c r="B43946" t="s">
        <v>99509</v>
      </c>
      <c r="C43946">
        <v>290520404</v>
      </c>
      <c r="D43946" t="s">
        <v>111324</v>
      </c>
      <c r="E43946" t="s">
        <v>112845</v>
      </c>
      <c r="F43946">
        <v>23</v>
      </c>
      <c r="G43946" t="s">
        <v>161216</v>
      </c>
      <c r="H43946" t="s">
        <v>216402</v>
      </c>
      <c r="J43946" t="s">
        <v>310958</v>
      </c>
    </row>
    <row r="43947" spans="1:10">
      <c r="A43947" t="s">
        <v>43784</v>
      </c>
      <c r="B43947" t="s">
        <v>99510</v>
      </c>
      <c r="C43947">
        <v>291435343</v>
      </c>
      <c r="D43947" t="s">
        <v>111324</v>
      </c>
      <c r="E43947" t="s">
        <v>112845</v>
      </c>
      <c r="F43947">
        <v>8</v>
      </c>
      <c r="G43947" t="s">
        <v>161217</v>
      </c>
      <c r="H43947" t="s">
        <v>216403</v>
      </c>
      <c r="I43947" t="s">
        <v>258240</v>
      </c>
      <c r="J43947" t="s">
        <v>310959</v>
      </c>
    </row>
    <row r="43948" spans="1:10">
      <c r="A43948" t="s">
        <v>43785</v>
      </c>
      <c r="B43948" t="s">
        <v>99511</v>
      </c>
      <c r="C43948">
        <v>290486990</v>
      </c>
      <c r="D43948" t="s">
        <v>111324</v>
      </c>
      <c r="E43948" t="s">
        <v>112845</v>
      </c>
      <c r="F43948">
        <v>123</v>
      </c>
      <c r="G43948" t="s">
        <v>161218</v>
      </c>
      <c r="H43948" t="s">
        <v>216404</v>
      </c>
      <c r="I43948" t="s">
        <v>258241</v>
      </c>
      <c r="J43948" t="s">
        <v>310960</v>
      </c>
    </row>
    <row r="43949" spans="1:10">
      <c r="A43949" t="s">
        <v>43786</v>
      </c>
      <c r="B43949" t="s">
        <v>99512</v>
      </c>
      <c r="C43949">
        <v>290484416</v>
      </c>
      <c r="D43949" t="s">
        <v>111324</v>
      </c>
      <c r="E43949" t="s">
        <v>112845</v>
      </c>
      <c r="F43949">
        <v>22</v>
      </c>
      <c r="G43949" t="s">
        <v>161219</v>
      </c>
      <c r="H43949" t="s">
        <v>216405</v>
      </c>
      <c r="J43949" t="s">
        <v>310961</v>
      </c>
    </row>
    <row r="43950" spans="1:10">
      <c r="A43950" t="s">
        <v>43787</v>
      </c>
      <c r="B43950" t="s">
        <v>99513</v>
      </c>
      <c r="C43950">
        <v>290487134</v>
      </c>
      <c r="D43950" t="s">
        <v>111324</v>
      </c>
      <c r="E43950" t="s">
        <v>112845</v>
      </c>
      <c r="F43950">
        <v>2</v>
      </c>
      <c r="G43950" t="s">
        <v>161220</v>
      </c>
      <c r="H43950" t="s">
        <v>216406</v>
      </c>
      <c r="J43950" t="s">
        <v>310962</v>
      </c>
    </row>
    <row r="43951" spans="1:10">
      <c r="A43951" t="s">
        <v>43788</v>
      </c>
      <c r="B43951" t="s">
        <v>99514</v>
      </c>
      <c r="C43951">
        <v>291440593</v>
      </c>
      <c r="D43951" t="s">
        <v>111324</v>
      </c>
      <c r="E43951" t="s">
        <v>112845</v>
      </c>
      <c r="F43951">
        <v>1</v>
      </c>
      <c r="G43951" t="s">
        <v>161221</v>
      </c>
      <c r="H43951" t="s">
        <v>216407</v>
      </c>
      <c r="I43951" t="s">
        <v>258242</v>
      </c>
      <c r="J43951" t="s">
        <v>310963</v>
      </c>
    </row>
    <row r="43952" spans="1:10">
      <c r="A43952" t="s">
        <v>43789</v>
      </c>
      <c r="B43952" t="s">
        <v>99515</v>
      </c>
      <c r="C43952">
        <v>289598330</v>
      </c>
      <c r="D43952" t="s">
        <v>111324</v>
      </c>
      <c r="E43952" t="s">
        <v>112845</v>
      </c>
      <c r="F43952">
        <v>1</v>
      </c>
      <c r="G43952" t="s">
        <v>161222</v>
      </c>
      <c r="H43952" t="s">
        <v>216408</v>
      </c>
      <c r="J43952" t="s">
        <v>310964</v>
      </c>
    </row>
    <row r="43953" spans="1:10">
      <c r="A43953" t="s">
        <v>43790</v>
      </c>
      <c r="B43953" t="s">
        <v>99516</v>
      </c>
      <c r="C43953">
        <v>290492153</v>
      </c>
      <c r="D43953" t="s">
        <v>112011</v>
      </c>
      <c r="E43953" t="s">
        <v>116264</v>
      </c>
      <c r="F43953">
        <v>7</v>
      </c>
      <c r="G43953" t="s">
        <v>161223</v>
      </c>
      <c r="H43953" t="s">
        <v>216409</v>
      </c>
      <c r="I43953" t="s">
        <v>258243</v>
      </c>
      <c r="J43953" t="s">
        <v>310965</v>
      </c>
    </row>
    <row r="43954" spans="1:10">
      <c r="A43954" t="s">
        <v>43791</v>
      </c>
      <c r="B43954" t="s">
        <v>99517</v>
      </c>
      <c r="C43954">
        <v>290483674</v>
      </c>
      <c r="D43954" t="s">
        <v>112028</v>
      </c>
      <c r="E43954" t="s">
        <v>116237</v>
      </c>
      <c r="F43954">
        <v>40</v>
      </c>
      <c r="G43954" t="s">
        <v>161224</v>
      </c>
      <c r="H43954" t="s">
        <v>216410</v>
      </c>
      <c r="I43954" t="s">
        <v>258244</v>
      </c>
      <c r="J43954" t="s">
        <v>310966</v>
      </c>
    </row>
    <row r="43955" spans="1:10">
      <c r="A43955" t="s">
        <v>43792</v>
      </c>
      <c r="B43955" t="s">
        <v>99518</v>
      </c>
      <c r="C43955">
        <v>291414518</v>
      </c>
      <c r="D43955" t="s">
        <v>111324</v>
      </c>
      <c r="E43955" t="s">
        <v>112845</v>
      </c>
      <c r="F43955">
        <v>53</v>
      </c>
      <c r="G43955" t="s">
        <v>161225</v>
      </c>
      <c r="H43955" t="s">
        <v>216411</v>
      </c>
      <c r="I43955" t="s">
        <v>258245</v>
      </c>
      <c r="J43955" t="s">
        <v>310967</v>
      </c>
    </row>
    <row r="43956" spans="1:10">
      <c r="A43956" t="s">
        <v>43793</v>
      </c>
      <c r="B43956" t="s">
        <v>99519</v>
      </c>
      <c r="C43956">
        <v>290526480</v>
      </c>
      <c r="D43956" t="s">
        <v>111324</v>
      </c>
      <c r="E43956" t="s">
        <v>112845</v>
      </c>
      <c r="F43956">
        <v>8</v>
      </c>
      <c r="G43956" t="s">
        <v>161226</v>
      </c>
      <c r="H43956" t="s">
        <v>216412</v>
      </c>
      <c r="J43956" t="s">
        <v>310968</v>
      </c>
    </row>
    <row r="43957" spans="1:10">
      <c r="A43957" t="s">
        <v>43794</v>
      </c>
      <c r="B43957" t="s">
        <v>99520</v>
      </c>
      <c r="C43957">
        <v>290492824</v>
      </c>
      <c r="D43957" t="s">
        <v>111324</v>
      </c>
      <c r="E43957" t="s">
        <v>112845</v>
      </c>
      <c r="F43957">
        <v>7</v>
      </c>
      <c r="G43957" t="s">
        <v>161227</v>
      </c>
      <c r="H43957" t="s">
        <v>216413</v>
      </c>
      <c r="I43957" t="s">
        <v>258246</v>
      </c>
      <c r="J43957" t="s">
        <v>310969</v>
      </c>
    </row>
    <row r="43958" spans="1:10">
      <c r="A43958" t="s">
        <v>43795</v>
      </c>
      <c r="B43958" t="s">
        <v>99521</v>
      </c>
      <c r="C43958">
        <v>291415201</v>
      </c>
      <c r="D43958" t="s">
        <v>111324</v>
      </c>
      <c r="E43958" t="s">
        <v>112845</v>
      </c>
      <c r="F43958">
        <v>86</v>
      </c>
      <c r="G43958" t="s">
        <v>161228</v>
      </c>
      <c r="H43958" t="s">
        <v>216414</v>
      </c>
      <c r="I43958" t="s">
        <v>258247</v>
      </c>
      <c r="J43958" t="s">
        <v>310970</v>
      </c>
    </row>
    <row r="43959" spans="1:10">
      <c r="A43959" t="s">
        <v>43796</v>
      </c>
      <c r="B43959" t="s">
        <v>99522</v>
      </c>
      <c r="C43959">
        <v>290522555</v>
      </c>
      <c r="D43959" t="s">
        <v>111324</v>
      </c>
      <c r="E43959" t="s">
        <v>112845</v>
      </c>
      <c r="F43959">
        <v>209</v>
      </c>
      <c r="G43959" t="s">
        <v>161229</v>
      </c>
      <c r="H43959" t="s">
        <v>216415</v>
      </c>
      <c r="I43959" t="s">
        <v>258248</v>
      </c>
      <c r="J43959" t="s">
        <v>310971</v>
      </c>
    </row>
    <row r="43960" spans="1:10">
      <c r="A43960" t="s">
        <v>43797</v>
      </c>
      <c r="B43960" t="s">
        <v>99523</v>
      </c>
      <c r="C43960">
        <v>290521767</v>
      </c>
      <c r="D43960" t="s">
        <v>111324</v>
      </c>
      <c r="E43960" t="s">
        <v>112845</v>
      </c>
      <c r="F43960">
        <v>77</v>
      </c>
      <c r="G43960" t="s">
        <v>161230</v>
      </c>
      <c r="H43960" t="s">
        <v>216416</v>
      </c>
      <c r="I43960" t="s">
        <v>258249</v>
      </c>
      <c r="J43960" t="s">
        <v>310972</v>
      </c>
    </row>
    <row r="43961" spans="1:10">
      <c r="A43961" t="s">
        <v>43798</v>
      </c>
      <c r="B43961" t="s">
        <v>99524</v>
      </c>
      <c r="C43961">
        <v>290483747</v>
      </c>
      <c r="D43961" t="s">
        <v>111324</v>
      </c>
      <c r="E43961" t="s">
        <v>112845</v>
      </c>
      <c r="F43961">
        <v>32</v>
      </c>
      <c r="G43961" t="s">
        <v>161231</v>
      </c>
      <c r="H43961" t="s">
        <v>216417</v>
      </c>
      <c r="I43961" t="s">
        <v>258250</v>
      </c>
      <c r="J43961" t="s">
        <v>310973</v>
      </c>
    </row>
    <row r="43962" spans="1:10">
      <c r="A43962" t="s">
        <v>43799</v>
      </c>
      <c r="B43962" t="s">
        <v>99525</v>
      </c>
      <c r="C43962">
        <v>291427535</v>
      </c>
      <c r="D43962" t="s">
        <v>111324</v>
      </c>
      <c r="E43962" t="s">
        <v>112845</v>
      </c>
      <c r="F43962">
        <v>139</v>
      </c>
      <c r="G43962" t="s">
        <v>161232</v>
      </c>
      <c r="H43962" t="s">
        <v>216418</v>
      </c>
      <c r="J43962" t="s">
        <v>310974</v>
      </c>
    </row>
    <row r="43963" spans="1:10">
      <c r="A43963" t="s">
        <v>43800</v>
      </c>
      <c r="B43963" t="s">
        <v>99526</v>
      </c>
      <c r="C43963">
        <v>290492929</v>
      </c>
      <c r="D43963" t="s">
        <v>111324</v>
      </c>
      <c r="E43963" t="s">
        <v>112845</v>
      </c>
      <c r="F43963">
        <v>16</v>
      </c>
      <c r="G43963" t="s">
        <v>161233</v>
      </c>
      <c r="H43963" t="s">
        <v>216419</v>
      </c>
      <c r="J43963" t="s">
        <v>310975</v>
      </c>
    </row>
    <row r="43964" spans="1:10">
      <c r="A43964" t="s">
        <v>43801</v>
      </c>
      <c r="B43964" t="s">
        <v>99527</v>
      </c>
      <c r="C43964">
        <v>283480871</v>
      </c>
      <c r="D43964" t="s">
        <v>111324</v>
      </c>
      <c r="E43964" t="s">
        <v>112845</v>
      </c>
      <c r="F43964">
        <v>286</v>
      </c>
      <c r="G43964" t="s">
        <v>161234</v>
      </c>
      <c r="H43964" t="s">
        <v>216420</v>
      </c>
      <c r="I43964" t="s">
        <v>258251</v>
      </c>
      <c r="J43964" t="s">
        <v>310976</v>
      </c>
    </row>
    <row r="43965" spans="1:10">
      <c r="A43965" t="s">
        <v>43802</v>
      </c>
      <c r="B43965" t="s">
        <v>99528</v>
      </c>
      <c r="C43965">
        <v>290492509</v>
      </c>
      <c r="D43965" t="s">
        <v>111324</v>
      </c>
      <c r="E43965" t="s">
        <v>112845</v>
      </c>
      <c r="F43965">
        <v>6</v>
      </c>
      <c r="G43965" t="s">
        <v>161235</v>
      </c>
      <c r="H43965" t="s">
        <v>216421</v>
      </c>
      <c r="J43965" t="s">
        <v>310977</v>
      </c>
    </row>
    <row r="43966" spans="1:10">
      <c r="A43966" t="s">
        <v>43803</v>
      </c>
      <c r="B43966" t="s">
        <v>99529</v>
      </c>
      <c r="C43966">
        <v>290492128</v>
      </c>
      <c r="D43966" t="s">
        <v>111324</v>
      </c>
      <c r="E43966" t="s">
        <v>112845</v>
      </c>
      <c r="F43966">
        <v>32</v>
      </c>
      <c r="G43966" t="s">
        <v>161236</v>
      </c>
      <c r="H43966" t="s">
        <v>216422</v>
      </c>
      <c r="I43966" t="s">
        <v>258252</v>
      </c>
      <c r="J43966" t="s">
        <v>310978</v>
      </c>
    </row>
    <row r="43967" spans="1:10">
      <c r="A43967" t="s">
        <v>43804</v>
      </c>
      <c r="B43967" t="s">
        <v>99530</v>
      </c>
      <c r="C43967">
        <v>291414375</v>
      </c>
      <c r="D43967" t="s">
        <v>111324</v>
      </c>
      <c r="E43967" t="s">
        <v>112845</v>
      </c>
      <c r="F43967">
        <v>9</v>
      </c>
      <c r="G43967" t="s">
        <v>161237</v>
      </c>
      <c r="H43967" t="s">
        <v>216423</v>
      </c>
      <c r="I43967" t="s">
        <v>258253</v>
      </c>
      <c r="J43967" t="s">
        <v>310979</v>
      </c>
    </row>
    <row r="43968" spans="1:10">
      <c r="A43968" t="s">
        <v>43805</v>
      </c>
      <c r="B43968" t="s">
        <v>99531</v>
      </c>
      <c r="C43968">
        <v>290492169</v>
      </c>
      <c r="D43968" t="s">
        <v>111324</v>
      </c>
      <c r="E43968" t="s">
        <v>112845</v>
      </c>
      <c r="F43968">
        <v>2</v>
      </c>
      <c r="G43968" t="s">
        <v>161238</v>
      </c>
      <c r="H43968" t="s">
        <v>216424</v>
      </c>
      <c r="J43968" t="s">
        <v>310980</v>
      </c>
    </row>
    <row r="43969" spans="1:10">
      <c r="A43969" t="s">
        <v>43806</v>
      </c>
      <c r="B43969" t="s">
        <v>99532</v>
      </c>
      <c r="C43969">
        <v>290487712</v>
      </c>
      <c r="D43969" t="s">
        <v>111324</v>
      </c>
      <c r="E43969" t="s">
        <v>112845</v>
      </c>
      <c r="F43969">
        <v>230</v>
      </c>
      <c r="G43969" t="s">
        <v>161239</v>
      </c>
      <c r="H43969" t="s">
        <v>216425</v>
      </c>
      <c r="I43969" t="s">
        <v>258254</v>
      </c>
      <c r="J43969" t="s">
        <v>310981</v>
      </c>
    </row>
    <row r="43970" spans="1:10">
      <c r="A43970" t="s">
        <v>43807</v>
      </c>
      <c r="B43970" t="s">
        <v>99533</v>
      </c>
      <c r="C43970">
        <v>291440872</v>
      </c>
      <c r="D43970" t="s">
        <v>111324</v>
      </c>
      <c r="E43970" t="s">
        <v>112845</v>
      </c>
      <c r="F43970">
        <v>12</v>
      </c>
      <c r="G43970" t="s">
        <v>161240</v>
      </c>
      <c r="H43970" t="s">
        <v>216426</v>
      </c>
      <c r="I43970" t="s">
        <v>258255</v>
      </c>
      <c r="J43970" t="s">
        <v>310982</v>
      </c>
    </row>
    <row r="43971" spans="1:10">
      <c r="A43971" t="s">
        <v>43808</v>
      </c>
      <c r="B43971" t="s">
        <v>99534</v>
      </c>
      <c r="C43971">
        <v>291442340</v>
      </c>
      <c r="D43971" t="s">
        <v>111324</v>
      </c>
      <c r="E43971" t="s">
        <v>112845</v>
      </c>
      <c r="F43971">
        <v>389</v>
      </c>
      <c r="G43971" t="s">
        <v>161241</v>
      </c>
      <c r="H43971" t="s">
        <v>216427</v>
      </c>
      <c r="I43971" t="s">
        <v>258256</v>
      </c>
      <c r="J43971" t="s">
        <v>310983</v>
      </c>
    </row>
    <row r="43972" spans="1:10">
      <c r="A43972" t="s">
        <v>43809</v>
      </c>
      <c r="B43972" t="s">
        <v>99535</v>
      </c>
      <c r="C43972">
        <v>290481405</v>
      </c>
      <c r="D43972" t="s">
        <v>111324</v>
      </c>
      <c r="E43972" t="s">
        <v>112845</v>
      </c>
      <c r="F43972">
        <v>49</v>
      </c>
      <c r="G43972" t="s">
        <v>161242</v>
      </c>
      <c r="H43972" t="s">
        <v>216428</v>
      </c>
      <c r="I43972" t="s">
        <v>258257</v>
      </c>
      <c r="J43972" t="s">
        <v>310984</v>
      </c>
    </row>
    <row r="43973" spans="1:10">
      <c r="A43973" t="s">
        <v>43810</v>
      </c>
      <c r="B43973" t="s">
        <v>99536</v>
      </c>
      <c r="C43973">
        <v>291440285</v>
      </c>
      <c r="D43973" t="s">
        <v>111324</v>
      </c>
      <c r="E43973" t="s">
        <v>112845</v>
      </c>
      <c r="F43973">
        <v>19</v>
      </c>
      <c r="G43973" t="s">
        <v>161243</v>
      </c>
      <c r="H43973" t="s">
        <v>216429</v>
      </c>
      <c r="J43973" t="s">
        <v>310985</v>
      </c>
    </row>
    <row r="43974" spans="1:10">
      <c r="A43974" t="s">
        <v>43811</v>
      </c>
      <c r="B43974" t="s">
        <v>99537</v>
      </c>
      <c r="C43974">
        <v>1805940</v>
      </c>
      <c r="D43974" t="s">
        <v>112269</v>
      </c>
      <c r="E43974" t="s">
        <v>116265</v>
      </c>
      <c r="F43974">
        <v>2</v>
      </c>
      <c r="G43974" t="s">
        <v>161244</v>
      </c>
      <c r="H43974" t="s">
        <v>216430</v>
      </c>
      <c r="I43974" t="s">
        <v>258258</v>
      </c>
      <c r="J43974" t="s">
        <v>310986</v>
      </c>
    </row>
    <row r="43975" spans="1:10">
      <c r="A43975" t="s">
        <v>43812</v>
      </c>
      <c r="B43975" t="s">
        <v>99538</v>
      </c>
      <c r="C43975">
        <v>290490782</v>
      </c>
      <c r="D43975" t="s">
        <v>111324</v>
      </c>
      <c r="E43975" t="s">
        <v>112845</v>
      </c>
      <c r="F43975">
        <v>23</v>
      </c>
      <c r="G43975" t="s">
        <v>161245</v>
      </c>
      <c r="H43975" t="s">
        <v>216431</v>
      </c>
      <c r="J43975" t="s">
        <v>310987</v>
      </c>
    </row>
    <row r="43976" spans="1:10">
      <c r="A43976" t="s">
        <v>43813</v>
      </c>
      <c r="B43976" t="s">
        <v>99539</v>
      </c>
      <c r="C43976">
        <v>290487926</v>
      </c>
      <c r="D43976" t="s">
        <v>111324</v>
      </c>
      <c r="E43976" t="s">
        <v>112845</v>
      </c>
      <c r="F43976">
        <v>63</v>
      </c>
      <c r="G43976" t="s">
        <v>161246</v>
      </c>
      <c r="H43976" t="s">
        <v>216432</v>
      </c>
      <c r="I43976" t="s">
        <v>258259</v>
      </c>
      <c r="J43976" t="s">
        <v>310988</v>
      </c>
    </row>
    <row r="43977" spans="1:10">
      <c r="A43977" t="s">
        <v>43814</v>
      </c>
      <c r="B43977" t="s">
        <v>99540</v>
      </c>
      <c r="C43977">
        <v>290490673</v>
      </c>
      <c r="D43977" t="s">
        <v>111324</v>
      </c>
      <c r="E43977" t="s">
        <v>112845</v>
      </c>
      <c r="F43977">
        <v>59</v>
      </c>
      <c r="G43977" t="s">
        <v>161247</v>
      </c>
      <c r="H43977" t="s">
        <v>216433</v>
      </c>
      <c r="I43977" t="s">
        <v>258260</v>
      </c>
      <c r="J43977" t="s">
        <v>310989</v>
      </c>
    </row>
    <row r="43978" spans="1:10">
      <c r="A43978" t="s">
        <v>43815</v>
      </c>
      <c r="B43978" t="s">
        <v>99541</v>
      </c>
      <c r="C43978">
        <v>290522267</v>
      </c>
      <c r="D43978" t="s">
        <v>111324</v>
      </c>
      <c r="E43978" t="s">
        <v>112845</v>
      </c>
      <c r="F43978">
        <v>82</v>
      </c>
      <c r="G43978" t="s">
        <v>161248</v>
      </c>
      <c r="H43978" t="s">
        <v>216434</v>
      </c>
      <c r="I43978" t="s">
        <v>258261</v>
      </c>
      <c r="J43978" t="s">
        <v>310990</v>
      </c>
    </row>
    <row r="43979" spans="1:10">
      <c r="A43979" t="s">
        <v>43816</v>
      </c>
      <c r="B43979" t="s">
        <v>99542</v>
      </c>
      <c r="C43979">
        <v>290524475</v>
      </c>
      <c r="D43979" t="s">
        <v>111324</v>
      </c>
      <c r="E43979" t="s">
        <v>112845</v>
      </c>
      <c r="F43979">
        <v>2</v>
      </c>
      <c r="G43979" t="s">
        <v>161249</v>
      </c>
      <c r="H43979" t="s">
        <v>216435</v>
      </c>
      <c r="I43979" t="s">
        <v>258262</v>
      </c>
      <c r="J43979" t="s">
        <v>310991</v>
      </c>
    </row>
    <row r="43980" spans="1:10">
      <c r="A43980" t="s">
        <v>43817</v>
      </c>
      <c r="B43980" t="s">
        <v>99543</v>
      </c>
      <c r="C43980">
        <v>290481729</v>
      </c>
      <c r="D43980" t="s">
        <v>111324</v>
      </c>
      <c r="E43980" t="s">
        <v>112845</v>
      </c>
      <c r="F43980">
        <v>88</v>
      </c>
      <c r="G43980" t="s">
        <v>161250</v>
      </c>
      <c r="H43980" t="s">
        <v>216436</v>
      </c>
      <c r="I43980" t="s">
        <v>258263</v>
      </c>
      <c r="J43980" t="s">
        <v>310992</v>
      </c>
    </row>
    <row r="43981" spans="1:10">
      <c r="A43981" t="s">
        <v>43818</v>
      </c>
      <c r="B43981" t="s">
        <v>99544</v>
      </c>
      <c r="C43981">
        <v>290520942</v>
      </c>
      <c r="D43981" t="s">
        <v>111324</v>
      </c>
      <c r="E43981" t="s">
        <v>112845</v>
      </c>
      <c r="F43981">
        <v>82</v>
      </c>
      <c r="G43981" t="s">
        <v>161251</v>
      </c>
      <c r="H43981" t="s">
        <v>216437</v>
      </c>
      <c r="I43981" t="s">
        <v>258264</v>
      </c>
      <c r="J43981" t="s">
        <v>310993</v>
      </c>
    </row>
    <row r="43982" spans="1:10">
      <c r="A43982" t="s">
        <v>43819</v>
      </c>
      <c r="B43982" t="s">
        <v>99545</v>
      </c>
      <c r="C43982">
        <v>291418664</v>
      </c>
      <c r="D43982" t="s">
        <v>111324</v>
      </c>
      <c r="E43982" t="s">
        <v>112845</v>
      </c>
      <c r="F43982">
        <v>22</v>
      </c>
      <c r="G43982" t="s">
        <v>161252</v>
      </c>
      <c r="H43982" t="s">
        <v>216438</v>
      </c>
      <c r="I43982" t="s">
        <v>258265</v>
      </c>
      <c r="J43982" t="s">
        <v>310994</v>
      </c>
    </row>
    <row r="43983" spans="1:10">
      <c r="A43983" t="s">
        <v>43820</v>
      </c>
      <c r="B43983" t="s">
        <v>99546</v>
      </c>
      <c r="C43983">
        <v>290492980</v>
      </c>
      <c r="D43983" t="s">
        <v>112000</v>
      </c>
      <c r="E43983" t="s">
        <v>116266</v>
      </c>
      <c r="F43983">
        <v>1</v>
      </c>
      <c r="G43983" t="s">
        <v>161253</v>
      </c>
      <c r="H43983" t="s">
        <v>216439</v>
      </c>
      <c r="I43983" t="s">
        <v>258266</v>
      </c>
      <c r="J43983" t="s">
        <v>310995</v>
      </c>
    </row>
    <row r="43984" spans="1:10">
      <c r="A43984" t="s">
        <v>43821</v>
      </c>
      <c r="B43984" t="s">
        <v>99547</v>
      </c>
      <c r="C43984">
        <v>291439483</v>
      </c>
      <c r="D43984" t="s">
        <v>111324</v>
      </c>
      <c r="E43984" t="s">
        <v>112845</v>
      </c>
      <c r="F43984">
        <v>12</v>
      </c>
      <c r="G43984" t="s">
        <v>161254</v>
      </c>
      <c r="H43984" t="s">
        <v>216440</v>
      </c>
      <c r="J43984" t="s">
        <v>310996</v>
      </c>
    </row>
    <row r="43985" spans="1:10">
      <c r="A43985" t="s">
        <v>43822</v>
      </c>
      <c r="B43985" t="s">
        <v>99548</v>
      </c>
      <c r="C43985">
        <v>290490263</v>
      </c>
      <c r="D43985" t="s">
        <v>111324</v>
      </c>
      <c r="E43985" t="s">
        <v>112845</v>
      </c>
      <c r="F43985">
        <v>18</v>
      </c>
      <c r="G43985" t="s">
        <v>161255</v>
      </c>
      <c r="H43985" t="s">
        <v>216441</v>
      </c>
      <c r="I43985" t="s">
        <v>258267</v>
      </c>
      <c r="J43985" t="s">
        <v>310997</v>
      </c>
    </row>
    <row r="43986" spans="1:10">
      <c r="A43986" t="s">
        <v>43823</v>
      </c>
      <c r="B43986" t="s">
        <v>99549</v>
      </c>
      <c r="C43986">
        <v>290492148</v>
      </c>
      <c r="D43986" t="s">
        <v>111324</v>
      </c>
      <c r="E43986" t="s">
        <v>112845</v>
      </c>
      <c r="F43986">
        <v>1</v>
      </c>
      <c r="G43986" t="s">
        <v>161256</v>
      </c>
      <c r="H43986" t="s">
        <v>216442</v>
      </c>
      <c r="I43986" t="s">
        <v>258268</v>
      </c>
      <c r="J43986" t="s">
        <v>310998</v>
      </c>
    </row>
    <row r="43987" spans="1:10">
      <c r="A43987" t="s">
        <v>43824</v>
      </c>
      <c r="B43987" t="s">
        <v>99550</v>
      </c>
      <c r="C43987">
        <v>291414657</v>
      </c>
      <c r="D43987" t="s">
        <v>111324</v>
      </c>
      <c r="E43987" t="s">
        <v>112845</v>
      </c>
      <c r="F43987">
        <v>28</v>
      </c>
      <c r="G43987" t="s">
        <v>161257</v>
      </c>
      <c r="H43987" t="s">
        <v>216443</v>
      </c>
      <c r="I43987" t="s">
        <v>258269</v>
      </c>
      <c r="J43987" t="s">
        <v>310999</v>
      </c>
    </row>
    <row r="43988" spans="1:10">
      <c r="A43988" t="s">
        <v>43825</v>
      </c>
      <c r="B43988" t="s">
        <v>99551</v>
      </c>
      <c r="C43988">
        <v>290484735</v>
      </c>
      <c r="D43988" t="s">
        <v>111324</v>
      </c>
      <c r="E43988" t="s">
        <v>112845</v>
      </c>
      <c r="F43988">
        <v>224</v>
      </c>
      <c r="G43988" t="s">
        <v>161258</v>
      </c>
      <c r="H43988" t="s">
        <v>216444</v>
      </c>
      <c r="J43988" t="s">
        <v>311000</v>
      </c>
    </row>
    <row r="43989" spans="1:10">
      <c r="A43989" t="s">
        <v>43826</v>
      </c>
      <c r="B43989" t="s">
        <v>99552</v>
      </c>
      <c r="C43989">
        <v>290482427</v>
      </c>
      <c r="D43989" t="s">
        <v>111324</v>
      </c>
      <c r="E43989" t="s">
        <v>112845</v>
      </c>
      <c r="F43989">
        <v>134</v>
      </c>
      <c r="G43989" t="s">
        <v>161259</v>
      </c>
      <c r="H43989" t="s">
        <v>216445</v>
      </c>
      <c r="J43989" t="s">
        <v>311001</v>
      </c>
    </row>
    <row r="43990" spans="1:10">
      <c r="A43990" t="s">
        <v>43827</v>
      </c>
      <c r="B43990" t="s">
        <v>99553</v>
      </c>
      <c r="C43990">
        <v>290491341</v>
      </c>
      <c r="D43990" t="s">
        <v>111324</v>
      </c>
      <c r="E43990" t="s">
        <v>112845</v>
      </c>
      <c r="F43990">
        <v>4</v>
      </c>
      <c r="G43990" t="s">
        <v>161260</v>
      </c>
      <c r="H43990" t="s">
        <v>216446</v>
      </c>
      <c r="I43990" t="s">
        <v>258270</v>
      </c>
      <c r="J43990" t="s">
        <v>311002</v>
      </c>
    </row>
    <row r="43991" spans="1:10">
      <c r="A43991" t="s">
        <v>43828</v>
      </c>
      <c r="B43991" t="s">
        <v>99554</v>
      </c>
      <c r="C43991">
        <v>291431987</v>
      </c>
      <c r="D43991" t="s">
        <v>111324</v>
      </c>
      <c r="E43991" t="s">
        <v>112845</v>
      </c>
      <c r="F43991">
        <v>5</v>
      </c>
      <c r="G43991" t="s">
        <v>161261</v>
      </c>
      <c r="H43991" t="s">
        <v>216447</v>
      </c>
      <c r="I43991" t="s">
        <v>258271</v>
      </c>
      <c r="J43991" t="s">
        <v>311003</v>
      </c>
    </row>
    <row r="43992" spans="1:10">
      <c r="A43992" t="s">
        <v>43829</v>
      </c>
      <c r="B43992" t="s">
        <v>99555</v>
      </c>
      <c r="C43992">
        <v>291425709</v>
      </c>
      <c r="D43992" t="s">
        <v>111324</v>
      </c>
      <c r="E43992" t="s">
        <v>112845</v>
      </c>
      <c r="F43992">
        <v>4</v>
      </c>
      <c r="G43992" t="s">
        <v>161262</v>
      </c>
      <c r="H43992" t="s">
        <v>216448</v>
      </c>
      <c r="I43992" t="s">
        <v>258272</v>
      </c>
      <c r="J43992" t="s">
        <v>311004</v>
      </c>
    </row>
    <row r="43993" spans="1:10">
      <c r="A43993" t="s">
        <v>43830</v>
      </c>
      <c r="B43993" t="s">
        <v>99556</v>
      </c>
      <c r="C43993">
        <v>291439069</v>
      </c>
      <c r="D43993" t="s">
        <v>111324</v>
      </c>
      <c r="E43993" t="s">
        <v>112845</v>
      </c>
      <c r="F43993">
        <v>6</v>
      </c>
      <c r="G43993" t="s">
        <v>161263</v>
      </c>
      <c r="H43993" t="s">
        <v>216449</v>
      </c>
      <c r="I43993" t="s">
        <v>258273</v>
      </c>
      <c r="J43993" t="s">
        <v>311005</v>
      </c>
    </row>
    <row r="43994" spans="1:10">
      <c r="A43994" t="s">
        <v>43831</v>
      </c>
      <c r="B43994" t="s">
        <v>99557</v>
      </c>
      <c r="C43994">
        <v>291428588</v>
      </c>
      <c r="D43994" t="s">
        <v>111324</v>
      </c>
      <c r="E43994" t="s">
        <v>112845</v>
      </c>
      <c r="F43994">
        <v>1</v>
      </c>
      <c r="G43994" t="s">
        <v>161264</v>
      </c>
      <c r="H43994" t="s">
        <v>216450</v>
      </c>
      <c r="I43994" t="s">
        <v>258274</v>
      </c>
      <c r="J43994" t="s">
        <v>311006</v>
      </c>
    </row>
    <row r="43995" spans="1:10">
      <c r="A43995" t="s">
        <v>43832</v>
      </c>
      <c r="B43995" t="s">
        <v>99558</v>
      </c>
      <c r="C43995">
        <v>290484000</v>
      </c>
      <c r="D43995" t="s">
        <v>111324</v>
      </c>
      <c r="E43995" t="s">
        <v>112845</v>
      </c>
      <c r="F43995">
        <v>16</v>
      </c>
      <c r="G43995" t="s">
        <v>161265</v>
      </c>
      <c r="H43995" t="s">
        <v>216451</v>
      </c>
      <c r="I43995" t="s">
        <v>258275</v>
      </c>
      <c r="J43995" t="s">
        <v>311007</v>
      </c>
    </row>
    <row r="43996" spans="1:10">
      <c r="A43996" t="s">
        <v>43833</v>
      </c>
      <c r="B43996" t="s">
        <v>99559</v>
      </c>
      <c r="C43996">
        <v>289598334</v>
      </c>
      <c r="D43996" t="s">
        <v>111330</v>
      </c>
      <c r="E43996" t="s">
        <v>116267</v>
      </c>
      <c r="F43996">
        <v>8</v>
      </c>
      <c r="G43996" t="s">
        <v>161266</v>
      </c>
      <c r="H43996" t="s">
        <v>216452</v>
      </c>
      <c r="J43996" t="s">
        <v>311008</v>
      </c>
    </row>
    <row r="43997" spans="1:10">
      <c r="A43997" t="s">
        <v>43834</v>
      </c>
      <c r="B43997" t="s">
        <v>99560</v>
      </c>
      <c r="C43997">
        <v>290484774</v>
      </c>
      <c r="D43997" t="s">
        <v>111324</v>
      </c>
      <c r="E43997" t="s">
        <v>112845</v>
      </c>
      <c r="F43997">
        <v>1195</v>
      </c>
      <c r="G43997" t="s">
        <v>161267</v>
      </c>
      <c r="H43997" t="s">
        <v>216453</v>
      </c>
      <c r="I43997" t="s">
        <v>258276</v>
      </c>
      <c r="J43997" t="s">
        <v>311009</v>
      </c>
    </row>
    <row r="43998" spans="1:10">
      <c r="A43998" t="s">
        <v>43835</v>
      </c>
      <c r="B43998" t="s">
        <v>99561</v>
      </c>
      <c r="C43998">
        <v>290483767</v>
      </c>
      <c r="D43998" t="s">
        <v>112270</v>
      </c>
      <c r="E43998" t="s">
        <v>116268</v>
      </c>
      <c r="F43998">
        <v>26</v>
      </c>
      <c r="G43998" t="s">
        <v>161268</v>
      </c>
      <c r="H43998" t="s">
        <v>216454</v>
      </c>
      <c r="I43998" t="s">
        <v>258277</v>
      </c>
      <c r="J43998" t="s">
        <v>311010</v>
      </c>
    </row>
    <row r="43999" spans="1:10">
      <c r="A43999" t="s">
        <v>43836</v>
      </c>
      <c r="B43999" t="s">
        <v>99562</v>
      </c>
      <c r="C43999">
        <v>291419234</v>
      </c>
      <c r="D43999" t="s">
        <v>111324</v>
      </c>
      <c r="E43999" t="s">
        <v>112845</v>
      </c>
      <c r="F43999">
        <v>25</v>
      </c>
      <c r="G43999" t="s">
        <v>161269</v>
      </c>
      <c r="H43999" t="s">
        <v>216455</v>
      </c>
      <c r="I43999" t="s">
        <v>258278</v>
      </c>
      <c r="J43999" t="s">
        <v>311011</v>
      </c>
    </row>
    <row r="44000" spans="1:10">
      <c r="A44000" t="s">
        <v>43837</v>
      </c>
      <c r="B44000" t="s">
        <v>99563</v>
      </c>
      <c r="C44000">
        <v>290483265</v>
      </c>
      <c r="D44000" t="s">
        <v>111324</v>
      </c>
      <c r="E44000" t="s">
        <v>112845</v>
      </c>
      <c r="F44000">
        <v>8</v>
      </c>
      <c r="G44000" t="s">
        <v>161270</v>
      </c>
      <c r="H44000" t="s">
        <v>216456</v>
      </c>
      <c r="I44000" t="s">
        <v>258279</v>
      </c>
      <c r="J44000" t="s">
        <v>311012</v>
      </c>
    </row>
    <row r="44001" spans="1:10">
      <c r="A44001" t="s">
        <v>43838</v>
      </c>
      <c r="B44001" t="s">
        <v>99564</v>
      </c>
      <c r="C44001">
        <v>290492856</v>
      </c>
      <c r="D44001" t="s">
        <v>111324</v>
      </c>
      <c r="E44001" t="s">
        <v>112845</v>
      </c>
      <c r="F44001">
        <v>90</v>
      </c>
      <c r="G44001" t="s">
        <v>161271</v>
      </c>
      <c r="H44001" t="s">
        <v>216457</v>
      </c>
      <c r="J44001" t="s">
        <v>311013</v>
      </c>
    </row>
    <row r="44002" spans="1:10">
      <c r="A44002" t="s">
        <v>43839</v>
      </c>
      <c r="B44002" t="s">
        <v>99565</v>
      </c>
      <c r="C44002">
        <v>290520417</v>
      </c>
      <c r="D44002" t="s">
        <v>111324</v>
      </c>
      <c r="E44002" t="s">
        <v>112845</v>
      </c>
      <c r="F44002">
        <v>1</v>
      </c>
      <c r="G44002" t="s">
        <v>161272</v>
      </c>
      <c r="H44002" t="s">
        <v>216458</v>
      </c>
      <c r="J44002" t="s">
        <v>311014</v>
      </c>
    </row>
    <row r="44003" spans="1:10">
      <c r="A44003" t="s">
        <v>43840</v>
      </c>
      <c r="B44003" t="s">
        <v>99566</v>
      </c>
      <c r="C44003">
        <v>289598337</v>
      </c>
      <c r="D44003" t="s">
        <v>111324</v>
      </c>
      <c r="E44003" t="s">
        <v>112845</v>
      </c>
      <c r="F44003">
        <v>2</v>
      </c>
      <c r="G44003" t="s">
        <v>161273</v>
      </c>
      <c r="H44003" t="s">
        <v>216459</v>
      </c>
      <c r="J44003" t="s">
        <v>311015</v>
      </c>
    </row>
    <row r="44004" spans="1:10">
      <c r="A44004" t="s">
        <v>43841</v>
      </c>
      <c r="B44004" t="s">
        <v>99567</v>
      </c>
      <c r="C44004">
        <v>291035001</v>
      </c>
      <c r="D44004" t="s">
        <v>111324</v>
      </c>
      <c r="E44004" t="s">
        <v>112845</v>
      </c>
      <c r="F44004">
        <v>4</v>
      </c>
      <c r="G44004" t="s">
        <v>161274</v>
      </c>
      <c r="H44004" t="s">
        <v>216460</v>
      </c>
      <c r="I44004" t="s">
        <v>258280</v>
      </c>
      <c r="J44004" t="s">
        <v>311016</v>
      </c>
    </row>
    <row r="44005" spans="1:10">
      <c r="A44005" t="s">
        <v>264</v>
      </c>
      <c r="B44005" t="s">
        <v>99568</v>
      </c>
      <c r="C44005">
        <v>282881994</v>
      </c>
      <c r="D44005" t="s">
        <v>111324</v>
      </c>
      <c r="E44005" t="s">
        <v>112845</v>
      </c>
      <c r="F44005">
        <v>60</v>
      </c>
      <c r="G44005" t="s">
        <v>161275</v>
      </c>
      <c r="H44005" t="s">
        <v>216461</v>
      </c>
      <c r="I44005" t="s">
        <v>258281</v>
      </c>
      <c r="J44005" t="s">
        <v>311017</v>
      </c>
    </row>
    <row r="44006" spans="1:10">
      <c r="A44006" t="s">
        <v>43842</v>
      </c>
      <c r="B44006" t="s">
        <v>99569</v>
      </c>
      <c r="C44006">
        <v>290492247</v>
      </c>
      <c r="D44006" t="s">
        <v>111324</v>
      </c>
      <c r="E44006" t="s">
        <v>112845</v>
      </c>
      <c r="F44006">
        <v>48</v>
      </c>
      <c r="G44006" t="s">
        <v>161276</v>
      </c>
      <c r="H44006" t="s">
        <v>216462</v>
      </c>
      <c r="I44006" t="s">
        <v>258282</v>
      </c>
      <c r="J44006" t="s">
        <v>311018</v>
      </c>
    </row>
    <row r="44007" spans="1:10">
      <c r="A44007" t="s">
        <v>43843</v>
      </c>
      <c r="B44007" t="s">
        <v>99570</v>
      </c>
      <c r="C44007">
        <v>290482678</v>
      </c>
      <c r="D44007" t="s">
        <v>111324</v>
      </c>
      <c r="E44007" t="s">
        <v>112845</v>
      </c>
      <c r="F44007">
        <v>14</v>
      </c>
      <c r="G44007" t="s">
        <v>161277</v>
      </c>
      <c r="H44007" t="s">
        <v>216463</v>
      </c>
      <c r="I44007" t="s">
        <v>258283</v>
      </c>
      <c r="J44007" t="s">
        <v>311019</v>
      </c>
    </row>
    <row r="44008" spans="1:10">
      <c r="A44008" t="s">
        <v>43844</v>
      </c>
      <c r="B44008" t="s">
        <v>99571</v>
      </c>
      <c r="C44008">
        <v>290490155</v>
      </c>
      <c r="D44008" t="s">
        <v>111324</v>
      </c>
      <c r="E44008" t="s">
        <v>112845</v>
      </c>
      <c r="F44008">
        <v>4</v>
      </c>
      <c r="G44008" t="s">
        <v>161278</v>
      </c>
      <c r="H44008" t="s">
        <v>216464</v>
      </c>
      <c r="I44008" t="s">
        <v>258284</v>
      </c>
      <c r="J44008" t="s">
        <v>311020</v>
      </c>
    </row>
    <row r="44009" spans="1:10">
      <c r="A44009" t="s">
        <v>43845</v>
      </c>
      <c r="B44009" t="s">
        <v>99572</v>
      </c>
      <c r="C44009">
        <v>290490277</v>
      </c>
      <c r="D44009" t="s">
        <v>111324</v>
      </c>
      <c r="E44009" t="s">
        <v>112845</v>
      </c>
      <c r="F44009">
        <v>1</v>
      </c>
      <c r="G44009" t="s">
        <v>161279</v>
      </c>
      <c r="H44009" t="s">
        <v>216465</v>
      </c>
      <c r="J44009" t="s">
        <v>311021</v>
      </c>
    </row>
    <row r="44010" spans="1:10">
      <c r="A44010" t="s">
        <v>43846</v>
      </c>
      <c r="B44010" t="s">
        <v>99573</v>
      </c>
      <c r="C44010">
        <v>291425871</v>
      </c>
      <c r="D44010" t="s">
        <v>111324</v>
      </c>
      <c r="E44010" t="s">
        <v>112845</v>
      </c>
      <c r="F44010">
        <v>8</v>
      </c>
      <c r="G44010" t="s">
        <v>161280</v>
      </c>
      <c r="H44010" t="s">
        <v>216466</v>
      </c>
      <c r="J44010" t="s">
        <v>311022</v>
      </c>
    </row>
    <row r="44011" spans="1:10">
      <c r="A44011" t="s">
        <v>43847</v>
      </c>
      <c r="B44011" t="s">
        <v>99574</v>
      </c>
      <c r="C44011">
        <v>290524477</v>
      </c>
      <c r="D44011" t="s">
        <v>111324</v>
      </c>
      <c r="E44011" t="s">
        <v>112845</v>
      </c>
      <c r="F44011">
        <v>1</v>
      </c>
      <c r="G44011" t="s">
        <v>161281</v>
      </c>
      <c r="H44011" t="s">
        <v>216467</v>
      </c>
      <c r="I44011" t="s">
        <v>258285</v>
      </c>
      <c r="J44011" t="s">
        <v>311023</v>
      </c>
    </row>
    <row r="44012" spans="1:10">
      <c r="A44012" t="s">
        <v>43848</v>
      </c>
      <c r="B44012" t="s">
        <v>99575</v>
      </c>
      <c r="C44012">
        <v>290485931</v>
      </c>
      <c r="D44012" t="s">
        <v>111324</v>
      </c>
      <c r="E44012" t="s">
        <v>112845</v>
      </c>
      <c r="F44012">
        <v>25</v>
      </c>
      <c r="G44012" t="s">
        <v>161282</v>
      </c>
      <c r="H44012" t="s">
        <v>216468</v>
      </c>
      <c r="I44012" t="s">
        <v>258286</v>
      </c>
      <c r="J44012" t="s">
        <v>311024</v>
      </c>
    </row>
    <row r="44013" spans="1:10">
      <c r="A44013" t="s">
        <v>43849</v>
      </c>
      <c r="B44013" t="s">
        <v>99576</v>
      </c>
      <c r="C44013">
        <v>291419955</v>
      </c>
      <c r="D44013" t="s">
        <v>111324</v>
      </c>
      <c r="E44013" t="s">
        <v>112845</v>
      </c>
      <c r="F44013">
        <v>1</v>
      </c>
      <c r="G44013" t="s">
        <v>161283</v>
      </c>
      <c r="H44013" t="s">
        <v>216469</v>
      </c>
      <c r="I44013" t="s">
        <v>258287</v>
      </c>
      <c r="J44013" t="s">
        <v>311025</v>
      </c>
    </row>
    <row r="44014" spans="1:10">
      <c r="A44014" t="s">
        <v>43850</v>
      </c>
      <c r="B44014" t="s">
        <v>99577</v>
      </c>
      <c r="C44014">
        <v>289598342</v>
      </c>
      <c r="D44014" t="s">
        <v>111324</v>
      </c>
      <c r="E44014" t="s">
        <v>112845</v>
      </c>
      <c r="F44014">
        <v>1</v>
      </c>
      <c r="H44014" t="s">
        <v>216470</v>
      </c>
    </row>
    <row r="44015" spans="1:10">
      <c r="A44015" t="s">
        <v>43851</v>
      </c>
      <c r="B44015" t="s">
        <v>99578</v>
      </c>
      <c r="C44015">
        <v>291427354</v>
      </c>
      <c r="D44015" t="s">
        <v>111330</v>
      </c>
      <c r="E44015" t="s">
        <v>116269</v>
      </c>
      <c r="F44015">
        <v>26</v>
      </c>
      <c r="G44015" t="s">
        <v>161284</v>
      </c>
      <c r="H44015" t="s">
        <v>216471</v>
      </c>
      <c r="J44015" t="s">
        <v>311026</v>
      </c>
    </row>
    <row r="44016" spans="1:10">
      <c r="A44016" t="s">
        <v>43852</v>
      </c>
      <c r="B44016" t="s">
        <v>99579</v>
      </c>
      <c r="C44016">
        <v>289598345</v>
      </c>
      <c r="D44016" t="s">
        <v>111324</v>
      </c>
      <c r="E44016" t="s">
        <v>112845</v>
      </c>
      <c r="F44016">
        <v>17</v>
      </c>
      <c r="G44016" t="s">
        <v>161285</v>
      </c>
      <c r="H44016" t="s">
        <v>216472</v>
      </c>
      <c r="J44016" t="s">
        <v>311027</v>
      </c>
    </row>
    <row r="44017" spans="1:10">
      <c r="A44017" t="s">
        <v>43853</v>
      </c>
      <c r="B44017" t="s">
        <v>99580</v>
      </c>
      <c r="C44017">
        <v>221277335</v>
      </c>
      <c r="D44017" t="s">
        <v>111324</v>
      </c>
      <c r="E44017" t="s">
        <v>112845</v>
      </c>
      <c r="F44017">
        <v>3</v>
      </c>
      <c r="G44017" t="s">
        <v>161286</v>
      </c>
      <c r="H44017" t="s">
        <v>216473</v>
      </c>
      <c r="J44017" t="s">
        <v>311028</v>
      </c>
    </row>
    <row r="44018" spans="1:10">
      <c r="A44018" t="s">
        <v>43854</v>
      </c>
      <c r="B44018" t="s">
        <v>99581</v>
      </c>
      <c r="C44018">
        <v>290525207</v>
      </c>
      <c r="D44018" t="s">
        <v>111324</v>
      </c>
      <c r="E44018" t="s">
        <v>112845</v>
      </c>
      <c r="F44018">
        <v>3</v>
      </c>
      <c r="G44018" t="s">
        <v>161287</v>
      </c>
      <c r="H44018" t="s">
        <v>216474</v>
      </c>
      <c r="J44018" t="s">
        <v>311029</v>
      </c>
    </row>
    <row r="44019" spans="1:10">
      <c r="A44019" t="s">
        <v>43855</v>
      </c>
      <c r="B44019" t="s">
        <v>99582</v>
      </c>
      <c r="C44019">
        <v>291427200</v>
      </c>
      <c r="D44019" t="s">
        <v>111324</v>
      </c>
      <c r="E44019" t="s">
        <v>112845</v>
      </c>
      <c r="F44019">
        <v>2</v>
      </c>
      <c r="G44019" t="s">
        <v>161288</v>
      </c>
      <c r="H44019" t="s">
        <v>216475</v>
      </c>
      <c r="J44019" t="s">
        <v>311030</v>
      </c>
    </row>
    <row r="44020" spans="1:10">
      <c r="A44020" t="s">
        <v>43856</v>
      </c>
      <c r="B44020" t="s">
        <v>99583</v>
      </c>
      <c r="C44020">
        <v>291416223</v>
      </c>
      <c r="D44020" t="s">
        <v>111324</v>
      </c>
      <c r="E44020" t="s">
        <v>112845</v>
      </c>
      <c r="F44020">
        <v>99</v>
      </c>
      <c r="G44020" t="s">
        <v>161289</v>
      </c>
      <c r="H44020" t="s">
        <v>216476</v>
      </c>
      <c r="J44020" t="s">
        <v>311031</v>
      </c>
    </row>
    <row r="44021" spans="1:10">
      <c r="A44021" t="s">
        <v>43857</v>
      </c>
      <c r="B44021" t="s">
        <v>99584</v>
      </c>
      <c r="C44021">
        <v>290490987</v>
      </c>
      <c r="D44021" t="s">
        <v>111324</v>
      </c>
      <c r="E44021" t="s">
        <v>112845</v>
      </c>
      <c r="F44021">
        <v>5</v>
      </c>
      <c r="G44021" t="s">
        <v>161290</v>
      </c>
      <c r="H44021" t="s">
        <v>216477</v>
      </c>
      <c r="I44021" t="s">
        <v>258288</v>
      </c>
      <c r="J44021" t="s">
        <v>311032</v>
      </c>
    </row>
    <row r="44022" spans="1:10">
      <c r="A44022" t="s">
        <v>43858</v>
      </c>
      <c r="B44022" t="s">
        <v>99585</v>
      </c>
      <c r="C44022">
        <v>290481854</v>
      </c>
      <c r="D44022" t="s">
        <v>111324</v>
      </c>
      <c r="E44022" t="s">
        <v>112845</v>
      </c>
      <c r="F44022">
        <v>58</v>
      </c>
      <c r="G44022" t="s">
        <v>161291</v>
      </c>
      <c r="H44022" t="s">
        <v>216478</v>
      </c>
      <c r="J44022" t="s">
        <v>311033</v>
      </c>
    </row>
    <row r="44023" spans="1:10">
      <c r="A44023" t="s">
        <v>43859</v>
      </c>
      <c r="B44023" t="s">
        <v>99586</v>
      </c>
      <c r="C44023">
        <v>290484159</v>
      </c>
      <c r="D44023" t="s">
        <v>111324</v>
      </c>
      <c r="E44023" t="s">
        <v>112845</v>
      </c>
      <c r="F44023">
        <v>59</v>
      </c>
      <c r="G44023" t="s">
        <v>161292</v>
      </c>
      <c r="H44023" t="s">
        <v>216479</v>
      </c>
      <c r="I44023" t="s">
        <v>258289</v>
      </c>
      <c r="J44023" t="s">
        <v>311034</v>
      </c>
    </row>
    <row r="44024" spans="1:10">
      <c r="A44024" t="s">
        <v>43860</v>
      </c>
      <c r="B44024" t="s">
        <v>99587</v>
      </c>
      <c r="C44024">
        <v>291415140</v>
      </c>
      <c r="D44024" t="s">
        <v>111324</v>
      </c>
      <c r="E44024" t="s">
        <v>112845</v>
      </c>
      <c r="F44024">
        <v>14</v>
      </c>
      <c r="G44024" t="s">
        <v>161293</v>
      </c>
      <c r="H44024" t="s">
        <v>216480</v>
      </c>
      <c r="I44024" t="s">
        <v>258290</v>
      </c>
      <c r="J44024" t="s">
        <v>311035</v>
      </c>
    </row>
    <row r="44025" spans="1:10">
      <c r="A44025" t="s">
        <v>43861</v>
      </c>
      <c r="B44025" t="s">
        <v>99588</v>
      </c>
      <c r="C44025">
        <v>291431392</v>
      </c>
      <c r="D44025" t="s">
        <v>111324</v>
      </c>
      <c r="E44025" t="s">
        <v>112845</v>
      </c>
      <c r="F44025">
        <v>66</v>
      </c>
      <c r="G44025" t="s">
        <v>161294</v>
      </c>
      <c r="H44025" t="s">
        <v>216481</v>
      </c>
      <c r="I44025" t="s">
        <v>258291</v>
      </c>
      <c r="J44025" t="s">
        <v>311036</v>
      </c>
    </row>
    <row r="44026" spans="1:10">
      <c r="A44026" t="s">
        <v>43862</v>
      </c>
      <c r="B44026" t="s">
        <v>99589</v>
      </c>
      <c r="C44026">
        <v>289598352</v>
      </c>
      <c r="D44026" t="s">
        <v>111324</v>
      </c>
      <c r="E44026" t="s">
        <v>112845</v>
      </c>
      <c r="F44026">
        <v>1</v>
      </c>
      <c r="G44026" t="s">
        <v>161295</v>
      </c>
      <c r="H44026" t="s">
        <v>216482</v>
      </c>
      <c r="J44026" t="s">
        <v>311037</v>
      </c>
    </row>
    <row r="44027" spans="1:10">
      <c r="A44027" t="s">
        <v>43863</v>
      </c>
      <c r="B44027" t="s">
        <v>99590</v>
      </c>
      <c r="C44027">
        <v>1571364</v>
      </c>
      <c r="D44027" t="s">
        <v>111324</v>
      </c>
      <c r="E44027" t="s">
        <v>112845</v>
      </c>
      <c r="F44027">
        <v>31</v>
      </c>
      <c r="G44027" t="s">
        <v>161296</v>
      </c>
      <c r="I44027" t="s">
        <v>258292</v>
      </c>
      <c r="J44027" t="s">
        <v>311038</v>
      </c>
    </row>
    <row r="44028" spans="1:10">
      <c r="A44028" t="s">
        <v>43864</v>
      </c>
      <c r="B44028" t="s">
        <v>99591</v>
      </c>
      <c r="C44028">
        <v>289598354</v>
      </c>
      <c r="D44028" t="s">
        <v>111324</v>
      </c>
      <c r="E44028" t="s">
        <v>112845</v>
      </c>
      <c r="F44028">
        <v>1</v>
      </c>
      <c r="G44028" t="s">
        <v>161297</v>
      </c>
      <c r="H44028" t="s">
        <v>216483</v>
      </c>
      <c r="J44028" t="s">
        <v>311039</v>
      </c>
    </row>
    <row r="44029" spans="1:10">
      <c r="A44029" t="s">
        <v>43865</v>
      </c>
      <c r="B44029" t="s">
        <v>99592</v>
      </c>
      <c r="C44029">
        <v>290492516</v>
      </c>
      <c r="D44029" t="s">
        <v>111324</v>
      </c>
      <c r="E44029" t="s">
        <v>112845</v>
      </c>
      <c r="F44029">
        <v>1</v>
      </c>
      <c r="G44029" t="s">
        <v>161298</v>
      </c>
      <c r="H44029" t="s">
        <v>216484</v>
      </c>
      <c r="J44029" t="s">
        <v>311040</v>
      </c>
    </row>
    <row r="44030" spans="1:10">
      <c r="A44030" t="s">
        <v>43866</v>
      </c>
      <c r="B44030" t="s">
        <v>99593</v>
      </c>
      <c r="C44030">
        <v>290526716</v>
      </c>
      <c r="D44030" t="s">
        <v>111324</v>
      </c>
      <c r="E44030" t="s">
        <v>112845</v>
      </c>
      <c r="F44030">
        <v>3</v>
      </c>
      <c r="G44030" t="s">
        <v>161299</v>
      </c>
      <c r="H44030" t="s">
        <v>216485</v>
      </c>
      <c r="J44030" t="s">
        <v>311041</v>
      </c>
    </row>
    <row r="44031" spans="1:10">
      <c r="A44031" t="s">
        <v>43867</v>
      </c>
      <c r="B44031" t="s">
        <v>99594</v>
      </c>
      <c r="C44031">
        <v>278671615</v>
      </c>
      <c r="D44031" t="s">
        <v>111324</v>
      </c>
      <c r="E44031" t="s">
        <v>112845</v>
      </c>
      <c r="F44031">
        <v>85</v>
      </c>
      <c r="G44031" t="s">
        <v>161300</v>
      </c>
      <c r="H44031" t="s">
        <v>216486</v>
      </c>
      <c r="I44031" t="s">
        <v>258293</v>
      </c>
      <c r="J44031" t="s">
        <v>311042</v>
      </c>
    </row>
    <row r="44032" spans="1:10">
      <c r="A44032" t="s">
        <v>43868</v>
      </c>
      <c r="B44032" t="s">
        <v>99595</v>
      </c>
      <c r="C44032">
        <v>290485385</v>
      </c>
      <c r="D44032" t="s">
        <v>111324</v>
      </c>
      <c r="E44032" t="s">
        <v>112845</v>
      </c>
      <c r="F44032">
        <v>107</v>
      </c>
      <c r="G44032" t="s">
        <v>161301</v>
      </c>
      <c r="H44032" t="s">
        <v>216487</v>
      </c>
      <c r="I44032" t="s">
        <v>258294</v>
      </c>
      <c r="J44032" t="s">
        <v>311043</v>
      </c>
    </row>
    <row r="44033" spans="1:10">
      <c r="A44033" t="s">
        <v>43869</v>
      </c>
      <c r="B44033" t="s">
        <v>99596</v>
      </c>
      <c r="C44033">
        <v>290487295</v>
      </c>
      <c r="D44033" t="s">
        <v>111324</v>
      </c>
      <c r="E44033" t="s">
        <v>112845</v>
      </c>
      <c r="F44033">
        <v>25</v>
      </c>
      <c r="G44033" t="s">
        <v>161302</v>
      </c>
      <c r="H44033" t="s">
        <v>216488</v>
      </c>
      <c r="I44033" t="s">
        <v>258295</v>
      </c>
      <c r="J44033" t="s">
        <v>311044</v>
      </c>
    </row>
    <row r="44034" spans="1:10">
      <c r="A44034" t="s">
        <v>43870</v>
      </c>
      <c r="B44034" t="s">
        <v>99597</v>
      </c>
      <c r="C44034">
        <v>291429232</v>
      </c>
      <c r="D44034" t="s">
        <v>111324</v>
      </c>
      <c r="E44034" t="s">
        <v>112845</v>
      </c>
      <c r="F44034">
        <v>20</v>
      </c>
      <c r="G44034" t="s">
        <v>161303</v>
      </c>
      <c r="H44034" t="s">
        <v>216489</v>
      </c>
      <c r="J44034" t="s">
        <v>311045</v>
      </c>
    </row>
    <row r="44035" spans="1:10">
      <c r="A44035" t="s">
        <v>43871</v>
      </c>
      <c r="B44035" t="s">
        <v>99598</v>
      </c>
      <c r="C44035">
        <v>290520403</v>
      </c>
      <c r="D44035" t="s">
        <v>111324</v>
      </c>
      <c r="E44035" t="s">
        <v>112845</v>
      </c>
      <c r="F44035">
        <v>15</v>
      </c>
      <c r="G44035" t="s">
        <v>161304</v>
      </c>
      <c r="H44035" t="s">
        <v>216490</v>
      </c>
      <c r="I44035" t="s">
        <v>258296</v>
      </c>
      <c r="J44035" t="s">
        <v>311046</v>
      </c>
    </row>
    <row r="44036" spans="1:10">
      <c r="A44036" t="s">
        <v>43872</v>
      </c>
      <c r="B44036" t="s">
        <v>99599</v>
      </c>
      <c r="C44036">
        <v>291438618</v>
      </c>
      <c r="D44036" t="s">
        <v>111324</v>
      </c>
      <c r="E44036" t="s">
        <v>112845</v>
      </c>
      <c r="F44036">
        <v>6</v>
      </c>
      <c r="G44036" t="s">
        <v>161305</v>
      </c>
      <c r="H44036" t="s">
        <v>216491</v>
      </c>
      <c r="J44036" t="s">
        <v>311047</v>
      </c>
    </row>
    <row r="44037" spans="1:10">
      <c r="A44037" t="s">
        <v>43873</v>
      </c>
      <c r="B44037" t="s">
        <v>99600</v>
      </c>
      <c r="C44037">
        <v>290488049</v>
      </c>
      <c r="D44037" t="s">
        <v>111324</v>
      </c>
      <c r="E44037" t="s">
        <v>112845</v>
      </c>
      <c r="F44037">
        <v>19</v>
      </c>
      <c r="G44037" t="s">
        <v>161306</v>
      </c>
      <c r="H44037" t="s">
        <v>216492</v>
      </c>
      <c r="I44037" t="s">
        <v>258297</v>
      </c>
      <c r="J44037" t="s">
        <v>311048</v>
      </c>
    </row>
    <row r="44038" spans="1:10">
      <c r="A44038" t="s">
        <v>43874</v>
      </c>
      <c r="B44038" t="s">
        <v>99601</v>
      </c>
      <c r="C44038">
        <v>289598359</v>
      </c>
      <c r="D44038" t="s">
        <v>111324</v>
      </c>
      <c r="E44038" t="s">
        <v>112845</v>
      </c>
      <c r="F44038">
        <v>5</v>
      </c>
      <c r="H44038" t="s">
        <v>216493</v>
      </c>
    </row>
    <row r="44039" spans="1:10">
      <c r="A44039" t="s">
        <v>43875</v>
      </c>
      <c r="B44039" t="s">
        <v>99602</v>
      </c>
      <c r="C44039">
        <v>291419315</v>
      </c>
      <c r="D44039" t="s">
        <v>111324</v>
      </c>
      <c r="E44039" t="s">
        <v>112845</v>
      </c>
      <c r="F44039">
        <v>24</v>
      </c>
      <c r="G44039" t="s">
        <v>161307</v>
      </c>
      <c r="H44039" t="s">
        <v>216494</v>
      </c>
      <c r="J44039" t="s">
        <v>311049</v>
      </c>
    </row>
    <row r="44040" spans="1:10">
      <c r="A44040" t="s">
        <v>43876</v>
      </c>
      <c r="B44040" t="s">
        <v>99603</v>
      </c>
      <c r="C44040">
        <v>291415478</v>
      </c>
      <c r="D44040" t="s">
        <v>111324</v>
      </c>
      <c r="E44040" t="s">
        <v>112845</v>
      </c>
      <c r="F44040">
        <v>63</v>
      </c>
      <c r="G44040" t="s">
        <v>161308</v>
      </c>
      <c r="H44040" t="s">
        <v>216495</v>
      </c>
      <c r="J44040" t="s">
        <v>311050</v>
      </c>
    </row>
    <row r="44041" spans="1:10">
      <c r="A44041" t="s">
        <v>43877</v>
      </c>
      <c r="B44041" t="s">
        <v>99604</v>
      </c>
      <c r="C44041">
        <v>291435238</v>
      </c>
      <c r="D44041" t="s">
        <v>111324</v>
      </c>
      <c r="E44041" t="s">
        <v>112845</v>
      </c>
      <c r="F44041">
        <v>16</v>
      </c>
      <c r="G44041" t="s">
        <v>161309</v>
      </c>
      <c r="H44041" t="s">
        <v>216496</v>
      </c>
      <c r="I44041" t="s">
        <v>258298</v>
      </c>
      <c r="J44041" t="s">
        <v>311051</v>
      </c>
    </row>
    <row r="44042" spans="1:10">
      <c r="A44042" t="s">
        <v>43878</v>
      </c>
      <c r="B44042" t="s">
        <v>99605</v>
      </c>
      <c r="C44042">
        <v>290491811</v>
      </c>
      <c r="D44042" t="s">
        <v>111324</v>
      </c>
      <c r="E44042" t="s">
        <v>112845</v>
      </c>
      <c r="F44042">
        <v>8</v>
      </c>
      <c r="G44042" t="s">
        <v>161310</v>
      </c>
      <c r="H44042" t="s">
        <v>216497</v>
      </c>
      <c r="I44042" t="s">
        <v>258299</v>
      </c>
      <c r="J44042" t="s">
        <v>311052</v>
      </c>
    </row>
    <row r="44043" spans="1:10">
      <c r="A44043" t="s">
        <v>43879</v>
      </c>
      <c r="B44043" t="s">
        <v>99606</v>
      </c>
      <c r="C44043">
        <v>291419946</v>
      </c>
      <c r="D44043" t="s">
        <v>112024</v>
      </c>
      <c r="E44043" t="s">
        <v>116270</v>
      </c>
      <c r="F44043">
        <v>424</v>
      </c>
      <c r="G44043" t="s">
        <v>161311</v>
      </c>
      <c r="H44043" t="s">
        <v>216498</v>
      </c>
      <c r="I44043" t="s">
        <v>258300</v>
      </c>
      <c r="J44043" t="s">
        <v>311053</v>
      </c>
    </row>
    <row r="44044" spans="1:10">
      <c r="A44044" t="s">
        <v>43880</v>
      </c>
      <c r="B44044" t="s">
        <v>99607</v>
      </c>
      <c r="C44044">
        <v>290481751</v>
      </c>
      <c r="D44044" t="s">
        <v>112006</v>
      </c>
      <c r="E44044" t="s">
        <v>116271</v>
      </c>
      <c r="F44044">
        <v>26</v>
      </c>
      <c r="G44044" t="s">
        <v>161312</v>
      </c>
      <c r="H44044" t="s">
        <v>216499</v>
      </c>
      <c r="J44044" t="s">
        <v>311054</v>
      </c>
    </row>
    <row r="44045" spans="1:10">
      <c r="A44045" t="s">
        <v>43881</v>
      </c>
      <c r="B44045" t="s">
        <v>99608</v>
      </c>
      <c r="C44045">
        <v>291437235</v>
      </c>
      <c r="D44045" t="s">
        <v>111324</v>
      </c>
      <c r="E44045" t="s">
        <v>112845</v>
      </c>
      <c r="F44045">
        <v>108</v>
      </c>
      <c r="G44045" t="s">
        <v>161313</v>
      </c>
      <c r="H44045" t="s">
        <v>216500</v>
      </c>
      <c r="I44045" t="s">
        <v>258301</v>
      </c>
      <c r="J44045" t="s">
        <v>311055</v>
      </c>
    </row>
    <row r="44046" spans="1:10">
      <c r="A44046" t="s">
        <v>43882</v>
      </c>
      <c r="B44046" t="s">
        <v>99609</v>
      </c>
      <c r="C44046">
        <v>291440577</v>
      </c>
      <c r="D44046" t="s">
        <v>111324</v>
      </c>
      <c r="E44046" t="s">
        <v>112845</v>
      </c>
      <c r="F44046">
        <v>154</v>
      </c>
      <c r="G44046" t="s">
        <v>161314</v>
      </c>
      <c r="H44046" t="s">
        <v>216501</v>
      </c>
      <c r="I44046" t="s">
        <v>258302</v>
      </c>
      <c r="J44046" t="s">
        <v>311056</v>
      </c>
    </row>
    <row r="44047" spans="1:10">
      <c r="A44047" t="s">
        <v>43883</v>
      </c>
      <c r="B44047" t="s">
        <v>99610</v>
      </c>
      <c r="C44047">
        <v>290492098</v>
      </c>
      <c r="D44047" t="s">
        <v>111324</v>
      </c>
      <c r="E44047" t="s">
        <v>112845</v>
      </c>
      <c r="F44047">
        <v>3</v>
      </c>
      <c r="G44047" t="s">
        <v>161315</v>
      </c>
      <c r="H44047" t="s">
        <v>216502</v>
      </c>
      <c r="I44047" t="s">
        <v>258303</v>
      </c>
      <c r="J44047" t="s">
        <v>311057</v>
      </c>
    </row>
    <row r="44048" spans="1:10">
      <c r="A44048" t="s">
        <v>43884</v>
      </c>
      <c r="B44048" t="s">
        <v>99611</v>
      </c>
      <c r="C44048">
        <v>291416782</v>
      </c>
      <c r="D44048" t="s">
        <v>111324</v>
      </c>
      <c r="E44048" t="s">
        <v>112845</v>
      </c>
      <c r="F44048">
        <v>10</v>
      </c>
      <c r="G44048" t="s">
        <v>161316</v>
      </c>
      <c r="H44048" t="s">
        <v>216503</v>
      </c>
      <c r="I44048" t="s">
        <v>258304</v>
      </c>
      <c r="J44048" t="s">
        <v>311058</v>
      </c>
    </row>
    <row r="44049" spans="1:10">
      <c r="A44049" t="s">
        <v>43885</v>
      </c>
      <c r="B44049" t="s">
        <v>99612</v>
      </c>
      <c r="C44049">
        <v>291425711</v>
      </c>
      <c r="D44049" t="s">
        <v>111324</v>
      </c>
      <c r="E44049" t="s">
        <v>112845</v>
      </c>
      <c r="F44049">
        <v>4</v>
      </c>
      <c r="G44049" t="s">
        <v>161317</v>
      </c>
      <c r="H44049" t="s">
        <v>216504</v>
      </c>
      <c r="I44049" t="s">
        <v>258305</v>
      </c>
      <c r="J44049" t="s">
        <v>311059</v>
      </c>
    </row>
    <row r="44050" spans="1:10">
      <c r="A44050" t="s">
        <v>43886</v>
      </c>
      <c r="B44050" t="s">
        <v>99613</v>
      </c>
      <c r="C44050">
        <v>290485882</v>
      </c>
      <c r="D44050" t="s">
        <v>111324</v>
      </c>
      <c r="E44050" t="s">
        <v>112845</v>
      </c>
      <c r="F44050">
        <v>43</v>
      </c>
      <c r="G44050" t="s">
        <v>161318</v>
      </c>
      <c r="H44050" t="s">
        <v>216505</v>
      </c>
      <c r="I44050" t="s">
        <v>258306</v>
      </c>
      <c r="J44050" t="s">
        <v>311060</v>
      </c>
    </row>
    <row r="44051" spans="1:10">
      <c r="A44051" t="s">
        <v>43887</v>
      </c>
      <c r="B44051" t="s">
        <v>99614</v>
      </c>
      <c r="C44051">
        <v>291419788</v>
      </c>
      <c r="D44051" t="s">
        <v>111324</v>
      </c>
      <c r="E44051" t="s">
        <v>112845</v>
      </c>
      <c r="F44051">
        <v>7</v>
      </c>
      <c r="G44051" t="s">
        <v>161319</v>
      </c>
      <c r="H44051" t="s">
        <v>216506</v>
      </c>
      <c r="I44051" t="s">
        <v>258307</v>
      </c>
      <c r="J44051" t="s">
        <v>311061</v>
      </c>
    </row>
    <row r="44052" spans="1:10">
      <c r="A44052" t="s">
        <v>43888</v>
      </c>
      <c r="B44052" t="s">
        <v>99615</v>
      </c>
      <c r="C44052">
        <v>290485687</v>
      </c>
      <c r="D44052" t="s">
        <v>111324</v>
      </c>
      <c r="E44052" t="s">
        <v>112845</v>
      </c>
      <c r="F44052">
        <v>3414</v>
      </c>
      <c r="G44052" t="s">
        <v>161320</v>
      </c>
      <c r="H44052" t="s">
        <v>216507</v>
      </c>
      <c r="I44052" t="s">
        <v>258308</v>
      </c>
      <c r="J44052" t="s">
        <v>311062</v>
      </c>
    </row>
    <row r="44053" spans="1:10">
      <c r="A44053" t="s">
        <v>43889</v>
      </c>
      <c r="B44053" t="s">
        <v>99616</v>
      </c>
      <c r="C44053">
        <v>291440439</v>
      </c>
      <c r="D44053" t="s">
        <v>111324</v>
      </c>
      <c r="E44053" t="s">
        <v>112845</v>
      </c>
      <c r="F44053">
        <v>8</v>
      </c>
      <c r="G44053" t="s">
        <v>161321</v>
      </c>
      <c r="H44053" t="s">
        <v>216508</v>
      </c>
      <c r="I44053" t="s">
        <v>258309</v>
      </c>
      <c r="J44053" t="s">
        <v>311063</v>
      </c>
    </row>
    <row r="44054" spans="1:10">
      <c r="A44054" t="s">
        <v>43890</v>
      </c>
      <c r="B44054" t="s">
        <v>99617</v>
      </c>
      <c r="C44054">
        <v>290482672</v>
      </c>
      <c r="D44054" t="s">
        <v>111324</v>
      </c>
      <c r="E44054" t="s">
        <v>112845</v>
      </c>
      <c r="F44054">
        <v>3</v>
      </c>
      <c r="G44054" t="s">
        <v>161322</v>
      </c>
      <c r="H44054" t="s">
        <v>216509</v>
      </c>
      <c r="J44054" t="s">
        <v>311064</v>
      </c>
    </row>
    <row r="44055" spans="1:10">
      <c r="A44055" t="s">
        <v>43891</v>
      </c>
      <c r="B44055" t="s">
        <v>99618</v>
      </c>
      <c r="C44055">
        <v>291441135</v>
      </c>
      <c r="D44055" t="s">
        <v>111324</v>
      </c>
      <c r="E44055" t="s">
        <v>116272</v>
      </c>
      <c r="F44055">
        <v>9</v>
      </c>
      <c r="G44055" t="s">
        <v>161323</v>
      </c>
      <c r="H44055" t="s">
        <v>216510</v>
      </c>
      <c r="I44055" t="s">
        <v>258310</v>
      </c>
      <c r="J44055" t="s">
        <v>311065</v>
      </c>
    </row>
    <row r="44056" spans="1:10">
      <c r="A44056" t="s">
        <v>43892</v>
      </c>
      <c r="B44056" t="s">
        <v>99619</v>
      </c>
      <c r="C44056">
        <v>284008308</v>
      </c>
      <c r="D44056" t="s">
        <v>111324</v>
      </c>
      <c r="E44056" t="s">
        <v>112845</v>
      </c>
      <c r="F44056">
        <v>222</v>
      </c>
      <c r="G44056" t="s">
        <v>161324</v>
      </c>
      <c r="H44056" t="s">
        <v>216511</v>
      </c>
      <c r="I44056" t="s">
        <v>258311</v>
      </c>
      <c r="J44056" t="s">
        <v>311066</v>
      </c>
    </row>
    <row r="44057" spans="1:10">
      <c r="A44057" t="s">
        <v>43893</v>
      </c>
      <c r="B44057" t="s">
        <v>99620</v>
      </c>
      <c r="C44057">
        <v>291426170</v>
      </c>
      <c r="D44057" t="s">
        <v>111324</v>
      </c>
      <c r="E44057" t="s">
        <v>112845</v>
      </c>
      <c r="F44057">
        <v>841</v>
      </c>
      <c r="G44057" t="s">
        <v>161325</v>
      </c>
      <c r="H44057" t="s">
        <v>216512</v>
      </c>
      <c r="I44057" t="s">
        <v>258312</v>
      </c>
      <c r="J44057" t="s">
        <v>311067</v>
      </c>
    </row>
    <row r="44058" spans="1:10">
      <c r="A44058" t="s">
        <v>43894</v>
      </c>
      <c r="B44058" t="s">
        <v>99621</v>
      </c>
      <c r="C44058">
        <v>290492925</v>
      </c>
      <c r="D44058" t="s">
        <v>111324</v>
      </c>
      <c r="E44058" t="s">
        <v>112845</v>
      </c>
      <c r="F44058">
        <v>841</v>
      </c>
      <c r="G44058" t="s">
        <v>161326</v>
      </c>
      <c r="H44058" t="s">
        <v>216513</v>
      </c>
      <c r="I44058" t="s">
        <v>258313</v>
      </c>
      <c r="J44058" t="s">
        <v>311068</v>
      </c>
    </row>
    <row r="44059" spans="1:10">
      <c r="A44059" t="s">
        <v>43895</v>
      </c>
      <c r="B44059" t="s">
        <v>99622</v>
      </c>
      <c r="C44059">
        <v>291421786</v>
      </c>
      <c r="D44059" t="s">
        <v>111324</v>
      </c>
      <c r="E44059" t="s">
        <v>112845</v>
      </c>
      <c r="F44059">
        <v>14</v>
      </c>
      <c r="G44059" t="s">
        <v>161327</v>
      </c>
      <c r="H44059" t="s">
        <v>216514</v>
      </c>
      <c r="I44059" t="s">
        <v>258314</v>
      </c>
      <c r="J44059" t="s">
        <v>311069</v>
      </c>
    </row>
    <row r="44060" spans="1:10">
      <c r="A44060" t="s">
        <v>43896</v>
      </c>
      <c r="B44060" t="s">
        <v>99623</v>
      </c>
      <c r="C44060">
        <v>290491819</v>
      </c>
      <c r="D44060" t="s">
        <v>111324</v>
      </c>
      <c r="E44060" t="s">
        <v>112845</v>
      </c>
      <c r="F44060">
        <v>6</v>
      </c>
      <c r="G44060" t="s">
        <v>161328</v>
      </c>
      <c r="H44060" t="s">
        <v>216515</v>
      </c>
      <c r="I44060" t="s">
        <v>258315</v>
      </c>
      <c r="J44060" t="s">
        <v>311070</v>
      </c>
    </row>
    <row r="44061" spans="1:10">
      <c r="A44061" t="s">
        <v>43897</v>
      </c>
      <c r="B44061" t="s">
        <v>99624</v>
      </c>
      <c r="C44061">
        <v>291414435</v>
      </c>
      <c r="D44061" t="s">
        <v>111324</v>
      </c>
      <c r="E44061" t="s">
        <v>112845</v>
      </c>
      <c r="F44061">
        <v>126</v>
      </c>
      <c r="G44061" t="s">
        <v>161329</v>
      </c>
      <c r="H44061" t="s">
        <v>216516</v>
      </c>
      <c r="I44061" t="s">
        <v>258316</v>
      </c>
      <c r="J44061" t="s">
        <v>311071</v>
      </c>
    </row>
    <row r="44062" spans="1:10">
      <c r="A44062" t="s">
        <v>43898</v>
      </c>
      <c r="B44062" t="s">
        <v>99625</v>
      </c>
      <c r="C44062">
        <v>290526749</v>
      </c>
      <c r="D44062" t="s">
        <v>111324</v>
      </c>
      <c r="E44062" t="s">
        <v>112845</v>
      </c>
      <c r="F44062">
        <v>2</v>
      </c>
      <c r="G44062" t="s">
        <v>161330</v>
      </c>
      <c r="H44062" t="s">
        <v>216517</v>
      </c>
      <c r="J44062" t="s">
        <v>311072</v>
      </c>
    </row>
    <row r="44063" spans="1:10">
      <c r="A44063" t="s">
        <v>43899</v>
      </c>
      <c r="B44063" t="s">
        <v>99626</v>
      </c>
      <c r="C44063">
        <v>290485221</v>
      </c>
      <c r="D44063" t="s">
        <v>111324</v>
      </c>
      <c r="E44063" t="s">
        <v>112845</v>
      </c>
      <c r="F44063">
        <v>72</v>
      </c>
      <c r="G44063" t="s">
        <v>161331</v>
      </c>
      <c r="H44063" t="s">
        <v>216518</v>
      </c>
      <c r="J44063" t="s">
        <v>311073</v>
      </c>
    </row>
    <row r="44064" spans="1:10">
      <c r="A44064" t="s">
        <v>43900</v>
      </c>
      <c r="B44064" t="s">
        <v>99627</v>
      </c>
      <c r="C44064">
        <v>291049091</v>
      </c>
      <c r="D44064" t="s">
        <v>112006</v>
      </c>
      <c r="E44064" t="s">
        <v>115808</v>
      </c>
      <c r="F44064">
        <v>12</v>
      </c>
      <c r="G44064" t="s">
        <v>161332</v>
      </c>
      <c r="H44064" t="s">
        <v>216519</v>
      </c>
      <c r="I44064" t="s">
        <v>258317</v>
      </c>
      <c r="J44064" t="s">
        <v>311074</v>
      </c>
    </row>
    <row r="44065" spans="1:10">
      <c r="A44065" t="s">
        <v>43901</v>
      </c>
      <c r="B44065" t="s">
        <v>99628</v>
      </c>
      <c r="C44065">
        <v>290489444</v>
      </c>
      <c r="D44065" t="s">
        <v>111324</v>
      </c>
      <c r="E44065" t="s">
        <v>112845</v>
      </c>
      <c r="F44065">
        <v>1</v>
      </c>
      <c r="G44065" t="s">
        <v>161333</v>
      </c>
      <c r="H44065" t="s">
        <v>216520</v>
      </c>
      <c r="J44065" t="s">
        <v>311075</v>
      </c>
    </row>
    <row r="44066" spans="1:10">
      <c r="A44066" t="s">
        <v>43902</v>
      </c>
      <c r="B44066" t="s">
        <v>99629</v>
      </c>
      <c r="C44066">
        <v>291415178</v>
      </c>
      <c r="D44066" t="s">
        <v>111324</v>
      </c>
      <c r="E44066" t="s">
        <v>112845</v>
      </c>
      <c r="F44066">
        <v>19</v>
      </c>
      <c r="G44066" t="s">
        <v>161334</v>
      </c>
      <c r="H44066" t="s">
        <v>216521</v>
      </c>
      <c r="J44066" t="s">
        <v>311076</v>
      </c>
    </row>
    <row r="44067" spans="1:10">
      <c r="A44067" t="s">
        <v>43903</v>
      </c>
      <c r="B44067" t="s">
        <v>99630</v>
      </c>
      <c r="C44067">
        <v>291414648</v>
      </c>
      <c r="D44067" t="s">
        <v>111324</v>
      </c>
      <c r="E44067" t="s">
        <v>112845</v>
      </c>
      <c r="F44067">
        <v>25</v>
      </c>
      <c r="G44067" t="s">
        <v>161335</v>
      </c>
      <c r="H44067" t="s">
        <v>216522</v>
      </c>
      <c r="I44067" t="s">
        <v>258318</v>
      </c>
      <c r="J44067" t="s">
        <v>311077</v>
      </c>
    </row>
    <row r="44068" spans="1:10">
      <c r="A44068" t="s">
        <v>43904</v>
      </c>
      <c r="B44068" t="s">
        <v>99631</v>
      </c>
      <c r="C44068">
        <v>283119302</v>
      </c>
      <c r="D44068" t="s">
        <v>111324</v>
      </c>
      <c r="E44068" t="s">
        <v>112845</v>
      </c>
      <c r="F44068">
        <v>325</v>
      </c>
      <c r="G44068" t="s">
        <v>161336</v>
      </c>
      <c r="H44068" t="s">
        <v>216523</v>
      </c>
      <c r="I44068" t="s">
        <v>258319</v>
      </c>
      <c r="J44068" t="s">
        <v>311078</v>
      </c>
    </row>
    <row r="44069" spans="1:10">
      <c r="A44069" t="s">
        <v>43905</v>
      </c>
      <c r="B44069" t="s">
        <v>99632</v>
      </c>
      <c r="C44069">
        <v>291443247</v>
      </c>
      <c r="D44069" t="s">
        <v>111324</v>
      </c>
      <c r="E44069" t="s">
        <v>112845</v>
      </c>
      <c r="F44069">
        <v>13</v>
      </c>
      <c r="G44069" t="s">
        <v>161337</v>
      </c>
      <c r="H44069" t="s">
        <v>216524</v>
      </c>
      <c r="J44069" t="s">
        <v>311079</v>
      </c>
    </row>
    <row r="44070" spans="1:10">
      <c r="A44070" t="s">
        <v>43906</v>
      </c>
      <c r="B44070" t="s">
        <v>99633</v>
      </c>
      <c r="C44070">
        <v>290481481</v>
      </c>
      <c r="D44070" t="s">
        <v>112039</v>
      </c>
      <c r="E44070" t="s">
        <v>115819</v>
      </c>
      <c r="F44070">
        <v>1479</v>
      </c>
      <c r="G44070" t="s">
        <v>161338</v>
      </c>
      <c r="H44070" t="s">
        <v>216525</v>
      </c>
      <c r="I44070" t="s">
        <v>258320</v>
      </c>
      <c r="J44070" t="s">
        <v>311080</v>
      </c>
    </row>
    <row r="44071" spans="1:10">
      <c r="A44071" t="s">
        <v>43907</v>
      </c>
      <c r="B44071" t="s">
        <v>99634</v>
      </c>
      <c r="C44071">
        <v>291440445</v>
      </c>
      <c r="D44071" t="s">
        <v>111324</v>
      </c>
      <c r="E44071" t="s">
        <v>112845</v>
      </c>
      <c r="F44071">
        <v>5</v>
      </c>
      <c r="G44071" t="s">
        <v>161339</v>
      </c>
      <c r="H44071" t="s">
        <v>216526</v>
      </c>
      <c r="J44071" t="s">
        <v>311081</v>
      </c>
    </row>
    <row r="44072" spans="1:10">
      <c r="A44072" t="s">
        <v>43908</v>
      </c>
      <c r="B44072" t="s">
        <v>99635</v>
      </c>
      <c r="C44072">
        <v>289598380</v>
      </c>
      <c r="D44072" t="s">
        <v>111324</v>
      </c>
      <c r="E44072" t="s">
        <v>112845</v>
      </c>
      <c r="F44072">
        <v>8</v>
      </c>
      <c r="G44072" t="s">
        <v>161340</v>
      </c>
      <c r="H44072" t="s">
        <v>216527</v>
      </c>
      <c r="J44072" t="s">
        <v>311082</v>
      </c>
    </row>
    <row r="44073" spans="1:10">
      <c r="A44073" t="s">
        <v>43909</v>
      </c>
      <c r="B44073" t="s">
        <v>99636</v>
      </c>
      <c r="C44073">
        <v>291417979</v>
      </c>
      <c r="D44073" t="s">
        <v>111324</v>
      </c>
      <c r="E44073" t="s">
        <v>112845</v>
      </c>
      <c r="F44073">
        <v>2</v>
      </c>
      <c r="G44073" t="s">
        <v>161341</v>
      </c>
      <c r="H44073" t="s">
        <v>216528</v>
      </c>
      <c r="I44073" t="s">
        <v>258321</v>
      </c>
      <c r="J44073" t="s">
        <v>311083</v>
      </c>
    </row>
    <row r="44074" spans="1:10">
      <c r="A44074" t="s">
        <v>43910</v>
      </c>
      <c r="B44074" t="s">
        <v>99637</v>
      </c>
      <c r="C44074">
        <v>291426888</v>
      </c>
      <c r="D44074" t="s">
        <v>111324</v>
      </c>
      <c r="E44074" t="s">
        <v>112845</v>
      </c>
      <c r="F44074">
        <v>5</v>
      </c>
      <c r="G44074" t="s">
        <v>161342</v>
      </c>
      <c r="H44074" t="s">
        <v>216529</v>
      </c>
      <c r="I44074" t="s">
        <v>258322</v>
      </c>
      <c r="J44074" t="s">
        <v>311084</v>
      </c>
    </row>
    <row r="44075" spans="1:10">
      <c r="A44075" t="s">
        <v>43911</v>
      </c>
      <c r="B44075" t="s">
        <v>99638</v>
      </c>
      <c r="C44075">
        <v>291437644</v>
      </c>
      <c r="D44075" t="s">
        <v>111324</v>
      </c>
      <c r="E44075" t="s">
        <v>112845</v>
      </c>
      <c r="F44075">
        <v>23</v>
      </c>
      <c r="G44075" t="s">
        <v>161343</v>
      </c>
      <c r="H44075" t="s">
        <v>216530</v>
      </c>
      <c r="I44075" t="s">
        <v>258323</v>
      </c>
      <c r="J44075" t="s">
        <v>311085</v>
      </c>
    </row>
    <row r="44076" spans="1:10">
      <c r="A44076" t="s">
        <v>43912</v>
      </c>
      <c r="B44076" t="s">
        <v>99639</v>
      </c>
      <c r="C44076">
        <v>290526711</v>
      </c>
      <c r="D44076" t="s">
        <v>111324</v>
      </c>
      <c r="E44076" t="s">
        <v>112845</v>
      </c>
      <c r="F44076">
        <v>44</v>
      </c>
      <c r="G44076" t="s">
        <v>161344</v>
      </c>
      <c r="H44076" t="s">
        <v>216531</v>
      </c>
      <c r="J44076" t="s">
        <v>311086</v>
      </c>
    </row>
    <row r="44077" spans="1:10">
      <c r="A44077" t="s">
        <v>43913</v>
      </c>
      <c r="B44077" t="s">
        <v>99640</v>
      </c>
      <c r="C44077">
        <v>291426265</v>
      </c>
      <c r="D44077" t="s">
        <v>111324</v>
      </c>
      <c r="E44077" t="s">
        <v>112845</v>
      </c>
      <c r="F44077">
        <v>1716</v>
      </c>
      <c r="G44077" t="s">
        <v>161345</v>
      </c>
      <c r="H44077" t="s">
        <v>216532</v>
      </c>
      <c r="I44077" t="s">
        <v>258324</v>
      </c>
      <c r="J44077" t="s">
        <v>311087</v>
      </c>
    </row>
    <row r="44078" spans="1:10">
      <c r="A44078" t="s">
        <v>43914</v>
      </c>
      <c r="B44078" t="s">
        <v>99641</v>
      </c>
      <c r="C44078">
        <v>290492171</v>
      </c>
      <c r="D44078" t="s">
        <v>111324</v>
      </c>
      <c r="E44078" t="s">
        <v>112845</v>
      </c>
      <c r="F44078">
        <v>18</v>
      </c>
      <c r="G44078" t="s">
        <v>161346</v>
      </c>
      <c r="H44078" t="s">
        <v>216533</v>
      </c>
      <c r="I44078" t="s">
        <v>258325</v>
      </c>
      <c r="J44078" t="s">
        <v>311088</v>
      </c>
    </row>
    <row r="44079" spans="1:10">
      <c r="A44079" t="s">
        <v>43915</v>
      </c>
      <c r="B44079" t="s">
        <v>99642</v>
      </c>
      <c r="C44079">
        <v>291416402</v>
      </c>
      <c r="D44079" t="s">
        <v>111324</v>
      </c>
      <c r="E44079" t="s">
        <v>112845</v>
      </c>
      <c r="F44079">
        <v>7</v>
      </c>
      <c r="G44079" t="s">
        <v>161347</v>
      </c>
      <c r="H44079" t="s">
        <v>216534</v>
      </c>
      <c r="J44079" t="s">
        <v>311089</v>
      </c>
    </row>
    <row r="44080" spans="1:10">
      <c r="A44080" t="s">
        <v>43916</v>
      </c>
      <c r="B44080" t="s">
        <v>99643</v>
      </c>
      <c r="C44080">
        <v>290526756</v>
      </c>
      <c r="D44080" t="s">
        <v>111324</v>
      </c>
      <c r="E44080" t="s">
        <v>112845</v>
      </c>
      <c r="F44080">
        <v>35</v>
      </c>
      <c r="G44080" t="s">
        <v>161348</v>
      </c>
      <c r="H44080" t="s">
        <v>216535</v>
      </c>
      <c r="I44080" t="s">
        <v>258326</v>
      </c>
      <c r="J44080" t="s">
        <v>311090</v>
      </c>
    </row>
    <row r="44081" spans="1:10">
      <c r="A44081" t="s">
        <v>43917</v>
      </c>
      <c r="B44081" t="s">
        <v>99644</v>
      </c>
      <c r="C44081">
        <v>291429143</v>
      </c>
      <c r="D44081" t="s">
        <v>111324</v>
      </c>
      <c r="E44081" t="s">
        <v>112845</v>
      </c>
      <c r="F44081">
        <v>6</v>
      </c>
      <c r="G44081" t="s">
        <v>161349</v>
      </c>
      <c r="H44081" t="s">
        <v>216536</v>
      </c>
      <c r="J44081" t="s">
        <v>311091</v>
      </c>
    </row>
    <row r="44082" spans="1:10">
      <c r="A44082" t="s">
        <v>43918</v>
      </c>
      <c r="B44082" t="s">
        <v>99645</v>
      </c>
      <c r="C44082">
        <v>290482453</v>
      </c>
      <c r="D44082" t="s">
        <v>111324</v>
      </c>
      <c r="E44082" t="s">
        <v>112845</v>
      </c>
      <c r="F44082">
        <v>9</v>
      </c>
      <c r="G44082" t="s">
        <v>161350</v>
      </c>
      <c r="H44082" t="s">
        <v>216537</v>
      </c>
      <c r="I44082" t="s">
        <v>258327</v>
      </c>
      <c r="J44082" t="s">
        <v>311092</v>
      </c>
    </row>
    <row r="44083" spans="1:10">
      <c r="A44083" t="s">
        <v>43919</v>
      </c>
      <c r="B44083" t="s">
        <v>99646</v>
      </c>
      <c r="C44083">
        <v>289598386</v>
      </c>
      <c r="D44083" t="s">
        <v>111324</v>
      </c>
      <c r="E44083" t="s">
        <v>112845</v>
      </c>
      <c r="F44083">
        <v>2</v>
      </c>
      <c r="G44083" t="s">
        <v>161351</v>
      </c>
      <c r="H44083" t="s">
        <v>216538</v>
      </c>
      <c r="I44083" t="s">
        <v>258328</v>
      </c>
      <c r="J44083" t="s">
        <v>311093</v>
      </c>
    </row>
    <row r="44084" spans="1:10">
      <c r="A44084" t="s">
        <v>43920</v>
      </c>
      <c r="B44084" t="s">
        <v>99647</v>
      </c>
      <c r="C44084">
        <v>291418209</v>
      </c>
      <c r="D44084" t="s">
        <v>111324</v>
      </c>
      <c r="E44084" t="s">
        <v>112845</v>
      </c>
      <c r="F44084">
        <v>30</v>
      </c>
      <c r="G44084" t="s">
        <v>161352</v>
      </c>
      <c r="H44084" t="s">
        <v>216539</v>
      </c>
      <c r="J44084" t="s">
        <v>311094</v>
      </c>
    </row>
    <row r="44085" spans="1:10">
      <c r="A44085" t="s">
        <v>43921</v>
      </c>
      <c r="B44085" t="s">
        <v>99648</v>
      </c>
      <c r="C44085">
        <v>290482265</v>
      </c>
      <c r="D44085" t="s">
        <v>111324</v>
      </c>
      <c r="E44085" t="s">
        <v>112845</v>
      </c>
      <c r="F44085">
        <v>115</v>
      </c>
      <c r="G44085" t="s">
        <v>161353</v>
      </c>
      <c r="H44085" t="s">
        <v>216540</v>
      </c>
      <c r="J44085" t="s">
        <v>311095</v>
      </c>
    </row>
    <row r="44086" spans="1:10">
      <c r="A44086" t="s">
        <v>43922</v>
      </c>
      <c r="B44086" t="s">
        <v>99649</v>
      </c>
      <c r="C44086">
        <v>291440231</v>
      </c>
      <c r="D44086" t="s">
        <v>111324</v>
      </c>
      <c r="E44086" t="s">
        <v>112845</v>
      </c>
      <c r="F44086">
        <v>233</v>
      </c>
      <c r="G44086" t="s">
        <v>161354</v>
      </c>
      <c r="H44086" t="s">
        <v>216541</v>
      </c>
      <c r="I44086" t="s">
        <v>258329</v>
      </c>
      <c r="J44086" t="s">
        <v>311096</v>
      </c>
    </row>
    <row r="44087" spans="1:10">
      <c r="A44087" t="s">
        <v>43923</v>
      </c>
      <c r="B44087" t="s">
        <v>99650</v>
      </c>
      <c r="C44087">
        <v>291415174</v>
      </c>
      <c r="D44087" t="s">
        <v>111324</v>
      </c>
      <c r="E44087" t="s">
        <v>112845</v>
      </c>
      <c r="F44087">
        <v>27</v>
      </c>
      <c r="G44087" t="s">
        <v>161355</v>
      </c>
      <c r="H44087" t="s">
        <v>216542</v>
      </c>
      <c r="I44087" t="s">
        <v>258330</v>
      </c>
      <c r="J44087" t="s">
        <v>311097</v>
      </c>
    </row>
    <row r="44088" spans="1:10">
      <c r="A44088" t="s">
        <v>43924</v>
      </c>
      <c r="B44088" t="s">
        <v>99651</v>
      </c>
      <c r="C44088">
        <v>291433213</v>
      </c>
      <c r="D44088" t="s">
        <v>111324</v>
      </c>
      <c r="E44088" t="s">
        <v>112845</v>
      </c>
      <c r="F44088">
        <v>1</v>
      </c>
      <c r="G44088" t="s">
        <v>161356</v>
      </c>
      <c r="H44088" t="s">
        <v>216543</v>
      </c>
      <c r="J44088" t="s">
        <v>311098</v>
      </c>
    </row>
    <row r="44089" spans="1:10">
      <c r="A44089" t="s">
        <v>43925</v>
      </c>
      <c r="B44089" t="s">
        <v>99652</v>
      </c>
      <c r="C44089">
        <v>289598393</v>
      </c>
      <c r="D44089" t="s">
        <v>112028</v>
      </c>
      <c r="E44089" t="s">
        <v>116273</v>
      </c>
      <c r="F44089">
        <v>1</v>
      </c>
      <c r="G44089" t="s">
        <v>161357</v>
      </c>
      <c r="H44089" t="s">
        <v>216544</v>
      </c>
      <c r="J44089" t="s">
        <v>311099</v>
      </c>
    </row>
    <row r="44090" spans="1:10">
      <c r="A44090" t="s">
        <v>43926</v>
      </c>
      <c r="B44090" t="s">
        <v>99653</v>
      </c>
      <c r="C44090">
        <v>290482149</v>
      </c>
      <c r="D44090" t="s">
        <v>111324</v>
      </c>
      <c r="E44090" t="s">
        <v>112845</v>
      </c>
      <c r="F44090">
        <v>62</v>
      </c>
      <c r="G44090" t="s">
        <v>161358</v>
      </c>
      <c r="H44090" t="s">
        <v>216545</v>
      </c>
      <c r="I44090" t="s">
        <v>258331</v>
      </c>
      <c r="J44090" t="s">
        <v>311100</v>
      </c>
    </row>
    <row r="44091" spans="1:10">
      <c r="A44091" t="s">
        <v>43927</v>
      </c>
      <c r="B44091" t="s">
        <v>99654</v>
      </c>
      <c r="C44091">
        <v>291050325</v>
      </c>
      <c r="D44091" t="s">
        <v>112085</v>
      </c>
      <c r="E44091" t="s">
        <v>116274</v>
      </c>
      <c r="F44091">
        <v>3742</v>
      </c>
      <c r="G44091" t="s">
        <v>161359</v>
      </c>
      <c r="H44091" t="s">
        <v>216546</v>
      </c>
      <c r="I44091" t="s">
        <v>258332</v>
      </c>
      <c r="J44091" t="s">
        <v>311101</v>
      </c>
    </row>
    <row r="44092" spans="1:10">
      <c r="A44092" t="s">
        <v>43928</v>
      </c>
      <c r="B44092" t="s">
        <v>99655</v>
      </c>
      <c r="C44092">
        <v>290491986</v>
      </c>
      <c r="D44092" t="s">
        <v>111324</v>
      </c>
      <c r="E44092" t="s">
        <v>112845</v>
      </c>
      <c r="F44092">
        <v>4</v>
      </c>
      <c r="G44092" t="s">
        <v>161360</v>
      </c>
      <c r="H44092" t="s">
        <v>216547</v>
      </c>
      <c r="I44092" t="s">
        <v>258333</v>
      </c>
      <c r="J44092" t="s">
        <v>311102</v>
      </c>
    </row>
    <row r="44093" spans="1:10">
      <c r="A44093" t="s">
        <v>43929</v>
      </c>
      <c r="B44093" t="s">
        <v>99656</v>
      </c>
      <c r="C44093">
        <v>291417511</v>
      </c>
      <c r="D44093" t="s">
        <v>112024</v>
      </c>
      <c r="E44093" t="s">
        <v>116275</v>
      </c>
      <c r="F44093">
        <v>2</v>
      </c>
      <c r="G44093" t="s">
        <v>161361</v>
      </c>
      <c r="H44093" t="s">
        <v>216548</v>
      </c>
      <c r="J44093" t="s">
        <v>311103</v>
      </c>
    </row>
    <row r="44094" spans="1:10">
      <c r="A44094" t="s">
        <v>43930</v>
      </c>
      <c r="B44094" t="s">
        <v>99657</v>
      </c>
      <c r="C44094">
        <v>291430929</v>
      </c>
      <c r="D44094" t="s">
        <v>111324</v>
      </c>
      <c r="E44094" t="s">
        <v>112845</v>
      </c>
      <c r="F44094">
        <v>74</v>
      </c>
      <c r="G44094" t="s">
        <v>161362</v>
      </c>
      <c r="H44094" t="s">
        <v>216549</v>
      </c>
      <c r="J44094" t="s">
        <v>311104</v>
      </c>
    </row>
    <row r="44095" spans="1:10">
      <c r="A44095" t="s">
        <v>43931</v>
      </c>
      <c r="B44095" t="s">
        <v>99658</v>
      </c>
      <c r="C44095">
        <v>290491926</v>
      </c>
      <c r="D44095" t="s">
        <v>111324</v>
      </c>
      <c r="E44095" t="s">
        <v>112845</v>
      </c>
      <c r="F44095">
        <v>5</v>
      </c>
      <c r="G44095" t="s">
        <v>161363</v>
      </c>
      <c r="H44095" t="s">
        <v>216550</v>
      </c>
      <c r="I44095" t="s">
        <v>258334</v>
      </c>
      <c r="J44095" t="s">
        <v>311105</v>
      </c>
    </row>
    <row r="44096" spans="1:10">
      <c r="A44096" t="s">
        <v>43932</v>
      </c>
      <c r="B44096" t="s">
        <v>99659</v>
      </c>
      <c r="C44096">
        <v>290526306</v>
      </c>
      <c r="D44096" t="s">
        <v>111324</v>
      </c>
      <c r="E44096" t="s">
        <v>112845</v>
      </c>
      <c r="F44096">
        <v>8</v>
      </c>
      <c r="G44096" t="s">
        <v>161364</v>
      </c>
      <c r="H44096" t="s">
        <v>216551</v>
      </c>
      <c r="J44096" t="s">
        <v>311106</v>
      </c>
    </row>
    <row r="44097" spans="1:10">
      <c r="A44097" t="s">
        <v>43933</v>
      </c>
      <c r="B44097" t="s">
        <v>99660</v>
      </c>
      <c r="C44097">
        <v>290485758</v>
      </c>
      <c r="D44097" t="s">
        <v>111324</v>
      </c>
      <c r="E44097" t="s">
        <v>112845</v>
      </c>
      <c r="F44097">
        <v>16</v>
      </c>
      <c r="G44097" t="s">
        <v>161365</v>
      </c>
      <c r="H44097" t="s">
        <v>216552</v>
      </c>
      <c r="I44097" t="s">
        <v>258335</v>
      </c>
      <c r="J44097" t="s">
        <v>311107</v>
      </c>
    </row>
    <row r="44098" spans="1:10">
      <c r="A44098" t="s">
        <v>43934</v>
      </c>
      <c r="B44098" t="s">
        <v>99661</v>
      </c>
      <c r="C44098">
        <v>284200067</v>
      </c>
      <c r="D44098" t="s">
        <v>111324</v>
      </c>
      <c r="E44098" t="s">
        <v>116025</v>
      </c>
      <c r="F44098">
        <v>85</v>
      </c>
      <c r="G44098" t="s">
        <v>161366</v>
      </c>
      <c r="H44098" t="s">
        <v>216553</v>
      </c>
      <c r="J44098" t="s">
        <v>311108</v>
      </c>
    </row>
    <row r="44099" spans="1:10">
      <c r="A44099" t="s">
        <v>43935</v>
      </c>
      <c r="B44099" t="s">
        <v>99662</v>
      </c>
      <c r="C44099">
        <v>289602087</v>
      </c>
      <c r="D44099" t="s">
        <v>111324</v>
      </c>
      <c r="E44099" t="s">
        <v>116276</v>
      </c>
      <c r="F44099">
        <v>50</v>
      </c>
      <c r="G44099" t="s">
        <v>161367</v>
      </c>
      <c r="H44099" t="s">
        <v>216554</v>
      </c>
      <c r="J44099" t="s">
        <v>311109</v>
      </c>
    </row>
    <row r="44100" spans="1:10">
      <c r="A44100" t="s">
        <v>29991</v>
      </c>
      <c r="B44100" t="s">
        <v>85700</v>
      </c>
      <c r="C44100">
        <v>290134555</v>
      </c>
      <c r="F44100">
        <v>33</v>
      </c>
      <c r="G44100" t="s">
        <v>147531</v>
      </c>
      <c r="H44100" t="s">
        <v>202645</v>
      </c>
      <c r="I44100" t="s">
        <v>249696</v>
      </c>
      <c r="J44100" t="s">
        <v>297280</v>
      </c>
    </row>
    <row r="44101" spans="1:10">
      <c r="A44101" t="s">
        <v>43936</v>
      </c>
      <c r="B44101" t="s">
        <v>99663</v>
      </c>
      <c r="C44101">
        <v>289601234</v>
      </c>
      <c r="F44101">
        <v>24</v>
      </c>
      <c r="G44101" t="s">
        <v>161368</v>
      </c>
      <c r="H44101" t="s">
        <v>216555</v>
      </c>
      <c r="I44101" t="s">
        <v>258336</v>
      </c>
      <c r="J44101" t="s">
        <v>311110</v>
      </c>
    </row>
    <row r="44102" spans="1:10">
      <c r="A44102" t="s">
        <v>43937</v>
      </c>
      <c r="B44102" t="s">
        <v>99664</v>
      </c>
      <c r="C44102">
        <v>289601232</v>
      </c>
      <c r="F44102">
        <v>36</v>
      </c>
      <c r="G44102" t="s">
        <v>161369</v>
      </c>
      <c r="H44102" t="s">
        <v>216556</v>
      </c>
      <c r="I44102" t="s">
        <v>258337</v>
      </c>
      <c r="J44102" t="s">
        <v>311111</v>
      </c>
    </row>
    <row r="44103" spans="1:10">
      <c r="A44103" t="s">
        <v>43938</v>
      </c>
      <c r="B44103" t="s">
        <v>99665</v>
      </c>
      <c r="C44103">
        <v>289601231</v>
      </c>
      <c r="F44103">
        <v>72</v>
      </c>
      <c r="G44103" t="s">
        <v>161370</v>
      </c>
      <c r="H44103" t="s">
        <v>216557</v>
      </c>
      <c r="J44103" t="s">
        <v>311112</v>
      </c>
    </row>
    <row r="44104" spans="1:10">
      <c r="A44104" t="s">
        <v>43939</v>
      </c>
      <c r="B44104" t="s">
        <v>99666</v>
      </c>
      <c r="C44104">
        <v>289601223</v>
      </c>
      <c r="F44104">
        <v>95</v>
      </c>
      <c r="G44104" t="s">
        <v>161371</v>
      </c>
      <c r="H44104" t="s">
        <v>216558</v>
      </c>
      <c r="I44104" t="s">
        <v>258338</v>
      </c>
      <c r="J44104" t="s">
        <v>311113</v>
      </c>
    </row>
    <row r="44105" spans="1:10">
      <c r="A44105" t="s">
        <v>43940</v>
      </c>
      <c r="B44105" t="s">
        <v>99667</v>
      </c>
      <c r="C44105">
        <v>290134579</v>
      </c>
      <c r="F44105">
        <v>126</v>
      </c>
      <c r="G44105" t="s">
        <v>161372</v>
      </c>
      <c r="H44105" t="s">
        <v>216559</v>
      </c>
      <c r="I44105" t="s">
        <v>258339</v>
      </c>
      <c r="J44105" t="s">
        <v>311114</v>
      </c>
    </row>
    <row r="44106" spans="1:10">
      <c r="A44106" t="s">
        <v>43941</v>
      </c>
      <c r="B44106" t="s">
        <v>99668</v>
      </c>
      <c r="C44106">
        <v>289600302</v>
      </c>
      <c r="D44106" t="s">
        <v>111324</v>
      </c>
      <c r="E44106" t="s">
        <v>116175</v>
      </c>
      <c r="F44106">
        <v>176</v>
      </c>
      <c r="G44106" t="s">
        <v>161373</v>
      </c>
      <c r="H44106" t="s">
        <v>216560</v>
      </c>
      <c r="I44106" t="s">
        <v>258340</v>
      </c>
      <c r="J44106" t="s">
        <v>311115</v>
      </c>
    </row>
    <row r="44107" spans="1:10">
      <c r="A44107" t="s">
        <v>43942</v>
      </c>
      <c r="B44107" t="s">
        <v>99669</v>
      </c>
      <c r="C44107">
        <v>289599364</v>
      </c>
      <c r="D44107" t="s">
        <v>111332</v>
      </c>
      <c r="E44107" t="s">
        <v>114718</v>
      </c>
      <c r="F44107">
        <v>110</v>
      </c>
      <c r="G44107" t="s">
        <v>161374</v>
      </c>
      <c r="H44107" t="s">
        <v>216561</v>
      </c>
      <c r="I44107" t="s">
        <v>258341</v>
      </c>
      <c r="J44107" t="s">
        <v>311116</v>
      </c>
    </row>
    <row r="44108" spans="1:10">
      <c r="A44108" t="s">
        <v>43943</v>
      </c>
      <c r="B44108" t="s">
        <v>99670</v>
      </c>
      <c r="C44108">
        <v>289599351</v>
      </c>
      <c r="D44108" t="s">
        <v>111334</v>
      </c>
      <c r="E44108" t="s">
        <v>112722</v>
      </c>
      <c r="F44108">
        <v>83</v>
      </c>
      <c r="G44108" t="s">
        <v>161375</v>
      </c>
      <c r="H44108" t="s">
        <v>216562</v>
      </c>
      <c r="I44108" t="s">
        <v>258342</v>
      </c>
      <c r="J44108" t="s">
        <v>311117</v>
      </c>
    </row>
    <row r="44109" spans="1:10">
      <c r="A44109" t="s">
        <v>43944</v>
      </c>
      <c r="B44109" t="s">
        <v>99671</v>
      </c>
      <c r="C44109">
        <v>289597145</v>
      </c>
      <c r="D44109" t="s">
        <v>111341</v>
      </c>
      <c r="E44109" t="s">
        <v>112739</v>
      </c>
      <c r="F44109">
        <v>41</v>
      </c>
      <c r="G44109" t="s">
        <v>161376</v>
      </c>
      <c r="H44109" t="s">
        <v>216563</v>
      </c>
      <c r="I44109" t="s">
        <v>258343</v>
      </c>
      <c r="J44109" t="s">
        <v>311118</v>
      </c>
    </row>
    <row r="44110" spans="1:10">
      <c r="A44110" t="s">
        <v>43945</v>
      </c>
      <c r="B44110" t="s">
        <v>99672</v>
      </c>
      <c r="C44110">
        <v>289597107</v>
      </c>
      <c r="D44110" t="s">
        <v>111341</v>
      </c>
      <c r="E44110" t="s">
        <v>114943</v>
      </c>
      <c r="F44110">
        <v>219</v>
      </c>
      <c r="G44110" t="s">
        <v>161377</v>
      </c>
      <c r="H44110" t="s">
        <v>216564</v>
      </c>
      <c r="I44110" t="s">
        <v>258344</v>
      </c>
      <c r="J44110" t="s">
        <v>311119</v>
      </c>
    </row>
    <row r="44111" spans="1:10">
      <c r="A44111" t="s">
        <v>43946</v>
      </c>
      <c r="B44111" t="s">
        <v>99673</v>
      </c>
      <c r="C44111">
        <v>289597071</v>
      </c>
      <c r="D44111" t="s">
        <v>111324</v>
      </c>
      <c r="E44111" t="s">
        <v>115050</v>
      </c>
      <c r="F44111">
        <v>114</v>
      </c>
      <c r="G44111" t="s">
        <v>161378</v>
      </c>
      <c r="H44111" t="s">
        <v>216565</v>
      </c>
      <c r="I44111" t="s">
        <v>258345</v>
      </c>
      <c r="J44111" t="s">
        <v>311120</v>
      </c>
    </row>
    <row r="44112" spans="1:10">
      <c r="A44112" t="s">
        <v>43947</v>
      </c>
      <c r="B44112" t="s">
        <v>99674</v>
      </c>
      <c r="C44112">
        <v>284200383</v>
      </c>
      <c r="D44112" t="s">
        <v>111351</v>
      </c>
      <c r="E44112" t="s">
        <v>112728</v>
      </c>
      <c r="F44112">
        <v>571</v>
      </c>
      <c r="G44112" t="s">
        <v>161379</v>
      </c>
      <c r="H44112" t="s">
        <v>216566</v>
      </c>
      <c r="I44112" t="s">
        <v>258346</v>
      </c>
      <c r="J44112" t="s">
        <v>311121</v>
      </c>
    </row>
    <row r="44113" spans="1:10">
      <c r="A44113" t="s">
        <v>43948</v>
      </c>
      <c r="B44113" t="s">
        <v>99675</v>
      </c>
      <c r="C44113">
        <v>284199878</v>
      </c>
      <c r="F44113">
        <v>8366</v>
      </c>
      <c r="G44113" t="s">
        <v>161380</v>
      </c>
      <c r="H44113" t="s">
        <v>216567</v>
      </c>
      <c r="I44113" t="s">
        <v>258347</v>
      </c>
      <c r="J44113" t="s">
        <v>311122</v>
      </c>
    </row>
    <row r="44114" spans="1:10">
      <c r="A44114" t="s">
        <v>43949</v>
      </c>
      <c r="B44114" t="s">
        <v>99676</v>
      </c>
      <c r="C44114">
        <v>289649846</v>
      </c>
      <c r="D44114" t="s">
        <v>111340</v>
      </c>
      <c r="E44114" t="s">
        <v>112819</v>
      </c>
      <c r="F44114">
        <v>72</v>
      </c>
      <c r="G44114" t="s">
        <v>161381</v>
      </c>
      <c r="H44114" t="s">
        <v>216568</v>
      </c>
      <c r="I44114" t="s">
        <v>258348</v>
      </c>
      <c r="J44114" t="s">
        <v>311123</v>
      </c>
    </row>
    <row r="44115" spans="1:10">
      <c r="A44115" t="s">
        <v>43950</v>
      </c>
      <c r="B44115" t="s">
        <v>99677</v>
      </c>
      <c r="C44115">
        <v>285275002</v>
      </c>
      <c r="F44115">
        <v>49</v>
      </c>
      <c r="G44115" t="s">
        <v>161382</v>
      </c>
      <c r="H44115" t="s">
        <v>216569</v>
      </c>
      <c r="I44115" t="s">
        <v>258349</v>
      </c>
      <c r="J44115" t="s">
        <v>311124</v>
      </c>
    </row>
    <row r="44116" spans="1:10">
      <c r="A44116" t="s">
        <v>43951</v>
      </c>
      <c r="B44116" t="s">
        <v>99678</v>
      </c>
      <c r="C44116">
        <v>289580326</v>
      </c>
      <c r="F44116">
        <v>74</v>
      </c>
      <c r="G44116" t="s">
        <v>161383</v>
      </c>
      <c r="H44116" t="s">
        <v>216570</v>
      </c>
      <c r="I44116" t="s">
        <v>258350</v>
      </c>
      <c r="J44116" t="s">
        <v>311125</v>
      </c>
    </row>
    <row r="44117" spans="1:10">
      <c r="A44117" t="s">
        <v>43952</v>
      </c>
      <c r="B44117" t="s">
        <v>99679</v>
      </c>
      <c r="C44117">
        <v>291440898</v>
      </c>
      <c r="D44117" t="s">
        <v>111335</v>
      </c>
      <c r="E44117" t="s">
        <v>115019</v>
      </c>
      <c r="F44117">
        <v>243</v>
      </c>
      <c r="G44117" t="s">
        <v>161384</v>
      </c>
      <c r="H44117" t="s">
        <v>216571</v>
      </c>
      <c r="I44117" t="s">
        <v>258351</v>
      </c>
      <c r="J44117" t="s">
        <v>311126</v>
      </c>
    </row>
    <row r="44118" spans="1:10">
      <c r="A44118" t="s">
        <v>43953</v>
      </c>
      <c r="B44118" t="s">
        <v>99680</v>
      </c>
      <c r="C44118">
        <v>289579912</v>
      </c>
      <c r="D44118" t="s">
        <v>111342</v>
      </c>
      <c r="E44118" t="s">
        <v>112804</v>
      </c>
      <c r="F44118">
        <v>81</v>
      </c>
      <c r="G44118" t="s">
        <v>161385</v>
      </c>
      <c r="H44118" t="s">
        <v>216572</v>
      </c>
      <c r="I44118" t="s">
        <v>258352</v>
      </c>
      <c r="J44118" t="s">
        <v>311127</v>
      </c>
    </row>
    <row r="44119" spans="1:10">
      <c r="A44119" t="s">
        <v>43954</v>
      </c>
      <c r="B44119" t="s">
        <v>99681</v>
      </c>
      <c r="C44119">
        <v>289579880</v>
      </c>
      <c r="F44119">
        <v>95</v>
      </c>
      <c r="G44119" t="s">
        <v>161386</v>
      </c>
      <c r="H44119" t="s">
        <v>216573</v>
      </c>
      <c r="I44119" t="s">
        <v>258353</v>
      </c>
      <c r="J44119" t="s">
        <v>311128</v>
      </c>
    </row>
    <row r="44120" spans="1:10">
      <c r="A44120" t="s">
        <v>43955</v>
      </c>
      <c r="B44120" t="s">
        <v>99682</v>
      </c>
      <c r="C44120">
        <v>289579859</v>
      </c>
      <c r="F44120">
        <v>148</v>
      </c>
      <c r="G44120" t="s">
        <v>161387</v>
      </c>
      <c r="H44120" t="s">
        <v>216574</v>
      </c>
      <c r="J44120" t="s">
        <v>311129</v>
      </c>
    </row>
    <row r="44121" spans="1:10">
      <c r="A44121" t="s">
        <v>43956</v>
      </c>
      <c r="B44121" t="s">
        <v>99683</v>
      </c>
      <c r="C44121">
        <v>289577929</v>
      </c>
      <c r="D44121" t="s">
        <v>111356</v>
      </c>
      <c r="E44121" t="s">
        <v>112851</v>
      </c>
      <c r="F44121">
        <v>181</v>
      </c>
      <c r="G44121" t="s">
        <v>161388</v>
      </c>
      <c r="H44121" t="s">
        <v>216575</v>
      </c>
      <c r="I44121" t="s">
        <v>258354</v>
      </c>
      <c r="J44121" t="s">
        <v>311130</v>
      </c>
    </row>
    <row r="44122" spans="1:10">
      <c r="A44122" t="s">
        <v>43957</v>
      </c>
      <c r="B44122" t="s">
        <v>99684</v>
      </c>
      <c r="C44122">
        <v>289577921</v>
      </c>
      <c r="D44122" t="s">
        <v>111342</v>
      </c>
      <c r="E44122" t="s">
        <v>112816</v>
      </c>
      <c r="F44122">
        <v>89</v>
      </c>
      <c r="G44122" t="s">
        <v>161389</v>
      </c>
      <c r="H44122" t="s">
        <v>216576</v>
      </c>
      <c r="I44122" t="s">
        <v>258355</v>
      </c>
      <c r="J44122" t="s">
        <v>311131</v>
      </c>
    </row>
    <row r="44123" spans="1:10">
      <c r="A44123" t="s">
        <v>43958</v>
      </c>
      <c r="B44123" t="s">
        <v>99685</v>
      </c>
      <c r="C44123">
        <v>289577914</v>
      </c>
      <c r="F44123">
        <v>107</v>
      </c>
      <c r="G44123" t="s">
        <v>161390</v>
      </c>
      <c r="H44123" t="s">
        <v>216577</v>
      </c>
      <c r="I44123" t="s">
        <v>258356</v>
      </c>
      <c r="J44123" t="s">
        <v>311132</v>
      </c>
    </row>
    <row r="44124" spans="1:10">
      <c r="A44124" t="s">
        <v>43959</v>
      </c>
      <c r="B44124" t="s">
        <v>99686</v>
      </c>
      <c r="C44124">
        <v>289577899</v>
      </c>
      <c r="D44124" t="s">
        <v>111342</v>
      </c>
      <c r="E44124" t="s">
        <v>112715</v>
      </c>
      <c r="F44124">
        <v>1</v>
      </c>
      <c r="G44124" t="s">
        <v>161391</v>
      </c>
      <c r="H44124" t="s">
        <v>216578</v>
      </c>
      <c r="J44124" t="s">
        <v>311133</v>
      </c>
    </row>
    <row r="44125" spans="1:10">
      <c r="A44125" t="s">
        <v>43960</v>
      </c>
      <c r="B44125" t="s">
        <v>99687</v>
      </c>
      <c r="C44125">
        <v>289577890</v>
      </c>
      <c r="D44125" t="s">
        <v>111338</v>
      </c>
      <c r="E44125" t="s">
        <v>113000</v>
      </c>
      <c r="F44125">
        <v>91</v>
      </c>
      <c r="G44125" t="s">
        <v>161392</v>
      </c>
      <c r="H44125" t="s">
        <v>216579</v>
      </c>
      <c r="I44125" t="s">
        <v>258357</v>
      </c>
      <c r="J44125" t="s">
        <v>311134</v>
      </c>
    </row>
    <row r="44126" spans="1:10">
      <c r="A44126" t="s">
        <v>43961</v>
      </c>
      <c r="B44126" t="s">
        <v>99688</v>
      </c>
      <c r="C44126">
        <v>289577867</v>
      </c>
      <c r="D44126" t="s">
        <v>111324</v>
      </c>
      <c r="E44126" t="s">
        <v>115051</v>
      </c>
      <c r="F44126">
        <v>78</v>
      </c>
      <c r="G44126" t="s">
        <v>161393</v>
      </c>
      <c r="H44126" t="s">
        <v>216580</v>
      </c>
      <c r="I44126" t="s">
        <v>258358</v>
      </c>
      <c r="J44126" t="s">
        <v>311135</v>
      </c>
    </row>
    <row r="44127" spans="1:10">
      <c r="A44127" t="s">
        <v>43962</v>
      </c>
      <c r="B44127" t="s">
        <v>99689</v>
      </c>
      <c r="C44127">
        <v>289577877</v>
      </c>
      <c r="D44127" t="s">
        <v>111342</v>
      </c>
      <c r="E44127" t="s">
        <v>114419</v>
      </c>
      <c r="F44127">
        <v>121</v>
      </c>
      <c r="G44127" t="s">
        <v>161394</v>
      </c>
      <c r="H44127" t="s">
        <v>216581</v>
      </c>
      <c r="I44127" t="s">
        <v>258359</v>
      </c>
      <c r="J44127" t="s">
        <v>311136</v>
      </c>
    </row>
    <row r="44128" spans="1:10">
      <c r="A44128" t="s">
        <v>43963</v>
      </c>
      <c r="B44128" t="s">
        <v>99690</v>
      </c>
      <c r="C44128">
        <v>289577375</v>
      </c>
      <c r="D44128" t="s">
        <v>111324</v>
      </c>
      <c r="E44128" t="s">
        <v>115051</v>
      </c>
      <c r="F44128">
        <v>68</v>
      </c>
      <c r="G44128" t="s">
        <v>161395</v>
      </c>
      <c r="H44128" t="s">
        <v>216582</v>
      </c>
      <c r="I44128" t="s">
        <v>258360</v>
      </c>
      <c r="J44128" t="s">
        <v>311137</v>
      </c>
    </row>
    <row r="44129" spans="1:10">
      <c r="A44129" t="s">
        <v>43964</v>
      </c>
      <c r="B44129" t="s">
        <v>99691</v>
      </c>
      <c r="C44129">
        <v>289611076</v>
      </c>
      <c r="D44129" t="s">
        <v>111323</v>
      </c>
      <c r="E44129" t="s">
        <v>112759</v>
      </c>
      <c r="F44129">
        <v>37</v>
      </c>
      <c r="G44129" t="s">
        <v>161396</v>
      </c>
      <c r="H44129" t="s">
        <v>216583</v>
      </c>
      <c r="I44129" t="s">
        <v>258361</v>
      </c>
      <c r="J44129" t="s">
        <v>311138</v>
      </c>
    </row>
    <row r="44130" spans="1:10">
      <c r="A44130" t="s">
        <v>43965</v>
      </c>
      <c r="B44130" t="s">
        <v>99692</v>
      </c>
      <c r="C44130">
        <v>283119220</v>
      </c>
      <c r="D44130" t="s">
        <v>111334</v>
      </c>
      <c r="E44130" t="s">
        <v>112722</v>
      </c>
      <c r="F44130">
        <v>440</v>
      </c>
      <c r="G44130" t="s">
        <v>161397</v>
      </c>
      <c r="H44130" t="s">
        <v>216584</v>
      </c>
      <c r="I44130" t="s">
        <v>258362</v>
      </c>
      <c r="J44130" t="s">
        <v>311139</v>
      </c>
    </row>
    <row r="44131" spans="1:10">
      <c r="A44131" t="s">
        <v>43966</v>
      </c>
      <c r="B44131" t="s">
        <v>99693</v>
      </c>
      <c r="C44131">
        <v>289577129</v>
      </c>
      <c r="D44131" t="s">
        <v>111338</v>
      </c>
      <c r="E44131" t="s">
        <v>112782</v>
      </c>
      <c r="F44131">
        <v>25</v>
      </c>
      <c r="G44131" t="s">
        <v>161398</v>
      </c>
      <c r="H44131" t="s">
        <v>216585</v>
      </c>
      <c r="I44131" t="s">
        <v>258363</v>
      </c>
      <c r="J44131" t="s">
        <v>311140</v>
      </c>
    </row>
    <row r="44132" spans="1:10">
      <c r="A44132" t="s">
        <v>43967</v>
      </c>
      <c r="B44132" t="s">
        <v>99694</v>
      </c>
      <c r="C44132">
        <v>289565010</v>
      </c>
      <c r="F44132">
        <v>34</v>
      </c>
      <c r="G44132" t="s">
        <v>161399</v>
      </c>
      <c r="H44132" t="s">
        <v>216586</v>
      </c>
      <c r="I44132" t="s">
        <v>258364</v>
      </c>
      <c r="J44132" t="s">
        <v>311141</v>
      </c>
    </row>
    <row r="44133" spans="1:10">
      <c r="A44133" t="s">
        <v>43968</v>
      </c>
      <c r="B44133" t="s">
        <v>99695</v>
      </c>
      <c r="C44133">
        <v>289564998</v>
      </c>
      <c r="F44133">
        <v>22</v>
      </c>
      <c r="G44133" t="s">
        <v>161400</v>
      </c>
      <c r="H44133" t="s">
        <v>216587</v>
      </c>
      <c r="J44133" t="s">
        <v>311142</v>
      </c>
    </row>
    <row r="44134" spans="1:10">
      <c r="A44134" t="s">
        <v>43969</v>
      </c>
      <c r="B44134" t="s">
        <v>99696</v>
      </c>
      <c r="C44134">
        <v>291588889</v>
      </c>
      <c r="F44134">
        <v>138</v>
      </c>
      <c r="G44134" t="s">
        <v>161401</v>
      </c>
      <c r="H44134" t="s">
        <v>216588</v>
      </c>
      <c r="I44134" t="s">
        <v>258365</v>
      </c>
      <c r="J44134" t="s">
        <v>311143</v>
      </c>
    </row>
    <row r="44135" spans="1:10">
      <c r="A44135" t="s">
        <v>43970</v>
      </c>
      <c r="B44135" t="s">
        <v>99697</v>
      </c>
      <c r="C44135">
        <v>289564463</v>
      </c>
      <c r="F44135">
        <v>34</v>
      </c>
      <c r="G44135" t="s">
        <v>161402</v>
      </c>
      <c r="H44135" t="s">
        <v>216589</v>
      </c>
      <c r="I44135" t="s">
        <v>258366</v>
      </c>
      <c r="J44135" t="s">
        <v>311144</v>
      </c>
    </row>
    <row r="44136" spans="1:10">
      <c r="A44136" t="s">
        <v>43971</v>
      </c>
      <c r="B44136" t="s">
        <v>99698</v>
      </c>
      <c r="C44136">
        <v>289564458</v>
      </c>
      <c r="F44136">
        <v>119</v>
      </c>
      <c r="G44136" t="s">
        <v>161403</v>
      </c>
      <c r="H44136" t="s">
        <v>216590</v>
      </c>
      <c r="I44136" t="s">
        <v>258367</v>
      </c>
      <c r="J44136" t="s">
        <v>311145</v>
      </c>
    </row>
    <row r="44137" spans="1:10">
      <c r="A44137" t="s">
        <v>43972</v>
      </c>
      <c r="B44137" t="s">
        <v>99699</v>
      </c>
      <c r="C44137">
        <v>289564415</v>
      </c>
      <c r="F44137">
        <v>9</v>
      </c>
      <c r="G44137" t="s">
        <v>161404</v>
      </c>
      <c r="H44137" t="s">
        <v>216591</v>
      </c>
      <c r="I44137" t="s">
        <v>258368</v>
      </c>
      <c r="J44137" t="s">
        <v>311146</v>
      </c>
    </row>
    <row r="44138" spans="1:10">
      <c r="A44138" t="s">
        <v>43973</v>
      </c>
      <c r="B44138" t="s">
        <v>99700</v>
      </c>
      <c r="C44138">
        <v>289564384</v>
      </c>
      <c r="F44138">
        <v>10</v>
      </c>
      <c r="G44138" t="s">
        <v>161405</v>
      </c>
      <c r="H44138" t="s">
        <v>216592</v>
      </c>
      <c r="J44138" t="s">
        <v>311147</v>
      </c>
    </row>
    <row r="44139" spans="1:10">
      <c r="A44139" t="s">
        <v>43974</v>
      </c>
      <c r="B44139" t="s">
        <v>99701</v>
      </c>
      <c r="C44139">
        <v>289564299</v>
      </c>
      <c r="F44139">
        <v>21</v>
      </c>
      <c r="G44139" t="s">
        <v>161406</v>
      </c>
      <c r="H44139" t="s">
        <v>216593</v>
      </c>
      <c r="I44139" t="s">
        <v>258369</v>
      </c>
      <c r="J44139" t="s">
        <v>311148</v>
      </c>
    </row>
    <row r="44140" spans="1:10">
      <c r="A44140" t="s">
        <v>43975</v>
      </c>
      <c r="B44140" t="s">
        <v>99702</v>
      </c>
      <c r="C44140">
        <v>289558835</v>
      </c>
      <c r="D44140" t="s">
        <v>111329</v>
      </c>
      <c r="E44140" t="s">
        <v>112778</v>
      </c>
      <c r="F44140">
        <v>34</v>
      </c>
      <c r="G44140" t="s">
        <v>161407</v>
      </c>
      <c r="H44140" t="s">
        <v>216594</v>
      </c>
      <c r="I44140" t="s">
        <v>258370</v>
      </c>
      <c r="J44140" t="s">
        <v>311149</v>
      </c>
    </row>
    <row r="44141" spans="1:10">
      <c r="A44141" t="s">
        <v>43976</v>
      </c>
      <c r="B44141" t="s">
        <v>99703</v>
      </c>
      <c r="C44141">
        <v>284199341</v>
      </c>
      <c r="D44141" t="s">
        <v>111340</v>
      </c>
      <c r="E44141" t="s">
        <v>114109</v>
      </c>
      <c r="F44141">
        <v>92</v>
      </c>
      <c r="G44141" t="s">
        <v>161408</v>
      </c>
      <c r="H44141" t="s">
        <v>216595</v>
      </c>
      <c r="I44141" t="s">
        <v>258371</v>
      </c>
      <c r="J44141" t="s">
        <v>311150</v>
      </c>
    </row>
    <row r="44142" spans="1:10">
      <c r="A44142" t="s">
        <v>43977</v>
      </c>
      <c r="B44142" t="s">
        <v>99704</v>
      </c>
      <c r="C44142">
        <v>289558832</v>
      </c>
      <c r="D44142" t="s">
        <v>111340</v>
      </c>
      <c r="E44142" t="s">
        <v>114109</v>
      </c>
      <c r="F44142">
        <v>254</v>
      </c>
      <c r="G44142" t="s">
        <v>161409</v>
      </c>
      <c r="H44142" t="s">
        <v>216596</v>
      </c>
      <c r="I44142" t="s">
        <v>258372</v>
      </c>
      <c r="J44142" t="s">
        <v>311151</v>
      </c>
    </row>
    <row r="44143" spans="1:10">
      <c r="A44143" t="s">
        <v>43978</v>
      </c>
      <c r="B44143" t="s">
        <v>99705</v>
      </c>
      <c r="C44143">
        <v>284199840</v>
      </c>
      <c r="D44143" t="s">
        <v>111340</v>
      </c>
      <c r="E44143" t="s">
        <v>112705</v>
      </c>
      <c r="F44143">
        <v>17</v>
      </c>
      <c r="G44143" t="s">
        <v>161410</v>
      </c>
      <c r="H44143" t="s">
        <v>216597</v>
      </c>
      <c r="I44143" t="s">
        <v>258373</v>
      </c>
      <c r="J44143" t="s">
        <v>311152</v>
      </c>
    </row>
    <row r="44144" spans="1:10">
      <c r="A44144" t="s">
        <v>43979</v>
      </c>
      <c r="B44144" t="s">
        <v>99706</v>
      </c>
      <c r="C44144">
        <v>284199942</v>
      </c>
      <c r="D44144" t="s">
        <v>111340</v>
      </c>
      <c r="E44144" t="s">
        <v>112713</v>
      </c>
      <c r="F44144">
        <v>102</v>
      </c>
      <c r="G44144" t="s">
        <v>161411</v>
      </c>
      <c r="H44144" t="s">
        <v>216598</v>
      </c>
      <c r="J44144" t="s">
        <v>311153</v>
      </c>
    </row>
    <row r="44145" spans="1:10">
      <c r="A44145" t="s">
        <v>43980</v>
      </c>
      <c r="B44145" t="s">
        <v>99707</v>
      </c>
      <c r="C44145">
        <v>291430005</v>
      </c>
      <c r="F44145">
        <v>322</v>
      </c>
      <c r="G44145" t="s">
        <v>161412</v>
      </c>
      <c r="H44145" t="s">
        <v>216599</v>
      </c>
      <c r="I44145" t="s">
        <v>258374</v>
      </c>
      <c r="J44145" t="s">
        <v>311154</v>
      </c>
    </row>
    <row r="44146" spans="1:10">
      <c r="A44146" t="s">
        <v>11213</v>
      </c>
      <c r="B44146" t="s">
        <v>99708</v>
      </c>
      <c r="C44146">
        <v>284788670</v>
      </c>
      <c r="D44146" t="s">
        <v>111342</v>
      </c>
      <c r="E44146" t="s">
        <v>116277</v>
      </c>
      <c r="F44146">
        <v>37</v>
      </c>
      <c r="G44146" t="s">
        <v>161413</v>
      </c>
      <c r="H44146" t="s">
        <v>216600</v>
      </c>
      <c r="I44146" t="s">
        <v>258375</v>
      </c>
      <c r="J44146" t="s">
        <v>311155</v>
      </c>
    </row>
    <row r="44147" spans="1:10">
      <c r="A44147" t="s">
        <v>43981</v>
      </c>
      <c r="B44147" t="s">
        <v>99709</v>
      </c>
      <c r="C44147">
        <v>289558542</v>
      </c>
      <c r="F44147">
        <v>7</v>
      </c>
      <c r="G44147" t="s">
        <v>161414</v>
      </c>
      <c r="H44147" t="s">
        <v>216601</v>
      </c>
      <c r="I44147" t="s">
        <v>258376</v>
      </c>
      <c r="J44147" t="s">
        <v>311156</v>
      </c>
    </row>
    <row r="44148" spans="1:10">
      <c r="A44148" t="s">
        <v>43982</v>
      </c>
      <c r="B44148" t="s">
        <v>99710</v>
      </c>
      <c r="C44148">
        <v>289558541</v>
      </c>
      <c r="D44148" t="s">
        <v>111342</v>
      </c>
      <c r="E44148" t="s">
        <v>114432</v>
      </c>
      <c r="F44148">
        <v>56</v>
      </c>
      <c r="G44148" t="s">
        <v>161415</v>
      </c>
      <c r="H44148" t="s">
        <v>216602</v>
      </c>
      <c r="J44148" t="s">
        <v>311157</v>
      </c>
    </row>
    <row r="44149" spans="1:10">
      <c r="A44149" t="s">
        <v>43983</v>
      </c>
      <c r="B44149" t="s">
        <v>99711</v>
      </c>
      <c r="C44149">
        <v>283028841</v>
      </c>
      <c r="F44149">
        <v>28</v>
      </c>
      <c r="G44149" t="s">
        <v>161416</v>
      </c>
      <c r="H44149" t="s">
        <v>216603</v>
      </c>
      <c r="I44149" t="s">
        <v>258377</v>
      </c>
      <c r="J44149" t="s">
        <v>311158</v>
      </c>
    </row>
    <row r="44150" spans="1:10">
      <c r="A44150" t="s">
        <v>43984</v>
      </c>
      <c r="B44150" t="s">
        <v>99712</v>
      </c>
      <c r="C44150">
        <v>289558536</v>
      </c>
      <c r="F44150">
        <v>12</v>
      </c>
      <c r="G44150" t="s">
        <v>161417</v>
      </c>
      <c r="H44150" t="s">
        <v>216604</v>
      </c>
      <c r="I44150" t="s">
        <v>258378</v>
      </c>
      <c r="J44150" t="s">
        <v>311159</v>
      </c>
    </row>
    <row r="44151" spans="1:10">
      <c r="A44151" t="s">
        <v>43985</v>
      </c>
      <c r="B44151" t="s">
        <v>99713</v>
      </c>
      <c r="C44151">
        <v>289558535</v>
      </c>
      <c r="D44151" t="s">
        <v>111323</v>
      </c>
      <c r="E44151" t="s">
        <v>114588</v>
      </c>
      <c r="F44151">
        <v>28</v>
      </c>
      <c r="G44151" t="s">
        <v>161418</v>
      </c>
      <c r="H44151" t="s">
        <v>216605</v>
      </c>
      <c r="J44151" t="s">
        <v>311160</v>
      </c>
    </row>
    <row r="44152" spans="1:10">
      <c r="A44152" t="s">
        <v>43986</v>
      </c>
      <c r="B44152" t="s">
        <v>99714</v>
      </c>
      <c r="C44152">
        <v>289558532</v>
      </c>
      <c r="D44152" t="s">
        <v>111343</v>
      </c>
      <c r="E44152" t="s">
        <v>112741</v>
      </c>
      <c r="F44152">
        <v>41</v>
      </c>
      <c r="G44152" t="s">
        <v>161419</v>
      </c>
      <c r="H44152" t="s">
        <v>216606</v>
      </c>
      <c r="I44152" t="s">
        <v>258379</v>
      </c>
      <c r="J44152" t="s">
        <v>311161</v>
      </c>
    </row>
    <row r="44153" spans="1:10">
      <c r="A44153" t="s">
        <v>43987</v>
      </c>
      <c r="B44153" t="s">
        <v>99715</v>
      </c>
      <c r="C44153">
        <v>289558530</v>
      </c>
      <c r="F44153">
        <v>23</v>
      </c>
      <c r="H44153" t="s">
        <v>216607</v>
      </c>
    </row>
    <row r="44154" spans="1:10">
      <c r="A44154" t="s">
        <v>43988</v>
      </c>
      <c r="B44154" t="s">
        <v>99716</v>
      </c>
      <c r="C44154">
        <v>290484385</v>
      </c>
      <c r="D44154" t="s">
        <v>111338</v>
      </c>
      <c r="E44154" t="s">
        <v>112782</v>
      </c>
      <c r="F44154">
        <v>57</v>
      </c>
      <c r="G44154" t="s">
        <v>161420</v>
      </c>
      <c r="H44154" t="s">
        <v>216608</v>
      </c>
      <c r="I44154" t="s">
        <v>258380</v>
      </c>
      <c r="J44154" t="s">
        <v>311162</v>
      </c>
    </row>
    <row r="44155" spans="1:10">
      <c r="A44155" t="s">
        <v>43989</v>
      </c>
      <c r="B44155" t="s">
        <v>99717</v>
      </c>
      <c r="C44155">
        <v>282127259</v>
      </c>
      <c r="D44155" t="s">
        <v>111622</v>
      </c>
      <c r="E44155" t="s">
        <v>113350</v>
      </c>
      <c r="F44155">
        <v>45</v>
      </c>
      <c r="G44155" t="s">
        <v>161421</v>
      </c>
      <c r="H44155" t="s">
        <v>216609</v>
      </c>
      <c r="I44155" t="s">
        <v>258381</v>
      </c>
      <c r="J44155" t="s">
        <v>311163</v>
      </c>
    </row>
    <row r="44156" spans="1:10">
      <c r="A44156" t="s">
        <v>43990</v>
      </c>
      <c r="B44156" t="s">
        <v>99718</v>
      </c>
      <c r="C44156">
        <v>289876496</v>
      </c>
      <c r="D44156" t="s">
        <v>111332</v>
      </c>
      <c r="E44156" t="s">
        <v>112802</v>
      </c>
      <c r="F44156">
        <v>63</v>
      </c>
      <c r="G44156" t="s">
        <v>161422</v>
      </c>
      <c r="H44156" t="s">
        <v>216610</v>
      </c>
      <c r="I44156" t="s">
        <v>258382</v>
      </c>
      <c r="J44156" t="s">
        <v>311164</v>
      </c>
    </row>
    <row r="44157" spans="1:10">
      <c r="A44157" t="s">
        <v>43991</v>
      </c>
      <c r="B44157" t="s">
        <v>99719</v>
      </c>
      <c r="C44157">
        <v>291437567</v>
      </c>
      <c r="D44157" t="s">
        <v>111329</v>
      </c>
      <c r="E44157" t="s">
        <v>112778</v>
      </c>
      <c r="F44157">
        <v>51</v>
      </c>
      <c r="G44157" t="s">
        <v>161423</v>
      </c>
      <c r="H44157" t="s">
        <v>216611</v>
      </c>
      <c r="J44157" t="s">
        <v>311165</v>
      </c>
    </row>
    <row r="44158" spans="1:10">
      <c r="A44158" t="s">
        <v>43992</v>
      </c>
      <c r="B44158" t="s">
        <v>99720</v>
      </c>
      <c r="C44158">
        <v>289607506</v>
      </c>
      <c r="F44158">
        <v>85</v>
      </c>
      <c r="G44158" t="s">
        <v>161424</v>
      </c>
      <c r="H44158" t="s">
        <v>216612</v>
      </c>
      <c r="I44158" t="s">
        <v>258383</v>
      </c>
      <c r="J44158" t="s">
        <v>311166</v>
      </c>
    </row>
    <row r="44159" spans="1:10">
      <c r="A44159" t="s">
        <v>43993</v>
      </c>
      <c r="B44159" t="s">
        <v>99721</v>
      </c>
      <c r="C44159">
        <v>290493023</v>
      </c>
      <c r="D44159" t="s">
        <v>111324</v>
      </c>
      <c r="E44159" t="s">
        <v>112845</v>
      </c>
      <c r="F44159">
        <v>47</v>
      </c>
      <c r="G44159" t="s">
        <v>161425</v>
      </c>
      <c r="H44159" t="s">
        <v>216613</v>
      </c>
      <c r="I44159" t="s">
        <v>258384</v>
      </c>
      <c r="J44159" t="s">
        <v>311167</v>
      </c>
    </row>
    <row r="44160" spans="1:10">
      <c r="A44160" t="s">
        <v>43994</v>
      </c>
      <c r="B44160" t="s">
        <v>99722</v>
      </c>
      <c r="C44160">
        <v>290485291</v>
      </c>
      <c r="D44160" t="s">
        <v>111329</v>
      </c>
      <c r="E44160" t="s">
        <v>5002</v>
      </c>
      <c r="F44160">
        <v>67</v>
      </c>
      <c r="G44160" t="s">
        <v>161426</v>
      </c>
      <c r="H44160" t="s">
        <v>216614</v>
      </c>
      <c r="I44160" t="s">
        <v>258385</v>
      </c>
      <c r="J44160" t="s">
        <v>311168</v>
      </c>
    </row>
    <row r="44161" spans="1:10">
      <c r="A44161" t="s">
        <v>43995</v>
      </c>
      <c r="B44161" t="s">
        <v>99723</v>
      </c>
      <c r="C44161">
        <v>291441478</v>
      </c>
      <c r="F44161">
        <v>78</v>
      </c>
      <c r="G44161" t="s">
        <v>161427</v>
      </c>
      <c r="H44161" t="s">
        <v>216615</v>
      </c>
      <c r="I44161" t="s">
        <v>258386</v>
      </c>
      <c r="J44161" t="s">
        <v>311169</v>
      </c>
    </row>
    <row r="44162" spans="1:10">
      <c r="A44162" t="s">
        <v>7801</v>
      </c>
      <c r="B44162" t="s">
        <v>99724</v>
      </c>
      <c r="C44162">
        <v>285275018</v>
      </c>
      <c r="D44162" t="s">
        <v>111335</v>
      </c>
      <c r="E44162" t="s">
        <v>115030</v>
      </c>
      <c r="F44162">
        <v>177</v>
      </c>
      <c r="G44162" t="s">
        <v>161428</v>
      </c>
      <c r="H44162" t="s">
        <v>216616</v>
      </c>
      <c r="I44162" t="s">
        <v>258387</v>
      </c>
      <c r="J44162" t="s">
        <v>311170</v>
      </c>
    </row>
    <row r="44163" spans="1:10">
      <c r="A44163" t="s">
        <v>43996</v>
      </c>
      <c r="B44163" t="s">
        <v>99725</v>
      </c>
      <c r="C44163">
        <v>290482789</v>
      </c>
      <c r="D44163" t="s">
        <v>111332</v>
      </c>
      <c r="E44163" t="s">
        <v>112806</v>
      </c>
      <c r="F44163">
        <v>104</v>
      </c>
      <c r="G44163" t="s">
        <v>161429</v>
      </c>
      <c r="H44163" t="s">
        <v>216617</v>
      </c>
      <c r="I44163" t="s">
        <v>258388</v>
      </c>
      <c r="J44163" t="s">
        <v>311171</v>
      </c>
    </row>
    <row r="44164" spans="1:10">
      <c r="A44164" t="s">
        <v>43997</v>
      </c>
      <c r="B44164" t="s">
        <v>99726</v>
      </c>
      <c r="C44164">
        <v>289556059</v>
      </c>
      <c r="F44164">
        <v>116</v>
      </c>
      <c r="G44164" t="s">
        <v>161430</v>
      </c>
      <c r="H44164" t="s">
        <v>216618</v>
      </c>
      <c r="I44164" t="s">
        <v>258389</v>
      </c>
      <c r="J44164" t="s">
        <v>311172</v>
      </c>
    </row>
    <row r="44165" spans="1:10">
      <c r="A44165" t="s">
        <v>43998</v>
      </c>
      <c r="B44165" t="s">
        <v>99727</v>
      </c>
      <c r="C44165">
        <v>290489135</v>
      </c>
      <c r="D44165" t="s">
        <v>111332</v>
      </c>
      <c r="E44165" t="s">
        <v>114696</v>
      </c>
      <c r="F44165">
        <v>195</v>
      </c>
      <c r="G44165" t="s">
        <v>161431</v>
      </c>
      <c r="H44165" t="s">
        <v>216619</v>
      </c>
      <c r="I44165" t="s">
        <v>258390</v>
      </c>
      <c r="J44165" t="s">
        <v>311173</v>
      </c>
    </row>
    <row r="44166" spans="1:10">
      <c r="A44166" t="s">
        <v>43999</v>
      </c>
      <c r="B44166" t="s">
        <v>99728</v>
      </c>
      <c r="C44166">
        <v>289611073</v>
      </c>
      <c r="D44166" t="s">
        <v>111970</v>
      </c>
      <c r="E44166" t="s">
        <v>116278</v>
      </c>
      <c r="F44166">
        <v>283</v>
      </c>
      <c r="G44166" t="s">
        <v>161432</v>
      </c>
      <c r="H44166" t="s">
        <v>216620</v>
      </c>
      <c r="I44166" t="s">
        <v>258391</v>
      </c>
      <c r="J44166" t="s">
        <v>311174</v>
      </c>
    </row>
    <row r="44167" spans="1:10">
      <c r="A44167" t="s">
        <v>44000</v>
      </c>
      <c r="B44167" t="s">
        <v>99729</v>
      </c>
      <c r="C44167">
        <v>289552696</v>
      </c>
      <c r="F44167">
        <v>2241</v>
      </c>
      <c r="G44167" t="s">
        <v>161433</v>
      </c>
      <c r="H44167" t="s">
        <v>216621</v>
      </c>
      <c r="I44167" t="s">
        <v>258392</v>
      </c>
      <c r="J44167" t="s">
        <v>311175</v>
      </c>
    </row>
    <row r="44168" spans="1:10">
      <c r="A44168" t="s">
        <v>44001</v>
      </c>
      <c r="B44168" t="s">
        <v>99730</v>
      </c>
      <c r="C44168">
        <v>283119884</v>
      </c>
      <c r="D44168" t="s">
        <v>111335</v>
      </c>
      <c r="E44168" t="s">
        <v>115033</v>
      </c>
      <c r="F44168">
        <v>55</v>
      </c>
      <c r="G44168" t="s">
        <v>161434</v>
      </c>
      <c r="H44168" t="s">
        <v>216622</v>
      </c>
      <c r="I44168" t="s">
        <v>258393</v>
      </c>
      <c r="J44168" t="s">
        <v>311176</v>
      </c>
    </row>
    <row r="44169" spans="1:10">
      <c r="A44169" t="s">
        <v>44002</v>
      </c>
      <c r="B44169" t="s">
        <v>99731</v>
      </c>
      <c r="C44169">
        <v>289552043</v>
      </c>
      <c r="F44169">
        <v>3</v>
      </c>
      <c r="G44169" t="s">
        <v>161435</v>
      </c>
      <c r="H44169" t="s">
        <v>216623</v>
      </c>
      <c r="I44169" t="s">
        <v>258394</v>
      </c>
      <c r="J44169" t="s">
        <v>311177</v>
      </c>
    </row>
    <row r="44170" spans="1:10">
      <c r="A44170" t="s">
        <v>44003</v>
      </c>
      <c r="B44170" t="s">
        <v>99732</v>
      </c>
      <c r="C44170">
        <v>282935645</v>
      </c>
      <c r="D44170" t="s">
        <v>111324</v>
      </c>
      <c r="E44170" t="s">
        <v>116075</v>
      </c>
      <c r="F44170">
        <v>232</v>
      </c>
      <c r="G44170" t="s">
        <v>161436</v>
      </c>
      <c r="H44170" t="s">
        <v>216624</v>
      </c>
      <c r="I44170" t="s">
        <v>258395</v>
      </c>
      <c r="J44170" t="s">
        <v>311178</v>
      </c>
    </row>
    <row r="44171" spans="1:10">
      <c r="A44171" t="s">
        <v>44004</v>
      </c>
      <c r="B44171" t="s">
        <v>99733</v>
      </c>
      <c r="C44171">
        <v>285396521</v>
      </c>
      <c r="F44171">
        <v>116</v>
      </c>
      <c r="G44171" t="s">
        <v>161437</v>
      </c>
      <c r="H44171" t="s">
        <v>216625</v>
      </c>
      <c r="J44171" t="s">
        <v>311179</v>
      </c>
    </row>
    <row r="44172" spans="1:10">
      <c r="A44172" t="s">
        <v>44005</v>
      </c>
      <c r="B44172" t="s">
        <v>99734</v>
      </c>
      <c r="C44172">
        <v>290522437</v>
      </c>
      <c r="D44172" t="s">
        <v>111329</v>
      </c>
      <c r="E44172" t="s">
        <v>112778</v>
      </c>
      <c r="F44172">
        <v>256</v>
      </c>
      <c r="G44172" t="s">
        <v>161438</v>
      </c>
      <c r="H44172" t="s">
        <v>216626</v>
      </c>
      <c r="I44172" t="s">
        <v>258396</v>
      </c>
      <c r="J44172" t="s">
        <v>311180</v>
      </c>
    </row>
    <row r="44173" spans="1:10">
      <c r="A44173" t="s">
        <v>44006</v>
      </c>
      <c r="B44173" t="s">
        <v>99735</v>
      </c>
      <c r="C44173">
        <v>291426310</v>
      </c>
      <c r="D44173" t="s">
        <v>111329</v>
      </c>
      <c r="E44173" t="s">
        <v>112778</v>
      </c>
      <c r="F44173">
        <v>193</v>
      </c>
      <c r="G44173" t="s">
        <v>161439</v>
      </c>
      <c r="H44173" t="s">
        <v>216627</v>
      </c>
      <c r="I44173" t="s">
        <v>258397</v>
      </c>
      <c r="J44173" t="s">
        <v>311181</v>
      </c>
    </row>
    <row r="44174" spans="1:10">
      <c r="A44174" t="s">
        <v>44007</v>
      </c>
      <c r="B44174" t="s">
        <v>99736</v>
      </c>
      <c r="C44174">
        <v>291419331</v>
      </c>
      <c r="D44174" t="s">
        <v>111329</v>
      </c>
      <c r="E44174" t="s">
        <v>112778</v>
      </c>
      <c r="F44174">
        <v>289</v>
      </c>
      <c r="G44174" t="s">
        <v>161440</v>
      </c>
      <c r="H44174" t="s">
        <v>216628</v>
      </c>
      <c r="I44174" t="s">
        <v>258398</v>
      </c>
      <c r="J44174" t="s">
        <v>311182</v>
      </c>
    </row>
    <row r="44175" spans="1:10">
      <c r="A44175" t="s">
        <v>44008</v>
      </c>
      <c r="B44175" t="s">
        <v>99737</v>
      </c>
      <c r="C44175">
        <v>289551660</v>
      </c>
      <c r="D44175" t="s">
        <v>111342</v>
      </c>
      <c r="E44175" t="s">
        <v>114480</v>
      </c>
      <c r="F44175">
        <v>117</v>
      </c>
      <c r="G44175" t="s">
        <v>161441</v>
      </c>
      <c r="H44175" t="s">
        <v>216629</v>
      </c>
      <c r="I44175" t="s">
        <v>258399</v>
      </c>
      <c r="J44175" t="s">
        <v>311183</v>
      </c>
    </row>
    <row r="44176" spans="1:10">
      <c r="A44176" t="s">
        <v>44009</v>
      </c>
      <c r="B44176" t="s">
        <v>99738</v>
      </c>
      <c r="C44176">
        <v>289551663</v>
      </c>
      <c r="D44176" t="s">
        <v>111335</v>
      </c>
      <c r="E44176" t="s">
        <v>112695</v>
      </c>
      <c r="F44176">
        <v>124</v>
      </c>
      <c r="G44176" t="s">
        <v>161442</v>
      </c>
      <c r="H44176" t="s">
        <v>216630</v>
      </c>
      <c r="I44176" t="s">
        <v>258400</v>
      </c>
      <c r="J44176" t="s">
        <v>311184</v>
      </c>
    </row>
    <row r="44177" spans="1:10">
      <c r="A44177" t="s">
        <v>44010</v>
      </c>
      <c r="B44177" t="s">
        <v>99739</v>
      </c>
      <c r="C44177">
        <v>289551659</v>
      </c>
      <c r="D44177" t="s">
        <v>111342</v>
      </c>
      <c r="E44177" t="s">
        <v>112790</v>
      </c>
      <c r="F44177">
        <v>81</v>
      </c>
      <c r="G44177" t="s">
        <v>161443</v>
      </c>
      <c r="H44177" t="s">
        <v>216631</v>
      </c>
      <c r="I44177" t="s">
        <v>258401</v>
      </c>
      <c r="J44177" t="s">
        <v>311185</v>
      </c>
    </row>
    <row r="44178" spans="1:10">
      <c r="A44178" t="s">
        <v>44011</v>
      </c>
      <c r="B44178" t="s">
        <v>99740</v>
      </c>
      <c r="C44178">
        <v>289551656</v>
      </c>
      <c r="F44178">
        <v>116</v>
      </c>
      <c r="G44178" t="s">
        <v>161444</v>
      </c>
      <c r="H44178" t="s">
        <v>216632</v>
      </c>
      <c r="I44178" t="s">
        <v>258402</v>
      </c>
      <c r="J44178" t="s">
        <v>311186</v>
      </c>
    </row>
    <row r="44179" spans="1:10">
      <c r="A44179" t="s">
        <v>44012</v>
      </c>
      <c r="B44179" t="s">
        <v>99741</v>
      </c>
      <c r="C44179">
        <v>289551654</v>
      </c>
      <c r="D44179" t="s">
        <v>111342</v>
      </c>
      <c r="E44179" t="s">
        <v>112715</v>
      </c>
      <c r="F44179">
        <v>145</v>
      </c>
      <c r="G44179" t="s">
        <v>161445</v>
      </c>
      <c r="H44179" t="s">
        <v>216633</v>
      </c>
      <c r="I44179" t="s">
        <v>258403</v>
      </c>
      <c r="J44179" t="s">
        <v>311187</v>
      </c>
    </row>
    <row r="44180" spans="1:10">
      <c r="A44180" t="s">
        <v>44013</v>
      </c>
      <c r="B44180" t="s">
        <v>99742</v>
      </c>
      <c r="C44180">
        <v>289551652</v>
      </c>
      <c r="F44180">
        <v>98</v>
      </c>
      <c r="G44180" t="s">
        <v>161446</v>
      </c>
      <c r="H44180" t="s">
        <v>216634</v>
      </c>
      <c r="I44180" t="s">
        <v>258404</v>
      </c>
      <c r="J44180" t="s">
        <v>311188</v>
      </c>
    </row>
    <row r="44181" spans="1:10">
      <c r="A44181" t="s">
        <v>44014</v>
      </c>
      <c r="B44181" t="s">
        <v>99743</v>
      </c>
      <c r="C44181">
        <v>289551650</v>
      </c>
      <c r="D44181" t="s">
        <v>111342</v>
      </c>
      <c r="E44181" t="s">
        <v>114500</v>
      </c>
      <c r="F44181">
        <v>454</v>
      </c>
      <c r="G44181" t="s">
        <v>161447</v>
      </c>
      <c r="H44181" t="s">
        <v>216635</v>
      </c>
      <c r="I44181" t="s">
        <v>258405</v>
      </c>
      <c r="J44181" t="s">
        <v>311189</v>
      </c>
    </row>
    <row r="44182" spans="1:10">
      <c r="A44182" t="s">
        <v>44015</v>
      </c>
      <c r="B44182" t="s">
        <v>99744</v>
      </c>
      <c r="C44182">
        <v>289551651</v>
      </c>
      <c r="D44182" t="s">
        <v>111332</v>
      </c>
      <c r="E44182" t="s">
        <v>114691</v>
      </c>
      <c r="F44182">
        <v>213</v>
      </c>
      <c r="G44182" t="s">
        <v>161448</v>
      </c>
      <c r="H44182" t="s">
        <v>216636</v>
      </c>
      <c r="I44182" t="s">
        <v>258406</v>
      </c>
      <c r="J44182" t="s">
        <v>311190</v>
      </c>
    </row>
    <row r="44183" spans="1:10">
      <c r="A44183" t="s">
        <v>44016</v>
      </c>
      <c r="B44183" t="s">
        <v>99745</v>
      </c>
      <c r="C44183">
        <v>289551647</v>
      </c>
      <c r="D44183" t="s">
        <v>111324</v>
      </c>
      <c r="E44183" t="s">
        <v>115050</v>
      </c>
      <c r="F44183">
        <v>331</v>
      </c>
      <c r="G44183" t="s">
        <v>161449</v>
      </c>
      <c r="H44183" t="s">
        <v>216637</v>
      </c>
      <c r="I44183" t="s">
        <v>258407</v>
      </c>
      <c r="J44183" t="s">
        <v>311191</v>
      </c>
    </row>
    <row r="44184" spans="1:10">
      <c r="A44184" t="s">
        <v>44017</v>
      </c>
      <c r="B44184" t="s">
        <v>99746</v>
      </c>
      <c r="C44184">
        <v>289551645</v>
      </c>
      <c r="D44184" t="s">
        <v>111342</v>
      </c>
      <c r="E44184" t="s">
        <v>112804</v>
      </c>
      <c r="F44184">
        <v>406</v>
      </c>
      <c r="G44184" t="s">
        <v>161450</v>
      </c>
      <c r="H44184" t="s">
        <v>216638</v>
      </c>
      <c r="I44184" t="s">
        <v>258408</v>
      </c>
      <c r="J44184" t="s">
        <v>311192</v>
      </c>
    </row>
    <row r="44185" spans="1:10">
      <c r="A44185" t="s">
        <v>44018</v>
      </c>
      <c r="B44185" t="s">
        <v>99747</v>
      </c>
      <c r="C44185">
        <v>289551646</v>
      </c>
      <c r="F44185">
        <v>206</v>
      </c>
      <c r="G44185" t="s">
        <v>161451</v>
      </c>
      <c r="H44185" t="s">
        <v>216639</v>
      </c>
      <c r="I44185" t="s">
        <v>258409</v>
      </c>
      <c r="J44185" t="s">
        <v>311193</v>
      </c>
    </row>
    <row r="44186" spans="1:10">
      <c r="A44186" t="s">
        <v>44019</v>
      </c>
      <c r="B44186" t="s">
        <v>99748</v>
      </c>
      <c r="C44186">
        <v>291417407</v>
      </c>
      <c r="D44186" t="s">
        <v>111362</v>
      </c>
      <c r="E44186" t="s">
        <v>114971</v>
      </c>
      <c r="F44186">
        <v>346</v>
      </c>
      <c r="G44186" t="s">
        <v>161452</v>
      </c>
      <c r="H44186" t="s">
        <v>216640</v>
      </c>
      <c r="I44186" t="s">
        <v>258410</v>
      </c>
      <c r="J44186" t="s">
        <v>311194</v>
      </c>
    </row>
    <row r="44187" spans="1:10">
      <c r="A44187" t="s">
        <v>44020</v>
      </c>
      <c r="B44187" t="s">
        <v>99749</v>
      </c>
      <c r="C44187">
        <v>294273867</v>
      </c>
      <c r="D44187" t="s">
        <v>111332</v>
      </c>
      <c r="E44187" t="s">
        <v>112806</v>
      </c>
      <c r="F44187">
        <v>785</v>
      </c>
      <c r="G44187" t="s">
        <v>161453</v>
      </c>
      <c r="H44187" t="s">
        <v>216641</v>
      </c>
      <c r="J44187" t="s">
        <v>311195</v>
      </c>
    </row>
    <row r="44188" spans="1:10">
      <c r="A44188" t="s">
        <v>44021</v>
      </c>
      <c r="B44188" t="s">
        <v>99750</v>
      </c>
      <c r="C44188">
        <v>289611078</v>
      </c>
      <c r="F44188">
        <v>844</v>
      </c>
      <c r="G44188" t="s">
        <v>161454</v>
      </c>
      <c r="H44188" t="s">
        <v>216642</v>
      </c>
      <c r="I44188" t="s">
        <v>258411</v>
      </c>
      <c r="J44188" t="s">
        <v>311196</v>
      </c>
    </row>
    <row r="44189" spans="1:10">
      <c r="A44189" t="s">
        <v>44022</v>
      </c>
      <c r="B44189" t="s">
        <v>99751</v>
      </c>
      <c r="C44189">
        <v>289539924</v>
      </c>
      <c r="F44189">
        <v>69</v>
      </c>
      <c r="G44189" t="s">
        <v>161455</v>
      </c>
      <c r="H44189" t="s">
        <v>216643</v>
      </c>
      <c r="J44189" t="s">
        <v>311197</v>
      </c>
    </row>
    <row r="44190" spans="1:10">
      <c r="A44190" t="s">
        <v>44023</v>
      </c>
      <c r="B44190" t="s">
        <v>99752</v>
      </c>
      <c r="C44190">
        <v>289539847</v>
      </c>
      <c r="D44190" t="s">
        <v>111786</v>
      </c>
      <c r="E44190" t="s">
        <v>113857</v>
      </c>
      <c r="F44190">
        <v>64</v>
      </c>
      <c r="G44190" t="s">
        <v>161456</v>
      </c>
      <c r="H44190" t="s">
        <v>216644</v>
      </c>
      <c r="I44190" t="s">
        <v>258412</v>
      </c>
      <c r="J44190" t="s">
        <v>311198</v>
      </c>
    </row>
    <row r="44191" spans="1:10">
      <c r="A44191" t="s">
        <v>44024</v>
      </c>
      <c r="B44191" t="s">
        <v>99753</v>
      </c>
      <c r="C44191">
        <v>289539838</v>
      </c>
      <c r="F44191">
        <v>85</v>
      </c>
      <c r="G44191" t="s">
        <v>161457</v>
      </c>
      <c r="H44191" t="s">
        <v>216645</v>
      </c>
      <c r="I44191" t="s">
        <v>258413</v>
      </c>
      <c r="J44191" t="s">
        <v>311199</v>
      </c>
    </row>
    <row r="44192" spans="1:10">
      <c r="A44192" t="s">
        <v>44025</v>
      </c>
      <c r="B44192" t="s">
        <v>99754</v>
      </c>
      <c r="C44192">
        <v>289539832</v>
      </c>
      <c r="F44192">
        <v>79</v>
      </c>
      <c r="G44192" t="s">
        <v>161458</v>
      </c>
      <c r="H44192" t="s">
        <v>216646</v>
      </c>
      <c r="I44192" t="s">
        <v>258414</v>
      </c>
      <c r="J44192" t="s">
        <v>311200</v>
      </c>
    </row>
    <row r="44193" spans="1:10">
      <c r="A44193" t="s">
        <v>44026</v>
      </c>
      <c r="B44193" t="s">
        <v>99755</v>
      </c>
      <c r="C44193">
        <v>289539826</v>
      </c>
      <c r="F44193">
        <v>154</v>
      </c>
      <c r="G44193" t="s">
        <v>161459</v>
      </c>
      <c r="H44193" t="s">
        <v>216647</v>
      </c>
      <c r="I44193" t="s">
        <v>258415</v>
      </c>
      <c r="J44193" t="s">
        <v>311201</v>
      </c>
    </row>
    <row r="44194" spans="1:10">
      <c r="A44194" t="s">
        <v>44027</v>
      </c>
      <c r="B44194" t="s">
        <v>99756</v>
      </c>
      <c r="C44194">
        <v>289539808</v>
      </c>
      <c r="F44194">
        <v>155</v>
      </c>
      <c r="G44194" t="s">
        <v>161460</v>
      </c>
      <c r="H44194" t="s">
        <v>216648</v>
      </c>
      <c r="I44194" t="s">
        <v>258416</v>
      </c>
      <c r="J44194" t="s">
        <v>311202</v>
      </c>
    </row>
    <row r="44195" spans="1:10">
      <c r="A44195" t="s">
        <v>44028</v>
      </c>
      <c r="B44195" t="s">
        <v>99757</v>
      </c>
      <c r="C44195">
        <v>289539806</v>
      </c>
      <c r="D44195" t="s">
        <v>111332</v>
      </c>
      <c r="E44195" t="s">
        <v>114750</v>
      </c>
      <c r="F44195">
        <v>133</v>
      </c>
      <c r="G44195" t="s">
        <v>161461</v>
      </c>
      <c r="H44195" t="s">
        <v>216649</v>
      </c>
      <c r="I44195" t="s">
        <v>258417</v>
      </c>
      <c r="J44195" t="s">
        <v>311203</v>
      </c>
    </row>
    <row r="44196" spans="1:10">
      <c r="A44196" t="s">
        <v>44029</v>
      </c>
      <c r="B44196" t="s">
        <v>99758</v>
      </c>
      <c r="C44196">
        <v>289539786</v>
      </c>
      <c r="D44196" t="s">
        <v>111332</v>
      </c>
      <c r="E44196" t="s">
        <v>114746</v>
      </c>
      <c r="F44196">
        <v>84</v>
      </c>
      <c r="G44196" t="s">
        <v>161462</v>
      </c>
      <c r="H44196" t="s">
        <v>216650</v>
      </c>
      <c r="I44196" t="s">
        <v>258418</v>
      </c>
      <c r="J44196" t="s">
        <v>311204</v>
      </c>
    </row>
    <row r="44197" spans="1:10">
      <c r="A44197" t="s">
        <v>44030</v>
      </c>
      <c r="B44197" t="s">
        <v>99759</v>
      </c>
      <c r="C44197">
        <v>289539152</v>
      </c>
      <c r="F44197">
        <v>34</v>
      </c>
      <c r="G44197" t="s">
        <v>161463</v>
      </c>
      <c r="H44197" t="s">
        <v>216651</v>
      </c>
      <c r="I44197" t="s">
        <v>258419</v>
      </c>
      <c r="J44197" t="s">
        <v>311205</v>
      </c>
    </row>
    <row r="44198" spans="1:10">
      <c r="A44198" t="s">
        <v>44031</v>
      </c>
      <c r="B44198" t="s">
        <v>99760</v>
      </c>
      <c r="C44198">
        <v>268280202</v>
      </c>
      <c r="F44198">
        <v>14</v>
      </c>
      <c r="G44198" t="s">
        <v>161464</v>
      </c>
      <c r="I44198" t="s">
        <v>258420</v>
      </c>
      <c r="J44198" t="s">
        <v>311206</v>
      </c>
    </row>
    <row r="44199" spans="1:10">
      <c r="A44199" t="s">
        <v>44032</v>
      </c>
      <c r="B44199" t="s">
        <v>99761</v>
      </c>
      <c r="C44199">
        <v>290523217</v>
      </c>
      <c r="D44199" t="s">
        <v>111362</v>
      </c>
      <c r="E44199" t="s">
        <v>114974</v>
      </c>
      <c r="F44199">
        <v>19</v>
      </c>
      <c r="G44199" t="s">
        <v>161465</v>
      </c>
      <c r="H44199" t="s">
        <v>216652</v>
      </c>
      <c r="I44199" t="s">
        <v>258421</v>
      </c>
      <c r="J44199" t="s">
        <v>311207</v>
      </c>
    </row>
    <row r="44200" spans="1:10">
      <c r="A44200" t="s">
        <v>7784</v>
      </c>
      <c r="B44200" t="s">
        <v>99762</v>
      </c>
      <c r="C44200">
        <v>224667269</v>
      </c>
      <c r="F44200">
        <v>11</v>
      </c>
      <c r="G44200" t="s">
        <v>161466</v>
      </c>
      <c r="I44200" t="s">
        <v>258422</v>
      </c>
      <c r="J44200" t="s">
        <v>311208</v>
      </c>
    </row>
    <row r="44201" spans="1:10">
      <c r="A44201" t="s">
        <v>44033</v>
      </c>
      <c r="B44201" t="s">
        <v>99763</v>
      </c>
      <c r="C44201">
        <v>290482601</v>
      </c>
      <c r="F44201">
        <v>2126</v>
      </c>
      <c r="G44201" t="s">
        <v>161467</v>
      </c>
      <c r="H44201" t="s">
        <v>216653</v>
      </c>
      <c r="I44201" t="s">
        <v>258423</v>
      </c>
      <c r="J44201" t="s">
        <v>311209</v>
      </c>
    </row>
    <row r="44202" spans="1:10">
      <c r="A44202" t="s">
        <v>44034</v>
      </c>
      <c r="B44202" t="s">
        <v>99764</v>
      </c>
      <c r="C44202">
        <v>289611074</v>
      </c>
      <c r="F44202">
        <v>17</v>
      </c>
      <c r="G44202" t="s">
        <v>161468</v>
      </c>
      <c r="H44202" t="s">
        <v>216654</v>
      </c>
      <c r="J44202" t="s">
        <v>311210</v>
      </c>
    </row>
    <row r="44203" spans="1:10">
      <c r="A44203" t="s">
        <v>44035</v>
      </c>
      <c r="B44203" t="s">
        <v>99765</v>
      </c>
      <c r="C44203">
        <v>289535010</v>
      </c>
      <c r="F44203">
        <v>48</v>
      </c>
      <c r="G44203" t="s">
        <v>161469</v>
      </c>
      <c r="H44203" t="s">
        <v>216655</v>
      </c>
      <c r="I44203" t="s">
        <v>258424</v>
      </c>
      <c r="J44203" t="s">
        <v>311211</v>
      </c>
    </row>
    <row r="44204" spans="1:10">
      <c r="A44204" t="s">
        <v>44036</v>
      </c>
      <c r="B44204" t="s">
        <v>99766</v>
      </c>
      <c r="C44204">
        <v>289534972</v>
      </c>
      <c r="D44204" t="s">
        <v>111343</v>
      </c>
      <c r="E44204" t="s">
        <v>113875</v>
      </c>
      <c r="F44204">
        <v>10</v>
      </c>
      <c r="G44204" t="s">
        <v>161470</v>
      </c>
      <c r="H44204" t="s">
        <v>216656</v>
      </c>
      <c r="J44204" t="s">
        <v>311212</v>
      </c>
    </row>
    <row r="44205" spans="1:10">
      <c r="A44205" t="s">
        <v>44037</v>
      </c>
      <c r="B44205" t="s">
        <v>99767</v>
      </c>
      <c r="C44205">
        <v>289534963</v>
      </c>
      <c r="D44205" t="s">
        <v>111340</v>
      </c>
      <c r="E44205" t="s">
        <v>112757</v>
      </c>
      <c r="F44205">
        <v>74</v>
      </c>
      <c r="G44205" t="s">
        <v>161471</v>
      </c>
      <c r="H44205" t="s">
        <v>216657</v>
      </c>
      <c r="I44205" t="s">
        <v>258425</v>
      </c>
      <c r="J44205" t="s">
        <v>311213</v>
      </c>
    </row>
    <row r="44206" spans="1:10">
      <c r="A44206" t="s">
        <v>44038</v>
      </c>
      <c r="B44206" t="s">
        <v>99768</v>
      </c>
      <c r="C44206">
        <v>1659642</v>
      </c>
      <c r="D44206" t="s">
        <v>111324</v>
      </c>
      <c r="E44206" t="s">
        <v>112845</v>
      </c>
      <c r="F44206">
        <v>241</v>
      </c>
      <c r="G44206" t="s">
        <v>161472</v>
      </c>
      <c r="H44206" t="s">
        <v>216658</v>
      </c>
      <c r="I44206" t="s">
        <v>258426</v>
      </c>
      <c r="J44206" t="s">
        <v>311214</v>
      </c>
    </row>
    <row r="44207" spans="1:10">
      <c r="A44207" t="s">
        <v>44039</v>
      </c>
      <c r="B44207" t="s">
        <v>99769</v>
      </c>
      <c r="C44207">
        <v>283763607</v>
      </c>
      <c r="F44207">
        <v>7</v>
      </c>
      <c r="G44207" t="s">
        <v>161473</v>
      </c>
      <c r="H44207" t="s">
        <v>216659</v>
      </c>
      <c r="I44207" t="s">
        <v>258427</v>
      </c>
      <c r="J44207" t="s">
        <v>311215</v>
      </c>
    </row>
    <row r="44208" spans="1:10">
      <c r="A44208" t="s">
        <v>44040</v>
      </c>
      <c r="B44208" t="s">
        <v>99770</v>
      </c>
      <c r="C44208">
        <v>1822271</v>
      </c>
      <c r="F44208">
        <v>2766</v>
      </c>
      <c r="G44208" t="s">
        <v>161474</v>
      </c>
      <c r="H44208" t="s">
        <v>216660</v>
      </c>
      <c r="I44208" t="s">
        <v>258428</v>
      </c>
      <c r="J44208" t="s">
        <v>311216</v>
      </c>
    </row>
    <row r="44209" spans="1:10">
      <c r="A44209" t="s">
        <v>44041</v>
      </c>
      <c r="B44209" t="s">
        <v>99771</v>
      </c>
      <c r="C44209">
        <v>291424751</v>
      </c>
      <c r="F44209">
        <v>1</v>
      </c>
      <c r="G44209" t="s">
        <v>161475</v>
      </c>
      <c r="H44209" t="s">
        <v>216661</v>
      </c>
      <c r="I44209" t="s">
        <v>258429</v>
      </c>
      <c r="J44209" t="s">
        <v>311217</v>
      </c>
    </row>
    <row r="44210" spans="1:10">
      <c r="A44210" t="s">
        <v>44042</v>
      </c>
      <c r="B44210" t="s">
        <v>99772</v>
      </c>
      <c r="C44210">
        <v>290521142</v>
      </c>
      <c r="F44210">
        <v>6</v>
      </c>
      <c r="G44210" t="s">
        <v>161476</v>
      </c>
      <c r="H44210" t="s">
        <v>216662</v>
      </c>
      <c r="I44210" t="s">
        <v>258430</v>
      </c>
      <c r="J44210" t="s">
        <v>311218</v>
      </c>
    </row>
    <row r="44211" spans="1:10">
      <c r="A44211" t="s">
        <v>44043</v>
      </c>
      <c r="B44211" t="s">
        <v>99773</v>
      </c>
      <c r="C44211">
        <v>291432362</v>
      </c>
      <c r="F44211">
        <v>53</v>
      </c>
      <c r="G44211" t="s">
        <v>161477</v>
      </c>
      <c r="H44211" t="s">
        <v>216663</v>
      </c>
      <c r="I44211" t="s">
        <v>258431</v>
      </c>
      <c r="J44211" t="s">
        <v>311219</v>
      </c>
    </row>
    <row r="44212" spans="1:10">
      <c r="A44212" t="s">
        <v>44044</v>
      </c>
      <c r="B44212" t="s">
        <v>99774</v>
      </c>
      <c r="C44212">
        <v>290481961</v>
      </c>
      <c r="D44212" t="s">
        <v>112271</v>
      </c>
      <c r="E44212" t="s">
        <v>116279</v>
      </c>
      <c r="F44212">
        <v>339</v>
      </c>
      <c r="G44212" t="s">
        <v>161478</v>
      </c>
      <c r="H44212" t="s">
        <v>216664</v>
      </c>
      <c r="I44212" t="s">
        <v>258432</v>
      </c>
      <c r="J44212" t="s">
        <v>311220</v>
      </c>
    </row>
    <row r="44213" spans="1:10">
      <c r="A44213" t="s">
        <v>44045</v>
      </c>
      <c r="B44213" t="s">
        <v>99775</v>
      </c>
      <c r="C44213">
        <v>283105800</v>
      </c>
      <c r="F44213">
        <v>207</v>
      </c>
      <c r="G44213" t="s">
        <v>161479</v>
      </c>
      <c r="H44213" t="s">
        <v>216665</v>
      </c>
      <c r="I44213" t="s">
        <v>258433</v>
      </c>
      <c r="J44213" t="s">
        <v>311221</v>
      </c>
    </row>
    <row r="44214" spans="1:10">
      <c r="A44214" t="s">
        <v>44046</v>
      </c>
      <c r="B44214" t="s">
        <v>99776</v>
      </c>
      <c r="C44214">
        <v>279422330</v>
      </c>
      <c r="F44214">
        <v>25</v>
      </c>
      <c r="G44214" t="s">
        <v>161480</v>
      </c>
      <c r="H44214" t="s">
        <v>216666</v>
      </c>
      <c r="J44214" t="s">
        <v>311222</v>
      </c>
    </row>
    <row r="44215" spans="1:10">
      <c r="A44215" t="s">
        <v>44047</v>
      </c>
      <c r="B44215" t="s">
        <v>99777</v>
      </c>
      <c r="C44215">
        <v>289611069</v>
      </c>
      <c r="F44215">
        <v>16</v>
      </c>
      <c r="G44215" t="s">
        <v>161481</v>
      </c>
      <c r="H44215" t="s">
        <v>216667</v>
      </c>
      <c r="I44215" t="s">
        <v>258434</v>
      </c>
      <c r="J44215" t="s">
        <v>311223</v>
      </c>
    </row>
    <row r="44216" spans="1:10">
      <c r="A44216" t="s">
        <v>44048</v>
      </c>
      <c r="B44216" t="s">
        <v>99778</v>
      </c>
      <c r="C44216">
        <v>290525843</v>
      </c>
      <c r="F44216">
        <v>4860</v>
      </c>
      <c r="G44216" t="s">
        <v>161482</v>
      </c>
      <c r="H44216" t="s">
        <v>216668</v>
      </c>
      <c r="I44216" t="s">
        <v>258435</v>
      </c>
      <c r="J44216" t="s">
        <v>311224</v>
      </c>
    </row>
    <row r="44217" spans="1:10">
      <c r="A44217" t="s">
        <v>44049</v>
      </c>
      <c r="B44217" t="s">
        <v>99779</v>
      </c>
      <c r="C44217">
        <v>290520340</v>
      </c>
      <c r="F44217">
        <v>2845</v>
      </c>
      <c r="G44217" t="s">
        <v>161483</v>
      </c>
      <c r="H44217" t="s">
        <v>216669</v>
      </c>
      <c r="I44217" t="s">
        <v>258436</v>
      </c>
      <c r="J44217" t="s">
        <v>311225</v>
      </c>
    </row>
    <row r="44218" spans="1:10">
      <c r="A44218" t="s">
        <v>44050</v>
      </c>
      <c r="B44218" t="s">
        <v>99780</v>
      </c>
      <c r="C44218">
        <v>290483125</v>
      </c>
      <c r="F44218">
        <v>267</v>
      </c>
      <c r="G44218" t="s">
        <v>161484</v>
      </c>
      <c r="H44218" t="s">
        <v>216670</v>
      </c>
      <c r="J44218" t="s">
        <v>311226</v>
      </c>
    </row>
    <row r="44219" spans="1:10">
      <c r="A44219" t="s">
        <v>44051</v>
      </c>
      <c r="B44219" t="s">
        <v>99781</v>
      </c>
      <c r="C44219">
        <v>290485836</v>
      </c>
      <c r="F44219">
        <v>18</v>
      </c>
      <c r="G44219" t="s">
        <v>161485</v>
      </c>
      <c r="H44219" t="s">
        <v>216671</v>
      </c>
      <c r="I44219" t="s">
        <v>258437</v>
      </c>
      <c r="J44219" t="s">
        <v>311227</v>
      </c>
    </row>
    <row r="44220" spans="1:10">
      <c r="A44220" t="s">
        <v>44052</v>
      </c>
      <c r="B44220" t="s">
        <v>99782</v>
      </c>
      <c r="C44220">
        <v>289519124</v>
      </c>
      <c r="F44220">
        <v>37</v>
      </c>
      <c r="G44220" t="s">
        <v>161486</v>
      </c>
      <c r="H44220" t="s">
        <v>216672</v>
      </c>
      <c r="I44220" t="s">
        <v>258438</v>
      </c>
      <c r="J44220" t="s">
        <v>311228</v>
      </c>
    </row>
    <row r="44221" spans="1:10">
      <c r="A44221" t="s">
        <v>44053</v>
      </c>
      <c r="B44221" t="s">
        <v>99783</v>
      </c>
      <c r="C44221">
        <v>289518496</v>
      </c>
      <c r="F44221">
        <v>94</v>
      </c>
      <c r="G44221" t="s">
        <v>161487</v>
      </c>
      <c r="H44221" t="s">
        <v>216673</v>
      </c>
      <c r="I44221" t="s">
        <v>258439</v>
      </c>
      <c r="J44221" t="s">
        <v>311229</v>
      </c>
    </row>
    <row r="44222" spans="1:10">
      <c r="A44222" t="s">
        <v>44054</v>
      </c>
      <c r="B44222" t="s">
        <v>99784</v>
      </c>
      <c r="C44222">
        <v>289516585</v>
      </c>
      <c r="F44222">
        <v>6</v>
      </c>
      <c r="G44222" t="s">
        <v>161488</v>
      </c>
      <c r="H44222" t="s">
        <v>216674</v>
      </c>
      <c r="I44222" t="s">
        <v>258440</v>
      </c>
      <c r="J44222" t="s">
        <v>311230</v>
      </c>
    </row>
    <row r="44223" spans="1:10">
      <c r="A44223" t="s">
        <v>44055</v>
      </c>
      <c r="B44223" t="s">
        <v>99785</v>
      </c>
      <c r="C44223">
        <v>291440852</v>
      </c>
      <c r="F44223">
        <v>28</v>
      </c>
      <c r="G44223" t="s">
        <v>161489</v>
      </c>
      <c r="H44223" t="s">
        <v>216675</v>
      </c>
      <c r="I44223" t="s">
        <v>258441</v>
      </c>
      <c r="J44223" t="s">
        <v>311231</v>
      </c>
    </row>
    <row r="44224" spans="1:10">
      <c r="A44224" t="s">
        <v>44056</v>
      </c>
      <c r="B44224" t="s">
        <v>99786</v>
      </c>
      <c r="C44224">
        <v>289527128</v>
      </c>
      <c r="D44224" t="s">
        <v>111362</v>
      </c>
      <c r="E44224" t="s">
        <v>112554</v>
      </c>
      <c r="F44224">
        <v>55</v>
      </c>
      <c r="G44224" t="s">
        <v>161490</v>
      </c>
      <c r="H44224" t="s">
        <v>216676</v>
      </c>
      <c r="I44224" t="s">
        <v>258442</v>
      </c>
      <c r="J44224" t="s">
        <v>311232</v>
      </c>
    </row>
    <row r="44225" spans="1:10">
      <c r="A44225" t="s">
        <v>44057</v>
      </c>
      <c r="B44225" t="s">
        <v>99787</v>
      </c>
      <c r="C44225">
        <v>289516486</v>
      </c>
      <c r="F44225">
        <v>27</v>
      </c>
      <c r="G44225" t="s">
        <v>161491</v>
      </c>
      <c r="H44225" t="s">
        <v>216677</v>
      </c>
      <c r="I44225" t="s">
        <v>258443</v>
      </c>
      <c r="J44225" t="s">
        <v>311233</v>
      </c>
    </row>
    <row r="44226" spans="1:10">
      <c r="A44226" t="s">
        <v>44058</v>
      </c>
      <c r="B44226" t="s">
        <v>99788</v>
      </c>
      <c r="C44226">
        <v>289527151</v>
      </c>
      <c r="F44226">
        <v>5</v>
      </c>
      <c r="G44226" t="s">
        <v>161492</v>
      </c>
      <c r="H44226" t="s">
        <v>216678</v>
      </c>
      <c r="I44226" t="s">
        <v>258444</v>
      </c>
      <c r="J44226" t="s">
        <v>311234</v>
      </c>
    </row>
    <row r="44227" spans="1:10">
      <c r="A44227" t="s">
        <v>44059</v>
      </c>
      <c r="B44227" t="s">
        <v>99789</v>
      </c>
      <c r="C44227">
        <v>289527131</v>
      </c>
      <c r="D44227" t="s">
        <v>111329</v>
      </c>
      <c r="E44227" t="s">
        <v>112796</v>
      </c>
      <c r="F44227">
        <v>27</v>
      </c>
      <c r="G44227" t="s">
        <v>161493</v>
      </c>
      <c r="H44227" t="s">
        <v>216679</v>
      </c>
      <c r="I44227" t="s">
        <v>258445</v>
      </c>
      <c r="J44227" t="s">
        <v>311235</v>
      </c>
    </row>
    <row r="44228" spans="1:10">
      <c r="A44228" t="s">
        <v>44060</v>
      </c>
      <c r="B44228" t="s">
        <v>99790</v>
      </c>
      <c r="C44228">
        <v>289527141</v>
      </c>
      <c r="F44228">
        <v>8</v>
      </c>
      <c r="G44228" t="s">
        <v>161494</v>
      </c>
      <c r="H44228" t="s">
        <v>216680</v>
      </c>
      <c r="I44228" t="s">
        <v>258446</v>
      </c>
      <c r="J44228" t="s">
        <v>311236</v>
      </c>
    </row>
    <row r="44229" spans="1:10">
      <c r="A44229" t="s">
        <v>44060</v>
      </c>
      <c r="B44229" t="s">
        <v>99790</v>
      </c>
      <c r="C44229">
        <v>289527141</v>
      </c>
      <c r="F44229">
        <v>8</v>
      </c>
      <c r="G44229" t="s">
        <v>161494</v>
      </c>
      <c r="H44229" t="s">
        <v>216680</v>
      </c>
      <c r="I44229" t="s">
        <v>258446</v>
      </c>
      <c r="J44229" t="s">
        <v>311236</v>
      </c>
    </row>
    <row r="44230" spans="1:10">
      <c r="A44230" t="s">
        <v>44061</v>
      </c>
      <c r="B44230" t="s">
        <v>99791</v>
      </c>
      <c r="C44230">
        <v>289527154</v>
      </c>
      <c r="F44230">
        <v>57</v>
      </c>
      <c r="G44230" t="s">
        <v>161495</v>
      </c>
      <c r="H44230" t="s">
        <v>216681</v>
      </c>
      <c r="I44230" t="s">
        <v>258447</v>
      </c>
      <c r="J44230" t="s">
        <v>311237</v>
      </c>
    </row>
    <row r="44231" spans="1:10">
      <c r="A44231" t="s">
        <v>44062</v>
      </c>
      <c r="B44231" t="s">
        <v>99792</v>
      </c>
      <c r="C44231">
        <v>289508573</v>
      </c>
      <c r="F44231">
        <v>22</v>
      </c>
      <c r="G44231" t="s">
        <v>161496</v>
      </c>
      <c r="H44231" t="s">
        <v>216682</v>
      </c>
      <c r="I44231" t="s">
        <v>258448</v>
      </c>
      <c r="J44231" t="s">
        <v>311238</v>
      </c>
    </row>
    <row r="44232" spans="1:10">
      <c r="A44232" t="s">
        <v>44063</v>
      </c>
      <c r="B44232" t="s">
        <v>99793</v>
      </c>
      <c r="C44232">
        <v>289508570</v>
      </c>
      <c r="F44232">
        <v>212</v>
      </c>
      <c r="G44232" t="s">
        <v>161497</v>
      </c>
      <c r="H44232" t="s">
        <v>216683</v>
      </c>
      <c r="I44232" t="s">
        <v>258449</v>
      </c>
      <c r="J44232" t="s">
        <v>311239</v>
      </c>
    </row>
    <row r="44233" spans="1:10">
      <c r="A44233" t="s">
        <v>44064</v>
      </c>
      <c r="B44233" t="s">
        <v>99794</v>
      </c>
      <c r="C44233">
        <v>289508569</v>
      </c>
      <c r="F44233">
        <v>27</v>
      </c>
      <c r="G44233" t="s">
        <v>161498</v>
      </c>
      <c r="H44233" t="s">
        <v>216684</v>
      </c>
      <c r="I44233" t="s">
        <v>258450</v>
      </c>
      <c r="J44233" t="s">
        <v>311240</v>
      </c>
    </row>
    <row r="44234" spans="1:10">
      <c r="A44234" t="s">
        <v>44065</v>
      </c>
      <c r="B44234" t="s">
        <v>99795</v>
      </c>
      <c r="C44234">
        <v>289508567</v>
      </c>
      <c r="F44234">
        <v>51</v>
      </c>
      <c r="G44234" t="s">
        <v>161499</v>
      </c>
      <c r="H44234" t="s">
        <v>216685</v>
      </c>
      <c r="J44234" t="s">
        <v>311241</v>
      </c>
    </row>
    <row r="44235" spans="1:10">
      <c r="A44235" t="s">
        <v>548</v>
      </c>
      <c r="B44235" t="s">
        <v>99796</v>
      </c>
      <c r="C44235">
        <v>289508566</v>
      </c>
      <c r="F44235">
        <v>79</v>
      </c>
      <c r="G44235" t="s">
        <v>118183</v>
      </c>
      <c r="H44235" t="s">
        <v>216686</v>
      </c>
      <c r="I44235" t="s">
        <v>228762</v>
      </c>
      <c r="J44235" t="s">
        <v>267948</v>
      </c>
    </row>
    <row r="44236" spans="1:10">
      <c r="A44236" t="s">
        <v>44066</v>
      </c>
      <c r="B44236" t="s">
        <v>99797</v>
      </c>
      <c r="C44236">
        <v>289508565</v>
      </c>
      <c r="F44236">
        <v>17</v>
      </c>
      <c r="G44236" t="s">
        <v>161500</v>
      </c>
      <c r="H44236" t="s">
        <v>216687</v>
      </c>
      <c r="I44236" t="s">
        <v>258451</v>
      </c>
      <c r="J44236" t="s">
        <v>311242</v>
      </c>
    </row>
    <row r="44237" spans="1:10">
      <c r="A44237" t="s">
        <v>44067</v>
      </c>
      <c r="B44237" t="s">
        <v>99798</v>
      </c>
      <c r="C44237">
        <v>289508564</v>
      </c>
      <c r="F44237">
        <v>26</v>
      </c>
      <c r="G44237" t="s">
        <v>161501</v>
      </c>
      <c r="H44237" t="s">
        <v>216688</v>
      </c>
      <c r="I44237" t="s">
        <v>258452</v>
      </c>
      <c r="J44237" t="s">
        <v>311243</v>
      </c>
    </row>
    <row r="44238" spans="1:10">
      <c r="A44238" t="s">
        <v>44068</v>
      </c>
      <c r="B44238" t="s">
        <v>99799</v>
      </c>
      <c r="C44238">
        <v>289508563</v>
      </c>
      <c r="D44238" t="s">
        <v>111324</v>
      </c>
      <c r="E44238" t="s">
        <v>115044</v>
      </c>
      <c r="F44238">
        <v>27</v>
      </c>
      <c r="G44238" t="s">
        <v>161502</v>
      </c>
      <c r="H44238" t="s">
        <v>216689</v>
      </c>
      <c r="I44238" t="s">
        <v>258453</v>
      </c>
      <c r="J44238" t="s">
        <v>311244</v>
      </c>
    </row>
    <row r="44239" spans="1:10">
      <c r="A44239" t="s">
        <v>44069</v>
      </c>
      <c r="B44239" t="s">
        <v>99800</v>
      </c>
      <c r="C44239">
        <v>282935485</v>
      </c>
      <c r="F44239">
        <v>10</v>
      </c>
      <c r="G44239" t="s">
        <v>161503</v>
      </c>
      <c r="H44239" t="s">
        <v>216690</v>
      </c>
      <c r="I44239" t="s">
        <v>258454</v>
      </c>
      <c r="J44239" t="s">
        <v>311245</v>
      </c>
    </row>
    <row r="44240" spans="1:10">
      <c r="A44240" t="s">
        <v>44070</v>
      </c>
      <c r="B44240" t="s">
        <v>99801</v>
      </c>
      <c r="C44240">
        <v>289508559</v>
      </c>
      <c r="F44240">
        <v>128</v>
      </c>
      <c r="G44240" t="s">
        <v>161504</v>
      </c>
      <c r="H44240" t="s">
        <v>216691</v>
      </c>
      <c r="J44240" t="s">
        <v>311246</v>
      </c>
    </row>
    <row r="44241" spans="1:10">
      <c r="A44241" t="s">
        <v>44071</v>
      </c>
      <c r="B44241" t="s">
        <v>99802</v>
      </c>
      <c r="C44241">
        <v>289508558</v>
      </c>
      <c r="F44241">
        <v>62</v>
      </c>
      <c r="G44241" t="s">
        <v>161505</v>
      </c>
      <c r="H44241" t="s">
        <v>216692</v>
      </c>
      <c r="I44241" t="s">
        <v>258455</v>
      </c>
      <c r="J44241" t="s">
        <v>311247</v>
      </c>
    </row>
    <row r="44242" spans="1:10">
      <c r="A44242" t="s">
        <v>44072</v>
      </c>
      <c r="B44242" t="s">
        <v>99803</v>
      </c>
      <c r="C44242">
        <v>289527133</v>
      </c>
      <c r="D44242" t="s">
        <v>112272</v>
      </c>
      <c r="E44242" t="s">
        <v>116280</v>
      </c>
      <c r="F44242">
        <v>141</v>
      </c>
      <c r="G44242" t="s">
        <v>161506</v>
      </c>
      <c r="H44242" t="s">
        <v>216693</v>
      </c>
      <c r="I44242" t="s">
        <v>258456</v>
      </c>
      <c r="J44242" t="s">
        <v>311248</v>
      </c>
    </row>
    <row r="44243" spans="1:10">
      <c r="A44243" t="s">
        <v>44073</v>
      </c>
      <c r="B44243" t="s">
        <v>99804</v>
      </c>
      <c r="C44243">
        <v>289508055</v>
      </c>
      <c r="F44243">
        <v>78</v>
      </c>
      <c r="G44243" t="s">
        <v>161507</v>
      </c>
      <c r="H44243" t="s">
        <v>216694</v>
      </c>
      <c r="I44243" t="s">
        <v>258457</v>
      </c>
      <c r="J44243" t="s">
        <v>311249</v>
      </c>
    </row>
    <row r="44244" spans="1:10">
      <c r="A44244" t="s">
        <v>44074</v>
      </c>
      <c r="B44244" t="s">
        <v>99805</v>
      </c>
      <c r="C44244">
        <v>289508047</v>
      </c>
      <c r="F44244">
        <v>10</v>
      </c>
      <c r="G44244" t="s">
        <v>161508</v>
      </c>
      <c r="H44244" t="s">
        <v>216695</v>
      </c>
      <c r="I44244" t="s">
        <v>258458</v>
      </c>
      <c r="J44244" t="s">
        <v>311250</v>
      </c>
    </row>
    <row r="44245" spans="1:10">
      <c r="A44245" t="s">
        <v>44075</v>
      </c>
      <c r="B44245" t="s">
        <v>99806</v>
      </c>
      <c r="C44245">
        <v>289508043</v>
      </c>
      <c r="D44245" t="s">
        <v>111351</v>
      </c>
      <c r="E44245" t="s">
        <v>112728</v>
      </c>
      <c r="F44245">
        <v>19</v>
      </c>
      <c r="G44245" t="s">
        <v>161509</v>
      </c>
      <c r="H44245" t="s">
        <v>216696</v>
      </c>
      <c r="I44245" t="s">
        <v>258459</v>
      </c>
      <c r="J44245" t="s">
        <v>311251</v>
      </c>
    </row>
    <row r="44246" spans="1:10">
      <c r="A44246" t="s">
        <v>44076</v>
      </c>
      <c r="B44246" t="s">
        <v>99807</v>
      </c>
      <c r="C44246">
        <v>289508038</v>
      </c>
      <c r="F44246">
        <v>123</v>
      </c>
      <c r="G44246" t="s">
        <v>161510</v>
      </c>
      <c r="H44246" t="s">
        <v>216697</v>
      </c>
      <c r="I44246" t="s">
        <v>258460</v>
      </c>
      <c r="J44246" t="s">
        <v>311252</v>
      </c>
    </row>
    <row r="44247" spans="1:10">
      <c r="A44247" t="s">
        <v>44077</v>
      </c>
      <c r="B44247" t="s">
        <v>99808</v>
      </c>
      <c r="C44247">
        <v>289508032</v>
      </c>
      <c r="D44247" t="s">
        <v>111341</v>
      </c>
      <c r="E44247" t="s">
        <v>114943</v>
      </c>
      <c r="F44247">
        <v>117</v>
      </c>
      <c r="G44247" t="s">
        <v>161511</v>
      </c>
      <c r="H44247" t="s">
        <v>216698</v>
      </c>
      <c r="J44247" t="s">
        <v>311253</v>
      </c>
    </row>
    <row r="44248" spans="1:10">
      <c r="A44248" t="s">
        <v>44078</v>
      </c>
      <c r="B44248" t="s">
        <v>99809</v>
      </c>
      <c r="C44248">
        <v>289508000</v>
      </c>
      <c r="F44248">
        <v>32</v>
      </c>
      <c r="G44248" t="s">
        <v>161512</v>
      </c>
      <c r="H44248" t="s">
        <v>216699</v>
      </c>
      <c r="I44248" t="s">
        <v>258461</v>
      </c>
      <c r="J44248" t="s">
        <v>311254</v>
      </c>
    </row>
    <row r="44249" spans="1:10">
      <c r="A44249" t="s">
        <v>44079</v>
      </c>
      <c r="B44249" t="s">
        <v>99810</v>
      </c>
      <c r="C44249">
        <v>289507998</v>
      </c>
      <c r="F44249">
        <v>25</v>
      </c>
      <c r="G44249" t="s">
        <v>161513</v>
      </c>
      <c r="H44249" t="s">
        <v>216700</v>
      </c>
      <c r="I44249" t="s">
        <v>258462</v>
      </c>
      <c r="J44249" t="s">
        <v>311255</v>
      </c>
    </row>
    <row r="44250" spans="1:10">
      <c r="A44250" t="s">
        <v>44080</v>
      </c>
      <c r="B44250" t="s">
        <v>99811</v>
      </c>
      <c r="C44250">
        <v>289507994</v>
      </c>
      <c r="F44250">
        <v>13</v>
      </c>
      <c r="G44250" t="s">
        <v>161514</v>
      </c>
      <c r="H44250" t="s">
        <v>216701</v>
      </c>
      <c r="J44250" t="s">
        <v>311256</v>
      </c>
    </row>
    <row r="44251" spans="1:10">
      <c r="A44251" t="s">
        <v>44081</v>
      </c>
      <c r="B44251" t="s">
        <v>99812</v>
      </c>
      <c r="C44251">
        <v>289507989</v>
      </c>
      <c r="F44251">
        <v>30</v>
      </c>
      <c r="G44251" t="s">
        <v>161515</v>
      </c>
      <c r="H44251" t="s">
        <v>216702</v>
      </c>
      <c r="I44251" t="s">
        <v>258463</v>
      </c>
      <c r="J44251" t="s">
        <v>311257</v>
      </c>
    </row>
    <row r="44252" spans="1:10">
      <c r="A44252" t="s">
        <v>39144</v>
      </c>
      <c r="B44252" t="s">
        <v>99813</v>
      </c>
      <c r="C44252">
        <v>289507975</v>
      </c>
      <c r="F44252">
        <v>33</v>
      </c>
      <c r="G44252" t="s">
        <v>161516</v>
      </c>
      <c r="H44252" t="s">
        <v>216703</v>
      </c>
      <c r="I44252" t="s">
        <v>258464</v>
      </c>
      <c r="J44252" t="s">
        <v>311258</v>
      </c>
    </row>
    <row r="44253" spans="1:10">
      <c r="A44253" t="s">
        <v>44082</v>
      </c>
      <c r="B44253" t="s">
        <v>99814</v>
      </c>
      <c r="C44253">
        <v>289507981</v>
      </c>
      <c r="D44253" t="s">
        <v>111324</v>
      </c>
      <c r="E44253" t="s">
        <v>115044</v>
      </c>
      <c r="F44253">
        <v>67</v>
      </c>
      <c r="G44253" t="s">
        <v>161517</v>
      </c>
      <c r="H44253" t="s">
        <v>216704</v>
      </c>
      <c r="I44253" t="s">
        <v>258465</v>
      </c>
      <c r="J44253" t="s">
        <v>311259</v>
      </c>
    </row>
    <row r="44254" spans="1:10">
      <c r="A44254" t="s">
        <v>44083</v>
      </c>
      <c r="B44254" t="s">
        <v>99815</v>
      </c>
      <c r="C44254">
        <v>289507983</v>
      </c>
      <c r="F44254">
        <v>22</v>
      </c>
      <c r="G44254" t="s">
        <v>161518</v>
      </c>
      <c r="H44254" t="s">
        <v>216705</v>
      </c>
      <c r="I44254" t="s">
        <v>258466</v>
      </c>
      <c r="J44254" t="s">
        <v>311260</v>
      </c>
    </row>
    <row r="44255" spans="1:10">
      <c r="A44255" t="s">
        <v>44084</v>
      </c>
      <c r="B44255" t="s">
        <v>99816</v>
      </c>
      <c r="C44255">
        <v>289527147</v>
      </c>
      <c r="F44255">
        <v>16</v>
      </c>
      <c r="G44255" t="s">
        <v>161519</v>
      </c>
      <c r="H44255" t="s">
        <v>216706</v>
      </c>
      <c r="I44255" t="s">
        <v>258467</v>
      </c>
      <c r="J44255" t="s">
        <v>311261</v>
      </c>
    </row>
    <row r="44256" spans="1:10">
      <c r="A44256" t="s">
        <v>31137</v>
      </c>
      <c r="B44256" t="s">
        <v>99817</v>
      </c>
      <c r="C44256">
        <v>289507651</v>
      </c>
      <c r="D44256" t="s">
        <v>111338</v>
      </c>
      <c r="E44256" t="s">
        <v>112779</v>
      </c>
      <c r="F44256">
        <v>10</v>
      </c>
      <c r="G44256" t="s">
        <v>161520</v>
      </c>
      <c r="H44256" t="s">
        <v>216707</v>
      </c>
      <c r="I44256" t="s">
        <v>258468</v>
      </c>
      <c r="J44256" t="s">
        <v>311262</v>
      </c>
    </row>
    <row r="44257" spans="1:10">
      <c r="A44257" t="s">
        <v>44085</v>
      </c>
      <c r="B44257" t="s">
        <v>99818</v>
      </c>
      <c r="C44257">
        <v>289507647</v>
      </c>
      <c r="D44257" t="s">
        <v>111332</v>
      </c>
      <c r="E44257" t="s">
        <v>112789</v>
      </c>
      <c r="F44257">
        <v>67</v>
      </c>
      <c r="G44257" t="s">
        <v>161521</v>
      </c>
      <c r="H44257" t="s">
        <v>216708</v>
      </c>
      <c r="J44257" t="s">
        <v>311263</v>
      </c>
    </row>
    <row r="44258" spans="1:10">
      <c r="A44258" t="s">
        <v>44086</v>
      </c>
      <c r="B44258" t="s">
        <v>99819</v>
      </c>
      <c r="C44258">
        <v>289507646</v>
      </c>
      <c r="F44258">
        <v>27</v>
      </c>
      <c r="G44258" t="s">
        <v>161522</v>
      </c>
      <c r="H44258" t="s">
        <v>216709</v>
      </c>
      <c r="J44258" t="s">
        <v>311264</v>
      </c>
    </row>
    <row r="44259" spans="1:10">
      <c r="A44259" t="s">
        <v>44087</v>
      </c>
      <c r="B44259" t="s">
        <v>99820</v>
      </c>
      <c r="C44259">
        <v>289507637</v>
      </c>
      <c r="F44259">
        <v>79</v>
      </c>
      <c r="G44259" t="s">
        <v>161523</v>
      </c>
      <c r="H44259" t="s">
        <v>216710</v>
      </c>
      <c r="J44259" t="s">
        <v>311265</v>
      </c>
    </row>
    <row r="44260" spans="1:10">
      <c r="A44260" t="s">
        <v>44088</v>
      </c>
      <c r="B44260" t="s">
        <v>99821</v>
      </c>
      <c r="C44260">
        <v>289507645</v>
      </c>
      <c r="F44260">
        <v>72</v>
      </c>
      <c r="G44260" t="s">
        <v>161524</v>
      </c>
      <c r="H44260" t="s">
        <v>216711</v>
      </c>
      <c r="I44260" t="s">
        <v>258469</v>
      </c>
      <c r="J44260" t="s">
        <v>311266</v>
      </c>
    </row>
    <row r="44261" spans="1:10">
      <c r="A44261" t="s">
        <v>44089</v>
      </c>
      <c r="B44261" t="s">
        <v>99822</v>
      </c>
      <c r="C44261">
        <v>289527155</v>
      </c>
      <c r="D44261" t="s">
        <v>111335</v>
      </c>
      <c r="E44261" t="s">
        <v>115019</v>
      </c>
      <c r="F44261">
        <v>13</v>
      </c>
      <c r="G44261" t="s">
        <v>161525</v>
      </c>
      <c r="H44261" t="s">
        <v>216712</v>
      </c>
      <c r="J44261" t="s">
        <v>311267</v>
      </c>
    </row>
    <row r="44262" spans="1:10">
      <c r="A44262" t="s">
        <v>44090</v>
      </c>
      <c r="B44262" t="s">
        <v>99823</v>
      </c>
      <c r="C44262">
        <v>289527129</v>
      </c>
      <c r="D44262" t="s">
        <v>111342</v>
      </c>
      <c r="E44262" t="s">
        <v>112810</v>
      </c>
      <c r="F44262">
        <v>30</v>
      </c>
      <c r="G44262" t="s">
        <v>161526</v>
      </c>
      <c r="H44262" t="s">
        <v>216713</v>
      </c>
      <c r="I44262" t="s">
        <v>258470</v>
      </c>
      <c r="J44262" t="s">
        <v>311268</v>
      </c>
    </row>
    <row r="44263" spans="1:10">
      <c r="A44263" t="s">
        <v>44091</v>
      </c>
      <c r="B44263" t="s">
        <v>99824</v>
      </c>
      <c r="C44263">
        <v>289527143</v>
      </c>
      <c r="D44263" t="s">
        <v>111324</v>
      </c>
      <c r="E44263" t="s">
        <v>115044</v>
      </c>
      <c r="F44263">
        <v>28</v>
      </c>
      <c r="G44263" t="s">
        <v>161527</v>
      </c>
      <c r="H44263" t="s">
        <v>216714</v>
      </c>
      <c r="I44263" t="s">
        <v>258471</v>
      </c>
      <c r="J44263" t="s">
        <v>311269</v>
      </c>
    </row>
    <row r="44264" spans="1:10">
      <c r="A44264" t="s">
        <v>44092</v>
      </c>
      <c r="B44264" t="s">
        <v>99825</v>
      </c>
      <c r="C44264">
        <v>289504832</v>
      </c>
      <c r="D44264" t="s">
        <v>111332</v>
      </c>
      <c r="E44264" t="s">
        <v>112726</v>
      </c>
      <c r="F44264">
        <v>72</v>
      </c>
      <c r="G44264" t="s">
        <v>161528</v>
      </c>
      <c r="H44264" t="s">
        <v>216715</v>
      </c>
      <c r="I44264" t="s">
        <v>258472</v>
      </c>
      <c r="J44264" t="s">
        <v>311270</v>
      </c>
    </row>
    <row r="44265" spans="1:10">
      <c r="A44265" t="s">
        <v>44093</v>
      </c>
      <c r="B44265" t="s">
        <v>99826</v>
      </c>
      <c r="C44265">
        <v>289504826</v>
      </c>
      <c r="F44265">
        <v>4</v>
      </c>
      <c r="G44265" t="s">
        <v>161529</v>
      </c>
      <c r="H44265" t="s">
        <v>216716</v>
      </c>
      <c r="I44265" t="s">
        <v>258473</v>
      </c>
      <c r="J44265" t="s">
        <v>311271</v>
      </c>
    </row>
    <row r="44266" spans="1:10">
      <c r="A44266" t="s">
        <v>44094</v>
      </c>
      <c r="B44266" t="s">
        <v>99827</v>
      </c>
      <c r="C44266">
        <v>284199875</v>
      </c>
      <c r="D44266" t="s">
        <v>112273</v>
      </c>
      <c r="E44266" t="s">
        <v>116281</v>
      </c>
      <c r="F44266">
        <v>1989</v>
      </c>
      <c r="G44266" t="s">
        <v>161530</v>
      </c>
      <c r="H44266" t="s">
        <v>216717</v>
      </c>
      <c r="J44266" t="s">
        <v>311272</v>
      </c>
    </row>
    <row r="44267" spans="1:10">
      <c r="A44267" t="s">
        <v>44095</v>
      </c>
      <c r="B44267" t="s">
        <v>99828</v>
      </c>
      <c r="C44267">
        <v>284199585</v>
      </c>
      <c r="F44267">
        <v>360</v>
      </c>
      <c r="G44267" t="s">
        <v>161531</v>
      </c>
      <c r="H44267" t="s">
        <v>216718</v>
      </c>
      <c r="J44267" t="s">
        <v>311273</v>
      </c>
    </row>
    <row r="44268" spans="1:10">
      <c r="A44268" t="s">
        <v>44096</v>
      </c>
      <c r="B44268" t="s">
        <v>99829</v>
      </c>
      <c r="C44268">
        <v>289527153</v>
      </c>
      <c r="F44268">
        <v>32</v>
      </c>
      <c r="G44268" t="s">
        <v>161532</v>
      </c>
      <c r="H44268" t="s">
        <v>216719</v>
      </c>
      <c r="I44268" t="s">
        <v>258474</v>
      </c>
      <c r="J44268" t="s">
        <v>311274</v>
      </c>
    </row>
    <row r="44269" spans="1:10">
      <c r="A44269" t="s">
        <v>44097</v>
      </c>
      <c r="B44269" t="s">
        <v>99830</v>
      </c>
      <c r="C44269">
        <v>289527135</v>
      </c>
      <c r="D44269" t="s">
        <v>111342</v>
      </c>
      <c r="E44269" t="s">
        <v>112810</v>
      </c>
      <c r="F44269">
        <v>28</v>
      </c>
      <c r="G44269" t="s">
        <v>161533</v>
      </c>
      <c r="H44269" t="s">
        <v>216720</v>
      </c>
      <c r="I44269" t="s">
        <v>258475</v>
      </c>
      <c r="J44269" t="s">
        <v>311275</v>
      </c>
    </row>
    <row r="44270" spans="1:10">
      <c r="A44270" t="s">
        <v>44098</v>
      </c>
      <c r="B44270" t="s">
        <v>99831</v>
      </c>
      <c r="C44270">
        <v>289496461</v>
      </c>
      <c r="D44270" t="s">
        <v>111354</v>
      </c>
      <c r="E44270" t="s">
        <v>113140</v>
      </c>
      <c r="F44270">
        <v>119</v>
      </c>
      <c r="G44270" t="s">
        <v>161534</v>
      </c>
      <c r="H44270" t="s">
        <v>216721</v>
      </c>
      <c r="I44270" t="s">
        <v>258476</v>
      </c>
      <c r="J44270" t="s">
        <v>311276</v>
      </c>
    </row>
    <row r="44271" spans="1:10">
      <c r="A44271" t="s">
        <v>44099</v>
      </c>
      <c r="B44271" t="s">
        <v>99832</v>
      </c>
      <c r="C44271">
        <v>289496410</v>
      </c>
      <c r="D44271" t="s">
        <v>111351</v>
      </c>
      <c r="E44271" t="s">
        <v>112728</v>
      </c>
      <c r="F44271">
        <v>82</v>
      </c>
      <c r="G44271" t="s">
        <v>161535</v>
      </c>
      <c r="H44271" t="s">
        <v>216722</v>
      </c>
      <c r="I44271" t="s">
        <v>258477</v>
      </c>
      <c r="J44271" t="s">
        <v>311277</v>
      </c>
    </row>
    <row r="44272" spans="1:10">
      <c r="A44272" t="s">
        <v>44100</v>
      </c>
      <c r="B44272" t="s">
        <v>99833</v>
      </c>
      <c r="C44272">
        <v>285275112</v>
      </c>
      <c r="F44272">
        <v>53</v>
      </c>
      <c r="G44272" t="s">
        <v>161536</v>
      </c>
      <c r="H44272" t="s">
        <v>216723</v>
      </c>
      <c r="I44272" t="s">
        <v>258478</v>
      </c>
      <c r="J44272" t="s">
        <v>311278</v>
      </c>
    </row>
    <row r="44273" spans="1:10">
      <c r="A44273" t="s">
        <v>44101</v>
      </c>
      <c r="B44273" t="s">
        <v>99834</v>
      </c>
      <c r="C44273">
        <v>289494545</v>
      </c>
      <c r="D44273" t="s">
        <v>111341</v>
      </c>
      <c r="E44273" t="s">
        <v>114938</v>
      </c>
      <c r="F44273">
        <v>18</v>
      </c>
      <c r="G44273" t="s">
        <v>161537</v>
      </c>
      <c r="H44273" t="s">
        <v>216724</v>
      </c>
      <c r="J44273" t="s">
        <v>311279</v>
      </c>
    </row>
    <row r="44274" spans="1:10">
      <c r="A44274" t="s">
        <v>44102</v>
      </c>
      <c r="B44274" t="s">
        <v>99835</v>
      </c>
      <c r="C44274">
        <v>289494248</v>
      </c>
      <c r="F44274">
        <v>94</v>
      </c>
      <c r="G44274" t="s">
        <v>161538</v>
      </c>
      <c r="H44274" t="s">
        <v>216725</v>
      </c>
      <c r="I44274" t="s">
        <v>258479</v>
      </c>
      <c r="J44274" t="s">
        <v>311280</v>
      </c>
    </row>
    <row r="44275" spans="1:10">
      <c r="A44275" t="s">
        <v>44103</v>
      </c>
      <c r="B44275" t="s">
        <v>99836</v>
      </c>
      <c r="C44275">
        <v>289527144</v>
      </c>
      <c r="F44275">
        <v>35</v>
      </c>
      <c r="G44275" t="s">
        <v>161539</v>
      </c>
      <c r="H44275" t="s">
        <v>216726</v>
      </c>
      <c r="J44275" t="s">
        <v>311281</v>
      </c>
    </row>
    <row r="44276" spans="1:10">
      <c r="A44276" t="s">
        <v>44104</v>
      </c>
      <c r="B44276" t="s">
        <v>99837</v>
      </c>
      <c r="C44276">
        <v>289493680</v>
      </c>
      <c r="D44276" t="s">
        <v>111342</v>
      </c>
      <c r="E44276" t="s">
        <v>112810</v>
      </c>
      <c r="F44276">
        <v>40</v>
      </c>
      <c r="G44276" t="s">
        <v>161540</v>
      </c>
      <c r="H44276" t="s">
        <v>216727</v>
      </c>
      <c r="J44276" t="s">
        <v>311282</v>
      </c>
    </row>
    <row r="44277" spans="1:10">
      <c r="A44277" t="s">
        <v>44105</v>
      </c>
      <c r="B44277" t="s">
        <v>99838</v>
      </c>
      <c r="C44277">
        <v>289527137</v>
      </c>
      <c r="F44277">
        <v>148</v>
      </c>
      <c r="G44277" t="s">
        <v>161541</v>
      </c>
      <c r="H44277" t="s">
        <v>216728</v>
      </c>
      <c r="I44277" t="s">
        <v>258480</v>
      </c>
      <c r="J44277" t="s">
        <v>311283</v>
      </c>
    </row>
    <row r="44278" spans="1:10">
      <c r="A44278" t="s">
        <v>44106</v>
      </c>
      <c r="B44278" t="s">
        <v>99839</v>
      </c>
      <c r="C44278">
        <v>289486246</v>
      </c>
      <c r="D44278" t="s">
        <v>111324</v>
      </c>
      <c r="E44278" t="s">
        <v>115248</v>
      </c>
      <c r="F44278">
        <v>458</v>
      </c>
      <c r="G44278" t="s">
        <v>161542</v>
      </c>
      <c r="H44278" t="s">
        <v>216729</v>
      </c>
      <c r="I44278" t="s">
        <v>258481</v>
      </c>
      <c r="J44278" t="s">
        <v>311284</v>
      </c>
    </row>
    <row r="44279" spans="1:10">
      <c r="A44279" t="s">
        <v>44107</v>
      </c>
      <c r="B44279" t="s">
        <v>99840</v>
      </c>
      <c r="C44279">
        <v>289486227</v>
      </c>
      <c r="D44279" t="s">
        <v>111343</v>
      </c>
      <c r="E44279" t="s">
        <v>113892</v>
      </c>
      <c r="F44279">
        <v>24</v>
      </c>
      <c r="G44279" t="s">
        <v>161543</v>
      </c>
      <c r="H44279" t="s">
        <v>216730</v>
      </c>
      <c r="I44279" t="s">
        <v>258482</v>
      </c>
      <c r="J44279" t="s">
        <v>311285</v>
      </c>
    </row>
    <row r="44280" spans="1:10">
      <c r="A44280" t="s">
        <v>44108</v>
      </c>
      <c r="B44280" t="s">
        <v>99841</v>
      </c>
      <c r="C44280">
        <v>289486226</v>
      </c>
      <c r="D44280" t="s">
        <v>111343</v>
      </c>
      <c r="E44280" t="s">
        <v>113875</v>
      </c>
      <c r="F44280">
        <v>7</v>
      </c>
      <c r="G44280" t="s">
        <v>161544</v>
      </c>
      <c r="H44280" t="s">
        <v>216731</v>
      </c>
      <c r="I44280" t="s">
        <v>258483</v>
      </c>
      <c r="J44280" t="s">
        <v>311286</v>
      </c>
    </row>
    <row r="44281" spans="1:10">
      <c r="A44281" t="s">
        <v>44109</v>
      </c>
      <c r="B44281" t="s">
        <v>99842</v>
      </c>
      <c r="C44281">
        <v>289486210</v>
      </c>
      <c r="F44281">
        <v>7</v>
      </c>
      <c r="G44281" t="s">
        <v>161545</v>
      </c>
      <c r="H44281" t="s">
        <v>216732</v>
      </c>
      <c r="I44281" t="s">
        <v>258484</v>
      </c>
      <c r="J44281" t="s">
        <v>311287</v>
      </c>
    </row>
    <row r="44282" spans="1:10">
      <c r="A44282" t="s">
        <v>44110</v>
      </c>
      <c r="B44282" t="s">
        <v>99843</v>
      </c>
      <c r="C44282">
        <v>289486209</v>
      </c>
      <c r="D44282" t="s">
        <v>111338</v>
      </c>
      <c r="E44282" t="s">
        <v>112998</v>
      </c>
      <c r="F44282">
        <v>33</v>
      </c>
      <c r="G44282" t="s">
        <v>161546</v>
      </c>
      <c r="H44282" t="s">
        <v>216733</v>
      </c>
      <c r="I44282" t="s">
        <v>258485</v>
      </c>
      <c r="J44282" t="s">
        <v>311288</v>
      </c>
    </row>
    <row r="44283" spans="1:10">
      <c r="A44283" t="s">
        <v>44111</v>
      </c>
      <c r="B44283" t="s">
        <v>99844</v>
      </c>
      <c r="C44283">
        <v>289486221</v>
      </c>
      <c r="F44283">
        <v>83</v>
      </c>
      <c r="G44283" t="s">
        <v>161547</v>
      </c>
      <c r="H44283" t="s">
        <v>216734</v>
      </c>
      <c r="I44283" t="s">
        <v>258486</v>
      </c>
      <c r="J44283" t="s">
        <v>311289</v>
      </c>
    </row>
    <row r="44284" spans="1:10">
      <c r="A44284" t="s">
        <v>44112</v>
      </c>
      <c r="B44284" t="s">
        <v>99845</v>
      </c>
      <c r="C44284">
        <v>283425615</v>
      </c>
      <c r="D44284" t="s">
        <v>111324</v>
      </c>
      <c r="E44284" t="s">
        <v>112700</v>
      </c>
      <c r="F44284">
        <v>321</v>
      </c>
      <c r="G44284" t="s">
        <v>161548</v>
      </c>
      <c r="H44284" t="s">
        <v>216735</v>
      </c>
      <c r="I44284" t="s">
        <v>258487</v>
      </c>
      <c r="J44284" t="s">
        <v>311290</v>
      </c>
    </row>
    <row r="44285" spans="1:10">
      <c r="A44285" t="s">
        <v>44113</v>
      </c>
      <c r="B44285" t="s">
        <v>99846</v>
      </c>
      <c r="C44285">
        <v>289486214</v>
      </c>
      <c r="D44285" t="s">
        <v>111343</v>
      </c>
      <c r="E44285" t="s">
        <v>114005</v>
      </c>
      <c r="F44285">
        <v>4</v>
      </c>
      <c r="G44285" t="s">
        <v>161549</v>
      </c>
      <c r="H44285" t="s">
        <v>216736</v>
      </c>
      <c r="I44285" t="s">
        <v>258488</v>
      </c>
      <c r="J44285" t="s">
        <v>311291</v>
      </c>
    </row>
    <row r="44286" spans="1:10">
      <c r="A44286" t="s">
        <v>44114</v>
      </c>
      <c r="B44286" t="s">
        <v>99847</v>
      </c>
      <c r="C44286">
        <v>283396468</v>
      </c>
      <c r="D44286" t="s">
        <v>111342</v>
      </c>
      <c r="E44286" t="s">
        <v>116282</v>
      </c>
      <c r="F44286">
        <v>111</v>
      </c>
      <c r="G44286" t="s">
        <v>161550</v>
      </c>
      <c r="H44286" t="s">
        <v>216737</v>
      </c>
      <c r="I44286" t="s">
        <v>258489</v>
      </c>
      <c r="J44286" t="s">
        <v>311292</v>
      </c>
    </row>
    <row r="44287" spans="1:10">
      <c r="A44287" t="s">
        <v>44115</v>
      </c>
      <c r="B44287" t="s">
        <v>99848</v>
      </c>
      <c r="C44287">
        <v>289486213</v>
      </c>
      <c r="F44287">
        <v>9</v>
      </c>
      <c r="G44287" t="s">
        <v>161551</v>
      </c>
      <c r="H44287" t="s">
        <v>216738</v>
      </c>
      <c r="I44287" t="s">
        <v>258490</v>
      </c>
      <c r="J44287" t="s">
        <v>311293</v>
      </c>
    </row>
    <row r="44288" spans="1:10">
      <c r="A44288" t="s">
        <v>44116</v>
      </c>
      <c r="B44288" t="s">
        <v>99849</v>
      </c>
      <c r="C44288">
        <v>289486208</v>
      </c>
      <c r="F44288">
        <v>15</v>
      </c>
      <c r="G44288" t="s">
        <v>161552</v>
      </c>
      <c r="H44288" t="s">
        <v>216739</v>
      </c>
      <c r="I44288" t="s">
        <v>258491</v>
      </c>
      <c r="J44288" t="s">
        <v>311294</v>
      </c>
    </row>
    <row r="44289" spans="1:10">
      <c r="A44289" t="s">
        <v>44117</v>
      </c>
      <c r="B44289" t="s">
        <v>99850</v>
      </c>
      <c r="C44289">
        <v>289486206</v>
      </c>
      <c r="F44289">
        <v>5</v>
      </c>
      <c r="G44289" t="s">
        <v>161553</v>
      </c>
      <c r="H44289" t="s">
        <v>216740</v>
      </c>
      <c r="I44289" t="s">
        <v>258492</v>
      </c>
      <c r="J44289" t="s">
        <v>311295</v>
      </c>
    </row>
    <row r="44290" spans="1:10">
      <c r="A44290" t="s">
        <v>44118</v>
      </c>
      <c r="B44290" t="s">
        <v>99851</v>
      </c>
      <c r="C44290">
        <v>289527125</v>
      </c>
      <c r="F44290">
        <v>2</v>
      </c>
      <c r="G44290" t="s">
        <v>161554</v>
      </c>
      <c r="H44290" t="s">
        <v>216741</v>
      </c>
      <c r="I44290" t="s">
        <v>258493</v>
      </c>
      <c r="J44290" t="s">
        <v>311296</v>
      </c>
    </row>
    <row r="44291" spans="1:10">
      <c r="A44291" t="s">
        <v>44119</v>
      </c>
      <c r="B44291" t="s">
        <v>99852</v>
      </c>
      <c r="C44291">
        <v>289486194</v>
      </c>
      <c r="F44291">
        <v>7</v>
      </c>
      <c r="G44291" t="s">
        <v>161555</v>
      </c>
      <c r="H44291" t="s">
        <v>216742</v>
      </c>
      <c r="J44291" t="s">
        <v>311297</v>
      </c>
    </row>
    <row r="44292" spans="1:10">
      <c r="A44292" t="s">
        <v>44120</v>
      </c>
      <c r="B44292" t="s">
        <v>99853</v>
      </c>
      <c r="C44292">
        <v>289486191</v>
      </c>
      <c r="F44292">
        <v>10</v>
      </c>
      <c r="G44292" t="s">
        <v>161556</v>
      </c>
      <c r="H44292" t="s">
        <v>216743</v>
      </c>
      <c r="I44292" t="s">
        <v>258494</v>
      </c>
      <c r="J44292" t="s">
        <v>311298</v>
      </c>
    </row>
    <row r="44293" spans="1:10">
      <c r="A44293" t="s">
        <v>44121</v>
      </c>
      <c r="B44293" t="s">
        <v>99854</v>
      </c>
      <c r="C44293">
        <v>289486185</v>
      </c>
      <c r="D44293" t="s">
        <v>111343</v>
      </c>
      <c r="E44293" t="s">
        <v>113875</v>
      </c>
      <c r="F44293">
        <v>11</v>
      </c>
      <c r="G44293" t="s">
        <v>161557</v>
      </c>
      <c r="H44293" t="s">
        <v>216744</v>
      </c>
      <c r="J44293" t="s">
        <v>311299</v>
      </c>
    </row>
    <row r="44294" spans="1:10">
      <c r="A44294" t="s">
        <v>44122</v>
      </c>
      <c r="B44294" t="s">
        <v>99855</v>
      </c>
      <c r="C44294">
        <v>289486190</v>
      </c>
      <c r="F44294">
        <v>9</v>
      </c>
      <c r="G44294" t="s">
        <v>161558</v>
      </c>
      <c r="H44294" t="s">
        <v>216745</v>
      </c>
      <c r="J44294" t="s">
        <v>311300</v>
      </c>
    </row>
    <row r="44295" spans="1:10">
      <c r="A44295" t="s">
        <v>44123</v>
      </c>
      <c r="B44295" t="s">
        <v>44123</v>
      </c>
      <c r="C44295">
        <v>289486189</v>
      </c>
      <c r="D44295" t="s">
        <v>111343</v>
      </c>
      <c r="E44295" t="s">
        <v>113875</v>
      </c>
      <c r="F44295">
        <v>21</v>
      </c>
      <c r="G44295" t="s">
        <v>161559</v>
      </c>
      <c r="H44295" t="s">
        <v>216746</v>
      </c>
      <c r="I44295" t="s">
        <v>258495</v>
      </c>
      <c r="J44295" t="s">
        <v>311301</v>
      </c>
    </row>
    <row r="44296" spans="1:10">
      <c r="A44296" t="s">
        <v>44124</v>
      </c>
      <c r="B44296" t="s">
        <v>99856</v>
      </c>
      <c r="C44296">
        <v>289486187</v>
      </c>
      <c r="D44296" t="s">
        <v>111343</v>
      </c>
      <c r="E44296" t="s">
        <v>113892</v>
      </c>
      <c r="F44296">
        <v>42</v>
      </c>
      <c r="G44296" t="s">
        <v>161560</v>
      </c>
      <c r="H44296" t="s">
        <v>216747</v>
      </c>
      <c r="I44296" t="s">
        <v>258496</v>
      </c>
      <c r="J44296" t="s">
        <v>311302</v>
      </c>
    </row>
    <row r="44297" spans="1:10">
      <c r="A44297" t="s">
        <v>33309</v>
      </c>
      <c r="B44297" t="s">
        <v>99857</v>
      </c>
      <c r="C44297">
        <v>289527160</v>
      </c>
      <c r="F44297">
        <v>11</v>
      </c>
      <c r="G44297" t="s">
        <v>161561</v>
      </c>
      <c r="H44297" t="s">
        <v>216748</v>
      </c>
      <c r="I44297" t="s">
        <v>258497</v>
      </c>
      <c r="J44297" t="s">
        <v>311303</v>
      </c>
    </row>
    <row r="44298" spans="1:10">
      <c r="A44298" t="s">
        <v>44125</v>
      </c>
      <c r="B44298" t="s">
        <v>99858</v>
      </c>
      <c r="C44298">
        <v>289486186</v>
      </c>
      <c r="F44298">
        <v>6</v>
      </c>
      <c r="G44298" t="s">
        <v>161562</v>
      </c>
      <c r="H44298" t="s">
        <v>216749</v>
      </c>
      <c r="I44298" t="s">
        <v>258498</v>
      </c>
      <c r="J44298" t="s">
        <v>311304</v>
      </c>
    </row>
    <row r="44299" spans="1:10">
      <c r="A44299" t="s">
        <v>44126</v>
      </c>
      <c r="B44299" t="s">
        <v>99859</v>
      </c>
      <c r="C44299">
        <v>289486079</v>
      </c>
      <c r="F44299">
        <v>46</v>
      </c>
      <c r="G44299" t="s">
        <v>161563</v>
      </c>
      <c r="H44299" t="s">
        <v>216750</v>
      </c>
      <c r="J44299" t="s">
        <v>311305</v>
      </c>
    </row>
    <row r="44300" spans="1:10">
      <c r="A44300" t="s">
        <v>44127</v>
      </c>
      <c r="B44300" t="s">
        <v>99860</v>
      </c>
      <c r="C44300">
        <v>289527159</v>
      </c>
      <c r="F44300">
        <v>3</v>
      </c>
      <c r="G44300" t="s">
        <v>161564</v>
      </c>
      <c r="H44300" t="s">
        <v>216751</v>
      </c>
      <c r="J44300" t="s">
        <v>311306</v>
      </c>
    </row>
    <row r="44301" spans="1:10">
      <c r="A44301" t="s">
        <v>44128</v>
      </c>
      <c r="B44301" t="s">
        <v>99861</v>
      </c>
      <c r="C44301">
        <v>289486073</v>
      </c>
      <c r="F44301">
        <v>11</v>
      </c>
      <c r="G44301" t="s">
        <v>161565</v>
      </c>
      <c r="H44301" t="s">
        <v>216752</v>
      </c>
      <c r="J44301" t="s">
        <v>311307</v>
      </c>
    </row>
    <row r="44302" spans="1:10">
      <c r="A44302" t="s">
        <v>44129</v>
      </c>
      <c r="B44302" t="s">
        <v>99862</v>
      </c>
      <c r="C44302">
        <v>289486071</v>
      </c>
      <c r="D44302" t="s">
        <v>111323</v>
      </c>
      <c r="E44302" t="s">
        <v>114651</v>
      </c>
      <c r="F44302">
        <v>21</v>
      </c>
      <c r="G44302" t="s">
        <v>161566</v>
      </c>
      <c r="H44302" t="s">
        <v>216753</v>
      </c>
      <c r="J44302" t="s">
        <v>311308</v>
      </c>
    </row>
    <row r="44303" spans="1:10">
      <c r="A44303" t="s">
        <v>44130</v>
      </c>
      <c r="B44303" t="s">
        <v>99863</v>
      </c>
      <c r="C44303">
        <v>289486067</v>
      </c>
      <c r="D44303" t="s">
        <v>111358</v>
      </c>
      <c r="E44303" t="s">
        <v>113486</v>
      </c>
      <c r="F44303">
        <v>12</v>
      </c>
      <c r="G44303" t="s">
        <v>161567</v>
      </c>
      <c r="H44303" t="s">
        <v>216754</v>
      </c>
      <c r="I44303" t="s">
        <v>258499</v>
      </c>
      <c r="J44303" t="s">
        <v>311309</v>
      </c>
    </row>
    <row r="44304" spans="1:10">
      <c r="A44304" t="s">
        <v>44131</v>
      </c>
      <c r="B44304" t="s">
        <v>99864</v>
      </c>
      <c r="C44304">
        <v>289527142</v>
      </c>
      <c r="D44304" t="s">
        <v>111338</v>
      </c>
      <c r="E44304" t="s">
        <v>112782</v>
      </c>
      <c r="F44304">
        <v>10</v>
      </c>
      <c r="G44304" t="s">
        <v>161568</v>
      </c>
      <c r="H44304" t="s">
        <v>216755</v>
      </c>
      <c r="I44304" t="s">
        <v>258500</v>
      </c>
      <c r="J44304" t="s">
        <v>311310</v>
      </c>
    </row>
    <row r="44305" spans="1:10">
      <c r="A44305" t="s">
        <v>44132</v>
      </c>
      <c r="B44305" t="s">
        <v>99865</v>
      </c>
      <c r="C44305">
        <v>289527145</v>
      </c>
      <c r="D44305" t="s">
        <v>111343</v>
      </c>
      <c r="E44305" t="s">
        <v>113908</v>
      </c>
      <c r="F44305">
        <v>32</v>
      </c>
      <c r="G44305" t="s">
        <v>161569</v>
      </c>
      <c r="H44305" t="s">
        <v>216756</v>
      </c>
      <c r="I44305" t="s">
        <v>258501</v>
      </c>
      <c r="J44305" t="s">
        <v>311311</v>
      </c>
    </row>
    <row r="44306" spans="1:10">
      <c r="A44306" t="s">
        <v>44133</v>
      </c>
      <c r="B44306" t="s">
        <v>99866</v>
      </c>
      <c r="C44306">
        <v>289486052</v>
      </c>
      <c r="F44306">
        <v>11</v>
      </c>
      <c r="G44306" t="s">
        <v>161570</v>
      </c>
      <c r="H44306" t="s">
        <v>216757</v>
      </c>
      <c r="I44306" t="s">
        <v>258502</v>
      </c>
      <c r="J44306" t="s">
        <v>311312</v>
      </c>
    </row>
    <row r="44307" spans="1:10">
      <c r="A44307" t="s">
        <v>44134</v>
      </c>
      <c r="B44307" t="s">
        <v>99867</v>
      </c>
      <c r="C44307">
        <v>289527124</v>
      </c>
      <c r="D44307" t="s">
        <v>111343</v>
      </c>
      <c r="E44307" t="s">
        <v>112716</v>
      </c>
      <c r="F44307">
        <v>25</v>
      </c>
      <c r="G44307" t="s">
        <v>161571</v>
      </c>
      <c r="H44307" t="s">
        <v>216758</v>
      </c>
      <c r="I44307" t="s">
        <v>258503</v>
      </c>
      <c r="J44307" t="s">
        <v>311313</v>
      </c>
    </row>
    <row r="44308" spans="1:10">
      <c r="A44308" t="s">
        <v>44135</v>
      </c>
      <c r="B44308" t="s">
        <v>99868</v>
      </c>
      <c r="C44308">
        <v>289486047</v>
      </c>
      <c r="D44308" t="s">
        <v>111358</v>
      </c>
      <c r="E44308" t="s">
        <v>112785</v>
      </c>
      <c r="F44308">
        <v>89</v>
      </c>
      <c r="G44308" t="s">
        <v>161572</v>
      </c>
      <c r="H44308" t="s">
        <v>216759</v>
      </c>
      <c r="J44308" t="s">
        <v>311314</v>
      </c>
    </row>
    <row r="44309" spans="1:10">
      <c r="A44309" t="s">
        <v>44136</v>
      </c>
      <c r="B44309" t="s">
        <v>99869</v>
      </c>
      <c r="C44309">
        <v>289486046</v>
      </c>
      <c r="D44309" t="s">
        <v>111343</v>
      </c>
      <c r="E44309" t="s">
        <v>113917</v>
      </c>
      <c r="F44309">
        <v>8</v>
      </c>
      <c r="G44309" t="s">
        <v>161573</v>
      </c>
      <c r="H44309" t="s">
        <v>216760</v>
      </c>
      <c r="I44309" t="s">
        <v>258504</v>
      </c>
      <c r="J44309" t="s">
        <v>311315</v>
      </c>
    </row>
    <row r="44310" spans="1:10">
      <c r="A44310" t="s">
        <v>44137</v>
      </c>
      <c r="B44310" t="s">
        <v>99870</v>
      </c>
      <c r="C44310">
        <v>289486045</v>
      </c>
      <c r="F44310">
        <v>65</v>
      </c>
      <c r="G44310" t="s">
        <v>161574</v>
      </c>
      <c r="H44310" t="s">
        <v>216761</v>
      </c>
      <c r="I44310" t="s">
        <v>258505</v>
      </c>
      <c r="J44310" t="s">
        <v>311316</v>
      </c>
    </row>
    <row r="44311" spans="1:10">
      <c r="A44311" t="s">
        <v>44138</v>
      </c>
      <c r="B44311" t="s">
        <v>99871</v>
      </c>
      <c r="C44311">
        <v>289486040</v>
      </c>
      <c r="D44311" t="s">
        <v>111343</v>
      </c>
      <c r="E44311" t="s">
        <v>113908</v>
      </c>
      <c r="F44311">
        <v>7</v>
      </c>
      <c r="G44311" t="s">
        <v>161575</v>
      </c>
      <c r="H44311" t="s">
        <v>216762</v>
      </c>
      <c r="J44311" t="s">
        <v>311317</v>
      </c>
    </row>
    <row r="44312" spans="1:10">
      <c r="A44312" t="s">
        <v>44139</v>
      </c>
      <c r="B44312" t="s">
        <v>99872</v>
      </c>
      <c r="C44312">
        <v>289486038</v>
      </c>
      <c r="F44312">
        <v>16</v>
      </c>
      <c r="G44312" t="s">
        <v>161576</v>
      </c>
      <c r="H44312" t="s">
        <v>216763</v>
      </c>
      <c r="J44312" t="s">
        <v>311318</v>
      </c>
    </row>
    <row r="44313" spans="1:10">
      <c r="A44313" t="s">
        <v>44140</v>
      </c>
      <c r="B44313" t="s">
        <v>99873</v>
      </c>
      <c r="C44313">
        <v>289527123</v>
      </c>
      <c r="F44313">
        <v>5</v>
      </c>
      <c r="G44313" t="s">
        <v>161577</v>
      </c>
      <c r="H44313" t="s">
        <v>216764</v>
      </c>
      <c r="I44313" t="s">
        <v>258506</v>
      </c>
      <c r="J44313" t="s">
        <v>311319</v>
      </c>
    </row>
    <row r="44314" spans="1:10">
      <c r="A44314" t="s">
        <v>44141</v>
      </c>
      <c r="B44314" t="s">
        <v>99874</v>
      </c>
      <c r="C44314">
        <v>289486035</v>
      </c>
      <c r="D44314" t="s">
        <v>111343</v>
      </c>
      <c r="E44314" t="s">
        <v>113875</v>
      </c>
      <c r="F44314">
        <v>8</v>
      </c>
      <c r="G44314" t="s">
        <v>161578</v>
      </c>
      <c r="H44314" t="s">
        <v>216765</v>
      </c>
      <c r="I44314" t="s">
        <v>258507</v>
      </c>
      <c r="J44314" t="s">
        <v>311320</v>
      </c>
    </row>
    <row r="44315" spans="1:10">
      <c r="A44315" t="s">
        <v>44142</v>
      </c>
      <c r="B44315" t="s">
        <v>99875</v>
      </c>
      <c r="C44315">
        <v>289486033</v>
      </c>
      <c r="D44315" t="s">
        <v>111362</v>
      </c>
      <c r="E44315" t="s">
        <v>114969</v>
      </c>
      <c r="F44315">
        <v>163</v>
      </c>
      <c r="G44315" t="s">
        <v>161579</v>
      </c>
      <c r="H44315" t="s">
        <v>216766</v>
      </c>
      <c r="I44315" t="s">
        <v>258508</v>
      </c>
      <c r="J44315" t="s">
        <v>311321</v>
      </c>
    </row>
    <row r="44316" spans="1:10">
      <c r="A44316" t="s">
        <v>44143</v>
      </c>
      <c r="B44316" t="s">
        <v>99876</v>
      </c>
      <c r="C44316">
        <v>289527122</v>
      </c>
      <c r="D44316" t="s">
        <v>111343</v>
      </c>
      <c r="E44316" t="s">
        <v>113875</v>
      </c>
      <c r="F44316">
        <v>29</v>
      </c>
      <c r="G44316" t="s">
        <v>161580</v>
      </c>
      <c r="H44316" t="s">
        <v>216767</v>
      </c>
      <c r="I44316" t="s">
        <v>258509</v>
      </c>
      <c r="J44316" t="s">
        <v>311322</v>
      </c>
    </row>
    <row r="44317" spans="1:10">
      <c r="A44317" t="s">
        <v>44144</v>
      </c>
      <c r="B44317" t="s">
        <v>99877</v>
      </c>
      <c r="C44317">
        <v>289486031</v>
      </c>
      <c r="D44317" t="s">
        <v>111343</v>
      </c>
      <c r="E44317" t="s">
        <v>113875</v>
      </c>
      <c r="F44317">
        <v>20</v>
      </c>
      <c r="G44317" t="s">
        <v>161581</v>
      </c>
      <c r="H44317" t="s">
        <v>216768</v>
      </c>
      <c r="I44317" t="s">
        <v>258510</v>
      </c>
      <c r="J44317" t="s">
        <v>311323</v>
      </c>
    </row>
    <row r="44318" spans="1:10">
      <c r="A44318" t="s">
        <v>44145</v>
      </c>
      <c r="B44318" t="s">
        <v>99878</v>
      </c>
      <c r="C44318">
        <v>289486030</v>
      </c>
      <c r="F44318">
        <v>34</v>
      </c>
      <c r="G44318" t="s">
        <v>161582</v>
      </c>
      <c r="H44318" t="s">
        <v>216769</v>
      </c>
      <c r="I44318" t="s">
        <v>258511</v>
      </c>
      <c r="J44318" t="s">
        <v>311324</v>
      </c>
    </row>
    <row r="44319" spans="1:10">
      <c r="A44319" t="s">
        <v>44146</v>
      </c>
      <c r="B44319" t="s">
        <v>99879</v>
      </c>
      <c r="C44319">
        <v>289486028</v>
      </c>
      <c r="F44319">
        <v>15</v>
      </c>
      <c r="H44319" t="s">
        <v>216770</v>
      </c>
    </row>
    <row r="44320" spans="1:10">
      <c r="A44320" t="s">
        <v>44147</v>
      </c>
      <c r="B44320" t="s">
        <v>99880</v>
      </c>
      <c r="C44320">
        <v>289486027</v>
      </c>
      <c r="F44320">
        <v>5</v>
      </c>
      <c r="G44320" t="s">
        <v>161583</v>
      </c>
      <c r="H44320" t="s">
        <v>216771</v>
      </c>
      <c r="I44320" t="s">
        <v>258512</v>
      </c>
      <c r="J44320" t="s">
        <v>311325</v>
      </c>
    </row>
    <row r="44321" spans="1:10">
      <c r="A44321" t="s">
        <v>44148</v>
      </c>
      <c r="B44321" t="s">
        <v>99881</v>
      </c>
      <c r="C44321">
        <v>289486025</v>
      </c>
      <c r="F44321">
        <v>22</v>
      </c>
      <c r="G44321" t="s">
        <v>161584</v>
      </c>
      <c r="H44321" t="s">
        <v>216772</v>
      </c>
      <c r="J44321" t="s">
        <v>311326</v>
      </c>
    </row>
    <row r="44322" spans="1:10">
      <c r="A44322" t="s">
        <v>44149</v>
      </c>
      <c r="B44322" t="s">
        <v>99882</v>
      </c>
      <c r="C44322">
        <v>289486024</v>
      </c>
      <c r="F44322">
        <v>24</v>
      </c>
      <c r="G44322" t="s">
        <v>161585</v>
      </c>
      <c r="H44322" t="s">
        <v>216773</v>
      </c>
      <c r="I44322" t="s">
        <v>258513</v>
      </c>
      <c r="J44322" t="s">
        <v>311327</v>
      </c>
    </row>
    <row r="44323" spans="1:10">
      <c r="A44323" t="s">
        <v>44150</v>
      </c>
      <c r="B44323" t="s">
        <v>99883</v>
      </c>
      <c r="C44323">
        <v>289486014</v>
      </c>
      <c r="D44323" t="s">
        <v>111344</v>
      </c>
      <c r="E44323" t="s">
        <v>113084</v>
      </c>
      <c r="F44323">
        <v>28</v>
      </c>
      <c r="G44323" t="s">
        <v>161586</v>
      </c>
      <c r="H44323" t="s">
        <v>216774</v>
      </c>
      <c r="I44323" t="s">
        <v>258514</v>
      </c>
      <c r="J44323" t="s">
        <v>311328</v>
      </c>
    </row>
    <row r="44324" spans="1:10">
      <c r="A44324" t="s">
        <v>44151</v>
      </c>
      <c r="B44324" t="s">
        <v>99884</v>
      </c>
      <c r="C44324">
        <v>289527157</v>
      </c>
      <c r="F44324">
        <v>10</v>
      </c>
      <c r="G44324" t="s">
        <v>161587</v>
      </c>
      <c r="H44324" t="s">
        <v>216775</v>
      </c>
      <c r="J44324" t="s">
        <v>311329</v>
      </c>
    </row>
    <row r="44325" spans="1:10">
      <c r="A44325" t="s">
        <v>44152</v>
      </c>
      <c r="B44325" t="s">
        <v>99885</v>
      </c>
      <c r="C44325">
        <v>289486011</v>
      </c>
      <c r="F44325">
        <v>30</v>
      </c>
      <c r="G44325" t="s">
        <v>161588</v>
      </c>
      <c r="H44325" t="s">
        <v>216776</v>
      </c>
      <c r="I44325" t="s">
        <v>258515</v>
      </c>
      <c r="J44325" t="s">
        <v>311330</v>
      </c>
    </row>
    <row r="44326" spans="1:10">
      <c r="A44326" t="s">
        <v>44153</v>
      </c>
      <c r="B44326" t="s">
        <v>99886</v>
      </c>
      <c r="C44326">
        <v>289486009</v>
      </c>
      <c r="D44326" t="s">
        <v>111343</v>
      </c>
      <c r="E44326" t="s">
        <v>113875</v>
      </c>
      <c r="F44326">
        <v>21</v>
      </c>
      <c r="G44326" t="s">
        <v>161589</v>
      </c>
      <c r="H44326" t="s">
        <v>216777</v>
      </c>
      <c r="I44326" t="s">
        <v>258516</v>
      </c>
      <c r="J44326" t="s">
        <v>311331</v>
      </c>
    </row>
    <row r="44327" spans="1:10">
      <c r="A44327" t="s">
        <v>44154</v>
      </c>
      <c r="B44327" t="s">
        <v>99887</v>
      </c>
      <c r="C44327">
        <v>289486008</v>
      </c>
      <c r="D44327" t="s">
        <v>111381</v>
      </c>
      <c r="E44327" t="s">
        <v>114308</v>
      </c>
      <c r="F44327">
        <v>16</v>
      </c>
      <c r="G44327" t="s">
        <v>161590</v>
      </c>
      <c r="H44327" t="s">
        <v>216778</v>
      </c>
      <c r="I44327" t="s">
        <v>258517</v>
      </c>
      <c r="J44327" t="s">
        <v>311332</v>
      </c>
    </row>
    <row r="44328" spans="1:10">
      <c r="A44328" t="s">
        <v>44155</v>
      </c>
      <c r="B44328" t="s">
        <v>99888</v>
      </c>
      <c r="C44328">
        <v>289486005</v>
      </c>
      <c r="F44328">
        <v>58</v>
      </c>
      <c r="G44328" t="s">
        <v>161591</v>
      </c>
      <c r="H44328" t="s">
        <v>216779</v>
      </c>
      <c r="I44328" t="s">
        <v>258518</v>
      </c>
      <c r="J44328" t="s">
        <v>311333</v>
      </c>
    </row>
    <row r="44329" spans="1:10">
      <c r="A44329" t="s">
        <v>44156</v>
      </c>
      <c r="B44329" t="s">
        <v>99889</v>
      </c>
      <c r="C44329">
        <v>289486003</v>
      </c>
      <c r="F44329">
        <v>32</v>
      </c>
      <c r="G44329" t="s">
        <v>161592</v>
      </c>
      <c r="H44329" t="s">
        <v>216780</v>
      </c>
      <c r="I44329" t="s">
        <v>258519</v>
      </c>
      <c r="J44329" t="s">
        <v>311334</v>
      </c>
    </row>
    <row r="44330" spans="1:10">
      <c r="A44330" t="s">
        <v>44157</v>
      </c>
      <c r="B44330" t="s">
        <v>99890</v>
      </c>
      <c r="C44330">
        <v>289486002</v>
      </c>
      <c r="F44330">
        <v>19</v>
      </c>
      <c r="G44330" t="s">
        <v>161593</v>
      </c>
      <c r="H44330" t="s">
        <v>216781</v>
      </c>
      <c r="J44330" t="s">
        <v>311335</v>
      </c>
    </row>
    <row r="44331" spans="1:10">
      <c r="A44331" t="s">
        <v>2801</v>
      </c>
      <c r="B44331" t="s">
        <v>99891</v>
      </c>
      <c r="C44331">
        <v>289485953</v>
      </c>
      <c r="F44331">
        <v>44</v>
      </c>
      <c r="G44331" t="s">
        <v>161594</v>
      </c>
      <c r="H44331" t="s">
        <v>216782</v>
      </c>
      <c r="I44331" t="s">
        <v>258520</v>
      </c>
      <c r="J44331" t="s">
        <v>311336</v>
      </c>
    </row>
    <row r="44332" spans="1:10">
      <c r="A44332" t="s">
        <v>44158</v>
      </c>
      <c r="B44332" t="s">
        <v>99892</v>
      </c>
      <c r="C44332">
        <v>289485544</v>
      </c>
      <c r="F44332">
        <v>21</v>
      </c>
      <c r="G44332" t="s">
        <v>161595</v>
      </c>
      <c r="H44332" t="s">
        <v>216783</v>
      </c>
      <c r="I44332" t="s">
        <v>258521</v>
      </c>
      <c r="J44332" t="s">
        <v>311337</v>
      </c>
    </row>
    <row r="44333" spans="1:10">
      <c r="A44333" t="s">
        <v>44159</v>
      </c>
      <c r="B44333" t="s">
        <v>99893</v>
      </c>
      <c r="C44333">
        <v>289485537</v>
      </c>
      <c r="D44333" t="s">
        <v>111332</v>
      </c>
      <c r="E44333" t="s">
        <v>112758</v>
      </c>
      <c r="F44333">
        <v>39</v>
      </c>
      <c r="G44333" t="s">
        <v>161596</v>
      </c>
      <c r="H44333" t="s">
        <v>216784</v>
      </c>
      <c r="I44333" t="s">
        <v>258522</v>
      </c>
      <c r="J44333" t="s">
        <v>311338</v>
      </c>
    </row>
    <row r="44334" spans="1:10">
      <c r="A44334" t="s">
        <v>44160</v>
      </c>
      <c r="B44334" t="s">
        <v>99894</v>
      </c>
      <c r="C44334">
        <v>289485482</v>
      </c>
      <c r="F44334">
        <v>24</v>
      </c>
      <c r="G44334" t="s">
        <v>161597</v>
      </c>
      <c r="H44334" t="s">
        <v>216785</v>
      </c>
      <c r="I44334" t="s">
        <v>258523</v>
      </c>
      <c r="J44334" t="s">
        <v>311339</v>
      </c>
    </row>
    <row r="44335" spans="1:10">
      <c r="A44335" t="s">
        <v>44161</v>
      </c>
      <c r="B44335" t="s">
        <v>99895</v>
      </c>
      <c r="C44335">
        <v>289527132</v>
      </c>
      <c r="F44335">
        <v>43</v>
      </c>
      <c r="G44335" t="s">
        <v>161598</v>
      </c>
      <c r="H44335" t="s">
        <v>216786</v>
      </c>
      <c r="J44335" t="s">
        <v>311340</v>
      </c>
    </row>
    <row r="44336" spans="1:10">
      <c r="A44336" t="s">
        <v>44162</v>
      </c>
      <c r="B44336" t="s">
        <v>99896</v>
      </c>
      <c r="C44336">
        <v>289527156</v>
      </c>
      <c r="F44336">
        <v>26</v>
      </c>
      <c r="G44336" t="s">
        <v>161599</v>
      </c>
      <c r="H44336" t="s">
        <v>216787</v>
      </c>
      <c r="I44336" t="s">
        <v>258524</v>
      </c>
      <c r="J44336" t="s">
        <v>311341</v>
      </c>
    </row>
    <row r="44337" spans="1:10">
      <c r="A44337" t="s">
        <v>44163</v>
      </c>
      <c r="B44337" t="s">
        <v>99897</v>
      </c>
      <c r="C44337">
        <v>289484385</v>
      </c>
      <c r="D44337" t="s">
        <v>111342</v>
      </c>
      <c r="E44337" t="s">
        <v>112790</v>
      </c>
      <c r="F44337">
        <v>32</v>
      </c>
      <c r="G44337" t="s">
        <v>161600</v>
      </c>
      <c r="H44337" t="s">
        <v>216788</v>
      </c>
      <c r="I44337" t="s">
        <v>258525</v>
      </c>
      <c r="J44337" t="s">
        <v>311342</v>
      </c>
    </row>
    <row r="44338" spans="1:10">
      <c r="A44338" t="s">
        <v>44164</v>
      </c>
      <c r="B44338" t="s">
        <v>99898</v>
      </c>
      <c r="C44338">
        <v>289484121</v>
      </c>
      <c r="D44338" t="s">
        <v>111324</v>
      </c>
      <c r="E44338" t="s">
        <v>115199</v>
      </c>
      <c r="F44338">
        <v>52</v>
      </c>
      <c r="G44338" t="s">
        <v>161601</v>
      </c>
      <c r="H44338" t="s">
        <v>216789</v>
      </c>
      <c r="I44338" t="s">
        <v>258526</v>
      </c>
      <c r="J44338" t="s">
        <v>311343</v>
      </c>
    </row>
    <row r="44339" spans="1:10">
      <c r="A44339" t="s">
        <v>44165</v>
      </c>
      <c r="B44339" t="s">
        <v>99899</v>
      </c>
      <c r="C44339">
        <v>289527148</v>
      </c>
      <c r="D44339" t="s">
        <v>111809</v>
      </c>
      <c r="E44339" t="s">
        <v>116283</v>
      </c>
      <c r="F44339">
        <v>82</v>
      </c>
      <c r="G44339" t="s">
        <v>161602</v>
      </c>
      <c r="H44339" t="s">
        <v>216790</v>
      </c>
      <c r="I44339" t="s">
        <v>232698</v>
      </c>
      <c r="J44339" t="s">
        <v>311344</v>
      </c>
    </row>
    <row r="44340" spans="1:10">
      <c r="A44340" t="s">
        <v>44166</v>
      </c>
      <c r="B44340" t="s">
        <v>99900</v>
      </c>
      <c r="C44340">
        <v>283396458</v>
      </c>
      <c r="D44340" t="s">
        <v>111334</v>
      </c>
      <c r="E44340" t="s">
        <v>112722</v>
      </c>
      <c r="F44340">
        <v>21</v>
      </c>
      <c r="G44340" t="s">
        <v>161603</v>
      </c>
      <c r="H44340" t="s">
        <v>216791</v>
      </c>
      <c r="I44340" t="s">
        <v>258527</v>
      </c>
      <c r="J44340" t="s">
        <v>311345</v>
      </c>
    </row>
    <row r="44341" spans="1:10">
      <c r="A44341" t="s">
        <v>44167</v>
      </c>
      <c r="B44341" t="s">
        <v>99901</v>
      </c>
      <c r="C44341">
        <v>289481065</v>
      </c>
      <c r="D44341" t="s">
        <v>111332</v>
      </c>
      <c r="E44341" t="s">
        <v>21815</v>
      </c>
      <c r="F44341">
        <v>58</v>
      </c>
      <c r="G44341" t="s">
        <v>161604</v>
      </c>
      <c r="H44341" t="s">
        <v>216792</v>
      </c>
      <c r="I44341" t="s">
        <v>258528</v>
      </c>
      <c r="J44341" t="s">
        <v>311346</v>
      </c>
    </row>
    <row r="44342" spans="1:10">
      <c r="A44342" t="s">
        <v>44168</v>
      </c>
      <c r="B44342" t="s">
        <v>99902</v>
      </c>
      <c r="C44342">
        <v>289527138</v>
      </c>
      <c r="F44342">
        <v>37</v>
      </c>
      <c r="G44342" t="s">
        <v>161605</v>
      </c>
      <c r="H44342" t="s">
        <v>216793</v>
      </c>
      <c r="I44342" t="s">
        <v>258529</v>
      </c>
      <c r="J44342" t="s">
        <v>311347</v>
      </c>
    </row>
    <row r="44343" spans="1:10">
      <c r="A44343" t="s">
        <v>44169</v>
      </c>
      <c r="B44343" t="s">
        <v>99903</v>
      </c>
      <c r="C44343">
        <v>283481644</v>
      </c>
      <c r="F44343">
        <v>57</v>
      </c>
      <c r="G44343" t="s">
        <v>161606</v>
      </c>
      <c r="H44343" t="s">
        <v>216794</v>
      </c>
      <c r="I44343" t="s">
        <v>258530</v>
      </c>
      <c r="J44343" t="s">
        <v>311348</v>
      </c>
    </row>
    <row r="44344" spans="1:10">
      <c r="A44344" t="s">
        <v>44170</v>
      </c>
      <c r="B44344" t="s">
        <v>99904</v>
      </c>
      <c r="C44344">
        <v>289527120</v>
      </c>
      <c r="D44344" t="s">
        <v>111324</v>
      </c>
      <c r="E44344" t="s">
        <v>115739</v>
      </c>
      <c r="F44344">
        <v>30</v>
      </c>
      <c r="G44344" t="s">
        <v>161607</v>
      </c>
      <c r="H44344" t="s">
        <v>216795</v>
      </c>
      <c r="I44344" t="s">
        <v>258531</v>
      </c>
      <c r="J44344" t="s">
        <v>311349</v>
      </c>
    </row>
    <row r="44345" spans="1:10">
      <c r="A44345" t="s">
        <v>44171</v>
      </c>
      <c r="B44345" t="s">
        <v>99905</v>
      </c>
      <c r="C44345">
        <v>289527146</v>
      </c>
      <c r="D44345" t="s">
        <v>112274</v>
      </c>
      <c r="E44345" t="s">
        <v>116284</v>
      </c>
      <c r="F44345">
        <v>4851</v>
      </c>
      <c r="G44345" t="s">
        <v>161608</v>
      </c>
      <c r="H44345" t="s">
        <v>216796</v>
      </c>
      <c r="I44345" t="s">
        <v>258532</v>
      </c>
      <c r="J44345" t="s">
        <v>311350</v>
      </c>
    </row>
    <row r="44346" spans="1:10">
      <c r="A44346" t="s">
        <v>44172</v>
      </c>
      <c r="B44346" t="s">
        <v>99906</v>
      </c>
      <c r="C44346">
        <v>289527152</v>
      </c>
      <c r="F44346">
        <v>876</v>
      </c>
      <c r="G44346" t="s">
        <v>161609</v>
      </c>
      <c r="H44346" t="s">
        <v>216797</v>
      </c>
      <c r="J44346" t="s">
        <v>311351</v>
      </c>
    </row>
    <row r="44347" spans="1:10">
      <c r="A44347" t="s">
        <v>44173</v>
      </c>
      <c r="B44347" t="s">
        <v>99907</v>
      </c>
      <c r="C44347">
        <v>289527150</v>
      </c>
      <c r="F44347">
        <v>88</v>
      </c>
      <c r="G44347" t="s">
        <v>161610</v>
      </c>
      <c r="H44347" t="s">
        <v>216798</v>
      </c>
      <c r="I44347" t="s">
        <v>258533</v>
      </c>
      <c r="J44347" t="s">
        <v>311352</v>
      </c>
    </row>
    <row r="44348" spans="1:10">
      <c r="A44348" t="s">
        <v>344</v>
      </c>
      <c r="B44348" t="s">
        <v>99908</v>
      </c>
      <c r="C44348">
        <v>289527139</v>
      </c>
      <c r="D44348" t="s">
        <v>111362</v>
      </c>
      <c r="E44348" t="s">
        <v>114972</v>
      </c>
      <c r="F44348">
        <v>331</v>
      </c>
      <c r="G44348" t="s">
        <v>161611</v>
      </c>
      <c r="H44348" t="s">
        <v>216799</v>
      </c>
      <c r="I44348" t="s">
        <v>258534</v>
      </c>
      <c r="J44348" t="s">
        <v>311353</v>
      </c>
    </row>
    <row r="44349" spans="1:10">
      <c r="A44349" t="s">
        <v>44174</v>
      </c>
      <c r="B44349" t="s">
        <v>99909</v>
      </c>
      <c r="C44349">
        <v>289527136</v>
      </c>
      <c r="D44349" t="s">
        <v>111323</v>
      </c>
      <c r="E44349" t="s">
        <v>114578</v>
      </c>
      <c r="F44349">
        <v>30</v>
      </c>
      <c r="G44349" t="s">
        <v>161612</v>
      </c>
      <c r="H44349" t="s">
        <v>216800</v>
      </c>
      <c r="I44349" t="s">
        <v>258535</v>
      </c>
      <c r="J44349" t="s">
        <v>311354</v>
      </c>
    </row>
    <row r="44350" spans="1:10">
      <c r="A44350" t="s">
        <v>44175</v>
      </c>
      <c r="B44350" t="s">
        <v>99910</v>
      </c>
      <c r="C44350">
        <v>289527130</v>
      </c>
      <c r="F44350">
        <v>41</v>
      </c>
      <c r="G44350" t="s">
        <v>161613</v>
      </c>
      <c r="H44350" t="s">
        <v>216801</v>
      </c>
      <c r="I44350" t="s">
        <v>258536</v>
      </c>
      <c r="J44350" t="s">
        <v>311355</v>
      </c>
    </row>
    <row r="44351" spans="1:10">
      <c r="A44351" t="s">
        <v>44176</v>
      </c>
      <c r="B44351" t="s">
        <v>99911</v>
      </c>
      <c r="C44351">
        <v>289527119</v>
      </c>
      <c r="F44351">
        <v>5</v>
      </c>
      <c r="G44351" t="s">
        <v>161614</v>
      </c>
      <c r="H44351" t="s">
        <v>216802</v>
      </c>
      <c r="I44351" t="s">
        <v>258537</v>
      </c>
      <c r="J44351" t="s">
        <v>311356</v>
      </c>
    </row>
    <row r="44352" spans="1:10">
      <c r="A44352" t="s">
        <v>44177</v>
      </c>
      <c r="B44352" t="s">
        <v>99912</v>
      </c>
      <c r="C44352">
        <v>289527134</v>
      </c>
      <c r="F44352">
        <v>52</v>
      </c>
      <c r="G44352" t="s">
        <v>161615</v>
      </c>
      <c r="H44352" t="s">
        <v>216803</v>
      </c>
      <c r="I44352" t="s">
        <v>258538</v>
      </c>
      <c r="J44352" t="s">
        <v>311357</v>
      </c>
    </row>
    <row r="44353" spans="1:10">
      <c r="A44353" t="s">
        <v>44178</v>
      </c>
      <c r="B44353" t="s">
        <v>99913</v>
      </c>
      <c r="C44353">
        <v>289527126</v>
      </c>
      <c r="D44353" t="s">
        <v>111339</v>
      </c>
      <c r="E44353" t="s">
        <v>112775</v>
      </c>
      <c r="F44353">
        <v>334</v>
      </c>
      <c r="G44353" t="s">
        <v>161616</v>
      </c>
      <c r="H44353" t="s">
        <v>216804</v>
      </c>
      <c r="I44353" t="s">
        <v>258539</v>
      </c>
      <c r="J44353" t="s">
        <v>311358</v>
      </c>
    </row>
    <row r="44354" spans="1:10">
      <c r="A44354" t="s">
        <v>44179</v>
      </c>
      <c r="B44354" t="s">
        <v>99914</v>
      </c>
      <c r="C44354">
        <v>289527149</v>
      </c>
      <c r="D44354" t="s">
        <v>111332</v>
      </c>
      <c r="E44354" t="s">
        <v>114690</v>
      </c>
      <c r="F44354">
        <v>87</v>
      </c>
      <c r="G44354" t="s">
        <v>161617</v>
      </c>
      <c r="H44354" t="s">
        <v>216805</v>
      </c>
      <c r="I44354" t="s">
        <v>258540</v>
      </c>
      <c r="J44354" t="s">
        <v>311359</v>
      </c>
    </row>
    <row r="44355" spans="1:10">
      <c r="A44355" t="s">
        <v>44180</v>
      </c>
      <c r="B44355" t="s">
        <v>99915</v>
      </c>
      <c r="C44355">
        <v>284129885</v>
      </c>
      <c r="D44355" t="s">
        <v>111340</v>
      </c>
      <c r="E44355" t="s">
        <v>112757</v>
      </c>
      <c r="F44355">
        <v>59</v>
      </c>
      <c r="G44355" t="s">
        <v>161618</v>
      </c>
      <c r="H44355" t="s">
        <v>216806</v>
      </c>
      <c r="I44355" t="s">
        <v>258541</v>
      </c>
      <c r="J44355" t="s">
        <v>311360</v>
      </c>
    </row>
    <row r="44356" spans="1:10">
      <c r="A44356" t="s">
        <v>44181</v>
      </c>
      <c r="B44356" t="s">
        <v>99916</v>
      </c>
      <c r="C44356">
        <v>289439032</v>
      </c>
      <c r="D44356" t="s">
        <v>111343</v>
      </c>
      <c r="E44356" t="s">
        <v>112741</v>
      </c>
      <c r="F44356">
        <v>63</v>
      </c>
      <c r="G44356" t="s">
        <v>161619</v>
      </c>
      <c r="H44356" t="s">
        <v>216807</v>
      </c>
      <c r="I44356" t="s">
        <v>258542</v>
      </c>
      <c r="J44356" t="s">
        <v>311361</v>
      </c>
    </row>
    <row r="44357" spans="1:10">
      <c r="A44357" t="s">
        <v>44182</v>
      </c>
      <c r="B44357" t="s">
        <v>99917</v>
      </c>
      <c r="C44357">
        <v>283480641</v>
      </c>
      <c r="F44357">
        <v>180</v>
      </c>
      <c r="G44357" t="s">
        <v>161620</v>
      </c>
      <c r="H44357" t="s">
        <v>216808</v>
      </c>
      <c r="I44357" t="s">
        <v>258543</v>
      </c>
      <c r="J44357" t="s">
        <v>311362</v>
      </c>
    </row>
    <row r="44358" spans="1:10">
      <c r="A44358" t="s">
        <v>44183</v>
      </c>
      <c r="B44358" t="s">
        <v>99918</v>
      </c>
      <c r="C44358">
        <v>289439018</v>
      </c>
      <c r="D44358" t="s">
        <v>111332</v>
      </c>
      <c r="E44358" t="s">
        <v>112806</v>
      </c>
      <c r="F44358">
        <v>345</v>
      </c>
      <c r="G44358" t="s">
        <v>161621</v>
      </c>
      <c r="H44358" t="s">
        <v>216809</v>
      </c>
      <c r="I44358" t="s">
        <v>258544</v>
      </c>
      <c r="J44358" t="s">
        <v>311363</v>
      </c>
    </row>
    <row r="44359" spans="1:10">
      <c r="A44359" t="s">
        <v>44184</v>
      </c>
      <c r="B44359" t="s">
        <v>99919</v>
      </c>
      <c r="C44359">
        <v>289439006</v>
      </c>
      <c r="D44359" t="s">
        <v>111342</v>
      </c>
      <c r="E44359" t="s">
        <v>112804</v>
      </c>
      <c r="F44359">
        <v>11</v>
      </c>
      <c r="G44359" t="s">
        <v>161622</v>
      </c>
      <c r="H44359" t="s">
        <v>216810</v>
      </c>
      <c r="I44359" t="s">
        <v>258545</v>
      </c>
      <c r="J44359" t="s">
        <v>311364</v>
      </c>
    </row>
    <row r="44360" spans="1:10">
      <c r="A44360" t="s">
        <v>44185</v>
      </c>
      <c r="B44360" t="s">
        <v>99920</v>
      </c>
      <c r="C44360">
        <v>289439004</v>
      </c>
      <c r="F44360">
        <v>2</v>
      </c>
      <c r="G44360" t="s">
        <v>161623</v>
      </c>
      <c r="H44360" t="s">
        <v>216811</v>
      </c>
      <c r="I44360" t="s">
        <v>258546</v>
      </c>
      <c r="J44360" t="s">
        <v>311365</v>
      </c>
    </row>
    <row r="44361" spans="1:10">
      <c r="A44361" t="s">
        <v>44186</v>
      </c>
      <c r="B44361" t="s">
        <v>99921</v>
      </c>
      <c r="C44361">
        <v>289438998</v>
      </c>
      <c r="F44361">
        <v>112</v>
      </c>
      <c r="G44361" t="s">
        <v>161624</v>
      </c>
      <c r="H44361" t="s">
        <v>216812</v>
      </c>
      <c r="I44361" t="s">
        <v>258547</v>
      </c>
      <c r="J44361" t="s">
        <v>311366</v>
      </c>
    </row>
    <row r="44362" spans="1:10">
      <c r="A44362" t="s">
        <v>44187</v>
      </c>
      <c r="B44362" t="s">
        <v>99922</v>
      </c>
      <c r="C44362">
        <v>289438994</v>
      </c>
      <c r="D44362" t="s">
        <v>112275</v>
      </c>
      <c r="E44362" t="s">
        <v>116285</v>
      </c>
      <c r="F44362">
        <v>75</v>
      </c>
      <c r="G44362" t="s">
        <v>161625</v>
      </c>
      <c r="H44362" t="s">
        <v>216813</v>
      </c>
      <c r="I44362" t="s">
        <v>258548</v>
      </c>
      <c r="J44362" t="s">
        <v>311367</v>
      </c>
    </row>
    <row r="44363" spans="1:10">
      <c r="A44363" t="s">
        <v>44188</v>
      </c>
      <c r="B44363" t="s">
        <v>99923</v>
      </c>
      <c r="C44363">
        <v>289438988</v>
      </c>
      <c r="F44363">
        <v>95</v>
      </c>
      <c r="G44363" t="s">
        <v>161626</v>
      </c>
      <c r="H44363" t="s">
        <v>216814</v>
      </c>
      <c r="I44363" t="s">
        <v>258549</v>
      </c>
      <c r="J44363" t="s">
        <v>311368</v>
      </c>
    </row>
    <row r="44364" spans="1:10">
      <c r="A44364" t="s">
        <v>44189</v>
      </c>
      <c r="B44364" t="s">
        <v>99924</v>
      </c>
      <c r="C44364">
        <v>289438986</v>
      </c>
      <c r="D44364" t="s">
        <v>111342</v>
      </c>
      <c r="E44364" t="s">
        <v>112804</v>
      </c>
      <c r="F44364">
        <v>34</v>
      </c>
      <c r="G44364" t="s">
        <v>161627</v>
      </c>
      <c r="H44364" t="s">
        <v>216815</v>
      </c>
      <c r="I44364" t="s">
        <v>258550</v>
      </c>
      <c r="J44364" t="s">
        <v>311369</v>
      </c>
    </row>
    <row r="44365" spans="1:10">
      <c r="A44365" t="s">
        <v>44190</v>
      </c>
      <c r="B44365" t="s">
        <v>99925</v>
      </c>
      <c r="C44365">
        <v>289438949</v>
      </c>
      <c r="D44365" t="s">
        <v>111342</v>
      </c>
      <c r="E44365" t="s">
        <v>114500</v>
      </c>
      <c r="F44365">
        <v>37</v>
      </c>
      <c r="G44365" t="s">
        <v>161628</v>
      </c>
      <c r="H44365" t="s">
        <v>216816</v>
      </c>
      <c r="I44365" t="s">
        <v>258551</v>
      </c>
      <c r="J44365" t="s">
        <v>311370</v>
      </c>
    </row>
    <row r="44366" spans="1:10">
      <c r="A44366" t="s">
        <v>44191</v>
      </c>
      <c r="B44366" t="s">
        <v>99926</v>
      </c>
      <c r="C44366">
        <v>289438945</v>
      </c>
      <c r="F44366">
        <v>27</v>
      </c>
      <c r="G44366" t="s">
        <v>161629</v>
      </c>
      <c r="H44366" t="s">
        <v>216817</v>
      </c>
      <c r="J44366" t="s">
        <v>311371</v>
      </c>
    </row>
    <row r="44367" spans="1:10">
      <c r="A44367" t="s">
        <v>44192</v>
      </c>
      <c r="B44367" t="s">
        <v>99927</v>
      </c>
      <c r="C44367">
        <v>289438940</v>
      </c>
      <c r="D44367" t="s">
        <v>111892</v>
      </c>
      <c r="E44367" t="s">
        <v>114276</v>
      </c>
      <c r="F44367">
        <v>76</v>
      </c>
      <c r="G44367" t="s">
        <v>161630</v>
      </c>
      <c r="H44367" t="s">
        <v>216818</v>
      </c>
      <c r="I44367" t="s">
        <v>258552</v>
      </c>
      <c r="J44367" t="s">
        <v>311372</v>
      </c>
    </row>
    <row r="44368" spans="1:10">
      <c r="A44368" t="s">
        <v>44193</v>
      </c>
      <c r="B44368" t="s">
        <v>99928</v>
      </c>
      <c r="C44368">
        <v>289438936</v>
      </c>
      <c r="F44368">
        <v>18</v>
      </c>
      <c r="G44368" t="s">
        <v>161631</v>
      </c>
      <c r="H44368" t="s">
        <v>216819</v>
      </c>
      <c r="I44368" t="s">
        <v>258553</v>
      </c>
      <c r="J44368" t="s">
        <v>311373</v>
      </c>
    </row>
    <row r="44369" spans="1:10">
      <c r="A44369" t="s">
        <v>44194</v>
      </c>
      <c r="B44369" t="s">
        <v>99929</v>
      </c>
      <c r="C44369">
        <v>289438900</v>
      </c>
      <c r="D44369" t="s">
        <v>111362</v>
      </c>
      <c r="E44369" t="s">
        <v>114972</v>
      </c>
      <c r="F44369">
        <v>67</v>
      </c>
      <c r="G44369" t="s">
        <v>161632</v>
      </c>
      <c r="H44369" t="s">
        <v>216820</v>
      </c>
      <c r="I44369" t="s">
        <v>258554</v>
      </c>
      <c r="J44369" t="s">
        <v>311374</v>
      </c>
    </row>
    <row r="44370" spans="1:10">
      <c r="A44370" t="s">
        <v>44195</v>
      </c>
      <c r="B44370" t="s">
        <v>99930</v>
      </c>
      <c r="C44370">
        <v>289438719</v>
      </c>
      <c r="F44370">
        <v>17</v>
      </c>
      <c r="G44370" t="s">
        <v>161633</v>
      </c>
      <c r="H44370" t="s">
        <v>216821</v>
      </c>
      <c r="J44370" t="s">
        <v>311375</v>
      </c>
    </row>
    <row r="44371" spans="1:10">
      <c r="A44371" t="s">
        <v>44196</v>
      </c>
      <c r="B44371" t="s">
        <v>99931</v>
      </c>
      <c r="C44371">
        <v>289438710</v>
      </c>
      <c r="D44371" t="s">
        <v>111329</v>
      </c>
      <c r="E44371" t="s">
        <v>112778</v>
      </c>
      <c r="F44371">
        <v>9</v>
      </c>
      <c r="G44371" t="s">
        <v>161634</v>
      </c>
      <c r="H44371" t="s">
        <v>216822</v>
      </c>
      <c r="I44371" t="s">
        <v>258555</v>
      </c>
      <c r="J44371" t="s">
        <v>311376</v>
      </c>
    </row>
    <row r="44372" spans="1:10">
      <c r="A44372" t="s">
        <v>44197</v>
      </c>
      <c r="B44372" t="s">
        <v>99932</v>
      </c>
      <c r="C44372">
        <v>289438703</v>
      </c>
      <c r="F44372">
        <v>12</v>
      </c>
      <c r="G44372" t="s">
        <v>161635</v>
      </c>
      <c r="H44372" t="s">
        <v>216823</v>
      </c>
      <c r="J44372" t="s">
        <v>311377</v>
      </c>
    </row>
    <row r="44373" spans="1:10">
      <c r="A44373" t="s">
        <v>44198</v>
      </c>
      <c r="B44373" t="s">
        <v>99933</v>
      </c>
      <c r="C44373">
        <v>289438696</v>
      </c>
      <c r="F44373">
        <v>16</v>
      </c>
      <c r="G44373" t="s">
        <v>161636</v>
      </c>
      <c r="H44373" t="s">
        <v>216824</v>
      </c>
      <c r="I44373" t="s">
        <v>258556</v>
      </c>
      <c r="J44373" t="s">
        <v>311378</v>
      </c>
    </row>
    <row r="44374" spans="1:10">
      <c r="A44374" t="s">
        <v>44199</v>
      </c>
      <c r="B44374" t="s">
        <v>99934</v>
      </c>
      <c r="C44374">
        <v>289438053</v>
      </c>
      <c r="D44374" t="s">
        <v>111776</v>
      </c>
      <c r="E44374" t="s">
        <v>113786</v>
      </c>
      <c r="F44374">
        <v>121</v>
      </c>
      <c r="G44374" t="s">
        <v>161637</v>
      </c>
      <c r="H44374" t="s">
        <v>216825</v>
      </c>
      <c r="I44374" t="s">
        <v>258557</v>
      </c>
      <c r="J44374" t="s">
        <v>311379</v>
      </c>
    </row>
    <row r="44375" spans="1:10">
      <c r="A44375" t="s">
        <v>44200</v>
      </c>
      <c r="B44375" t="s">
        <v>99935</v>
      </c>
      <c r="C44375">
        <v>289437609</v>
      </c>
      <c r="F44375">
        <v>10</v>
      </c>
      <c r="G44375" t="s">
        <v>161638</v>
      </c>
      <c r="H44375" t="s">
        <v>216826</v>
      </c>
      <c r="I44375" t="s">
        <v>258558</v>
      </c>
      <c r="J44375" t="s">
        <v>311380</v>
      </c>
    </row>
    <row r="44376" spans="1:10">
      <c r="A44376" t="s">
        <v>44201</v>
      </c>
      <c r="B44376" t="s">
        <v>99936</v>
      </c>
      <c r="C44376">
        <v>289435252</v>
      </c>
      <c r="F44376">
        <v>11</v>
      </c>
      <c r="G44376" t="s">
        <v>161639</v>
      </c>
      <c r="H44376" t="s">
        <v>216827</v>
      </c>
      <c r="J44376" t="s">
        <v>311381</v>
      </c>
    </row>
    <row r="44377" spans="1:10">
      <c r="A44377" t="s">
        <v>44202</v>
      </c>
      <c r="B44377" t="s">
        <v>99937</v>
      </c>
      <c r="C44377">
        <v>289428893</v>
      </c>
      <c r="F44377">
        <v>99</v>
      </c>
      <c r="G44377" t="s">
        <v>161640</v>
      </c>
      <c r="H44377" t="s">
        <v>216828</v>
      </c>
      <c r="I44377" t="s">
        <v>258559</v>
      </c>
      <c r="J44377" t="s">
        <v>311382</v>
      </c>
    </row>
    <row r="44378" spans="1:10">
      <c r="A44378" t="s">
        <v>44203</v>
      </c>
      <c r="B44378" t="s">
        <v>99938</v>
      </c>
      <c r="C44378">
        <v>289414831</v>
      </c>
      <c r="F44378">
        <v>31</v>
      </c>
      <c r="G44378" t="s">
        <v>161641</v>
      </c>
      <c r="H44378" t="s">
        <v>216829</v>
      </c>
      <c r="I44378" t="s">
        <v>258560</v>
      </c>
      <c r="J44378" t="s">
        <v>311383</v>
      </c>
    </row>
    <row r="44379" spans="1:10">
      <c r="A44379" t="s">
        <v>44204</v>
      </c>
      <c r="B44379" t="s">
        <v>99939</v>
      </c>
      <c r="C44379">
        <v>289414823</v>
      </c>
      <c r="F44379">
        <v>8</v>
      </c>
      <c r="G44379" t="s">
        <v>161642</v>
      </c>
      <c r="H44379" t="s">
        <v>216830</v>
      </c>
      <c r="I44379" t="s">
        <v>258561</v>
      </c>
      <c r="J44379" t="s">
        <v>311384</v>
      </c>
    </row>
    <row r="44380" spans="1:10">
      <c r="A44380" t="s">
        <v>44205</v>
      </c>
      <c r="B44380" t="s">
        <v>99940</v>
      </c>
      <c r="C44380">
        <v>289445878</v>
      </c>
      <c r="F44380">
        <v>2</v>
      </c>
      <c r="G44380" t="s">
        <v>161643</v>
      </c>
      <c r="H44380" t="s">
        <v>216831</v>
      </c>
      <c r="I44380" t="s">
        <v>258562</v>
      </c>
      <c r="J44380" t="s">
        <v>311385</v>
      </c>
    </row>
    <row r="44381" spans="1:10">
      <c r="A44381" t="s">
        <v>44206</v>
      </c>
      <c r="B44381" t="s">
        <v>99941</v>
      </c>
      <c r="C44381">
        <v>289414722</v>
      </c>
      <c r="F44381">
        <v>16</v>
      </c>
      <c r="G44381" t="s">
        <v>161644</v>
      </c>
      <c r="H44381" t="s">
        <v>216832</v>
      </c>
      <c r="I44381" t="s">
        <v>258563</v>
      </c>
      <c r="J44381" t="s">
        <v>311386</v>
      </c>
    </row>
    <row r="44382" spans="1:10">
      <c r="A44382" t="s">
        <v>44207</v>
      </c>
      <c r="B44382" t="s">
        <v>99942</v>
      </c>
      <c r="C44382">
        <v>289414689</v>
      </c>
      <c r="F44382">
        <v>2</v>
      </c>
      <c r="G44382" t="s">
        <v>161645</v>
      </c>
      <c r="H44382" t="s">
        <v>216833</v>
      </c>
      <c r="J44382" t="s">
        <v>311387</v>
      </c>
    </row>
    <row r="44383" spans="1:10">
      <c r="A44383" t="s">
        <v>44208</v>
      </c>
      <c r="B44383" t="s">
        <v>99943</v>
      </c>
      <c r="C44383">
        <v>289440646</v>
      </c>
      <c r="D44383" t="s">
        <v>111324</v>
      </c>
      <c r="E44383" t="s">
        <v>115045</v>
      </c>
      <c r="F44383">
        <v>171</v>
      </c>
      <c r="G44383" t="s">
        <v>161646</v>
      </c>
      <c r="H44383" t="s">
        <v>216834</v>
      </c>
      <c r="I44383" t="s">
        <v>258564</v>
      </c>
      <c r="J44383" t="s">
        <v>311388</v>
      </c>
    </row>
    <row r="44384" spans="1:10">
      <c r="A44384" t="s">
        <v>44209</v>
      </c>
      <c r="B44384" t="s">
        <v>99944</v>
      </c>
      <c r="C44384">
        <v>289412983</v>
      </c>
      <c r="D44384" t="s">
        <v>111324</v>
      </c>
      <c r="E44384" t="s">
        <v>115045</v>
      </c>
      <c r="F44384">
        <v>80</v>
      </c>
      <c r="G44384" t="s">
        <v>161647</v>
      </c>
      <c r="H44384" t="s">
        <v>216835</v>
      </c>
      <c r="I44384" t="s">
        <v>258565</v>
      </c>
      <c r="J44384" t="s">
        <v>311389</v>
      </c>
    </row>
    <row r="44385" spans="1:10">
      <c r="A44385" t="s">
        <v>44210</v>
      </c>
      <c r="B44385" t="s">
        <v>99945</v>
      </c>
      <c r="C44385">
        <v>289412941</v>
      </c>
      <c r="D44385" t="s">
        <v>111329</v>
      </c>
      <c r="E44385" t="s">
        <v>112689</v>
      </c>
      <c r="F44385">
        <v>22</v>
      </c>
      <c r="G44385" t="s">
        <v>161648</v>
      </c>
      <c r="H44385" t="s">
        <v>216836</v>
      </c>
      <c r="J44385" t="s">
        <v>311390</v>
      </c>
    </row>
    <row r="44386" spans="1:10">
      <c r="A44386" t="s">
        <v>44211</v>
      </c>
      <c r="B44386" t="s">
        <v>99946</v>
      </c>
      <c r="C44386">
        <v>289411513</v>
      </c>
      <c r="F44386">
        <v>15</v>
      </c>
      <c r="G44386" t="s">
        <v>161649</v>
      </c>
      <c r="H44386" t="s">
        <v>216837</v>
      </c>
      <c r="I44386" t="s">
        <v>258566</v>
      </c>
      <c r="J44386" t="s">
        <v>311391</v>
      </c>
    </row>
    <row r="44387" spans="1:10">
      <c r="A44387" t="s">
        <v>44212</v>
      </c>
      <c r="B44387" t="s">
        <v>99947</v>
      </c>
      <c r="C44387">
        <v>289411336</v>
      </c>
      <c r="F44387">
        <v>14</v>
      </c>
      <c r="G44387" t="s">
        <v>161650</v>
      </c>
      <c r="H44387" t="s">
        <v>216838</v>
      </c>
      <c r="I44387" t="s">
        <v>258567</v>
      </c>
      <c r="J44387" t="s">
        <v>311392</v>
      </c>
    </row>
    <row r="44388" spans="1:10">
      <c r="A44388" t="s">
        <v>44213</v>
      </c>
      <c r="B44388" t="s">
        <v>99948</v>
      </c>
      <c r="C44388">
        <v>289411193</v>
      </c>
      <c r="F44388">
        <v>29</v>
      </c>
      <c r="G44388" t="s">
        <v>161651</v>
      </c>
      <c r="H44388" t="s">
        <v>216839</v>
      </c>
      <c r="I44388" t="s">
        <v>258568</v>
      </c>
      <c r="J44388" t="s">
        <v>311393</v>
      </c>
    </row>
    <row r="44389" spans="1:10">
      <c r="A44389" t="s">
        <v>44214</v>
      </c>
      <c r="B44389" t="s">
        <v>99949</v>
      </c>
      <c r="C44389">
        <v>289410518</v>
      </c>
      <c r="F44389">
        <v>16</v>
      </c>
      <c r="G44389" t="s">
        <v>161652</v>
      </c>
      <c r="H44389" t="s">
        <v>216840</v>
      </c>
      <c r="J44389" t="s">
        <v>311394</v>
      </c>
    </row>
    <row r="44390" spans="1:10">
      <c r="A44390" t="s">
        <v>44215</v>
      </c>
      <c r="B44390" t="s">
        <v>99950</v>
      </c>
      <c r="C44390">
        <v>289409681</v>
      </c>
      <c r="D44390" t="s">
        <v>111324</v>
      </c>
      <c r="E44390" t="s">
        <v>115716</v>
      </c>
      <c r="F44390">
        <v>120</v>
      </c>
      <c r="G44390" t="s">
        <v>161653</v>
      </c>
      <c r="H44390" t="s">
        <v>216841</v>
      </c>
      <c r="I44390" t="s">
        <v>258569</v>
      </c>
      <c r="J44390" t="s">
        <v>311395</v>
      </c>
    </row>
    <row r="44391" spans="1:10">
      <c r="A44391" t="s">
        <v>44216</v>
      </c>
      <c r="B44391" t="s">
        <v>99951</v>
      </c>
      <c r="C44391">
        <v>289409373</v>
      </c>
      <c r="F44391">
        <v>1</v>
      </c>
      <c r="G44391" t="s">
        <v>161654</v>
      </c>
      <c r="H44391" t="s">
        <v>216842</v>
      </c>
      <c r="J44391" t="s">
        <v>311396</v>
      </c>
    </row>
    <row r="44392" spans="1:10">
      <c r="A44392" t="s">
        <v>44217</v>
      </c>
      <c r="B44392" t="s">
        <v>99952</v>
      </c>
      <c r="C44392">
        <v>289409244</v>
      </c>
      <c r="F44392">
        <v>5</v>
      </c>
      <c r="G44392" t="s">
        <v>161655</v>
      </c>
      <c r="H44392" t="s">
        <v>216843</v>
      </c>
      <c r="I44392" t="s">
        <v>258570</v>
      </c>
      <c r="J44392" t="s">
        <v>311397</v>
      </c>
    </row>
    <row r="44393" spans="1:10">
      <c r="A44393" t="s">
        <v>44218</v>
      </c>
      <c r="B44393" t="s">
        <v>99953</v>
      </c>
      <c r="C44393">
        <v>289409197</v>
      </c>
      <c r="D44393" t="s">
        <v>111340</v>
      </c>
      <c r="E44393" t="s">
        <v>112705</v>
      </c>
      <c r="F44393">
        <v>35</v>
      </c>
      <c r="G44393" t="s">
        <v>161656</v>
      </c>
      <c r="H44393" t="s">
        <v>216844</v>
      </c>
      <c r="I44393" t="s">
        <v>258571</v>
      </c>
      <c r="J44393" t="s">
        <v>311398</v>
      </c>
    </row>
    <row r="44394" spans="1:10">
      <c r="A44394" t="s">
        <v>43489</v>
      </c>
      <c r="B44394" t="s">
        <v>99954</v>
      </c>
      <c r="C44394">
        <v>289409187</v>
      </c>
      <c r="F44394">
        <v>24</v>
      </c>
      <c r="G44394" t="s">
        <v>161657</v>
      </c>
      <c r="H44394" t="s">
        <v>216845</v>
      </c>
      <c r="I44394" t="s">
        <v>258572</v>
      </c>
      <c r="J44394" t="s">
        <v>311399</v>
      </c>
    </row>
    <row r="44395" spans="1:10">
      <c r="A44395" t="s">
        <v>44219</v>
      </c>
      <c r="B44395" t="s">
        <v>99955</v>
      </c>
      <c r="C44395">
        <v>289409183</v>
      </c>
      <c r="D44395" t="s">
        <v>111340</v>
      </c>
      <c r="E44395" t="s">
        <v>112742</v>
      </c>
      <c r="F44395">
        <v>29</v>
      </c>
      <c r="G44395" t="s">
        <v>161658</v>
      </c>
      <c r="H44395" t="s">
        <v>216846</v>
      </c>
      <c r="I44395" t="s">
        <v>258573</v>
      </c>
      <c r="J44395" t="s">
        <v>311400</v>
      </c>
    </row>
    <row r="44396" spans="1:10">
      <c r="A44396" t="s">
        <v>44220</v>
      </c>
      <c r="B44396" t="s">
        <v>99956</v>
      </c>
      <c r="C44396">
        <v>289409177</v>
      </c>
      <c r="D44396" t="s">
        <v>111340</v>
      </c>
      <c r="E44396" t="s">
        <v>112705</v>
      </c>
      <c r="F44396">
        <v>108</v>
      </c>
      <c r="G44396" t="s">
        <v>161659</v>
      </c>
      <c r="H44396" t="s">
        <v>216847</v>
      </c>
      <c r="I44396" t="s">
        <v>258574</v>
      </c>
      <c r="J44396" t="s">
        <v>311401</v>
      </c>
    </row>
    <row r="44397" spans="1:10">
      <c r="A44397" t="s">
        <v>44221</v>
      </c>
      <c r="B44397" t="s">
        <v>99957</v>
      </c>
      <c r="C44397">
        <v>289409176</v>
      </c>
      <c r="F44397">
        <v>20</v>
      </c>
      <c r="G44397" t="s">
        <v>161660</v>
      </c>
      <c r="H44397" t="s">
        <v>216848</v>
      </c>
      <c r="J44397" t="s">
        <v>311402</v>
      </c>
    </row>
    <row r="44398" spans="1:10">
      <c r="A44398" t="s">
        <v>44222</v>
      </c>
      <c r="B44398" t="s">
        <v>99958</v>
      </c>
      <c r="C44398">
        <v>289409171</v>
      </c>
      <c r="D44398" t="s">
        <v>111340</v>
      </c>
      <c r="E44398" t="s">
        <v>112757</v>
      </c>
      <c r="F44398">
        <v>27</v>
      </c>
      <c r="G44398" t="s">
        <v>161661</v>
      </c>
      <c r="H44398" t="s">
        <v>216849</v>
      </c>
      <c r="I44398" t="s">
        <v>258575</v>
      </c>
      <c r="J44398" t="s">
        <v>311403</v>
      </c>
    </row>
    <row r="44399" spans="1:10">
      <c r="A44399" t="s">
        <v>44223</v>
      </c>
      <c r="B44399" t="s">
        <v>99959</v>
      </c>
      <c r="C44399">
        <v>284128727</v>
      </c>
      <c r="F44399">
        <v>83</v>
      </c>
      <c r="G44399" t="s">
        <v>161662</v>
      </c>
      <c r="H44399" t="s">
        <v>216850</v>
      </c>
      <c r="J44399" t="s">
        <v>311404</v>
      </c>
    </row>
    <row r="44400" spans="1:10">
      <c r="A44400" t="s">
        <v>44210</v>
      </c>
      <c r="B44400" t="s">
        <v>99945</v>
      </c>
      <c r="C44400">
        <v>289412941</v>
      </c>
      <c r="D44400" t="s">
        <v>111329</v>
      </c>
      <c r="E44400" t="s">
        <v>112689</v>
      </c>
      <c r="F44400">
        <v>22</v>
      </c>
      <c r="G44400" t="s">
        <v>161648</v>
      </c>
      <c r="H44400" t="s">
        <v>216836</v>
      </c>
      <c r="J44400" t="s">
        <v>311390</v>
      </c>
    </row>
    <row r="44401" spans="1:10">
      <c r="A44401" t="s">
        <v>44224</v>
      </c>
      <c r="B44401" t="s">
        <v>99960</v>
      </c>
      <c r="C44401">
        <v>285275485</v>
      </c>
      <c r="D44401" t="s">
        <v>111340</v>
      </c>
      <c r="E44401" t="s">
        <v>112705</v>
      </c>
      <c r="F44401">
        <v>46</v>
      </c>
      <c r="G44401" t="s">
        <v>161663</v>
      </c>
      <c r="H44401" t="s">
        <v>216851</v>
      </c>
      <c r="I44401" t="s">
        <v>258576</v>
      </c>
      <c r="J44401" t="s">
        <v>311405</v>
      </c>
    </row>
    <row r="44402" spans="1:10">
      <c r="A44402" t="s">
        <v>44225</v>
      </c>
      <c r="B44402" t="s">
        <v>99961</v>
      </c>
      <c r="C44402">
        <v>289409102</v>
      </c>
      <c r="D44402" t="s">
        <v>111340</v>
      </c>
      <c r="E44402" t="s">
        <v>112705</v>
      </c>
      <c r="F44402">
        <v>29</v>
      </c>
      <c r="G44402" t="s">
        <v>161664</v>
      </c>
      <c r="H44402" t="s">
        <v>216852</v>
      </c>
      <c r="I44402" t="s">
        <v>258577</v>
      </c>
      <c r="J44402" t="s">
        <v>311406</v>
      </c>
    </row>
    <row r="44403" spans="1:10">
      <c r="A44403" t="s">
        <v>44226</v>
      </c>
      <c r="B44403" t="s">
        <v>99962</v>
      </c>
      <c r="C44403">
        <v>289409099</v>
      </c>
      <c r="D44403" t="s">
        <v>111340</v>
      </c>
      <c r="E44403" t="s">
        <v>112705</v>
      </c>
      <c r="F44403">
        <v>56</v>
      </c>
      <c r="G44403" t="s">
        <v>161665</v>
      </c>
      <c r="H44403" t="s">
        <v>216853</v>
      </c>
      <c r="I44403" t="s">
        <v>258578</v>
      </c>
      <c r="J44403" t="s">
        <v>311407</v>
      </c>
    </row>
    <row r="44404" spans="1:10">
      <c r="A44404" t="s">
        <v>44227</v>
      </c>
      <c r="B44404" t="s">
        <v>99963</v>
      </c>
      <c r="C44404">
        <v>284200214</v>
      </c>
      <c r="D44404" t="s">
        <v>111340</v>
      </c>
      <c r="E44404" t="s">
        <v>112705</v>
      </c>
      <c r="F44404">
        <v>6</v>
      </c>
      <c r="G44404" t="s">
        <v>161666</v>
      </c>
      <c r="H44404" t="s">
        <v>216854</v>
      </c>
      <c r="I44404" t="s">
        <v>258579</v>
      </c>
      <c r="J44404" t="s">
        <v>311408</v>
      </c>
    </row>
    <row r="44405" spans="1:10">
      <c r="A44405" t="s">
        <v>44228</v>
      </c>
      <c r="B44405" t="s">
        <v>99964</v>
      </c>
      <c r="C44405">
        <v>284200405</v>
      </c>
      <c r="D44405" t="s">
        <v>111340</v>
      </c>
      <c r="E44405" t="s">
        <v>114118</v>
      </c>
      <c r="F44405">
        <v>49</v>
      </c>
      <c r="G44405" t="s">
        <v>161667</v>
      </c>
      <c r="H44405" t="s">
        <v>216855</v>
      </c>
      <c r="I44405" t="s">
        <v>258580</v>
      </c>
      <c r="J44405" t="s">
        <v>311409</v>
      </c>
    </row>
    <row r="44406" spans="1:10">
      <c r="A44406" t="s">
        <v>44228</v>
      </c>
      <c r="B44406" t="s">
        <v>99964</v>
      </c>
      <c r="C44406">
        <v>284200405</v>
      </c>
      <c r="D44406" t="s">
        <v>111340</v>
      </c>
      <c r="E44406" t="s">
        <v>114118</v>
      </c>
      <c r="F44406">
        <v>49</v>
      </c>
      <c r="G44406" t="s">
        <v>161667</v>
      </c>
      <c r="H44406" t="s">
        <v>216855</v>
      </c>
      <c r="I44406" t="s">
        <v>258580</v>
      </c>
      <c r="J44406" t="s">
        <v>311409</v>
      </c>
    </row>
    <row r="44407" spans="1:10">
      <c r="A44407" t="s">
        <v>44229</v>
      </c>
      <c r="B44407" t="s">
        <v>99965</v>
      </c>
      <c r="C44407">
        <v>289407941</v>
      </c>
      <c r="F44407">
        <v>160</v>
      </c>
      <c r="G44407" t="s">
        <v>161668</v>
      </c>
      <c r="H44407" t="s">
        <v>216856</v>
      </c>
      <c r="J44407" t="s">
        <v>311410</v>
      </c>
    </row>
    <row r="44408" spans="1:10">
      <c r="A44408" t="s">
        <v>44230</v>
      </c>
      <c r="B44408" t="s">
        <v>99966</v>
      </c>
      <c r="C44408">
        <v>289407940</v>
      </c>
      <c r="F44408">
        <v>23</v>
      </c>
      <c r="G44408" t="s">
        <v>161669</v>
      </c>
      <c r="H44408" t="s">
        <v>216857</v>
      </c>
      <c r="I44408" t="s">
        <v>258581</v>
      </c>
      <c r="J44408" t="s">
        <v>311411</v>
      </c>
    </row>
    <row r="44409" spans="1:10">
      <c r="A44409" t="s">
        <v>44231</v>
      </c>
      <c r="B44409" t="s">
        <v>99967</v>
      </c>
      <c r="C44409">
        <v>289407937</v>
      </c>
      <c r="D44409" t="s">
        <v>111356</v>
      </c>
      <c r="E44409" t="s">
        <v>112748</v>
      </c>
      <c r="F44409">
        <v>136</v>
      </c>
      <c r="G44409" t="s">
        <v>161670</v>
      </c>
      <c r="H44409" t="s">
        <v>216858</v>
      </c>
      <c r="I44409" t="s">
        <v>258582</v>
      </c>
      <c r="J44409" t="s">
        <v>311412</v>
      </c>
    </row>
    <row r="44410" spans="1:10">
      <c r="A44410" t="s">
        <v>44232</v>
      </c>
      <c r="B44410" t="s">
        <v>99968</v>
      </c>
      <c r="C44410">
        <v>289407936</v>
      </c>
      <c r="F44410">
        <v>118</v>
      </c>
      <c r="G44410" t="s">
        <v>161671</v>
      </c>
      <c r="H44410" t="s">
        <v>216859</v>
      </c>
      <c r="I44410" t="s">
        <v>258583</v>
      </c>
      <c r="J44410" t="s">
        <v>311413</v>
      </c>
    </row>
    <row r="44411" spans="1:10">
      <c r="A44411" t="s">
        <v>44233</v>
      </c>
      <c r="B44411" t="s">
        <v>99969</v>
      </c>
      <c r="C44411">
        <v>289407935</v>
      </c>
      <c r="F44411">
        <v>17</v>
      </c>
      <c r="G44411" t="s">
        <v>161672</v>
      </c>
      <c r="H44411" t="s">
        <v>216860</v>
      </c>
      <c r="I44411" t="s">
        <v>258584</v>
      </c>
      <c r="J44411" t="s">
        <v>311414</v>
      </c>
    </row>
    <row r="44412" spans="1:10">
      <c r="A44412" t="s">
        <v>44234</v>
      </c>
      <c r="B44412" t="s">
        <v>99970</v>
      </c>
      <c r="C44412">
        <v>289407929</v>
      </c>
      <c r="D44412" t="s">
        <v>111383</v>
      </c>
      <c r="E44412" t="s">
        <v>114199</v>
      </c>
      <c r="F44412">
        <v>36</v>
      </c>
      <c r="G44412" t="s">
        <v>161673</v>
      </c>
      <c r="H44412" t="s">
        <v>216861</v>
      </c>
      <c r="I44412" t="s">
        <v>258585</v>
      </c>
      <c r="J44412" t="s">
        <v>311415</v>
      </c>
    </row>
    <row r="44413" spans="1:10">
      <c r="A44413" t="s">
        <v>44235</v>
      </c>
      <c r="B44413" t="s">
        <v>99971</v>
      </c>
      <c r="C44413">
        <v>289407906</v>
      </c>
      <c r="F44413">
        <v>28</v>
      </c>
      <c r="G44413" t="s">
        <v>161674</v>
      </c>
      <c r="H44413" t="s">
        <v>216862</v>
      </c>
      <c r="I44413" t="s">
        <v>258586</v>
      </c>
      <c r="J44413" t="s">
        <v>311416</v>
      </c>
    </row>
    <row r="44414" spans="1:10">
      <c r="A44414" t="s">
        <v>44236</v>
      </c>
      <c r="B44414" t="s">
        <v>99972</v>
      </c>
      <c r="C44414">
        <v>289406857</v>
      </c>
      <c r="F44414">
        <v>184</v>
      </c>
      <c r="G44414" t="s">
        <v>161675</v>
      </c>
      <c r="H44414" t="s">
        <v>216863</v>
      </c>
      <c r="I44414" t="s">
        <v>258587</v>
      </c>
      <c r="J44414" t="s">
        <v>311417</v>
      </c>
    </row>
    <row r="44415" spans="1:10">
      <c r="A44415" t="s">
        <v>44237</v>
      </c>
      <c r="B44415" t="s">
        <v>99973</v>
      </c>
      <c r="C44415">
        <v>289445855</v>
      </c>
      <c r="F44415">
        <v>17</v>
      </c>
      <c r="G44415" t="s">
        <v>161676</v>
      </c>
      <c r="H44415" t="s">
        <v>216864</v>
      </c>
      <c r="I44415" t="s">
        <v>258588</v>
      </c>
      <c r="J44415" t="s">
        <v>311418</v>
      </c>
    </row>
    <row r="44416" spans="1:10">
      <c r="A44416" t="s">
        <v>44238</v>
      </c>
      <c r="B44416" t="s">
        <v>99974</v>
      </c>
      <c r="C44416">
        <v>289406823</v>
      </c>
      <c r="F44416">
        <v>17</v>
      </c>
      <c r="G44416" t="s">
        <v>161677</v>
      </c>
      <c r="H44416" t="s">
        <v>216865</v>
      </c>
      <c r="J44416" t="s">
        <v>311419</v>
      </c>
    </row>
    <row r="44417" spans="1:10">
      <c r="A44417" t="s">
        <v>44239</v>
      </c>
      <c r="B44417" t="s">
        <v>99975</v>
      </c>
      <c r="C44417">
        <v>289398839</v>
      </c>
      <c r="F44417">
        <v>99</v>
      </c>
      <c r="H44417" t="s">
        <v>216866</v>
      </c>
    </row>
    <row r="44418" spans="1:10">
      <c r="A44418" t="s">
        <v>44240</v>
      </c>
      <c r="B44418" t="s">
        <v>99976</v>
      </c>
      <c r="C44418">
        <v>289398850</v>
      </c>
      <c r="F44418">
        <v>45</v>
      </c>
      <c r="G44418" t="s">
        <v>161678</v>
      </c>
      <c r="H44418" t="s">
        <v>216867</v>
      </c>
      <c r="I44418" t="s">
        <v>258589</v>
      </c>
      <c r="J44418" t="s">
        <v>311420</v>
      </c>
    </row>
    <row r="44419" spans="1:10">
      <c r="A44419" t="s">
        <v>44241</v>
      </c>
      <c r="B44419" t="s">
        <v>99977</v>
      </c>
      <c r="C44419">
        <v>289398851</v>
      </c>
      <c r="F44419">
        <v>67</v>
      </c>
      <c r="G44419" t="s">
        <v>161679</v>
      </c>
      <c r="H44419" t="s">
        <v>216868</v>
      </c>
      <c r="J44419" t="s">
        <v>311421</v>
      </c>
    </row>
    <row r="44420" spans="1:10">
      <c r="A44420" t="s">
        <v>44242</v>
      </c>
      <c r="B44420" t="s">
        <v>99978</v>
      </c>
      <c r="C44420">
        <v>289445854</v>
      </c>
      <c r="D44420" t="s">
        <v>111342</v>
      </c>
      <c r="E44420" t="s">
        <v>112733</v>
      </c>
      <c r="F44420">
        <v>89</v>
      </c>
      <c r="G44420" t="s">
        <v>161680</v>
      </c>
      <c r="H44420" t="s">
        <v>216869</v>
      </c>
      <c r="I44420" t="s">
        <v>258590</v>
      </c>
      <c r="J44420" t="s">
        <v>311422</v>
      </c>
    </row>
    <row r="44421" spans="1:10">
      <c r="A44421" t="s">
        <v>44243</v>
      </c>
      <c r="B44421" t="s">
        <v>99979</v>
      </c>
      <c r="C44421">
        <v>289398843</v>
      </c>
      <c r="F44421">
        <v>66</v>
      </c>
      <c r="G44421" t="s">
        <v>161681</v>
      </c>
      <c r="H44421" t="s">
        <v>216870</v>
      </c>
      <c r="J44421" t="s">
        <v>311423</v>
      </c>
    </row>
    <row r="44422" spans="1:10">
      <c r="A44422" t="s">
        <v>44244</v>
      </c>
      <c r="B44422" t="s">
        <v>99980</v>
      </c>
      <c r="C44422">
        <v>289445893</v>
      </c>
      <c r="F44422">
        <v>13</v>
      </c>
      <c r="G44422" t="s">
        <v>161682</v>
      </c>
      <c r="H44422" t="s">
        <v>216871</v>
      </c>
      <c r="J44422" t="s">
        <v>311424</v>
      </c>
    </row>
    <row r="44423" spans="1:10">
      <c r="A44423" t="s">
        <v>44245</v>
      </c>
      <c r="B44423" t="s">
        <v>99981</v>
      </c>
      <c r="C44423">
        <v>289445894</v>
      </c>
      <c r="F44423">
        <v>5</v>
      </c>
      <c r="G44423" t="s">
        <v>161683</v>
      </c>
      <c r="H44423" t="s">
        <v>216872</v>
      </c>
      <c r="I44423" t="s">
        <v>258591</v>
      </c>
      <c r="J44423" t="s">
        <v>311425</v>
      </c>
    </row>
    <row r="44424" spans="1:10">
      <c r="A44424" t="s">
        <v>44246</v>
      </c>
      <c r="B44424" t="s">
        <v>99982</v>
      </c>
      <c r="C44424">
        <v>289398840</v>
      </c>
      <c r="F44424">
        <v>40</v>
      </c>
      <c r="G44424" t="s">
        <v>161684</v>
      </c>
      <c r="H44424" t="s">
        <v>216873</v>
      </c>
      <c r="I44424" t="s">
        <v>258592</v>
      </c>
      <c r="J44424" t="s">
        <v>311426</v>
      </c>
    </row>
    <row r="44425" spans="1:10">
      <c r="A44425" t="s">
        <v>44247</v>
      </c>
      <c r="B44425" t="s">
        <v>99983</v>
      </c>
      <c r="C44425">
        <v>289445853</v>
      </c>
      <c r="D44425" t="s">
        <v>111967</v>
      </c>
      <c r="E44425" t="s">
        <v>116286</v>
      </c>
      <c r="F44425">
        <v>419</v>
      </c>
      <c r="G44425" t="s">
        <v>161685</v>
      </c>
      <c r="H44425" t="s">
        <v>216874</v>
      </c>
      <c r="J44425" t="s">
        <v>311427</v>
      </c>
    </row>
    <row r="44426" spans="1:10">
      <c r="A44426" t="s">
        <v>44248</v>
      </c>
      <c r="B44426" t="s">
        <v>99984</v>
      </c>
      <c r="C44426">
        <v>289398777</v>
      </c>
      <c r="F44426">
        <v>82</v>
      </c>
      <c r="G44426" t="s">
        <v>161686</v>
      </c>
      <c r="H44426" t="s">
        <v>216875</v>
      </c>
      <c r="I44426" t="s">
        <v>258593</v>
      </c>
      <c r="J44426" t="s">
        <v>311428</v>
      </c>
    </row>
    <row r="44427" spans="1:10">
      <c r="A44427" t="s">
        <v>44249</v>
      </c>
      <c r="B44427" t="s">
        <v>99985</v>
      </c>
      <c r="C44427">
        <v>289445856</v>
      </c>
      <c r="F44427">
        <v>108</v>
      </c>
      <c r="G44427" t="s">
        <v>161687</v>
      </c>
      <c r="H44427" t="s">
        <v>216876</v>
      </c>
      <c r="I44427" t="s">
        <v>258594</v>
      </c>
      <c r="J44427" t="s">
        <v>311429</v>
      </c>
    </row>
    <row r="44428" spans="1:10">
      <c r="A44428" t="s">
        <v>44250</v>
      </c>
      <c r="B44428" t="s">
        <v>99986</v>
      </c>
      <c r="C44428">
        <v>289398711</v>
      </c>
      <c r="D44428" t="s">
        <v>111334</v>
      </c>
      <c r="E44428" t="s">
        <v>112722</v>
      </c>
      <c r="F44428">
        <v>51</v>
      </c>
      <c r="G44428" t="s">
        <v>161688</v>
      </c>
      <c r="H44428" t="s">
        <v>216877</v>
      </c>
      <c r="J44428" t="s">
        <v>311430</v>
      </c>
    </row>
    <row r="44429" spans="1:10">
      <c r="A44429" t="s">
        <v>44251</v>
      </c>
      <c r="B44429" t="s">
        <v>99987</v>
      </c>
      <c r="C44429">
        <v>289398710</v>
      </c>
      <c r="F44429">
        <v>65</v>
      </c>
      <c r="G44429" t="s">
        <v>161689</v>
      </c>
      <c r="H44429" t="s">
        <v>216878</v>
      </c>
      <c r="I44429" t="s">
        <v>258595</v>
      </c>
      <c r="J44429" t="s">
        <v>311431</v>
      </c>
    </row>
    <row r="44430" spans="1:10">
      <c r="A44430" t="s">
        <v>44252</v>
      </c>
      <c r="B44430" t="s">
        <v>99988</v>
      </c>
      <c r="C44430">
        <v>289398684</v>
      </c>
      <c r="F44430">
        <v>3</v>
      </c>
      <c r="G44430" t="s">
        <v>161690</v>
      </c>
      <c r="H44430" t="s">
        <v>216879</v>
      </c>
      <c r="I44430" t="s">
        <v>258596</v>
      </c>
      <c r="J44430" t="s">
        <v>311432</v>
      </c>
    </row>
    <row r="44431" spans="1:10">
      <c r="A44431" t="s">
        <v>44253</v>
      </c>
      <c r="B44431" t="s">
        <v>99989</v>
      </c>
      <c r="C44431">
        <v>289398615</v>
      </c>
      <c r="F44431">
        <v>924</v>
      </c>
      <c r="G44431" t="s">
        <v>161691</v>
      </c>
      <c r="H44431" t="s">
        <v>216880</v>
      </c>
      <c r="I44431" t="s">
        <v>258597</v>
      </c>
      <c r="J44431" t="s">
        <v>311433</v>
      </c>
    </row>
    <row r="44432" spans="1:10">
      <c r="A44432" t="s">
        <v>44254</v>
      </c>
      <c r="B44432" t="s">
        <v>99990</v>
      </c>
      <c r="C44432">
        <v>289396383</v>
      </c>
      <c r="F44432">
        <v>42</v>
      </c>
      <c r="G44432" t="s">
        <v>161692</v>
      </c>
      <c r="H44432" t="s">
        <v>216881</v>
      </c>
      <c r="J44432" t="s">
        <v>311434</v>
      </c>
    </row>
    <row r="44433" spans="1:10">
      <c r="A44433" t="s">
        <v>44255</v>
      </c>
      <c r="B44433" t="s">
        <v>99991</v>
      </c>
      <c r="C44433">
        <v>289396093</v>
      </c>
      <c r="F44433">
        <v>79</v>
      </c>
      <c r="G44433" t="s">
        <v>161693</v>
      </c>
      <c r="H44433" t="s">
        <v>216882</v>
      </c>
      <c r="J44433" t="s">
        <v>311435</v>
      </c>
    </row>
    <row r="44434" spans="1:10">
      <c r="A44434" t="s">
        <v>44256</v>
      </c>
      <c r="B44434" t="s">
        <v>99992</v>
      </c>
      <c r="C44434">
        <v>289392478</v>
      </c>
      <c r="F44434">
        <v>15</v>
      </c>
      <c r="G44434" t="s">
        <v>161694</v>
      </c>
      <c r="H44434" t="s">
        <v>216883</v>
      </c>
      <c r="I44434" t="s">
        <v>258598</v>
      </c>
      <c r="J44434" t="s">
        <v>311436</v>
      </c>
    </row>
    <row r="44435" spans="1:10">
      <c r="A44435" t="s">
        <v>44257</v>
      </c>
      <c r="B44435" t="s">
        <v>99993</v>
      </c>
      <c r="C44435">
        <v>289392471</v>
      </c>
      <c r="F44435">
        <v>10</v>
      </c>
      <c r="G44435" t="s">
        <v>161695</v>
      </c>
      <c r="H44435" t="s">
        <v>216884</v>
      </c>
      <c r="J44435" t="s">
        <v>311437</v>
      </c>
    </row>
    <row r="44436" spans="1:10">
      <c r="A44436" t="s">
        <v>44258</v>
      </c>
      <c r="B44436" t="s">
        <v>99994</v>
      </c>
      <c r="C44436">
        <v>289392446</v>
      </c>
      <c r="F44436">
        <v>109</v>
      </c>
      <c r="G44436" t="s">
        <v>161696</v>
      </c>
      <c r="H44436" t="s">
        <v>216885</v>
      </c>
      <c r="I44436" t="s">
        <v>258599</v>
      </c>
      <c r="J44436" t="s">
        <v>311438</v>
      </c>
    </row>
    <row r="44437" spans="1:10">
      <c r="A44437" t="s">
        <v>44259</v>
      </c>
      <c r="B44437" t="s">
        <v>99995</v>
      </c>
      <c r="C44437">
        <v>289392100</v>
      </c>
      <c r="F44437">
        <v>43</v>
      </c>
      <c r="G44437" t="s">
        <v>161697</v>
      </c>
      <c r="H44437" t="s">
        <v>216886</v>
      </c>
      <c r="I44437" t="s">
        <v>258600</v>
      </c>
      <c r="J44437" t="s">
        <v>311439</v>
      </c>
    </row>
    <row r="44438" spans="1:10">
      <c r="A44438" t="s">
        <v>44260</v>
      </c>
      <c r="B44438" t="s">
        <v>99996</v>
      </c>
      <c r="C44438">
        <v>289392099</v>
      </c>
      <c r="D44438" t="s">
        <v>111324</v>
      </c>
      <c r="E44438" t="s">
        <v>115967</v>
      </c>
      <c r="F44438">
        <v>141</v>
      </c>
      <c r="G44438" t="s">
        <v>161698</v>
      </c>
      <c r="H44438" t="s">
        <v>216887</v>
      </c>
      <c r="I44438" t="s">
        <v>258601</v>
      </c>
      <c r="J44438" t="s">
        <v>311440</v>
      </c>
    </row>
    <row r="44439" spans="1:10">
      <c r="A44439" t="s">
        <v>44261</v>
      </c>
      <c r="B44439" t="s">
        <v>99997</v>
      </c>
      <c r="C44439">
        <v>289392095</v>
      </c>
      <c r="F44439">
        <v>51</v>
      </c>
      <c r="G44439" t="s">
        <v>161699</v>
      </c>
      <c r="H44439" t="s">
        <v>216888</v>
      </c>
      <c r="J44439" t="s">
        <v>311441</v>
      </c>
    </row>
    <row r="44440" spans="1:10">
      <c r="A44440" t="s">
        <v>44262</v>
      </c>
      <c r="B44440" t="s">
        <v>99998</v>
      </c>
      <c r="C44440">
        <v>289391953</v>
      </c>
      <c r="D44440" t="s">
        <v>111324</v>
      </c>
      <c r="E44440" t="s">
        <v>116175</v>
      </c>
      <c r="F44440">
        <v>71</v>
      </c>
      <c r="G44440" t="s">
        <v>161700</v>
      </c>
      <c r="H44440" t="s">
        <v>216889</v>
      </c>
      <c r="I44440" t="s">
        <v>258602</v>
      </c>
      <c r="J44440" t="s">
        <v>311442</v>
      </c>
    </row>
    <row r="44441" spans="1:10">
      <c r="A44441" t="s">
        <v>44263</v>
      </c>
      <c r="B44441" t="s">
        <v>99999</v>
      </c>
      <c r="C44441">
        <v>289391950</v>
      </c>
      <c r="F44441">
        <v>29</v>
      </c>
      <c r="G44441" t="s">
        <v>161701</v>
      </c>
      <c r="H44441" t="s">
        <v>216890</v>
      </c>
      <c r="J44441" t="s">
        <v>311443</v>
      </c>
    </row>
    <row r="44442" spans="1:10">
      <c r="A44442" t="s">
        <v>44264</v>
      </c>
      <c r="B44442" t="s">
        <v>100000</v>
      </c>
      <c r="C44442">
        <v>289391948</v>
      </c>
      <c r="D44442" t="s">
        <v>111324</v>
      </c>
      <c r="E44442" t="s">
        <v>116175</v>
      </c>
      <c r="F44442">
        <v>5</v>
      </c>
      <c r="G44442" t="s">
        <v>161702</v>
      </c>
      <c r="H44442" t="s">
        <v>216891</v>
      </c>
      <c r="I44442" t="s">
        <v>258603</v>
      </c>
      <c r="J44442" t="s">
        <v>311444</v>
      </c>
    </row>
    <row r="44443" spans="1:10">
      <c r="A44443" t="s">
        <v>44265</v>
      </c>
      <c r="B44443" t="s">
        <v>100001</v>
      </c>
      <c r="C44443">
        <v>289391900</v>
      </c>
      <c r="F44443">
        <v>11</v>
      </c>
      <c r="G44443" t="s">
        <v>161703</v>
      </c>
      <c r="H44443" t="s">
        <v>216892</v>
      </c>
      <c r="J44443" t="s">
        <v>311445</v>
      </c>
    </row>
    <row r="44444" spans="1:10">
      <c r="A44444" t="s">
        <v>44266</v>
      </c>
      <c r="B44444" t="s">
        <v>100002</v>
      </c>
      <c r="C44444">
        <v>289391886</v>
      </c>
      <c r="D44444" t="s">
        <v>111324</v>
      </c>
      <c r="E44444" t="s">
        <v>115538</v>
      </c>
      <c r="F44444">
        <v>15</v>
      </c>
      <c r="G44444" t="s">
        <v>161704</v>
      </c>
      <c r="H44444" t="s">
        <v>216893</v>
      </c>
      <c r="J44444" t="s">
        <v>311446</v>
      </c>
    </row>
    <row r="44445" spans="1:10">
      <c r="A44445" t="s">
        <v>44267</v>
      </c>
      <c r="B44445" t="s">
        <v>100003</v>
      </c>
      <c r="C44445">
        <v>289391891</v>
      </c>
      <c r="F44445">
        <v>38</v>
      </c>
      <c r="G44445" t="s">
        <v>161705</v>
      </c>
      <c r="H44445" t="s">
        <v>216894</v>
      </c>
      <c r="J44445" t="s">
        <v>311447</v>
      </c>
    </row>
    <row r="44446" spans="1:10">
      <c r="A44446" t="s">
        <v>44268</v>
      </c>
      <c r="B44446" t="s">
        <v>100004</v>
      </c>
      <c r="C44446">
        <v>289391874</v>
      </c>
      <c r="D44446" t="s">
        <v>111324</v>
      </c>
      <c r="E44446" t="s">
        <v>115716</v>
      </c>
      <c r="F44446">
        <v>95</v>
      </c>
      <c r="G44446" t="s">
        <v>161706</v>
      </c>
      <c r="H44446" t="s">
        <v>216895</v>
      </c>
      <c r="I44446" t="s">
        <v>258604</v>
      </c>
      <c r="J44446" t="s">
        <v>311448</v>
      </c>
    </row>
    <row r="44447" spans="1:10">
      <c r="A44447" t="s">
        <v>44269</v>
      </c>
      <c r="B44447" t="s">
        <v>100005</v>
      </c>
      <c r="C44447">
        <v>289391850</v>
      </c>
      <c r="F44447">
        <v>43</v>
      </c>
      <c r="G44447" t="s">
        <v>161707</v>
      </c>
      <c r="H44447" t="s">
        <v>216896</v>
      </c>
      <c r="I44447" t="s">
        <v>258605</v>
      </c>
      <c r="J44447" t="s">
        <v>311449</v>
      </c>
    </row>
    <row r="44448" spans="1:10">
      <c r="A44448" t="s">
        <v>44270</v>
      </c>
      <c r="B44448" t="s">
        <v>100006</v>
      </c>
      <c r="C44448">
        <v>289391849</v>
      </c>
      <c r="F44448">
        <v>39</v>
      </c>
      <c r="G44448" t="s">
        <v>161708</v>
      </c>
      <c r="H44448" t="s">
        <v>216897</v>
      </c>
      <c r="J44448" t="s">
        <v>311450</v>
      </c>
    </row>
    <row r="44449" spans="1:10">
      <c r="A44449" t="s">
        <v>44271</v>
      </c>
      <c r="B44449" t="s">
        <v>100007</v>
      </c>
      <c r="C44449">
        <v>289391802</v>
      </c>
      <c r="F44449">
        <v>17</v>
      </c>
      <c r="G44449" t="s">
        <v>161709</v>
      </c>
      <c r="H44449" t="s">
        <v>216898</v>
      </c>
      <c r="I44449" t="s">
        <v>258606</v>
      </c>
      <c r="J44449" t="s">
        <v>311451</v>
      </c>
    </row>
    <row r="44450" spans="1:10">
      <c r="A44450" t="s">
        <v>22026</v>
      </c>
      <c r="B44450" t="s">
        <v>100008</v>
      </c>
      <c r="C44450">
        <v>289384564</v>
      </c>
      <c r="D44450" t="s">
        <v>111340</v>
      </c>
      <c r="E44450" t="s">
        <v>112705</v>
      </c>
      <c r="F44450">
        <v>23</v>
      </c>
      <c r="G44450" t="s">
        <v>161710</v>
      </c>
      <c r="H44450" t="s">
        <v>216899</v>
      </c>
      <c r="I44450" t="s">
        <v>258607</v>
      </c>
      <c r="J44450" t="s">
        <v>311452</v>
      </c>
    </row>
    <row r="44451" spans="1:10">
      <c r="A44451" t="s">
        <v>44272</v>
      </c>
      <c r="B44451" t="s">
        <v>100009</v>
      </c>
      <c r="C44451">
        <v>284044062</v>
      </c>
      <c r="F44451">
        <v>58</v>
      </c>
      <c r="G44451" t="s">
        <v>161711</v>
      </c>
      <c r="H44451" t="s">
        <v>216900</v>
      </c>
      <c r="I44451" t="s">
        <v>258608</v>
      </c>
      <c r="J44451" t="s">
        <v>311453</v>
      </c>
    </row>
    <row r="44452" spans="1:10">
      <c r="A44452" t="s">
        <v>44273</v>
      </c>
      <c r="B44452" t="s">
        <v>100010</v>
      </c>
      <c r="C44452">
        <v>289381846</v>
      </c>
      <c r="F44452">
        <v>85</v>
      </c>
      <c r="G44452" t="s">
        <v>161712</v>
      </c>
      <c r="H44452" t="s">
        <v>216901</v>
      </c>
      <c r="I44452" t="s">
        <v>258609</v>
      </c>
      <c r="J44452" t="s">
        <v>311454</v>
      </c>
    </row>
    <row r="44453" spans="1:10">
      <c r="A44453" t="s">
        <v>44274</v>
      </c>
      <c r="B44453" t="s">
        <v>100011</v>
      </c>
      <c r="C44453">
        <v>289381845</v>
      </c>
      <c r="D44453" t="s">
        <v>111324</v>
      </c>
      <c r="E44453" t="s">
        <v>116141</v>
      </c>
      <c r="F44453">
        <v>128</v>
      </c>
      <c r="G44453" t="s">
        <v>161713</v>
      </c>
      <c r="H44453" t="s">
        <v>216902</v>
      </c>
      <c r="I44453" t="s">
        <v>258610</v>
      </c>
      <c r="J44453" t="s">
        <v>311455</v>
      </c>
    </row>
    <row r="44454" spans="1:10">
      <c r="A44454" t="s">
        <v>44275</v>
      </c>
      <c r="B44454" t="s">
        <v>100012</v>
      </c>
      <c r="C44454">
        <v>289381842</v>
      </c>
      <c r="F44454">
        <v>151</v>
      </c>
      <c r="G44454" t="s">
        <v>161714</v>
      </c>
      <c r="H44454" t="s">
        <v>216903</v>
      </c>
      <c r="I44454" t="s">
        <v>258611</v>
      </c>
      <c r="J44454" t="s">
        <v>311456</v>
      </c>
    </row>
    <row r="44455" spans="1:10">
      <c r="A44455" t="s">
        <v>44276</v>
      </c>
      <c r="B44455" t="s">
        <v>100013</v>
      </c>
      <c r="C44455">
        <v>289377558</v>
      </c>
      <c r="D44455" t="s">
        <v>111343</v>
      </c>
      <c r="E44455" t="s">
        <v>113908</v>
      </c>
      <c r="F44455">
        <v>29</v>
      </c>
      <c r="G44455" t="s">
        <v>161715</v>
      </c>
      <c r="H44455" t="s">
        <v>216904</v>
      </c>
      <c r="I44455" t="s">
        <v>258612</v>
      </c>
      <c r="J44455" t="s">
        <v>311457</v>
      </c>
    </row>
    <row r="44456" spans="1:10">
      <c r="A44456" t="s">
        <v>44277</v>
      </c>
      <c r="B44456" t="s">
        <v>100014</v>
      </c>
      <c r="C44456">
        <v>289369025</v>
      </c>
      <c r="D44456" t="s">
        <v>111358</v>
      </c>
      <c r="E44456" t="s">
        <v>113465</v>
      </c>
      <c r="F44456">
        <v>78</v>
      </c>
      <c r="G44456" t="s">
        <v>161716</v>
      </c>
      <c r="H44456" t="s">
        <v>216905</v>
      </c>
      <c r="I44456" t="s">
        <v>258613</v>
      </c>
      <c r="J44456" t="s">
        <v>311458</v>
      </c>
    </row>
    <row r="44457" spans="1:10">
      <c r="A44457" t="s">
        <v>44278</v>
      </c>
      <c r="B44457" t="s">
        <v>100015</v>
      </c>
      <c r="C44457">
        <v>289368945</v>
      </c>
      <c r="F44457">
        <v>3</v>
      </c>
      <c r="G44457" t="s">
        <v>161717</v>
      </c>
      <c r="H44457" t="s">
        <v>216906</v>
      </c>
      <c r="I44457" t="s">
        <v>258614</v>
      </c>
      <c r="J44457" t="s">
        <v>311459</v>
      </c>
    </row>
    <row r="44458" spans="1:10">
      <c r="A44458" t="s">
        <v>44279</v>
      </c>
      <c r="B44458" t="s">
        <v>100016</v>
      </c>
      <c r="C44458">
        <v>289445882</v>
      </c>
      <c r="D44458" t="s">
        <v>111329</v>
      </c>
      <c r="E44458" t="s">
        <v>112778</v>
      </c>
      <c r="F44458">
        <v>10</v>
      </c>
      <c r="G44458" t="s">
        <v>161718</v>
      </c>
      <c r="H44458" t="s">
        <v>216907</v>
      </c>
      <c r="I44458" t="s">
        <v>258615</v>
      </c>
      <c r="J44458" t="s">
        <v>311460</v>
      </c>
    </row>
    <row r="44459" spans="1:10">
      <c r="A44459" t="s">
        <v>44280</v>
      </c>
      <c r="B44459" t="s">
        <v>100017</v>
      </c>
      <c r="C44459">
        <v>289367078</v>
      </c>
      <c r="D44459" t="s">
        <v>111343</v>
      </c>
      <c r="E44459" t="s">
        <v>112711</v>
      </c>
      <c r="F44459">
        <v>55</v>
      </c>
      <c r="G44459" t="s">
        <v>161719</v>
      </c>
      <c r="H44459" t="s">
        <v>216908</v>
      </c>
      <c r="I44459" t="s">
        <v>258616</v>
      </c>
      <c r="J44459" t="s">
        <v>311461</v>
      </c>
    </row>
    <row r="44460" spans="1:10">
      <c r="A44460" t="s">
        <v>44281</v>
      </c>
      <c r="B44460" t="s">
        <v>100018</v>
      </c>
      <c r="C44460">
        <v>289367072</v>
      </c>
      <c r="D44460" t="s">
        <v>111343</v>
      </c>
      <c r="E44460" t="s">
        <v>113885</v>
      </c>
      <c r="F44460">
        <v>33</v>
      </c>
      <c r="G44460" t="s">
        <v>161720</v>
      </c>
      <c r="H44460" t="s">
        <v>216909</v>
      </c>
      <c r="I44460" t="s">
        <v>258617</v>
      </c>
      <c r="J44460" t="s">
        <v>311462</v>
      </c>
    </row>
    <row r="44461" spans="1:10">
      <c r="A44461" t="s">
        <v>44282</v>
      </c>
      <c r="B44461" t="s">
        <v>100019</v>
      </c>
      <c r="C44461">
        <v>289445862</v>
      </c>
      <c r="D44461" t="s">
        <v>111329</v>
      </c>
      <c r="E44461" t="s">
        <v>112778</v>
      </c>
      <c r="F44461">
        <v>21</v>
      </c>
      <c r="G44461" t="s">
        <v>161721</v>
      </c>
      <c r="H44461" t="s">
        <v>216910</v>
      </c>
      <c r="I44461" t="s">
        <v>258618</v>
      </c>
      <c r="J44461" t="s">
        <v>311463</v>
      </c>
    </row>
    <row r="44462" spans="1:10">
      <c r="A44462" t="s">
        <v>44283</v>
      </c>
      <c r="B44462" t="s">
        <v>100020</v>
      </c>
      <c r="C44462">
        <v>289445891</v>
      </c>
      <c r="F44462">
        <v>13</v>
      </c>
      <c r="G44462" t="s">
        <v>161722</v>
      </c>
      <c r="H44462" t="s">
        <v>216911</v>
      </c>
      <c r="I44462" t="s">
        <v>258619</v>
      </c>
      <c r="J44462" t="s">
        <v>311464</v>
      </c>
    </row>
    <row r="44463" spans="1:10">
      <c r="A44463" t="s">
        <v>44284</v>
      </c>
      <c r="B44463" t="s">
        <v>100021</v>
      </c>
      <c r="C44463">
        <v>289369099</v>
      </c>
      <c r="D44463" t="s">
        <v>111356</v>
      </c>
      <c r="E44463" t="s">
        <v>112748</v>
      </c>
      <c r="F44463">
        <v>16</v>
      </c>
      <c r="G44463" t="s">
        <v>161723</v>
      </c>
      <c r="H44463" t="s">
        <v>216912</v>
      </c>
      <c r="I44463" t="s">
        <v>258620</v>
      </c>
      <c r="J44463" t="s">
        <v>311465</v>
      </c>
    </row>
    <row r="44464" spans="1:10">
      <c r="A44464" t="s">
        <v>44285</v>
      </c>
      <c r="B44464" t="s">
        <v>100022</v>
      </c>
      <c r="C44464">
        <v>289445851</v>
      </c>
      <c r="D44464" t="s">
        <v>111329</v>
      </c>
      <c r="E44464" t="s">
        <v>112778</v>
      </c>
      <c r="F44464">
        <v>34</v>
      </c>
      <c r="G44464" t="s">
        <v>161724</v>
      </c>
      <c r="H44464" t="s">
        <v>216913</v>
      </c>
      <c r="I44464" t="s">
        <v>258621</v>
      </c>
      <c r="J44464" t="s">
        <v>311466</v>
      </c>
    </row>
    <row r="44465" spans="1:10">
      <c r="A44465" t="s">
        <v>44286</v>
      </c>
      <c r="B44465" t="s">
        <v>44286</v>
      </c>
      <c r="C44465">
        <v>289363756</v>
      </c>
      <c r="F44465">
        <v>2</v>
      </c>
      <c r="G44465" t="s">
        <v>161725</v>
      </c>
      <c r="H44465" t="s">
        <v>216914</v>
      </c>
      <c r="I44465" t="s">
        <v>258622</v>
      </c>
      <c r="J44465" t="s">
        <v>311467</v>
      </c>
    </row>
    <row r="44466" spans="1:10">
      <c r="A44466" t="s">
        <v>44287</v>
      </c>
      <c r="B44466" t="s">
        <v>100023</v>
      </c>
      <c r="C44466">
        <v>289363163</v>
      </c>
      <c r="F44466">
        <v>39</v>
      </c>
      <c r="G44466" t="s">
        <v>161726</v>
      </c>
      <c r="H44466" t="s">
        <v>216915</v>
      </c>
      <c r="I44466" t="s">
        <v>258623</v>
      </c>
      <c r="J44466" t="s">
        <v>311468</v>
      </c>
    </row>
    <row r="44467" spans="1:10">
      <c r="A44467" t="s">
        <v>44288</v>
      </c>
      <c r="B44467" t="s">
        <v>100024</v>
      </c>
      <c r="C44467">
        <v>289445850</v>
      </c>
      <c r="F44467">
        <v>117</v>
      </c>
      <c r="G44467" t="s">
        <v>161727</v>
      </c>
      <c r="H44467" t="s">
        <v>216916</v>
      </c>
      <c r="I44467" t="s">
        <v>258624</v>
      </c>
      <c r="J44467" t="s">
        <v>311469</v>
      </c>
    </row>
    <row r="44468" spans="1:10">
      <c r="A44468" t="s">
        <v>44289</v>
      </c>
      <c r="B44468" t="s">
        <v>100025</v>
      </c>
      <c r="C44468">
        <v>289362365</v>
      </c>
      <c r="F44468">
        <v>22</v>
      </c>
      <c r="G44468" t="s">
        <v>161728</v>
      </c>
      <c r="H44468" t="s">
        <v>216917</v>
      </c>
      <c r="I44468" t="s">
        <v>258625</v>
      </c>
      <c r="J44468" t="s">
        <v>311470</v>
      </c>
    </row>
    <row r="44469" spans="1:10">
      <c r="A44469" t="s">
        <v>44290</v>
      </c>
      <c r="B44469" t="s">
        <v>100026</v>
      </c>
      <c r="C44469">
        <v>283106556</v>
      </c>
      <c r="D44469" t="s">
        <v>111332</v>
      </c>
      <c r="E44469" t="s">
        <v>112725</v>
      </c>
      <c r="F44469">
        <v>124</v>
      </c>
      <c r="G44469" t="s">
        <v>161729</v>
      </c>
      <c r="H44469" t="s">
        <v>216918</v>
      </c>
      <c r="I44469" t="s">
        <v>258626</v>
      </c>
      <c r="J44469" t="s">
        <v>311471</v>
      </c>
    </row>
    <row r="44470" spans="1:10">
      <c r="A44470" t="s">
        <v>44291</v>
      </c>
      <c r="B44470" t="s">
        <v>100027</v>
      </c>
      <c r="C44470">
        <v>284985155</v>
      </c>
      <c r="D44470" t="s">
        <v>111892</v>
      </c>
      <c r="E44470" t="s">
        <v>114287</v>
      </c>
      <c r="F44470">
        <v>149</v>
      </c>
      <c r="G44470" t="s">
        <v>161730</v>
      </c>
      <c r="H44470" t="s">
        <v>216919</v>
      </c>
      <c r="I44470" t="s">
        <v>258627</v>
      </c>
      <c r="J44470" t="s">
        <v>311472</v>
      </c>
    </row>
    <row r="44471" spans="1:10">
      <c r="A44471" t="s">
        <v>44292</v>
      </c>
      <c r="B44471" t="s">
        <v>100028</v>
      </c>
      <c r="C44471">
        <v>291586393</v>
      </c>
      <c r="D44471" t="s">
        <v>111323</v>
      </c>
      <c r="E44471" t="s">
        <v>112718</v>
      </c>
      <c r="F44471">
        <v>164</v>
      </c>
      <c r="G44471" t="s">
        <v>161731</v>
      </c>
      <c r="H44471" t="s">
        <v>216920</v>
      </c>
      <c r="I44471" t="s">
        <v>258628</v>
      </c>
      <c r="J44471" t="s">
        <v>311473</v>
      </c>
    </row>
    <row r="44472" spans="1:10">
      <c r="A44472" t="s">
        <v>44293</v>
      </c>
      <c r="B44472" t="s">
        <v>100029</v>
      </c>
      <c r="C44472">
        <v>291575027</v>
      </c>
      <c r="F44472">
        <v>32</v>
      </c>
      <c r="G44472" t="s">
        <v>161732</v>
      </c>
      <c r="H44472" t="s">
        <v>216921</v>
      </c>
      <c r="I44472" t="s">
        <v>258629</v>
      </c>
      <c r="J44472" t="s">
        <v>311474</v>
      </c>
    </row>
    <row r="44473" spans="1:10">
      <c r="A44473" t="s">
        <v>44294</v>
      </c>
      <c r="B44473" t="s">
        <v>100030</v>
      </c>
      <c r="C44473">
        <v>291590377</v>
      </c>
      <c r="D44473" t="s">
        <v>111382</v>
      </c>
      <c r="E44473" t="s">
        <v>114619</v>
      </c>
      <c r="F44473">
        <v>2096</v>
      </c>
      <c r="G44473" t="s">
        <v>161733</v>
      </c>
      <c r="H44473" t="s">
        <v>216922</v>
      </c>
      <c r="I44473" t="s">
        <v>258630</v>
      </c>
      <c r="J44473" t="s">
        <v>311475</v>
      </c>
    </row>
    <row r="44474" spans="1:10">
      <c r="A44474" t="s">
        <v>44295</v>
      </c>
      <c r="B44474" t="s">
        <v>100031</v>
      </c>
      <c r="C44474">
        <v>289445866</v>
      </c>
      <c r="D44474" t="s">
        <v>111334</v>
      </c>
      <c r="E44474" t="s">
        <v>112722</v>
      </c>
      <c r="F44474">
        <v>189</v>
      </c>
      <c r="G44474" t="s">
        <v>161734</v>
      </c>
      <c r="H44474" t="s">
        <v>216923</v>
      </c>
      <c r="I44474" t="s">
        <v>258631</v>
      </c>
      <c r="J44474" t="s">
        <v>311476</v>
      </c>
    </row>
    <row r="44475" spans="1:10">
      <c r="A44475" t="s">
        <v>44296</v>
      </c>
      <c r="B44475" t="s">
        <v>100032</v>
      </c>
      <c r="C44475">
        <v>284060706</v>
      </c>
      <c r="F44475">
        <v>1619</v>
      </c>
      <c r="G44475" t="s">
        <v>161735</v>
      </c>
      <c r="H44475" t="s">
        <v>216924</v>
      </c>
      <c r="I44475" t="s">
        <v>258632</v>
      </c>
      <c r="J44475" t="s">
        <v>311477</v>
      </c>
    </row>
    <row r="44476" spans="1:10">
      <c r="A44476" t="s">
        <v>44297</v>
      </c>
      <c r="B44476" t="s">
        <v>100033</v>
      </c>
      <c r="C44476">
        <v>284008417</v>
      </c>
      <c r="F44476">
        <v>197</v>
      </c>
      <c r="G44476" t="s">
        <v>161736</v>
      </c>
      <c r="H44476" t="s">
        <v>216925</v>
      </c>
      <c r="J44476" t="s">
        <v>311478</v>
      </c>
    </row>
    <row r="44477" spans="1:10">
      <c r="A44477" t="s">
        <v>44298</v>
      </c>
      <c r="B44477" t="s">
        <v>100034</v>
      </c>
      <c r="C44477">
        <v>289332398</v>
      </c>
      <c r="F44477">
        <v>258</v>
      </c>
      <c r="H44477" t="s">
        <v>216926</v>
      </c>
    </row>
    <row r="44478" spans="1:10">
      <c r="A44478" t="s">
        <v>44299</v>
      </c>
      <c r="B44478" t="s">
        <v>100035</v>
      </c>
      <c r="C44478">
        <v>289332430</v>
      </c>
      <c r="D44478" t="s">
        <v>111324</v>
      </c>
      <c r="E44478" t="s">
        <v>115057</v>
      </c>
      <c r="F44478">
        <v>40</v>
      </c>
      <c r="H44478" t="s">
        <v>216927</v>
      </c>
    </row>
    <row r="44479" spans="1:10">
      <c r="A44479" t="s">
        <v>44300</v>
      </c>
      <c r="B44479" t="s">
        <v>100036</v>
      </c>
      <c r="C44479">
        <v>289334528</v>
      </c>
      <c r="F44479">
        <v>71</v>
      </c>
      <c r="G44479" t="s">
        <v>161737</v>
      </c>
      <c r="H44479" t="s">
        <v>216928</v>
      </c>
      <c r="I44479" t="s">
        <v>258633</v>
      </c>
      <c r="J44479" t="s">
        <v>311479</v>
      </c>
    </row>
    <row r="44480" spans="1:10">
      <c r="A44480" t="s">
        <v>44299</v>
      </c>
      <c r="B44480" t="s">
        <v>100035</v>
      </c>
      <c r="C44480">
        <v>291587302</v>
      </c>
      <c r="F44480">
        <v>49</v>
      </c>
      <c r="G44480" t="s">
        <v>161738</v>
      </c>
      <c r="H44480" t="s">
        <v>216929</v>
      </c>
      <c r="I44480" t="s">
        <v>258634</v>
      </c>
      <c r="J44480" t="s">
        <v>311480</v>
      </c>
    </row>
    <row r="44481" spans="1:10">
      <c r="A44481" t="s">
        <v>44301</v>
      </c>
      <c r="B44481" t="s">
        <v>100030</v>
      </c>
      <c r="C44481">
        <v>289332452</v>
      </c>
      <c r="F44481">
        <v>2216</v>
      </c>
      <c r="H44481" t="s">
        <v>216922</v>
      </c>
    </row>
    <row r="44482" spans="1:10">
      <c r="A44482" t="s">
        <v>44302</v>
      </c>
      <c r="B44482" t="s">
        <v>59425</v>
      </c>
      <c r="C44482">
        <v>289332451</v>
      </c>
      <c r="F44482">
        <v>3727</v>
      </c>
      <c r="H44482" t="s">
        <v>216930</v>
      </c>
    </row>
    <row r="44483" spans="1:10">
      <c r="A44483" t="s">
        <v>44303</v>
      </c>
      <c r="B44483" t="s">
        <v>100037</v>
      </c>
      <c r="C44483">
        <v>289445845</v>
      </c>
      <c r="D44483" t="s">
        <v>111339</v>
      </c>
      <c r="E44483" t="s">
        <v>112775</v>
      </c>
      <c r="F44483">
        <v>10</v>
      </c>
      <c r="G44483" t="s">
        <v>161739</v>
      </c>
      <c r="H44483" t="s">
        <v>216931</v>
      </c>
      <c r="I44483" t="s">
        <v>258635</v>
      </c>
      <c r="J44483" t="s">
        <v>311481</v>
      </c>
    </row>
    <row r="44484" spans="1:10">
      <c r="A44484" t="s">
        <v>44304</v>
      </c>
      <c r="B44484" t="s">
        <v>100038</v>
      </c>
      <c r="C44484">
        <v>289332449</v>
      </c>
      <c r="F44484">
        <v>113</v>
      </c>
      <c r="G44484" t="s">
        <v>161740</v>
      </c>
      <c r="H44484" t="s">
        <v>216932</v>
      </c>
      <c r="J44484" t="s">
        <v>311482</v>
      </c>
    </row>
    <row r="44485" spans="1:10">
      <c r="A44485" t="s">
        <v>44305</v>
      </c>
      <c r="B44485" t="s">
        <v>100039</v>
      </c>
      <c r="C44485">
        <v>289445887</v>
      </c>
      <c r="D44485" t="s">
        <v>111341</v>
      </c>
      <c r="E44485" t="s">
        <v>112774</v>
      </c>
      <c r="F44485">
        <v>4</v>
      </c>
      <c r="G44485" t="s">
        <v>161741</v>
      </c>
      <c r="H44485" t="s">
        <v>216933</v>
      </c>
      <c r="I44485" t="s">
        <v>258636</v>
      </c>
      <c r="J44485" t="s">
        <v>311483</v>
      </c>
    </row>
    <row r="44486" spans="1:10">
      <c r="A44486" t="s">
        <v>44306</v>
      </c>
      <c r="B44486" t="s">
        <v>100040</v>
      </c>
      <c r="C44486">
        <v>289445840</v>
      </c>
      <c r="D44486" t="s">
        <v>111334</v>
      </c>
      <c r="E44486" t="s">
        <v>112722</v>
      </c>
      <c r="F44486">
        <v>59</v>
      </c>
      <c r="G44486" t="s">
        <v>161742</v>
      </c>
      <c r="H44486" t="s">
        <v>216934</v>
      </c>
      <c r="I44486" t="s">
        <v>258637</v>
      </c>
      <c r="J44486" t="s">
        <v>311484</v>
      </c>
    </row>
    <row r="44487" spans="1:10">
      <c r="A44487" t="s">
        <v>44307</v>
      </c>
      <c r="B44487" t="s">
        <v>100041</v>
      </c>
      <c r="C44487">
        <v>289445848</v>
      </c>
      <c r="D44487" t="s">
        <v>111340</v>
      </c>
      <c r="E44487" t="s">
        <v>114114</v>
      </c>
      <c r="F44487">
        <v>12</v>
      </c>
      <c r="G44487" t="s">
        <v>161743</v>
      </c>
      <c r="H44487" t="s">
        <v>216935</v>
      </c>
      <c r="I44487" t="s">
        <v>258638</v>
      </c>
      <c r="J44487" t="s">
        <v>311485</v>
      </c>
    </row>
    <row r="44488" spans="1:10">
      <c r="A44488" t="s">
        <v>44308</v>
      </c>
      <c r="B44488" t="s">
        <v>100042</v>
      </c>
      <c r="C44488">
        <v>289445849</v>
      </c>
      <c r="D44488" t="s">
        <v>111339</v>
      </c>
      <c r="E44488" t="s">
        <v>112775</v>
      </c>
      <c r="F44488">
        <v>18</v>
      </c>
      <c r="G44488" t="s">
        <v>161744</v>
      </c>
      <c r="H44488" t="s">
        <v>216936</v>
      </c>
      <c r="I44488" t="s">
        <v>258639</v>
      </c>
      <c r="J44488" t="s">
        <v>311486</v>
      </c>
    </row>
    <row r="44489" spans="1:10">
      <c r="A44489" t="s">
        <v>44309</v>
      </c>
      <c r="B44489" t="s">
        <v>100043</v>
      </c>
      <c r="C44489">
        <v>289445828</v>
      </c>
      <c r="D44489" t="s">
        <v>111362</v>
      </c>
      <c r="E44489" t="s">
        <v>114974</v>
      </c>
      <c r="F44489">
        <v>86</v>
      </c>
      <c r="G44489" t="s">
        <v>161745</v>
      </c>
      <c r="H44489" t="s">
        <v>216937</v>
      </c>
      <c r="J44489" t="s">
        <v>311487</v>
      </c>
    </row>
    <row r="44490" spans="1:10">
      <c r="A44490" t="s">
        <v>44310</v>
      </c>
      <c r="B44490" t="s">
        <v>100027</v>
      </c>
      <c r="C44490">
        <v>289332442</v>
      </c>
      <c r="F44490">
        <v>97</v>
      </c>
      <c r="H44490" t="s">
        <v>216919</v>
      </c>
    </row>
    <row r="44491" spans="1:10">
      <c r="A44491" t="s">
        <v>44311</v>
      </c>
      <c r="B44491" t="s">
        <v>100044</v>
      </c>
      <c r="C44491">
        <v>289445888</v>
      </c>
      <c r="D44491" t="s">
        <v>111332</v>
      </c>
      <c r="E44491" t="s">
        <v>116287</v>
      </c>
      <c r="F44491">
        <v>6</v>
      </c>
      <c r="G44491" t="s">
        <v>161746</v>
      </c>
      <c r="H44491" t="s">
        <v>216938</v>
      </c>
      <c r="J44491" t="s">
        <v>311488</v>
      </c>
    </row>
    <row r="44492" spans="1:10">
      <c r="A44492" t="s">
        <v>44312</v>
      </c>
      <c r="B44492" t="s">
        <v>100045</v>
      </c>
      <c r="C44492">
        <v>289445871</v>
      </c>
      <c r="D44492" t="s">
        <v>111332</v>
      </c>
      <c r="E44492" t="s">
        <v>112806</v>
      </c>
      <c r="F44492">
        <v>20</v>
      </c>
      <c r="G44492" t="s">
        <v>161747</v>
      </c>
      <c r="H44492" t="s">
        <v>216939</v>
      </c>
      <c r="I44492" t="s">
        <v>258640</v>
      </c>
      <c r="J44492" t="s">
        <v>311489</v>
      </c>
    </row>
    <row r="44493" spans="1:10">
      <c r="A44493" t="s">
        <v>44313</v>
      </c>
      <c r="B44493" t="s">
        <v>100028</v>
      </c>
      <c r="C44493">
        <v>289332439</v>
      </c>
      <c r="F44493">
        <v>168</v>
      </c>
      <c r="H44493" t="s">
        <v>216920</v>
      </c>
    </row>
    <row r="44494" spans="1:10">
      <c r="A44494" t="s">
        <v>44314</v>
      </c>
      <c r="B44494" t="s">
        <v>100046</v>
      </c>
      <c r="C44494">
        <v>289445839</v>
      </c>
      <c r="D44494" t="s">
        <v>111332</v>
      </c>
      <c r="E44494" t="s">
        <v>112806</v>
      </c>
      <c r="F44494">
        <v>2607</v>
      </c>
      <c r="G44494" t="s">
        <v>161748</v>
      </c>
      <c r="H44494" t="s">
        <v>216940</v>
      </c>
      <c r="I44494" t="s">
        <v>258641</v>
      </c>
      <c r="J44494" t="s">
        <v>311490</v>
      </c>
    </row>
    <row r="44495" spans="1:10">
      <c r="A44495" t="s">
        <v>44315</v>
      </c>
      <c r="B44495" t="s">
        <v>100047</v>
      </c>
      <c r="C44495">
        <v>289445838</v>
      </c>
      <c r="D44495" t="s">
        <v>112008</v>
      </c>
      <c r="E44495" t="s">
        <v>116288</v>
      </c>
      <c r="F44495">
        <v>369</v>
      </c>
      <c r="G44495" t="s">
        <v>161749</v>
      </c>
      <c r="H44495" t="s">
        <v>216941</v>
      </c>
      <c r="I44495" t="s">
        <v>258642</v>
      </c>
      <c r="J44495" t="s">
        <v>311491</v>
      </c>
    </row>
    <row r="44496" spans="1:10">
      <c r="A44496" t="s">
        <v>44295</v>
      </c>
      <c r="B44496" t="s">
        <v>100031</v>
      </c>
      <c r="C44496">
        <v>289445866</v>
      </c>
      <c r="D44496" t="s">
        <v>111334</v>
      </c>
      <c r="E44496" t="s">
        <v>112722</v>
      </c>
      <c r="F44496">
        <v>189</v>
      </c>
      <c r="G44496" t="s">
        <v>161734</v>
      </c>
      <c r="H44496" t="s">
        <v>216923</v>
      </c>
      <c r="I44496" t="s">
        <v>258631</v>
      </c>
      <c r="J44496" t="s">
        <v>311476</v>
      </c>
    </row>
    <row r="44497" spans="1:10">
      <c r="A44497" t="s">
        <v>44316</v>
      </c>
      <c r="B44497" t="s">
        <v>100048</v>
      </c>
      <c r="C44497">
        <v>289445865</v>
      </c>
      <c r="D44497" t="s">
        <v>111344</v>
      </c>
      <c r="E44497" t="s">
        <v>112712</v>
      </c>
      <c r="F44497">
        <v>100</v>
      </c>
      <c r="G44497" t="s">
        <v>161750</v>
      </c>
      <c r="H44497" t="s">
        <v>216942</v>
      </c>
      <c r="I44497" t="s">
        <v>258643</v>
      </c>
      <c r="J44497" t="s">
        <v>311492</v>
      </c>
    </row>
    <row r="44498" spans="1:10">
      <c r="A44498" t="s">
        <v>44317</v>
      </c>
      <c r="B44498" t="s">
        <v>63104</v>
      </c>
      <c r="C44498">
        <v>289332432</v>
      </c>
      <c r="F44498">
        <v>103</v>
      </c>
      <c r="H44498" t="s">
        <v>180074</v>
      </c>
    </row>
    <row r="44499" spans="1:10">
      <c r="A44499" t="s">
        <v>44318</v>
      </c>
      <c r="B44499" t="s">
        <v>100049</v>
      </c>
      <c r="C44499">
        <v>289445875</v>
      </c>
      <c r="D44499" t="s">
        <v>111351</v>
      </c>
      <c r="E44499" t="s">
        <v>112767</v>
      </c>
      <c r="F44499">
        <v>8</v>
      </c>
      <c r="G44499" t="s">
        <v>161751</v>
      </c>
      <c r="H44499" t="s">
        <v>216943</v>
      </c>
      <c r="J44499" t="s">
        <v>311493</v>
      </c>
    </row>
    <row r="44500" spans="1:10">
      <c r="A44500" t="s">
        <v>44299</v>
      </c>
      <c r="B44500" t="s">
        <v>100035</v>
      </c>
      <c r="C44500">
        <v>289332430</v>
      </c>
      <c r="D44500" t="s">
        <v>111324</v>
      </c>
      <c r="E44500" t="s">
        <v>115057</v>
      </c>
      <c r="F44500">
        <v>40</v>
      </c>
      <c r="H44500" t="s">
        <v>216927</v>
      </c>
    </row>
    <row r="44501" spans="1:10">
      <c r="A44501" t="s">
        <v>44319</v>
      </c>
      <c r="B44501" t="s">
        <v>100050</v>
      </c>
      <c r="C44501">
        <v>289445830</v>
      </c>
      <c r="D44501" t="s">
        <v>111334</v>
      </c>
      <c r="E44501" t="s">
        <v>112722</v>
      </c>
      <c r="F44501">
        <v>34</v>
      </c>
      <c r="G44501" t="s">
        <v>161752</v>
      </c>
      <c r="H44501" t="s">
        <v>216944</v>
      </c>
      <c r="I44501" t="s">
        <v>258644</v>
      </c>
      <c r="J44501" t="s">
        <v>311494</v>
      </c>
    </row>
    <row r="44502" spans="1:10">
      <c r="A44502" t="s">
        <v>44320</v>
      </c>
      <c r="B44502" t="s">
        <v>82716</v>
      </c>
      <c r="C44502">
        <v>289332428</v>
      </c>
      <c r="D44502" t="s">
        <v>111362</v>
      </c>
      <c r="E44502" t="s">
        <v>112554</v>
      </c>
      <c r="F44502">
        <v>7</v>
      </c>
      <c r="H44502" t="s">
        <v>216945</v>
      </c>
    </row>
    <row r="44503" spans="1:10">
      <c r="A44503" t="s">
        <v>44321</v>
      </c>
      <c r="B44503" t="s">
        <v>76463</v>
      </c>
      <c r="C44503">
        <v>289332427</v>
      </c>
      <c r="F44503">
        <v>326</v>
      </c>
      <c r="H44503" t="s">
        <v>193422</v>
      </c>
    </row>
    <row r="44504" spans="1:10">
      <c r="A44504" t="s">
        <v>44322</v>
      </c>
      <c r="B44504" t="s">
        <v>100051</v>
      </c>
      <c r="C44504">
        <v>289332426</v>
      </c>
      <c r="D44504" t="s">
        <v>112276</v>
      </c>
      <c r="E44504" t="s">
        <v>116289</v>
      </c>
      <c r="F44504">
        <v>25116</v>
      </c>
      <c r="G44504" t="s">
        <v>161753</v>
      </c>
      <c r="H44504" t="s">
        <v>216946</v>
      </c>
      <c r="I44504" t="s">
        <v>258645</v>
      </c>
      <c r="J44504" t="s">
        <v>311495</v>
      </c>
    </row>
    <row r="44505" spans="1:10">
      <c r="A44505" t="s">
        <v>44323</v>
      </c>
      <c r="B44505" t="s">
        <v>100052</v>
      </c>
      <c r="C44505">
        <v>289445842</v>
      </c>
      <c r="D44505" t="s">
        <v>111324</v>
      </c>
      <c r="E44505" t="s">
        <v>112709</v>
      </c>
      <c r="F44505">
        <v>141</v>
      </c>
      <c r="G44505" t="s">
        <v>161754</v>
      </c>
      <c r="H44505" t="s">
        <v>216947</v>
      </c>
      <c r="I44505" t="s">
        <v>258646</v>
      </c>
      <c r="J44505" t="s">
        <v>311496</v>
      </c>
    </row>
    <row r="44506" spans="1:10">
      <c r="A44506" t="s">
        <v>44324</v>
      </c>
      <c r="B44506" t="s">
        <v>100053</v>
      </c>
      <c r="C44506">
        <v>289332424</v>
      </c>
      <c r="F44506">
        <v>10</v>
      </c>
      <c r="H44506" t="s">
        <v>216948</v>
      </c>
    </row>
    <row r="44507" spans="1:10">
      <c r="A44507" t="s">
        <v>44325</v>
      </c>
      <c r="B44507" t="s">
        <v>78458</v>
      </c>
      <c r="C44507">
        <v>289332423</v>
      </c>
      <c r="F44507">
        <v>83</v>
      </c>
      <c r="H44507" t="s">
        <v>216949</v>
      </c>
    </row>
    <row r="44508" spans="1:10">
      <c r="A44508" t="s">
        <v>44326</v>
      </c>
      <c r="B44508" t="s">
        <v>100054</v>
      </c>
      <c r="C44508">
        <v>289445847</v>
      </c>
      <c r="D44508" t="s">
        <v>111339</v>
      </c>
      <c r="E44508" t="s">
        <v>112775</v>
      </c>
      <c r="F44508">
        <v>23</v>
      </c>
      <c r="G44508" t="s">
        <v>161755</v>
      </c>
      <c r="H44508" t="s">
        <v>216950</v>
      </c>
      <c r="I44508" t="s">
        <v>258647</v>
      </c>
      <c r="J44508" t="s">
        <v>311497</v>
      </c>
    </row>
    <row r="44509" spans="1:10">
      <c r="A44509" t="s">
        <v>44327</v>
      </c>
      <c r="B44509" t="s">
        <v>100055</v>
      </c>
      <c r="C44509">
        <v>289445846</v>
      </c>
      <c r="D44509" t="s">
        <v>111342</v>
      </c>
      <c r="E44509" t="s">
        <v>114399</v>
      </c>
      <c r="F44509">
        <v>8</v>
      </c>
      <c r="G44509" t="s">
        <v>161756</v>
      </c>
      <c r="H44509" t="s">
        <v>216951</v>
      </c>
      <c r="I44509" t="s">
        <v>258648</v>
      </c>
      <c r="J44509" t="s">
        <v>311498</v>
      </c>
    </row>
    <row r="44510" spans="1:10">
      <c r="A44510" t="s">
        <v>44328</v>
      </c>
      <c r="B44510" t="s">
        <v>100056</v>
      </c>
      <c r="C44510">
        <v>282423012</v>
      </c>
      <c r="D44510" t="s">
        <v>111340</v>
      </c>
      <c r="E44510" t="s">
        <v>112713</v>
      </c>
      <c r="F44510">
        <v>442</v>
      </c>
      <c r="G44510" t="s">
        <v>161757</v>
      </c>
      <c r="H44510" t="s">
        <v>216952</v>
      </c>
      <c r="I44510" t="s">
        <v>258649</v>
      </c>
      <c r="J44510" t="s">
        <v>311499</v>
      </c>
    </row>
    <row r="44511" spans="1:10">
      <c r="A44511" t="s">
        <v>44329</v>
      </c>
      <c r="B44511" t="s">
        <v>100057</v>
      </c>
      <c r="C44511">
        <v>289445834</v>
      </c>
      <c r="D44511" t="s">
        <v>111682</v>
      </c>
      <c r="E44511" t="s">
        <v>113661</v>
      </c>
      <c r="F44511">
        <v>356</v>
      </c>
      <c r="G44511" t="s">
        <v>161758</v>
      </c>
      <c r="H44511" t="s">
        <v>216953</v>
      </c>
      <c r="I44511" t="s">
        <v>258650</v>
      </c>
      <c r="J44511" t="s">
        <v>311500</v>
      </c>
    </row>
    <row r="44512" spans="1:10">
      <c r="A44512" t="s">
        <v>44330</v>
      </c>
      <c r="B44512" t="s">
        <v>100058</v>
      </c>
      <c r="C44512">
        <v>289445870</v>
      </c>
      <c r="D44512" t="s">
        <v>111324</v>
      </c>
      <c r="E44512" t="s">
        <v>115044</v>
      </c>
      <c r="F44512">
        <v>54</v>
      </c>
      <c r="G44512" t="s">
        <v>161759</v>
      </c>
      <c r="H44512" t="s">
        <v>216954</v>
      </c>
      <c r="I44512" t="s">
        <v>258651</v>
      </c>
      <c r="J44512" t="s">
        <v>311501</v>
      </c>
    </row>
    <row r="44513" spans="1:10">
      <c r="A44513" t="s">
        <v>44331</v>
      </c>
      <c r="B44513" t="s">
        <v>100059</v>
      </c>
      <c r="C44513">
        <v>289332417</v>
      </c>
      <c r="D44513" t="s">
        <v>111667</v>
      </c>
      <c r="E44513" t="s">
        <v>116290</v>
      </c>
      <c r="F44513">
        <v>1</v>
      </c>
      <c r="H44513" t="s">
        <v>216955</v>
      </c>
    </row>
    <row r="44514" spans="1:10">
      <c r="A44514" t="s">
        <v>44332</v>
      </c>
      <c r="B44514" t="s">
        <v>100060</v>
      </c>
      <c r="C44514">
        <v>289445884</v>
      </c>
      <c r="D44514" t="s">
        <v>111332</v>
      </c>
      <c r="E44514" t="s">
        <v>116291</v>
      </c>
      <c r="F44514">
        <v>100</v>
      </c>
      <c r="G44514" t="s">
        <v>161760</v>
      </c>
      <c r="H44514" t="s">
        <v>216956</v>
      </c>
      <c r="I44514" t="s">
        <v>258652</v>
      </c>
      <c r="J44514" t="s">
        <v>311502</v>
      </c>
    </row>
    <row r="44515" spans="1:10">
      <c r="A44515" t="s">
        <v>44333</v>
      </c>
      <c r="B44515" t="s">
        <v>100061</v>
      </c>
      <c r="C44515">
        <v>289445836</v>
      </c>
      <c r="D44515" t="s">
        <v>111323</v>
      </c>
      <c r="E44515" t="s">
        <v>112686</v>
      </c>
      <c r="F44515">
        <v>35</v>
      </c>
      <c r="G44515" t="s">
        <v>161761</v>
      </c>
      <c r="H44515" t="s">
        <v>216957</v>
      </c>
      <c r="I44515" t="s">
        <v>258653</v>
      </c>
      <c r="J44515" t="s">
        <v>311503</v>
      </c>
    </row>
    <row r="44516" spans="1:10">
      <c r="A44516" t="s">
        <v>44334</v>
      </c>
      <c r="B44516" t="s">
        <v>100062</v>
      </c>
      <c r="C44516">
        <v>289445868</v>
      </c>
      <c r="D44516" t="s">
        <v>111332</v>
      </c>
      <c r="E44516" t="s">
        <v>114703</v>
      </c>
      <c r="F44516">
        <v>35</v>
      </c>
      <c r="G44516" t="s">
        <v>161762</v>
      </c>
      <c r="H44516" t="s">
        <v>216958</v>
      </c>
      <c r="J44516" t="s">
        <v>311504</v>
      </c>
    </row>
    <row r="44517" spans="1:10">
      <c r="A44517" t="s">
        <v>44335</v>
      </c>
      <c r="B44517" t="s">
        <v>100063</v>
      </c>
      <c r="C44517">
        <v>289445835</v>
      </c>
      <c r="D44517" t="s">
        <v>111339</v>
      </c>
      <c r="E44517" t="s">
        <v>112775</v>
      </c>
      <c r="F44517">
        <v>106</v>
      </c>
      <c r="G44517" t="s">
        <v>161763</v>
      </c>
      <c r="H44517" t="s">
        <v>216959</v>
      </c>
      <c r="I44517" t="s">
        <v>258654</v>
      </c>
      <c r="J44517" t="s">
        <v>311505</v>
      </c>
    </row>
    <row r="44518" spans="1:10">
      <c r="A44518" t="s">
        <v>44336</v>
      </c>
      <c r="B44518" t="s">
        <v>100064</v>
      </c>
      <c r="C44518">
        <v>289445833</v>
      </c>
      <c r="D44518" t="s">
        <v>111334</v>
      </c>
      <c r="E44518" t="s">
        <v>112722</v>
      </c>
      <c r="F44518">
        <v>14</v>
      </c>
      <c r="G44518" t="s">
        <v>161764</v>
      </c>
      <c r="H44518" t="s">
        <v>216960</v>
      </c>
      <c r="I44518" t="s">
        <v>258655</v>
      </c>
      <c r="J44518" t="s">
        <v>311506</v>
      </c>
    </row>
    <row r="44519" spans="1:10">
      <c r="A44519" t="s">
        <v>44337</v>
      </c>
      <c r="B44519" t="s">
        <v>100065</v>
      </c>
      <c r="C44519">
        <v>289445829</v>
      </c>
      <c r="D44519" t="s">
        <v>111324</v>
      </c>
      <c r="E44519" t="s">
        <v>112845</v>
      </c>
      <c r="F44519">
        <v>843</v>
      </c>
      <c r="G44519" t="s">
        <v>161765</v>
      </c>
      <c r="H44519" t="s">
        <v>216961</v>
      </c>
      <c r="I44519" t="s">
        <v>258656</v>
      </c>
      <c r="J44519" t="s">
        <v>311507</v>
      </c>
    </row>
    <row r="44520" spans="1:10">
      <c r="A44520" t="s">
        <v>44338</v>
      </c>
      <c r="B44520" t="s">
        <v>100066</v>
      </c>
      <c r="C44520">
        <v>289445864</v>
      </c>
      <c r="D44520" t="s">
        <v>111329</v>
      </c>
      <c r="E44520" t="s">
        <v>112778</v>
      </c>
      <c r="F44520">
        <v>78</v>
      </c>
      <c r="G44520" t="s">
        <v>161766</v>
      </c>
      <c r="H44520" t="s">
        <v>216962</v>
      </c>
      <c r="I44520" t="s">
        <v>258657</v>
      </c>
      <c r="J44520" t="s">
        <v>311508</v>
      </c>
    </row>
    <row r="44521" spans="1:10">
      <c r="A44521" t="s">
        <v>44339</v>
      </c>
      <c r="B44521" t="s">
        <v>100067</v>
      </c>
      <c r="C44521">
        <v>289445861</v>
      </c>
      <c r="D44521" t="s">
        <v>111353</v>
      </c>
      <c r="E44521" t="s">
        <v>114386</v>
      </c>
      <c r="F44521">
        <v>241</v>
      </c>
      <c r="G44521" t="s">
        <v>161767</v>
      </c>
      <c r="H44521" t="s">
        <v>216963</v>
      </c>
      <c r="I44521" t="s">
        <v>258658</v>
      </c>
      <c r="J44521" t="s">
        <v>311509</v>
      </c>
    </row>
    <row r="44522" spans="1:10">
      <c r="A44522" t="s">
        <v>44340</v>
      </c>
      <c r="B44522" t="s">
        <v>56474</v>
      </c>
      <c r="C44522">
        <v>289332407</v>
      </c>
      <c r="F44522">
        <v>1205</v>
      </c>
      <c r="H44522" t="s">
        <v>216964</v>
      </c>
    </row>
    <row r="44523" spans="1:10">
      <c r="A44523" t="s">
        <v>44341</v>
      </c>
      <c r="B44523" t="s">
        <v>100029</v>
      </c>
      <c r="C44523">
        <v>289332406</v>
      </c>
      <c r="D44523" t="s">
        <v>111324</v>
      </c>
      <c r="E44523" t="s">
        <v>115044</v>
      </c>
      <c r="F44523">
        <v>25</v>
      </c>
      <c r="H44523" t="s">
        <v>216965</v>
      </c>
    </row>
    <row r="44524" spans="1:10">
      <c r="A44524" t="s">
        <v>44342</v>
      </c>
      <c r="B44524" t="s">
        <v>100068</v>
      </c>
      <c r="C44524">
        <v>289445837</v>
      </c>
      <c r="D44524" t="s">
        <v>111370</v>
      </c>
      <c r="E44524" t="s">
        <v>114469</v>
      </c>
      <c r="F44524">
        <v>86</v>
      </c>
      <c r="G44524" t="s">
        <v>161768</v>
      </c>
      <c r="H44524" t="s">
        <v>216966</v>
      </c>
      <c r="I44524" t="s">
        <v>258659</v>
      </c>
      <c r="J44524" t="s">
        <v>311510</v>
      </c>
    </row>
    <row r="44525" spans="1:10">
      <c r="A44525" t="s">
        <v>44343</v>
      </c>
      <c r="B44525" t="s">
        <v>87540</v>
      </c>
      <c r="C44525">
        <v>289332404</v>
      </c>
      <c r="F44525">
        <v>5522</v>
      </c>
      <c r="H44525" t="s">
        <v>216967</v>
      </c>
    </row>
    <row r="44526" spans="1:10">
      <c r="A44526" t="s">
        <v>44344</v>
      </c>
      <c r="B44526" t="s">
        <v>100069</v>
      </c>
      <c r="C44526">
        <v>289445858</v>
      </c>
      <c r="D44526" t="s">
        <v>111332</v>
      </c>
      <c r="E44526" t="s">
        <v>112726</v>
      </c>
      <c r="F44526">
        <v>80</v>
      </c>
      <c r="G44526" t="s">
        <v>161769</v>
      </c>
      <c r="H44526" t="s">
        <v>216968</v>
      </c>
      <c r="I44526" t="s">
        <v>258660</v>
      </c>
      <c r="J44526" t="s">
        <v>311511</v>
      </c>
    </row>
    <row r="44527" spans="1:10">
      <c r="A44527" t="s">
        <v>44345</v>
      </c>
      <c r="B44527" t="s">
        <v>100070</v>
      </c>
      <c r="C44527">
        <v>289332402</v>
      </c>
      <c r="F44527">
        <v>30</v>
      </c>
      <c r="H44527" t="s">
        <v>216969</v>
      </c>
    </row>
    <row r="44528" spans="1:10">
      <c r="A44528" t="s">
        <v>44346</v>
      </c>
      <c r="B44528" t="s">
        <v>100071</v>
      </c>
      <c r="C44528">
        <v>289445860</v>
      </c>
      <c r="D44528" t="s">
        <v>111334</v>
      </c>
      <c r="E44528" t="s">
        <v>112722</v>
      </c>
      <c r="F44528">
        <v>79</v>
      </c>
      <c r="G44528" t="s">
        <v>161770</v>
      </c>
      <c r="H44528" t="s">
        <v>216970</v>
      </c>
      <c r="I44528" t="s">
        <v>258661</v>
      </c>
      <c r="J44528" t="s">
        <v>311512</v>
      </c>
    </row>
    <row r="44529" spans="1:10">
      <c r="A44529" t="s">
        <v>44347</v>
      </c>
      <c r="B44529" t="s">
        <v>100072</v>
      </c>
      <c r="C44529">
        <v>289445843</v>
      </c>
      <c r="D44529" t="s">
        <v>111339</v>
      </c>
      <c r="E44529" t="s">
        <v>112775</v>
      </c>
      <c r="F44529">
        <v>18</v>
      </c>
      <c r="G44529" t="s">
        <v>161771</v>
      </c>
      <c r="H44529" t="s">
        <v>216971</v>
      </c>
      <c r="I44529" t="s">
        <v>258662</v>
      </c>
      <c r="J44529" t="s">
        <v>311513</v>
      </c>
    </row>
    <row r="44530" spans="1:10">
      <c r="A44530" t="s">
        <v>44348</v>
      </c>
      <c r="B44530" t="s">
        <v>95954</v>
      </c>
      <c r="C44530">
        <v>289332399</v>
      </c>
      <c r="F44530">
        <v>8968</v>
      </c>
      <c r="H44530" t="s">
        <v>212874</v>
      </c>
    </row>
    <row r="44531" spans="1:10">
      <c r="A44531" t="s">
        <v>44298</v>
      </c>
      <c r="B44531" t="s">
        <v>100034</v>
      </c>
      <c r="C44531">
        <v>289332398</v>
      </c>
      <c r="F44531">
        <v>258</v>
      </c>
      <c r="H44531" t="s">
        <v>216926</v>
      </c>
    </row>
    <row r="44532" spans="1:10">
      <c r="A44532" t="s">
        <v>44349</v>
      </c>
      <c r="B44532" t="s">
        <v>100073</v>
      </c>
      <c r="C44532">
        <v>289445881</v>
      </c>
      <c r="D44532" t="s">
        <v>111334</v>
      </c>
      <c r="E44532" t="s">
        <v>112722</v>
      </c>
      <c r="F44532">
        <v>110</v>
      </c>
      <c r="G44532" t="s">
        <v>161772</v>
      </c>
      <c r="H44532" t="s">
        <v>216972</v>
      </c>
      <c r="I44532" t="s">
        <v>258663</v>
      </c>
      <c r="J44532" t="s">
        <v>311514</v>
      </c>
    </row>
    <row r="44533" spans="1:10">
      <c r="A44533" t="s">
        <v>44350</v>
      </c>
      <c r="B44533" t="s">
        <v>100074</v>
      </c>
      <c r="C44533">
        <v>289445832</v>
      </c>
      <c r="D44533" t="s">
        <v>111332</v>
      </c>
      <c r="E44533" t="s">
        <v>114687</v>
      </c>
      <c r="F44533">
        <v>132</v>
      </c>
      <c r="G44533" t="s">
        <v>161773</v>
      </c>
      <c r="H44533" t="s">
        <v>216973</v>
      </c>
      <c r="I44533" t="s">
        <v>258664</v>
      </c>
      <c r="J44533" t="s">
        <v>311515</v>
      </c>
    </row>
    <row r="44534" spans="1:10">
      <c r="A44534" t="s">
        <v>44351</v>
      </c>
      <c r="B44534" t="s">
        <v>100075</v>
      </c>
      <c r="C44534">
        <v>289445869</v>
      </c>
      <c r="D44534" t="s">
        <v>111351</v>
      </c>
      <c r="E44534" t="s">
        <v>112780</v>
      </c>
      <c r="F44534">
        <v>40</v>
      </c>
      <c r="G44534" t="s">
        <v>161774</v>
      </c>
      <c r="H44534" t="s">
        <v>216974</v>
      </c>
      <c r="I44534" t="s">
        <v>258665</v>
      </c>
      <c r="J44534" t="s">
        <v>311516</v>
      </c>
    </row>
    <row r="44535" spans="1:10">
      <c r="A44535" t="s">
        <v>44352</v>
      </c>
      <c r="B44535" t="s">
        <v>100076</v>
      </c>
      <c r="C44535">
        <v>289445831</v>
      </c>
      <c r="D44535" t="s">
        <v>111343</v>
      </c>
      <c r="E44535" t="s">
        <v>112711</v>
      </c>
      <c r="F44535">
        <v>1</v>
      </c>
      <c r="G44535" t="s">
        <v>161775</v>
      </c>
      <c r="H44535" t="s">
        <v>216975</v>
      </c>
      <c r="J44535" t="s">
        <v>311517</v>
      </c>
    </row>
    <row r="44536" spans="1:10">
      <c r="A44536" t="s">
        <v>44353</v>
      </c>
      <c r="B44536" t="s">
        <v>100077</v>
      </c>
      <c r="C44536">
        <v>289445877</v>
      </c>
      <c r="D44536" t="s">
        <v>111324</v>
      </c>
      <c r="E44536" t="s">
        <v>115050</v>
      </c>
      <c r="F44536">
        <v>31</v>
      </c>
      <c r="G44536" t="s">
        <v>161776</v>
      </c>
      <c r="H44536" t="s">
        <v>216976</v>
      </c>
      <c r="J44536" t="s">
        <v>311518</v>
      </c>
    </row>
    <row r="44537" spans="1:10">
      <c r="A44537" t="s">
        <v>44354</v>
      </c>
      <c r="B44537" t="s">
        <v>56421</v>
      </c>
      <c r="C44537">
        <v>289332392</v>
      </c>
      <c r="F44537">
        <v>1198</v>
      </c>
      <c r="H44537" t="s">
        <v>216977</v>
      </c>
    </row>
    <row r="44538" spans="1:10">
      <c r="A44538" t="s">
        <v>44355</v>
      </c>
      <c r="B44538" t="s">
        <v>100078</v>
      </c>
      <c r="C44538">
        <v>287719474</v>
      </c>
      <c r="F44538">
        <v>8790</v>
      </c>
      <c r="H44538" t="s">
        <v>216978</v>
      </c>
    </row>
    <row r="44539" spans="1:10">
      <c r="A44539" t="s">
        <v>44356</v>
      </c>
      <c r="B44539" t="s">
        <v>100079</v>
      </c>
      <c r="C44539">
        <v>287975327</v>
      </c>
      <c r="F44539">
        <v>577</v>
      </c>
      <c r="H44539" t="s">
        <v>216979</v>
      </c>
    </row>
    <row r="44540" spans="1:10">
      <c r="A44540" t="s">
        <v>44357</v>
      </c>
      <c r="B44540" t="s">
        <v>100080</v>
      </c>
      <c r="C44540">
        <v>287975476</v>
      </c>
      <c r="F44540">
        <v>7779</v>
      </c>
      <c r="H44540" t="s">
        <v>216980</v>
      </c>
    </row>
    <row r="44541" spans="1:10">
      <c r="A44541" t="s">
        <v>44358</v>
      </c>
      <c r="B44541" t="s">
        <v>55994</v>
      </c>
      <c r="C44541">
        <v>287719416</v>
      </c>
      <c r="F44541">
        <v>8618</v>
      </c>
      <c r="H44541" t="s">
        <v>216981</v>
      </c>
    </row>
    <row r="44542" spans="1:10">
      <c r="A44542" t="s">
        <v>44359</v>
      </c>
      <c r="B44542" t="s">
        <v>55995</v>
      </c>
      <c r="C44542">
        <v>287719403</v>
      </c>
      <c r="F44542">
        <v>4</v>
      </c>
      <c r="H44542" t="s">
        <v>216982</v>
      </c>
    </row>
    <row r="44543" spans="1:10">
      <c r="A44543" t="s">
        <v>44360</v>
      </c>
      <c r="B44543" t="s">
        <v>100081</v>
      </c>
      <c r="C44543">
        <v>287975374</v>
      </c>
      <c r="F44543">
        <v>6600</v>
      </c>
      <c r="H44543" t="s">
        <v>216983</v>
      </c>
    </row>
    <row r="44544" spans="1:10">
      <c r="A44544" t="s">
        <v>44361</v>
      </c>
      <c r="B44544" t="s">
        <v>100082</v>
      </c>
      <c r="C44544">
        <v>287975405</v>
      </c>
      <c r="F44544">
        <v>6722</v>
      </c>
      <c r="H44544" t="s">
        <v>216984</v>
      </c>
    </row>
    <row r="44545" spans="1:10">
      <c r="A44545" t="s">
        <v>44362</v>
      </c>
      <c r="B44545" t="s">
        <v>100083</v>
      </c>
      <c r="C44545">
        <v>287975338</v>
      </c>
      <c r="F44545">
        <v>8722</v>
      </c>
      <c r="H44545" t="s">
        <v>216985</v>
      </c>
    </row>
    <row r="44546" spans="1:10">
      <c r="A44546" t="s">
        <v>44363</v>
      </c>
      <c r="B44546" t="s">
        <v>100084</v>
      </c>
      <c r="C44546">
        <v>287975422</v>
      </c>
      <c r="F44546">
        <v>5439</v>
      </c>
      <c r="H44546" t="s">
        <v>216986</v>
      </c>
    </row>
    <row r="44547" spans="1:10">
      <c r="A44547" t="s">
        <v>44364</v>
      </c>
      <c r="B44547" t="s">
        <v>100085</v>
      </c>
      <c r="C44547">
        <v>282403900</v>
      </c>
      <c r="D44547" t="s">
        <v>111324</v>
      </c>
      <c r="E44547" t="s">
        <v>116292</v>
      </c>
      <c r="F44547">
        <v>856</v>
      </c>
      <c r="H44547" t="s">
        <v>216987</v>
      </c>
    </row>
    <row r="44548" spans="1:10">
      <c r="A44548" t="s">
        <v>44365</v>
      </c>
      <c r="B44548" t="s">
        <v>100086</v>
      </c>
      <c r="C44548">
        <v>287719374</v>
      </c>
      <c r="F44548">
        <v>871</v>
      </c>
      <c r="H44548" t="s">
        <v>216988</v>
      </c>
    </row>
    <row r="44549" spans="1:10">
      <c r="A44549" t="s">
        <v>44366</v>
      </c>
      <c r="B44549" t="s">
        <v>55997</v>
      </c>
      <c r="C44549">
        <v>287719385</v>
      </c>
      <c r="F44549">
        <v>2628</v>
      </c>
      <c r="H44549" t="s">
        <v>172975</v>
      </c>
    </row>
    <row r="44550" spans="1:10">
      <c r="A44550" t="s">
        <v>44367</v>
      </c>
      <c r="B44550" t="s">
        <v>100087</v>
      </c>
      <c r="C44550">
        <v>287719491</v>
      </c>
      <c r="F44550">
        <v>1214</v>
      </c>
      <c r="H44550" t="s">
        <v>216989</v>
      </c>
    </row>
    <row r="44551" spans="1:10">
      <c r="A44551" t="s">
        <v>44368</v>
      </c>
      <c r="B44551" t="s">
        <v>100088</v>
      </c>
      <c r="C44551">
        <v>289327588</v>
      </c>
      <c r="F44551">
        <v>66</v>
      </c>
      <c r="G44551" t="s">
        <v>161777</v>
      </c>
      <c r="H44551" t="s">
        <v>216990</v>
      </c>
      <c r="I44551" t="s">
        <v>258666</v>
      </c>
      <c r="J44551" t="s">
        <v>311519</v>
      </c>
    </row>
    <row r="44552" spans="1:10">
      <c r="A44552" t="s">
        <v>44369</v>
      </c>
      <c r="B44552" t="s">
        <v>100089</v>
      </c>
      <c r="C44552">
        <v>289327081</v>
      </c>
      <c r="F44552">
        <v>428</v>
      </c>
      <c r="G44552" t="s">
        <v>161778</v>
      </c>
      <c r="H44552" t="s">
        <v>216991</v>
      </c>
      <c r="I44552" t="s">
        <v>258667</v>
      </c>
      <c r="J44552" t="s">
        <v>311520</v>
      </c>
    </row>
    <row r="44553" spans="1:10">
      <c r="A44553" t="s">
        <v>44370</v>
      </c>
      <c r="B44553" t="s">
        <v>100090</v>
      </c>
      <c r="C44553">
        <v>289327077</v>
      </c>
      <c r="F44553">
        <v>215</v>
      </c>
      <c r="G44553" t="s">
        <v>161779</v>
      </c>
      <c r="H44553" t="s">
        <v>216992</v>
      </c>
      <c r="I44553" t="s">
        <v>258668</v>
      </c>
      <c r="J44553" t="s">
        <v>311521</v>
      </c>
    </row>
    <row r="44554" spans="1:10">
      <c r="A44554" t="s">
        <v>44371</v>
      </c>
      <c r="B44554" t="s">
        <v>100091</v>
      </c>
      <c r="C44554">
        <v>289327075</v>
      </c>
      <c r="F44554">
        <v>26</v>
      </c>
      <c r="G44554" t="s">
        <v>161780</v>
      </c>
      <c r="H44554" t="s">
        <v>216993</v>
      </c>
      <c r="I44554" t="s">
        <v>258669</v>
      </c>
      <c r="J44554" t="s">
        <v>311522</v>
      </c>
    </row>
    <row r="44555" spans="1:10">
      <c r="A44555" t="s">
        <v>44372</v>
      </c>
      <c r="B44555" t="s">
        <v>100092</v>
      </c>
      <c r="C44555">
        <v>289327070</v>
      </c>
      <c r="F44555">
        <v>13</v>
      </c>
      <c r="G44555" t="s">
        <v>161781</v>
      </c>
      <c r="H44555" t="s">
        <v>216994</v>
      </c>
      <c r="I44555" t="s">
        <v>258670</v>
      </c>
      <c r="J44555" t="s">
        <v>311523</v>
      </c>
    </row>
    <row r="44556" spans="1:10">
      <c r="A44556" t="s">
        <v>44373</v>
      </c>
      <c r="B44556" t="s">
        <v>100093</v>
      </c>
      <c r="C44556">
        <v>289327068</v>
      </c>
      <c r="F44556">
        <v>49</v>
      </c>
      <c r="G44556" t="s">
        <v>161782</v>
      </c>
      <c r="H44556" t="s">
        <v>216995</v>
      </c>
      <c r="I44556" t="s">
        <v>258671</v>
      </c>
      <c r="J44556" t="s">
        <v>311524</v>
      </c>
    </row>
    <row r="44557" spans="1:10">
      <c r="A44557" t="s">
        <v>44374</v>
      </c>
      <c r="B44557" t="s">
        <v>100094</v>
      </c>
      <c r="C44557">
        <v>289327067</v>
      </c>
      <c r="F44557">
        <v>1</v>
      </c>
      <c r="G44557" t="s">
        <v>161783</v>
      </c>
      <c r="H44557" t="s">
        <v>216996</v>
      </c>
      <c r="J44557" t="s">
        <v>311525</v>
      </c>
    </row>
    <row r="44558" spans="1:10">
      <c r="A44558" t="s">
        <v>44375</v>
      </c>
      <c r="B44558" t="s">
        <v>100095</v>
      </c>
      <c r="C44558">
        <v>289327064</v>
      </c>
      <c r="F44558">
        <v>16</v>
      </c>
      <c r="G44558" t="s">
        <v>161784</v>
      </c>
      <c r="H44558" t="s">
        <v>216997</v>
      </c>
      <c r="J44558" t="s">
        <v>311526</v>
      </c>
    </row>
    <row r="44559" spans="1:10">
      <c r="A44559" t="s">
        <v>44376</v>
      </c>
      <c r="B44559" t="s">
        <v>100096</v>
      </c>
      <c r="C44559">
        <v>289327054</v>
      </c>
      <c r="D44559" t="s">
        <v>111362</v>
      </c>
      <c r="E44559" t="s">
        <v>114969</v>
      </c>
      <c r="F44559">
        <v>37</v>
      </c>
      <c r="G44559" t="s">
        <v>161785</v>
      </c>
      <c r="H44559" t="s">
        <v>216998</v>
      </c>
      <c r="J44559" t="s">
        <v>311527</v>
      </c>
    </row>
    <row r="44560" spans="1:10">
      <c r="A44560" t="s">
        <v>44377</v>
      </c>
      <c r="B44560" t="s">
        <v>100097</v>
      </c>
      <c r="C44560">
        <v>289327053</v>
      </c>
      <c r="F44560">
        <v>211</v>
      </c>
      <c r="G44560" t="s">
        <v>161786</v>
      </c>
      <c r="H44560" t="s">
        <v>216999</v>
      </c>
      <c r="I44560" t="s">
        <v>258672</v>
      </c>
      <c r="J44560" t="s">
        <v>311528</v>
      </c>
    </row>
    <row r="44561" spans="1:10">
      <c r="A44561" t="s">
        <v>44378</v>
      </c>
      <c r="B44561" t="s">
        <v>100098</v>
      </c>
      <c r="C44561">
        <v>289327048</v>
      </c>
      <c r="F44561">
        <v>278</v>
      </c>
      <c r="G44561" t="s">
        <v>161787</v>
      </c>
      <c r="H44561" t="s">
        <v>217000</v>
      </c>
      <c r="J44561" t="s">
        <v>311529</v>
      </c>
    </row>
    <row r="44562" spans="1:10">
      <c r="A44562" t="s">
        <v>44379</v>
      </c>
      <c r="B44562" t="s">
        <v>100099</v>
      </c>
      <c r="C44562">
        <v>289327033</v>
      </c>
      <c r="F44562">
        <v>46</v>
      </c>
      <c r="G44562" t="s">
        <v>161788</v>
      </c>
      <c r="H44562" t="s">
        <v>217001</v>
      </c>
      <c r="I44562" t="s">
        <v>258673</v>
      </c>
      <c r="J44562" t="s">
        <v>311530</v>
      </c>
    </row>
    <row r="44563" spans="1:10">
      <c r="A44563" t="s">
        <v>44380</v>
      </c>
      <c r="B44563" t="s">
        <v>100100</v>
      </c>
      <c r="C44563">
        <v>289327026</v>
      </c>
      <c r="D44563" t="s">
        <v>111334</v>
      </c>
      <c r="E44563" t="s">
        <v>112722</v>
      </c>
      <c r="F44563">
        <v>754</v>
      </c>
      <c r="G44563" t="s">
        <v>161789</v>
      </c>
      <c r="H44563" t="s">
        <v>217002</v>
      </c>
      <c r="I44563" t="s">
        <v>258674</v>
      </c>
      <c r="J44563" t="s">
        <v>311531</v>
      </c>
    </row>
    <row r="44564" spans="1:10">
      <c r="A44564" t="s">
        <v>44381</v>
      </c>
      <c r="B44564" t="s">
        <v>100101</v>
      </c>
      <c r="C44564">
        <v>289327022</v>
      </c>
      <c r="F44564">
        <v>76</v>
      </c>
      <c r="G44564" t="s">
        <v>161790</v>
      </c>
      <c r="H44564" t="s">
        <v>217003</v>
      </c>
      <c r="I44564" t="s">
        <v>258675</v>
      </c>
      <c r="J44564" t="s">
        <v>311532</v>
      </c>
    </row>
    <row r="44565" spans="1:10">
      <c r="A44565" t="s">
        <v>44382</v>
      </c>
      <c r="B44565" t="s">
        <v>100102</v>
      </c>
      <c r="C44565">
        <v>289327019</v>
      </c>
      <c r="F44565">
        <v>9</v>
      </c>
      <c r="G44565" t="s">
        <v>161791</v>
      </c>
      <c r="H44565" t="s">
        <v>217004</v>
      </c>
      <c r="I44565" t="s">
        <v>258676</v>
      </c>
      <c r="J44565" t="s">
        <v>311533</v>
      </c>
    </row>
    <row r="44566" spans="1:10">
      <c r="A44566" t="s">
        <v>44383</v>
      </c>
      <c r="B44566" t="s">
        <v>100103</v>
      </c>
      <c r="C44566">
        <v>289327015</v>
      </c>
      <c r="D44566" t="s">
        <v>111326</v>
      </c>
      <c r="E44566" t="s">
        <v>112841</v>
      </c>
      <c r="F44566">
        <v>531</v>
      </c>
      <c r="G44566" t="s">
        <v>161792</v>
      </c>
      <c r="H44566" t="s">
        <v>217005</v>
      </c>
      <c r="I44566" t="s">
        <v>258677</v>
      </c>
      <c r="J44566" t="s">
        <v>311534</v>
      </c>
    </row>
    <row r="44567" spans="1:10">
      <c r="A44567" t="s">
        <v>44384</v>
      </c>
      <c r="B44567" t="s">
        <v>100104</v>
      </c>
      <c r="C44567">
        <v>289327011</v>
      </c>
      <c r="F44567">
        <v>30</v>
      </c>
      <c r="G44567" t="s">
        <v>161793</v>
      </c>
      <c r="H44567" t="s">
        <v>217006</v>
      </c>
      <c r="I44567" t="s">
        <v>258678</v>
      </c>
      <c r="J44567" t="s">
        <v>311535</v>
      </c>
    </row>
    <row r="44568" spans="1:10">
      <c r="A44568" t="s">
        <v>44385</v>
      </c>
      <c r="B44568" t="s">
        <v>100105</v>
      </c>
      <c r="C44568">
        <v>289327008</v>
      </c>
      <c r="F44568">
        <v>3330</v>
      </c>
      <c r="G44568" t="s">
        <v>161794</v>
      </c>
      <c r="H44568" t="s">
        <v>217007</v>
      </c>
      <c r="I44568" t="s">
        <v>258679</v>
      </c>
      <c r="J44568" t="s">
        <v>311536</v>
      </c>
    </row>
    <row r="44569" spans="1:10">
      <c r="A44569" t="s">
        <v>44386</v>
      </c>
      <c r="B44569" t="s">
        <v>100106</v>
      </c>
      <c r="C44569">
        <v>289327001</v>
      </c>
      <c r="F44569">
        <v>13</v>
      </c>
      <c r="H44569" t="s">
        <v>217008</v>
      </c>
    </row>
    <row r="44570" spans="1:10">
      <c r="A44570" t="s">
        <v>44387</v>
      </c>
      <c r="B44570" t="s">
        <v>100107</v>
      </c>
      <c r="C44570">
        <v>289326999</v>
      </c>
      <c r="F44570">
        <v>4</v>
      </c>
      <c r="G44570" t="s">
        <v>161795</v>
      </c>
      <c r="H44570" t="s">
        <v>217009</v>
      </c>
      <c r="J44570" t="s">
        <v>311537</v>
      </c>
    </row>
    <row r="44571" spans="1:10">
      <c r="A44571" t="s">
        <v>44388</v>
      </c>
      <c r="B44571" t="s">
        <v>100108</v>
      </c>
      <c r="C44571">
        <v>289326993</v>
      </c>
      <c r="D44571" t="s">
        <v>111332</v>
      </c>
      <c r="E44571" t="s">
        <v>114710</v>
      </c>
      <c r="F44571">
        <v>39</v>
      </c>
      <c r="G44571" t="s">
        <v>161796</v>
      </c>
      <c r="H44571" t="s">
        <v>217010</v>
      </c>
      <c r="J44571" t="s">
        <v>311538</v>
      </c>
    </row>
    <row r="44572" spans="1:10">
      <c r="A44572" t="s">
        <v>44389</v>
      </c>
      <c r="B44572" t="s">
        <v>100109</v>
      </c>
      <c r="C44572">
        <v>289326988</v>
      </c>
      <c r="D44572" t="s">
        <v>111362</v>
      </c>
      <c r="E44572" t="s">
        <v>112753</v>
      </c>
      <c r="F44572">
        <v>130</v>
      </c>
      <c r="G44572" t="s">
        <v>161797</v>
      </c>
      <c r="H44572" t="s">
        <v>217011</v>
      </c>
      <c r="I44572" t="s">
        <v>258680</v>
      </c>
      <c r="J44572" t="s">
        <v>311539</v>
      </c>
    </row>
    <row r="44573" spans="1:10">
      <c r="A44573" t="s">
        <v>44390</v>
      </c>
      <c r="B44573" t="s">
        <v>100110</v>
      </c>
      <c r="C44573">
        <v>289326980</v>
      </c>
      <c r="D44573" t="s">
        <v>111811</v>
      </c>
      <c r="E44573" t="s">
        <v>116293</v>
      </c>
      <c r="F44573">
        <v>869</v>
      </c>
      <c r="G44573" t="s">
        <v>161798</v>
      </c>
      <c r="H44573" t="s">
        <v>217012</v>
      </c>
      <c r="I44573" t="s">
        <v>258681</v>
      </c>
      <c r="J44573" t="s">
        <v>311540</v>
      </c>
    </row>
    <row r="44574" spans="1:10">
      <c r="A44574" t="s">
        <v>44391</v>
      </c>
      <c r="B44574" t="s">
        <v>95695</v>
      </c>
      <c r="C44574">
        <v>289326960</v>
      </c>
      <c r="F44574">
        <v>124</v>
      </c>
      <c r="H44574" t="s">
        <v>212621</v>
      </c>
    </row>
    <row r="44575" spans="1:10">
      <c r="A44575" t="s">
        <v>44392</v>
      </c>
      <c r="B44575" t="s">
        <v>100111</v>
      </c>
      <c r="C44575">
        <v>289322615</v>
      </c>
      <c r="F44575">
        <v>9</v>
      </c>
      <c r="G44575" t="s">
        <v>161799</v>
      </c>
      <c r="H44575" t="s">
        <v>217013</v>
      </c>
      <c r="I44575" t="s">
        <v>258682</v>
      </c>
      <c r="J44575" t="s">
        <v>311541</v>
      </c>
    </row>
    <row r="44576" spans="1:10">
      <c r="A44576" t="s">
        <v>44393</v>
      </c>
      <c r="B44576" t="s">
        <v>100112</v>
      </c>
      <c r="C44576">
        <v>289349937</v>
      </c>
      <c r="D44576" t="s">
        <v>111362</v>
      </c>
      <c r="E44576" t="s">
        <v>114983</v>
      </c>
      <c r="F44576">
        <v>64</v>
      </c>
      <c r="G44576" t="s">
        <v>161800</v>
      </c>
      <c r="H44576" t="s">
        <v>217014</v>
      </c>
      <c r="J44576" t="s">
        <v>311542</v>
      </c>
    </row>
    <row r="44577" spans="1:10">
      <c r="A44577" t="s">
        <v>44394</v>
      </c>
      <c r="B44577" t="s">
        <v>100113</v>
      </c>
      <c r="C44577">
        <v>289322475</v>
      </c>
      <c r="F44577">
        <v>17</v>
      </c>
      <c r="G44577" t="s">
        <v>161801</v>
      </c>
      <c r="H44577" t="s">
        <v>217015</v>
      </c>
      <c r="I44577" t="s">
        <v>258683</v>
      </c>
      <c r="J44577" t="s">
        <v>311543</v>
      </c>
    </row>
    <row r="44578" spans="1:10">
      <c r="A44578" t="s">
        <v>44395</v>
      </c>
      <c r="B44578" t="s">
        <v>100114</v>
      </c>
      <c r="C44578">
        <v>289349970</v>
      </c>
      <c r="F44578">
        <v>38</v>
      </c>
      <c r="G44578" t="s">
        <v>161802</v>
      </c>
      <c r="H44578" t="s">
        <v>217016</v>
      </c>
      <c r="J44578" t="s">
        <v>311544</v>
      </c>
    </row>
    <row r="44579" spans="1:10">
      <c r="A44579" t="s">
        <v>44396</v>
      </c>
      <c r="B44579" t="s">
        <v>100115</v>
      </c>
      <c r="C44579">
        <v>289349994</v>
      </c>
      <c r="F44579">
        <v>35</v>
      </c>
      <c r="G44579" t="s">
        <v>161803</v>
      </c>
      <c r="H44579" t="s">
        <v>217017</v>
      </c>
      <c r="I44579" t="s">
        <v>258684</v>
      </c>
      <c r="J44579" t="s">
        <v>311545</v>
      </c>
    </row>
    <row r="44580" spans="1:10">
      <c r="A44580" t="s">
        <v>44397</v>
      </c>
      <c r="B44580" t="s">
        <v>100116</v>
      </c>
      <c r="C44580">
        <v>289322423</v>
      </c>
      <c r="F44580">
        <v>149</v>
      </c>
      <c r="G44580" t="s">
        <v>161804</v>
      </c>
      <c r="H44580" t="s">
        <v>217018</v>
      </c>
      <c r="I44580" t="s">
        <v>258685</v>
      </c>
      <c r="J44580" t="s">
        <v>311546</v>
      </c>
    </row>
    <row r="44581" spans="1:10">
      <c r="A44581" t="s">
        <v>44398</v>
      </c>
      <c r="B44581" t="s">
        <v>100117</v>
      </c>
      <c r="C44581">
        <v>289349935</v>
      </c>
      <c r="D44581" t="s">
        <v>111362</v>
      </c>
      <c r="E44581" t="s">
        <v>116294</v>
      </c>
      <c r="F44581">
        <v>299</v>
      </c>
      <c r="G44581" t="s">
        <v>161805</v>
      </c>
      <c r="H44581" t="s">
        <v>217019</v>
      </c>
      <c r="I44581" t="s">
        <v>258686</v>
      </c>
      <c r="J44581" t="s">
        <v>311547</v>
      </c>
    </row>
    <row r="44582" spans="1:10">
      <c r="A44582" t="s">
        <v>44399</v>
      </c>
      <c r="B44582" t="s">
        <v>100118</v>
      </c>
      <c r="C44582">
        <v>289349934</v>
      </c>
      <c r="F44582">
        <v>153</v>
      </c>
      <c r="G44582" t="s">
        <v>161806</v>
      </c>
      <c r="H44582" t="s">
        <v>217020</v>
      </c>
      <c r="I44582" t="s">
        <v>258687</v>
      </c>
      <c r="J44582" t="s">
        <v>311548</v>
      </c>
    </row>
    <row r="44583" spans="1:10">
      <c r="A44583" t="s">
        <v>44400</v>
      </c>
      <c r="B44583" t="s">
        <v>100119</v>
      </c>
      <c r="C44583">
        <v>289321610</v>
      </c>
      <c r="F44583">
        <v>85</v>
      </c>
      <c r="G44583" t="s">
        <v>161807</v>
      </c>
      <c r="H44583" t="s">
        <v>217021</v>
      </c>
      <c r="J44583" t="s">
        <v>311549</v>
      </c>
    </row>
    <row r="44584" spans="1:10">
      <c r="A44584" t="s">
        <v>44401</v>
      </c>
      <c r="B44584" t="s">
        <v>100120</v>
      </c>
      <c r="C44584">
        <v>289321541</v>
      </c>
      <c r="F44584">
        <v>77</v>
      </c>
      <c r="G44584" t="s">
        <v>161808</v>
      </c>
      <c r="H44584" t="s">
        <v>217022</v>
      </c>
      <c r="I44584" t="s">
        <v>258688</v>
      </c>
      <c r="J44584" t="s">
        <v>311550</v>
      </c>
    </row>
    <row r="44585" spans="1:10">
      <c r="A44585" t="s">
        <v>44402</v>
      </c>
      <c r="B44585" t="s">
        <v>100121</v>
      </c>
      <c r="C44585">
        <v>289310208</v>
      </c>
      <c r="F44585">
        <v>85</v>
      </c>
      <c r="G44585" t="s">
        <v>161809</v>
      </c>
      <c r="H44585" t="s">
        <v>217023</v>
      </c>
      <c r="J44585" t="s">
        <v>311551</v>
      </c>
    </row>
    <row r="44586" spans="1:10">
      <c r="A44586" t="s">
        <v>44403</v>
      </c>
      <c r="B44586" t="s">
        <v>100122</v>
      </c>
      <c r="C44586">
        <v>289309945</v>
      </c>
      <c r="D44586" t="s">
        <v>111334</v>
      </c>
      <c r="E44586" t="s">
        <v>112722</v>
      </c>
      <c r="F44586">
        <v>188</v>
      </c>
      <c r="G44586" t="s">
        <v>161810</v>
      </c>
      <c r="H44586" t="s">
        <v>217024</v>
      </c>
      <c r="I44586" t="s">
        <v>258689</v>
      </c>
      <c r="J44586" t="s">
        <v>311552</v>
      </c>
    </row>
    <row r="44587" spans="1:10">
      <c r="A44587" t="s">
        <v>44404</v>
      </c>
      <c r="B44587" t="s">
        <v>100123</v>
      </c>
      <c r="C44587">
        <v>283658528</v>
      </c>
      <c r="D44587" t="s">
        <v>111324</v>
      </c>
      <c r="E44587" t="s">
        <v>112709</v>
      </c>
      <c r="F44587">
        <v>50</v>
      </c>
      <c r="G44587" t="s">
        <v>161811</v>
      </c>
      <c r="H44587" t="s">
        <v>217025</v>
      </c>
      <c r="I44587" t="s">
        <v>258690</v>
      </c>
      <c r="J44587" t="s">
        <v>311553</v>
      </c>
    </row>
    <row r="44588" spans="1:10">
      <c r="A44588" t="s">
        <v>44405</v>
      </c>
      <c r="B44588" t="s">
        <v>100124</v>
      </c>
      <c r="C44588">
        <v>289307388</v>
      </c>
      <c r="D44588" t="s">
        <v>111354</v>
      </c>
      <c r="E44588" t="s">
        <v>113121</v>
      </c>
      <c r="F44588">
        <v>105</v>
      </c>
      <c r="G44588" t="s">
        <v>161812</v>
      </c>
      <c r="H44588" t="s">
        <v>217026</v>
      </c>
      <c r="I44588" t="s">
        <v>258691</v>
      </c>
      <c r="J44588" t="s">
        <v>311554</v>
      </c>
    </row>
    <row r="44589" spans="1:10">
      <c r="A44589" t="s">
        <v>44406</v>
      </c>
      <c r="B44589" t="s">
        <v>100125</v>
      </c>
      <c r="C44589">
        <v>282935420</v>
      </c>
      <c r="D44589" t="s">
        <v>111324</v>
      </c>
      <c r="E44589" t="s">
        <v>115045</v>
      </c>
      <c r="F44589">
        <v>754</v>
      </c>
      <c r="G44589" t="s">
        <v>161813</v>
      </c>
      <c r="H44589" t="s">
        <v>217027</v>
      </c>
      <c r="I44589" t="s">
        <v>258692</v>
      </c>
      <c r="J44589" t="s">
        <v>311555</v>
      </c>
    </row>
    <row r="44590" spans="1:10">
      <c r="A44590" t="s">
        <v>44407</v>
      </c>
      <c r="B44590" t="s">
        <v>100126</v>
      </c>
      <c r="C44590">
        <v>289307021</v>
      </c>
      <c r="F44590">
        <v>138</v>
      </c>
      <c r="G44590" t="s">
        <v>161814</v>
      </c>
      <c r="H44590" t="s">
        <v>217028</v>
      </c>
      <c r="I44590" t="s">
        <v>258693</v>
      </c>
      <c r="J44590" t="s">
        <v>311556</v>
      </c>
    </row>
    <row r="44591" spans="1:10">
      <c r="A44591" t="s">
        <v>44408</v>
      </c>
      <c r="B44591" t="s">
        <v>100127</v>
      </c>
      <c r="C44591">
        <v>289306991</v>
      </c>
      <c r="D44591" t="s">
        <v>111334</v>
      </c>
      <c r="E44591" t="s">
        <v>112722</v>
      </c>
      <c r="F44591">
        <v>59</v>
      </c>
      <c r="G44591" t="s">
        <v>161815</v>
      </c>
      <c r="H44591" t="s">
        <v>217029</v>
      </c>
      <c r="I44591" t="s">
        <v>258694</v>
      </c>
      <c r="J44591" t="s">
        <v>311557</v>
      </c>
    </row>
    <row r="44592" spans="1:10">
      <c r="A44592" t="s">
        <v>44409</v>
      </c>
      <c r="B44592" t="s">
        <v>100128</v>
      </c>
      <c r="C44592">
        <v>289306739</v>
      </c>
      <c r="F44592">
        <v>30</v>
      </c>
      <c r="G44592" t="s">
        <v>161816</v>
      </c>
      <c r="H44592" t="s">
        <v>217030</v>
      </c>
      <c r="I44592" t="s">
        <v>258695</v>
      </c>
      <c r="J44592" t="s">
        <v>311558</v>
      </c>
    </row>
    <row r="44593" spans="1:10">
      <c r="A44593" t="s">
        <v>44410</v>
      </c>
      <c r="B44593" t="s">
        <v>100129</v>
      </c>
      <c r="C44593">
        <v>289294493</v>
      </c>
      <c r="F44593">
        <v>55</v>
      </c>
      <c r="G44593" t="s">
        <v>161817</v>
      </c>
      <c r="H44593" t="s">
        <v>217031</v>
      </c>
      <c r="J44593" t="s">
        <v>311559</v>
      </c>
    </row>
    <row r="44594" spans="1:10">
      <c r="A44594" t="s">
        <v>44411</v>
      </c>
      <c r="B44594" t="s">
        <v>100130</v>
      </c>
      <c r="C44594">
        <v>289294489</v>
      </c>
      <c r="D44594" t="s">
        <v>111362</v>
      </c>
      <c r="E44594" t="s">
        <v>114978</v>
      </c>
      <c r="F44594">
        <v>44</v>
      </c>
      <c r="G44594" t="s">
        <v>161818</v>
      </c>
      <c r="H44594" t="s">
        <v>217032</v>
      </c>
      <c r="I44594" t="s">
        <v>258696</v>
      </c>
      <c r="J44594" t="s">
        <v>311560</v>
      </c>
    </row>
    <row r="44595" spans="1:10">
      <c r="A44595" t="s">
        <v>44412</v>
      </c>
      <c r="B44595" t="s">
        <v>100131</v>
      </c>
      <c r="C44595">
        <v>289294481</v>
      </c>
      <c r="D44595" t="s">
        <v>111354</v>
      </c>
      <c r="E44595" t="s">
        <v>112784</v>
      </c>
      <c r="F44595">
        <v>178</v>
      </c>
      <c r="G44595" t="s">
        <v>161819</v>
      </c>
      <c r="H44595" t="s">
        <v>217033</v>
      </c>
      <c r="I44595" t="s">
        <v>258697</v>
      </c>
      <c r="J44595" t="s">
        <v>311561</v>
      </c>
    </row>
    <row r="44596" spans="1:10">
      <c r="A44596" t="s">
        <v>44413</v>
      </c>
      <c r="B44596" t="s">
        <v>100132</v>
      </c>
      <c r="C44596">
        <v>289294103</v>
      </c>
      <c r="D44596" t="s">
        <v>111332</v>
      </c>
      <c r="E44596" t="s">
        <v>116295</v>
      </c>
      <c r="F44596">
        <v>109</v>
      </c>
      <c r="G44596" t="s">
        <v>161820</v>
      </c>
      <c r="H44596" t="s">
        <v>217034</v>
      </c>
      <c r="I44596" t="s">
        <v>258698</v>
      </c>
      <c r="J44596" t="s">
        <v>311562</v>
      </c>
    </row>
    <row r="44597" spans="1:10">
      <c r="A44597" t="s">
        <v>44414</v>
      </c>
      <c r="B44597" t="s">
        <v>100133</v>
      </c>
      <c r="C44597">
        <v>289293675</v>
      </c>
      <c r="F44597">
        <v>67</v>
      </c>
      <c r="G44597" t="s">
        <v>161821</v>
      </c>
      <c r="H44597" t="s">
        <v>217035</v>
      </c>
      <c r="I44597" t="s">
        <v>258699</v>
      </c>
      <c r="J44597" t="s">
        <v>311563</v>
      </c>
    </row>
    <row r="44598" spans="1:10">
      <c r="A44598" t="s">
        <v>44415</v>
      </c>
      <c r="B44598" t="s">
        <v>100134</v>
      </c>
      <c r="C44598">
        <v>289293635</v>
      </c>
      <c r="D44598" t="s">
        <v>111324</v>
      </c>
      <c r="E44598" t="s">
        <v>116025</v>
      </c>
      <c r="F44598">
        <v>84</v>
      </c>
      <c r="G44598" t="s">
        <v>161822</v>
      </c>
      <c r="H44598" t="s">
        <v>217036</v>
      </c>
      <c r="I44598" t="s">
        <v>258700</v>
      </c>
      <c r="J44598" t="s">
        <v>311564</v>
      </c>
    </row>
    <row r="44599" spans="1:10">
      <c r="A44599" t="s">
        <v>44416</v>
      </c>
      <c r="B44599" t="s">
        <v>100135</v>
      </c>
      <c r="C44599">
        <v>289349992</v>
      </c>
      <c r="F44599">
        <v>21</v>
      </c>
      <c r="G44599" t="s">
        <v>161823</v>
      </c>
      <c r="H44599" t="s">
        <v>217037</v>
      </c>
      <c r="J44599" t="s">
        <v>311565</v>
      </c>
    </row>
    <row r="44600" spans="1:10">
      <c r="A44600" t="s">
        <v>44417</v>
      </c>
      <c r="B44600" t="s">
        <v>100136</v>
      </c>
      <c r="C44600">
        <v>289349954</v>
      </c>
      <c r="D44600" t="s">
        <v>111338</v>
      </c>
      <c r="E44600" t="s">
        <v>112779</v>
      </c>
      <c r="F44600">
        <v>1</v>
      </c>
      <c r="G44600" t="s">
        <v>161824</v>
      </c>
      <c r="H44600" t="s">
        <v>217038</v>
      </c>
      <c r="I44600" t="s">
        <v>161824</v>
      </c>
      <c r="J44600" t="s">
        <v>311566</v>
      </c>
    </row>
    <row r="44601" spans="1:10">
      <c r="A44601" t="s">
        <v>44418</v>
      </c>
      <c r="B44601" t="s">
        <v>100137</v>
      </c>
      <c r="C44601">
        <v>289287869</v>
      </c>
      <c r="F44601">
        <v>322</v>
      </c>
      <c r="G44601" t="s">
        <v>161825</v>
      </c>
      <c r="H44601" t="s">
        <v>217039</v>
      </c>
      <c r="I44601" t="s">
        <v>258701</v>
      </c>
      <c r="J44601" t="s">
        <v>311567</v>
      </c>
    </row>
    <row r="44602" spans="1:10">
      <c r="A44602" t="s">
        <v>44419</v>
      </c>
      <c r="B44602" t="s">
        <v>100138</v>
      </c>
      <c r="C44602">
        <v>289349993</v>
      </c>
      <c r="F44602">
        <v>6</v>
      </c>
      <c r="G44602" t="s">
        <v>161826</v>
      </c>
      <c r="H44602" t="s">
        <v>217040</v>
      </c>
      <c r="J44602" t="s">
        <v>311568</v>
      </c>
    </row>
    <row r="44603" spans="1:10">
      <c r="A44603" t="s">
        <v>44420</v>
      </c>
      <c r="B44603" t="s">
        <v>100139</v>
      </c>
      <c r="C44603">
        <v>289349930</v>
      </c>
      <c r="F44603">
        <v>39</v>
      </c>
      <c r="G44603" t="s">
        <v>161827</v>
      </c>
      <c r="H44603" t="s">
        <v>217041</v>
      </c>
      <c r="I44603" t="s">
        <v>258702</v>
      </c>
      <c r="J44603" t="s">
        <v>311569</v>
      </c>
    </row>
    <row r="44604" spans="1:10">
      <c r="A44604" t="s">
        <v>44421</v>
      </c>
      <c r="B44604" t="s">
        <v>100140</v>
      </c>
      <c r="C44604">
        <v>289286908</v>
      </c>
      <c r="F44604">
        <v>16</v>
      </c>
      <c r="H44604" t="s">
        <v>217042</v>
      </c>
    </row>
    <row r="44605" spans="1:10">
      <c r="A44605" t="s">
        <v>44422</v>
      </c>
      <c r="B44605" t="s">
        <v>100141</v>
      </c>
      <c r="C44605">
        <v>289349933</v>
      </c>
      <c r="F44605">
        <v>28</v>
      </c>
      <c r="G44605" t="s">
        <v>161828</v>
      </c>
      <c r="H44605" t="s">
        <v>217043</v>
      </c>
      <c r="I44605" t="s">
        <v>258703</v>
      </c>
      <c r="J44605" t="s">
        <v>311570</v>
      </c>
    </row>
    <row r="44606" spans="1:10">
      <c r="A44606" t="s">
        <v>44423</v>
      </c>
      <c r="B44606" t="s">
        <v>100142</v>
      </c>
      <c r="C44606">
        <v>289349929</v>
      </c>
      <c r="D44606" t="s">
        <v>111362</v>
      </c>
      <c r="E44606" t="s">
        <v>114974</v>
      </c>
      <c r="F44606">
        <v>35</v>
      </c>
      <c r="G44606" t="s">
        <v>161829</v>
      </c>
      <c r="H44606" t="s">
        <v>217044</v>
      </c>
      <c r="I44606" t="s">
        <v>258704</v>
      </c>
      <c r="J44606" t="s">
        <v>311571</v>
      </c>
    </row>
    <row r="44607" spans="1:10">
      <c r="A44607" t="s">
        <v>44424</v>
      </c>
      <c r="B44607" t="s">
        <v>100143</v>
      </c>
      <c r="C44607">
        <v>289286887</v>
      </c>
      <c r="D44607" t="s">
        <v>111356</v>
      </c>
      <c r="E44607" t="s">
        <v>112748</v>
      </c>
      <c r="F44607">
        <v>37</v>
      </c>
      <c r="G44607" t="s">
        <v>161830</v>
      </c>
      <c r="H44607" t="s">
        <v>217045</v>
      </c>
      <c r="I44607" t="s">
        <v>258705</v>
      </c>
      <c r="J44607" t="s">
        <v>311572</v>
      </c>
    </row>
    <row r="44608" spans="1:10">
      <c r="A44608" t="s">
        <v>44425</v>
      </c>
      <c r="B44608" t="s">
        <v>100144</v>
      </c>
      <c r="C44608">
        <v>289286868</v>
      </c>
      <c r="F44608">
        <v>120</v>
      </c>
      <c r="G44608" t="s">
        <v>161831</v>
      </c>
      <c r="H44608" t="s">
        <v>217046</v>
      </c>
      <c r="I44608" t="s">
        <v>258706</v>
      </c>
      <c r="J44608" t="s">
        <v>311573</v>
      </c>
    </row>
    <row r="44609" spans="1:10">
      <c r="A44609" t="s">
        <v>44426</v>
      </c>
      <c r="B44609" t="s">
        <v>100145</v>
      </c>
      <c r="C44609">
        <v>289349956</v>
      </c>
      <c r="D44609" t="s">
        <v>111323</v>
      </c>
      <c r="E44609" t="s">
        <v>112686</v>
      </c>
      <c r="F44609">
        <v>57</v>
      </c>
      <c r="G44609" t="s">
        <v>161832</v>
      </c>
      <c r="H44609" t="s">
        <v>217047</v>
      </c>
      <c r="I44609" t="s">
        <v>258707</v>
      </c>
      <c r="J44609" t="s">
        <v>311574</v>
      </c>
    </row>
    <row r="44610" spans="1:10">
      <c r="A44610" t="s">
        <v>44427</v>
      </c>
      <c r="B44610" t="s">
        <v>100146</v>
      </c>
      <c r="C44610">
        <v>282423130</v>
      </c>
      <c r="F44610">
        <v>63</v>
      </c>
      <c r="G44610" t="s">
        <v>161833</v>
      </c>
      <c r="H44610" t="s">
        <v>217048</v>
      </c>
      <c r="J44610" t="s">
        <v>311575</v>
      </c>
    </row>
    <row r="44611" spans="1:10">
      <c r="A44611" t="s">
        <v>44428</v>
      </c>
      <c r="B44611" t="s">
        <v>100147</v>
      </c>
      <c r="C44611">
        <v>289280239</v>
      </c>
      <c r="D44611" t="s">
        <v>111324</v>
      </c>
      <c r="E44611" t="s">
        <v>115050</v>
      </c>
      <c r="F44611">
        <v>413</v>
      </c>
      <c r="G44611" t="s">
        <v>161834</v>
      </c>
      <c r="H44611" t="s">
        <v>217049</v>
      </c>
      <c r="I44611" t="s">
        <v>258708</v>
      </c>
      <c r="J44611" t="s">
        <v>311576</v>
      </c>
    </row>
    <row r="44612" spans="1:10">
      <c r="A44612" t="s">
        <v>44429</v>
      </c>
      <c r="B44612" t="s">
        <v>100148</v>
      </c>
      <c r="C44612">
        <v>289280210</v>
      </c>
      <c r="D44612" t="s">
        <v>111957</v>
      </c>
      <c r="E44612" t="s">
        <v>116296</v>
      </c>
      <c r="F44612">
        <v>28</v>
      </c>
      <c r="G44612" t="s">
        <v>161835</v>
      </c>
      <c r="H44612" t="s">
        <v>217050</v>
      </c>
      <c r="I44612" t="s">
        <v>258709</v>
      </c>
      <c r="J44612" t="s">
        <v>311577</v>
      </c>
    </row>
    <row r="44613" spans="1:10">
      <c r="A44613" t="s">
        <v>9747</v>
      </c>
      <c r="B44613" t="s">
        <v>100149</v>
      </c>
      <c r="C44613">
        <v>289279995</v>
      </c>
      <c r="F44613">
        <v>22</v>
      </c>
      <c r="G44613" t="s">
        <v>161836</v>
      </c>
      <c r="H44613" t="s">
        <v>217051</v>
      </c>
      <c r="I44613" t="s">
        <v>258710</v>
      </c>
      <c r="J44613" t="s">
        <v>311578</v>
      </c>
    </row>
    <row r="44614" spans="1:10">
      <c r="A44614" t="s">
        <v>44430</v>
      </c>
      <c r="B44614" t="s">
        <v>100150</v>
      </c>
      <c r="C44614">
        <v>289349972</v>
      </c>
      <c r="D44614" t="s">
        <v>111324</v>
      </c>
      <c r="E44614" t="s">
        <v>115046</v>
      </c>
      <c r="F44614">
        <v>29</v>
      </c>
      <c r="G44614" t="s">
        <v>161837</v>
      </c>
      <c r="H44614" t="s">
        <v>217052</v>
      </c>
      <c r="I44614" t="s">
        <v>258711</v>
      </c>
      <c r="J44614" t="s">
        <v>311579</v>
      </c>
    </row>
    <row r="44615" spans="1:10">
      <c r="A44615" t="s">
        <v>44431</v>
      </c>
      <c r="B44615" t="s">
        <v>100151</v>
      </c>
      <c r="C44615">
        <v>289349973</v>
      </c>
      <c r="D44615" t="s">
        <v>111324</v>
      </c>
      <c r="E44615" t="s">
        <v>115046</v>
      </c>
      <c r="F44615">
        <v>43</v>
      </c>
      <c r="G44615" t="s">
        <v>161838</v>
      </c>
      <c r="H44615" t="s">
        <v>217053</v>
      </c>
      <c r="I44615" t="s">
        <v>258712</v>
      </c>
      <c r="J44615" t="s">
        <v>311580</v>
      </c>
    </row>
    <row r="44616" spans="1:10">
      <c r="A44616" t="s">
        <v>44432</v>
      </c>
      <c r="B44616" t="s">
        <v>100152</v>
      </c>
      <c r="C44616">
        <v>289559353</v>
      </c>
      <c r="D44616" t="s">
        <v>111324</v>
      </c>
      <c r="E44616" t="s">
        <v>115046</v>
      </c>
      <c r="F44616">
        <v>66</v>
      </c>
      <c r="G44616" t="s">
        <v>161839</v>
      </c>
      <c r="H44616" t="s">
        <v>217054</v>
      </c>
      <c r="J44616" t="s">
        <v>311581</v>
      </c>
    </row>
    <row r="44617" spans="1:10">
      <c r="A44617" t="s">
        <v>44433</v>
      </c>
      <c r="B44617" t="s">
        <v>100153</v>
      </c>
      <c r="C44617">
        <v>289349949</v>
      </c>
      <c r="D44617" t="s">
        <v>111324</v>
      </c>
      <c r="E44617" t="s">
        <v>115051</v>
      </c>
      <c r="F44617">
        <v>44</v>
      </c>
      <c r="G44617" t="s">
        <v>161840</v>
      </c>
      <c r="H44617" t="s">
        <v>217055</v>
      </c>
      <c r="I44617" t="s">
        <v>258713</v>
      </c>
      <c r="J44617" t="s">
        <v>311582</v>
      </c>
    </row>
    <row r="44618" spans="1:10">
      <c r="A44618" t="s">
        <v>44434</v>
      </c>
      <c r="B44618" t="s">
        <v>100154</v>
      </c>
      <c r="C44618">
        <v>289349955</v>
      </c>
      <c r="D44618" t="s">
        <v>111324</v>
      </c>
      <c r="E44618" t="s">
        <v>115046</v>
      </c>
      <c r="F44618">
        <v>48</v>
      </c>
      <c r="G44618" t="s">
        <v>161841</v>
      </c>
      <c r="H44618" t="s">
        <v>217056</v>
      </c>
      <c r="I44618" t="s">
        <v>258714</v>
      </c>
      <c r="J44618" t="s">
        <v>311583</v>
      </c>
    </row>
    <row r="44619" spans="1:10">
      <c r="A44619" t="s">
        <v>44435</v>
      </c>
      <c r="B44619" t="s">
        <v>100155</v>
      </c>
      <c r="C44619">
        <v>289349964</v>
      </c>
      <c r="D44619" t="s">
        <v>111329</v>
      </c>
      <c r="E44619" t="s">
        <v>112689</v>
      </c>
      <c r="F44619">
        <v>51</v>
      </c>
      <c r="G44619" t="s">
        <v>161842</v>
      </c>
      <c r="H44619" t="s">
        <v>217057</v>
      </c>
      <c r="I44619" t="s">
        <v>258715</v>
      </c>
      <c r="J44619" t="s">
        <v>311584</v>
      </c>
    </row>
    <row r="44620" spans="1:10">
      <c r="A44620" t="s">
        <v>44436</v>
      </c>
      <c r="B44620" t="s">
        <v>100156</v>
      </c>
      <c r="C44620">
        <v>283105518</v>
      </c>
      <c r="F44620">
        <v>121</v>
      </c>
      <c r="G44620" t="s">
        <v>161843</v>
      </c>
      <c r="H44620" t="s">
        <v>217058</v>
      </c>
      <c r="I44620" t="s">
        <v>258716</v>
      </c>
      <c r="J44620" t="s">
        <v>311585</v>
      </c>
    </row>
    <row r="44621" spans="1:10">
      <c r="A44621" t="s">
        <v>44437</v>
      </c>
      <c r="B44621" t="s">
        <v>100157</v>
      </c>
      <c r="C44621">
        <v>289349974</v>
      </c>
      <c r="D44621" t="s">
        <v>111340</v>
      </c>
      <c r="E44621" t="s">
        <v>112808</v>
      </c>
      <c r="F44621">
        <v>56</v>
      </c>
      <c r="G44621" t="s">
        <v>161844</v>
      </c>
      <c r="H44621" t="s">
        <v>217059</v>
      </c>
      <c r="I44621" t="s">
        <v>258717</v>
      </c>
      <c r="J44621" t="s">
        <v>311586</v>
      </c>
    </row>
    <row r="44622" spans="1:10">
      <c r="A44622" t="s">
        <v>44438</v>
      </c>
      <c r="B44622" t="s">
        <v>100158</v>
      </c>
      <c r="C44622">
        <v>289278079</v>
      </c>
      <c r="D44622" t="s">
        <v>111332</v>
      </c>
      <c r="E44622" t="s">
        <v>112726</v>
      </c>
      <c r="F44622">
        <v>169</v>
      </c>
      <c r="G44622" t="s">
        <v>161845</v>
      </c>
      <c r="H44622" t="s">
        <v>217060</v>
      </c>
      <c r="I44622" t="s">
        <v>258718</v>
      </c>
      <c r="J44622" t="s">
        <v>311587</v>
      </c>
    </row>
    <row r="44623" spans="1:10">
      <c r="A44623" t="s">
        <v>44439</v>
      </c>
      <c r="B44623" t="s">
        <v>100159</v>
      </c>
      <c r="C44623">
        <v>289349975</v>
      </c>
      <c r="D44623" t="s">
        <v>111354</v>
      </c>
      <c r="E44623" t="s">
        <v>113122</v>
      </c>
      <c r="F44623">
        <v>19</v>
      </c>
      <c r="G44623" t="s">
        <v>161846</v>
      </c>
      <c r="H44623" t="s">
        <v>217061</v>
      </c>
      <c r="I44623" t="s">
        <v>258719</v>
      </c>
      <c r="J44623" t="s">
        <v>311588</v>
      </c>
    </row>
    <row r="44624" spans="1:10">
      <c r="A44624" t="s">
        <v>44440</v>
      </c>
      <c r="B44624" t="s">
        <v>100160</v>
      </c>
      <c r="C44624">
        <v>289277970</v>
      </c>
      <c r="F44624">
        <v>7</v>
      </c>
      <c r="G44624" t="s">
        <v>161847</v>
      </c>
      <c r="H44624" t="s">
        <v>217062</v>
      </c>
      <c r="I44624" t="s">
        <v>258720</v>
      </c>
      <c r="J44624" t="s">
        <v>311589</v>
      </c>
    </row>
    <row r="44625" spans="1:10">
      <c r="A44625" t="s">
        <v>40051</v>
      </c>
      <c r="B44625" t="s">
        <v>100161</v>
      </c>
      <c r="C44625">
        <v>289559359</v>
      </c>
      <c r="D44625" t="s">
        <v>111324</v>
      </c>
      <c r="E44625" t="s">
        <v>115046</v>
      </c>
      <c r="F44625">
        <v>128</v>
      </c>
      <c r="G44625" t="s">
        <v>161848</v>
      </c>
      <c r="H44625" t="s">
        <v>217063</v>
      </c>
      <c r="I44625" t="s">
        <v>258721</v>
      </c>
      <c r="J44625" t="s">
        <v>311590</v>
      </c>
    </row>
    <row r="44626" spans="1:10">
      <c r="A44626" t="s">
        <v>44441</v>
      </c>
      <c r="B44626" t="s">
        <v>100162</v>
      </c>
      <c r="C44626">
        <v>289277121</v>
      </c>
      <c r="D44626" t="s">
        <v>111343</v>
      </c>
      <c r="E44626" t="s">
        <v>113885</v>
      </c>
      <c r="F44626">
        <v>36</v>
      </c>
      <c r="G44626" t="s">
        <v>161849</v>
      </c>
      <c r="H44626" t="s">
        <v>217064</v>
      </c>
      <c r="I44626" t="s">
        <v>258722</v>
      </c>
      <c r="J44626" t="s">
        <v>311591</v>
      </c>
    </row>
    <row r="44627" spans="1:10">
      <c r="A44627" t="s">
        <v>44442</v>
      </c>
      <c r="B44627" t="s">
        <v>100163</v>
      </c>
      <c r="C44627">
        <v>289277076</v>
      </c>
      <c r="D44627" t="s">
        <v>112277</v>
      </c>
      <c r="E44627" t="s">
        <v>116297</v>
      </c>
      <c r="F44627">
        <v>34</v>
      </c>
      <c r="G44627" t="s">
        <v>161850</v>
      </c>
      <c r="H44627" t="s">
        <v>217065</v>
      </c>
      <c r="I44627" t="s">
        <v>258723</v>
      </c>
      <c r="J44627" t="s">
        <v>311592</v>
      </c>
    </row>
    <row r="44628" spans="1:10">
      <c r="A44628" t="s">
        <v>44443</v>
      </c>
      <c r="B44628" t="s">
        <v>100164</v>
      </c>
      <c r="C44628">
        <v>289275778</v>
      </c>
      <c r="F44628">
        <v>157</v>
      </c>
      <c r="G44628" t="s">
        <v>161851</v>
      </c>
      <c r="H44628" t="s">
        <v>217066</v>
      </c>
      <c r="I44628" t="s">
        <v>258724</v>
      </c>
      <c r="J44628" t="s">
        <v>311593</v>
      </c>
    </row>
    <row r="44629" spans="1:10">
      <c r="A44629" t="s">
        <v>44444</v>
      </c>
      <c r="B44629" t="s">
        <v>100165</v>
      </c>
      <c r="C44629">
        <v>284130065</v>
      </c>
      <c r="D44629" t="s">
        <v>112278</v>
      </c>
      <c r="E44629" t="s">
        <v>116298</v>
      </c>
      <c r="F44629">
        <v>480</v>
      </c>
      <c r="G44629" t="s">
        <v>161852</v>
      </c>
      <c r="H44629" t="s">
        <v>217067</v>
      </c>
      <c r="I44629" t="s">
        <v>258725</v>
      </c>
      <c r="J44629" t="s">
        <v>311594</v>
      </c>
    </row>
    <row r="44630" spans="1:10">
      <c r="A44630" t="s">
        <v>44445</v>
      </c>
      <c r="B44630" t="s">
        <v>100166</v>
      </c>
      <c r="C44630">
        <v>289275337</v>
      </c>
      <c r="D44630" t="s">
        <v>111324</v>
      </c>
      <c r="E44630" t="s">
        <v>115122</v>
      </c>
      <c r="F44630">
        <v>106</v>
      </c>
      <c r="G44630" t="s">
        <v>161853</v>
      </c>
      <c r="H44630" t="s">
        <v>217068</v>
      </c>
      <c r="I44630" t="s">
        <v>258726</v>
      </c>
      <c r="J44630" t="s">
        <v>311595</v>
      </c>
    </row>
    <row r="44631" spans="1:10">
      <c r="A44631" t="s">
        <v>44446</v>
      </c>
      <c r="B44631" t="s">
        <v>100167</v>
      </c>
      <c r="C44631">
        <v>289275309</v>
      </c>
      <c r="D44631" t="s">
        <v>111332</v>
      </c>
      <c r="E44631" t="s">
        <v>114696</v>
      </c>
      <c r="F44631">
        <v>85</v>
      </c>
      <c r="G44631" t="s">
        <v>161854</v>
      </c>
      <c r="H44631" t="s">
        <v>217069</v>
      </c>
      <c r="I44631" t="s">
        <v>258727</v>
      </c>
      <c r="J44631" t="s">
        <v>311596</v>
      </c>
    </row>
    <row r="44632" spans="1:10">
      <c r="A44632" t="s">
        <v>44447</v>
      </c>
      <c r="B44632" t="s">
        <v>100168</v>
      </c>
      <c r="C44632">
        <v>289274976</v>
      </c>
      <c r="F44632">
        <v>45</v>
      </c>
      <c r="G44632" t="s">
        <v>161855</v>
      </c>
      <c r="H44632" t="s">
        <v>217070</v>
      </c>
      <c r="I44632" t="s">
        <v>258728</v>
      </c>
      <c r="J44632" t="s">
        <v>311597</v>
      </c>
    </row>
    <row r="44633" spans="1:10">
      <c r="A44633" t="s">
        <v>44448</v>
      </c>
      <c r="B44633" t="s">
        <v>100169</v>
      </c>
      <c r="C44633">
        <v>289274946</v>
      </c>
      <c r="F44633">
        <v>46</v>
      </c>
      <c r="G44633" t="s">
        <v>161856</v>
      </c>
      <c r="H44633" t="s">
        <v>217071</v>
      </c>
      <c r="J44633" t="s">
        <v>311598</v>
      </c>
    </row>
    <row r="44634" spans="1:10">
      <c r="A44634" t="s">
        <v>44449</v>
      </c>
      <c r="B44634" t="s">
        <v>100170</v>
      </c>
      <c r="C44634">
        <v>289349925</v>
      </c>
      <c r="D44634" t="s">
        <v>111343</v>
      </c>
      <c r="E44634" t="s">
        <v>113885</v>
      </c>
      <c r="F44634">
        <v>5</v>
      </c>
      <c r="G44634" t="s">
        <v>161857</v>
      </c>
      <c r="H44634" t="s">
        <v>217072</v>
      </c>
      <c r="J44634" t="s">
        <v>311599</v>
      </c>
    </row>
    <row r="44635" spans="1:10">
      <c r="A44635" t="s">
        <v>44450</v>
      </c>
      <c r="B44635" t="s">
        <v>100171</v>
      </c>
      <c r="C44635">
        <v>289272407</v>
      </c>
      <c r="D44635" t="s">
        <v>111343</v>
      </c>
      <c r="E44635" t="s">
        <v>113885</v>
      </c>
      <c r="F44635">
        <v>64</v>
      </c>
      <c r="G44635" t="s">
        <v>161858</v>
      </c>
      <c r="H44635" t="s">
        <v>217073</v>
      </c>
      <c r="I44635" t="s">
        <v>258729</v>
      </c>
      <c r="J44635" t="s">
        <v>311600</v>
      </c>
    </row>
    <row r="44636" spans="1:10">
      <c r="A44636" t="s">
        <v>44451</v>
      </c>
      <c r="B44636" t="s">
        <v>100172</v>
      </c>
      <c r="C44636">
        <v>289349971</v>
      </c>
      <c r="D44636" t="s">
        <v>111343</v>
      </c>
      <c r="E44636" t="s">
        <v>113885</v>
      </c>
      <c r="F44636">
        <v>64</v>
      </c>
      <c r="G44636" t="s">
        <v>161859</v>
      </c>
      <c r="H44636" t="s">
        <v>217074</v>
      </c>
      <c r="I44636" t="s">
        <v>258730</v>
      </c>
      <c r="J44636" t="s">
        <v>311601</v>
      </c>
    </row>
    <row r="44637" spans="1:10">
      <c r="A44637" t="s">
        <v>44452</v>
      </c>
      <c r="B44637" t="s">
        <v>100173</v>
      </c>
      <c r="C44637">
        <v>289349957</v>
      </c>
      <c r="D44637" t="s">
        <v>111343</v>
      </c>
      <c r="E44637" t="s">
        <v>113885</v>
      </c>
      <c r="F44637">
        <v>82</v>
      </c>
      <c r="G44637" t="s">
        <v>161860</v>
      </c>
      <c r="H44637" t="s">
        <v>217075</v>
      </c>
      <c r="I44637" t="s">
        <v>258731</v>
      </c>
      <c r="J44637" t="s">
        <v>311602</v>
      </c>
    </row>
    <row r="44638" spans="1:10">
      <c r="A44638" t="s">
        <v>44453</v>
      </c>
      <c r="B44638" t="s">
        <v>100174</v>
      </c>
      <c r="C44638">
        <v>289272378</v>
      </c>
      <c r="D44638" t="s">
        <v>111807</v>
      </c>
      <c r="E44638" t="s">
        <v>114054</v>
      </c>
      <c r="F44638">
        <v>158</v>
      </c>
      <c r="G44638" t="s">
        <v>161861</v>
      </c>
      <c r="H44638" t="s">
        <v>217076</v>
      </c>
      <c r="J44638" t="s">
        <v>311603</v>
      </c>
    </row>
    <row r="44639" spans="1:10">
      <c r="A44639" t="s">
        <v>44454</v>
      </c>
      <c r="B44639" t="s">
        <v>100175</v>
      </c>
      <c r="C44639">
        <v>289349932</v>
      </c>
      <c r="D44639" t="s">
        <v>111323</v>
      </c>
      <c r="E44639" t="s">
        <v>112759</v>
      </c>
      <c r="F44639">
        <v>91</v>
      </c>
      <c r="G44639" t="s">
        <v>161862</v>
      </c>
      <c r="H44639" t="s">
        <v>217077</v>
      </c>
      <c r="I44639" t="s">
        <v>258732</v>
      </c>
      <c r="J44639" t="s">
        <v>311604</v>
      </c>
    </row>
    <row r="44640" spans="1:10">
      <c r="A44640" t="s">
        <v>44455</v>
      </c>
      <c r="B44640" t="s">
        <v>100176</v>
      </c>
      <c r="C44640">
        <v>289272332</v>
      </c>
      <c r="D44640" t="s">
        <v>111343</v>
      </c>
      <c r="E44640" t="s">
        <v>113885</v>
      </c>
      <c r="F44640">
        <v>17</v>
      </c>
      <c r="G44640" t="s">
        <v>161863</v>
      </c>
      <c r="H44640" t="s">
        <v>217078</v>
      </c>
      <c r="I44640" t="s">
        <v>258733</v>
      </c>
      <c r="J44640" t="s">
        <v>311605</v>
      </c>
    </row>
    <row r="44641" spans="1:10">
      <c r="A44641" t="s">
        <v>44456</v>
      </c>
      <c r="B44641" t="s">
        <v>100177</v>
      </c>
      <c r="C44641">
        <v>289272320</v>
      </c>
      <c r="D44641" t="s">
        <v>111343</v>
      </c>
      <c r="E44641" t="s">
        <v>113885</v>
      </c>
      <c r="F44641">
        <v>45</v>
      </c>
      <c r="G44641" t="s">
        <v>161864</v>
      </c>
      <c r="H44641" t="s">
        <v>217079</v>
      </c>
      <c r="I44641" t="s">
        <v>258734</v>
      </c>
      <c r="J44641" t="s">
        <v>311606</v>
      </c>
    </row>
    <row r="44642" spans="1:10">
      <c r="A44642" t="s">
        <v>44457</v>
      </c>
      <c r="B44642" t="s">
        <v>100178</v>
      </c>
      <c r="C44642">
        <v>289272297</v>
      </c>
      <c r="D44642" t="s">
        <v>111343</v>
      </c>
      <c r="E44642" t="s">
        <v>113885</v>
      </c>
      <c r="F44642">
        <v>14</v>
      </c>
      <c r="G44642" t="s">
        <v>161865</v>
      </c>
      <c r="H44642" t="s">
        <v>217080</v>
      </c>
      <c r="J44642" t="s">
        <v>311607</v>
      </c>
    </row>
    <row r="44643" spans="1:10">
      <c r="A44643" t="s">
        <v>44458</v>
      </c>
      <c r="B44643" t="s">
        <v>100179</v>
      </c>
      <c r="C44643">
        <v>289272293</v>
      </c>
      <c r="D44643" t="s">
        <v>111343</v>
      </c>
      <c r="E44643" t="s">
        <v>113885</v>
      </c>
      <c r="F44643">
        <v>11</v>
      </c>
      <c r="G44643" t="s">
        <v>161866</v>
      </c>
      <c r="H44643" t="s">
        <v>217081</v>
      </c>
      <c r="I44643" t="s">
        <v>258735</v>
      </c>
      <c r="J44643" t="s">
        <v>311608</v>
      </c>
    </row>
    <row r="44644" spans="1:10">
      <c r="A44644" t="s">
        <v>44459</v>
      </c>
      <c r="B44644" t="s">
        <v>100180</v>
      </c>
      <c r="C44644">
        <v>289349969</v>
      </c>
      <c r="D44644" t="s">
        <v>111323</v>
      </c>
      <c r="E44644" t="s">
        <v>112759</v>
      </c>
      <c r="F44644">
        <v>35</v>
      </c>
      <c r="G44644" t="s">
        <v>161867</v>
      </c>
      <c r="H44644" t="s">
        <v>217082</v>
      </c>
      <c r="I44644" t="s">
        <v>258736</v>
      </c>
      <c r="J44644" t="s">
        <v>311609</v>
      </c>
    </row>
    <row r="44645" spans="1:10">
      <c r="A44645" t="s">
        <v>44460</v>
      </c>
      <c r="B44645" t="s">
        <v>100181</v>
      </c>
      <c r="C44645">
        <v>289272045</v>
      </c>
      <c r="F44645">
        <v>56</v>
      </c>
      <c r="G44645" t="s">
        <v>161868</v>
      </c>
      <c r="H44645" t="s">
        <v>217083</v>
      </c>
      <c r="J44645" t="s">
        <v>311610</v>
      </c>
    </row>
    <row r="44646" spans="1:10">
      <c r="A44646" t="s">
        <v>44461</v>
      </c>
      <c r="B44646" t="s">
        <v>100182</v>
      </c>
      <c r="C44646">
        <v>289349967</v>
      </c>
      <c r="D44646" t="s">
        <v>111323</v>
      </c>
      <c r="E44646" t="s">
        <v>112759</v>
      </c>
      <c r="F44646">
        <v>250</v>
      </c>
      <c r="G44646" t="s">
        <v>161869</v>
      </c>
      <c r="H44646" t="s">
        <v>217084</v>
      </c>
      <c r="I44646" t="s">
        <v>258737</v>
      </c>
      <c r="J44646" t="s">
        <v>311611</v>
      </c>
    </row>
    <row r="44647" spans="1:10">
      <c r="A44647" t="s">
        <v>44462</v>
      </c>
      <c r="B44647" t="s">
        <v>100183</v>
      </c>
      <c r="C44647">
        <v>289349950</v>
      </c>
      <c r="D44647" t="s">
        <v>111343</v>
      </c>
      <c r="E44647" t="s">
        <v>113885</v>
      </c>
      <c r="F44647">
        <v>119</v>
      </c>
      <c r="G44647" t="s">
        <v>161870</v>
      </c>
      <c r="H44647" t="s">
        <v>217085</v>
      </c>
      <c r="I44647" t="s">
        <v>258738</v>
      </c>
      <c r="J44647" t="s">
        <v>311612</v>
      </c>
    </row>
    <row r="44648" spans="1:10">
      <c r="A44648" t="s">
        <v>44463</v>
      </c>
      <c r="B44648" t="s">
        <v>100184</v>
      </c>
      <c r="C44648">
        <v>289272003</v>
      </c>
      <c r="D44648" t="s">
        <v>111343</v>
      </c>
      <c r="E44648" t="s">
        <v>113885</v>
      </c>
      <c r="F44648">
        <v>34</v>
      </c>
      <c r="G44648" t="s">
        <v>161871</v>
      </c>
      <c r="H44648" t="s">
        <v>217086</v>
      </c>
      <c r="I44648" t="s">
        <v>258739</v>
      </c>
      <c r="J44648" t="s">
        <v>311613</v>
      </c>
    </row>
    <row r="44649" spans="1:10">
      <c r="A44649" t="s">
        <v>44464</v>
      </c>
      <c r="B44649" t="s">
        <v>100185</v>
      </c>
      <c r="C44649">
        <v>289271963</v>
      </c>
      <c r="D44649" t="s">
        <v>111343</v>
      </c>
      <c r="E44649" t="s">
        <v>113885</v>
      </c>
      <c r="F44649">
        <v>61</v>
      </c>
      <c r="G44649" t="s">
        <v>161872</v>
      </c>
      <c r="H44649" t="s">
        <v>217087</v>
      </c>
      <c r="I44649" t="s">
        <v>258740</v>
      </c>
      <c r="J44649" t="s">
        <v>311614</v>
      </c>
    </row>
    <row r="44650" spans="1:10">
      <c r="A44650" t="s">
        <v>36001</v>
      </c>
      <c r="B44650" t="s">
        <v>100186</v>
      </c>
      <c r="C44650">
        <v>289271952</v>
      </c>
      <c r="D44650" t="s">
        <v>111343</v>
      </c>
      <c r="E44650" t="s">
        <v>113885</v>
      </c>
      <c r="F44650">
        <v>67</v>
      </c>
      <c r="G44650" t="s">
        <v>161873</v>
      </c>
      <c r="H44650" t="s">
        <v>217088</v>
      </c>
      <c r="I44650" t="s">
        <v>258741</v>
      </c>
      <c r="J44650" t="s">
        <v>311615</v>
      </c>
    </row>
    <row r="44651" spans="1:10">
      <c r="A44651" t="s">
        <v>44465</v>
      </c>
      <c r="B44651" t="s">
        <v>100187</v>
      </c>
      <c r="C44651">
        <v>283049067</v>
      </c>
      <c r="D44651" t="s">
        <v>111362</v>
      </c>
      <c r="E44651" t="s">
        <v>112762</v>
      </c>
      <c r="F44651">
        <v>67</v>
      </c>
      <c r="G44651" t="s">
        <v>161874</v>
      </c>
      <c r="H44651" t="s">
        <v>217089</v>
      </c>
      <c r="I44651" t="s">
        <v>258742</v>
      </c>
      <c r="J44651" t="s">
        <v>311616</v>
      </c>
    </row>
    <row r="44652" spans="1:10">
      <c r="A44652" t="s">
        <v>44466</v>
      </c>
      <c r="B44652" t="s">
        <v>100188</v>
      </c>
      <c r="C44652">
        <v>289271160</v>
      </c>
      <c r="D44652" t="s">
        <v>111343</v>
      </c>
      <c r="E44652" t="s">
        <v>113885</v>
      </c>
      <c r="F44652">
        <v>33</v>
      </c>
      <c r="G44652" t="s">
        <v>161875</v>
      </c>
      <c r="H44652" t="s">
        <v>217090</v>
      </c>
      <c r="J44652" t="s">
        <v>311617</v>
      </c>
    </row>
    <row r="44653" spans="1:10">
      <c r="A44653" t="s">
        <v>34312</v>
      </c>
      <c r="B44653" t="s">
        <v>100189</v>
      </c>
      <c r="C44653">
        <v>289271145</v>
      </c>
      <c r="D44653" t="s">
        <v>111324</v>
      </c>
      <c r="E44653" t="s">
        <v>116299</v>
      </c>
      <c r="F44653">
        <v>1561</v>
      </c>
      <c r="G44653" t="s">
        <v>161876</v>
      </c>
      <c r="H44653" t="s">
        <v>217091</v>
      </c>
      <c r="I44653" t="s">
        <v>258743</v>
      </c>
      <c r="J44653" t="s">
        <v>311618</v>
      </c>
    </row>
    <row r="44654" spans="1:10">
      <c r="A44654" t="s">
        <v>44467</v>
      </c>
      <c r="B44654" t="s">
        <v>100190</v>
      </c>
      <c r="C44654">
        <v>289332386</v>
      </c>
      <c r="D44654" t="s">
        <v>111681</v>
      </c>
      <c r="E44654" t="s">
        <v>116300</v>
      </c>
      <c r="F44654">
        <v>101</v>
      </c>
      <c r="G44654" t="s">
        <v>161877</v>
      </c>
      <c r="H44654" t="s">
        <v>217092</v>
      </c>
      <c r="I44654" t="s">
        <v>258744</v>
      </c>
      <c r="J44654" t="s">
        <v>311619</v>
      </c>
    </row>
    <row r="44655" spans="1:10">
      <c r="A44655" t="s">
        <v>44468</v>
      </c>
      <c r="B44655" t="s">
        <v>100191</v>
      </c>
      <c r="C44655">
        <v>289248110</v>
      </c>
      <c r="D44655" t="s">
        <v>111362</v>
      </c>
      <c r="E44655" t="s">
        <v>114972</v>
      </c>
      <c r="F44655">
        <v>59</v>
      </c>
      <c r="G44655" t="s">
        <v>161878</v>
      </c>
      <c r="H44655" t="s">
        <v>217093</v>
      </c>
      <c r="I44655" t="s">
        <v>258745</v>
      </c>
      <c r="J44655" t="s">
        <v>311620</v>
      </c>
    </row>
    <row r="44656" spans="1:10">
      <c r="A44656" t="s">
        <v>44469</v>
      </c>
      <c r="B44656" t="s">
        <v>100192</v>
      </c>
      <c r="C44656">
        <v>289248094</v>
      </c>
      <c r="D44656" t="s">
        <v>111342</v>
      </c>
      <c r="E44656" t="s">
        <v>112804</v>
      </c>
      <c r="F44656">
        <v>62</v>
      </c>
      <c r="G44656" t="s">
        <v>161879</v>
      </c>
      <c r="H44656" t="s">
        <v>217094</v>
      </c>
      <c r="I44656" t="s">
        <v>258746</v>
      </c>
      <c r="J44656" t="s">
        <v>311621</v>
      </c>
    </row>
    <row r="44657" spans="1:10">
      <c r="A44657" t="s">
        <v>44470</v>
      </c>
      <c r="B44657" t="s">
        <v>100193</v>
      </c>
      <c r="C44657">
        <v>289242357</v>
      </c>
      <c r="D44657" t="s">
        <v>111362</v>
      </c>
      <c r="E44657" t="s">
        <v>114972</v>
      </c>
      <c r="F44657">
        <v>45</v>
      </c>
      <c r="G44657" t="s">
        <v>161880</v>
      </c>
      <c r="H44657" t="s">
        <v>217095</v>
      </c>
      <c r="I44657" t="s">
        <v>258747</v>
      </c>
      <c r="J44657" t="s">
        <v>311622</v>
      </c>
    </row>
    <row r="44658" spans="1:10">
      <c r="A44658" t="s">
        <v>44471</v>
      </c>
      <c r="B44658" t="s">
        <v>100194</v>
      </c>
      <c r="C44658">
        <v>289242355</v>
      </c>
      <c r="F44658">
        <v>191</v>
      </c>
      <c r="G44658" t="s">
        <v>161881</v>
      </c>
      <c r="H44658" t="s">
        <v>217096</v>
      </c>
      <c r="I44658" t="s">
        <v>258748</v>
      </c>
      <c r="J44658" t="s">
        <v>311623</v>
      </c>
    </row>
    <row r="44659" spans="1:10">
      <c r="A44659" t="s">
        <v>44472</v>
      </c>
      <c r="B44659" t="s">
        <v>100195</v>
      </c>
      <c r="C44659">
        <v>289241318</v>
      </c>
      <c r="F44659">
        <v>15</v>
      </c>
      <c r="G44659" t="s">
        <v>161882</v>
      </c>
      <c r="H44659" t="s">
        <v>217097</v>
      </c>
      <c r="I44659" t="s">
        <v>258749</v>
      </c>
      <c r="J44659" t="s">
        <v>311624</v>
      </c>
    </row>
    <row r="44660" spans="1:10">
      <c r="A44660" t="s">
        <v>44473</v>
      </c>
      <c r="B44660" t="s">
        <v>100196</v>
      </c>
      <c r="C44660">
        <v>289241744</v>
      </c>
      <c r="D44660" t="s">
        <v>111341</v>
      </c>
      <c r="E44660" t="s">
        <v>114939</v>
      </c>
      <c r="F44660">
        <v>116</v>
      </c>
      <c r="G44660" t="s">
        <v>161883</v>
      </c>
      <c r="H44660" t="s">
        <v>217098</v>
      </c>
      <c r="I44660" t="s">
        <v>258750</v>
      </c>
      <c r="J44660" t="s">
        <v>311625</v>
      </c>
    </row>
    <row r="44661" spans="1:10">
      <c r="A44661" t="s">
        <v>44474</v>
      </c>
      <c r="B44661" t="s">
        <v>100197</v>
      </c>
      <c r="C44661">
        <v>289241726</v>
      </c>
      <c r="D44661" t="s">
        <v>111351</v>
      </c>
      <c r="E44661" t="s">
        <v>114887</v>
      </c>
      <c r="F44661">
        <v>344</v>
      </c>
      <c r="G44661" t="s">
        <v>161884</v>
      </c>
      <c r="H44661" t="s">
        <v>217099</v>
      </c>
      <c r="I44661" t="s">
        <v>258751</v>
      </c>
      <c r="J44661" t="s">
        <v>311626</v>
      </c>
    </row>
    <row r="44662" spans="1:10">
      <c r="A44662" t="s">
        <v>44475</v>
      </c>
      <c r="B44662" t="s">
        <v>100198</v>
      </c>
      <c r="C44662">
        <v>289241706</v>
      </c>
      <c r="F44662">
        <v>38</v>
      </c>
      <c r="G44662" t="s">
        <v>161885</v>
      </c>
      <c r="H44662" t="s">
        <v>217100</v>
      </c>
      <c r="J44662" t="s">
        <v>311627</v>
      </c>
    </row>
    <row r="44663" spans="1:10">
      <c r="A44663" t="s">
        <v>44476</v>
      </c>
      <c r="B44663" t="s">
        <v>100199</v>
      </c>
      <c r="C44663">
        <v>289241697</v>
      </c>
      <c r="F44663">
        <v>15</v>
      </c>
      <c r="G44663" t="s">
        <v>161886</v>
      </c>
      <c r="H44663" t="s">
        <v>217101</v>
      </c>
      <c r="I44663" t="s">
        <v>258752</v>
      </c>
      <c r="J44663" t="s">
        <v>311628</v>
      </c>
    </row>
    <row r="44664" spans="1:10">
      <c r="A44664" t="s">
        <v>44477</v>
      </c>
      <c r="B44664" t="s">
        <v>100200</v>
      </c>
      <c r="C44664">
        <v>289241680</v>
      </c>
      <c r="D44664" t="s">
        <v>111340</v>
      </c>
      <c r="E44664" t="s">
        <v>112705</v>
      </c>
      <c r="F44664">
        <v>674</v>
      </c>
      <c r="G44664" t="s">
        <v>161887</v>
      </c>
      <c r="H44664" t="s">
        <v>217102</v>
      </c>
      <c r="I44664" t="s">
        <v>258753</v>
      </c>
      <c r="J44664" t="s">
        <v>311629</v>
      </c>
    </row>
    <row r="44665" spans="1:10">
      <c r="A44665" t="s">
        <v>44478</v>
      </c>
      <c r="B44665" t="s">
        <v>100201</v>
      </c>
      <c r="C44665">
        <v>289241672</v>
      </c>
      <c r="D44665" t="s">
        <v>111341</v>
      </c>
      <c r="E44665" t="s">
        <v>114950</v>
      </c>
      <c r="F44665">
        <v>277</v>
      </c>
      <c r="G44665" t="s">
        <v>161888</v>
      </c>
      <c r="H44665" t="s">
        <v>217103</v>
      </c>
      <c r="I44665" t="s">
        <v>258754</v>
      </c>
      <c r="J44665" t="s">
        <v>311630</v>
      </c>
    </row>
    <row r="44666" spans="1:10">
      <c r="A44666" t="s">
        <v>44479</v>
      </c>
      <c r="B44666" t="s">
        <v>100202</v>
      </c>
      <c r="C44666">
        <v>289231430</v>
      </c>
      <c r="D44666" t="s">
        <v>111339</v>
      </c>
      <c r="E44666" t="s">
        <v>113780</v>
      </c>
      <c r="F44666">
        <v>13</v>
      </c>
      <c r="G44666" t="s">
        <v>161889</v>
      </c>
      <c r="H44666" t="s">
        <v>217104</v>
      </c>
      <c r="I44666" t="s">
        <v>258755</v>
      </c>
      <c r="J44666" t="s">
        <v>311631</v>
      </c>
    </row>
    <row r="44667" spans="1:10">
      <c r="A44667" t="s">
        <v>6407</v>
      </c>
      <c r="B44667" t="s">
        <v>100203</v>
      </c>
      <c r="C44667">
        <v>289230674</v>
      </c>
      <c r="F44667">
        <v>20</v>
      </c>
      <c r="G44667" t="s">
        <v>161890</v>
      </c>
      <c r="H44667" t="s">
        <v>217105</v>
      </c>
      <c r="J44667" t="s">
        <v>311632</v>
      </c>
    </row>
    <row r="44668" spans="1:10">
      <c r="A44668" t="s">
        <v>44480</v>
      </c>
      <c r="B44668" t="s">
        <v>100204</v>
      </c>
      <c r="C44668">
        <v>289230673</v>
      </c>
      <c r="F44668">
        <v>6</v>
      </c>
      <c r="G44668" t="s">
        <v>161891</v>
      </c>
      <c r="H44668" t="s">
        <v>217106</v>
      </c>
      <c r="J44668" t="s">
        <v>311633</v>
      </c>
    </row>
    <row r="44669" spans="1:10">
      <c r="A44669" t="s">
        <v>44481</v>
      </c>
      <c r="B44669" t="s">
        <v>100205</v>
      </c>
      <c r="C44669">
        <v>289228520</v>
      </c>
      <c r="F44669">
        <v>565</v>
      </c>
      <c r="G44669" t="s">
        <v>161892</v>
      </c>
      <c r="H44669" t="s">
        <v>217107</v>
      </c>
      <c r="I44669" t="s">
        <v>258756</v>
      </c>
      <c r="J44669" t="s">
        <v>311634</v>
      </c>
    </row>
    <row r="44670" spans="1:10">
      <c r="A44670" t="s">
        <v>44482</v>
      </c>
      <c r="B44670" t="s">
        <v>100206</v>
      </c>
      <c r="C44670">
        <v>289227647</v>
      </c>
      <c r="D44670" t="s">
        <v>111324</v>
      </c>
      <c r="E44670" t="s">
        <v>115044</v>
      </c>
      <c r="F44670">
        <v>69</v>
      </c>
      <c r="G44670" t="s">
        <v>161893</v>
      </c>
      <c r="H44670" t="s">
        <v>217108</v>
      </c>
      <c r="I44670" t="s">
        <v>258757</v>
      </c>
      <c r="J44670" t="s">
        <v>311635</v>
      </c>
    </row>
    <row r="44671" spans="1:10">
      <c r="A44671" t="s">
        <v>44483</v>
      </c>
      <c r="B44671" t="s">
        <v>100207</v>
      </c>
      <c r="C44671">
        <v>289227604</v>
      </c>
      <c r="F44671">
        <v>105</v>
      </c>
      <c r="G44671" t="s">
        <v>161894</v>
      </c>
      <c r="H44671" t="s">
        <v>217109</v>
      </c>
      <c r="I44671" t="s">
        <v>258758</v>
      </c>
      <c r="J44671" t="s">
        <v>311636</v>
      </c>
    </row>
    <row r="44672" spans="1:10">
      <c r="A44672" t="s">
        <v>44484</v>
      </c>
      <c r="B44672" t="s">
        <v>100208</v>
      </c>
      <c r="C44672">
        <v>289248101</v>
      </c>
      <c r="F44672">
        <v>1239</v>
      </c>
      <c r="G44672" t="s">
        <v>161895</v>
      </c>
      <c r="H44672" t="s">
        <v>217110</v>
      </c>
      <c r="I44672" t="s">
        <v>258759</v>
      </c>
      <c r="J44672" t="s">
        <v>311637</v>
      </c>
    </row>
    <row r="44673" spans="1:10">
      <c r="A44673" t="s">
        <v>44485</v>
      </c>
      <c r="B44673" t="s">
        <v>100209</v>
      </c>
      <c r="C44673">
        <v>283119178</v>
      </c>
      <c r="D44673" t="s">
        <v>111332</v>
      </c>
      <c r="E44673" t="s">
        <v>114708</v>
      </c>
      <c r="F44673">
        <v>223</v>
      </c>
      <c r="G44673" t="s">
        <v>161896</v>
      </c>
      <c r="H44673" t="s">
        <v>217111</v>
      </c>
      <c r="I44673" t="s">
        <v>258760</v>
      </c>
      <c r="J44673" t="s">
        <v>311638</v>
      </c>
    </row>
    <row r="44674" spans="1:10">
      <c r="A44674" t="s">
        <v>44486</v>
      </c>
      <c r="B44674" t="s">
        <v>100210</v>
      </c>
      <c r="C44674">
        <v>289137215</v>
      </c>
      <c r="F44674">
        <v>49</v>
      </c>
      <c r="G44674" t="s">
        <v>161897</v>
      </c>
      <c r="H44674" t="s">
        <v>217112</v>
      </c>
      <c r="I44674" t="s">
        <v>258761</v>
      </c>
      <c r="J44674" t="s">
        <v>311639</v>
      </c>
    </row>
    <row r="44675" spans="1:10">
      <c r="A44675" t="s">
        <v>44487</v>
      </c>
      <c r="B44675" t="s">
        <v>100211</v>
      </c>
      <c r="C44675">
        <v>289225899</v>
      </c>
      <c r="F44675">
        <v>378</v>
      </c>
      <c r="G44675" t="s">
        <v>161898</v>
      </c>
      <c r="H44675" t="s">
        <v>217113</v>
      </c>
      <c r="I44675" t="s">
        <v>258762</v>
      </c>
      <c r="J44675" t="s">
        <v>311640</v>
      </c>
    </row>
    <row r="44676" spans="1:10">
      <c r="A44676" t="s">
        <v>44488</v>
      </c>
      <c r="B44676" t="s">
        <v>100212</v>
      </c>
      <c r="C44676">
        <v>289248105</v>
      </c>
      <c r="D44676" t="s">
        <v>111332</v>
      </c>
      <c r="E44676" t="s">
        <v>114738</v>
      </c>
      <c r="F44676">
        <v>91</v>
      </c>
      <c r="G44676" t="s">
        <v>161899</v>
      </c>
      <c r="H44676" t="s">
        <v>217114</v>
      </c>
      <c r="I44676" t="s">
        <v>258763</v>
      </c>
      <c r="J44676" t="s">
        <v>311641</v>
      </c>
    </row>
    <row r="44677" spans="1:10">
      <c r="A44677" t="s">
        <v>44489</v>
      </c>
      <c r="B44677" t="s">
        <v>100213</v>
      </c>
      <c r="C44677">
        <v>289248103</v>
      </c>
      <c r="D44677" t="s">
        <v>111340</v>
      </c>
      <c r="E44677" t="s">
        <v>112803</v>
      </c>
      <c r="F44677">
        <v>173</v>
      </c>
      <c r="G44677" t="s">
        <v>161900</v>
      </c>
      <c r="H44677" t="s">
        <v>217115</v>
      </c>
      <c r="J44677" t="s">
        <v>311642</v>
      </c>
    </row>
    <row r="44678" spans="1:10">
      <c r="A44678" t="s">
        <v>44490</v>
      </c>
      <c r="B44678" t="s">
        <v>100214</v>
      </c>
      <c r="C44678">
        <v>289223745</v>
      </c>
      <c r="D44678" t="s">
        <v>111341</v>
      </c>
      <c r="E44678" t="s">
        <v>112763</v>
      </c>
      <c r="F44678">
        <v>64</v>
      </c>
      <c r="G44678" t="s">
        <v>161901</v>
      </c>
      <c r="H44678" t="s">
        <v>217116</v>
      </c>
      <c r="I44678" t="s">
        <v>258764</v>
      </c>
      <c r="J44678" t="s">
        <v>311643</v>
      </c>
    </row>
    <row r="44679" spans="1:10">
      <c r="A44679" t="s">
        <v>44491</v>
      </c>
      <c r="B44679" t="s">
        <v>100215</v>
      </c>
      <c r="C44679">
        <v>289223758</v>
      </c>
      <c r="D44679" t="s">
        <v>111809</v>
      </c>
      <c r="E44679" t="s">
        <v>116301</v>
      </c>
      <c r="F44679">
        <v>130</v>
      </c>
      <c r="G44679" t="s">
        <v>161902</v>
      </c>
      <c r="H44679" t="s">
        <v>217117</v>
      </c>
      <c r="I44679" t="s">
        <v>258765</v>
      </c>
      <c r="J44679" t="s">
        <v>311644</v>
      </c>
    </row>
    <row r="44680" spans="1:10">
      <c r="A44680" t="s">
        <v>44492</v>
      </c>
      <c r="B44680" t="s">
        <v>100216</v>
      </c>
      <c r="C44680">
        <v>289217030</v>
      </c>
      <c r="D44680" t="s">
        <v>111332</v>
      </c>
      <c r="E44680" t="s">
        <v>114752</v>
      </c>
      <c r="F44680">
        <v>98</v>
      </c>
      <c r="G44680" t="s">
        <v>161903</v>
      </c>
      <c r="H44680" t="s">
        <v>217118</v>
      </c>
      <c r="J44680" t="s">
        <v>311645</v>
      </c>
    </row>
    <row r="44681" spans="1:10">
      <c r="A44681" t="s">
        <v>44493</v>
      </c>
      <c r="B44681" t="s">
        <v>100217</v>
      </c>
      <c r="C44681">
        <v>289248119</v>
      </c>
      <c r="D44681" t="s">
        <v>111358</v>
      </c>
      <c r="E44681" t="s">
        <v>112785</v>
      </c>
      <c r="F44681">
        <v>176</v>
      </c>
      <c r="G44681" t="s">
        <v>161904</v>
      </c>
      <c r="H44681" t="s">
        <v>217119</v>
      </c>
      <c r="I44681" t="s">
        <v>258766</v>
      </c>
      <c r="J44681" t="s">
        <v>311646</v>
      </c>
    </row>
    <row r="44682" spans="1:10">
      <c r="A44682" t="s">
        <v>44494</v>
      </c>
      <c r="B44682" t="s">
        <v>100218</v>
      </c>
      <c r="C44682">
        <v>289215763</v>
      </c>
      <c r="D44682" t="s">
        <v>111324</v>
      </c>
      <c r="E44682" t="s">
        <v>115050</v>
      </c>
      <c r="F44682">
        <v>59</v>
      </c>
      <c r="G44682" t="s">
        <v>161905</v>
      </c>
      <c r="H44682" t="s">
        <v>217120</v>
      </c>
      <c r="I44682" t="s">
        <v>258767</v>
      </c>
      <c r="J44682" t="s">
        <v>311647</v>
      </c>
    </row>
    <row r="44683" spans="1:10">
      <c r="A44683" t="s">
        <v>44495</v>
      </c>
      <c r="B44683" t="s">
        <v>100219</v>
      </c>
      <c r="C44683">
        <v>289248091</v>
      </c>
      <c r="D44683" t="s">
        <v>111338</v>
      </c>
      <c r="E44683" t="s">
        <v>112779</v>
      </c>
      <c r="F44683">
        <v>111</v>
      </c>
      <c r="G44683" t="s">
        <v>161906</v>
      </c>
      <c r="H44683" t="s">
        <v>217121</v>
      </c>
      <c r="I44683" t="s">
        <v>258768</v>
      </c>
      <c r="J44683" t="s">
        <v>311648</v>
      </c>
    </row>
    <row r="44684" spans="1:10">
      <c r="A44684" t="s">
        <v>44496</v>
      </c>
      <c r="B44684" t="s">
        <v>100220</v>
      </c>
      <c r="C44684">
        <v>289248118</v>
      </c>
      <c r="F44684">
        <v>906</v>
      </c>
      <c r="G44684" t="s">
        <v>161907</v>
      </c>
      <c r="H44684" t="s">
        <v>217122</v>
      </c>
      <c r="I44684" t="s">
        <v>258769</v>
      </c>
      <c r="J44684" t="s">
        <v>311649</v>
      </c>
    </row>
    <row r="44685" spans="1:10">
      <c r="A44685" t="s">
        <v>44497</v>
      </c>
      <c r="B44685" t="s">
        <v>100221</v>
      </c>
      <c r="C44685">
        <v>289205727</v>
      </c>
      <c r="D44685" t="s">
        <v>111339</v>
      </c>
      <c r="E44685" t="s">
        <v>112798</v>
      </c>
      <c r="F44685">
        <v>53</v>
      </c>
      <c r="G44685" t="s">
        <v>161908</v>
      </c>
      <c r="H44685" t="s">
        <v>217123</v>
      </c>
      <c r="I44685" t="s">
        <v>258770</v>
      </c>
      <c r="J44685" t="s">
        <v>311650</v>
      </c>
    </row>
    <row r="44686" spans="1:10">
      <c r="A44686" t="s">
        <v>44498</v>
      </c>
      <c r="B44686" t="s">
        <v>100222</v>
      </c>
      <c r="C44686">
        <v>289205726</v>
      </c>
      <c r="D44686" t="s">
        <v>111341</v>
      </c>
      <c r="E44686" t="s">
        <v>114939</v>
      </c>
      <c r="F44686">
        <v>26</v>
      </c>
      <c r="G44686" t="s">
        <v>161909</v>
      </c>
      <c r="H44686" t="s">
        <v>217124</v>
      </c>
      <c r="I44686" t="s">
        <v>258771</v>
      </c>
      <c r="J44686" t="s">
        <v>311651</v>
      </c>
    </row>
    <row r="44687" spans="1:10">
      <c r="A44687" t="s">
        <v>44499</v>
      </c>
      <c r="B44687" t="s">
        <v>100223</v>
      </c>
      <c r="C44687">
        <v>289248089</v>
      </c>
      <c r="F44687">
        <v>17</v>
      </c>
      <c r="G44687" t="s">
        <v>161910</v>
      </c>
      <c r="H44687" t="s">
        <v>217125</v>
      </c>
      <c r="J44687" t="s">
        <v>311652</v>
      </c>
    </row>
    <row r="44688" spans="1:10">
      <c r="A44688" t="s">
        <v>44500</v>
      </c>
      <c r="B44688" t="s">
        <v>100224</v>
      </c>
      <c r="C44688">
        <v>289248100</v>
      </c>
      <c r="F44688">
        <v>40</v>
      </c>
      <c r="G44688" t="s">
        <v>161911</v>
      </c>
      <c r="H44688" t="s">
        <v>217126</v>
      </c>
      <c r="J44688" t="s">
        <v>311653</v>
      </c>
    </row>
    <row r="44689" spans="1:10">
      <c r="A44689" t="s">
        <v>44501</v>
      </c>
      <c r="B44689" t="s">
        <v>100225</v>
      </c>
      <c r="C44689">
        <v>289205487</v>
      </c>
      <c r="D44689" t="s">
        <v>111324</v>
      </c>
      <c r="E44689" t="s">
        <v>115551</v>
      </c>
      <c r="F44689">
        <v>32</v>
      </c>
      <c r="G44689" t="s">
        <v>161912</v>
      </c>
      <c r="H44689" t="s">
        <v>217127</v>
      </c>
      <c r="J44689" t="s">
        <v>311654</v>
      </c>
    </row>
    <row r="44690" spans="1:10">
      <c r="A44690" t="s">
        <v>44502</v>
      </c>
      <c r="B44690" t="s">
        <v>100226</v>
      </c>
      <c r="C44690">
        <v>282423425</v>
      </c>
      <c r="F44690">
        <v>16</v>
      </c>
      <c r="G44690" t="s">
        <v>161913</v>
      </c>
      <c r="H44690" t="s">
        <v>217128</v>
      </c>
      <c r="J44690" t="s">
        <v>311655</v>
      </c>
    </row>
    <row r="44691" spans="1:10">
      <c r="A44691" t="s">
        <v>44503</v>
      </c>
      <c r="B44691" t="s">
        <v>100227</v>
      </c>
      <c r="C44691">
        <v>289248093</v>
      </c>
      <c r="F44691">
        <v>9</v>
      </c>
      <c r="G44691" t="s">
        <v>161914</v>
      </c>
      <c r="H44691" t="s">
        <v>217129</v>
      </c>
      <c r="J44691" t="s">
        <v>311656</v>
      </c>
    </row>
    <row r="44692" spans="1:10">
      <c r="A44692" t="s">
        <v>44504</v>
      </c>
      <c r="B44692" t="s">
        <v>100228</v>
      </c>
      <c r="C44692">
        <v>289248084</v>
      </c>
      <c r="F44692">
        <v>15</v>
      </c>
      <c r="G44692" t="s">
        <v>161915</v>
      </c>
      <c r="H44692" t="s">
        <v>217130</v>
      </c>
      <c r="J44692" t="s">
        <v>311657</v>
      </c>
    </row>
    <row r="44693" spans="1:10">
      <c r="A44693" t="s">
        <v>44505</v>
      </c>
      <c r="B44693" t="s">
        <v>100229</v>
      </c>
      <c r="C44693">
        <v>289248108</v>
      </c>
      <c r="F44693">
        <v>30</v>
      </c>
      <c r="G44693" t="s">
        <v>161916</v>
      </c>
      <c r="H44693" t="s">
        <v>217131</v>
      </c>
      <c r="J44693" t="s">
        <v>311658</v>
      </c>
    </row>
    <row r="44694" spans="1:10">
      <c r="A44694" t="s">
        <v>44506</v>
      </c>
      <c r="B44694" t="s">
        <v>100230</v>
      </c>
      <c r="C44694">
        <v>289248098</v>
      </c>
      <c r="F44694">
        <v>78</v>
      </c>
      <c r="G44694" t="s">
        <v>161917</v>
      </c>
      <c r="H44694" t="s">
        <v>217132</v>
      </c>
      <c r="J44694" t="s">
        <v>311659</v>
      </c>
    </row>
    <row r="44695" spans="1:10">
      <c r="A44695" t="s">
        <v>44507</v>
      </c>
      <c r="B44695" t="s">
        <v>100231</v>
      </c>
      <c r="C44695">
        <v>289248099</v>
      </c>
      <c r="F44695">
        <v>10</v>
      </c>
      <c r="G44695" t="s">
        <v>161918</v>
      </c>
      <c r="H44695" t="s">
        <v>217133</v>
      </c>
      <c r="J44695" t="s">
        <v>311660</v>
      </c>
    </row>
    <row r="44696" spans="1:10">
      <c r="A44696" t="s">
        <v>44508</v>
      </c>
      <c r="B44696" t="s">
        <v>100232</v>
      </c>
      <c r="C44696">
        <v>289248095</v>
      </c>
      <c r="F44696">
        <v>2</v>
      </c>
      <c r="G44696" t="s">
        <v>161919</v>
      </c>
      <c r="H44696" t="s">
        <v>217134</v>
      </c>
      <c r="J44696" t="s">
        <v>311661</v>
      </c>
    </row>
    <row r="44697" spans="1:10">
      <c r="A44697" t="s">
        <v>44509</v>
      </c>
      <c r="B44697" t="s">
        <v>100233</v>
      </c>
      <c r="C44697">
        <v>289248087</v>
      </c>
      <c r="F44697">
        <v>33</v>
      </c>
      <c r="G44697" t="s">
        <v>161920</v>
      </c>
      <c r="H44697" t="s">
        <v>217135</v>
      </c>
      <c r="I44697" t="s">
        <v>258772</v>
      </c>
      <c r="J44697" t="s">
        <v>311662</v>
      </c>
    </row>
    <row r="44698" spans="1:10">
      <c r="A44698" t="s">
        <v>44510</v>
      </c>
      <c r="B44698" t="s">
        <v>100234</v>
      </c>
      <c r="C44698">
        <v>289248112</v>
      </c>
      <c r="F44698">
        <v>27</v>
      </c>
      <c r="G44698" t="s">
        <v>161921</v>
      </c>
      <c r="H44698" t="s">
        <v>217136</v>
      </c>
      <c r="J44698" t="s">
        <v>311663</v>
      </c>
    </row>
    <row r="44699" spans="1:10">
      <c r="A44699" t="s">
        <v>44511</v>
      </c>
      <c r="B44699" t="s">
        <v>100235</v>
      </c>
      <c r="C44699">
        <v>289248083</v>
      </c>
      <c r="F44699">
        <v>33</v>
      </c>
      <c r="G44699" t="s">
        <v>161922</v>
      </c>
      <c r="H44699" t="s">
        <v>217137</v>
      </c>
      <c r="J44699" t="s">
        <v>311664</v>
      </c>
    </row>
    <row r="44700" spans="1:10">
      <c r="A44700" t="s">
        <v>44512</v>
      </c>
      <c r="B44700" t="s">
        <v>100236</v>
      </c>
      <c r="C44700">
        <v>289248120</v>
      </c>
      <c r="F44700">
        <v>35</v>
      </c>
      <c r="G44700" t="s">
        <v>161923</v>
      </c>
      <c r="H44700" t="s">
        <v>217138</v>
      </c>
      <c r="I44700" t="s">
        <v>258773</v>
      </c>
      <c r="J44700" t="s">
        <v>311665</v>
      </c>
    </row>
    <row r="44701" spans="1:10">
      <c r="A44701" t="s">
        <v>44513</v>
      </c>
      <c r="B44701" t="s">
        <v>100237</v>
      </c>
      <c r="C44701">
        <v>289204183</v>
      </c>
      <c r="D44701" t="s">
        <v>111335</v>
      </c>
      <c r="E44701" t="s">
        <v>115021</v>
      </c>
      <c r="F44701">
        <v>23</v>
      </c>
      <c r="G44701" t="s">
        <v>161924</v>
      </c>
      <c r="H44701" t="s">
        <v>217139</v>
      </c>
      <c r="I44701" t="s">
        <v>258774</v>
      </c>
      <c r="J44701" t="s">
        <v>311666</v>
      </c>
    </row>
    <row r="44702" spans="1:10">
      <c r="A44702" t="s">
        <v>44514</v>
      </c>
      <c r="B44702" t="s">
        <v>100238</v>
      </c>
      <c r="C44702">
        <v>289204144</v>
      </c>
      <c r="F44702">
        <v>8</v>
      </c>
      <c r="G44702" t="s">
        <v>161925</v>
      </c>
      <c r="H44702" t="s">
        <v>217140</v>
      </c>
      <c r="J44702" t="s">
        <v>311667</v>
      </c>
    </row>
    <row r="44703" spans="1:10">
      <c r="A44703" t="s">
        <v>44515</v>
      </c>
      <c r="B44703" t="s">
        <v>100239</v>
      </c>
      <c r="C44703">
        <v>289204042</v>
      </c>
      <c r="F44703">
        <v>66</v>
      </c>
      <c r="G44703" t="s">
        <v>161926</v>
      </c>
      <c r="H44703" t="s">
        <v>217141</v>
      </c>
      <c r="I44703" t="s">
        <v>258775</v>
      </c>
      <c r="J44703" t="s">
        <v>311668</v>
      </c>
    </row>
    <row r="44704" spans="1:10">
      <c r="A44704" t="s">
        <v>44516</v>
      </c>
      <c r="B44704" t="s">
        <v>100240</v>
      </c>
      <c r="C44704">
        <v>289199201</v>
      </c>
      <c r="F44704">
        <v>30</v>
      </c>
      <c r="G44704" t="s">
        <v>161927</v>
      </c>
      <c r="H44704" t="s">
        <v>217142</v>
      </c>
      <c r="I44704" t="s">
        <v>258776</v>
      </c>
      <c r="J44704" t="s">
        <v>311669</v>
      </c>
    </row>
    <row r="44705" spans="1:10">
      <c r="A44705" t="s">
        <v>44517</v>
      </c>
      <c r="B44705" t="s">
        <v>100241</v>
      </c>
      <c r="C44705">
        <v>285275531</v>
      </c>
      <c r="F44705">
        <v>23</v>
      </c>
      <c r="G44705" t="s">
        <v>161928</v>
      </c>
      <c r="H44705" t="s">
        <v>217143</v>
      </c>
      <c r="I44705" t="s">
        <v>258777</v>
      </c>
      <c r="J44705" t="s">
        <v>311670</v>
      </c>
    </row>
    <row r="44706" spans="1:10">
      <c r="A44706" t="s">
        <v>44518</v>
      </c>
      <c r="B44706" t="s">
        <v>100242</v>
      </c>
      <c r="C44706">
        <v>289199198</v>
      </c>
      <c r="F44706">
        <v>70</v>
      </c>
      <c r="G44706" t="s">
        <v>161929</v>
      </c>
      <c r="H44706" t="s">
        <v>217144</v>
      </c>
      <c r="I44706" t="s">
        <v>258778</v>
      </c>
      <c r="J44706" t="s">
        <v>311671</v>
      </c>
    </row>
    <row r="44707" spans="1:10">
      <c r="A44707" t="s">
        <v>44519</v>
      </c>
      <c r="B44707" t="s">
        <v>100243</v>
      </c>
      <c r="C44707">
        <v>289199192</v>
      </c>
      <c r="F44707">
        <v>44</v>
      </c>
      <c r="G44707" t="s">
        <v>161930</v>
      </c>
      <c r="H44707" t="s">
        <v>217145</v>
      </c>
      <c r="I44707" t="s">
        <v>258779</v>
      </c>
      <c r="J44707" t="s">
        <v>311672</v>
      </c>
    </row>
    <row r="44708" spans="1:10">
      <c r="A44708" t="s">
        <v>44520</v>
      </c>
      <c r="B44708" t="s">
        <v>100244</v>
      </c>
      <c r="C44708">
        <v>289199159</v>
      </c>
      <c r="D44708" t="s">
        <v>111335</v>
      </c>
      <c r="E44708" t="s">
        <v>112695</v>
      </c>
      <c r="F44708">
        <v>90</v>
      </c>
      <c r="G44708" t="s">
        <v>161931</v>
      </c>
      <c r="H44708" t="s">
        <v>217146</v>
      </c>
      <c r="I44708" t="s">
        <v>258780</v>
      </c>
      <c r="J44708" t="s">
        <v>311673</v>
      </c>
    </row>
    <row r="44709" spans="1:10">
      <c r="A44709" t="s">
        <v>44521</v>
      </c>
      <c r="B44709" t="s">
        <v>100245</v>
      </c>
      <c r="C44709">
        <v>289199157</v>
      </c>
      <c r="F44709">
        <v>56</v>
      </c>
      <c r="G44709" t="s">
        <v>161932</v>
      </c>
      <c r="H44709" t="s">
        <v>217147</v>
      </c>
      <c r="J44709" t="s">
        <v>311674</v>
      </c>
    </row>
    <row r="44710" spans="1:10">
      <c r="A44710" t="s">
        <v>44522</v>
      </c>
      <c r="B44710" t="s">
        <v>100246</v>
      </c>
      <c r="C44710">
        <v>289199154</v>
      </c>
      <c r="F44710">
        <v>12</v>
      </c>
      <c r="G44710" t="s">
        <v>161933</v>
      </c>
      <c r="H44710" t="s">
        <v>217148</v>
      </c>
      <c r="I44710" t="s">
        <v>258781</v>
      </c>
      <c r="J44710" t="s">
        <v>311675</v>
      </c>
    </row>
    <row r="44711" spans="1:10">
      <c r="A44711" t="s">
        <v>44523</v>
      </c>
      <c r="B44711" t="s">
        <v>100247</v>
      </c>
      <c r="C44711">
        <v>289248104</v>
      </c>
      <c r="D44711" t="s">
        <v>112279</v>
      </c>
      <c r="E44711" t="s">
        <v>116302</v>
      </c>
      <c r="F44711">
        <v>116</v>
      </c>
      <c r="G44711" t="s">
        <v>161934</v>
      </c>
      <c r="H44711" t="s">
        <v>217149</v>
      </c>
      <c r="I44711" t="s">
        <v>258782</v>
      </c>
      <c r="J44711" t="s">
        <v>311676</v>
      </c>
    </row>
    <row r="44712" spans="1:10">
      <c r="A44712" t="s">
        <v>44524</v>
      </c>
      <c r="B44712" t="s">
        <v>100248</v>
      </c>
      <c r="C44712">
        <v>289193055</v>
      </c>
      <c r="D44712" t="s">
        <v>111324</v>
      </c>
      <c r="E44712" t="s">
        <v>115416</v>
      </c>
      <c r="F44712">
        <v>69</v>
      </c>
      <c r="G44712" t="s">
        <v>161935</v>
      </c>
      <c r="H44712" t="s">
        <v>217150</v>
      </c>
      <c r="J44712" t="s">
        <v>311677</v>
      </c>
    </row>
    <row r="44713" spans="1:10">
      <c r="A44713" t="s">
        <v>44525</v>
      </c>
      <c r="B44713" t="s">
        <v>100249</v>
      </c>
      <c r="C44713">
        <v>289181563</v>
      </c>
      <c r="D44713" t="s">
        <v>111324</v>
      </c>
      <c r="E44713" t="s">
        <v>115416</v>
      </c>
      <c r="F44713">
        <v>95</v>
      </c>
      <c r="G44713" t="s">
        <v>161936</v>
      </c>
      <c r="H44713" t="s">
        <v>217151</v>
      </c>
      <c r="I44713" t="s">
        <v>258783</v>
      </c>
      <c r="J44713" t="s">
        <v>311678</v>
      </c>
    </row>
    <row r="44714" spans="1:10">
      <c r="A44714" t="s">
        <v>44526</v>
      </c>
      <c r="B44714" t="s">
        <v>100250</v>
      </c>
      <c r="C44714">
        <v>289181438</v>
      </c>
      <c r="F44714">
        <v>7</v>
      </c>
      <c r="G44714" t="s">
        <v>161937</v>
      </c>
      <c r="H44714" t="s">
        <v>217152</v>
      </c>
      <c r="J44714" t="s">
        <v>311679</v>
      </c>
    </row>
    <row r="44715" spans="1:10">
      <c r="A44715" t="s">
        <v>44527</v>
      </c>
      <c r="B44715" t="s">
        <v>100251</v>
      </c>
      <c r="C44715">
        <v>289248117</v>
      </c>
      <c r="F44715">
        <v>74</v>
      </c>
      <c r="G44715" t="s">
        <v>161938</v>
      </c>
      <c r="H44715" t="s">
        <v>217153</v>
      </c>
      <c r="I44715" t="s">
        <v>258784</v>
      </c>
      <c r="J44715" t="s">
        <v>311680</v>
      </c>
    </row>
    <row r="44716" spans="1:10">
      <c r="A44716" t="s">
        <v>44528</v>
      </c>
      <c r="B44716" t="s">
        <v>100252</v>
      </c>
      <c r="C44716">
        <v>289172284</v>
      </c>
      <c r="F44716">
        <v>8</v>
      </c>
      <c r="G44716" t="s">
        <v>161939</v>
      </c>
      <c r="H44716" t="s">
        <v>217154</v>
      </c>
      <c r="I44716" t="s">
        <v>258785</v>
      </c>
      <c r="J44716" t="s">
        <v>311681</v>
      </c>
    </row>
    <row r="44717" spans="1:10">
      <c r="A44717" t="s">
        <v>44529</v>
      </c>
      <c r="B44717" t="s">
        <v>100253</v>
      </c>
      <c r="C44717">
        <v>289172038</v>
      </c>
      <c r="F44717">
        <v>30</v>
      </c>
      <c r="G44717" t="s">
        <v>161940</v>
      </c>
      <c r="H44717" t="s">
        <v>217155</v>
      </c>
      <c r="I44717" t="s">
        <v>258786</v>
      </c>
      <c r="J44717" t="s">
        <v>311682</v>
      </c>
    </row>
    <row r="44718" spans="1:10">
      <c r="A44718" t="s">
        <v>44530</v>
      </c>
      <c r="B44718" t="s">
        <v>100254</v>
      </c>
      <c r="C44718">
        <v>289181503</v>
      </c>
      <c r="F44718">
        <v>6</v>
      </c>
      <c r="G44718" t="s">
        <v>161941</v>
      </c>
      <c r="H44718" t="s">
        <v>217156</v>
      </c>
      <c r="J44718" t="s">
        <v>311683</v>
      </c>
    </row>
    <row r="44719" spans="1:10">
      <c r="A44719" t="s">
        <v>44531</v>
      </c>
      <c r="B44719" t="s">
        <v>100255</v>
      </c>
      <c r="C44719">
        <v>285275552</v>
      </c>
      <c r="F44719">
        <v>34</v>
      </c>
      <c r="G44719" t="s">
        <v>161942</v>
      </c>
      <c r="H44719" t="s">
        <v>217157</v>
      </c>
      <c r="I44719" t="s">
        <v>258787</v>
      </c>
      <c r="J44719" t="s">
        <v>311684</v>
      </c>
    </row>
    <row r="44720" spans="1:10">
      <c r="A44720" t="s">
        <v>44532</v>
      </c>
      <c r="B44720" t="s">
        <v>100256</v>
      </c>
      <c r="C44720">
        <v>289171422</v>
      </c>
      <c r="F44720">
        <v>72</v>
      </c>
      <c r="G44720" t="s">
        <v>161943</v>
      </c>
      <c r="H44720" t="s">
        <v>217158</v>
      </c>
      <c r="I44720" t="s">
        <v>258788</v>
      </c>
      <c r="J44720" t="s">
        <v>311685</v>
      </c>
    </row>
    <row r="44721" spans="1:10">
      <c r="A44721" t="s">
        <v>44533</v>
      </c>
      <c r="B44721" t="s">
        <v>100257</v>
      </c>
      <c r="C44721">
        <v>289248116</v>
      </c>
      <c r="F44721">
        <v>61</v>
      </c>
      <c r="G44721" t="s">
        <v>161944</v>
      </c>
      <c r="H44721" t="s">
        <v>217159</v>
      </c>
      <c r="J44721" t="s">
        <v>311686</v>
      </c>
    </row>
    <row r="44722" spans="1:10">
      <c r="A44722" t="s">
        <v>44534</v>
      </c>
      <c r="B44722" t="s">
        <v>100258</v>
      </c>
      <c r="C44722">
        <v>289171207</v>
      </c>
      <c r="F44722">
        <v>27</v>
      </c>
      <c r="H44722" t="s">
        <v>217160</v>
      </c>
    </row>
    <row r="44723" spans="1:10">
      <c r="A44723" t="s">
        <v>44535</v>
      </c>
      <c r="B44723" t="s">
        <v>100259</v>
      </c>
      <c r="C44723">
        <v>289171173</v>
      </c>
      <c r="D44723" t="s">
        <v>111351</v>
      </c>
      <c r="E44723" t="s">
        <v>114857</v>
      </c>
      <c r="F44723">
        <v>16</v>
      </c>
      <c r="G44723" t="s">
        <v>161945</v>
      </c>
      <c r="H44723" t="s">
        <v>217161</v>
      </c>
      <c r="I44723" t="s">
        <v>258789</v>
      </c>
      <c r="J44723" t="s">
        <v>311687</v>
      </c>
    </row>
    <row r="44724" spans="1:10">
      <c r="A44724" t="s">
        <v>44536</v>
      </c>
      <c r="B44724" t="s">
        <v>100260</v>
      </c>
      <c r="C44724">
        <v>289170731</v>
      </c>
      <c r="F44724">
        <v>15</v>
      </c>
      <c r="G44724" t="s">
        <v>161946</v>
      </c>
      <c r="H44724" t="s">
        <v>217162</v>
      </c>
      <c r="I44724" t="s">
        <v>258790</v>
      </c>
      <c r="J44724" t="s">
        <v>311688</v>
      </c>
    </row>
    <row r="44725" spans="1:10">
      <c r="A44725" t="s">
        <v>44537</v>
      </c>
      <c r="B44725" t="s">
        <v>100261</v>
      </c>
      <c r="C44725">
        <v>289248096</v>
      </c>
      <c r="F44725">
        <v>24</v>
      </c>
      <c r="G44725" t="s">
        <v>161947</v>
      </c>
      <c r="H44725" t="s">
        <v>217163</v>
      </c>
      <c r="I44725" t="s">
        <v>258791</v>
      </c>
      <c r="J44725" t="s">
        <v>311689</v>
      </c>
    </row>
    <row r="44726" spans="1:10">
      <c r="A44726" t="s">
        <v>44538</v>
      </c>
      <c r="B44726" t="s">
        <v>100262</v>
      </c>
      <c r="C44726">
        <v>289170706</v>
      </c>
      <c r="F44726">
        <v>24</v>
      </c>
      <c r="G44726" t="s">
        <v>161948</v>
      </c>
      <c r="H44726" t="s">
        <v>217164</v>
      </c>
      <c r="I44726" t="s">
        <v>258792</v>
      </c>
      <c r="J44726" t="s">
        <v>311690</v>
      </c>
    </row>
    <row r="44727" spans="1:10">
      <c r="A44727" t="s">
        <v>44539</v>
      </c>
      <c r="B44727" t="s">
        <v>100263</v>
      </c>
      <c r="C44727">
        <v>289170702</v>
      </c>
      <c r="F44727">
        <v>108</v>
      </c>
      <c r="G44727" t="s">
        <v>161949</v>
      </c>
      <c r="H44727" t="s">
        <v>217165</v>
      </c>
      <c r="J44727" t="s">
        <v>311691</v>
      </c>
    </row>
    <row r="44728" spans="1:10">
      <c r="A44728" t="s">
        <v>44540</v>
      </c>
      <c r="B44728" t="s">
        <v>100264</v>
      </c>
      <c r="C44728">
        <v>289170697</v>
      </c>
      <c r="F44728">
        <v>213</v>
      </c>
      <c r="G44728" t="s">
        <v>161950</v>
      </c>
      <c r="H44728" t="s">
        <v>217166</v>
      </c>
      <c r="I44728" t="s">
        <v>258793</v>
      </c>
      <c r="J44728" t="s">
        <v>311692</v>
      </c>
    </row>
    <row r="44729" spans="1:10">
      <c r="A44729" t="s">
        <v>44541</v>
      </c>
      <c r="B44729" t="s">
        <v>100265</v>
      </c>
      <c r="C44729">
        <v>289170690</v>
      </c>
      <c r="F44729">
        <v>64</v>
      </c>
      <c r="G44729" t="s">
        <v>161951</v>
      </c>
      <c r="H44729" t="s">
        <v>217167</v>
      </c>
      <c r="I44729" t="s">
        <v>258794</v>
      </c>
      <c r="J44729" t="s">
        <v>311693</v>
      </c>
    </row>
    <row r="44730" spans="1:10">
      <c r="A44730" t="s">
        <v>44542</v>
      </c>
      <c r="B44730" t="s">
        <v>100266</v>
      </c>
      <c r="C44730">
        <v>289170651</v>
      </c>
      <c r="D44730" t="s">
        <v>111324</v>
      </c>
      <c r="E44730" t="s">
        <v>116025</v>
      </c>
      <c r="F44730">
        <v>78</v>
      </c>
      <c r="G44730" t="s">
        <v>161952</v>
      </c>
      <c r="H44730" t="s">
        <v>217168</v>
      </c>
      <c r="I44730" t="s">
        <v>258795</v>
      </c>
      <c r="J44730" t="s">
        <v>311694</v>
      </c>
    </row>
    <row r="44731" spans="1:10">
      <c r="A44731" t="s">
        <v>44543</v>
      </c>
      <c r="B44731" t="s">
        <v>100267</v>
      </c>
      <c r="C44731">
        <v>289170623</v>
      </c>
      <c r="F44731">
        <v>13</v>
      </c>
      <c r="G44731" t="s">
        <v>161953</v>
      </c>
      <c r="H44731" t="s">
        <v>217169</v>
      </c>
      <c r="I44731" t="s">
        <v>258796</v>
      </c>
      <c r="J44731" t="s">
        <v>311695</v>
      </c>
    </row>
    <row r="44732" spans="1:10">
      <c r="A44732" t="s">
        <v>44544</v>
      </c>
      <c r="B44732" t="s">
        <v>100268</v>
      </c>
      <c r="C44732">
        <v>289167541</v>
      </c>
      <c r="D44732" t="s">
        <v>111324</v>
      </c>
      <c r="E44732" t="s">
        <v>116029</v>
      </c>
      <c r="F44732">
        <v>218</v>
      </c>
      <c r="G44732" t="s">
        <v>161954</v>
      </c>
      <c r="H44732" t="s">
        <v>217170</v>
      </c>
      <c r="I44732" t="s">
        <v>258797</v>
      </c>
      <c r="J44732" t="s">
        <v>311696</v>
      </c>
    </row>
    <row r="44733" spans="1:10">
      <c r="A44733" t="s">
        <v>44545</v>
      </c>
      <c r="B44733" t="s">
        <v>100269</v>
      </c>
      <c r="C44733">
        <v>289248090</v>
      </c>
      <c r="D44733" t="s">
        <v>111892</v>
      </c>
      <c r="E44733" t="s">
        <v>114283</v>
      </c>
      <c r="F44733">
        <v>4156</v>
      </c>
      <c r="G44733" t="s">
        <v>161955</v>
      </c>
      <c r="H44733" t="s">
        <v>217171</v>
      </c>
      <c r="I44733" t="s">
        <v>258798</v>
      </c>
      <c r="J44733" t="s">
        <v>311697</v>
      </c>
    </row>
    <row r="44734" spans="1:10">
      <c r="A44734" t="s">
        <v>44546</v>
      </c>
      <c r="B44734" t="s">
        <v>100270</v>
      </c>
      <c r="C44734">
        <v>289248086</v>
      </c>
      <c r="F44734">
        <v>362</v>
      </c>
      <c r="G44734" t="s">
        <v>161956</v>
      </c>
      <c r="H44734" t="s">
        <v>217172</v>
      </c>
      <c r="I44734" t="s">
        <v>258799</v>
      </c>
      <c r="J44734" t="s">
        <v>311698</v>
      </c>
    </row>
    <row r="44735" spans="1:10">
      <c r="A44735" t="s">
        <v>44547</v>
      </c>
      <c r="B44735" t="s">
        <v>100271</v>
      </c>
      <c r="C44735">
        <v>289248078</v>
      </c>
      <c r="F44735">
        <v>1625</v>
      </c>
      <c r="G44735" t="s">
        <v>161957</v>
      </c>
      <c r="H44735" t="s">
        <v>217173</v>
      </c>
      <c r="I44735" t="s">
        <v>258800</v>
      </c>
      <c r="J44735" t="s">
        <v>311699</v>
      </c>
    </row>
    <row r="44736" spans="1:10">
      <c r="A44736" t="s">
        <v>44548</v>
      </c>
      <c r="B44736" t="s">
        <v>100272</v>
      </c>
      <c r="C44736">
        <v>289248092</v>
      </c>
      <c r="D44736" t="s">
        <v>112280</v>
      </c>
      <c r="E44736" t="s">
        <v>116303</v>
      </c>
      <c r="F44736">
        <v>3623</v>
      </c>
      <c r="G44736" t="s">
        <v>161958</v>
      </c>
      <c r="H44736" t="s">
        <v>217174</v>
      </c>
      <c r="I44736" t="s">
        <v>258801</v>
      </c>
      <c r="J44736" t="s">
        <v>311700</v>
      </c>
    </row>
    <row r="44737" spans="1:10">
      <c r="A44737" t="s">
        <v>44549</v>
      </c>
      <c r="B44737" t="s">
        <v>100273</v>
      </c>
      <c r="C44737">
        <v>289248080</v>
      </c>
      <c r="D44737" t="s">
        <v>111324</v>
      </c>
      <c r="E44737" t="s">
        <v>115491</v>
      </c>
      <c r="F44737">
        <v>2027</v>
      </c>
      <c r="G44737" t="s">
        <v>161959</v>
      </c>
      <c r="H44737" t="s">
        <v>217175</v>
      </c>
      <c r="I44737" t="s">
        <v>258802</v>
      </c>
      <c r="J44737" t="s">
        <v>311701</v>
      </c>
    </row>
    <row r="44738" spans="1:10">
      <c r="A44738" t="s">
        <v>44550</v>
      </c>
      <c r="B44738" t="s">
        <v>100274</v>
      </c>
      <c r="C44738">
        <v>289248081</v>
      </c>
      <c r="F44738">
        <v>448</v>
      </c>
      <c r="G44738" t="s">
        <v>161960</v>
      </c>
      <c r="H44738" t="s">
        <v>217176</v>
      </c>
      <c r="I44738" t="s">
        <v>258803</v>
      </c>
      <c r="J44738" t="s">
        <v>311702</v>
      </c>
    </row>
    <row r="44739" spans="1:10">
      <c r="A44739" t="s">
        <v>44551</v>
      </c>
      <c r="B44739" t="s">
        <v>100275</v>
      </c>
      <c r="C44739">
        <v>289248107</v>
      </c>
      <c r="F44739">
        <v>42</v>
      </c>
      <c r="G44739" t="s">
        <v>161961</v>
      </c>
      <c r="H44739" t="s">
        <v>217177</v>
      </c>
      <c r="I44739" t="s">
        <v>258804</v>
      </c>
      <c r="J44739" t="s">
        <v>311703</v>
      </c>
    </row>
    <row r="44740" spans="1:10">
      <c r="A44740" t="s">
        <v>44552</v>
      </c>
      <c r="B44740" t="s">
        <v>100276</v>
      </c>
      <c r="C44740">
        <v>289248106</v>
      </c>
      <c r="F44740">
        <v>41</v>
      </c>
      <c r="G44740" t="s">
        <v>161962</v>
      </c>
      <c r="H44740" t="s">
        <v>217178</v>
      </c>
      <c r="I44740" t="s">
        <v>258805</v>
      </c>
      <c r="J44740" t="s">
        <v>311704</v>
      </c>
    </row>
    <row r="44741" spans="1:10">
      <c r="A44741" t="s">
        <v>32420</v>
      </c>
      <c r="B44741" t="s">
        <v>100277</v>
      </c>
      <c r="C44741">
        <v>282935723</v>
      </c>
      <c r="D44741" t="s">
        <v>111998</v>
      </c>
      <c r="E44741" t="s">
        <v>116304</v>
      </c>
      <c r="F44741">
        <v>188</v>
      </c>
      <c r="G44741" t="s">
        <v>161963</v>
      </c>
      <c r="H44741" t="s">
        <v>217179</v>
      </c>
      <c r="I44741" t="s">
        <v>258806</v>
      </c>
      <c r="J44741" t="s">
        <v>311705</v>
      </c>
    </row>
    <row r="44742" spans="1:10">
      <c r="A44742" t="s">
        <v>44553</v>
      </c>
      <c r="B44742" t="s">
        <v>100278</v>
      </c>
      <c r="C44742">
        <v>289248077</v>
      </c>
      <c r="F44742">
        <v>127</v>
      </c>
      <c r="G44742" t="s">
        <v>161964</v>
      </c>
      <c r="H44742" t="s">
        <v>217180</v>
      </c>
      <c r="I44742" t="s">
        <v>258807</v>
      </c>
      <c r="J44742" t="s">
        <v>311706</v>
      </c>
    </row>
    <row r="44743" spans="1:10">
      <c r="A44743" t="s">
        <v>44554</v>
      </c>
      <c r="B44743" t="s">
        <v>100279</v>
      </c>
      <c r="C44743">
        <v>289248079</v>
      </c>
      <c r="F44743">
        <v>1351</v>
      </c>
      <c r="G44743" t="s">
        <v>161965</v>
      </c>
      <c r="H44743" t="s">
        <v>217181</v>
      </c>
      <c r="I44743" t="s">
        <v>258808</v>
      </c>
      <c r="J44743" t="s">
        <v>311707</v>
      </c>
    </row>
    <row r="44744" spans="1:10">
      <c r="A44744" t="s">
        <v>44555</v>
      </c>
      <c r="B44744" t="s">
        <v>100280</v>
      </c>
      <c r="C44744">
        <v>289248113</v>
      </c>
      <c r="F44744">
        <v>133</v>
      </c>
      <c r="G44744" t="s">
        <v>161966</v>
      </c>
      <c r="H44744" t="s">
        <v>217182</v>
      </c>
      <c r="I44744" t="s">
        <v>258809</v>
      </c>
      <c r="J44744" t="s">
        <v>311708</v>
      </c>
    </row>
    <row r="44745" spans="1:10">
      <c r="A44745" t="s">
        <v>44556</v>
      </c>
      <c r="B44745" t="s">
        <v>100281</v>
      </c>
      <c r="C44745">
        <v>289248088</v>
      </c>
      <c r="D44745" t="s">
        <v>111324</v>
      </c>
      <c r="E44745" t="s">
        <v>115044</v>
      </c>
      <c r="F44745">
        <v>65</v>
      </c>
      <c r="G44745" t="s">
        <v>161967</v>
      </c>
      <c r="H44745" t="s">
        <v>217183</v>
      </c>
      <c r="I44745" t="s">
        <v>258810</v>
      </c>
      <c r="J44745" t="s">
        <v>311709</v>
      </c>
    </row>
    <row r="44746" spans="1:10">
      <c r="A44746" t="s">
        <v>44557</v>
      </c>
      <c r="B44746" t="s">
        <v>100282</v>
      </c>
      <c r="C44746">
        <v>289142273</v>
      </c>
      <c r="F44746">
        <v>15</v>
      </c>
      <c r="G44746" t="s">
        <v>161968</v>
      </c>
      <c r="H44746" t="s">
        <v>217184</v>
      </c>
      <c r="J44746" t="s">
        <v>311710</v>
      </c>
    </row>
    <row r="44747" spans="1:10">
      <c r="A44747" t="s">
        <v>44558</v>
      </c>
      <c r="B44747" t="s">
        <v>100283</v>
      </c>
      <c r="C44747">
        <v>289248024</v>
      </c>
      <c r="F44747">
        <v>69</v>
      </c>
      <c r="G44747" t="s">
        <v>161969</v>
      </c>
      <c r="H44747" t="s">
        <v>217185</v>
      </c>
      <c r="I44747" t="s">
        <v>258811</v>
      </c>
      <c r="J44747" t="s">
        <v>311711</v>
      </c>
    </row>
    <row r="44748" spans="1:10">
      <c r="A44748" t="s">
        <v>44559</v>
      </c>
      <c r="B44748" t="s">
        <v>100284</v>
      </c>
      <c r="C44748">
        <v>289248025</v>
      </c>
      <c r="F44748">
        <v>32</v>
      </c>
      <c r="G44748" t="s">
        <v>161970</v>
      </c>
      <c r="H44748" t="s">
        <v>217186</v>
      </c>
      <c r="I44748" t="s">
        <v>258812</v>
      </c>
      <c r="J44748" t="s">
        <v>311712</v>
      </c>
    </row>
    <row r="44749" spans="1:10">
      <c r="A44749" t="s">
        <v>44560</v>
      </c>
      <c r="B44749" t="s">
        <v>100285</v>
      </c>
      <c r="C44749">
        <v>289248012</v>
      </c>
      <c r="F44749">
        <v>10</v>
      </c>
      <c r="G44749" t="s">
        <v>161971</v>
      </c>
      <c r="H44749" t="s">
        <v>217187</v>
      </c>
      <c r="I44749" t="s">
        <v>258813</v>
      </c>
      <c r="J44749" t="s">
        <v>311713</v>
      </c>
    </row>
    <row r="44750" spans="1:10">
      <c r="A44750" t="s">
        <v>44561</v>
      </c>
      <c r="B44750" t="s">
        <v>100286</v>
      </c>
      <c r="C44750">
        <v>289248070</v>
      </c>
      <c r="F44750">
        <v>2</v>
      </c>
      <c r="G44750" t="s">
        <v>161972</v>
      </c>
      <c r="H44750" t="s">
        <v>217188</v>
      </c>
      <c r="J44750" t="s">
        <v>311714</v>
      </c>
    </row>
    <row r="44751" spans="1:10">
      <c r="A44751" t="s">
        <v>44562</v>
      </c>
      <c r="B44751" t="s">
        <v>100287</v>
      </c>
      <c r="C44751">
        <v>289248034</v>
      </c>
      <c r="F44751">
        <v>10</v>
      </c>
      <c r="G44751" t="s">
        <v>161973</v>
      </c>
      <c r="H44751" t="s">
        <v>217189</v>
      </c>
      <c r="I44751" t="s">
        <v>258814</v>
      </c>
      <c r="J44751" t="s">
        <v>311715</v>
      </c>
    </row>
    <row r="44752" spans="1:10">
      <c r="A44752" t="s">
        <v>44563</v>
      </c>
      <c r="B44752" t="s">
        <v>100288</v>
      </c>
      <c r="C44752">
        <v>289130043</v>
      </c>
      <c r="F44752">
        <v>13</v>
      </c>
      <c r="H44752" t="s">
        <v>217190</v>
      </c>
    </row>
    <row r="44753" spans="1:10">
      <c r="A44753" t="s">
        <v>44564</v>
      </c>
      <c r="B44753" t="s">
        <v>100289</v>
      </c>
      <c r="C44753">
        <v>289248011</v>
      </c>
      <c r="F44753">
        <v>12</v>
      </c>
      <c r="G44753" t="s">
        <v>161974</v>
      </c>
      <c r="H44753" t="s">
        <v>217191</v>
      </c>
      <c r="I44753" t="s">
        <v>258815</v>
      </c>
      <c r="J44753" t="s">
        <v>311716</v>
      </c>
    </row>
    <row r="44754" spans="1:10">
      <c r="A44754" t="s">
        <v>44565</v>
      </c>
      <c r="B44754" t="s">
        <v>100290</v>
      </c>
      <c r="C44754">
        <v>289248010</v>
      </c>
      <c r="F44754">
        <v>3</v>
      </c>
      <c r="G44754" t="s">
        <v>161975</v>
      </c>
      <c r="H44754" t="s">
        <v>217192</v>
      </c>
      <c r="I44754" t="s">
        <v>258816</v>
      </c>
      <c r="J44754" t="s">
        <v>311717</v>
      </c>
    </row>
    <row r="44755" spans="1:10">
      <c r="A44755" t="s">
        <v>44566</v>
      </c>
      <c r="B44755" t="s">
        <v>100291</v>
      </c>
      <c r="C44755">
        <v>289248071</v>
      </c>
      <c r="F44755">
        <v>20</v>
      </c>
      <c r="G44755" t="s">
        <v>161976</v>
      </c>
      <c r="H44755" t="s">
        <v>217193</v>
      </c>
      <c r="I44755" t="s">
        <v>258817</v>
      </c>
      <c r="J44755" t="s">
        <v>311718</v>
      </c>
    </row>
    <row r="44756" spans="1:10">
      <c r="A44756" t="s">
        <v>44567</v>
      </c>
      <c r="B44756" t="s">
        <v>100292</v>
      </c>
      <c r="C44756">
        <v>289248075</v>
      </c>
      <c r="F44756">
        <v>45</v>
      </c>
      <c r="G44756" t="s">
        <v>161977</v>
      </c>
      <c r="H44756" t="s">
        <v>217194</v>
      </c>
      <c r="J44756" t="s">
        <v>311719</v>
      </c>
    </row>
    <row r="44757" spans="1:10">
      <c r="A44757" t="s">
        <v>44568</v>
      </c>
      <c r="B44757" t="s">
        <v>100293</v>
      </c>
      <c r="C44757">
        <v>289248069</v>
      </c>
      <c r="F44757">
        <v>19</v>
      </c>
      <c r="G44757" t="s">
        <v>161978</v>
      </c>
      <c r="H44757" t="s">
        <v>217195</v>
      </c>
      <c r="I44757" t="s">
        <v>258818</v>
      </c>
      <c r="J44757" t="s">
        <v>311720</v>
      </c>
    </row>
    <row r="44758" spans="1:10">
      <c r="A44758" t="s">
        <v>44569</v>
      </c>
      <c r="B44758" t="s">
        <v>100294</v>
      </c>
      <c r="C44758">
        <v>289248061</v>
      </c>
      <c r="D44758" t="s">
        <v>111342</v>
      </c>
      <c r="E44758" t="s">
        <v>114399</v>
      </c>
      <c r="F44758">
        <v>11</v>
      </c>
      <c r="G44758" t="s">
        <v>161979</v>
      </c>
      <c r="H44758" t="s">
        <v>217196</v>
      </c>
      <c r="I44758" t="s">
        <v>258819</v>
      </c>
      <c r="J44758" t="s">
        <v>311721</v>
      </c>
    </row>
    <row r="44759" spans="1:10">
      <c r="A44759" t="s">
        <v>44570</v>
      </c>
      <c r="B44759" t="s">
        <v>100295</v>
      </c>
      <c r="C44759">
        <v>289248022</v>
      </c>
      <c r="D44759" t="s">
        <v>111362</v>
      </c>
      <c r="E44759" t="s">
        <v>114976</v>
      </c>
      <c r="F44759">
        <v>62</v>
      </c>
      <c r="G44759" t="s">
        <v>161980</v>
      </c>
      <c r="H44759" t="s">
        <v>217197</v>
      </c>
      <c r="I44759" t="s">
        <v>258820</v>
      </c>
      <c r="J44759" t="s">
        <v>311722</v>
      </c>
    </row>
    <row r="44760" spans="1:10">
      <c r="A44760" t="s">
        <v>44571</v>
      </c>
      <c r="B44760" t="s">
        <v>100296</v>
      </c>
      <c r="C44760">
        <v>289248009</v>
      </c>
      <c r="F44760">
        <v>42</v>
      </c>
      <c r="G44760" t="s">
        <v>161981</v>
      </c>
      <c r="H44760" t="s">
        <v>217198</v>
      </c>
      <c r="I44760" t="s">
        <v>258821</v>
      </c>
      <c r="J44760" t="s">
        <v>311723</v>
      </c>
    </row>
    <row r="44761" spans="1:10">
      <c r="A44761" t="s">
        <v>44572</v>
      </c>
      <c r="B44761" t="s">
        <v>100297</v>
      </c>
      <c r="C44761">
        <v>289248067</v>
      </c>
      <c r="F44761">
        <v>15</v>
      </c>
      <c r="G44761" t="s">
        <v>161982</v>
      </c>
      <c r="H44761" t="s">
        <v>217199</v>
      </c>
      <c r="J44761" t="s">
        <v>311724</v>
      </c>
    </row>
    <row r="44762" spans="1:10">
      <c r="A44762" t="s">
        <v>44573</v>
      </c>
      <c r="B44762" t="s">
        <v>100298</v>
      </c>
      <c r="C44762">
        <v>289248060</v>
      </c>
      <c r="F44762">
        <v>23</v>
      </c>
      <c r="G44762" t="s">
        <v>161983</v>
      </c>
      <c r="H44762" t="s">
        <v>217200</v>
      </c>
      <c r="J44762" t="s">
        <v>311725</v>
      </c>
    </row>
    <row r="44763" spans="1:10">
      <c r="A44763" t="s">
        <v>44574</v>
      </c>
      <c r="B44763" t="s">
        <v>100299</v>
      </c>
      <c r="C44763">
        <v>289248068</v>
      </c>
      <c r="D44763" t="s">
        <v>111362</v>
      </c>
      <c r="E44763" t="s">
        <v>114970</v>
      </c>
      <c r="F44763">
        <v>104</v>
      </c>
      <c r="G44763" t="s">
        <v>161984</v>
      </c>
      <c r="H44763" t="s">
        <v>217201</v>
      </c>
      <c r="I44763" t="s">
        <v>258822</v>
      </c>
      <c r="J44763" t="s">
        <v>311726</v>
      </c>
    </row>
    <row r="44764" spans="1:10">
      <c r="A44764" t="s">
        <v>44575</v>
      </c>
      <c r="B44764" t="s">
        <v>100300</v>
      </c>
      <c r="C44764">
        <v>289248008</v>
      </c>
      <c r="F44764">
        <v>49</v>
      </c>
      <c r="G44764" t="s">
        <v>161985</v>
      </c>
      <c r="H44764" t="s">
        <v>217202</v>
      </c>
      <c r="I44764" t="s">
        <v>258823</v>
      </c>
      <c r="J44764" t="s">
        <v>311727</v>
      </c>
    </row>
    <row r="44765" spans="1:10">
      <c r="A44765" t="s">
        <v>44576</v>
      </c>
      <c r="B44765" t="s">
        <v>100301</v>
      </c>
      <c r="C44765">
        <v>289248007</v>
      </c>
      <c r="F44765">
        <v>10</v>
      </c>
      <c r="G44765" t="s">
        <v>161986</v>
      </c>
      <c r="H44765" t="s">
        <v>217203</v>
      </c>
      <c r="I44765" t="s">
        <v>258824</v>
      </c>
      <c r="J44765" t="s">
        <v>311728</v>
      </c>
    </row>
    <row r="44766" spans="1:10">
      <c r="A44766" t="s">
        <v>44577</v>
      </c>
      <c r="B44766" t="s">
        <v>100302</v>
      </c>
      <c r="C44766">
        <v>289248074</v>
      </c>
      <c r="F44766">
        <v>9</v>
      </c>
      <c r="G44766" t="s">
        <v>161987</v>
      </c>
      <c r="H44766" t="s">
        <v>217204</v>
      </c>
      <c r="I44766" t="s">
        <v>258825</v>
      </c>
      <c r="J44766" t="s">
        <v>311729</v>
      </c>
    </row>
    <row r="44767" spans="1:10">
      <c r="A44767" t="s">
        <v>44578</v>
      </c>
      <c r="B44767" t="s">
        <v>100303</v>
      </c>
      <c r="C44767">
        <v>289123068</v>
      </c>
      <c r="D44767" t="s">
        <v>111340</v>
      </c>
      <c r="E44767" t="s">
        <v>112757</v>
      </c>
      <c r="F44767">
        <v>11</v>
      </c>
      <c r="G44767" t="s">
        <v>161988</v>
      </c>
      <c r="H44767" t="s">
        <v>217205</v>
      </c>
      <c r="I44767" t="s">
        <v>258826</v>
      </c>
      <c r="J44767" t="s">
        <v>311730</v>
      </c>
    </row>
    <row r="44768" spans="1:10">
      <c r="A44768" t="s">
        <v>44579</v>
      </c>
      <c r="B44768" t="s">
        <v>100304</v>
      </c>
      <c r="C44768">
        <v>289123235</v>
      </c>
      <c r="D44768" t="s">
        <v>111341</v>
      </c>
      <c r="E44768" t="s">
        <v>114938</v>
      </c>
      <c r="F44768">
        <v>159</v>
      </c>
      <c r="G44768" t="s">
        <v>161989</v>
      </c>
      <c r="H44768" t="s">
        <v>217206</v>
      </c>
      <c r="I44768" t="s">
        <v>258827</v>
      </c>
      <c r="J44768" t="s">
        <v>311731</v>
      </c>
    </row>
    <row r="44769" spans="1:10">
      <c r="A44769" t="s">
        <v>44580</v>
      </c>
      <c r="B44769" t="s">
        <v>100305</v>
      </c>
      <c r="C44769">
        <v>289113931</v>
      </c>
      <c r="F44769">
        <v>528</v>
      </c>
      <c r="G44769" t="s">
        <v>161990</v>
      </c>
      <c r="H44769" t="s">
        <v>217207</v>
      </c>
      <c r="J44769" t="s">
        <v>311732</v>
      </c>
    </row>
    <row r="44770" spans="1:10">
      <c r="A44770" t="s">
        <v>44581</v>
      </c>
      <c r="B44770" t="s">
        <v>100306</v>
      </c>
      <c r="C44770">
        <v>289113929</v>
      </c>
      <c r="F44770">
        <v>305</v>
      </c>
      <c r="G44770" t="s">
        <v>161991</v>
      </c>
      <c r="H44770" t="s">
        <v>217208</v>
      </c>
      <c r="I44770" t="s">
        <v>258828</v>
      </c>
      <c r="J44770" t="s">
        <v>311733</v>
      </c>
    </row>
    <row r="44771" spans="1:10">
      <c r="A44771" t="s">
        <v>44582</v>
      </c>
      <c r="B44771" t="s">
        <v>100307</v>
      </c>
      <c r="C44771">
        <v>289113759</v>
      </c>
      <c r="F44771">
        <v>42</v>
      </c>
      <c r="G44771" t="s">
        <v>161992</v>
      </c>
      <c r="H44771" t="s">
        <v>217209</v>
      </c>
      <c r="I44771" t="s">
        <v>258829</v>
      </c>
      <c r="J44771" t="s">
        <v>311734</v>
      </c>
    </row>
    <row r="44772" spans="1:10">
      <c r="A44772" t="s">
        <v>44583</v>
      </c>
      <c r="B44772" t="s">
        <v>100308</v>
      </c>
      <c r="C44772">
        <v>289077891</v>
      </c>
      <c r="F44772">
        <v>28</v>
      </c>
      <c r="G44772" t="s">
        <v>161993</v>
      </c>
      <c r="H44772" t="s">
        <v>217210</v>
      </c>
      <c r="I44772" t="s">
        <v>258830</v>
      </c>
      <c r="J44772" t="s">
        <v>311735</v>
      </c>
    </row>
    <row r="44773" spans="1:10">
      <c r="A44773" t="s">
        <v>44584</v>
      </c>
      <c r="B44773" t="s">
        <v>100309</v>
      </c>
      <c r="C44773">
        <v>289248066</v>
      </c>
      <c r="F44773">
        <v>28</v>
      </c>
      <c r="G44773" t="s">
        <v>161994</v>
      </c>
      <c r="H44773" t="s">
        <v>217211</v>
      </c>
      <c r="I44773" t="s">
        <v>258831</v>
      </c>
      <c r="J44773" t="s">
        <v>311736</v>
      </c>
    </row>
    <row r="44774" spans="1:10">
      <c r="A44774" t="s">
        <v>44585</v>
      </c>
      <c r="B44774" t="s">
        <v>100310</v>
      </c>
      <c r="C44774">
        <v>289248014</v>
      </c>
      <c r="F44774">
        <v>275</v>
      </c>
      <c r="G44774" t="s">
        <v>161995</v>
      </c>
      <c r="H44774" t="s">
        <v>217212</v>
      </c>
      <c r="I44774" t="s">
        <v>258832</v>
      </c>
      <c r="J44774" t="s">
        <v>311737</v>
      </c>
    </row>
    <row r="44775" spans="1:10">
      <c r="A44775" t="s">
        <v>44586</v>
      </c>
      <c r="B44775" t="s">
        <v>100311</v>
      </c>
      <c r="C44775">
        <v>289065913</v>
      </c>
      <c r="F44775">
        <v>22</v>
      </c>
      <c r="G44775" t="s">
        <v>161996</v>
      </c>
      <c r="H44775" t="s">
        <v>217213</v>
      </c>
      <c r="J44775" t="s">
        <v>311738</v>
      </c>
    </row>
    <row r="44776" spans="1:10">
      <c r="A44776" t="s">
        <v>44587</v>
      </c>
      <c r="B44776" t="s">
        <v>100312</v>
      </c>
      <c r="C44776">
        <v>289062224</v>
      </c>
      <c r="F44776">
        <v>147</v>
      </c>
      <c r="G44776" t="s">
        <v>161997</v>
      </c>
      <c r="H44776" t="s">
        <v>217214</v>
      </c>
      <c r="J44776" t="s">
        <v>311739</v>
      </c>
    </row>
    <row r="44777" spans="1:10">
      <c r="A44777" t="s">
        <v>44588</v>
      </c>
      <c r="B44777" t="s">
        <v>100313</v>
      </c>
      <c r="C44777">
        <v>1623359</v>
      </c>
      <c r="F44777">
        <v>26</v>
      </c>
      <c r="G44777" t="s">
        <v>161998</v>
      </c>
      <c r="H44777" t="s">
        <v>217215</v>
      </c>
      <c r="I44777" t="s">
        <v>258833</v>
      </c>
      <c r="J44777" t="s">
        <v>311740</v>
      </c>
    </row>
    <row r="44778" spans="1:10">
      <c r="A44778" t="s">
        <v>44589</v>
      </c>
      <c r="B44778" t="s">
        <v>100314</v>
      </c>
      <c r="C44778">
        <v>289248018</v>
      </c>
      <c r="F44778">
        <v>30</v>
      </c>
      <c r="G44778" t="s">
        <v>161999</v>
      </c>
      <c r="H44778" t="s">
        <v>217216</v>
      </c>
      <c r="I44778" t="s">
        <v>258834</v>
      </c>
      <c r="J44778" t="s">
        <v>311741</v>
      </c>
    </row>
    <row r="44779" spans="1:10">
      <c r="A44779" t="s">
        <v>44590</v>
      </c>
      <c r="B44779" t="s">
        <v>100315</v>
      </c>
      <c r="C44779">
        <v>289248062</v>
      </c>
      <c r="F44779">
        <v>25</v>
      </c>
      <c r="G44779" t="s">
        <v>162000</v>
      </c>
      <c r="H44779" t="s">
        <v>217217</v>
      </c>
      <c r="I44779" t="s">
        <v>258835</v>
      </c>
      <c r="J44779" t="s">
        <v>311742</v>
      </c>
    </row>
    <row r="44780" spans="1:10">
      <c r="A44780" t="s">
        <v>44591</v>
      </c>
      <c r="B44780" t="s">
        <v>100316</v>
      </c>
      <c r="C44780">
        <v>289060467</v>
      </c>
      <c r="F44780">
        <v>54</v>
      </c>
      <c r="G44780" t="s">
        <v>162001</v>
      </c>
      <c r="H44780" t="s">
        <v>217218</v>
      </c>
      <c r="J44780" t="s">
        <v>311743</v>
      </c>
    </row>
    <row r="44781" spans="1:10">
      <c r="A44781" t="s">
        <v>44592</v>
      </c>
      <c r="B44781" t="s">
        <v>100317</v>
      </c>
      <c r="C44781">
        <v>289248035</v>
      </c>
      <c r="F44781">
        <v>29</v>
      </c>
      <c r="G44781" t="s">
        <v>162002</v>
      </c>
      <c r="H44781" t="s">
        <v>217219</v>
      </c>
      <c r="I44781" t="s">
        <v>258836</v>
      </c>
      <c r="J44781" t="s">
        <v>311744</v>
      </c>
    </row>
    <row r="44782" spans="1:10">
      <c r="A44782" t="s">
        <v>44593</v>
      </c>
      <c r="B44782" t="s">
        <v>100318</v>
      </c>
      <c r="C44782">
        <v>289248019</v>
      </c>
      <c r="D44782" t="s">
        <v>111323</v>
      </c>
      <c r="E44782" t="s">
        <v>114576</v>
      </c>
      <c r="F44782">
        <v>94</v>
      </c>
      <c r="G44782" t="s">
        <v>162003</v>
      </c>
      <c r="H44782" t="s">
        <v>217220</v>
      </c>
      <c r="I44782" t="s">
        <v>258837</v>
      </c>
      <c r="J44782" t="s">
        <v>311745</v>
      </c>
    </row>
    <row r="44783" spans="1:10">
      <c r="A44783" t="s">
        <v>44594</v>
      </c>
      <c r="B44783" t="s">
        <v>100319</v>
      </c>
      <c r="C44783">
        <v>289248015</v>
      </c>
      <c r="F44783">
        <v>6</v>
      </c>
      <c r="G44783" t="s">
        <v>162004</v>
      </c>
      <c r="H44783" t="s">
        <v>217221</v>
      </c>
      <c r="J44783" t="s">
        <v>311746</v>
      </c>
    </row>
    <row r="44784" spans="1:10">
      <c r="A44784" t="s">
        <v>44595</v>
      </c>
      <c r="B44784" t="s">
        <v>100320</v>
      </c>
      <c r="C44784">
        <v>289248027</v>
      </c>
      <c r="F44784">
        <v>32</v>
      </c>
      <c r="G44784" t="s">
        <v>162005</v>
      </c>
      <c r="H44784" t="s">
        <v>217222</v>
      </c>
      <c r="I44784" t="s">
        <v>258838</v>
      </c>
      <c r="J44784" t="s">
        <v>311747</v>
      </c>
    </row>
    <row r="44785" spans="1:10">
      <c r="A44785" t="s">
        <v>44596</v>
      </c>
      <c r="B44785" t="s">
        <v>100321</v>
      </c>
      <c r="C44785">
        <v>289248073</v>
      </c>
      <c r="D44785" t="s">
        <v>111324</v>
      </c>
      <c r="E44785" t="s">
        <v>115044</v>
      </c>
      <c r="F44785">
        <v>31</v>
      </c>
      <c r="G44785" t="s">
        <v>162006</v>
      </c>
      <c r="H44785" t="s">
        <v>217223</v>
      </c>
      <c r="I44785" t="s">
        <v>258839</v>
      </c>
      <c r="J44785" t="s">
        <v>311748</v>
      </c>
    </row>
    <row r="44786" spans="1:10">
      <c r="A44786" t="s">
        <v>44597</v>
      </c>
      <c r="B44786" t="s">
        <v>100322</v>
      </c>
      <c r="C44786">
        <v>289248059</v>
      </c>
      <c r="D44786" t="s">
        <v>111324</v>
      </c>
      <c r="E44786" t="s">
        <v>116305</v>
      </c>
      <c r="F44786">
        <v>1023</v>
      </c>
      <c r="G44786" t="s">
        <v>162007</v>
      </c>
      <c r="H44786" t="s">
        <v>217224</v>
      </c>
      <c r="J44786" t="s">
        <v>311749</v>
      </c>
    </row>
    <row r="44787" spans="1:10">
      <c r="A44787" t="s">
        <v>44598</v>
      </c>
      <c r="B44787" t="s">
        <v>100323</v>
      </c>
      <c r="C44787">
        <v>289248006</v>
      </c>
      <c r="F44787">
        <v>48</v>
      </c>
      <c r="G44787" t="s">
        <v>162008</v>
      </c>
      <c r="H44787" t="s">
        <v>217225</v>
      </c>
      <c r="I44787" t="s">
        <v>258840</v>
      </c>
      <c r="J44787" t="s">
        <v>311750</v>
      </c>
    </row>
    <row r="44788" spans="1:10">
      <c r="A44788" t="s">
        <v>44599</v>
      </c>
      <c r="B44788" t="s">
        <v>100324</v>
      </c>
      <c r="C44788">
        <v>289248021</v>
      </c>
      <c r="F44788">
        <v>26</v>
      </c>
      <c r="G44788" t="s">
        <v>162009</v>
      </c>
      <c r="H44788" t="s">
        <v>217226</v>
      </c>
      <c r="J44788" t="s">
        <v>311751</v>
      </c>
    </row>
    <row r="44789" spans="1:10">
      <c r="A44789" t="s">
        <v>44600</v>
      </c>
      <c r="B44789" t="s">
        <v>100325</v>
      </c>
      <c r="C44789">
        <v>289248016</v>
      </c>
      <c r="F44789">
        <v>1</v>
      </c>
      <c r="G44789" t="s">
        <v>162010</v>
      </c>
      <c r="H44789" t="s">
        <v>217227</v>
      </c>
      <c r="I44789" t="s">
        <v>258841</v>
      </c>
      <c r="J44789" t="s">
        <v>311752</v>
      </c>
    </row>
    <row r="44790" spans="1:10">
      <c r="A44790" t="s">
        <v>44601</v>
      </c>
      <c r="B44790" t="s">
        <v>100326</v>
      </c>
      <c r="C44790">
        <v>289248023</v>
      </c>
      <c r="F44790">
        <v>7</v>
      </c>
      <c r="G44790" t="s">
        <v>162011</v>
      </c>
      <c r="H44790" t="s">
        <v>217228</v>
      </c>
      <c r="I44790" t="s">
        <v>258842</v>
      </c>
      <c r="J44790" t="s">
        <v>311753</v>
      </c>
    </row>
    <row r="44791" spans="1:10">
      <c r="A44791" t="s">
        <v>44602</v>
      </c>
      <c r="B44791" t="s">
        <v>100327</v>
      </c>
      <c r="C44791">
        <v>289248013</v>
      </c>
      <c r="D44791" t="s">
        <v>111342</v>
      </c>
      <c r="E44791" t="s">
        <v>112804</v>
      </c>
      <c r="F44791">
        <v>5</v>
      </c>
      <c r="G44791" t="s">
        <v>162012</v>
      </c>
      <c r="H44791" t="s">
        <v>217229</v>
      </c>
      <c r="I44791" t="s">
        <v>258843</v>
      </c>
      <c r="J44791" t="s">
        <v>311754</v>
      </c>
    </row>
    <row r="44792" spans="1:10">
      <c r="A44792" t="s">
        <v>44603</v>
      </c>
      <c r="B44792" t="s">
        <v>100328</v>
      </c>
      <c r="C44792">
        <v>289058412</v>
      </c>
      <c r="F44792">
        <v>18</v>
      </c>
      <c r="G44792" t="s">
        <v>162013</v>
      </c>
      <c r="H44792" t="s">
        <v>217230</v>
      </c>
      <c r="I44792" t="s">
        <v>258844</v>
      </c>
      <c r="J44792" t="s">
        <v>311755</v>
      </c>
    </row>
    <row r="44793" spans="1:10">
      <c r="A44793" t="s">
        <v>44604</v>
      </c>
      <c r="B44793" t="s">
        <v>100329</v>
      </c>
      <c r="C44793">
        <v>289058410</v>
      </c>
      <c r="F44793">
        <v>49</v>
      </c>
      <c r="G44793" t="s">
        <v>162014</v>
      </c>
      <c r="H44793" t="s">
        <v>217231</v>
      </c>
      <c r="I44793" t="s">
        <v>258845</v>
      </c>
      <c r="J44793" t="s">
        <v>311756</v>
      </c>
    </row>
    <row r="44794" spans="1:10">
      <c r="A44794" t="s">
        <v>44605</v>
      </c>
      <c r="B44794" t="s">
        <v>100330</v>
      </c>
      <c r="C44794">
        <v>289058407</v>
      </c>
      <c r="F44794">
        <v>16</v>
      </c>
      <c r="G44794" t="s">
        <v>162015</v>
      </c>
      <c r="H44794" t="s">
        <v>217232</v>
      </c>
      <c r="J44794" t="s">
        <v>311757</v>
      </c>
    </row>
    <row r="44795" spans="1:10">
      <c r="A44795" t="s">
        <v>44606</v>
      </c>
      <c r="B44795" t="s">
        <v>100331</v>
      </c>
      <c r="C44795">
        <v>289058386</v>
      </c>
      <c r="F44795">
        <v>84</v>
      </c>
      <c r="G44795" t="s">
        <v>162016</v>
      </c>
      <c r="H44795" t="s">
        <v>217233</v>
      </c>
      <c r="I44795" t="s">
        <v>258846</v>
      </c>
      <c r="J44795" t="s">
        <v>311758</v>
      </c>
    </row>
    <row r="44796" spans="1:10">
      <c r="A44796" t="s">
        <v>44607</v>
      </c>
      <c r="B44796" t="s">
        <v>100332</v>
      </c>
      <c r="C44796">
        <v>289248065</v>
      </c>
      <c r="F44796">
        <v>56</v>
      </c>
      <c r="G44796" t="s">
        <v>162017</v>
      </c>
      <c r="H44796" t="s">
        <v>217234</v>
      </c>
      <c r="I44796" t="s">
        <v>258847</v>
      </c>
      <c r="J44796" t="s">
        <v>311759</v>
      </c>
    </row>
    <row r="44797" spans="1:10">
      <c r="A44797" t="s">
        <v>44608</v>
      </c>
      <c r="B44797" t="s">
        <v>100333</v>
      </c>
      <c r="C44797">
        <v>282952519</v>
      </c>
      <c r="F44797">
        <v>333</v>
      </c>
      <c r="G44797" t="s">
        <v>162018</v>
      </c>
      <c r="H44797" t="s">
        <v>217235</v>
      </c>
      <c r="I44797" t="s">
        <v>258848</v>
      </c>
      <c r="J44797" t="s">
        <v>311760</v>
      </c>
    </row>
    <row r="44798" spans="1:10">
      <c r="A44798" t="s">
        <v>44609</v>
      </c>
      <c r="B44798" t="s">
        <v>100334</v>
      </c>
      <c r="C44798">
        <v>289038392</v>
      </c>
      <c r="F44798">
        <v>83</v>
      </c>
      <c r="G44798" t="s">
        <v>162019</v>
      </c>
      <c r="H44798" t="s">
        <v>217236</v>
      </c>
      <c r="I44798" t="s">
        <v>258849</v>
      </c>
      <c r="J44798" t="s">
        <v>311761</v>
      </c>
    </row>
    <row r="44799" spans="1:10">
      <c r="A44799" t="s">
        <v>33020</v>
      </c>
      <c r="B44799" t="s">
        <v>100335</v>
      </c>
      <c r="C44799">
        <v>289038365</v>
      </c>
      <c r="D44799" t="s">
        <v>111340</v>
      </c>
      <c r="E44799" t="s">
        <v>112834</v>
      </c>
      <c r="F44799">
        <v>79</v>
      </c>
      <c r="G44799" t="s">
        <v>162020</v>
      </c>
      <c r="H44799" t="s">
        <v>217237</v>
      </c>
      <c r="I44799" t="s">
        <v>258850</v>
      </c>
      <c r="J44799" t="s">
        <v>311762</v>
      </c>
    </row>
    <row r="44800" spans="1:10">
      <c r="A44800" t="s">
        <v>44610</v>
      </c>
      <c r="B44800" t="s">
        <v>100336</v>
      </c>
      <c r="C44800">
        <v>289248026</v>
      </c>
      <c r="D44800" t="s">
        <v>111343</v>
      </c>
      <c r="E44800" t="s">
        <v>113875</v>
      </c>
      <c r="F44800">
        <v>214</v>
      </c>
      <c r="G44800" t="s">
        <v>162021</v>
      </c>
      <c r="H44800" t="s">
        <v>217238</v>
      </c>
      <c r="I44800" t="s">
        <v>258851</v>
      </c>
      <c r="J44800" t="s">
        <v>311763</v>
      </c>
    </row>
    <row r="44801" spans="1:10">
      <c r="A44801" t="s">
        <v>44611</v>
      </c>
      <c r="B44801" t="s">
        <v>100337</v>
      </c>
      <c r="C44801">
        <v>289248004</v>
      </c>
      <c r="F44801">
        <v>85</v>
      </c>
      <c r="G44801" t="s">
        <v>162022</v>
      </c>
      <c r="H44801" t="s">
        <v>217239</v>
      </c>
      <c r="I44801" t="s">
        <v>258852</v>
      </c>
      <c r="J44801" t="s">
        <v>311764</v>
      </c>
    </row>
    <row r="44802" spans="1:10">
      <c r="A44802" t="s">
        <v>44612</v>
      </c>
      <c r="B44802" t="s">
        <v>100338</v>
      </c>
      <c r="C44802">
        <v>289037478</v>
      </c>
      <c r="F44802">
        <v>97</v>
      </c>
      <c r="G44802" t="s">
        <v>162023</v>
      </c>
      <c r="H44802" t="s">
        <v>217240</v>
      </c>
      <c r="I44802" t="s">
        <v>258853</v>
      </c>
      <c r="J44802" t="s">
        <v>311765</v>
      </c>
    </row>
    <row r="44803" spans="1:10">
      <c r="A44803" t="s">
        <v>44613</v>
      </c>
      <c r="B44803" t="s">
        <v>100339</v>
      </c>
      <c r="C44803">
        <v>289248003</v>
      </c>
      <c r="F44803">
        <v>78</v>
      </c>
      <c r="G44803" t="s">
        <v>162024</v>
      </c>
      <c r="H44803" t="s">
        <v>217241</v>
      </c>
      <c r="I44803" t="s">
        <v>258854</v>
      </c>
      <c r="J44803" t="s">
        <v>311766</v>
      </c>
    </row>
    <row r="44804" spans="1:10">
      <c r="A44804" t="s">
        <v>44614</v>
      </c>
      <c r="B44804" t="s">
        <v>100340</v>
      </c>
      <c r="C44804">
        <v>289248033</v>
      </c>
      <c r="D44804" t="s">
        <v>111351</v>
      </c>
      <c r="E44804" t="s">
        <v>112728</v>
      </c>
      <c r="F44804">
        <v>59</v>
      </c>
      <c r="G44804" t="s">
        <v>162025</v>
      </c>
      <c r="H44804" t="s">
        <v>217242</v>
      </c>
      <c r="J44804" t="s">
        <v>311767</v>
      </c>
    </row>
    <row r="44805" spans="1:10">
      <c r="A44805" t="s">
        <v>44615</v>
      </c>
      <c r="B44805" t="s">
        <v>100341</v>
      </c>
      <c r="C44805">
        <v>289023971</v>
      </c>
      <c r="D44805" t="s">
        <v>111324</v>
      </c>
      <c r="E44805" t="s">
        <v>115051</v>
      </c>
      <c r="F44805">
        <v>68</v>
      </c>
      <c r="G44805" t="s">
        <v>162026</v>
      </c>
      <c r="H44805" t="s">
        <v>217243</v>
      </c>
      <c r="I44805" t="s">
        <v>258855</v>
      </c>
      <c r="J44805" t="s">
        <v>311768</v>
      </c>
    </row>
    <row r="44806" spans="1:10">
      <c r="A44806" t="s">
        <v>44616</v>
      </c>
      <c r="B44806" t="s">
        <v>100342</v>
      </c>
      <c r="C44806">
        <v>284130155</v>
      </c>
      <c r="D44806" t="s">
        <v>111324</v>
      </c>
      <c r="E44806" t="s">
        <v>112845</v>
      </c>
      <c r="F44806">
        <v>826</v>
      </c>
      <c r="G44806" t="s">
        <v>162027</v>
      </c>
      <c r="H44806" t="s">
        <v>217244</v>
      </c>
      <c r="I44806" t="s">
        <v>258856</v>
      </c>
      <c r="J44806" t="s">
        <v>311769</v>
      </c>
    </row>
    <row r="44807" spans="1:10">
      <c r="A44807" t="s">
        <v>44617</v>
      </c>
      <c r="B44807" t="s">
        <v>100343</v>
      </c>
      <c r="C44807">
        <v>289013823</v>
      </c>
      <c r="F44807">
        <v>66</v>
      </c>
      <c r="G44807" t="s">
        <v>162028</v>
      </c>
      <c r="H44807" t="s">
        <v>217245</v>
      </c>
      <c r="I44807" t="s">
        <v>258857</v>
      </c>
      <c r="J44807" t="s">
        <v>311770</v>
      </c>
    </row>
    <row r="44808" spans="1:10">
      <c r="A44808" t="s">
        <v>44618</v>
      </c>
      <c r="B44808" t="s">
        <v>100344</v>
      </c>
      <c r="C44808">
        <v>289013815</v>
      </c>
      <c r="D44808" t="s">
        <v>111335</v>
      </c>
      <c r="E44808" t="s">
        <v>112695</v>
      </c>
      <c r="F44808">
        <v>51</v>
      </c>
      <c r="G44808" t="s">
        <v>162029</v>
      </c>
      <c r="H44808" t="s">
        <v>217246</v>
      </c>
      <c r="I44808" t="s">
        <v>258858</v>
      </c>
      <c r="J44808" t="s">
        <v>311771</v>
      </c>
    </row>
    <row r="44809" spans="1:10">
      <c r="A44809" t="s">
        <v>44619</v>
      </c>
      <c r="B44809" t="s">
        <v>100345</v>
      </c>
      <c r="C44809">
        <v>289013547</v>
      </c>
      <c r="F44809">
        <v>73</v>
      </c>
      <c r="G44809" t="s">
        <v>162030</v>
      </c>
      <c r="H44809" t="s">
        <v>217247</v>
      </c>
      <c r="I44809" t="s">
        <v>258859</v>
      </c>
      <c r="J44809" t="s">
        <v>311772</v>
      </c>
    </row>
    <row r="44810" spans="1:10">
      <c r="A44810" t="s">
        <v>44620</v>
      </c>
      <c r="B44810" t="s">
        <v>100346</v>
      </c>
      <c r="C44810">
        <v>289013525</v>
      </c>
      <c r="D44810" t="s">
        <v>111335</v>
      </c>
      <c r="E44810" t="s">
        <v>112695</v>
      </c>
      <c r="F44810">
        <v>20</v>
      </c>
      <c r="G44810" t="s">
        <v>162031</v>
      </c>
      <c r="H44810" t="s">
        <v>217248</v>
      </c>
      <c r="J44810" t="s">
        <v>311773</v>
      </c>
    </row>
    <row r="44811" spans="1:10">
      <c r="A44811" t="s">
        <v>44621</v>
      </c>
      <c r="B44811" t="s">
        <v>100347</v>
      </c>
      <c r="C44811">
        <v>289013524</v>
      </c>
      <c r="D44811" t="s">
        <v>111335</v>
      </c>
      <c r="E44811" t="s">
        <v>112695</v>
      </c>
      <c r="F44811">
        <v>58</v>
      </c>
      <c r="G44811" t="s">
        <v>162032</v>
      </c>
      <c r="H44811" t="s">
        <v>217249</v>
      </c>
      <c r="I44811" t="s">
        <v>258860</v>
      </c>
      <c r="J44811" t="s">
        <v>311774</v>
      </c>
    </row>
    <row r="44812" spans="1:10">
      <c r="A44812" t="s">
        <v>44622</v>
      </c>
      <c r="B44812" t="s">
        <v>100348</v>
      </c>
      <c r="C44812">
        <v>289013523</v>
      </c>
      <c r="F44812">
        <v>4</v>
      </c>
      <c r="G44812" t="s">
        <v>162033</v>
      </c>
      <c r="H44812" t="s">
        <v>217250</v>
      </c>
      <c r="I44812" t="s">
        <v>258861</v>
      </c>
      <c r="J44812" t="s">
        <v>311775</v>
      </c>
    </row>
    <row r="44813" spans="1:10">
      <c r="A44813" t="s">
        <v>44623</v>
      </c>
      <c r="B44813" t="s">
        <v>100349</v>
      </c>
      <c r="C44813">
        <v>284129991</v>
      </c>
      <c r="D44813" t="s">
        <v>111335</v>
      </c>
      <c r="E44813" t="s">
        <v>112695</v>
      </c>
      <c r="F44813">
        <v>173</v>
      </c>
      <c r="G44813" t="s">
        <v>162034</v>
      </c>
      <c r="H44813" t="s">
        <v>217251</v>
      </c>
      <c r="I44813" t="s">
        <v>258862</v>
      </c>
      <c r="J44813" t="s">
        <v>311776</v>
      </c>
    </row>
    <row r="44814" spans="1:10">
      <c r="A44814" t="s">
        <v>44624</v>
      </c>
      <c r="B44814" t="s">
        <v>100350</v>
      </c>
      <c r="C44814">
        <v>285399321</v>
      </c>
      <c r="F44814">
        <v>76</v>
      </c>
      <c r="G44814" t="s">
        <v>162035</v>
      </c>
      <c r="H44814" t="s">
        <v>217252</v>
      </c>
      <c r="J44814" t="s">
        <v>311777</v>
      </c>
    </row>
    <row r="44815" spans="1:10">
      <c r="A44815" t="s">
        <v>44625</v>
      </c>
      <c r="B44815" t="s">
        <v>100351</v>
      </c>
      <c r="C44815">
        <v>289010032</v>
      </c>
      <c r="F44815">
        <v>81</v>
      </c>
      <c r="G44815" t="s">
        <v>162036</v>
      </c>
      <c r="H44815" t="s">
        <v>217253</v>
      </c>
      <c r="J44815" t="s">
        <v>311778</v>
      </c>
    </row>
    <row r="44816" spans="1:10">
      <c r="A44816" t="s">
        <v>44626</v>
      </c>
      <c r="B44816" t="s">
        <v>100352</v>
      </c>
      <c r="C44816">
        <v>289002215</v>
      </c>
      <c r="D44816" t="s">
        <v>111329</v>
      </c>
      <c r="E44816" t="s">
        <v>112689</v>
      </c>
      <c r="F44816">
        <v>57</v>
      </c>
      <c r="G44816" t="s">
        <v>162037</v>
      </c>
      <c r="H44816" t="s">
        <v>217254</v>
      </c>
      <c r="I44816" t="s">
        <v>258863</v>
      </c>
      <c r="J44816" t="s">
        <v>311779</v>
      </c>
    </row>
    <row r="44817" spans="1:10">
      <c r="A44817" t="s">
        <v>44627</v>
      </c>
      <c r="B44817" t="s">
        <v>100353</v>
      </c>
      <c r="C44817">
        <v>289017039</v>
      </c>
      <c r="F44817">
        <v>90</v>
      </c>
      <c r="G44817" t="s">
        <v>162038</v>
      </c>
      <c r="H44817" t="s">
        <v>217255</v>
      </c>
      <c r="I44817" t="s">
        <v>258864</v>
      </c>
      <c r="J44817" t="s">
        <v>311780</v>
      </c>
    </row>
    <row r="44818" spans="1:10">
      <c r="A44818" t="s">
        <v>44628</v>
      </c>
      <c r="B44818" t="s">
        <v>100354</v>
      </c>
      <c r="C44818">
        <v>288999450</v>
      </c>
      <c r="D44818" t="s">
        <v>111324</v>
      </c>
      <c r="E44818" t="s">
        <v>112845</v>
      </c>
      <c r="F44818">
        <v>205</v>
      </c>
      <c r="G44818" t="s">
        <v>162039</v>
      </c>
      <c r="H44818" t="s">
        <v>217256</v>
      </c>
      <c r="I44818" t="s">
        <v>258865</v>
      </c>
      <c r="J44818" t="s">
        <v>311781</v>
      </c>
    </row>
    <row r="44819" spans="1:10">
      <c r="A44819" t="s">
        <v>44629</v>
      </c>
      <c r="B44819" t="s">
        <v>100355</v>
      </c>
      <c r="C44819">
        <v>288999121</v>
      </c>
      <c r="D44819" t="s">
        <v>111326</v>
      </c>
      <c r="E44819" t="s">
        <v>113669</v>
      </c>
      <c r="F44819">
        <v>91</v>
      </c>
      <c r="G44819" t="s">
        <v>162040</v>
      </c>
      <c r="H44819" t="s">
        <v>217257</v>
      </c>
      <c r="I44819" t="s">
        <v>258866</v>
      </c>
      <c r="J44819" t="s">
        <v>311782</v>
      </c>
    </row>
    <row r="44820" spans="1:10">
      <c r="A44820" t="s">
        <v>44630</v>
      </c>
      <c r="B44820" t="s">
        <v>100356</v>
      </c>
      <c r="C44820">
        <v>288999035</v>
      </c>
      <c r="D44820" t="s">
        <v>111340</v>
      </c>
      <c r="E44820" t="s">
        <v>112705</v>
      </c>
      <c r="F44820">
        <v>48</v>
      </c>
      <c r="G44820" t="s">
        <v>162041</v>
      </c>
      <c r="H44820" t="s">
        <v>217258</v>
      </c>
      <c r="I44820" t="s">
        <v>258867</v>
      </c>
      <c r="J44820" t="s">
        <v>311783</v>
      </c>
    </row>
    <row r="44821" spans="1:10">
      <c r="A44821" t="s">
        <v>44631</v>
      </c>
      <c r="B44821" t="s">
        <v>100357</v>
      </c>
      <c r="C44821">
        <v>288998454</v>
      </c>
      <c r="F44821">
        <v>126</v>
      </c>
      <c r="G44821" t="s">
        <v>162042</v>
      </c>
      <c r="H44821" t="s">
        <v>217259</v>
      </c>
      <c r="I44821" t="s">
        <v>258868</v>
      </c>
      <c r="J44821" t="s">
        <v>311784</v>
      </c>
    </row>
    <row r="44822" spans="1:10">
      <c r="A44822" t="s">
        <v>44632</v>
      </c>
      <c r="B44822" t="s">
        <v>100358</v>
      </c>
      <c r="C44822">
        <v>288996627</v>
      </c>
      <c r="F44822">
        <v>98</v>
      </c>
      <c r="G44822" t="s">
        <v>162043</v>
      </c>
      <c r="H44822" t="s">
        <v>217260</v>
      </c>
      <c r="I44822" t="s">
        <v>258869</v>
      </c>
      <c r="J44822" t="s">
        <v>311785</v>
      </c>
    </row>
    <row r="44823" spans="1:10">
      <c r="A44823" t="s">
        <v>44633</v>
      </c>
      <c r="B44823" t="s">
        <v>100359</v>
      </c>
      <c r="C44823">
        <v>282422449</v>
      </c>
      <c r="D44823" t="s">
        <v>111340</v>
      </c>
      <c r="E44823" t="s">
        <v>112705</v>
      </c>
      <c r="F44823">
        <v>1792</v>
      </c>
      <c r="G44823" t="s">
        <v>162044</v>
      </c>
      <c r="H44823" t="s">
        <v>217261</v>
      </c>
      <c r="I44823" t="s">
        <v>258870</v>
      </c>
      <c r="J44823" t="s">
        <v>311786</v>
      </c>
    </row>
    <row r="44824" spans="1:10">
      <c r="A44824" t="s">
        <v>44634</v>
      </c>
      <c r="B44824" t="s">
        <v>100360</v>
      </c>
      <c r="C44824">
        <v>289017050</v>
      </c>
      <c r="D44824" t="s">
        <v>111856</v>
      </c>
      <c r="E44824" t="s">
        <v>116306</v>
      </c>
      <c r="F44824">
        <v>2282</v>
      </c>
      <c r="G44824" t="s">
        <v>162045</v>
      </c>
      <c r="H44824" t="s">
        <v>217262</v>
      </c>
      <c r="I44824" t="s">
        <v>258871</v>
      </c>
      <c r="J44824" t="s">
        <v>311787</v>
      </c>
    </row>
    <row r="44825" spans="1:10">
      <c r="A44825" t="s">
        <v>44635</v>
      </c>
      <c r="B44825" t="s">
        <v>100361</v>
      </c>
      <c r="C44825">
        <v>289017037</v>
      </c>
      <c r="D44825" t="s">
        <v>111347</v>
      </c>
      <c r="E44825" t="s">
        <v>112720</v>
      </c>
      <c r="F44825">
        <v>1866</v>
      </c>
      <c r="G44825" t="s">
        <v>162046</v>
      </c>
      <c r="H44825" t="s">
        <v>217263</v>
      </c>
      <c r="I44825" t="s">
        <v>258872</v>
      </c>
      <c r="J44825" t="s">
        <v>311788</v>
      </c>
    </row>
    <row r="44826" spans="1:10">
      <c r="A44826" t="s">
        <v>30193</v>
      </c>
      <c r="B44826" t="s">
        <v>85904</v>
      </c>
      <c r="C44826">
        <v>285275385</v>
      </c>
      <c r="F44826">
        <v>11</v>
      </c>
      <c r="G44826" t="s">
        <v>147736</v>
      </c>
      <c r="H44826" t="s">
        <v>202847</v>
      </c>
      <c r="I44826" t="s">
        <v>249846</v>
      </c>
      <c r="J44826" t="s">
        <v>297485</v>
      </c>
    </row>
    <row r="44827" spans="1:10">
      <c r="A44827" t="s">
        <v>44636</v>
      </c>
      <c r="B44827" t="s">
        <v>100362</v>
      </c>
      <c r="C44827">
        <v>283309903</v>
      </c>
      <c r="F44827">
        <v>9</v>
      </c>
      <c r="G44827" t="s">
        <v>162047</v>
      </c>
      <c r="H44827" t="s">
        <v>217264</v>
      </c>
      <c r="J44827" t="s">
        <v>311789</v>
      </c>
    </row>
    <row r="44828" spans="1:10">
      <c r="A44828" t="s">
        <v>44637</v>
      </c>
      <c r="B44828" t="s">
        <v>100363</v>
      </c>
      <c r="C44828">
        <v>283324176</v>
      </c>
      <c r="F44828">
        <v>12</v>
      </c>
      <c r="G44828" t="s">
        <v>162048</v>
      </c>
      <c r="H44828" t="s">
        <v>217265</v>
      </c>
      <c r="J44828" t="s">
        <v>311790</v>
      </c>
    </row>
    <row r="44829" spans="1:10">
      <c r="A44829" t="s">
        <v>44638</v>
      </c>
      <c r="B44829" t="s">
        <v>100364</v>
      </c>
      <c r="C44829">
        <v>289017036</v>
      </c>
      <c r="D44829" t="s">
        <v>111324</v>
      </c>
      <c r="E44829" t="s">
        <v>115416</v>
      </c>
      <c r="F44829">
        <v>7</v>
      </c>
      <c r="G44829" t="s">
        <v>162049</v>
      </c>
      <c r="H44829" t="s">
        <v>217266</v>
      </c>
      <c r="I44829" t="s">
        <v>258873</v>
      </c>
      <c r="J44829" t="s">
        <v>311791</v>
      </c>
    </row>
    <row r="44830" spans="1:10">
      <c r="A44830" t="s">
        <v>44639</v>
      </c>
      <c r="B44830" t="s">
        <v>100365</v>
      </c>
      <c r="C44830">
        <v>288983186</v>
      </c>
      <c r="F44830">
        <v>14</v>
      </c>
      <c r="G44830" t="s">
        <v>162050</v>
      </c>
      <c r="H44830" t="s">
        <v>217267</v>
      </c>
      <c r="I44830" t="s">
        <v>258874</v>
      </c>
      <c r="J44830" t="s">
        <v>311792</v>
      </c>
    </row>
    <row r="44831" spans="1:10">
      <c r="A44831" t="s">
        <v>44640</v>
      </c>
      <c r="B44831" t="s">
        <v>100366</v>
      </c>
      <c r="C44831">
        <v>288982893</v>
      </c>
      <c r="F44831">
        <v>876</v>
      </c>
      <c r="G44831" t="s">
        <v>162051</v>
      </c>
      <c r="H44831" t="s">
        <v>217268</v>
      </c>
      <c r="J44831" t="s">
        <v>311793</v>
      </c>
    </row>
    <row r="44832" spans="1:10">
      <c r="A44832" t="s">
        <v>44641</v>
      </c>
      <c r="B44832" t="s">
        <v>100367</v>
      </c>
      <c r="C44832">
        <v>288981955</v>
      </c>
      <c r="F44832">
        <v>68</v>
      </c>
      <c r="G44832" t="s">
        <v>162052</v>
      </c>
      <c r="H44832" t="s">
        <v>217269</v>
      </c>
      <c r="I44832" t="s">
        <v>258875</v>
      </c>
      <c r="J44832" t="s">
        <v>311794</v>
      </c>
    </row>
    <row r="44833" spans="1:10">
      <c r="A44833" t="s">
        <v>44642</v>
      </c>
      <c r="B44833" t="s">
        <v>100368</v>
      </c>
      <c r="C44833">
        <v>289017038</v>
      </c>
      <c r="D44833" t="s">
        <v>111340</v>
      </c>
      <c r="E44833" t="s">
        <v>114113</v>
      </c>
      <c r="F44833">
        <v>74</v>
      </c>
      <c r="G44833" t="s">
        <v>162053</v>
      </c>
      <c r="H44833" t="s">
        <v>217270</v>
      </c>
      <c r="I44833" t="s">
        <v>258876</v>
      </c>
      <c r="J44833" t="s">
        <v>311795</v>
      </c>
    </row>
    <row r="44834" spans="1:10">
      <c r="A44834" t="s">
        <v>44643</v>
      </c>
      <c r="B44834" t="s">
        <v>100369</v>
      </c>
      <c r="C44834">
        <v>283121245</v>
      </c>
      <c r="F44834">
        <v>783</v>
      </c>
      <c r="G44834" t="s">
        <v>162054</v>
      </c>
      <c r="H44834" t="s">
        <v>217271</v>
      </c>
      <c r="I44834" t="s">
        <v>258877</v>
      </c>
      <c r="J44834" t="s">
        <v>311796</v>
      </c>
    </row>
    <row r="44835" spans="1:10">
      <c r="A44835" t="s">
        <v>44644</v>
      </c>
      <c r="B44835" t="s">
        <v>100370</v>
      </c>
      <c r="C44835">
        <v>288966858</v>
      </c>
      <c r="F44835">
        <v>113</v>
      </c>
      <c r="G44835" t="s">
        <v>162055</v>
      </c>
      <c r="H44835" t="s">
        <v>217272</v>
      </c>
      <c r="I44835" t="s">
        <v>258878</v>
      </c>
      <c r="J44835" t="s">
        <v>311797</v>
      </c>
    </row>
    <row r="44836" spans="1:10">
      <c r="A44836" t="s">
        <v>44645</v>
      </c>
      <c r="B44836" t="s">
        <v>100371</v>
      </c>
      <c r="C44836">
        <v>288965985</v>
      </c>
      <c r="F44836">
        <v>257</v>
      </c>
      <c r="G44836" t="s">
        <v>162056</v>
      </c>
      <c r="H44836" t="s">
        <v>217273</v>
      </c>
      <c r="I44836" t="s">
        <v>258879</v>
      </c>
      <c r="J44836" t="s">
        <v>311798</v>
      </c>
    </row>
    <row r="44837" spans="1:10">
      <c r="A44837" t="s">
        <v>44646</v>
      </c>
      <c r="B44837" t="s">
        <v>100372</v>
      </c>
      <c r="C44837">
        <v>284044562</v>
      </c>
      <c r="F44837">
        <v>127</v>
      </c>
      <c r="G44837" t="s">
        <v>162057</v>
      </c>
      <c r="H44837" t="s">
        <v>217274</v>
      </c>
      <c r="J44837" t="s">
        <v>311799</v>
      </c>
    </row>
    <row r="44838" spans="1:10">
      <c r="A44838" t="s">
        <v>44647</v>
      </c>
      <c r="B44838" t="s">
        <v>100373</v>
      </c>
      <c r="C44838">
        <v>288961706</v>
      </c>
      <c r="F44838">
        <v>45</v>
      </c>
      <c r="G44838" t="s">
        <v>162058</v>
      </c>
      <c r="H44838" t="s">
        <v>217275</v>
      </c>
      <c r="I44838" t="s">
        <v>258880</v>
      </c>
      <c r="J44838" t="s">
        <v>311800</v>
      </c>
    </row>
    <row r="44839" spans="1:10">
      <c r="A44839" t="s">
        <v>44648</v>
      </c>
      <c r="B44839" t="s">
        <v>100374</v>
      </c>
      <c r="C44839">
        <v>288961540</v>
      </c>
      <c r="F44839">
        <v>436</v>
      </c>
      <c r="G44839" t="s">
        <v>162059</v>
      </c>
      <c r="H44839" t="s">
        <v>217276</v>
      </c>
      <c r="I44839" t="s">
        <v>258881</v>
      </c>
      <c r="J44839" t="s">
        <v>311801</v>
      </c>
    </row>
    <row r="44840" spans="1:10">
      <c r="A44840" t="s">
        <v>44649</v>
      </c>
      <c r="B44840" t="s">
        <v>100375</v>
      </c>
      <c r="C44840">
        <v>288959903</v>
      </c>
      <c r="F44840">
        <v>2</v>
      </c>
      <c r="G44840" t="s">
        <v>162060</v>
      </c>
      <c r="H44840" t="s">
        <v>217277</v>
      </c>
      <c r="I44840" t="s">
        <v>258882</v>
      </c>
      <c r="J44840" t="s">
        <v>311802</v>
      </c>
    </row>
    <row r="44841" spans="1:10">
      <c r="A44841" t="s">
        <v>44650</v>
      </c>
      <c r="B44841" t="s">
        <v>100376</v>
      </c>
      <c r="C44841">
        <v>288959621</v>
      </c>
      <c r="F44841">
        <v>128</v>
      </c>
      <c r="G44841" t="s">
        <v>162061</v>
      </c>
      <c r="H44841" t="s">
        <v>217278</v>
      </c>
      <c r="I44841" t="s">
        <v>258883</v>
      </c>
      <c r="J44841" t="s">
        <v>311803</v>
      </c>
    </row>
    <row r="44842" spans="1:10">
      <c r="A44842" t="s">
        <v>44651</v>
      </c>
      <c r="B44842" t="s">
        <v>100377</v>
      </c>
      <c r="C44842">
        <v>288959528</v>
      </c>
      <c r="F44842">
        <v>91</v>
      </c>
      <c r="G44842" t="s">
        <v>162062</v>
      </c>
      <c r="H44842" t="s">
        <v>217279</v>
      </c>
      <c r="I44842" t="s">
        <v>258884</v>
      </c>
      <c r="J44842" t="s">
        <v>311804</v>
      </c>
    </row>
    <row r="44843" spans="1:10">
      <c r="A44843" t="s">
        <v>44652</v>
      </c>
      <c r="B44843" t="s">
        <v>100378</v>
      </c>
      <c r="C44843">
        <v>288959362</v>
      </c>
      <c r="F44843">
        <v>114</v>
      </c>
      <c r="G44843" t="s">
        <v>162063</v>
      </c>
      <c r="H44843" t="s">
        <v>217280</v>
      </c>
      <c r="J44843" t="s">
        <v>311805</v>
      </c>
    </row>
    <row r="44844" spans="1:10">
      <c r="A44844" t="s">
        <v>44653</v>
      </c>
      <c r="B44844" t="s">
        <v>100379</v>
      </c>
      <c r="C44844">
        <v>289017045</v>
      </c>
      <c r="D44844" t="s">
        <v>111371</v>
      </c>
      <c r="E44844" t="s">
        <v>116307</v>
      </c>
      <c r="F44844">
        <v>39</v>
      </c>
      <c r="G44844" t="s">
        <v>162064</v>
      </c>
      <c r="H44844" t="s">
        <v>217281</v>
      </c>
      <c r="I44844" t="s">
        <v>258885</v>
      </c>
      <c r="J44844" t="s">
        <v>311806</v>
      </c>
    </row>
    <row r="44845" spans="1:10">
      <c r="A44845" t="s">
        <v>44654</v>
      </c>
      <c r="B44845" t="s">
        <v>100380</v>
      </c>
      <c r="C44845">
        <v>288959269</v>
      </c>
      <c r="F44845">
        <v>130</v>
      </c>
      <c r="G44845" t="s">
        <v>162065</v>
      </c>
      <c r="H44845" t="s">
        <v>217282</v>
      </c>
      <c r="J44845" t="s">
        <v>311807</v>
      </c>
    </row>
    <row r="44846" spans="1:10">
      <c r="A44846" t="s">
        <v>44655</v>
      </c>
      <c r="B44846" t="s">
        <v>100381</v>
      </c>
      <c r="C44846">
        <v>289017034</v>
      </c>
      <c r="D44846" t="s">
        <v>111332</v>
      </c>
      <c r="E44846" t="s">
        <v>112758</v>
      </c>
      <c r="F44846">
        <v>114</v>
      </c>
      <c r="G44846" t="s">
        <v>162066</v>
      </c>
      <c r="H44846" t="s">
        <v>217283</v>
      </c>
      <c r="I44846" t="s">
        <v>258886</v>
      </c>
      <c r="J44846" t="s">
        <v>311808</v>
      </c>
    </row>
    <row r="44847" spans="1:10">
      <c r="A44847" t="s">
        <v>44656</v>
      </c>
      <c r="B44847" t="s">
        <v>100382</v>
      </c>
      <c r="C44847">
        <v>288957033</v>
      </c>
      <c r="F44847">
        <v>61</v>
      </c>
      <c r="G44847" t="s">
        <v>162067</v>
      </c>
      <c r="H44847" t="s">
        <v>217284</v>
      </c>
      <c r="J44847" t="s">
        <v>311809</v>
      </c>
    </row>
    <row r="44848" spans="1:10">
      <c r="A44848" t="s">
        <v>44657</v>
      </c>
      <c r="B44848" t="s">
        <v>100383</v>
      </c>
      <c r="C44848">
        <v>288961632</v>
      </c>
      <c r="D44848" t="s">
        <v>111338</v>
      </c>
      <c r="E44848" t="s">
        <v>112999</v>
      </c>
      <c r="F44848">
        <v>65</v>
      </c>
      <c r="G44848" t="s">
        <v>162068</v>
      </c>
      <c r="H44848" t="s">
        <v>217285</v>
      </c>
      <c r="I44848" t="s">
        <v>258887</v>
      </c>
      <c r="J44848" t="s">
        <v>311810</v>
      </c>
    </row>
    <row r="44849" spans="1:10">
      <c r="A44849" t="s">
        <v>44658</v>
      </c>
      <c r="B44849" t="s">
        <v>100384</v>
      </c>
      <c r="C44849">
        <v>288956385</v>
      </c>
      <c r="F44849">
        <v>13</v>
      </c>
      <c r="G44849" t="s">
        <v>162069</v>
      </c>
      <c r="H44849" t="s">
        <v>217286</v>
      </c>
      <c r="I44849" t="s">
        <v>258888</v>
      </c>
      <c r="J44849" t="s">
        <v>311811</v>
      </c>
    </row>
    <row r="44850" spans="1:10">
      <c r="A44850" t="s">
        <v>44659</v>
      </c>
      <c r="B44850" t="s">
        <v>100385</v>
      </c>
      <c r="C44850">
        <v>288918760</v>
      </c>
      <c r="D44850" t="s">
        <v>111324</v>
      </c>
      <c r="E44850" t="s">
        <v>116025</v>
      </c>
      <c r="F44850">
        <v>18</v>
      </c>
      <c r="G44850" t="s">
        <v>162070</v>
      </c>
      <c r="H44850" t="s">
        <v>217287</v>
      </c>
      <c r="I44850" t="s">
        <v>258889</v>
      </c>
      <c r="J44850" t="s">
        <v>311812</v>
      </c>
    </row>
    <row r="44851" spans="1:10">
      <c r="A44851" t="s">
        <v>44660</v>
      </c>
      <c r="B44851" t="s">
        <v>100386</v>
      </c>
      <c r="C44851">
        <v>288930252</v>
      </c>
      <c r="F44851">
        <v>270</v>
      </c>
      <c r="G44851" t="s">
        <v>162071</v>
      </c>
      <c r="H44851" t="s">
        <v>217288</v>
      </c>
      <c r="I44851" t="s">
        <v>258890</v>
      </c>
      <c r="J44851" t="s">
        <v>311813</v>
      </c>
    </row>
    <row r="44852" spans="1:10">
      <c r="A44852" t="s">
        <v>44661</v>
      </c>
      <c r="B44852" t="s">
        <v>100387</v>
      </c>
      <c r="C44852">
        <v>288915691</v>
      </c>
      <c r="D44852" t="s">
        <v>111361</v>
      </c>
      <c r="E44852" t="s">
        <v>116308</v>
      </c>
      <c r="F44852">
        <v>311</v>
      </c>
      <c r="G44852" t="s">
        <v>162072</v>
      </c>
      <c r="H44852" t="s">
        <v>217289</v>
      </c>
      <c r="I44852" t="s">
        <v>258891</v>
      </c>
      <c r="J44852" t="s">
        <v>311814</v>
      </c>
    </row>
    <row r="44853" spans="1:10">
      <c r="A44853" t="s">
        <v>44662</v>
      </c>
      <c r="B44853" t="s">
        <v>100388</v>
      </c>
      <c r="C44853">
        <v>288915690</v>
      </c>
      <c r="D44853" t="s">
        <v>111342</v>
      </c>
      <c r="E44853" t="s">
        <v>114399</v>
      </c>
      <c r="F44853">
        <v>232</v>
      </c>
      <c r="G44853" t="s">
        <v>162073</v>
      </c>
      <c r="H44853" t="s">
        <v>217290</v>
      </c>
      <c r="I44853" t="s">
        <v>258892</v>
      </c>
      <c r="J44853" t="s">
        <v>311815</v>
      </c>
    </row>
    <row r="44854" spans="1:10">
      <c r="A44854" t="s">
        <v>44663</v>
      </c>
      <c r="B44854" t="s">
        <v>100389</v>
      </c>
      <c r="C44854">
        <v>284044746</v>
      </c>
      <c r="F44854">
        <v>371</v>
      </c>
      <c r="G44854" t="s">
        <v>162074</v>
      </c>
      <c r="H44854" t="s">
        <v>217291</v>
      </c>
      <c r="I44854" t="s">
        <v>258893</v>
      </c>
      <c r="J44854" t="s">
        <v>311816</v>
      </c>
    </row>
    <row r="44855" spans="1:10">
      <c r="A44855" t="s">
        <v>44664</v>
      </c>
      <c r="B44855" t="s">
        <v>100390</v>
      </c>
      <c r="C44855">
        <v>288930233</v>
      </c>
      <c r="D44855" t="s">
        <v>111342</v>
      </c>
      <c r="E44855" t="s">
        <v>114399</v>
      </c>
      <c r="F44855">
        <v>358</v>
      </c>
      <c r="G44855" t="s">
        <v>162075</v>
      </c>
      <c r="H44855" t="s">
        <v>217292</v>
      </c>
      <c r="I44855" t="s">
        <v>258894</v>
      </c>
      <c r="J44855" t="s">
        <v>311817</v>
      </c>
    </row>
    <row r="44856" spans="1:10">
      <c r="A44856" t="s">
        <v>44665</v>
      </c>
      <c r="B44856" t="s">
        <v>100391</v>
      </c>
      <c r="C44856">
        <v>288930253</v>
      </c>
      <c r="D44856" t="s">
        <v>111335</v>
      </c>
      <c r="E44856" t="s">
        <v>112695</v>
      </c>
      <c r="F44856">
        <v>38</v>
      </c>
      <c r="G44856" t="s">
        <v>162076</v>
      </c>
      <c r="H44856" t="s">
        <v>217293</v>
      </c>
      <c r="I44856" t="s">
        <v>258895</v>
      </c>
      <c r="J44856" t="s">
        <v>311818</v>
      </c>
    </row>
    <row r="44857" spans="1:10">
      <c r="A44857" t="s">
        <v>44666</v>
      </c>
      <c r="B44857" t="s">
        <v>100392</v>
      </c>
      <c r="C44857">
        <v>288930231</v>
      </c>
      <c r="D44857" t="s">
        <v>111428</v>
      </c>
      <c r="E44857" t="s">
        <v>116309</v>
      </c>
      <c r="F44857">
        <v>217</v>
      </c>
      <c r="G44857" t="s">
        <v>162077</v>
      </c>
      <c r="H44857" t="s">
        <v>217294</v>
      </c>
      <c r="I44857" t="s">
        <v>258896</v>
      </c>
      <c r="J44857" t="s">
        <v>311819</v>
      </c>
    </row>
    <row r="44858" spans="1:10">
      <c r="A44858" t="s">
        <v>44667</v>
      </c>
      <c r="B44858" t="s">
        <v>100393</v>
      </c>
      <c r="C44858">
        <v>288889639</v>
      </c>
      <c r="D44858" t="s">
        <v>111340</v>
      </c>
      <c r="E44858" t="s">
        <v>112705</v>
      </c>
      <c r="F44858">
        <v>58</v>
      </c>
      <c r="G44858" t="s">
        <v>162078</v>
      </c>
      <c r="H44858" t="s">
        <v>217295</v>
      </c>
      <c r="I44858" t="s">
        <v>258897</v>
      </c>
      <c r="J44858" t="s">
        <v>311820</v>
      </c>
    </row>
    <row r="44859" spans="1:10">
      <c r="A44859" t="s">
        <v>44668</v>
      </c>
      <c r="B44859" t="s">
        <v>100394</v>
      </c>
      <c r="C44859">
        <v>288930260</v>
      </c>
      <c r="F44859">
        <v>121</v>
      </c>
      <c r="G44859" t="s">
        <v>162079</v>
      </c>
      <c r="H44859" t="s">
        <v>217296</v>
      </c>
      <c r="I44859" t="s">
        <v>258898</v>
      </c>
      <c r="J44859" t="s">
        <v>311821</v>
      </c>
    </row>
    <row r="44860" spans="1:10">
      <c r="A44860" t="s">
        <v>44669</v>
      </c>
      <c r="B44860" t="s">
        <v>100395</v>
      </c>
      <c r="C44860">
        <v>288888590</v>
      </c>
      <c r="D44860" t="s">
        <v>111334</v>
      </c>
      <c r="E44860" t="s">
        <v>112722</v>
      </c>
      <c r="F44860">
        <v>59</v>
      </c>
      <c r="G44860" t="s">
        <v>162080</v>
      </c>
      <c r="H44860" t="s">
        <v>217297</v>
      </c>
      <c r="I44860" t="s">
        <v>258899</v>
      </c>
      <c r="J44860" t="s">
        <v>311822</v>
      </c>
    </row>
    <row r="44861" spans="1:10">
      <c r="A44861" t="s">
        <v>44670</v>
      </c>
      <c r="B44861" t="s">
        <v>100396</v>
      </c>
      <c r="C44861">
        <v>288889397</v>
      </c>
      <c r="D44861" t="s">
        <v>111324</v>
      </c>
      <c r="E44861" t="s">
        <v>115206</v>
      </c>
      <c r="F44861">
        <v>62</v>
      </c>
      <c r="G44861" t="s">
        <v>162081</v>
      </c>
      <c r="H44861" t="s">
        <v>217298</v>
      </c>
      <c r="I44861" t="s">
        <v>258900</v>
      </c>
      <c r="J44861" t="s">
        <v>311823</v>
      </c>
    </row>
    <row r="44862" spans="1:10">
      <c r="A44862" t="s">
        <v>44671</v>
      </c>
      <c r="B44862" t="s">
        <v>100397</v>
      </c>
      <c r="C44862">
        <v>288889212</v>
      </c>
      <c r="F44862">
        <v>15</v>
      </c>
      <c r="G44862" t="s">
        <v>162082</v>
      </c>
      <c r="H44862" t="s">
        <v>217299</v>
      </c>
      <c r="I44862" t="s">
        <v>258901</v>
      </c>
      <c r="J44862" t="s">
        <v>311824</v>
      </c>
    </row>
    <row r="44863" spans="1:10">
      <c r="A44863" t="s">
        <v>44672</v>
      </c>
      <c r="B44863" t="s">
        <v>100398</v>
      </c>
      <c r="C44863">
        <v>288888825</v>
      </c>
      <c r="D44863" t="s">
        <v>111338</v>
      </c>
      <c r="E44863" t="s">
        <v>113000</v>
      </c>
      <c r="F44863">
        <v>31</v>
      </c>
      <c r="G44863" t="s">
        <v>162083</v>
      </c>
      <c r="H44863" t="s">
        <v>217300</v>
      </c>
      <c r="I44863" t="s">
        <v>258902</v>
      </c>
      <c r="J44863" t="s">
        <v>311825</v>
      </c>
    </row>
    <row r="44864" spans="1:10">
      <c r="A44864" t="s">
        <v>44673</v>
      </c>
      <c r="B44864" t="s">
        <v>100399</v>
      </c>
      <c r="C44864">
        <v>288888792</v>
      </c>
      <c r="F44864">
        <v>10</v>
      </c>
      <c r="G44864" t="s">
        <v>162084</v>
      </c>
      <c r="H44864" t="s">
        <v>217301</v>
      </c>
      <c r="J44864" t="s">
        <v>311826</v>
      </c>
    </row>
    <row r="44865" spans="1:10">
      <c r="A44865" t="s">
        <v>44674</v>
      </c>
      <c r="B44865" t="s">
        <v>100400</v>
      </c>
      <c r="C44865">
        <v>288870208</v>
      </c>
      <c r="D44865" t="s">
        <v>111324</v>
      </c>
      <c r="E44865" t="s">
        <v>112845</v>
      </c>
      <c r="F44865">
        <v>116</v>
      </c>
      <c r="G44865" t="s">
        <v>162085</v>
      </c>
      <c r="H44865" t="s">
        <v>217302</v>
      </c>
      <c r="I44865" t="s">
        <v>258903</v>
      </c>
      <c r="J44865" t="s">
        <v>311827</v>
      </c>
    </row>
    <row r="44866" spans="1:10">
      <c r="A44866" t="s">
        <v>44675</v>
      </c>
      <c r="B44866" t="s">
        <v>100401</v>
      </c>
      <c r="C44866">
        <v>288870205</v>
      </c>
      <c r="F44866">
        <v>35</v>
      </c>
      <c r="G44866" t="s">
        <v>162086</v>
      </c>
      <c r="H44866" t="s">
        <v>217303</v>
      </c>
      <c r="J44866" t="s">
        <v>311828</v>
      </c>
    </row>
    <row r="44867" spans="1:10">
      <c r="A44867" t="s">
        <v>44676</v>
      </c>
      <c r="B44867" t="s">
        <v>100402</v>
      </c>
      <c r="C44867">
        <v>284044187</v>
      </c>
      <c r="D44867" t="s">
        <v>111334</v>
      </c>
      <c r="E44867" t="s">
        <v>112722</v>
      </c>
      <c r="F44867">
        <v>60</v>
      </c>
      <c r="G44867" t="s">
        <v>162087</v>
      </c>
      <c r="H44867" t="s">
        <v>217304</v>
      </c>
      <c r="I44867" t="s">
        <v>258904</v>
      </c>
      <c r="J44867" t="s">
        <v>311829</v>
      </c>
    </row>
    <row r="44868" spans="1:10">
      <c r="A44868" t="s">
        <v>44677</v>
      </c>
      <c r="B44868" t="s">
        <v>100403</v>
      </c>
      <c r="C44868">
        <v>288870204</v>
      </c>
      <c r="D44868" t="s">
        <v>111344</v>
      </c>
      <c r="E44868" t="s">
        <v>112712</v>
      </c>
      <c r="F44868">
        <v>78</v>
      </c>
      <c r="G44868" t="s">
        <v>162088</v>
      </c>
      <c r="H44868" t="s">
        <v>217305</v>
      </c>
      <c r="I44868" t="s">
        <v>258905</v>
      </c>
      <c r="J44868" t="s">
        <v>311830</v>
      </c>
    </row>
    <row r="44869" spans="1:10">
      <c r="A44869" t="s">
        <v>44678</v>
      </c>
      <c r="B44869" t="s">
        <v>100404</v>
      </c>
      <c r="C44869">
        <v>288870203</v>
      </c>
      <c r="F44869">
        <v>42</v>
      </c>
      <c r="G44869" t="s">
        <v>162089</v>
      </c>
      <c r="H44869" t="s">
        <v>217306</v>
      </c>
      <c r="I44869" t="s">
        <v>258906</v>
      </c>
      <c r="J44869" t="s">
        <v>311831</v>
      </c>
    </row>
    <row r="44870" spans="1:10">
      <c r="A44870" t="s">
        <v>44679</v>
      </c>
      <c r="B44870" t="s">
        <v>100405</v>
      </c>
      <c r="C44870">
        <v>288869189</v>
      </c>
      <c r="F44870">
        <v>105</v>
      </c>
      <c r="G44870" t="s">
        <v>162090</v>
      </c>
      <c r="H44870" t="s">
        <v>217307</v>
      </c>
      <c r="I44870" t="s">
        <v>258907</v>
      </c>
      <c r="J44870" t="s">
        <v>311832</v>
      </c>
    </row>
    <row r="44871" spans="1:10">
      <c r="A44871" t="s">
        <v>44680</v>
      </c>
      <c r="B44871" t="s">
        <v>100406</v>
      </c>
      <c r="C44871">
        <v>288930259</v>
      </c>
      <c r="F44871">
        <v>21</v>
      </c>
      <c r="G44871" t="s">
        <v>162091</v>
      </c>
      <c r="H44871" t="s">
        <v>217308</v>
      </c>
      <c r="I44871" t="s">
        <v>258908</v>
      </c>
      <c r="J44871" t="s">
        <v>311833</v>
      </c>
    </row>
    <row r="44872" spans="1:10">
      <c r="A44872" t="s">
        <v>44681</v>
      </c>
      <c r="B44872" t="s">
        <v>100407</v>
      </c>
      <c r="C44872">
        <v>288869184</v>
      </c>
      <c r="D44872" t="s">
        <v>111342</v>
      </c>
      <c r="E44872" t="s">
        <v>114406</v>
      </c>
      <c r="F44872">
        <v>83</v>
      </c>
      <c r="G44872" t="s">
        <v>162092</v>
      </c>
      <c r="H44872" t="s">
        <v>217309</v>
      </c>
      <c r="I44872" t="s">
        <v>258909</v>
      </c>
      <c r="J44872" t="s">
        <v>311834</v>
      </c>
    </row>
    <row r="44873" spans="1:10">
      <c r="A44873" t="s">
        <v>44682</v>
      </c>
      <c r="B44873" t="s">
        <v>100408</v>
      </c>
      <c r="C44873">
        <v>288869180</v>
      </c>
      <c r="F44873">
        <v>17</v>
      </c>
      <c r="G44873" t="s">
        <v>162093</v>
      </c>
      <c r="H44873" t="s">
        <v>217310</v>
      </c>
      <c r="I44873" t="s">
        <v>258910</v>
      </c>
      <c r="J44873" t="s">
        <v>311835</v>
      </c>
    </row>
    <row r="44874" spans="1:10">
      <c r="A44874" t="s">
        <v>44683</v>
      </c>
      <c r="B44874" t="s">
        <v>100409</v>
      </c>
      <c r="C44874">
        <v>288869176</v>
      </c>
      <c r="F44874">
        <v>1621</v>
      </c>
      <c r="G44874" t="s">
        <v>162094</v>
      </c>
      <c r="H44874" t="s">
        <v>217311</v>
      </c>
      <c r="J44874" t="s">
        <v>311836</v>
      </c>
    </row>
    <row r="44875" spans="1:10">
      <c r="A44875" t="s">
        <v>44684</v>
      </c>
      <c r="B44875" t="s">
        <v>100410</v>
      </c>
      <c r="C44875">
        <v>288930247</v>
      </c>
      <c r="D44875" t="s">
        <v>111324</v>
      </c>
      <c r="E44875" t="s">
        <v>115115</v>
      </c>
      <c r="F44875">
        <v>20</v>
      </c>
      <c r="G44875" t="s">
        <v>162095</v>
      </c>
      <c r="H44875" t="s">
        <v>217312</v>
      </c>
      <c r="I44875" t="s">
        <v>258911</v>
      </c>
      <c r="J44875" t="s">
        <v>311837</v>
      </c>
    </row>
    <row r="44876" spans="1:10">
      <c r="A44876" t="s">
        <v>44685</v>
      </c>
      <c r="B44876" t="s">
        <v>100411</v>
      </c>
      <c r="C44876">
        <v>288930248</v>
      </c>
      <c r="D44876" t="s">
        <v>111324</v>
      </c>
      <c r="E44876" t="s">
        <v>112845</v>
      </c>
      <c r="F44876">
        <v>169</v>
      </c>
      <c r="G44876" t="s">
        <v>162096</v>
      </c>
      <c r="H44876" t="s">
        <v>217313</v>
      </c>
      <c r="I44876" t="s">
        <v>258912</v>
      </c>
      <c r="J44876" t="s">
        <v>311838</v>
      </c>
    </row>
    <row r="44877" spans="1:10">
      <c r="A44877" t="s">
        <v>44686</v>
      </c>
      <c r="B44877" t="s">
        <v>100412</v>
      </c>
      <c r="C44877">
        <v>288930249</v>
      </c>
      <c r="D44877" t="s">
        <v>111324</v>
      </c>
      <c r="E44877" t="s">
        <v>115044</v>
      </c>
      <c r="F44877">
        <v>60</v>
      </c>
      <c r="G44877" t="s">
        <v>162097</v>
      </c>
      <c r="H44877" t="s">
        <v>217314</v>
      </c>
      <c r="I44877" t="s">
        <v>258913</v>
      </c>
      <c r="J44877" t="s">
        <v>311839</v>
      </c>
    </row>
    <row r="44878" spans="1:10">
      <c r="A44878" t="s">
        <v>44687</v>
      </c>
      <c r="B44878" t="s">
        <v>100413</v>
      </c>
      <c r="C44878">
        <v>288930245</v>
      </c>
      <c r="F44878">
        <v>20</v>
      </c>
      <c r="G44878" t="s">
        <v>162098</v>
      </c>
      <c r="H44878" t="s">
        <v>217315</v>
      </c>
      <c r="J44878" t="s">
        <v>311840</v>
      </c>
    </row>
    <row r="44879" spans="1:10">
      <c r="A44879" t="s">
        <v>44688</v>
      </c>
      <c r="B44879" t="s">
        <v>100414</v>
      </c>
      <c r="C44879">
        <v>284044204</v>
      </c>
      <c r="F44879">
        <v>61</v>
      </c>
      <c r="G44879" t="s">
        <v>162099</v>
      </c>
      <c r="H44879" t="s">
        <v>217316</v>
      </c>
      <c r="I44879" t="s">
        <v>258914</v>
      </c>
      <c r="J44879" t="s">
        <v>311841</v>
      </c>
    </row>
    <row r="44880" spans="1:10">
      <c r="A44880" t="s">
        <v>44689</v>
      </c>
      <c r="B44880" t="s">
        <v>100415</v>
      </c>
      <c r="C44880">
        <v>288930264</v>
      </c>
      <c r="F44880">
        <v>391</v>
      </c>
      <c r="G44880" t="s">
        <v>162100</v>
      </c>
      <c r="H44880" t="s">
        <v>217317</v>
      </c>
      <c r="I44880" t="s">
        <v>258915</v>
      </c>
      <c r="J44880" t="s">
        <v>311842</v>
      </c>
    </row>
    <row r="44881" spans="1:10">
      <c r="A44881" t="s">
        <v>44690</v>
      </c>
      <c r="B44881" t="s">
        <v>100416</v>
      </c>
      <c r="C44881">
        <v>288930238</v>
      </c>
      <c r="F44881">
        <v>65</v>
      </c>
      <c r="G44881" t="s">
        <v>162101</v>
      </c>
      <c r="H44881" t="s">
        <v>217318</v>
      </c>
      <c r="I44881" t="s">
        <v>258916</v>
      </c>
      <c r="J44881" t="s">
        <v>311843</v>
      </c>
    </row>
    <row r="44882" spans="1:10">
      <c r="A44882" t="s">
        <v>44691</v>
      </c>
      <c r="B44882" t="s">
        <v>100417</v>
      </c>
      <c r="C44882">
        <v>288930258</v>
      </c>
      <c r="D44882" t="s">
        <v>111343</v>
      </c>
      <c r="E44882" t="s">
        <v>113875</v>
      </c>
      <c r="F44882">
        <v>19</v>
      </c>
      <c r="G44882" t="s">
        <v>162102</v>
      </c>
      <c r="H44882" t="s">
        <v>217319</v>
      </c>
      <c r="I44882" t="s">
        <v>258917</v>
      </c>
      <c r="J44882" t="s">
        <v>311844</v>
      </c>
    </row>
    <row r="44883" spans="1:10">
      <c r="A44883" t="s">
        <v>44692</v>
      </c>
      <c r="B44883" t="s">
        <v>100418</v>
      </c>
      <c r="C44883">
        <v>288867856</v>
      </c>
      <c r="D44883" t="s">
        <v>111329</v>
      </c>
      <c r="E44883" t="s">
        <v>112689</v>
      </c>
      <c r="F44883">
        <v>28</v>
      </c>
      <c r="G44883" t="s">
        <v>162103</v>
      </c>
      <c r="H44883" t="s">
        <v>217320</v>
      </c>
      <c r="I44883" t="s">
        <v>258918</v>
      </c>
      <c r="J44883" t="s">
        <v>311845</v>
      </c>
    </row>
    <row r="44884" spans="1:10">
      <c r="A44884" t="s">
        <v>44693</v>
      </c>
      <c r="B44884" t="s">
        <v>100419</v>
      </c>
      <c r="C44884">
        <v>288867845</v>
      </c>
      <c r="F44884">
        <v>153</v>
      </c>
      <c r="G44884" t="s">
        <v>162104</v>
      </c>
      <c r="H44884" t="s">
        <v>217321</v>
      </c>
      <c r="J44884" t="s">
        <v>311846</v>
      </c>
    </row>
    <row r="44885" spans="1:10">
      <c r="A44885" t="s">
        <v>44694</v>
      </c>
      <c r="B44885" t="s">
        <v>100420</v>
      </c>
      <c r="C44885">
        <v>288930254</v>
      </c>
      <c r="F44885">
        <v>99</v>
      </c>
      <c r="G44885" t="s">
        <v>162105</v>
      </c>
      <c r="H44885" t="s">
        <v>217322</v>
      </c>
      <c r="I44885" t="s">
        <v>258919</v>
      </c>
      <c r="J44885" t="s">
        <v>311847</v>
      </c>
    </row>
    <row r="44886" spans="1:10">
      <c r="A44886" t="s">
        <v>44695</v>
      </c>
      <c r="B44886" t="s">
        <v>100421</v>
      </c>
      <c r="C44886">
        <v>288930257</v>
      </c>
      <c r="F44886">
        <v>52</v>
      </c>
      <c r="G44886" t="s">
        <v>162106</v>
      </c>
      <c r="H44886" t="s">
        <v>217323</v>
      </c>
      <c r="I44886" t="s">
        <v>258920</v>
      </c>
      <c r="J44886" t="s">
        <v>311848</v>
      </c>
    </row>
    <row r="44887" spans="1:10">
      <c r="A44887" t="s">
        <v>44696</v>
      </c>
      <c r="B44887" t="s">
        <v>100422</v>
      </c>
      <c r="C44887">
        <v>288867599</v>
      </c>
      <c r="D44887" t="s">
        <v>111332</v>
      </c>
      <c r="E44887" t="s">
        <v>114696</v>
      </c>
      <c r="F44887">
        <v>49</v>
      </c>
      <c r="G44887" t="s">
        <v>162107</v>
      </c>
      <c r="H44887" t="s">
        <v>217324</v>
      </c>
      <c r="J44887" t="s">
        <v>311849</v>
      </c>
    </row>
    <row r="44888" spans="1:10">
      <c r="A44888" t="s">
        <v>44697</v>
      </c>
      <c r="B44888" t="s">
        <v>100423</v>
      </c>
      <c r="C44888">
        <v>288867433</v>
      </c>
      <c r="D44888" t="s">
        <v>111478</v>
      </c>
      <c r="E44888" t="s">
        <v>116310</v>
      </c>
      <c r="F44888">
        <v>13</v>
      </c>
      <c r="G44888" t="s">
        <v>162108</v>
      </c>
      <c r="H44888" t="s">
        <v>217325</v>
      </c>
      <c r="I44888" t="s">
        <v>258921</v>
      </c>
      <c r="J44888" t="s">
        <v>311850</v>
      </c>
    </row>
    <row r="44889" spans="1:10">
      <c r="A44889" t="s">
        <v>44698</v>
      </c>
      <c r="B44889" t="s">
        <v>100424</v>
      </c>
      <c r="C44889">
        <v>288867403</v>
      </c>
      <c r="D44889" t="s">
        <v>111338</v>
      </c>
      <c r="E44889" t="s">
        <v>112998</v>
      </c>
      <c r="F44889">
        <v>14</v>
      </c>
      <c r="G44889" t="s">
        <v>162109</v>
      </c>
      <c r="H44889" t="s">
        <v>217326</v>
      </c>
      <c r="I44889" t="s">
        <v>258922</v>
      </c>
      <c r="J44889" t="s">
        <v>311851</v>
      </c>
    </row>
    <row r="44890" spans="1:10">
      <c r="A44890" t="s">
        <v>44699</v>
      </c>
      <c r="B44890" t="s">
        <v>100425</v>
      </c>
      <c r="C44890">
        <v>288866332</v>
      </c>
      <c r="F44890">
        <v>23</v>
      </c>
      <c r="G44890" t="s">
        <v>162110</v>
      </c>
      <c r="H44890" t="s">
        <v>217327</v>
      </c>
      <c r="I44890" t="s">
        <v>258923</v>
      </c>
      <c r="J44890" t="s">
        <v>311852</v>
      </c>
    </row>
    <row r="44891" spans="1:10">
      <c r="A44891" t="s">
        <v>44700</v>
      </c>
      <c r="B44891" t="s">
        <v>100426</v>
      </c>
      <c r="C44891">
        <v>288930261</v>
      </c>
      <c r="F44891">
        <v>216</v>
      </c>
      <c r="G44891" t="s">
        <v>162111</v>
      </c>
      <c r="H44891" t="s">
        <v>217328</v>
      </c>
      <c r="I44891" t="s">
        <v>258924</v>
      </c>
      <c r="J44891" t="s">
        <v>311853</v>
      </c>
    </row>
    <row r="44892" spans="1:10">
      <c r="A44892" t="s">
        <v>44701</v>
      </c>
      <c r="B44892" t="s">
        <v>100427</v>
      </c>
      <c r="C44892">
        <v>288930246</v>
      </c>
      <c r="F44892">
        <v>507</v>
      </c>
      <c r="G44892" t="s">
        <v>162112</v>
      </c>
      <c r="H44892" t="s">
        <v>217329</v>
      </c>
      <c r="I44892" t="s">
        <v>258925</v>
      </c>
      <c r="J44892" t="s">
        <v>311854</v>
      </c>
    </row>
    <row r="44893" spans="1:10">
      <c r="A44893" t="s">
        <v>44702</v>
      </c>
      <c r="B44893" t="s">
        <v>100428</v>
      </c>
      <c r="C44893">
        <v>288930256</v>
      </c>
      <c r="F44893">
        <v>137</v>
      </c>
      <c r="G44893" t="s">
        <v>162113</v>
      </c>
      <c r="H44893" t="s">
        <v>217330</v>
      </c>
      <c r="I44893" t="s">
        <v>258926</v>
      </c>
      <c r="J44893" t="s">
        <v>311855</v>
      </c>
    </row>
    <row r="44894" spans="1:10">
      <c r="A44894" t="s">
        <v>44703</v>
      </c>
      <c r="B44894" t="s">
        <v>100429</v>
      </c>
      <c r="C44894">
        <v>288865453</v>
      </c>
      <c r="D44894" t="s">
        <v>111362</v>
      </c>
      <c r="E44894" t="s">
        <v>114969</v>
      </c>
      <c r="F44894">
        <v>19</v>
      </c>
      <c r="G44894" t="s">
        <v>162114</v>
      </c>
      <c r="H44894" t="s">
        <v>217331</v>
      </c>
      <c r="I44894" t="s">
        <v>258927</v>
      </c>
      <c r="J44894" t="s">
        <v>311856</v>
      </c>
    </row>
    <row r="44895" spans="1:10">
      <c r="A44895" t="s">
        <v>44704</v>
      </c>
      <c r="B44895" t="s">
        <v>100430</v>
      </c>
      <c r="C44895">
        <v>288930255</v>
      </c>
      <c r="F44895">
        <v>395</v>
      </c>
      <c r="G44895" t="s">
        <v>162115</v>
      </c>
      <c r="H44895" t="s">
        <v>217332</v>
      </c>
      <c r="I44895" t="s">
        <v>258928</v>
      </c>
      <c r="J44895" t="s">
        <v>311857</v>
      </c>
    </row>
    <row r="44896" spans="1:10">
      <c r="A44896" t="s">
        <v>29960</v>
      </c>
      <c r="B44896" t="s">
        <v>85669</v>
      </c>
      <c r="C44896">
        <v>288218740</v>
      </c>
      <c r="D44896" t="s">
        <v>111362</v>
      </c>
      <c r="E44896" t="s">
        <v>114969</v>
      </c>
      <c r="F44896">
        <v>94</v>
      </c>
      <c r="G44896" t="s">
        <v>147500</v>
      </c>
      <c r="H44896" t="s">
        <v>202615</v>
      </c>
      <c r="I44896" t="s">
        <v>249674</v>
      </c>
      <c r="J44896" t="s">
        <v>297249</v>
      </c>
    </row>
    <row r="44897" spans="1:10">
      <c r="A44897" t="s">
        <v>44705</v>
      </c>
      <c r="B44897" t="s">
        <v>100431</v>
      </c>
      <c r="C44897">
        <v>284008551</v>
      </c>
      <c r="D44897" t="s">
        <v>111362</v>
      </c>
      <c r="E44897" t="s">
        <v>114969</v>
      </c>
      <c r="F44897">
        <v>42</v>
      </c>
      <c r="G44897" t="s">
        <v>162116</v>
      </c>
      <c r="H44897" t="s">
        <v>217333</v>
      </c>
      <c r="I44897" t="s">
        <v>258929</v>
      </c>
      <c r="J44897" t="s">
        <v>311858</v>
      </c>
    </row>
    <row r="44898" spans="1:10">
      <c r="A44898" t="s">
        <v>44706</v>
      </c>
      <c r="B44898" t="s">
        <v>100432</v>
      </c>
      <c r="C44898">
        <v>288930235</v>
      </c>
      <c r="D44898" t="s">
        <v>111324</v>
      </c>
      <c r="E44898" t="s">
        <v>112687</v>
      </c>
      <c r="F44898">
        <v>112</v>
      </c>
      <c r="G44898" t="s">
        <v>162117</v>
      </c>
      <c r="H44898" t="s">
        <v>217334</v>
      </c>
      <c r="I44898" t="s">
        <v>258930</v>
      </c>
      <c r="J44898" t="s">
        <v>311859</v>
      </c>
    </row>
    <row r="44899" spans="1:10">
      <c r="A44899" t="s">
        <v>44707</v>
      </c>
      <c r="B44899" t="s">
        <v>100433</v>
      </c>
      <c r="C44899">
        <v>288930232</v>
      </c>
      <c r="F44899">
        <v>428</v>
      </c>
      <c r="G44899" t="s">
        <v>162118</v>
      </c>
      <c r="H44899" t="s">
        <v>217335</v>
      </c>
      <c r="I44899" t="s">
        <v>258931</v>
      </c>
      <c r="J44899" t="s">
        <v>311860</v>
      </c>
    </row>
    <row r="44900" spans="1:10">
      <c r="A44900" t="s">
        <v>44708</v>
      </c>
      <c r="B44900" t="s">
        <v>100434</v>
      </c>
      <c r="C44900">
        <v>288930234</v>
      </c>
      <c r="D44900" t="s">
        <v>111324</v>
      </c>
      <c r="E44900" t="s">
        <v>112687</v>
      </c>
      <c r="F44900">
        <v>83</v>
      </c>
      <c r="G44900" t="s">
        <v>162119</v>
      </c>
      <c r="H44900" t="s">
        <v>217336</v>
      </c>
      <c r="I44900" t="s">
        <v>258932</v>
      </c>
      <c r="J44900" t="s">
        <v>311861</v>
      </c>
    </row>
    <row r="44901" spans="1:10">
      <c r="A44901" t="s">
        <v>44709</v>
      </c>
      <c r="B44901" t="s">
        <v>100435</v>
      </c>
      <c r="C44901">
        <v>285274949</v>
      </c>
      <c r="F44901">
        <v>743</v>
      </c>
      <c r="G44901" t="s">
        <v>162120</v>
      </c>
      <c r="H44901" t="s">
        <v>217337</v>
      </c>
      <c r="I44901" t="s">
        <v>258933</v>
      </c>
      <c r="J44901" t="s">
        <v>311862</v>
      </c>
    </row>
    <row r="44902" spans="1:10">
      <c r="A44902" t="s">
        <v>44710</v>
      </c>
      <c r="B44902" t="s">
        <v>100436</v>
      </c>
      <c r="C44902">
        <v>288865202</v>
      </c>
      <c r="D44902" t="s">
        <v>111324</v>
      </c>
      <c r="E44902" t="s">
        <v>112845</v>
      </c>
      <c r="F44902">
        <v>432</v>
      </c>
      <c r="G44902" t="s">
        <v>162121</v>
      </c>
      <c r="H44902" t="s">
        <v>217338</v>
      </c>
      <c r="I44902" t="s">
        <v>258934</v>
      </c>
      <c r="J44902" t="s">
        <v>311863</v>
      </c>
    </row>
    <row r="44903" spans="1:10">
      <c r="A44903" t="s">
        <v>44711</v>
      </c>
      <c r="B44903" t="s">
        <v>100437</v>
      </c>
      <c r="C44903">
        <v>288930243</v>
      </c>
      <c r="D44903" t="s">
        <v>111362</v>
      </c>
      <c r="E44903" t="s">
        <v>114976</v>
      </c>
      <c r="F44903">
        <v>30</v>
      </c>
      <c r="G44903" t="s">
        <v>162122</v>
      </c>
      <c r="H44903" t="s">
        <v>217339</v>
      </c>
      <c r="I44903" t="s">
        <v>258935</v>
      </c>
      <c r="J44903" t="s">
        <v>311864</v>
      </c>
    </row>
    <row r="44904" spans="1:10">
      <c r="A44904" t="s">
        <v>44712</v>
      </c>
      <c r="B44904" t="s">
        <v>100438</v>
      </c>
      <c r="C44904">
        <v>288930227</v>
      </c>
      <c r="D44904" t="s">
        <v>111362</v>
      </c>
      <c r="E44904" t="s">
        <v>114976</v>
      </c>
      <c r="F44904">
        <v>158</v>
      </c>
      <c r="G44904" t="s">
        <v>162123</v>
      </c>
      <c r="H44904" t="s">
        <v>217340</v>
      </c>
      <c r="I44904" t="s">
        <v>258936</v>
      </c>
      <c r="J44904" t="s">
        <v>311865</v>
      </c>
    </row>
    <row r="44905" spans="1:10">
      <c r="A44905" t="s">
        <v>44713</v>
      </c>
      <c r="B44905" t="s">
        <v>100439</v>
      </c>
      <c r="C44905">
        <v>288865119</v>
      </c>
      <c r="D44905" t="s">
        <v>111329</v>
      </c>
      <c r="E44905" t="s">
        <v>112778</v>
      </c>
      <c r="F44905">
        <v>92</v>
      </c>
      <c r="G44905" t="s">
        <v>162124</v>
      </c>
      <c r="H44905" t="s">
        <v>217341</v>
      </c>
      <c r="I44905" t="s">
        <v>258937</v>
      </c>
      <c r="J44905" t="s">
        <v>311866</v>
      </c>
    </row>
    <row r="44906" spans="1:10">
      <c r="A44906" t="s">
        <v>44714</v>
      </c>
      <c r="B44906" t="s">
        <v>100440</v>
      </c>
      <c r="C44906">
        <v>288865110</v>
      </c>
      <c r="F44906">
        <v>60</v>
      </c>
      <c r="G44906" t="s">
        <v>162125</v>
      </c>
      <c r="H44906" t="s">
        <v>217342</v>
      </c>
      <c r="I44906" t="s">
        <v>258938</v>
      </c>
      <c r="J44906" t="s">
        <v>311867</v>
      </c>
    </row>
    <row r="44907" spans="1:10">
      <c r="A44907" t="s">
        <v>44715</v>
      </c>
      <c r="B44907" t="s">
        <v>100441</v>
      </c>
      <c r="C44907">
        <v>288865109</v>
      </c>
      <c r="D44907" t="s">
        <v>111362</v>
      </c>
      <c r="E44907" t="s">
        <v>114976</v>
      </c>
      <c r="F44907">
        <v>106</v>
      </c>
      <c r="G44907" t="s">
        <v>162126</v>
      </c>
      <c r="H44907" t="s">
        <v>217343</v>
      </c>
      <c r="I44907" t="s">
        <v>258939</v>
      </c>
      <c r="J44907" t="s">
        <v>311868</v>
      </c>
    </row>
    <row r="44908" spans="1:10">
      <c r="A44908" t="s">
        <v>44716</v>
      </c>
      <c r="B44908" t="s">
        <v>100442</v>
      </c>
      <c r="C44908">
        <v>288865063</v>
      </c>
      <c r="D44908" t="s">
        <v>111362</v>
      </c>
      <c r="E44908" t="s">
        <v>114976</v>
      </c>
      <c r="F44908">
        <v>84</v>
      </c>
      <c r="G44908" t="s">
        <v>162127</v>
      </c>
      <c r="H44908" t="s">
        <v>217344</v>
      </c>
      <c r="I44908" t="s">
        <v>258940</v>
      </c>
      <c r="J44908" t="s">
        <v>311869</v>
      </c>
    </row>
    <row r="44909" spans="1:10">
      <c r="A44909" t="s">
        <v>44717</v>
      </c>
      <c r="B44909" t="s">
        <v>100443</v>
      </c>
      <c r="C44909">
        <v>283480914</v>
      </c>
      <c r="D44909" t="s">
        <v>111362</v>
      </c>
      <c r="E44909" t="s">
        <v>114968</v>
      </c>
      <c r="F44909">
        <v>148</v>
      </c>
      <c r="G44909" t="s">
        <v>162128</v>
      </c>
      <c r="H44909" t="s">
        <v>217345</v>
      </c>
      <c r="I44909" t="s">
        <v>258941</v>
      </c>
      <c r="J44909" t="s">
        <v>311870</v>
      </c>
    </row>
    <row r="44910" spans="1:10">
      <c r="A44910" t="s">
        <v>44718</v>
      </c>
      <c r="B44910" t="s">
        <v>100444</v>
      </c>
      <c r="C44910">
        <v>288930226</v>
      </c>
      <c r="D44910" t="s">
        <v>111362</v>
      </c>
      <c r="E44910" t="s">
        <v>115016</v>
      </c>
      <c r="F44910">
        <v>156</v>
      </c>
      <c r="G44910" t="s">
        <v>162129</v>
      </c>
      <c r="H44910" t="s">
        <v>217346</v>
      </c>
      <c r="I44910" t="s">
        <v>258942</v>
      </c>
      <c r="J44910" t="s">
        <v>311871</v>
      </c>
    </row>
    <row r="44911" spans="1:10">
      <c r="A44911" t="s">
        <v>44719</v>
      </c>
      <c r="B44911" t="s">
        <v>100445</v>
      </c>
      <c r="C44911">
        <v>288930225</v>
      </c>
      <c r="F44911">
        <v>268</v>
      </c>
      <c r="G44911" t="s">
        <v>162130</v>
      </c>
      <c r="H44911" t="s">
        <v>217347</v>
      </c>
      <c r="J44911" t="s">
        <v>311872</v>
      </c>
    </row>
    <row r="44912" spans="1:10">
      <c r="A44912" t="s">
        <v>44720</v>
      </c>
      <c r="B44912" t="s">
        <v>100446</v>
      </c>
      <c r="C44912">
        <v>288930224</v>
      </c>
      <c r="D44912" t="s">
        <v>111362</v>
      </c>
      <c r="E44912" t="s">
        <v>116311</v>
      </c>
      <c r="F44912">
        <v>111</v>
      </c>
      <c r="G44912" t="s">
        <v>162131</v>
      </c>
      <c r="H44912" t="s">
        <v>217348</v>
      </c>
      <c r="I44912" t="s">
        <v>258943</v>
      </c>
      <c r="J44912" t="s">
        <v>311873</v>
      </c>
    </row>
    <row r="44913" spans="1:10">
      <c r="A44913" t="s">
        <v>44721</v>
      </c>
      <c r="B44913" t="s">
        <v>100447</v>
      </c>
      <c r="C44913">
        <v>285275114</v>
      </c>
      <c r="D44913" t="s">
        <v>111362</v>
      </c>
      <c r="E44913" t="s">
        <v>116312</v>
      </c>
      <c r="F44913">
        <v>351</v>
      </c>
      <c r="G44913" t="s">
        <v>162132</v>
      </c>
      <c r="H44913" t="s">
        <v>217349</v>
      </c>
      <c r="J44913" t="s">
        <v>311874</v>
      </c>
    </row>
    <row r="44914" spans="1:10">
      <c r="A44914" t="s">
        <v>44722</v>
      </c>
      <c r="B44914" t="s">
        <v>100448</v>
      </c>
      <c r="C44914">
        <v>288865026</v>
      </c>
      <c r="D44914" t="s">
        <v>111362</v>
      </c>
      <c r="E44914" t="s">
        <v>114972</v>
      </c>
      <c r="F44914">
        <v>186</v>
      </c>
      <c r="G44914" t="s">
        <v>162133</v>
      </c>
      <c r="H44914" t="s">
        <v>217350</v>
      </c>
      <c r="J44914" t="s">
        <v>311875</v>
      </c>
    </row>
    <row r="44915" spans="1:10">
      <c r="A44915" t="s">
        <v>44723</v>
      </c>
      <c r="B44915" t="s">
        <v>100449</v>
      </c>
      <c r="C44915">
        <v>288865025</v>
      </c>
      <c r="D44915" t="s">
        <v>111362</v>
      </c>
      <c r="E44915" t="s">
        <v>114976</v>
      </c>
      <c r="F44915">
        <v>58</v>
      </c>
      <c r="G44915" t="s">
        <v>162134</v>
      </c>
      <c r="H44915" t="s">
        <v>217351</v>
      </c>
      <c r="I44915" t="s">
        <v>258944</v>
      </c>
      <c r="J44915" t="s">
        <v>311876</v>
      </c>
    </row>
    <row r="44916" spans="1:10">
      <c r="A44916" t="s">
        <v>44724</v>
      </c>
      <c r="B44916" t="s">
        <v>100450</v>
      </c>
      <c r="C44916">
        <v>288930223</v>
      </c>
      <c r="D44916" t="s">
        <v>111343</v>
      </c>
      <c r="E44916" t="s">
        <v>112741</v>
      </c>
      <c r="F44916">
        <v>426</v>
      </c>
      <c r="G44916" t="s">
        <v>162135</v>
      </c>
      <c r="H44916" t="s">
        <v>217352</v>
      </c>
      <c r="I44916" t="s">
        <v>258945</v>
      </c>
      <c r="J44916" t="s">
        <v>311877</v>
      </c>
    </row>
    <row r="44917" spans="1:10">
      <c r="A44917" t="s">
        <v>44725</v>
      </c>
      <c r="B44917" t="s">
        <v>100451</v>
      </c>
      <c r="C44917">
        <v>288864961</v>
      </c>
      <c r="F44917">
        <v>55</v>
      </c>
      <c r="G44917" t="s">
        <v>162136</v>
      </c>
      <c r="H44917" t="s">
        <v>217353</v>
      </c>
      <c r="I44917" t="s">
        <v>258946</v>
      </c>
      <c r="J44917" t="s">
        <v>311878</v>
      </c>
    </row>
    <row r="44918" spans="1:10">
      <c r="A44918" t="s">
        <v>44726</v>
      </c>
      <c r="B44918" t="s">
        <v>100452</v>
      </c>
      <c r="C44918">
        <v>288930222</v>
      </c>
      <c r="F44918">
        <v>25</v>
      </c>
      <c r="G44918" t="s">
        <v>162137</v>
      </c>
      <c r="H44918" t="s">
        <v>217354</v>
      </c>
      <c r="I44918" t="s">
        <v>258947</v>
      </c>
      <c r="J44918" t="s">
        <v>311879</v>
      </c>
    </row>
    <row r="44919" spans="1:10">
      <c r="A44919" t="s">
        <v>44727</v>
      </c>
      <c r="B44919" t="s">
        <v>100453</v>
      </c>
      <c r="C44919">
        <v>283480583</v>
      </c>
      <c r="D44919" t="s">
        <v>111362</v>
      </c>
      <c r="E44919" t="s">
        <v>112772</v>
      </c>
      <c r="F44919">
        <v>81</v>
      </c>
      <c r="G44919" t="s">
        <v>162138</v>
      </c>
      <c r="H44919" t="s">
        <v>217355</v>
      </c>
      <c r="I44919" t="s">
        <v>258948</v>
      </c>
      <c r="J44919" t="s">
        <v>311880</v>
      </c>
    </row>
    <row r="44920" spans="1:10">
      <c r="A44920" t="s">
        <v>44728</v>
      </c>
      <c r="B44920" t="s">
        <v>100454</v>
      </c>
      <c r="C44920">
        <v>288859481</v>
      </c>
      <c r="D44920" t="s">
        <v>112039</v>
      </c>
      <c r="E44920" t="s">
        <v>116313</v>
      </c>
      <c r="F44920">
        <v>123</v>
      </c>
      <c r="G44920" t="s">
        <v>162139</v>
      </c>
      <c r="H44920" t="s">
        <v>217356</v>
      </c>
      <c r="I44920" t="s">
        <v>258949</v>
      </c>
      <c r="J44920" t="s">
        <v>311881</v>
      </c>
    </row>
    <row r="44921" spans="1:10">
      <c r="A44921" t="s">
        <v>44729</v>
      </c>
      <c r="B44921" t="s">
        <v>100455</v>
      </c>
      <c r="C44921">
        <v>288859480</v>
      </c>
      <c r="D44921" t="s">
        <v>111362</v>
      </c>
      <c r="E44921" t="s">
        <v>114983</v>
      </c>
      <c r="F44921">
        <v>263</v>
      </c>
      <c r="G44921" t="s">
        <v>162140</v>
      </c>
      <c r="H44921" t="s">
        <v>217357</v>
      </c>
      <c r="I44921" t="s">
        <v>258950</v>
      </c>
      <c r="J44921" t="s">
        <v>311882</v>
      </c>
    </row>
    <row r="44922" spans="1:10">
      <c r="A44922" t="s">
        <v>44730</v>
      </c>
      <c r="B44922" t="s">
        <v>100456</v>
      </c>
      <c r="C44922">
        <v>288859478</v>
      </c>
      <c r="D44922" t="s">
        <v>111362</v>
      </c>
      <c r="E44922" t="s">
        <v>114976</v>
      </c>
      <c r="F44922">
        <v>71</v>
      </c>
      <c r="G44922" t="s">
        <v>162141</v>
      </c>
      <c r="H44922" t="s">
        <v>217358</v>
      </c>
      <c r="I44922" t="s">
        <v>258951</v>
      </c>
      <c r="J44922" t="s">
        <v>311883</v>
      </c>
    </row>
    <row r="44923" spans="1:10">
      <c r="A44923" t="s">
        <v>44731</v>
      </c>
      <c r="B44923" t="s">
        <v>100457</v>
      </c>
      <c r="C44923">
        <v>288859477</v>
      </c>
      <c r="D44923" t="s">
        <v>111362</v>
      </c>
      <c r="E44923" t="s">
        <v>114974</v>
      </c>
      <c r="F44923">
        <v>163</v>
      </c>
      <c r="G44923" t="s">
        <v>162142</v>
      </c>
      <c r="H44923" t="s">
        <v>217359</v>
      </c>
      <c r="I44923" t="s">
        <v>258952</v>
      </c>
      <c r="J44923" t="s">
        <v>311884</v>
      </c>
    </row>
    <row r="44924" spans="1:10">
      <c r="A44924" t="s">
        <v>44732</v>
      </c>
      <c r="B44924" t="s">
        <v>100458</v>
      </c>
      <c r="C44924">
        <v>288859476</v>
      </c>
      <c r="D44924" t="s">
        <v>111363</v>
      </c>
      <c r="E44924" t="s">
        <v>116314</v>
      </c>
      <c r="F44924">
        <v>80</v>
      </c>
      <c r="G44924" t="s">
        <v>162143</v>
      </c>
      <c r="H44924" t="s">
        <v>217360</v>
      </c>
      <c r="J44924" t="s">
        <v>311885</v>
      </c>
    </row>
    <row r="44925" spans="1:10">
      <c r="A44925" t="s">
        <v>44733</v>
      </c>
      <c r="B44925" t="s">
        <v>100459</v>
      </c>
      <c r="C44925">
        <v>288859474</v>
      </c>
      <c r="D44925" t="s">
        <v>111362</v>
      </c>
      <c r="E44925" t="s">
        <v>114972</v>
      </c>
      <c r="F44925">
        <v>139</v>
      </c>
      <c r="G44925" t="s">
        <v>162144</v>
      </c>
      <c r="H44925" t="s">
        <v>217361</v>
      </c>
      <c r="I44925" t="s">
        <v>258953</v>
      </c>
      <c r="J44925" t="s">
        <v>311886</v>
      </c>
    </row>
    <row r="44926" spans="1:10">
      <c r="A44926" t="s">
        <v>44734</v>
      </c>
      <c r="B44926" t="s">
        <v>100460</v>
      </c>
      <c r="C44926">
        <v>288859469</v>
      </c>
      <c r="D44926" t="s">
        <v>111362</v>
      </c>
      <c r="E44926" t="s">
        <v>114976</v>
      </c>
      <c r="F44926">
        <v>111</v>
      </c>
      <c r="G44926" t="s">
        <v>162145</v>
      </c>
      <c r="H44926" t="s">
        <v>217362</v>
      </c>
      <c r="I44926" t="s">
        <v>258954</v>
      </c>
      <c r="J44926" t="s">
        <v>311887</v>
      </c>
    </row>
    <row r="44927" spans="1:10">
      <c r="A44927" t="s">
        <v>44735</v>
      </c>
      <c r="B44927" t="s">
        <v>100461</v>
      </c>
      <c r="C44927">
        <v>288859467</v>
      </c>
      <c r="F44927">
        <v>112</v>
      </c>
      <c r="G44927" t="s">
        <v>162146</v>
      </c>
      <c r="H44927" t="s">
        <v>217363</v>
      </c>
      <c r="I44927" t="s">
        <v>258955</v>
      </c>
      <c r="J44927" t="s">
        <v>311888</v>
      </c>
    </row>
    <row r="44928" spans="1:10">
      <c r="A44928" t="s">
        <v>44736</v>
      </c>
      <c r="B44928" t="s">
        <v>100462</v>
      </c>
      <c r="C44928">
        <v>288859464</v>
      </c>
      <c r="F44928">
        <v>67</v>
      </c>
      <c r="G44928" t="s">
        <v>162147</v>
      </c>
      <c r="H44928" t="s">
        <v>217364</v>
      </c>
      <c r="I44928" t="s">
        <v>258956</v>
      </c>
      <c r="J44928" t="s">
        <v>311889</v>
      </c>
    </row>
    <row r="44929" spans="1:10">
      <c r="A44929" t="s">
        <v>44737</v>
      </c>
      <c r="B44929" t="s">
        <v>100463</v>
      </c>
      <c r="C44929">
        <v>288859458</v>
      </c>
      <c r="D44929" t="s">
        <v>111362</v>
      </c>
      <c r="E44929" t="s">
        <v>114976</v>
      </c>
      <c r="F44929">
        <v>243</v>
      </c>
      <c r="G44929" t="s">
        <v>162148</v>
      </c>
      <c r="H44929" t="s">
        <v>217365</v>
      </c>
      <c r="I44929" t="s">
        <v>258957</v>
      </c>
      <c r="J44929" t="s">
        <v>311890</v>
      </c>
    </row>
    <row r="44930" spans="1:10">
      <c r="A44930" t="s">
        <v>44738</v>
      </c>
      <c r="B44930" t="s">
        <v>100464</v>
      </c>
      <c r="C44930">
        <v>288859456</v>
      </c>
      <c r="F44930">
        <v>117</v>
      </c>
      <c r="G44930" t="s">
        <v>162149</v>
      </c>
      <c r="H44930" t="s">
        <v>217366</v>
      </c>
      <c r="I44930" t="s">
        <v>258958</v>
      </c>
      <c r="J44930" t="s">
        <v>311891</v>
      </c>
    </row>
    <row r="44931" spans="1:10">
      <c r="A44931" t="s">
        <v>44739</v>
      </c>
      <c r="B44931" t="s">
        <v>100465</v>
      </c>
      <c r="C44931">
        <v>283105170</v>
      </c>
      <c r="F44931">
        <v>157</v>
      </c>
      <c r="G44931" t="s">
        <v>162150</v>
      </c>
      <c r="H44931" t="s">
        <v>217367</v>
      </c>
      <c r="I44931" t="s">
        <v>258959</v>
      </c>
      <c r="J44931" t="s">
        <v>311892</v>
      </c>
    </row>
    <row r="44932" spans="1:10">
      <c r="A44932" t="s">
        <v>44740</v>
      </c>
      <c r="B44932" t="s">
        <v>100466</v>
      </c>
      <c r="C44932">
        <v>288859451</v>
      </c>
      <c r="D44932" t="s">
        <v>111362</v>
      </c>
      <c r="E44932" t="s">
        <v>114976</v>
      </c>
      <c r="F44932">
        <v>56</v>
      </c>
      <c r="G44932" t="s">
        <v>162151</v>
      </c>
      <c r="H44932" t="s">
        <v>217368</v>
      </c>
      <c r="I44932" t="s">
        <v>258960</v>
      </c>
      <c r="J44932" t="s">
        <v>311893</v>
      </c>
    </row>
    <row r="44933" spans="1:10">
      <c r="A44933" t="s">
        <v>44741</v>
      </c>
      <c r="B44933" t="s">
        <v>100467</v>
      </c>
      <c r="C44933">
        <v>288859449</v>
      </c>
      <c r="D44933" t="s">
        <v>111326</v>
      </c>
      <c r="E44933" t="s">
        <v>113670</v>
      </c>
      <c r="F44933">
        <v>103</v>
      </c>
      <c r="G44933" t="s">
        <v>162152</v>
      </c>
      <c r="H44933" t="s">
        <v>217369</v>
      </c>
      <c r="I44933" t="s">
        <v>258961</v>
      </c>
      <c r="J44933" t="s">
        <v>311894</v>
      </c>
    </row>
    <row r="44934" spans="1:10">
      <c r="A44934" t="s">
        <v>44742</v>
      </c>
      <c r="B44934" t="s">
        <v>100468</v>
      </c>
      <c r="C44934">
        <v>288859447</v>
      </c>
      <c r="D44934" t="s">
        <v>111362</v>
      </c>
      <c r="E44934" t="s">
        <v>114976</v>
      </c>
      <c r="F44934">
        <v>143</v>
      </c>
      <c r="G44934" t="s">
        <v>162153</v>
      </c>
      <c r="H44934" t="s">
        <v>217370</v>
      </c>
      <c r="I44934" t="s">
        <v>258962</v>
      </c>
      <c r="J44934" t="s">
        <v>311895</v>
      </c>
    </row>
    <row r="44935" spans="1:10">
      <c r="A44935" t="s">
        <v>44743</v>
      </c>
      <c r="B44935" t="s">
        <v>100469</v>
      </c>
      <c r="C44935">
        <v>288859444</v>
      </c>
      <c r="F44935">
        <v>73</v>
      </c>
      <c r="G44935" t="s">
        <v>162154</v>
      </c>
      <c r="H44935" t="s">
        <v>217371</v>
      </c>
      <c r="I44935" t="s">
        <v>258963</v>
      </c>
      <c r="J44935" t="s">
        <v>311896</v>
      </c>
    </row>
    <row r="44936" spans="1:10">
      <c r="A44936" t="s">
        <v>44744</v>
      </c>
      <c r="B44936" t="s">
        <v>100470</v>
      </c>
      <c r="C44936">
        <v>288859441</v>
      </c>
      <c r="F44936">
        <v>195</v>
      </c>
      <c r="G44936" t="s">
        <v>162155</v>
      </c>
      <c r="H44936" t="s">
        <v>217372</v>
      </c>
      <c r="I44936" t="s">
        <v>258964</v>
      </c>
      <c r="J44936" t="s">
        <v>311897</v>
      </c>
    </row>
    <row r="44937" spans="1:10">
      <c r="A44937" t="s">
        <v>44745</v>
      </c>
      <c r="B44937" t="s">
        <v>100471</v>
      </c>
      <c r="C44937">
        <v>288930237</v>
      </c>
      <c r="D44937" t="s">
        <v>111335</v>
      </c>
      <c r="E44937" t="s">
        <v>115017</v>
      </c>
      <c r="F44937">
        <v>144</v>
      </c>
      <c r="G44937" t="s">
        <v>162156</v>
      </c>
      <c r="H44937" t="s">
        <v>217373</v>
      </c>
      <c r="I44937" t="s">
        <v>258965</v>
      </c>
      <c r="J44937" t="s">
        <v>311898</v>
      </c>
    </row>
    <row r="44938" spans="1:10">
      <c r="A44938" t="s">
        <v>44746</v>
      </c>
      <c r="B44938" t="s">
        <v>100472</v>
      </c>
      <c r="C44938">
        <v>288930221</v>
      </c>
      <c r="D44938" t="s">
        <v>111362</v>
      </c>
      <c r="E44938" t="s">
        <v>114983</v>
      </c>
      <c r="F44938">
        <v>129</v>
      </c>
      <c r="G44938" t="s">
        <v>162157</v>
      </c>
      <c r="H44938" t="s">
        <v>217374</v>
      </c>
      <c r="I44938" t="s">
        <v>258966</v>
      </c>
      <c r="J44938" t="s">
        <v>311899</v>
      </c>
    </row>
    <row r="44939" spans="1:10">
      <c r="A44939" t="s">
        <v>44747</v>
      </c>
      <c r="B44939" t="s">
        <v>100473</v>
      </c>
      <c r="C44939">
        <v>288859438</v>
      </c>
      <c r="D44939" t="s">
        <v>111362</v>
      </c>
      <c r="E44939" t="s">
        <v>114976</v>
      </c>
      <c r="F44939">
        <v>108</v>
      </c>
      <c r="G44939" t="s">
        <v>162158</v>
      </c>
      <c r="H44939" t="s">
        <v>217375</v>
      </c>
      <c r="I44939" t="s">
        <v>258967</v>
      </c>
      <c r="J44939" t="s">
        <v>311900</v>
      </c>
    </row>
    <row r="44940" spans="1:10">
      <c r="A44940" t="s">
        <v>44748</v>
      </c>
      <c r="B44940" t="s">
        <v>100474</v>
      </c>
      <c r="C44940">
        <v>284130206</v>
      </c>
      <c r="D44940" t="s">
        <v>111892</v>
      </c>
      <c r="E44940" t="s">
        <v>114274</v>
      </c>
      <c r="F44940">
        <v>193</v>
      </c>
      <c r="G44940" t="s">
        <v>162159</v>
      </c>
      <c r="H44940" t="s">
        <v>217376</v>
      </c>
      <c r="I44940" t="s">
        <v>258968</v>
      </c>
      <c r="J44940" t="s">
        <v>311901</v>
      </c>
    </row>
    <row r="44941" spans="1:10">
      <c r="A44941" t="s">
        <v>44749</v>
      </c>
      <c r="B44941" t="s">
        <v>100475</v>
      </c>
      <c r="C44941">
        <v>288859437</v>
      </c>
      <c r="D44941" t="s">
        <v>111362</v>
      </c>
      <c r="E44941" t="s">
        <v>112762</v>
      </c>
      <c r="F44941">
        <v>91</v>
      </c>
      <c r="G44941" t="s">
        <v>162160</v>
      </c>
      <c r="H44941" t="s">
        <v>217377</v>
      </c>
      <c r="I44941" t="s">
        <v>258969</v>
      </c>
      <c r="J44941" t="s">
        <v>311902</v>
      </c>
    </row>
    <row r="44942" spans="1:10">
      <c r="A44942" t="s">
        <v>44750</v>
      </c>
      <c r="B44942" t="s">
        <v>100476</v>
      </c>
      <c r="C44942">
        <v>288859435</v>
      </c>
      <c r="F44942">
        <v>50</v>
      </c>
      <c r="G44942" t="s">
        <v>162161</v>
      </c>
      <c r="H44942" t="s">
        <v>217378</v>
      </c>
      <c r="I44942" t="s">
        <v>258970</v>
      </c>
      <c r="J44942" t="s">
        <v>311903</v>
      </c>
    </row>
    <row r="44943" spans="1:10">
      <c r="A44943" t="s">
        <v>44751</v>
      </c>
      <c r="B44943" t="s">
        <v>100477</v>
      </c>
      <c r="C44943">
        <v>285387649</v>
      </c>
      <c r="F44943">
        <v>66</v>
      </c>
      <c r="G44943" t="s">
        <v>162162</v>
      </c>
      <c r="H44943" t="s">
        <v>217379</v>
      </c>
      <c r="J44943" t="s">
        <v>311904</v>
      </c>
    </row>
    <row r="44944" spans="1:10">
      <c r="A44944" t="s">
        <v>44752</v>
      </c>
      <c r="B44944" t="s">
        <v>100478</v>
      </c>
      <c r="C44944">
        <v>282935203</v>
      </c>
      <c r="D44944" t="s">
        <v>111361</v>
      </c>
      <c r="E44944" t="s">
        <v>116315</v>
      </c>
      <c r="F44944">
        <v>368</v>
      </c>
      <c r="G44944" t="s">
        <v>162163</v>
      </c>
      <c r="H44944" t="s">
        <v>217380</v>
      </c>
      <c r="I44944" t="s">
        <v>258971</v>
      </c>
      <c r="J44944" t="s">
        <v>311905</v>
      </c>
    </row>
    <row r="44945" spans="1:10">
      <c r="A44945" t="s">
        <v>44753</v>
      </c>
      <c r="B44945" t="s">
        <v>100479</v>
      </c>
      <c r="C44945">
        <v>283480566</v>
      </c>
      <c r="D44945" t="s">
        <v>111382</v>
      </c>
      <c r="E44945" t="s">
        <v>116316</v>
      </c>
      <c r="F44945">
        <v>36</v>
      </c>
      <c r="G44945" t="s">
        <v>162164</v>
      </c>
      <c r="H44945" t="s">
        <v>217381</v>
      </c>
      <c r="I44945" t="s">
        <v>258972</v>
      </c>
      <c r="J44945" t="s">
        <v>311906</v>
      </c>
    </row>
    <row r="44946" spans="1:10">
      <c r="A44946" t="s">
        <v>44754</v>
      </c>
      <c r="B44946" t="s">
        <v>100480</v>
      </c>
      <c r="C44946">
        <v>288859428</v>
      </c>
      <c r="D44946" t="s">
        <v>111362</v>
      </c>
      <c r="E44946" t="s">
        <v>114976</v>
      </c>
      <c r="F44946">
        <v>74</v>
      </c>
      <c r="G44946" t="s">
        <v>162165</v>
      </c>
      <c r="H44946" t="s">
        <v>217382</v>
      </c>
      <c r="I44946" t="s">
        <v>258973</v>
      </c>
      <c r="J44946" t="s">
        <v>311907</v>
      </c>
    </row>
    <row r="44947" spans="1:10">
      <c r="A44947" t="s">
        <v>44755</v>
      </c>
      <c r="B44947" t="s">
        <v>100481</v>
      </c>
      <c r="C44947">
        <v>288859427</v>
      </c>
      <c r="D44947" t="s">
        <v>111362</v>
      </c>
      <c r="E44947" t="s">
        <v>112772</v>
      </c>
      <c r="F44947">
        <v>65</v>
      </c>
      <c r="G44947" t="s">
        <v>162166</v>
      </c>
      <c r="H44947" t="s">
        <v>217383</v>
      </c>
      <c r="I44947" t="s">
        <v>258974</v>
      </c>
      <c r="J44947" t="s">
        <v>311908</v>
      </c>
    </row>
    <row r="44948" spans="1:10">
      <c r="A44948" t="s">
        <v>44756</v>
      </c>
      <c r="B44948" t="s">
        <v>100482</v>
      </c>
      <c r="C44948">
        <v>288859426</v>
      </c>
      <c r="F44948">
        <v>730</v>
      </c>
      <c r="G44948" t="s">
        <v>162167</v>
      </c>
      <c r="H44948" t="s">
        <v>217384</v>
      </c>
      <c r="I44948" t="s">
        <v>258975</v>
      </c>
      <c r="J44948" t="s">
        <v>311909</v>
      </c>
    </row>
    <row r="44949" spans="1:10">
      <c r="A44949" t="s">
        <v>44757</v>
      </c>
      <c r="B44949" t="s">
        <v>100483</v>
      </c>
      <c r="C44949">
        <v>288859423</v>
      </c>
      <c r="D44949" t="s">
        <v>111362</v>
      </c>
      <c r="E44949" t="s">
        <v>114976</v>
      </c>
      <c r="F44949">
        <v>291</v>
      </c>
      <c r="G44949" t="s">
        <v>162168</v>
      </c>
      <c r="H44949" t="s">
        <v>217385</v>
      </c>
      <c r="I44949" t="s">
        <v>258976</v>
      </c>
      <c r="J44949" t="s">
        <v>311910</v>
      </c>
    </row>
    <row r="44950" spans="1:10">
      <c r="A44950" t="s">
        <v>44758</v>
      </c>
      <c r="B44950" t="s">
        <v>100484</v>
      </c>
      <c r="C44950">
        <v>288859422</v>
      </c>
      <c r="D44950" t="s">
        <v>111362</v>
      </c>
      <c r="E44950" t="s">
        <v>116317</v>
      </c>
      <c r="F44950">
        <v>113</v>
      </c>
      <c r="G44950" t="s">
        <v>162169</v>
      </c>
      <c r="H44950" t="s">
        <v>217386</v>
      </c>
      <c r="I44950" t="s">
        <v>258977</v>
      </c>
      <c r="J44950" t="s">
        <v>311911</v>
      </c>
    </row>
    <row r="44951" spans="1:10">
      <c r="A44951" t="s">
        <v>44759</v>
      </c>
      <c r="B44951" t="s">
        <v>100485</v>
      </c>
      <c r="C44951">
        <v>288859421</v>
      </c>
      <c r="F44951">
        <v>171</v>
      </c>
      <c r="G44951" t="s">
        <v>162170</v>
      </c>
      <c r="H44951" t="s">
        <v>217387</v>
      </c>
      <c r="I44951" t="s">
        <v>258978</v>
      </c>
      <c r="J44951" t="s">
        <v>311912</v>
      </c>
    </row>
    <row r="44952" spans="1:10">
      <c r="A44952" t="s">
        <v>44760</v>
      </c>
      <c r="B44952" t="s">
        <v>100486</v>
      </c>
      <c r="C44952">
        <v>288859414</v>
      </c>
      <c r="D44952" t="s">
        <v>111811</v>
      </c>
      <c r="E44952" t="s">
        <v>116318</v>
      </c>
      <c r="F44952">
        <v>271</v>
      </c>
      <c r="G44952" t="s">
        <v>162171</v>
      </c>
      <c r="H44952" t="s">
        <v>217388</v>
      </c>
      <c r="I44952" t="s">
        <v>258979</v>
      </c>
      <c r="J44952" t="s">
        <v>311913</v>
      </c>
    </row>
    <row r="44953" spans="1:10">
      <c r="A44953" t="s">
        <v>44761</v>
      </c>
      <c r="B44953" t="s">
        <v>100487</v>
      </c>
      <c r="C44953">
        <v>288859410</v>
      </c>
      <c r="D44953" t="s">
        <v>111362</v>
      </c>
      <c r="E44953" t="s">
        <v>114978</v>
      </c>
      <c r="F44953">
        <v>202</v>
      </c>
      <c r="G44953" t="s">
        <v>162172</v>
      </c>
      <c r="H44953" t="s">
        <v>217389</v>
      </c>
      <c r="I44953" t="s">
        <v>258980</v>
      </c>
      <c r="J44953" t="s">
        <v>311914</v>
      </c>
    </row>
    <row r="44954" spans="1:10">
      <c r="A44954" t="s">
        <v>44762</v>
      </c>
      <c r="B44954" t="s">
        <v>100488</v>
      </c>
      <c r="C44954">
        <v>288859409</v>
      </c>
      <c r="D44954" t="s">
        <v>111939</v>
      </c>
      <c r="E44954" t="s">
        <v>116319</v>
      </c>
      <c r="F44954">
        <v>231</v>
      </c>
      <c r="G44954" t="s">
        <v>162173</v>
      </c>
      <c r="H44954" t="s">
        <v>217390</v>
      </c>
      <c r="I44954" t="s">
        <v>258981</v>
      </c>
      <c r="J44954" t="s">
        <v>311915</v>
      </c>
    </row>
    <row r="44955" spans="1:10">
      <c r="A44955" t="s">
        <v>44763</v>
      </c>
      <c r="B44955" t="s">
        <v>100489</v>
      </c>
      <c r="C44955">
        <v>288859408</v>
      </c>
      <c r="D44955" t="s">
        <v>111362</v>
      </c>
      <c r="E44955" t="s">
        <v>114974</v>
      </c>
      <c r="F44955">
        <v>59</v>
      </c>
      <c r="G44955" t="s">
        <v>162174</v>
      </c>
      <c r="H44955" t="s">
        <v>217391</v>
      </c>
      <c r="I44955" t="s">
        <v>258982</v>
      </c>
      <c r="J44955" t="s">
        <v>311916</v>
      </c>
    </row>
    <row r="44956" spans="1:10">
      <c r="A44956" t="s">
        <v>44764</v>
      </c>
      <c r="B44956" t="s">
        <v>100490</v>
      </c>
      <c r="C44956">
        <v>288859406</v>
      </c>
      <c r="D44956" t="s">
        <v>111362</v>
      </c>
      <c r="E44956" t="s">
        <v>114971</v>
      </c>
      <c r="F44956">
        <v>66</v>
      </c>
      <c r="G44956" t="s">
        <v>162175</v>
      </c>
      <c r="H44956" t="s">
        <v>217392</v>
      </c>
      <c r="I44956" t="s">
        <v>258983</v>
      </c>
      <c r="J44956" t="s">
        <v>311917</v>
      </c>
    </row>
    <row r="44957" spans="1:10">
      <c r="A44957" t="s">
        <v>44765</v>
      </c>
      <c r="B44957" t="s">
        <v>100491</v>
      </c>
      <c r="C44957">
        <v>288930239</v>
      </c>
      <c r="F44957">
        <v>69</v>
      </c>
      <c r="G44957" t="s">
        <v>162176</v>
      </c>
      <c r="H44957" t="s">
        <v>217393</v>
      </c>
      <c r="I44957" t="s">
        <v>258984</v>
      </c>
      <c r="J44957" t="s">
        <v>311918</v>
      </c>
    </row>
    <row r="44958" spans="1:10">
      <c r="A44958" t="s">
        <v>44766</v>
      </c>
      <c r="B44958" t="s">
        <v>100492</v>
      </c>
      <c r="C44958">
        <v>288856540</v>
      </c>
      <c r="F44958">
        <v>101</v>
      </c>
      <c r="G44958" t="s">
        <v>162177</v>
      </c>
      <c r="H44958" t="s">
        <v>217394</v>
      </c>
      <c r="I44958" t="s">
        <v>258985</v>
      </c>
      <c r="J44958" t="s">
        <v>311919</v>
      </c>
    </row>
    <row r="44959" spans="1:10">
      <c r="A44959" t="s">
        <v>44767</v>
      </c>
      <c r="B44959" t="s">
        <v>100493</v>
      </c>
      <c r="C44959">
        <v>288930242</v>
      </c>
      <c r="D44959" t="s">
        <v>112281</v>
      </c>
      <c r="E44959" t="s">
        <v>116320</v>
      </c>
      <c r="F44959">
        <v>391</v>
      </c>
      <c r="G44959" t="s">
        <v>162178</v>
      </c>
      <c r="H44959" t="s">
        <v>217395</v>
      </c>
      <c r="I44959" t="s">
        <v>258986</v>
      </c>
      <c r="J44959" t="s">
        <v>311920</v>
      </c>
    </row>
    <row r="44960" spans="1:10">
      <c r="A44960" t="s">
        <v>44768</v>
      </c>
      <c r="B44960" t="s">
        <v>100494</v>
      </c>
      <c r="C44960">
        <v>288930263</v>
      </c>
      <c r="F44960">
        <v>6</v>
      </c>
      <c r="G44960" t="s">
        <v>162179</v>
      </c>
      <c r="H44960" t="s">
        <v>217396</v>
      </c>
      <c r="J44960" t="s">
        <v>311921</v>
      </c>
    </row>
    <row r="44961" spans="1:10">
      <c r="A44961" t="s">
        <v>44769</v>
      </c>
      <c r="B44961" t="s">
        <v>100495</v>
      </c>
      <c r="C44961">
        <v>288850740</v>
      </c>
      <c r="F44961">
        <v>16</v>
      </c>
      <c r="G44961" t="s">
        <v>162180</v>
      </c>
      <c r="H44961" t="s">
        <v>217397</v>
      </c>
      <c r="I44961" t="s">
        <v>258987</v>
      </c>
      <c r="J44961" t="s">
        <v>311922</v>
      </c>
    </row>
    <row r="44962" spans="1:10">
      <c r="A44962" t="s">
        <v>44770</v>
      </c>
      <c r="B44962" t="s">
        <v>100496</v>
      </c>
      <c r="C44962">
        <v>288850705</v>
      </c>
      <c r="D44962" t="s">
        <v>111323</v>
      </c>
      <c r="E44962" t="s">
        <v>114613</v>
      </c>
      <c r="F44962">
        <v>20</v>
      </c>
      <c r="G44962" t="s">
        <v>162181</v>
      </c>
      <c r="H44962" t="s">
        <v>217398</v>
      </c>
      <c r="J44962" t="s">
        <v>311923</v>
      </c>
    </row>
    <row r="44963" spans="1:10">
      <c r="A44963" t="s">
        <v>44771</v>
      </c>
      <c r="B44963" t="s">
        <v>100497</v>
      </c>
      <c r="C44963">
        <v>288850656</v>
      </c>
      <c r="F44963">
        <v>489</v>
      </c>
      <c r="G44963" t="s">
        <v>162182</v>
      </c>
      <c r="H44963" t="s">
        <v>217399</v>
      </c>
      <c r="J44963" t="s">
        <v>311924</v>
      </c>
    </row>
    <row r="44964" spans="1:10">
      <c r="A44964" t="s">
        <v>44772</v>
      </c>
      <c r="B44964" t="s">
        <v>100498</v>
      </c>
      <c r="C44964">
        <v>288850638</v>
      </c>
      <c r="F44964">
        <v>977</v>
      </c>
      <c r="G44964" t="s">
        <v>162183</v>
      </c>
      <c r="H44964" t="s">
        <v>217400</v>
      </c>
      <c r="J44964" t="s">
        <v>311925</v>
      </c>
    </row>
    <row r="44965" spans="1:10">
      <c r="A44965" t="s">
        <v>44773</v>
      </c>
      <c r="B44965" t="s">
        <v>100499</v>
      </c>
      <c r="C44965">
        <v>288845726</v>
      </c>
      <c r="D44965" t="s">
        <v>111339</v>
      </c>
      <c r="E44965" t="s">
        <v>112798</v>
      </c>
      <c r="F44965">
        <v>253</v>
      </c>
      <c r="G44965" t="s">
        <v>162184</v>
      </c>
      <c r="H44965" t="s">
        <v>217401</v>
      </c>
      <c r="I44965" t="s">
        <v>258988</v>
      </c>
      <c r="J44965" t="s">
        <v>311926</v>
      </c>
    </row>
    <row r="44966" spans="1:10">
      <c r="A44966" t="s">
        <v>44774</v>
      </c>
      <c r="B44966" t="s">
        <v>100500</v>
      </c>
      <c r="C44966">
        <v>288858161</v>
      </c>
      <c r="D44966" t="s">
        <v>111324</v>
      </c>
      <c r="E44966" t="s">
        <v>112687</v>
      </c>
      <c r="F44966">
        <v>438</v>
      </c>
      <c r="G44966" t="s">
        <v>162185</v>
      </c>
      <c r="H44966" t="s">
        <v>217402</v>
      </c>
      <c r="J44966" t="s">
        <v>311927</v>
      </c>
    </row>
    <row r="44967" spans="1:10">
      <c r="A44967" t="s">
        <v>44775</v>
      </c>
      <c r="B44967" t="s">
        <v>100501</v>
      </c>
      <c r="C44967">
        <v>284129892</v>
      </c>
      <c r="D44967" t="s">
        <v>111324</v>
      </c>
      <c r="E44967" t="s">
        <v>112687</v>
      </c>
      <c r="F44967">
        <v>172</v>
      </c>
      <c r="G44967" t="s">
        <v>162186</v>
      </c>
      <c r="H44967" t="s">
        <v>217403</v>
      </c>
      <c r="I44967" t="s">
        <v>258989</v>
      </c>
      <c r="J44967" t="s">
        <v>311928</v>
      </c>
    </row>
    <row r="44968" spans="1:10">
      <c r="A44968" t="s">
        <v>44776</v>
      </c>
      <c r="B44968" t="s">
        <v>100502</v>
      </c>
      <c r="C44968">
        <v>288843817</v>
      </c>
      <c r="F44968">
        <v>58</v>
      </c>
      <c r="G44968" t="s">
        <v>162187</v>
      </c>
      <c r="H44968" t="s">
        <v>217404</v>
      </c>
      <c r="I44968" t="s">
        <v>258990</v>
      </c>
      <c r="J44968" t="s">
        <v>311929</v>
      </c>
    </row>
    <row r="44969" spans="1:10">
      <c r="A44969" t="s">
        <v>44777</v>
      </c>
      <c r="B44969" t="s">
        <v>100503</v>
      </c>
      <c r="C44969">
        <v>288843812</v>
      </c>
      <c r="D44969" t="s">
        <v>111344</v>
      </c>
      <c r="E44969" t="s">
        <v>113085</v>
      </c>
      <c r="F44969">
        <v>75</v>
      </c>
      <c r="G44969" t="s">
        <v>162188</v>
      </c>
      <c r="H44969" t="s">
        <v>217405</v>
      </c>
      <c r="I44969" t="s">
        <v>258991</v>
      </c>
      <c r="J44969" t="s">
        <v>311930</v>
      </c>
    </row>
    <row r="44970" spans="1:10">
      <c r="A44970" t="s">
        <v>44778</v>
      </c>
      <c r="B44970" t="s">
        <v>100504</v>
      </c>
      <c r="C44970">
        <v>283119321</v>
      </c>
      <c r="D44970" t="s">
        <v>111324</v>
      </c>
      <c r="E44970" t="s">
        <v>112687</v>
      </c>
      <c r="F44970">
        <v>120</v>
      </c>
      <c r="G44970" t="s">
        <v>162189</v>
      </c>
      <c r="H44970" t="s">
        <v>217406</v>
      </c>
      <c r="I44970" t="s">
        <v>258992</v>
      </c>
      <c r="J44970" t="s">
        <v>311931</v>
      </c>
    </row>
    <row r="44971" spans="1:10">
      <c r="A44971" t="s">
        <v>44779</v>
      </c>
      <c r="B44971" t="s">
        <v>100505</v>
      </c>
      <c r="C44971">
        <v>288843787</v>
      </c>
      <c r="F44971">
        <v>70</v>
      </c>
      <c r="G44971" t="s">
        <v>162190</v>
      </c>
      <c r="H44971" t="s">
        <v>217407</v>
      </c>
      <c r="J44971" t="s">
        <v>311932</v>
      </c>
    </row>
    <row r="44972" spans="1:10">
      <c r="A44972" t="s">
        <v>44780</v>
      </c>
      <c r="B44972" t="s">
        <v>100506</v>
      </c>
      <c r="C44972">
        <v>288843778</v>
      </c>
      <c r="D44972" t="s">
        <v>111324</v>
      </c>
      <c r="E44972" t="s">
        <v>115044</v>
      </c>
      <c r="F44972">
        <v>101</v>
      </c>
      <c r="G44972" t="s">
        <v>162191</v>
      </c>
      <c r="H44972" t="s">
        <v>217408</v>
      </c>
      <c r="I44972" t="s">
        <v>258993</v>
      </c>
      <c r="J44972" t="s">
        <v>311933</v>
      </c>
    </row>
    <row r="44973" spans="1:10">
      <c r="A44973" t="s">
        <v>44781</v>
      </c>
      <c r="B44973" t="s">
        <v>100507</v>
      </c>
      <c r="C44973">
        <v>291426709</v>
      </c>
      <c r="D44973" t="s">
        <v>112282</v>
      </c>
      <c r="E44973" t="s">
        <v>116321</v>
      </c>
      <c r="F44973">
        <v>58</v>
      </c>
      <c r="G44973" t="s">
        <v>162192</v>
      </c>
      <c r="H44973" t="s">
        <v>217409</v>
      </c>
      <c r="I44973" t="s">
        <v>258994</v>
      </c>
      <c r="J44973" t="s">
        <v>311934</v>
      </c>
    </row>
    <row r="44974" spans="1:10">
      <c r="A44974" t="s">
        <v>44782</v>
      </c>
      <c r="B44974" t="s">
        <v>100508</v>
      </c>
      <c r="C44974">
        <v>288843742</v>
      </c>
      <c r="D44974" t="s">
        <v>111324</v>
      </c>
      <c r="E44974" t="s">
        <v>115044</v>
      </c>
      <c r="F44974">
        <v>251</v>
      </c>
      <c r="G44974" t="s">
        <v>162193</v>
      </c>
      <c r="H44974" t="s">
        <v>217410</v>
      </c>
      <c r="J44974" t="s">
        <v>311935</v>
      </c>
    </row>
    <row r="44975" spans="1:10">
      <c r="A44975" t="s">
        <v>44783</v>
      </c>
      <c r="B44975" t="s">
        <v>100509</v>
      </c>
      <c r="C44975">
        <v>288843734</v>
      </c>
      <c r="D44975" t="s">
        <v>111338</v>
      </c>
      <c r="E44975" t="s">
        <v>112782</v>
      </c>
      <c r="F44975">
        <v>53</v>
      </c>
      <c r="G44975" t="s">
        <v>162194</v>
      </c>
      <c r="H44975" t="s">
        <v>217411</v>
      </c>
      <c r="I44975" t="s">
        <v>258995</v>
      </c>
      <c r="J44975" t="s">
        <v>311936</v>
      </c>
    </row>
    <row r="44976" spans="1:10">
      <c r="A44976" t="s">
        <v>44784</v>
      </c>
      <c r="B44976" t="s">
        <v>100510</v>
      </c>
      <c r="C44976">
        <v>288843730</v>
      </c>
      <c r="D44976" t="s">
        <v>111324</v>
      </c>
      <c r="E44976" t="s">
        <v>115044</v>
      </c>
      <c r="F44976">
        <v>26</v>
      </c>
      <c r="G44976" t="s">
        <v>162195</v>
      </c>
      <c r="H44976" t="s">
        <v>217412</v>
      </c>
      <c r="I44976" t="s">
        <v>258996</v>
      </c>
      <c r="J44976" t="s">
        <v>311937</v>
      </c>
    </row>
    <row r="44977" spans="1:10">
      <c r="A44977" t="s">
        <v>44785</v>
      </c>
      <c r="B44977" t="s">
        <v>100511</v>
      </c>
      <c r="C44977">
        <v>288858165</v>
      </c>
      <c r="F44977">
        <v>83</v>
      </c>
      <c r="G44977" t="s">
        <v>162196</v>
      </c>
      <c r="H44977" t="s">
        <v>217413</v>
      </c>
      <c r="I44977" t="s">
        <v>258997</v>
      </c>
      <c r="J44977" t="s">
        <v>311938</v>
      </c>
    </row>
    <row r="44978" spans="1:10">
      <c r="A44978" t="s">
        <v>44786</v>
      </c>
      <c r="B44978" t="s">
        <v>100512</v>
      </c>
      <c r="C44978">
        <v>288858157</v>
      </c>
      <c r="D44978" t="s">
        <v>111332</v>
      </c>
      <c r="E44978" t="s">
        <v>112725</v>
      </c>
      <c r="F44978">
        <v>97</v>
      </c>
      <c r="G44978" t="s">
        <v>162197</v>
      </c>
      <c r="H44978" t="s">
        <v>217414</v>
      </c>
      <c r="I44978" t="s">
        <v>258998</v>
      </c>
      <c r="J44978" t="s">
        <v>311939</v>
      </c>
    </row>
    <row r="44979" spans="1:10">
      <c r="A44979" t="s">
        <v>44787</v>
      </c>
      <c r="B44979" t="s">
        <v>100513</v>
      </c>
      <c r="C44979">
        <v>288843686</v>
      </c>
      <c r="D44979" t="s">
        <v>111332</v>
      </c>
      <c r="E44979" t="s">
        <v>112758</v>
      </c>
      <c r="F44979">
        <v>174</v>
      </c>
      <c r="G44979" t="s">
        <v>162198</v>
      </c>
      <c r="H44979" t="s">
        <v>217415</v>
      </c>
      <c r="J44979" t="s">
        <v>311940</v>
      </c>
    </row>
    <row r="44980" spans="1:10">
      <c r="A44980" t="s">
        <v>44788</v>
      </c>
      <c r="B44980" t="s">
        <v>100514</v>
      </c>
      <c r="C44980">
        <v>288843680</v>
      </c>
      <c r="F44980">
        <v>91</v>
      </c>
      <c r="G44980" t="s">
        <v>162199</v>
      </c>
      <c r="H44980" t="s">
        <v>217416</v>
      </c>
      <c r="I44980" t="s">
        <v>258999</v>
      </c>
      <c r="J44980" t="s">
        <v>311941</v>
      </c>
    </row>
    <row r="44981" spans="1:10">
      <c r="A44981" t="s">
        <v>44789</v>
      </c>
      <c r="B44981" t="s">
        <v>100515</v>
      </c>
      <c r="C44981">
        <v>288843675</v>
      </c>
      <c r="D44981" t="s">
        <v>111339</v>
      </c>
      <c r="E44981" t="s">
        <v>112775</v>
      </c>
      <c r="F44981">
        <v>145</v>
      </c>
      <c r="G44981" t="s">
        <v>162200</v>
      </c>
      <c r="H44981" t="s">
        <v>217417</v>
      </c>
      <c r="I44981" t="s">
        <v>259000</v>
      </c>
      <c r="J44981" t="s">
        <v>311942</v>
      </c>
    </row>
    <row r="44982" spans="1:10">
      <c r="A44982" t="s">
        <v>44790</v>
      </c>
      <c r="B44982" t="s">
        <v>100516</v>
      </c>
      <c r="C44982">
        <v>288858166</v>
      </c>
      <c r="D44982" t="s">
        <v>111324</v>
      </c>
      <c r="E44982" t="s">
        <v>116101</v>
      </c>
      <c r="F44982">
        <v>2994</v>
      </c>
      <c r="G44982" t="s">
        <v>162201</v>
      </c>
      <c r="H44982" t="s">
        <v>217418</v>
      </c>
      <c r="I44982" t="s">
        <v>259001</v>
      </c>
      <c r="J44982" t="s">
        <v>311943</v>
      </c>
    </row>
    <row r="44983" spans="1:10">
      <c r="A44983" t="s">
        <v>44791</v>
      </c>
      <c r="B44983" t="s">
        <v>100517</v>
      </c>
      <c r="C44983">
        <v>288858158</v>
      </c>
      <c r="D44983" t="s">
        <v>111334</v>
      </c>
      <c r="E44983" t="s">
        <v>112722</v>
      </c>
      <c r="F44983">
        <v>132</v>
      </c>
      <c r="G44983" t="s">
        <v>162202</v>
      </c>
      <c r="H44983" t="s">
        <v>217419</v>
      </c>
      <c r="I44983" t="s">
        <v>259002</v>
      </c>
      <c r="J44983" t="s">
        <v>311944</v>
      </c>
    </row>
    <row r="44984" spans="1:10">
      <c r="A44984" t="s">
        <v>44792</v>
      </c>
      <c r="B44984" t="s">
        <v>100518</v>
      </c>
      <c r="C44984">
        <v>288858168</v>
      </c>
      <c r="F44984">
        <v>143</v>
      </c>
      <c r="G44984" t="s">
        <v>162203</v>
      </c>
      <c r="H44984" t="s">
        <v>217420</v>
      </c>
      <c r="I44984" t="s">
        <v>259003</v>
      </c>
      <c r="J44984" t="s">
        <v>311945</v>
      </c>
    </row>
    <row r="44985" spans="1:10">
      <c r="A44985" t="s">
        <v>44793</v>
      </c>
      <c r="B44985" t="s">
        <v>100519</v>
      </c>
      <c r="C44985">
        <v>288858170</v>
      </c>
      <c r="D44985" t="s">
        <v>111324</v>
      </c>
      <c r="E44985" t="s">
        <v>112687</v>
      </c>
      <c r="F44985">
        <v>345</v>
      </c>
      <c r="G44985" t="s">
        <v>162204</v>
      </c>
      <c r="H44985" t="s">
        <v>217421</v>
      </c>
      <c r="I44985" t="s">
        <v>259004</v>
      </c>
      <c r="J44985" t="s">
        <v>311946</v>
      </c>
    </row>
    <row r="44986" spans="1:10">
      <c r="A44986" t="s">
        <v>44794</v>
      </c>
      <c r="B44986" t="s">
        <v>100520</v>
      </c>
      <c r="C44986">
        <v>288858167</v>
      </c>
      <c r="D44986" t="s">
        <v>111347</v>
      </c>
      <c r="E44986" t="s">
        <v>112724</v>
      </c>
      <c r="F44986">
        <v>639</v>
      </c>
      <c r="G44986" t="s">
        <v>162205</v>
      </c>
      <c r="H44986" t="s">
        <v>217422</v>
      </c>
      <c r="I44986" t="s">
        <v>259005</v>
      </c>
      <c r="J44986" t="s">
        <v>311947</v>
      </c>
    </row>
    <row r="44987" spans="1:10">
      <c r="A44987" t="s">
        <v>44795</v>
      </c>
      <c r="B44987" t="s">
        <v>100521</v>
      </c>
      <c r="C44987">
        <v>288858159</v>
      </c>
      <c r="D44987" t="s">
        <v>111324</v>
      </c>
      <c r="E44987" t="s">
        <v>112687</v>
      </c>
      <c r="F44987">
        <v>108</v>
      </c>
      <c r="G44987" t="s">
        <v>162206</v>
      </c>
      <c r="H44987" t="s">
        <v>217423</v>
      </c>
      <c r="I44987" t="s">
        <v>259006</v>
      </c>
      <c r="J44987" t="s">
        <v>311948</v>
      </c>
    </row>
    <row r="44988" spans="1:10">
      <c r="A44988" t="s">
        <v>44796</v>
      </c>
      <c r="B44988" t="s">
        <v>100522</v>
      </c>
      <c r="C44988">
        <v>288858160</v>
      </c>
      <c r="F44988">
        <v>123</v>
      </c>
      <c r="G44988" t="s">
        <v>162207</v>
      </c>
      <c r="H44988" t="s">
        <v>217424</v>
      </c>
      <c r="I44988" t="s">
        <v>259007</v>
      </c>
      <c r="J44988" t="s">
        <v>311949</v>
      </c>
    </row>
    <row r="44989" spans="1:10">
      <c r="A44989" t="s">
        <v>44797</v>
      </c>
      <c r="B44989" t="s">
        <v>100523</v>
      </c>
      <c r="C44989">
        <v>288858163</v>
      </c>
      <c r="F44989">
        <v>72</v>
      </c>
      <c r="G44989" t="s">
        <v>162208</v>
      </c>
      <c r="H44989" t="s">
        <v>217425</v>
      </c>
      <c r="I44989" t="s">
        <v>259008</v>
      </c>
      <c r="J44989" t="s">
        <v>311950</v>
      </c>
    </row>
    <row r="44990" spans="1:10">
      <c r="A44990" t="s">
        <v>44798</v>
      </c>
      <c r="B44990" t="s">
        <v>100524</v>
      </c>
      <c r="C44990">
        <v>288858171</v>
      </c>
      <c r="F44990">
        <v>43</v>
      </c>
      <c r="G44990" t="s">
        <v>162209</v>
      </c>
      <c r="H44990" t="s">
        <v>217426</v>
      </c>
      <c r="I44990" t="s">
        <v>259009</v>
      </c>
      <c r="J44990" t="s">
        <v>311951</v>
      </c>
    </row>
    <row r="44991" spans="1:10">
      <c r="A44991" t="s">
        <v>44799</v>
      </c>
      <c r="B44991" t="s">
        <v>100525</v>
      </c>
      <c r="C44991">
        <v>288843200</v>
      </c>
      <c r="F44991">
        <v>177</v>
      </c>
      <c r="G44991" t="s">
        <v>162210</v>
      </c>
      <c r="H44991" t="s">
        <v>217427</v>
      </c>
      <c r="I44991" t="s">
        <v>259010</v>
      </c>
      <c r="J44991" t="s">
        <v>311952</v>
      </c>
    </row>
    <row r="44992" spans="1:10">
      <c r="A44992" t="s">
        <v>44800</v>
      </c>
      <c r="B44992" t="s">
        <v>100526</v>
      </c>
      <c r="C44992">
        <v>288858169</v>
      </c>
      <c r="F44992">
        <v>75</v>
      </c>
      <c r="G44992" t="s">
        <v>162211</v>
      </c>
      <c r="H44992" t="s">
        <v>217428</v>
      </c>
      <c r="I44992" t="s">
        <v>259011</v>
      </c>
      <c r="J44992" t="s">
        <v>311953</v>
      </c>
    </row>
    <row r="44993" spans="1:10">
      <c r="A44993" t="s">
        <v>44801</v>
      </c>
      <c r="B44993" t="s">
        <v>100527</v>
      </c>
      <c r="C44993">
        <v>288838743</v>
      </c>
      <c r="F44993">
        <v>7</v>
      </c>
      <c r="G44993" t="s">
        <v>162212</v>
      </c>
      <c r="H44993" t="s">
        <v>217429</v>
      </c>
      <c r="I44993" t="s">
        <v>259012</v>
      </c>
      <c r="J44993" t="s">
        <v>311954</v>
      </c>
    </row>
    <row r="44994" spans="1:10">
      <c r="A44994" t="s">
        <v>44802</v>
      </c>
      <c r="B44994" t="s">
        <v>100528</v>
      </c>
      <c r="C44994">
        <v>288838742</v>
      </c>
      <c r="F44994">
        <v>19</v>
      </c>
      <c r="G44994" t="s">
        <v>162213</v>
      </c>
      <c r="H44994" t="s">
        <v>217430</v>
      </c>
      <c r="I44994" t="s">
        <v>259013</v>
      </c>
      <c r="J44994" t="s">
        <v>311955</v>
      </c>
    </row>
    <row r="44995" spans="1:10">
      <c r="A44995" t="s">
        <v>44803</v>
      </c>
      <c r="B44995" t="s">
        <v>100529</v>
      </c>
      <c r="C44995">
        <v>288858164</v>
      </c>
      <c r="F44995">
        <v>8480</v>
      </c>
      <c r="G44995" t="s">
        <v>162214</v>
      </c>
      <c r="H44995" t="s">
        <v>217431</v>
      </c>
      <c r="I44995" t="s">
        <v>259014</v>
      </c>
      <c r="J44995" t="s">
        <v>311956</v>
      </c>
    </row>
    <row r="44996" spans="1:10">
      <c r="A44996" t="s">
        <v>44804</v>
      </c>
      <c r="B44996" t="s">
        <v>100530</v>
      </c>
      <c r="C44996">
        <v>288833323</v>
      </c>
      <c r="F44996">
        <v>14</v>
      </c>
      <c r="G44996" t="s">
        <v>162215</v>
      </c>
      <c r="H44996" t="s">
        <v>217432</v>
      </c>
      <c r="J44996" t="s">
        <v>311957</v>
      </c>
    </row>
    <row r="44997" spans="1:10">
      <c r="A44997" t="s">
        <v>44805</v>
      </c>
      <c r="B44997" t="s">
        <v>100531</v>
      </c>
      <c r="C44997">
        <v>284129878</v>
      </c>
      <c r="D44997" t="s">
        <v>111892</v>
      </c>
      <c r="E44997" t="s">
        <v>114274</v>
      </c>
      <c r="F44997">
        <v>214</v>
      </c>
      <c r="G44997" t="s">
        <v>162216</v>
      </c>
      <c r="H44997" t="s">
        <v>217433</v>
      </c>
      <c r="J44997" t="s">
        <v>311958</v>
      </c>
    </row>
    <row r="44998" spans="1:10">
      <c r="A44998" t="s">
        <v>44806</v>
      </c>
      <c r="B44998" t="s">
        <v>100532</v>
      </c>
      <c r="C44998">
        <v>284130114</v>
      </c>
      <c r="D44998" t="s">
        <v>111892</v>
      </c>
      <c r="E44998" t="s">
        <v>114277</v>
      </c>
      <c r="F44998">
        <v>128</v>
      </c>
      <c r="G44998" t="s">
        <v>162217</v>
      </c>
      <c r="H44998" t="s">
        <v>217434</v>
      </c>
      <c r="I44998" t="s">
        <v>259015</v>
      </c>
      <c r="J44998" t="s">
        <v>311959</v>
      </c>
    </row>
    <row r="44999" spans="1:10">
      <c r="A44999" t="s">
        <v>44807</v>
      </c>
      <c r="B44999" t="s">
        <v>100533</v>
      </c>
      <c r="C44999">
        <v>288833303</v>
      </c>
      <c r="F44999">
        <v>335</v>
      </c>
      <c r="G44999" t="s">
        <v>162218</v>
      </c>
      <c r="H44999" t="s">
        <v>217435</v>
      </c>
      <c r="I44999" t="s">
        <v>259016</v>
      </c>
      <c r="J44999" t="s">
        <v>311960</v>
      </c>
    </row>
    <row r="45000" spans="1:10">
      <c r="A45000" t="s">
        <v>44808</v>
      </c>
      <c r="B45000" t="s">
        <v>100534</v>
      </c>
      <c r="C45000">
        <v>288833302</v>
      </c>
      <c r="F45000">
        <v>770</v>
      </c>
      <c r="G45000" t="s">
        <v>162219</v>
      </c>
      <c r="H45000" t="s">
        <v>217436</v>
      </c>
      <c r="I45000" t="s">
        <v>259017</v>
      </c>
      <c r="J45000" t="s">
        <v>311961</v>
      </c>
    </row>
    <row r="45001" spans="1:10">
      <c r="A45001" t="s">
        <v>44809</v>
      </c>
      <c r="B45001" t="s">
        <v>100535</v>
      </c>
      <c r="C45001">
        <v>288833313</v>
      </c>
      <c r="D45001" t="s">
        <v>111326</v>
      </c>
      <c r="E45001" t="s">
        <v>113677</v>
      </c>
      <c r="F45001">
        <v>47</v>
      </c>
      <c r="G45001" t="s">
        <v>162220</v>
      </c>
      <c r="H45001" t="s">
        <v>217437</v>
      </c>
      <c r="I45001" t="s">
        <v>259018</v>
      </c>
      <c r="J45001" t="s">
        <v>311962</v>
      </c>
    </row>
    <row r="45002" spans="1:10">
      <c r="A45002" t="s">
        <v>44810</v>
      </c>
      <c r="B45002" t="s">
        <v>100536</v>
      </c>
      <c r="C45002">
        <v>282424082</v>
      </c>
      <c r="F45002">
        <v>8490</v>
      </c>
      <c r="G45002" t="s">
        <v>162221</v>
      </c>
      <c r="H45002" t="s">
        <v>217438</v>
      </c>
      <c r="I45002" t="s">
        <v>259019</v>
      </c>
      <c r="J45002" t="s">
        <v>311963</v>
      </c>
    </row>
    <row r="45003" spans="1:10">
      <c r="A45003" t="s">
        <v>44811</v>
      </c>
      <c r="B45003" t="s">
        <v>100537</v>
      </c>
      <c r="C45003">
        <v>288833307</v>
      </c>
      <c r="D45003" t="s">
        <v>111362</v>
      </c>
      <c r="E45003" t="s">
        <v>114969</v>
      </c>
      <c r="F45003">
        <v>92</v>
      </c>
      <c r="G45003" t="s">
        <v>162222</v>
      </c>
      <c r="H45003" t="s">
        <v>217439</v>
      </c>
      <c r="I45003" t="s">
        <v>259020</v>
      </c>
      <c r="J45003" t="s">
        <v>311964</v>
      </c>
    </row>
    <row r="45004" spans="1:10">
      <c r="A45004" t="s">
        <v>44812</v>
      </c>
      <c r="B45004" t="s">
        <v>100538</v>
      </c>
      <c r="C45004">
        <v>284130019</v>
      </c>
      <c r="D45004" t="s">
        <v>111362</v>
      </c>
      <c r="E45004" t="s">
        <v>114969</v>
      </c>
      <c r="F45004">
        <v>7</v>
      </c>
      <c r="G45004" t="s">
        <v>162223</v>
      </c>
      <c r="H45004" t="s">
        <v>217440</v>
      </c>
      <c r="I45004" t="s">
        <v>259021</v>
      </c>
      <c r="J45004" t="s">
        <v>311965</v>
      </c>
    </row>
    <row r="45005" spans="1:10">
      <c r="A45005" t="s">
        <v>44813</v>
      </c>
      <c r="B45005" t="s">
        <v>100539</v>
      </c>
      <c r="C45005">
        <v>288833317</v>
      </c>
      <c r="D45005" t="s">
        <v>111362</v>
      </c>
      <c r="E45005" t="s">
        <v>114969</v>
      </c>
      <c r="F45005">
        <v>21</v>
      </c>
      <c r="G45005" t="s">
        <v>162224</v>
      </c>
      <c r="H45005" t="s">
        <v>217441</v>
      </c>
      <c r="J45005" t="s">
        <v>311966</v>
      </c>
    </row>
    <row r="45006" spans="1:10">
      <c r="A45006" t="s">
        <v>44814</v>
      </c>
      <c r="B45006" t="s">
        <v>100540</v>
      </c>
      <c r="C45006">
        <v>283480580</v>
      </c>
      <c r="D45006" t="s">
        <v>111362</v>
      </c>
      <c r="E45006" t="s">
        <v>115016</v>
      </c>
      <c r="F45006">
        <v>40</v>
      </c>
      <c r="G45006" t="s">
        <v>162225</v>
      </c>
      <c r="H45006" t="s">
        <v>217442</v>
      </c>
      <c r="I45006" t="s">
        <v>259022</v>
      </c>
      <c r="J45006" t="s">
        <v>311967</v>
      </c>
    </row>
    <row r="45007" spans="1:10">
      <c r="A45007" t="s">
        <v>44815</v>
      </c>
      <c r="B45007" t="s">
        <v>100541</v>
      </c>
      <c r="C45007">
        <v>288833305</v>
      </c>
      <c r="D45007" t="s">
        <v>111362</v>
      </c>
      <c r="E45007" t="s">
        <v>114969</v>
      </c>
      <c r="F45007">
        <v>72</v>
      </c>
      <c r="G45007" t="s">
        <v>162226</v>
      </c>
      <c r="H45007" t="s">
        <v>217443</v>
      </c>
      <c r="I45007" t="s">
        <v>259023</v>
      </c>
      <c r="J45007" t="s">
        <v>311968</v>
      </c>
    </row>
    <row r="45008" spans="1:10">
      <c r="A45008" t="s">
        <v>44816</v>
      </c>
      <c r="B45008" t="s">
        <v>100542</v>
      </c>
      <c r="C45008">
        <v>288822815</v>
      </c>
      <c r="D45008" t="s">
        <v>111362</v>
      </c>
      <c r="E45008" t="s">
        <v>114969</v>
      </c>
      <c r="F45008">
        <v>62</v>
      </c>
      <c r="G45008" t="s">
        <v>162227</v>
      </c>
      <c r="H45008" t="s">
        <v>217444</v>
      </c>
      <c r="I45008" t="s">
        <v>259024</v>
      </c>
      <c r="J45008" t="s">
        <v>311969</v>
      </c>
    </row>
    <row r="45009" spans="1:10">
      <c r="A45009" t="s">
        <v>44817</v>
      </c>
      <c r="B45009" t="s">
        <v>100543</v>
      </c>
      <c r="C45009">
        <v>283480578</v>
      </c>
      <c r="D45009" t="s">
        <v>111362</v>
      </c>
      <c r="E45009" t="s">
        <v>112753</v>
      </c>
      <c r="F45009">
        <v>34</v>
      </c>
      <c r="G45009" t="s">
        <v>162228</v>
      </c>
      <c r="H45009" t="s">
        <v>217445</v>
      </c>
      <c r="J45009" t="s">
        <v>311970</v>
      </c>
    </row>
    <row r="45010" spans="1:10">
      <c r="A45010" t="s">
        <v>44818</v>
      </c>
      <c r="B45010" t="s">
        <v>100544</v>
      </c>
      <c r="C45010">
        <v>288821765</v>
      </c>
      <c r="D45010" t="s">
        <v>111362</v>
      </c>
      <c r="E45010" t="s">
        <v>114969</v>
      </c>
      <c r="F45010">
        <v>70</v>
      </c>
      <c r="G45010" t="s">
        <v>162229</v>
      </c>
      <c r="H45010" t="s">
        <v>217446</v>
      </c>
      <c r="I45010" t="s">
        <v>259025</v>
      </c>
      <c r="J45010" t="s">
        <v>311971</v>
      </c>
    </row>
    <row r="45011" spans="1:10">
      <c r="A45011" t="s">
        <v>44819</v>
      </c>
      <c r="B45011" t="s">
        <v>100545</v>
      </c>
      <c r="C45011">
        <v>288820605</v>
      </c>
      <c r="D45011" t="s">
        <v>111362</v>
      </c>
      <c r="E45011" t="s">
        <v>114978</v>
      </c>
      <c r="F45011">
        <v>27</v>
      </c>
      <c r="G45011" t="s">
        <v>162230</v>
      </c>
      <c r="H45011" t="s">
        <v>217447</v>
      </c>
      <c r="J45011" t="s">
        <v>311972</v>
      </c>
    </row>
    <row r="45012" spans="1:10">
      <c r="A45012" t="s">
        <v>44820</v>
      </c>
      <c r="B45012" t="s">
        <v>100546</v>
      </c>
      <c r="C45012">
        <v>288820598</v>
      </c>
      <c r="D45012" t="s">
        <v>111324</v>
      </c>
      <c r="E45012" t="s">
        <v>115739</v>
      </c>
      <c r="F45012">
        <v>73</v>
      </c>
      <c r="G45012" t="s">
        <v>162231</v>
      </c>
      <c r="H45012" t="s">
        <v>217448</v>
      </c>
      <c r="I45012" t="s">
        <v>259026</v>
      </c>
      <c r="J45012" t="s">
        <v>311973</v>
      </c>
    </row>
    <row r="45013" spans="1:10">
      <c r="A45013" t="s">
        <v>44821</v>
      </c>
      <c r="B45013" t="s">
        <v>100547</v>
      </c>
      <c r="C45013">
        <v>288820555</v>
      </c>
      <c r="D45013" t="s">
        <v>111323</v>
      </c>
      <c r="E45013" t="s">
        <v>114623</v>
      </c>
      <c r="F45013">
        <v>148</v>
      </c>
      <c r="G45013" t="s">
        <v>162232</v>
      </c>
      <c r="H45013" t="s">
        <v>217449</v>
      </c>
      <c r="I45013" t="s">
        <v>259027</v>
      </c>
      <c r="J45013" t="s">
        <v>311974</v>
      </c>
    </row>
    <row r="45014" spans="1:10">
      <c r="A45014" t="s">
        <v>44821</v>
      </c>
      <c r="B45014" t="s">
        <v>100547</v>
      </c>
      <c r="C45014">
        <v>288820555</v>
      </c>
      <c r="D45014" t="s">
        <v>111323</v>
      </c>
      <c r="E45014" t="s">
        <v>114623</v>
      </c>
      <c r="F45014">
        <v>148</v>
      </c>
      <c r="G45014" t="s">
        <v>162232</v>
      </c>
      <c r="H45014" t="s">
        <v>217449</v>
      </c>
      <c r="I45014" t="s">
        <v>259027</v>
      </c>
      <c r="J45014" t="s">
        <v>311974</v>
      </c>
    </row>
    <row r="45015" spans="1:10">
      <c r="A45015" t="s">
        <v>44822</v>
      </c>
      <c r="B45015" t="s">
        <v>100548</v>
      </c>
      <c r="C45015">
        <v>288820552</v>
      </c>
      <c r="D45015" t="s">
        <v>111324</v>
      </c>
      <c r="E45015" t="s">
        <v>115044</v>
      </c>
      <c r="F45015">
        <v>58</v>
      </c>
      <c r="G45015" t="s">
        <v>162233</v>
      </c>
      <c r="H45015" t="s">
        <v>217450</v>
      </c>
      <c r="I45015" t="s">
        <v>259028</v>
      </c>
      <c r="J45015" t="s">
        <v>311975</v>
      </c>
    </row>
    <row r="45016" spans="1:10">
      <c r="A45016" t="s">
        <v>44823</v>
      </c>
      <c r="B45016" t="s">
        <v>100549</v>
      </c>
      <c r="C45016">
        <v>288820434</v>
      </c>
      <c r="D45016" t="s">
        <v>111362</v>
      </c>
      <c r="E45016" t="s">
        <v>112762</v>
      </c>
      <c r="F45016">
        <v>205</v>
      </c>
      <c r="G45016" t="s">
        <v>162234</v>
      </c>
      <c r="H45016" t="s">
        <v>217451</v>
      </c>
      <c r="I45016" t="s">
        <v>259029</v>
      </c>
      <c r="J45016" t="s">
        <v>311976</v>
      </c>
    </row>
    <row r="45017" spans="1:10">
      <c r="A45017" t="s">
        <v>44824</v>
      </c>
      <c r="B45017" t="s">
        <v>100550</v>
      </c>
      <c r="C45017">
        <v>285275323</v>
      </c>
      <c r="D45017" t="s">
        <v>111335</v>
      </c>
      <c r="E45017" t="s">
        <v>115021</v>
      </c>
      <c r="F45017">
        <v>384</v>
      </c>
      <c r="G45017" t="s">
        <v>162235</v>
      </c>
      <c r="H45017" t="s">
        <v>217452</v>
      </c>
      <c r="I45017" t="s">
        <v>259030</v>
      </c>
      <c r="J45017" t="s">
        <v>311977</v>
      </c>
    </row>
    <row r="45018" spans="1:10">
      <c r="A45018" t="s">
        <v>44825</v>
      </c>
      <c r="B45018" t="s">
        <v>100551</v>
      </c>
      <c r="C45018">
        <v>288833300</v>
      </c>
      <c r="F45018">
        <v>4</v>
      </c>
      <c r="G45018" t="s">
        <v>162236</v>
      </c>
      <c r="H45018" t="s">
        <v>217453</v>
      </c>
      <c r="I45018" t="s">
        <v>259031</v>
      </c>
      <c r="J45018" t="s">
        <v>311978</v>
      </c>
    </row>
    <row r="45019" spans="1:10">
      <c r="A45019" t="s">
        <v>33444</v>
      </c>
      <c r="B45019" t="s">
        <v>100552</v>
      </c>
      <c r="C45019">
        <v>288833299</v>
      </c>
      <c r="F45019">
        <v>7</v>
      </c>
      <c r="G45019" t="s">
        <v>162237</v>
      </c>
      <c r="H45019" t="s">
        <v>217454</v>
      </c>
      <c r="I45019" t="s">
        <v>259032</v>
      </c>
      <c r="J45019" t="s">
        <v>311979</v>
      </c>
    </row>
    <row r="45020" spans="1:10">
      <c r="A45020" t="s">
        <v>44826</v>
      </c>
      <c r="B45020" t="s">
        <v>100553</v>
      </c>
      <c r="C45020">
        <v>288833298</v>
      </c>
      <c r="F45020">
        <v>18</v>
      </c>
      <c r="G45020" t="s">
        <v>162238</v>
      </c>
      <c r="H45020" t="s">
        <v>217455</v>
      </c>
      <c r="I45020" t="s">
        <v>259033</v>
      </c>
      <c r="J45020" t="s">
        <v>311980</v>
      </c>
    </row>
    <row r="45021" spans="1:10">
      <c r="A45021" t="s">
        <v>44827</v>
      </c>
      <c r="B45021" t="s">
        <v>100554</v>
      </c>
      <c r="C45021">
        <v>288833306</v>
      </c>
      <c r="F45021">
        <v>260</v>
      </c>
      <c r="G45021" t="s">
        <v>162239</v>
      </c>
      <c r="H45021" t="s">
        <v>217456</v>
      </c>
      <c r="I45021" t="s">
        <v>259034</v>
      </c>
      <c r="J45021" t="s">
        <v>311981</v>
      </c>
    </row>
    <row r="45022" spans="1:10">
      <c r="A45022" t="s">
        <v>44828</v>
      </c>
      <c r="B45022" t="s">
        <v>100555</v>
      </c>
      <c r="C45022">
        <v>288817401</v>
      </c>
      <c r="F45022">
        <v>46</v>
      </c>
      <c r="G45022" t="s">
        <v>162240</v>
      </c>
      <c r="H45022" t="s">
        <v>217457</v>
      </c>
      <c r="I45022" t="s">
        <v>259035</v>
      </c>
      <c r="J45022" t="s">
        <v>311982</v>
      </c>
    </row>
    <row r="45023" spans="1:10">
      <c r="A45023" t="s">
        <v>44829</v>
      </c>
      <c r="B45023" t="s">
        <v>100556</v>
      </c>
      <c r="C45023">
        <v>288817396</v>
      </c>
      <c r="F45023">
        <v>55</v>
      </c>
      <c r="G45023" t="s">
        <v>162241</v>
      </c>
      <c r="H45023" t="s">
        <v>217458</v>
      </c>
      <c r="I45023" t="s">
        <v>259036</v>
      </c>
      <c r="J45023" t="s">
        <v>311983</v>
      </c>
    </row>
    <row r="45024" spans="1:10">
      <c r="A45024" t="s">
        <v>26513</v>
      </c>
      <c r="B45024" t="s">
        <v>100557</v>
      </c>
      <c r="C45024">
        <v>288817358</v>
      </c>
      <c r="F45024">
        <v>149</v>
      </c>
      <c r="G45024" t="s">
        <v>162242</v>
      </c>
      <c r="H45024" t="s">
        <v>217459</v>
      </c>
      <c r="I45024" t="s">
        <v>259037</v>
      </c>
      <c r="J45024" t="s">
        <v>311984</v>
      </c>
    </row>
    <row r="45025" spans="1:10">
      <c r="A45025" t="s">
        <v>44830</v>
      </c>
      <c r="B45025" t="s">
        <v>100558</v>
      </c>
      <c r="C45025">
        <v>288833297</v>
      </c>
      <c r="F45025">
        <v>68</v>
      </c>
      <c r="G45025" t="s">
        <v>162243</v>
      </c>
      <c r="H45025" t="s">
        <v>217460</v>
      </c>
      <c r="I45025" t="s">
        <v>259038</v>
      </c>
      <c r="J45025" t="s">
        <v>311985</v>
      </c>
    </row>
    <row r="45026" spans="1:10">
      <c r="A45026" t="s">
        <v>44831</v>
      </c>
      <c r="B45026" t="s">
        <v>100559</v>
      </c>
      <c r="C45026">
        <v>288817111</v>
      </c>
      <c r="F45026">
        <v>22</v>
      </c>
      <c r="G45026" t="s">
        <v>162244</v>
      </c>
      <c r="H45026" t="s">
        <v>217461</v>
      </c>
      <c r="J45026" t="s">
        <v>311986</v>
      </c>
    </row>
    <row r="45027" spans="1:10">
      <c r="A45027" t="s">
        <v>44832</v>
      </c>
      <c r="B45027" t="s">
        <v>100560</v>
      </c>
      <c r="C45027">
        <v>288817099</v>
      </c>
      <c r="D45027" t="s">
        <v>111324</v>
      </c>
      <c r="E45027" t="s">
        <v>115044</v>
      </c>
      <c r="F45027">
        <v>252</v>
      </c>
      <c r="G45027" t="s">
        <v>162245</v>
      </c>
      <c r="H45027" t="s">
        <v>217462</v>
      </c>
      <c r="I45027" t="s">
        <v>259039</v>
      </c>
      <c r="J45027" t="s">
        <v>311987</v>
      </c>
    </row>
    <row r="45028" spans="1:10">
      <c r="A45028" t="s">
        <v>44833</v>
      </c>
      <c r="B45028" t="s">
        <v>100561</v>
      </c>
      <c r="C45028">
        <v>288833312</v>
      </c>
      <c r="F45028">
        <v>5</v>
      </c>
      <c r="G45028" t="s">
        <v>162246</v>
      </c>
      <c r="H45028" t="s">
        <v>217463</v>
      </c>
      <c r="I45028" t="s">
        <v>259040</v>
      </c>
      <c r="J45028" t="s">
        <v>311988</v>
      </c>
    </row>
    <row r="45029" spans="1:10">
      <c r="A45029" t="s">
        <v>44834</v>
      </c>
      <c r="B45029" t="s">
        <v>100562</v>
      </c>
      <c r="C45029">
        <v>288816782</v>
      </c>
      <c r="D45029" t="s">
        <v>111356</v>
      </c>
      <c r="E45029" t="s">
        <v>112817</v>
      </c>
      <c r="F45029">
        <v>88</v>
      </c>
      <c r="G45029" t="s">
        <v>162247</v>
      </c>
      <c r="H45029" t="s">
        <v>217464</v>
      </c>
      <c r="I45029" t="s">
        <v>259041</v>
      </c>
      <c r="J45029" t="s">
        <v>311989</v>
      </c>
    </row>
    <row r="45030" spans="1:10">
      <c r="A45030" t="s">
        <v>44835</v>
      </c>
      <c r="B45030" t="s">
        <v>100563</v>
      </c>
      <c r="C45030">
        <v>288816579</v>
      </c>
      <c r="D45030" t="s">
        <v>111335</v>
      </c>
      <c r="E45030" t="s">
        <v>112695</v>
      </c>
      <c r="F45030">
        <v>175</v>
      </c>
      <c r="G45030" t="s">
        <v>162248</v>
      </c>
      <c r="H45030" t="s">
        <v>217465</v>
      </c>
      <c r="I45030" t="s">
        <v>259042</v>
      </c>
      <c r="J45030" t="s">
        <v>311990</v>
      </c>
    </row>
    <row r="45031" spans="1:10">
      <c r="A45031" t="s">
        <v>44836</v>
      </c>
      <c r="B45031" t="s">
        <v>100564</v>
      </c>
      <c r="C45031">
        <v>288816544</v>
      </c>
      <c r="F45031">
        <v>44</v>
      </c>
      <c r="G45031" t="s">
        <v>162249</v>
      </c>
      <c r="H45031" t="s">
        <v>217466</v>
      </c>
      <c r="I45031" t="s">
        <v>259043</v>
      </c>
      <c r="J45031" t="s">
        <v>311991</v>
      </c>
    </row>
    <row r="45032" spans="1:10">
      <c r="A45032" t="s">
        <v>44837</v>
      </c>
      <c r="B45032" t="s">
        <v>100565</v>
      </c>
      <c r="C45032">
        <v>288833296</v>
      </c>
      <c r="F45032">
        <v>17</v>
      </c>
      <c r="G45032" t="s">
        <v>162250</v>
      </c>
      <c r="H45032" t="s">
        <v>217467</v>
      </c>
      <c r="I45032" t="s">
        <v>259044</v>
      </c>
      <c r="J45032" t="s">
        <v>311992</v>
      </c>
    </row>
    <row r="45033" spans="1:10">
      <c r="A45033" t="s">
        <v>44838</v>
      </c>
      <c r="B45033" t="s">
        <v>100566</v>
      </c>
      <c r="C45033">
        <v>288816282</v>
      </c>
      <c r="D45033" t="s">
        <v>111362</v>
      </c>
      <c r="E45033" t="s">
        <v>114976</v>
      </c>
      <c r="F45033">
        <v>117</v>
      </c>
      <c r="G45033" t="s">
        <v>162251</v>
      </c>
      <c r="H45033" t="s">
        <v>217468</v>
      </c>
      <c r="I45033" t="s">
        <v>259045</v>
      </c>
      <c r="J45033" t="s">
        <v>311993</v>
      </c>
    </row>
    <row r="45034" spans="1:10">
      <c r="A45034" t="s">
        <v>44839</v>
      </c>
      <c r="B45034" t="s">
        <v>100567</v>
      </c>
      <c r="C45034">
        <v>288816280</v>
      </c>
      <c r="D45034" t="s">
        <v>111343</v>
      </c>
      <c r="E45034" t="s">
        <v>112711</v>
      </c>
      <c r="F45034">
        <v>32</v>
      </c>
      <c r="G45034" t="s">
        <v>162252</v>
      </c>
      <c r="H45034" t="s">
        <v>217469</v>
      </c>
      <c r="I45034" t="s">
        <v>259046</v>
      </c>
      <c r="J45034" t="s">
        <v>311994</v>
      </c>
    </row>
    <row r="45035" spans="1:10">
      <c r="A45035" t="s">
        <v>3066</v>
      </c>
      <c r="B45035" t="s">
        <v>100568</v>
      </c>
      <c r="C45035">
        <v>284847851</v>
      </c>
      <c r="F45035">
        <v>15</v>
      </c>
      <c r="G45035" t="s">
        <v>162253</v>
      </c>
      <c r="H45035" t="s">
        <v>217470</v>
      </c>
      <c r="I45035" t="s">
        <v>259047</v>
      </c>
      <c r="J45035" t="s">
        <v>311995</v>
      </c>
    </row>
    <row r="45036" spans="1:10">
      <c r="A45036" t="s">
        <v>44840</v>
      </c>
      <c r="B45036" t="s">
        <v>100569</v>
      </c>
      <c r="C45036">
        <v>288833304</v>
      </c>
      <c r="D45036" t="s">
        <v>111340</v>
      </c>
      <c r="E45036" t="s">
        <v>112819</v>
      </c>
      <c r="F45036">
        <v>246</v>
      </c>
      <c r="G45036" t="s">
        <v>162254</v>
      </c>
      <c r="H45036" t="s">
        <v>217471</v>
      </c>
      <c r="I45036" t="s">
        <v>259048</v>
      </c>
      <c r="J45036" t="s">
        <v>311996</v>
      </c>
    </row>
    <row r="45037" spans="1:10">
      <c r="A45037" t="s">
        <v>44841</v>
      </c>
      <c r="B45037" t="s">
        <v>100570</v>
      </c>
      <c r="C45037">
        <v>284129818</v>
      </c>
      <c r="D45037" t="s">
        <v>111324</v>
      </c>
      <c r="E45037" t="s">
        <v>115161</v>
      </c>
      <c r="F45037">
        <v>79</v>
      </c>
      <c r="G45037" t="s">
        <v>162255</v>
      </c>
      <c r="H45037" t="s">
        <v>217472</v>
      </c>
      <c r="I45037" t="s">
        <v>259049</v>
      </c>
      <c r="J45037" t="s">
        <v>311997</v>
      </c>
    </row>
    <row r="45038" spans="1:10">
      <c r="A45038" t="s">
        <v>44842</v>
      </c>
      <c r="B45038" t="s">
        <v>100571</v>
      </c>
      <c r="C45038">
        <v>288800289</v>
      </c>
      <c r="F45038">
        <v>73</v>
      </c>
      <c r="G45038" t="s">
        <v>162256</v>
      </c>
      <c r="H45038" t="s">
        <v>217473</v>
      </c>
      <c r="J45038" t="s">
        <v>311998</v>
      </c>
    </row>
    <row r="45039" spans="1:10">
      <c r="A45039" t="s">
        <v>44843</v>
      </c>
      <c r="B45039" t="s">
        <v>100572</v>
      </c>
      <c r="C45039">
        <v>288800283</v>
      </c>
      <c r="F45039">
        <v>45</v>
      </c>
      <c r="G45039" t="s">
        <v>162257</v>
      </c>
      <c r="H45039" t="s">
        <v>217474</v>
      </c>
      <c r="I45039" t="s">
        <v>259050</v>
      </c>
      <c r="J45039" t="s">
        <v>311999</v>
      </c>
    </row>
    <row r="45040" spans="1:10">
      <c r="A45040" t="s">
        <v>44844</v>
      </c>
      <c r="B45040" t="s">
        <v>100573</v>
      </c>
      <c r="C45040">
        <v>288800251</v>
      </c>
      <c r="D45040" t="s">
        <v>111341</v>
      </c>
      <c r="E45040" t="s">
        <v>114943</v>
      </c>
      <c r="F45040">
        <v>81</v>
      </c>
      <c r="G45040" t="s">
        <v>162258</v>
      </c>
      <c r="H45040" t="s">
        <v>217475</v>
      </c>
      <c r="I45040" t="s">
        <v>259051</v>
      </c>
      <c r="J45040" t="s">
        <v>312000</v>
      </c>
    </row>
    <row r="45041" spans="1:10">
      <c r="A45041" t="s">
        <v>44845</v>
      </c>
      <c r="B45041" t="s">
        <v>100574</v>
      </c>
      <c r="C45041">
        <v>288800248</v>
      </c>
      <c r="D45041" t="s">
        <v>111324</v>
      </c>
      <c r="E45041" t="s">
        <v>116025</v>
      </c>
      <c r="F45041">
        <v>52</v>
      </c>
      <c r="G45041" t="s">
        <v>162259</v>
      </c>
      <c r="H45041" t="s">
        <v>217476</v>
      </c>
      <c r="I45041" t="s">
        <v>259052</v>
      </c>
      <c r="J45041" t="s">
        <v>312001</v>
      </c>
    </row>
    <row r="45042" spans="1:10">
      <c r="A45042" t="s">
        <v>44846</v>
      </c>
      <c r="B45042" t="s">
        <v>100575</v>
      </c>
      <c r="C45042">
        <v>283107544</v>
      </c>
      <c r="F45042">
        <v>88</v>
      </c>
      <c r="G45042" t="s">
        <v>162260</v>
      </c>
      <c r="H45042" t="s">
        <v>217477</v>
      </c>
      <c r="J45042" t="s">
        <v>312002</v>
      </c>
    </row>
    <row r="45043" spans="1:10">
      <c r="A45043" t="s">
        <v>44847</v>
      </c>
      <c r="B45043" t="s">
        <v>100576</v>
      </c>
      <c r="C45043">
        <v>283120740</v>
      </c>
      <c r="D45043" t="s">
        <v>111324</v>
      </c>
      <c r="E45043" t="s">
        <v>115050</v>
      </c>
      <c r="F45043">
        <v>71</v>
      </c>
      <c r="G45043" t="s">
        <v>162261</v>
      </c>
      <c r="H45043" t="s">
        <v>217478</v>
      </c>
      <c r="I45043" t="s">
        <v>259053</v>
      </c>
      <c r="J45043" t="s">
        <v>312003</v>
      </c>
    </row>
    <row r="45044" spans="1:10">
      <c r="A45044" t="s">
        <v>44848</v>
      </c>
      <c r="B45044" t="s">
        <v>100577</v>
      </c>
      <c r="C45044">
        <v>288798873</v>
      </c>
      <c r="D45044" t="s">
        <v>111335</v>
      </c>
      <c r="E45044" t="s">
        <v>115020</v>
      </c>
      <c r="F45044">
        <v>98</v>
      </c>
      <c r="G45044" t="s">
        <v>162262</v>
      </c>
      <c r="H45044" t="s">
        <v>217479</v>
      </c>
      <c r="I45044" t="s">
        <v>259054</v>
      </c>
      <c r="J45044" t="s">
        <v>312004</v>
      </c>
    </row>
    <row r="45045" spans="1:10">
      <c r="A45045" t="s">
        <v>44849</v>
      </c>
      <c r="B45045" t="s">
        <v>100578</v>
      </c>
      <c r="C45045">
        <v>288798638</v>
      </c>
      <c r="D45045" t="s">
        <v>111332</v>
      </c>
      <c r="E45045" t="s">
        <v>112806</v>
      </c>
      <c r="F45045">
        <v>210</v>
      </c>
      <c r="G45045" t="s">
        <v>162263</v>
      </c>
      <c r="H45045" t="s">
        <v>217480</v>
      </c>
      <c r="I45045" t="s">
        <v>259055</v>
      </c>
      <c r="J45045" t="s">
        <v>312005</v>
      </c>
    </row>
    <row r="45046" spans="1:10">
      <c r="A45046" t="s">
        <v>44850</v>
      </c>
      <c r="B45046" t="s">
        <v>100579</v>
      </c>
      <c r="C45046">
        <v>288798284</v>
      </c>
      <c r="F45046">
        <v>88</v>
      </c>
      <c r="G45046" t="s">
        <v>162264</v>
      </c>
      <c r="H45046" t="s">
        <v>217481</v>
      </c>
      <c r="I45046" t="s">
        <v>259056</v>
      </c>
      <c r="J45046" t="s">
        <v>312006</v>
      </c>
    </row>
    <row r="45047" spans="1:10">
      <c r="A45047" t="s">
        <v>44851</v>
      </c>
      <c r="B45047" t="s">
        <v>100580</v>
      </c>
      <c r="C45047">
        <v>288798272</v>
      </c>
      <c r="D45047" t="s">
        <v>111892</v>
      </c>
      <c r="E45047" t="s">
        <v>114276</v>
      </c>
      <c r="F45047">
        <v>131</v>
      </c>
      <c r="G45047" t="s">
        <v>162265</v>
      </c>
      <c r="H45047" t="s">
        <v>217482</v>
      </c>
      <c r="I45047" t="s">
        <v>259057</v>
      </c>
      <c r="J45047" t="s">
        <v>312007</v>
      </c>
    </row>
    <row r="45048" spans="1:10">
      <c r="A45048" t="s">
        <v>44852</v>
      </c>
      <c r="B45048" t="s">
        <v>100581</v>
      </c>
      <c r="C45048">
        <v>225049008</v>
      </c>
      <c r="D45048" t="s">
        <v>111340</v>
      </c>
      <c r="E45048" t="s">
        <v>112705</v>
      </c>
      <c r="F45048">
        <v>36</v>
      </c>
      <c r="G45048" t="s">
        <v>162266</v>
      </c>
      <c r="H45048" t="s">
        <v>217483</v>
      </c>
      <c r="J45048" t="s">
        <v>312008</v>
      </c>
    </row>
    <row r="45049" spans="1:10">
      <c r="A45049" t="s">
        <v>44853</v>
      </c>
      <c r="B45049" t="s">
        <v>100582</v>
      </c>
      <c r="C45049">
        <v>288798250</v>
      </c>
      <c r="D45049" t="s">
        <v>111362</v>
      </c>
      <c r="E45049" t="s">
        <v>112554</v>
      </c>
      <c r="F45049">
        <v>247</v>
      </c>
      <c r="G45049" t="s">
        <v>162267</v>
      </c>
      <c r="H45049" t="s">
        <v>217484</v>
      </c>
      <c r="I45049" t="s">
        <v>259058</v>
      </c>
      <c r="J45049" t="s">
        <v>312009</v>
      </c>
    </row>
    <row r="45050" spans="1:10">
      <c r="A45050" t="s">
        <v>44854</v>
      </c>
      <c r="B45050" t="s">
        <v>100583</v>
      </c>
      <c r="C45050">
        <v>288798246</v>
      </c>
      <c r="F45050">
        <v>100</v>
      </c>
      <c r="G45050" t="s">
        <v>162268</v>
      </c>
      <c r="H45050" t="s">
        <v>217485</v>
      </c>
      <c r="I45050" t="s">
        <v>259059</v>
      </c>
      <c r="J45050" t="s">
        <v>312010</v>
      </c>
    </row>
    <row r="45051" spans="1:10">
      <c r="A45051" t="s">
        <v>44855</v>
      </c>
      <c r="B45051" t="s">
        <v>100584</v>
      </c>
      <c r="C45051">
        <v>288798239</v>
      </c>
      <c r="D45051" t="s">
        <v>111324</v>
      </c>
      <c r="E45051" t="s">
        <v>115129</v>
      </c>
      <c r="F45051">
        <v>188</v>
      </c>
      <c r="G45051" t="s">
        <v>162269</v>
      </c>
      <c r="H45051" t="s">
        <v>217486</v>
      </c>
      <c r="I45051" t="s">
        <v>259060</v>
      </c>
      <c r="J45051" t="s">
        <v>312011</v>
      </c>
    </row>
    <row r="45052" spans="1:10">
      <c r="A45052" t="s">
        <v>44856</v>
      </c>
      <c r="B45052" t="s">
        <v>100585</v>
      </c>
      <c r="C45052">
        <v>284200740</v>
      </c>
      <c r="D45052" t="s">
        <v>111324</v>
      </c>
      <c r="E45052" t="s">
        <v>115057</v>
      </c>
      <c r="F45052">
        <v>101</v>
      </c>
      <c r="G45052" t="s">
        <v>162270</v>
      </c>
      <c r="H45052" t="s">
        <v>217487</v>
      </c>
      <c r="I45052" t="s">
        <v>259061</v>
      </c>
      <c r="J45052" t="s">
        <v>312012</v>
      </c>
    </row>
    <row r="45053" spans="1:10">
      <c r="A45053" t="s">
        <v>44857</v>
      </c>
      <c r="B45053" t="s">
        <v>100586</v>
      </c>
      <c r="C45053">
        <v>288798203</v>
      </c>
      <c r="F45053">
        <v>421</v>
      </c>
      <c r="G45053" t="s">
        <v>162271</v>
      </c>
      <c r="H45053" t="s">
        <v>217488</v>
      </c>
      <c r="I45053" t="s">
        <v>259062</v>
      </c>
      <c r="J45053" t="s">
        <v>312013</v>
      </c>
    </row>
    <row r="45054" spans="1:10">
      <c r="A45054" t="s">
        <v>44858</v>
      </c>
      <c r="B45054" t="s">
        <v>100587</v>
      </c>
      <c r="C45054">
        <v>288797888</v>
      </c>
      <c r="D45054" t="s">
        <v>112283</v>
      </c>
      <c r="E45054" t="s">
        <v>116322</v>
      </c>
      <c r="F45054">
        <v>562</v>
      </c>
      <c r="G45054" t="s">
        <v>162272</v>
      </c>
      <c r="H45054" t="s">
        <v>217489</v>
      </c>
      <c r="J45054" t="s">
        <v>312014</v>
      </c>
    </row>
    <row r="45055" spans="1:10">
      <c r="A45055" t="s">
        <v>44859</v>
      </c>
      <c r="B45055" t="s">
        <v>100588</v>
      </c>
      <c r="C45055">
        <v>288833294</v>
      </c>
      <c r="D45055" t="s">
        <v>111344</v>
      </c>
      <c r="E45055" t="s">
        <v>112712</v>
      </c>
      <c r="F45055">
        <v>65</v>
      </c>
      <c r="G45055" t="s">
        <v>162273</v>
      </c>
      <c r="H45055" t="s">
        <v>217490</v>
      </c>
      <c r="I45055" t="s">
        <v>259063</v>
      </c>
      <c r="J45055" t="s">
        <v>312015</v>
      </c>
    </row>
    <row r="45056" spans="1:10">
      <c r="A45056" t="s">
        <v>44860</v>
      </c>
      <c r="B45056" t="s">
        <v>100589</v>
      </c>
      <c r="C45056">
        <v>288795276</v>
      </c>
      <c r="D45056" t="s">
        <v>111341</v>
      </c>
      <c r="E45056" t="s">
        <v>114938</v>
      </c>
      <c r="F45056">
        <v>94</v>
      </c>
      <c r="G45056" t="s">
        <v>162274</v>
      </c>
      <c r="H45056" t="s">
        <v>217491</v>
      </c>
      <c r="J45056" t="s">
        <v>312016</v>
      </c>
    </row>
    <row r="45057" spans="1:10">
      <c r="A45057" t="s">
        <v>44861</v>
      </c>
      <c r="B45057" t="s">
        <v>100590</v>
      </c>
      <c r="C45057">
        <v>288788264</v>
      </c>
      <c r="F45057">
        <v>39</v>
      </c>
      <c r="G45057" t="s">
        <v>162275</v>
      </c>
      <c r="H45057" t="s">
        <v>217492</v>
      </c>
      <c r="I45057" t="s">
        <v>259064</v>
      </c>
      <c r="J45057" t="s">
        <v>312017</v>
      </c>
    </row>
    <row r="45058" spans="1:10">
      <c r="A45058" t="s">
        <v>44862</v>
      </c>
      <c r="B45058" t="s">
        <v>100591</v>
      </c>
      <c r="C45058">
        <v>288833310</v>
      </c>
      <c r="D45058" t="s">
        <v>111343</v>
      </c>
      <c r="E45058" t="s">
        <v>113908</v>
      </c>
      <c r="F45058">
        <v>30</v>
      </c>
      <c r="G45058" t="s">
        <v>162276</v>
      </c>
      <c r="H45058" t="s">
        <v>217493</v>
      </c>
      <c r="I45058" t="s">
        <v>259065</v>
      </c>
      <c r="J45058" t="s">
        <v>312018</v>
      </c>
    </row>
    <row r="45059" spans="1:10">
      <c r="A45059" t="s">
        <v>44863</v>
      </c>
      <c r="B45059" t="s">
        <v>100592</v>
      </c>
      <c r="C45059">
        <v>288833308</v>
      </c>
      <c r="F45059">
        <v>966</v>
      </c>
      <c r="G45059" t="s">
        <v>162277</v>
      </c>
      <c r="H45059" t="s">
        <v>217494</v>
      </c>
      <c r="I45059" t="s">
        <v>259066</v>
      </c>
      <c r="J45059" t="s">
        <v>312019</v>
      </c>
    </row>
    <row r="45060" spans="1:10">
      <c r="A45060" t="s">
        <v>44864</v>
      </c>
      <c r="B45060" t="s">
        <v>100593</v>
      </c>
      <c r="C45060">
        <v>288833318</v>
      </c>
      <c r="F45060">
        <v>18</v>
      </c>
      <c r="G45060" t="s">
        <v>162278</v>
      </c>
      <c r="H45060" t="s">
        <v>217495</v>
      </c>
      <c r="I45060" t="s">
        <v>259067</v>
      </c>
      <c r="J45060" t="s">
        <v>312020</v>
      </c>
    </row>
    <row r="45061" spans="1:10">
      <c r="A45061" t="s">
        <v>44865</v>
      </c>
      <c r="B45061" t="s">
        <v>100594</v>
      </c>
      <c r="C45061">
        <v>288753562</v>
      </c>
      <c r="F45061">
        <v>74</v>
      </c>
      <c r="G45061" t="s">
        <v>162279</v>
      </c>
      <c r="H45061" t="s">
        <v>217496</v>
      </c>
      <c r="I45061" t="s">
        <v>259068</v>
      </c>
      <c r="J45061" t="s">
        <v>312021</v>
      </c>
    </row>
    <row r="45062" spans="1:10">
      <c r="A45062" t="s">
        <v>44866</v>
      </c>
      <c r="B45062" t="s">
        <v>100595</v>
      </c>
      <c r="C45062">
        <v>288734577</v>
      </c>
      <c r="D45062" t="s">
        <v>111324</v>
      </c>
      <c r="E45062" t="s">
        <v>116175</v>
      </c>
      <c r="F45062">
        <v>16</v>
      </c>
      <c r="G45062" t="s">
        <v>162280</v>
      </c>
      <c r="H45062" t="s">
        <v>217497</v>
      </c>
      <c r="I45062" t="s">
        <v>259069</v>
      </c>
      <c r="J45062" t="s">
        <v>312022</v>
      </c>
    </row>
    <row r="45063" spans="1:10">
      <c r="A45063" t="s">
        <v>44867</v>
      </c>
      <c r="B45063" t="s">
        <v>100596</v>
      </c>
      <c r="C45063">
        <v>288732141</v>
      </c>
      <c r="D45063" t="s">
        <v>111362</v>
      </c>
      <c r="E45063" t="s">
        <v>114976</v>
      </c>
      <c r="F45063">
        <v>254</v>
      </c>
      <c r="G45063" t="s">
        <v>162281</v>
      </c>
      <c r="H45063" t="s">
        <v>217498</v>
      </c>
      <c r="I45063" t="s">
        <v>259070</v>
      </c>
      <c r="J45063" t="s">
        <v>312023</v>
      </c>
    </row>
    <row r="45064" spans="1:10">
      <c r="A45064" t="s">
        <v>44868</v>
      </c>
      <c r="B45064" t="s">
        <v>100597</v>
      </c>
      <c r="C45064">
        <v>283105807</v>
      </c>
      <c r="D45064" t="s">
        <v>111324</v>
      </c>
      <c r="E45064" t="s">
        <v>115044</v>
      </c>
      <c r="F45064">
        <v>715</v>
      </c>
      <c r="G45064" t="s">
        <v>162282</v>
      </c>
      <c r="H45064" t="s">
        <v>217499</v>
      </c>
      <c r="J45064" t="s">
        <v>312024</v>
      </c>
    </row>
    <row r="45065" spans="1:10">
      <c r="A45065" t="s">
        <v>44869</v>
      </c>
      <c r="B45065" t="s">
        <v>100598</v>
      </c>
      <c r="C45065">
        <v>283396636</v>
      </c>
      <c r="D45065" t="s">
        <v>112284</v>
      </c>
      <c r="E45065" t="s">
        <v>116323</v>
      </c>
      <c r="F45065">
        <v>60</v>
      </c>
      <c r="G45065" t="s">
        <v>162283</v>
      </c>
      <c r="H45065" t="s">
        <v>217500</v>
      </c>
      <c r="J45065" t="s">
        <v>312025</v>
      </c>
    </row>
    <row r="45066" spans="1:10">
      <c r="A45066" t="s">
        <v>44870</v>
      </c>
      <c r="B45066" t="s">
        <v>100599</v>
      </c>
      <c r="C45066">
        <v>288723939</v>
      </c>
      <c r="D45066" t="s">
        <v>111362</v>
      </c>
      <c r="E45066" t="s">
        <v>112762</v>
      </c>
      <c r="F45066">
        <v>12</v>
      </c>
      <c r="G45066" t="s">
        <v>162284</v>
      </c>
      <c r="H45066" t="s">
        <v>217501</v>
      </c>
      <c r="I45066" t="s">
        <v>259071</v>
      </c>
      <c r="J45066" t="s">
        <v>312026</v>
      </c>
    </row>
    <row r="45067" spans="1:10">
      <c r="A45067" t="s">
        <v>44871</v>
      </c>
      <c r="B45067" t="s">
        <v>100600</v>
      </c>
      <c r="C45067">
        <v>288723938</v>
      </c>
      <c r="D45067" t="s">
        <v>111362</v>
      </c>
      <c r="E45067" t="s">
        <v>114976</v>
      </c>
      <c r="F45067">
        <v>303</v>
      </c>
      <c r="G45067" t="s">
        <v>162285</v>
      </c>
      <c r="H45067" t="s">
        <v>217502</v>
      </c>
      <c r="I45067" t="s">
        <v>259072</v>
      </c>
      <c r="J45067" t="s">
        <v>312027</v>
      </c>
    </row>
    <row r="45068" spans="1:10">
      <c r="A45068" t="s">
        <v>44872</v>
      </c>
      <c r="B45068" t="s">
        <v>100601</v>
      </c>
      <c r="C45068">
        <v>288723935</v>
      </c>
      <c r="F45068">
        <v>32</v>
      </c>
      <c r="G45068" t="s">
        <v>162286</v>
      </c>
      <c r="H45068" t="s">
        <v>217503</v>
      </c>
      <c r="I45068" t="s">
        <v>259073</v>
      </c>
      <c r="J45068" t="s">
        <v>312028</v>
      </c>
    </row>
    <row r="45069" spans="1:10">
      <c r="A45069" t="s">
        <v>44873</v>
      </c>
      <c r="B45069" t="s">
        <v>100602</v>
      </c>
      <c r="C45069">
        <v>288723928</v>
      </c>
      <c r="F45069">
        <v>35</v>
      </c>
      <c r="G45069" t="s">
        <v>162287</v>
      </c>
      <c r="H45069" t="s">
        <v>217504</v>
      </c>
      <c r="I45069" t="s">
        <v>259074</v>
      </c>
      <c r="J45069" t="s">
        <v>312029</v>
      </c>
    </row>
    <row r="45070" spans="1:10">
      <c r="A45070" t="s">
        <v>44874</v>
      </c>
      <c r="B45070" t="s">
        <v>100603</v>
      </c>
      <c r="C45070">
        <v>285275211</v>
      </c>
      <c r="D45070" t="s">
        <v>111342</v>
      </c>
      <c r="E45070" t="s">
        <v>114500</v>
      </c>
      <c r="F45070">
        <v>74</v>
      </c>
      <c r="G45070" t="s">
        <v>162288</v>
      </c>
      <c r="H45070" t="s">
        <v>217505</v>
      </c>
      <c r="I45070" t="s">
        <v>259075</v>
      </c>
      <c r="J45070" t="s">
        <v>312030</v>
      </c>
    </row>
    <row r="45071" spans="1:10">
      <c r="A45071" t="s">
        <v>44875</v>
      </c>
      <c r="B45071" t="s">
        <v>100604</v>
      </c>
      <c r="C45071">
        <v>288723917</v>
      </c>
      <c r="D45071" t="s">
        <v>111362</v>
      </c>
      <c r="E45071" t="s">
        <v>112554</v>
      </c>
      <c r="F45071">
        <v>13</v>
      </c>
      <c r="G45071" t="s">
        <v>162289</v>
      </c>
      <c r="H45071" t="s">
        <v>217506</v>
      </c>
      <c r="I45071" t="s">
        <v>259076</v>
      </c>
      <c r="J45071" t="s">
        <v>312031</v>
      </c>
    </row>
    <row r="45072" spans="1:10">
      <c r="A45072" t="s">
        <v>44876</v>
      </c>
      <c r="B45072" t="s">
        <v>100605</v>
      </c>
      <c r="C45072">
        <v>288723913</v>
      </c>
      <c r="D45072" t="s">
        <v>111362</v>
      </c>
      <c r="E45072" t="s">
        <v>112762</v>
      </c>
      <c r="F45072">
        <v>40</v>
      </c>
      <c r="G45072" t="s">
        <v>162290</v>
      </c>
      <c r="H45072" t="s">
        <v>217507</v>
      </c>
      <c r="I45072" t="s">
        <v>259077</v>
      </c>
      <c r="J45072" t="s">
        <v>312032</v>
      </c>
    </row>
    <row r="45073" spans="1:10">
      <c r="A45073" t="s">
        <v>44877</v>
      </c>
      <c r="B45073" t="s">
        <v>100606</v>
      </c>
      <c r="C45073">
        <v>288723906</v>
      </c>
      <c r="D45073" t="s">
        <v>111362</v>
      </c>
      <c r="E45073" t="s">
        <v>112762</v>
      </c>
      <c r="F45073">
        <v>154</v>
      </c>
      <c r="G45073" t="s">
        <v>162291</v>
      </c>
      <c r="H45073" t="s">
        <v>217508</v>
      </c>
      <c r="I45073" t="s">
        <v>259078</v>
      </c>
      <c r="J45073" t="s">
        <v>312033</v>
      </c>
    </row>
    <row r="45074" spans="1:10">
      <c r="A45074" t="s">
        <v>44878</v>
      </c>
      <c r="B45074" t="s">
        <v>100607</v>
      </c>
      <c r="C45074">
        <v>283480902</v>
      </c>
      <c r="D45074" t="s">
        <v>111362</v>
      </c>
      <c r="E45074" t="s">
        <v>116324</v>
      </c>
      <c r="F45074">
        <v>133</v>
      </c>
      <c r="G45074" t="s">
        <v>162292</v>
      </c>
      <c r="H45074" t="s">
        <v>217509</v>
      </c>
      <c r="I45074" t="s">
        <v>259079</v>
      </c>
      <c r="J45074" t="s">
        <v>312034</v>
      </c>
    </row>
    <row r="45075" spans="1:10">
      <c r="A45075" t="s">
        <v>44879</v>
      </c>
      <c r="B45075" t="s">
        <v>100608</v>
      </c>
      <c r="C45075">
        <v>288696859</v>
      </c>
      <c r="F45075">
        <v>24</v>
      </c>
      <c r="G45075" t="s">
        <v>162293</v>
      </c>
      <c r="H45075" t="s">
        <v>217510</v>
      </c>
      <c r="I45075" t="s">
        <v>259080</v>
      </c>
      <c r="J45075" t="s">
        <v>312035</v>
      </c>
    </row>
    <row r="45076" spans="1:10">
      <c r="A45076" t="s">
        <v>44880</v>
      </c>
      <c r="B45076" t="s">
        <v>100609</v>
      </c>
      <c r="C45076">
        <v>288688946</v>
      </c>
      <c r="F45076">
        <v>99</v>
      </c>
      <c r="G45076" t="s">
        <v>162294</v>
      </c>
      <c r="H45076" t="s">
        <v>217511</v>
      </c>
      <c r="I45076" t="s">
        <v>259081</v>
      </c>
      <c r="J45076" t="s">
        <v>312036</v>
      </c>
    </row>
    <row r="45077" spans="1:10">
      <c r="A45077" t="s">
        <v>44881</v>
      </c>
      <c r="B45077" t="s">
        <v>100610</v>
      </c>
      <c r="C45077">
        <v>288688949</v>
      </c>
      <c r="F45077">
        <v>60</v>
      </c>
      <c r="G45077" t="s">
        <v>162295</v>
      </c>
      <c r="H45077" t="s">
        <v>217512</v>
      </c>
      <c r="I45077" t="s">
        <v>259082</v>
      </c>
      <c r="J45077" t="s">
        <v>312037</v>
      </c>
    </row>
    <row r="45078" spans="1:10">
      <c r="A45078" t="s">
        <v>44882</v>
      </c>
      <c r="B45078" t="s">
        <v>100611</v>
      </c>
      <c r="C45078">
        <v>288688937</v>
      </c>
      <c r="D45078" t="s">
        <v>111324</v>
      </c>
      <c r="E45078" t="s">
        <v>115465</v>
      </c>
      <c r="F45078">
        <v>222</v>
      </c>
      <c r="G45078" t="s">
        <v>162296</v>
      </c>
      <c r="H45078" t="s">
        <v>217513</v>
      </c>
      <c r="I45078" t="s">
        <v>259083</v>
      </c>
      <c r="J45078" t="s">
        <v>312038</v>
      </c>
    </row>
    <row r="45079" spans="1:10">
      <c r="A45079" t="s">
        <v>44883</v>
      </c>
      <c r="B45079" t="s">
        <v>100612</v>
      </c>
      <c r="C45079">
        <v>288688934</v>
      </c>
      <c r="F45079">
        <v>70</v>
      </c>
      <c r="G45079" t="s">
        <v>162297</v>
      </c>
      <c r="H45079" t="s">
        <v>217514</v>
      </c>
      <c r="I45079" t="s">
        <v>259084</v>
      </c>
      <c r="J45079" t="s">
        <v>312039</v>
      </c>
    </row>
    <row r="45080" spans="1:10">
      <c r="A45080" t="s">
        <v>44884</v>
      </c>
      <c r="B45080" t="s">
        <v>100613</v>
      </c>
      <c r="C45080">
        <v>288688951</v>
      </c>
      <c r="D45080" t="s">
        <v>111326</v>
      </c>
      <c r="E45080" t="s">
        <v>113669</v>
      </c>
      <c r="F45080">
        <v>33</v>
      </c>
      <c r="G45080" t="s">
        <v>162298</v>
      </c>
      <c r="H45080" t="s">
        <v>217515</v>
      </c>
      <c r="I45080" t="s">
        <v>259085</v>
      </c>
      <c r="J45080" t="s">
        <v>312040</v>
      </c>
    </row>
    <row r="45081" spans="1:10">
      <c r="A45081" t="s">
        <v>44885</v>
      </c>
      <c r="B45081" t="s">
        <v>100614</v>
      </c>
      <c r="C45081">
        <v>288688952</v>
      </c>
      <c r="F45081">
        <v>21</v>
      </c>
      <c r="G45081" t="s">
        <v>162299</v>
      </c>
      <c r="H45081" t="s">
        <v>217516</v>
      </c>
      <c r="I45081" t="s">
        <v>259086</v>
      </c>
      <c r="J45081" t="s">
        <v>312041</v>
      </c>
    </row>
    <row r="45082" spans="1:10">
      <c r="A45082" t="s">
        <v>44886</v>
      </c>
      <c r="B45082" t="s">
        <v>100615</v>
      </c>
      <c r="C45082">
        <v>288688944</v>
      </c>
      <c r="F45082">
        <v>22</v>
      </c>
      <c r="G45082" t="s">
        <v>162300</v>
      </c>
      <c r="H45082" t="s">
        <v>217517</v>
      </c>
      <c r="J45082" t="s">
        <v>312042</v>
      </c>
    </row>
    <row r="45083" spans="1:10">
      <c r="A45083" t="s">
        <v>44887</v>
      </c>
      <c r="B45083" t="s">
        <v>100616</v>
      </c>
      <c r="C45083">
        <v>288688948</v>
      </c>
      <c r="F45083">
        <v>18</v>
      </c>
      <c r="G45083" t="s">
        <v>162301</v>
      </c>
      <c r="H45083" t="s">
        <v>217518</v>
      </c>
      <c r="I45083" t="s">
        <v>259087</v>
      </c>
      <c r="J45083" t="s">
        <v>312043</v>
      </c>
    </row>
    <row r="45084" spans="1:10">
      <c r="A45084" t="s">
        <v>44888</v>
      </c>
      <c r="B45084" t="s">
        <v>100617</v>
      </c>
      <c r="C45084">
        <v>288688947</v>
      </c>
      <c r="D45084" t="s">
        <v>111354</v>
      </c>
      <c r="E45084" t="s">
        <v>113127</v>
      </c>
      <c r="F45084">
        <v>22</v>
      </c>
      <c r="G45084" t="s">
        <v>162302</v>
      </c>
      <c r="H45084" t="s">
        <v>217519</v>
      </c>
      <c r="I45084" t="s">
        <v>259088</v>
      </c>
      <c r="J45084" t="s">
        <v>312044</v>
      </c>
    </row>
    <row r="45085" spans="1:10">
      <c r="A45085" t="s">
        <v>44889</v>
      </c>
      <c r="B45085" t="s">
        <v>100618</v>
      </c>
      <c r="C45085">
        <v>288688950</v>
      </c>
      <c r="D45085" t="s">
        <v>111342</v>
      </c>
      <c r="E45085" t="s">
        <v>112804</v>
      </c>
      <c r="F45085">
        <v>24</v>
      </c>
      <c r="G45085" t="s">
        <v>162303</v>
      </c>
      <c r="H45085" t="s">
        <v>217520</v>
      </c>
      <c r="I45085" t="s">
        <v>259089</v>
      </c>
      <c r="J45085" t="s">
        <v>312045</v>
      </c>
    </row>
    <row r="45086" spans="1:10">
      <c r="A45086" t="s">
        <v>44890</v>
      </c>
      <c r="B45086" t="s">
        <v>100619</v>
      </c>
      <c r="C45086">
        <v>288671922</v>
      </c>
      <c r="F45086">
        <v>70</v>
      </c>
      <c r="G45086" t="s">
        <v>162304</v>
      </c>
      <c r="H45086" t="s">
        <v>217521</v>
      </c>
      <c r="J45086" t="s">
        <v>312046</v>
      </c>
    </row>
    <row r="45087" spans="1:10">
      <c r="A45087" t="s">
        <v>44891</v>
      </c>
      <c r="B45087" t="s">
        <v>100620</v>
      </c>
      <c r="C45087">
        <v>283105189</v>
      </c>
      <c r="D45087" t="s">
        <v>111324</v>
      </c>
      <c r="E45087" t="s">
        <v>115057</v>
      </c>
      <c r="F45087">
        <v>133</v>
      </c>
      <c r="G45087" t="s">
        <v>162305</v>
      </c>
      <c r="H45087" t="s">
        <v>217522</v>
      </c>
      <c r="I45087" t="s">
        <v>259090</v>
      </c>
      <c r="J45087" t="s">
        <v>312047</v>
      </c>
    </row>
    <row r="45088" spans="1:10">
      <c r="A45088" t="s">
        <v>44892</v>
      </c>
      <c r="B45088" t="s">
        <v>100621</v>
      </c>
      <c r="C45088">
        <v>283396371</v>
      </c>
      <c r="F45088">
        <v>135</v>
      </c>
      <c r="G45088" t="s">
        <v>162306</v>
      </c>
      <c r="H45088" t="s">
        <v>217523</v>
      </c>
      <c r="I45088" t="s">
        <v>259091</v>
      </c>
      <c r="J45088" t="s">
        <v>312048</v>
      </c>
    </row>
    <row r="45089" spans="1:10">
      <c r="A45089" t="s">
        <v>44893</v>
      </c>
      <c r="B45089" t="s">
        <v>100622</v>
      </c>
      <c r="C45089">
        <v>285396160</v>
      </c>
      <c r="D45089" t="s">
        <v>111362</v>
      </c>
      <c r="E45089" t="s">
        <v>114978</v>
      </c>
      <c r="F45089">
        <v>142</v>
      </c>
      <c r="G45089" t="s">
        <v>162307</v>
      </c>
      <c r="H45089" t="s">
        <v>217524</v>
      </c>
      <c r="J45089" t="s">
        <v>312049</v>
      </c>
    </row>
    <row r="45090" spans="1:10">
      <c r="A45090" t="s">
        <v>44894</v>
      </c>
      <c r="B45090" t="s">
        <v>100623</v>
      </c>
      <c r="C45090">
        <v>288688942</v>
      </c>
      <c r="F45090">
        <v>112</v>
      </c>
      <c r="G45090" t="s">
        <v>162308</v>
      </c>
      <c r="H45090" t="s">
        <v>217525</v>
      </c>
      <c r="I45090" t="s">
        <v>259092</v>
      </c>
      <c r="J45090" t="s">
        <v>312050</v>
      </c>
    </row>
    <row r="45091" spans="1:10">
      <c r="A45091" t="s">
        <v>753</v>
      </c>
      <c r="B45091" t="s">
        <v>100624</v>
      </c>
      <c r="C45091">
        <v>288665130</v>
      </c>
      <c r="D45091" t="s">
        <v>111334</v>
      </c>
      <c r="E45091" t="s">
        <v>112722</v>
      </c>
      <c r="F45091">
        <v>16</v>
      </c>
      <c r="G45091" t="s">
        <v>162309</v>
      </c>
      <c r="H45091" t="s">
        <v>217526</v>
      </c>
      <c r="I45091" t="s">
        <v>259093</v>
      </c>
      <c r="J45091" t="s">
        <v>312051</v>
      </c>
    </row>
    <row r="45092" spans="1:10">
      <c r="A45092" t="s">
        <v>44895</v>
      </c>
      <c r="B45092" t="s">
        <v>100625</v>
      </c>
      <c r="C45092">
        <v>288664530</v>
      </c>
      <c r="F45092">
        <v>685</v>
      </c>
      <c r="G45092" t="s">
        <v>162310</v>
      </c>
      <c r="H45092" t="s">
        <v>217527</v>
      </c>
      <c r="I45092" t="s">
        <v>259094</v>
      </c>
      <c r="J45092" t="s">
        <v>312052</v>
      </c>
    </row>
    <row r="45093" spans="1:10">
      <c r="A45093" t="s">
        <v>44896</v>
      </c>
      <c r="B45093" t="s">
        <v>100626</v>
      </c>
      <c r="C45093">
        <v>288664518</v>
      </c>
      <c r="D45093" t="s">
        <v>111324</v>
      </c>
      <c r="E45093" t="s">
        <v>115739</v>
      </c>
      <c r="F45093">
        <v>188</v>
      </c>
      <c r="G45093" t="s">
        <v>162311</v>
      </c>
      <c r="H45093" t="s">
        <v>217528</v>
      </c>
      <c r="I45093" t="s">
        <v>259095</v>
      </c>
      <c r="J45093" t="s">
        <v>312053</v>
      </c>
    </row>
    <row r="45094" spans="1:10">
      <c r="A45094" t="s">
        <v>44897</v>
      </c>
      <c r="B45094" t="s">
        <v>100627</v>
      </c>
      <c r="C45094">
        <v>150793319</v>
      </c>
      <c r="F45094">
        <v>250</v>
      </c>
      <c r="G45094" t="s">
        <v>162312</v>
      </c>
      <c r="H45094" t="s">
        <v>217529</v>
      </c>
      <c r="I45094" t="s">
        <v>259096</v>
      </c>
      <c r="J45094" t="s">
        <v>312054</v>
      </c>
    </row>
    <row r="45095" spans="1:10">
      <c r="A45095" t="s">
        <v>44898</v>
      </c>
      <c r="B45095" t="s">
        <v>100628</v>
      </c>
      <c r="C45095">
        <v>288664151</v>
      </c>
      <c r="F45095">
        <v>2007</v>
      </c>
      <c r="G45095" t="s">
        <v>162313</v>
      </c>
      <c r="H45095" t="s">
        <v>217530</v>
      </c>
      <c r="I45095" t="s">
        <v>259097</v>
      </c>
      <c r="J45095" t="s">
        <v>312055</v>
      </c>
    </row>
    <row r="45096" spans="1:10">
      <c r="A45096" t="s">
        <v>44899</v>
      </c>
      <c r="B45096" t="s">
        <v>100629</v>
      </c>
      <c r="C45096">
        <v>288664147</v>
      </c>
      <c r="F45096">
        <v>121</v>
      </c>
      <c r="G45096" t="s">
        <v>162314</v>
      </c>
      <c r="H45096" t="s">
        <v>217531</v>
      </c>
      <c r="I45096" t="s">
        <v>259098</v>
      </c>
      <c r="J45096" t="s">
        <v>312056</v>
      </c>
    </row>
    <row r="45097" spans="1:10">
      <c r="A45097" t="s">
        <v>44900</v>
      </c>
      <c r="B45097" t="s">
        <v>100630</v>
      </c>
      <c r="C45097">
        <v>288664133</v>
      </c>
      <c r="D45097" t="s">
        <v>111329</v>
      </c>
      <c r="E45097" t="s">
        <v>112796</v>
      </c>
      <c r="F45097">
        <v>352</v>
      </c>
      <c r="G45097" t="s">
        <v>162315</v>
      </c>
      <c r="H45097" t="s">
        <v>217532</v>
      </c>
      <c r="I45097" t="s">
        <v>259099</v>
      </c>
      <c r="J45097" t="s">
        <v>312057</v>
      </c>
    </row>
    <row r="45098" spans="1:10">
      <c r="A45098" t="s">
        <v>44901</v>
      </c>
      <c r="B45098" t="s">
        <v>100631</v>
      </c>
      <c r="C45098">
        <v>288664119</v>
      </c>
      <c r="F45098">
        <v>50</v>
      </c>
      <c r="G45098" t="s">
        <v>162316</v>
      </c>
      <c r="H45098" t="s">
        <v>217533</v>
      </c>
      <c r="J45098" t="s">
        <v>312058</v>
      </c>
    </row>
    <row r="45099" spans="1:10">
      <c r="A45099" t="s">
        <v>44902</v>
      </c>
      <c r="B45099" t="s">
        <v>100632</v>
      </c>
      <c r="C45099">
        <v>288664056</v>
      </c>
      <c r="F45099">
        <v>13</v>
      </c>
      <c r="G45099" t="s">
        <v>162317</v>
      </c>
      <c r="H45099" t="s">
        <v>217534</v>
      </c>
      <c r="J45099" t="s">
        <v>312059</v>
      </c>
    </row>
    <row r="45100" spans="1:10">
      <c r="A45100" t="s">
        <v>44903</v>
      </c>
      <c r="B45100" t="s">
        <v>100633</v>
      </c>
      <c r="C45100">
        <v>288664048</v>
      </c>
      <c r="F45100">
        <v>192</v>
      </c>
      <c r="G45100" t="s">
        <v>162318</v>
      </c>
      <c r="H45100" t="s">
        <v>217535</v>
      </c>
      <c r="I45100" t="s">
        <v>259100</v>
      </c>
      <c r="J45100" t="s">
        <v>312060</v>
      </c>
    </row>
    <row r="45101" spans="1:10">
      <c r="A45101" t="s">
        <v>44904</v>
      </c>
      <c r="B45101" t="s">
        <v>100634</v>
      </c>
      <c r="C45101">
        <v>288664040</v>
      </c>
      <c r="F45101">
        <v>67</v>
      </c>
      <c r="G45101" t="s">
        <v>162319</v>
      </c>
      <c r="H45101" t="s">
        <v>217536</v>
      </c>
      <c r="I45101" t="s">
        <v>259101</v>
      </c>
      <c r="J45101" t="s">
        <v>312061</v>
      </c>
    </row>
    <row r="45102" spans="1:10">
      <c r="A45102" t="s">
        <v>44905</v>
      </c>
      <c r="B45102" t="s">
        <v>100635</v>
      </c>
      <c r="C45102">
        <v>282618697</v>
      </c>
      <c r="D45102" t="s">
        <v>112062</v>
      </c>
      <c r="E45102" t="s">
        <v>116325</v>
      </c>
      <c r="F45102">
        <v>1584</v>
      </c>
      <c r="G45102" t="s">
        <v>162320</v>
      </c>
      <c r="H45102" t="s">
        <v>217537</v>
      </c>
      <c r="I45102" t="s">
        <v>259102</v>
      </c>
      <c r="J45102" t="s">
        <v>312062</v>
      </c>
    </row>
    <row r="45103" spans="1:10">
      <c r="A45103" t="s">
        <v>44906</v>
      </c>
      <c r="B45103" t="s">
        <v>100636</v>
      </c>
      <c r="C45103">
        <v>288664027</v>
      </c>
      <c r="F45103">
        <v>16</v>
      </c>
      <c r="G45103" t="s">
        <v>162321</v>
      </c>
      <c r="H45103" t="s">
        <v>217538</v>
      </c>
      <c r="J45103" t="s">
        <v>312063</v>
      </c>
    </row>
    <row r="45104" spans="1:10">
      <c r="A45104" t="s">
        <v>44907</v>
      </c>
      <c r="B45104" t="s">
        <v>100637</v>
      </c>
      <c r="C45104">
        <v>288664009</v>
      </c>
      <c r="F45104">
        <v>91</v>
      </c>
      <c r="G45104" t="s">
        <v>162322</v>
      </c>
      <c r="H45104" t="s">
        <v>217539</v>
      </c>
      <c r="I45104" t="s">
        <v>259103</v>
      </c>
      <c r="J45104" t="s">
        <v>312064</v>
      </c>
    </row>
    <row r="45105" spans="1:10">
      <c r="A45105" t="s">
        <v>44908</v>
      </c>
      <c r="B45105" t="s">
        <v>100638</v>
      </c>
      <c r="C45105">
        <v>288663597</v>
      </c>
      <c r="F45105">
        <v>2911</v>
      </c>
      <c r="G45105" t="s">
        <v>162323</v>
      </c>
      <c r="H45105" t="s">
        <v>217540</v>
      </c>
      <c r="I45105" t="s">
        <v>259104</v>
      </c>
      <c r="J45105" t="s">
        <v>312065</v>
      </c>
    </row>
    <row r="45106" spans="1:10">
      <c r="A45106" t="s">
        <v>44909</v>
      </c>
      <c r="B45106" t="s">
        <v>100639</v>
      </c>
      <c r="C45106">
        <v>288663585</v>
      </c>
      <c r="F45106">
        <v>1286</v>
      </c>
      <c r="G45106" t="s">
        <v>162324</v>
      </c>
      <c r="H45106" t="s">
        <v>217541</v>
      </c>
      <c r="I45106" t="s">
        <v>259105</v>
      </c>
      <c r="J45106" t="s">
        <v>312066</v>
      </c>
    </row>
    <row r="45107" spans="1:10">
      <c r="A45107" t="s">
        <v>44910</v>
      </c>
      <c r="B45107" t="s">
        <v>100640</v>
      </c>
      <c r="C45107">
        <v>288663579</v>
      </c>
      <c r="F45107">
        <v>10</v>
      </c>
      <c r="G45107" t="s">
        <v>162325</v>
      </c>
      <c r="H45107" t="s">
        <v>217542</v>
      </c>
      <c r="I45107" t="s">
        <v>259106</v>
      </c>
      <c r="J45107" t="s">
        <v>312067</v>
      </c>
    </row>
    <row r="45108" spans="1:10">
      <c r="A45108" t="s">
        <v>44911</v>
      </c>
      <c r="B45108" t="s">
        <v>100641</v>
      </c>
      <c r="C45108">
        <v>288663501</v>
      </c>
      <c r="F45108">
        <v>790</v>
      </c>
      <c r="G45108" t="s">
        <v>162326</v>
      </c>
      <c r="H45108" t="s">
        <v>217543</v>
      </c>
      <c r="I45108" t="s">
        <v>259107</v>
      </c>
      <c r="J45108" t="s">
        <v>312068</v>
      </c>
    </row>
    <row r="45109" spans="1:10">
      <c r="A45109" t="s">
        <v>44912</v>
      </c>
      <c r="B45109" t="s">
        <v>100642</v>
      </c>
      <c r="C45109">
        <v>288663497</v>
      </c>
      <c r="F45109">
        <v>9284</v>
      </c>
      <c r="G45109" t="s">
        <v>162327</v>
      </c>
      <c r="H45109" t="s">
        <v>217544</v>
      </c>
      <c r="I45109" t="s">
        <v>259108</v>
      </c>
      <c r="J45109" t="s">
        <v>312069</v>
      </c>
    </row>
    <row r="45110" spans="1:10">
      <c r="A45110" t="s">
        <v>44913</v>
      </c>
      <c r="B45110" t="s">
        <v>100643</v>
      </c>
      <c r="C45110">
        <v>288663491</v>
      </c>
      <c r="F45110">
        <v>57</v>
      </c>
      <c r="G45110" t="s">
        <v>162328</v>
      </c>
      <c r="H45110" t="s">
        <v>217545</v>
      </c>
      <c r="I45110" t="s">
        <v>259109</v>
      </c>
      <c r="J45110" t="s">
        <v>312070</v>
      </c>
    </row>
    <row r="45111" spans="1:10">
      <c r="A45111" t="s">
        <v>44914</v>
      </c>
      <c r="B45111" t="s">
        <v>100644</v>
      </c>
      <c r="C45111">
        <v>288663489</v>
      </c>
      <c r="F45111">
        <v>200</v>
      </c>
      <c r="G45111" t="s">
        <v>162329</v>
      </c>
      <c r="H45111" t="s">
        <v>217546</v>
      </c>
      <c r="J45111" t="s">
        <v>312071</v>
      </c>
    </row>
    <row r="45112" spans="1:10">
      <c r="A45112" t="s">
        <v>44915</v>
      </c>
      <c r="B45112" t="s">
        <v>100645</v>
      </c>
      <c r="C45112">
        <v>288663483</v>
      </c>
      <c r="F45112">
        <v>1754</v>
      </c>
      <c r="G45112" t="s">
        <v>162330</v>
      </c>
      <c r="H45112" t="s">
        <v>217547</v>
      </c>
      <c r="I45112" t="s">
        <v>259110</v>
      </c>
      <c r="J45112" t="s">
        <v>312072</v>
      </c>
    </row>
    <row r="45113" spans="1:10">
      <c r="A45113" t="s">
        <v>44916</v>
      </c>
      <c r="B45113" t="s">
        <v>100646</v>
      </c>
      <c r="C45113">
        <v>288663479</v>
      </c>
      <c r="F45113">
        <v>573</v>
      </c>
      <c r="G45113" t="s">
        <v>162331</v>
      </c>
      <c r="H45113" t="s">
        <v>217548</v>
      </c>
      <c r="I45113" t="s">
        <v>259111</v>
      </c>
      <c r="J45113" t="s">
        <v>312073</v>
      </c>
    </row>
    <row r="45114" spans="1:10">
      <c r="A45114" t="s">
        <v>44917</v>
      </c>
      <c r="B45114" t="s">
        <v>100647</v>
      </c>
      <c r="C45114">
        <v>288663475</v>
      </c>
      <c r="D45114" t="s">
        <v>111335</v>
      </c>
      <c r="E45114" t="s">
        <v>112695</v>
      </c>
      <c r="F45114">
        <v>1119</v>
      </c>
      <c r="G45114" t="s">
        <v>162332</v>
      </c>
      <c r="H45114" t="s">
        <v>217549</v>
      </c>
      <c r="I45114" t="s">
        <v>259112</v>
      </c>
      <c r="J45114" t="s">
        <v>312074</v>
      </c>
    </row>
    <row r="45115" spans="1:10">
      <c r="A45115" t="s">
        <v>44918</v>
      </c>
      <c r="B45115" t="s">
        <v>100648</v>
      </c>
      <c r="C45115">
        <v>288663454</v>
      </c>
      <c r="F45115">
        <v>7</v>
      </c>
      <c r="G45115" t="s">
        <v>162333</v>
      </c>
      <c r="H45115" t="s">
        <v>217550</v>
      </c>
      <c r="J45115" t="s">
        <v>312075</v>
      </c>
    </row>
    <row r="45116" spans="1:10">
      <c r="A45116" t="s">
        <v>44919</v>
      </c>
      <c r="B45116" t="s">
        <v>100649</v>
      </c>
      <c r="C45116">
        <v>288663423</v>
      </c>
      <c r="F45116">
        <v>163</v>
      </c>
      <c r="G45116" t="s">
        <v>162334</v>
      </c>
      <c r="H45116" t="s">
        <v>217551</v>
      </c>
      <c r="I45116" t="s">
        <v>259113</v>
      </c>
      <c r="J45116" t="s">
        <v>312076</v>
      </c>
    </row>
    <row r="45117" spans="1:10">
      <c r="A45117" t="s">
        <v>44920</v>
      </c>
      <c r="B45117" t="s">
        <v>100650</v>
      </c>
      <c r="C45117">
        <v>288663422</v>
      </c>
      <c r="F45117">
        <v>52</v>
      </c>
      <c r="G45117" t="s">
        <v>162335</v>
      </c>
      <c r="H45117" t="s">
        <v>217552</v>
      </c>
      <c r="I45117" t="s">
        <v>259114</v>
      </c>
      <c r="J45117" t="s">
        <v>312077</v>
      </c>
    </row>
    <row r="45118" spans="1:10">
      <c r="A45118" t="s">
        <v>44921</v>
      </c>
      <c r="B45118" t="s">
        <v>100651</v>
      </c>
      <c r="C45118">
        <v>288663421</v>
      </c>
      <c r="D45118" t="s">
        <v>111324</v>
      </c>
      <c r="E45118" t="s">
        <v>115044</v>
      </c>
      <c r="F45118">
        <v>21</v>
      </c>
      <c r="G45118" t="s">
        <v>162336</v>
      </c>
      <c r="H45118" t="s">
        <v>217553</v>
      </c>
      <c r="I45118" t="s">
        <v>259115</v>
      </c>
      <c r="J45118" t="s">
        <v>312078</v>
      </c>
    </row>
    <row r="45119" spans="1:10">
      <c r="A45119" t="s">
        <v>44922</v>
      </c>
      <c r="B45119" t="s">
        <v>100652</v>
      </c>
      <c r="C45119">
        <v>288663410</v>
      </c>
      <c r="F45119">
        <v>76</v>
      </c>
      <c r="G45119" t="s">
        <v>162337</v>
      </c>
      <c r="H45119" t="s">
        <v>217554</v>
      </c>
      <c r="I45119" t="s">
        <v>259116</v>
      </c>
      <c r="J45119" t="s">
        <v>312079</v>
      </c>
    </row>
    <row r="45120" spans="1:10">
      <c r="A45120" t="s">
        <v>44923</v>
      </c>
      <c r="B45120" t="s">
        <v>100653</v>
      </c>
      <c r="C45120">
        <v>288663380</v>
      </c>
      <c r="F45120">
        <v>479</v>
      </c>
      <c r="G45120" t="s">
        <v>162338</v>
      </c>
      <c r="H45120" t="s">
        <v>217555</v>
      </c>
      <c r="I45120" t="s">
        <v>259117</v>
      </c>
      <c r="J45120" t="s">
        <v>312080</v>
      </c>
    </row>
    <row r="45121" spans="1:10">
      <c r="A45121" t="s">
        <v>44924</v>
      </c>
      <c r="B45121" t="s">
        <v>100654</v>
      </c>
      <c r="C45121">
        <v>288663369</v>
      </c>
      <c r="F45121">
        <v>25</v>
      </c>
      <c r="G45121" t="s">
        <v>162339</v>
      </c>
      <c r="H45121" t="s">
        <v>217556</v>
      </c>
      <c r="I45121" t="s">
        <v>259118</v>
      </c>
      <c r="J45121" t="s">
        <v>312081</v>
      </c>
    </row>
    <row r="45122" spans="1:10">
      <c r="A45122" t="s">
        <v>44925</v>
      </c>
      <c r="B45122" t="s">
        <v>100655</v>
      </c>
      <c r="C45122">
        <v>288663367</v>
      </c>
      <c r="F45122">
        <v>21625</v>
      </c>
      <c r="G45122" t="s">
        <v>162340</v>
      </c>
      <c r="H45122" t="s">
        <v>217557</v>
      </c>
      <c r="I45122" t="s">
        <v>259119</v>
      </c>
      <c r="J45122" t="s">
        <v>312082</v>
      </c>
    </row>
    <row r="45123" spans="1:10">
      <c r="A45123" t="s">
        <v>44925</v>
      </c>
      <c r="B45123" t="s">
        <v>100656</v>
      </c>
      <c r="C45123">
        <v>288663363</v>
      </c>
      <c r="F45123">
        <v>294</v>
      </c>
      <c r="G45123" t="s">
        <v>162341</v>
      </c>
      <c r="H45123" t="s">
        <v>217558</v>
      </c>
      <c r="J45123" t="s">
        <v>312083</v>
      </c>
    </row>
    <row r="45124" spans="1:10">
      <c r="A45124" t="s">
        <v>44926</v>
      </c>
      <c r="B45124" t="s">
        <v>100657</v>
      </c>
      <c r="C45124">
        <v>288663344</v>
      </c>
      <c r="F45124">
        <v>885</v>
      </c>
      <c r="G45124" t="s">
        <v>162342</v>
      </c>
      <c r="H45124" t="s">
        <v>217559</v>
      </c>
      <c r="I45124" t="s">
        <v>259120</v>
      </c>
      <c r="J45124" t="s">
        <v>312084</v>
      </c>
    </row>
    <row r="45125" spans="1:10">
      <c r="A45125" t="s">
        <v>44927</v>
      </c>
      <c r="B45125" t="s">
        <v>100658</v>
      </c>
      <c r="C45125">
        <v>288663340</v>
      </c>
      <c r="F45125">
        <v>323</v>
      </c>
      <c r="G45125" t="s">
        <v>162343</v>
      </c>
      <c r="H45125" t="s">
        <v>217560</v>
      </c>
      <c r="I45125" t="s">
        <v>259121</v>
      </c>
      <c r="J45125" t="s">
        <v>312085</v>
      </c>
    </row>
    <row r="45126" spans="1:10">
      <c r="A45126" t="s">
        <v>44928</v>
      </c>
      <c r="B45126" t="s">
        <v>100659</v>
      </c>
      <c r="C45126">
        <v>288663332</v>
      </c>
      <c r="F45126">
        <v>63</v>
      </c>
      <c r="G45126" t="s">
        <v>162344</v>
      </c>
      <c r="H45126" t="s">
        <v>217561</v>
      </c>
      <c r="I45126" t="s">
        <v>259122</v>
      </c>
      <c r="J45126" t="s">
        <v>312086</v>
      </c>
    </row>
    <row r="45127" spans="1:10">
      <c r="A45127" t="s">
        <v>596</v>
      </c>
      <c r="B45127" t="s">
        <v>100660</v>
      </c>
      <c r="C45127">
        <v>288663284</v>
      </c>
      <c r="F45127">
        <v>360</v>
      </c>
      <c r="G45127" t="s">
        <v>162345</v>
      </c>
      <c r="H45127" t="s">
        <v>217562</v>
      </c>
      <c r="I45127" t="s">
        <v>259123</v>
      </c>
      <c r="J45127" t="s">
        <v>312087</v>
      </c>
    </row>
    <row r="45128" spans="1:10">
      <c r="A45128" t="s">
        <v>596</v>
      </c>
      <c r="B45128" t="s">
        <v>100661</v>
      </c>
      <c r="C45128">
        <v>288663173</v>
      </c>
      <c r="F45128">
        <v>3</v>
      </c>
      <c r="G45128" t="s">
        <v>162346</v>
      </c>
      <c r="H45128" t="s">
        <v>217563</v>
      </c>
      <c r="I45128" t="s">
        <v>259124</v>
      </c>
      <c r="J45128" t="s">
        <v>312088</v>
      </c>
    </row>
    <row r="45129" spans="1:10">
      <c r="A45129" t="s">
        <v>44929</v>
      </c>
      <c r="B45129" t="s">
        <v>100662</v>
      </c>
      <c r="C45129">
        <v>288662864</v>
      </c>
      <c r="F45129">
        <v>115</v>
      </c>
      <c r="G45129" t="s">
        <v>162347</v>
      </c>
      <c r="H45129" t="s">
        <v>217564</v>
      </c>
      <c r="I45129" t="s">
        <v>259125</v>
      </c>
      <c r="J45129" t="s">
        <v>312089</v>
      </c>
    </row>
    <row r="45130" spans="1:10">
      <c r="A45130" t="s">
        <v>44930</v>
      </c>
      <c r="B45130" t="s">
        <v>100663</v>
      </c>
      <c r="C45130">
        <v>288662862</v>
      </c>
      <c r="F45130">
        <v>17</v>
      </c>
      <c r="G45130" t="s">
        <v>162348</v>
      </c>
      <c r="H45130" t="s">
        <v>217565</v>
      </c>
      <c r="I45130" t="s">
        <v>259126</v>
      </c>
      <c r="J45130" t="s">
        <v>312090</v>
      </c>
    </row>
    <row r="45131" spans="1:10">
      <c r="A45131" t="s">
        <v>44931</v>
      </c>
      <c r="B45131" t="s">
        <v>100664</v>
      </c>
      <c r="C45131">
        <v>288662861</v>
      </c>
      <c r="D45131" t="s">
        <v>111343</v>
      </c>
      <c r="E45131" t="s">
        <v>113887</v>
      </c>
      <c r="F45131">
        <v>8</v>
      </c>
      <c r="G45131" t="s">
        <v>162349</v>
      </c>
      <c r="H45131" t="s">
        <v>217566</v>
      </c>
      <c r="I45131" t="s">
        <v>259127</v>
      </c>
      <c r="J45131" t="s">
        <v>312091</v>
      </c>
    </row>
    <row r="45132" spans="1:10">
      <c r="A45132" t="s">
        <v>44932</v>
      </c>
      <c r="B45132" t="s">
        <v>100665</v>
      </c>
      <c r="C45132">
        <v>288662371</v>
      </c>
      <c r="F45132">
        <v>26</v>
      </c>
      <c r="G45132" t="s">
        <v>162350</v>
      </c>
      <c r="H45132" t="s">
        <v>217567</v>
      </c>
      <c r="J45132" t="s">
        <v>312092</v>
      </c>
    </row>
    <row r="45133" spans="1:10">
      <c r="A45133" t="s">
        <v>44933</v>
      </c>
      <c r="B45133" t="s">
        <v>100666</v>
      </c>
      <c r="C45133">
        <v>288662142</v>
      </c>
      <c r="D45133" t="s">
        <v>111351</v>
      </c>
      <c r="E45133" t="s">
        <v>114854</v>
      </c>
      <c r="F45133">
        <v>5</v>
      </c>
      <c r="G45133" t="s">
        <v>162351</v>
      </c>
      <c r="H45133" t="s">
        <v>217568</v>
      </c>
      <c r="I45133" t="s">
        <v>259128</v>
      </c>
      <c r="J45133" t="s">
        <v>312093</v>
      </c>
    </row>
    <row r="45134" spans="1:10">
      <c r="A45134" t="s">
        <v>24177</v>
      </c>
      <c r="B45134" t="s">
        <v>100667</v>
      </c>
      <c r="C45134">
        <v>288688933</v>
      </c>
      <c r="F45134">
        <v>28</v>
      </c>
      <c r="G45134" t="s">
        <v>162352</v>
      </c>
      <c r="H45134" t="s">
        <v>217569</v>
      </c>
      <c r="J45134" t="s">
        <v>312094</v>
      </c>
    </row>
    <row r="45135" spans="1:10">
      <c r="A45135" t="s">
        <v>44934</v>
      </c>
      <c r="B45135" t="s">
        <v>100668</v>
      </c>
      <c r="C45135">
        <v>284129912</v>
      </c>
      <c r="F45135">
        <v>10</v>
      </c>
      <c r="G45135" t="s">
        <v>162353</v>
      </c>
      <c r="H45135" t="s">
        <v>217570</v>
      </c>
      <c r="I45135" t="s">
        <v>259129</v>
      </c>
      <c r="J45135" t="s">
        <v>312095</v>
      </c>
    </row>
    <row r="45136" spans="1:10">
      <c r="A45136" t="s">
        <v>44935</v>
      </c>
      <c r="B45136" t="s">
        <v>100669</v>
      </c>
      <c r="C45136">
        <v>284130170</v>
      </c>
      <c r="D45136" t="s">
        <v>111340</v>
      </c>
      <c r="E45136" t="s">
        <v>112757</v>
      </c>
      <c r="F45136">
        <v>125</v>
      </c>
      <c r="G45136" t="s">
        <v>162354</v>
      </c>
      <c r="H45136" t="s">
        <v>217571</v>
      </c>
      <c r="I45136" t="s">
        <v>259130</v>
      </c>
      <c r="J45136" t="s">
        <v>312096</v>
      </c>
    </row>
    <row r="45137" spans="1:10">
      <c r="A45137" t="s">
        <v>44936</v>
      </c>
      <c r="B45137" t="s">
        <v>100670</v>
      </c>
      <c r="C45137">
        <v>288654807</v>
      </c>
      <c r="F45137">
        <v>52</v>
      </c>
      <c r="G45137" t="s">
        <v>162355</v>
      </c>
      <c r="H45137" t="s">
        <v>217572</v>
      </c>
      <c r="I45137" t="s">
        <v>259131</v>
      </c>
      <c r="J45137" t="s">
        <v>312097</v>
      </c>
    </row>
    <row r="45138" spans="1:10">
      <c r="A45138" t="s">
        <v>44937</v>
      </c>
      <c r="B45138" t="s">
        <v>100671</v>
      </c>
      <c r="C45138">
        <v>284129877</v>
      </c>
      <c r="D45138" t="s">
        <v>111892</v>
      </c>
      <c r="E45138" t="s">
        <v>114274</v>
      </c>
      <c r="F45138">
        <v>26</v>
      </c>
      <c r="G45138" t="s">
        <v>162356</v>
      </c>
      <c r="H45138" t="s">
        <v>217573</v>
      </c>
      <c r="I45138" t="s">
        <v>259132</v>
      </c>
      <c r="J45138" t="s">
        <v>312098</v>
      </c>
    </row>
    <row r="45139" spans="1:10">
      <c r="A45139" t="s">
        <v>34930</v>
      </c>
      <c r="B45139" t="s">
        <v>100672</v>
      </c>
      <c r="C45139">
        <v>288654806</v>
      </c>
      <c r="F45139">
        <v>28</v>
      </c>
      <c r="G45139" t="s">
        <v>162357</v>
      </c>
      <c r="H45139" t="s">
        <v>217574</v>
      </c>
      <c r="I45139" t="s">
        <v>259133</v>
      </c>
      <c r="J45139" t="s">
        <v>312099</v>
      </c>
    </row>
    <row r="45140" spans="1:10">
      <c r="A45140" t="s">
        <v>44938</v>
      </c>
      <c r="B45140" t="s">
        <v>100673</v>
      </c>
      <c r="C45140">
        <v>288654802</v>
      </c>
      <c r="F45140">
        <v>43</v>
      </c>
      <c r="G45140" t="s">
        <v>162358</v>
      </c>
      <c r="H45140" t="s">
        <v>217575</v>
      </c>
      <c r="I45140" t="s">
        <v>259134</v>
      </c>
      <c r="J45140" t="s">
        <v>312100</v>
      </c>
    </row>
    <row r="45141" spans="1:10">
      <c r="A45141" t="s">
        <v>44939</v>
      </c>
      <c r="B45141" t="s">
        <v>100674</v>
      </c>
      <c r="C45141">
        <v>288654803</v>
      </c>
      <c r="F45141">
        <v>82</v>
      </c>
      <c r="G45141" t="s">
        <v>162359</v>
      </c>
      <c r="H45141" t="s">
        <v>217576</v>
      </c>
      <c r="I45141" t="s">
        <v>259135</v>
      </c>
      <c r="J45141" t="s">
        <v>312101</v>
      </c>
    </row>
    <row r="45142" spans="1:10">
      <c r="A45142" t="s">
        <v>44940</v>
      </c>
      <c r="B45142" t="s">
        <v>100675</v>
      </c>
      <c r="C45142">
        <v>288654804</v>
      </c>
      <c r="F45142">
        <v>33</v>
      </c>
      <c r="G45142" t="s">
        <v>162360</v>
      </c>
      <c r="H45142" t="s">
        <v>217577</v>
      </c>
      <c r="J45142" t="s">
        <v>312102</v>
      </c>
    </row>
    <row r="45143" spans="1:10">
      <c r="A45143" t="s">
        <v>44941</v>
      </c>
      <c r="B45143" t="s">
        <v>100676</v>
      </c>
      <c r="C45143">
        <v>223291871</v>
      </c>
      <c r="F45143">
        <v>12</v>
      </c>
      <c r="G45143" t="s">
        <v>162361</v>
      </c>
      <c r="H45143" t="s">
        <v>217578</v>
      </c>
      <c r="J45143" t="s">
        <v>312103</v>
      </c>
    </row>
    <row r="45144" spans="1:10">
      <c r="A45144" t="s">
        <v>44942</v>
      </c>
      <c r="B45144" t="s">
        <v>100677</v>
      </c>
      <c r="C45144">
        <v>288654779</v>
      </c>
      <c r="F45144">
        <v>179</v>
      </c>
      <c r="G45144" t="s">
        <v>162362</v>
      </c>
      <c r="H45144" t="s">
        <v>217579</v>
      </c>
      <c r="J45144" t="s">
        <v>312104</v>
      </c>
    </row>
    <row r="45145" spans="1:10">
      <c r="A45145" t="s">
        <v>44943</v>
      </c>
      <c r="B45145" t="s">
        <v>100678</v>
      </c>
      <c r="C45145">
        <v>288654596</v>
      </c>
      <c r="F45145">
        <v>30</v>
      </c>
      <c r="G45145" t="s">
        <v>162363</v>
      </c>
      <c r="H45145" t="s">
        <v>217580</v>
      </c>
      <c r="I45145" t="s">
        <v>259136</v>
      </c>
      <c r="J45145" t="s">
        <v>312105</v>
      </c>
    </row>
    <row r="45146" spans="1:10">
      <c r="A45146" t="s">
        <v>44944</v>
      </c>
      <c r="B45146" t="s">
        <v>100679</v>
      </c>
      <c r="C45146">
        <v>288651206</v>
      </c>
      <c r="F45146">
        <v>165</v>
      </c>
      <c r="G45146" t="s">
        <v>162364</v>
      </c>
      <c r="H45146" t="s">
        <v>217581</v>
      </c>
      <c r="I45146" t="s">
        <v>259137</v>
      </c>
      <c r="J45146" t="s">
        <v>312106</v>
      </c>
    </row>
    <row r="45147" spans="1:10">
      <c r="A45147" t="s">
        <v>44945</v>
      </c>
      <c r="B45147" t="s">
        <v>100680</v>
      </c>
      <c r="C45147">
        <v>288651149</v>
      </c>
      <c r="F45147">
        <v>928</v>
      </c>
      <c r="G45147" t="s">
        <v>162365</v>
      </c>
      <c r="H45147" t="s">
        <v>217582</v>
      </c>
      <c r="I45147" t="s">
        <v>259138</v>
      </c>
      <c r="J45147" t="s">
        <v>312107</v>
      </c>
    </row>
    <row r="45148" spans="1:10">
      <c r="A45148" t="s">
        <v>44946</v>
      </c>
      <c r="B45148" t="s">
        <v>100681</v>
      </c>
      <c r="C45148">
        <v>288651147</v>
      </c>
      <c r="D45148" t="s">
        <v>111341</v>
      </c>
      <c r="E45148" t="s">
        <v>114938</v>
      </c>
      <c r="F45148">
        <v>73</v>
      </c>
      <c r="G45148" t="s">
        <v>162366</v>
      </c>
      <c r="H45148" t="s">
        <v>217583</v>
      </c>
      <c r="I45148" t="s">
        <v>259139</v>
      </c>
      <c r="J45148" t="s">
        <v>312108</v>
      </c>
    </row>
    <row r="45149" spans="1:10">
      <c r="A45149" t="s">
        <v>44947</v>
      </c>
      <c r="B45149" t="s">
        <v>100682</v>
      </c>
      <c r="C45149">
        <v>288651143</v>
      </c>
      <c r="F45149">
        <v>104</v>
      </c>
      <c r="G45149" t="s">
        <v>162367</v>
      </c>
      <c r="H45149" t="s">
        <v>217584</v>
      </c>
      <c r="I45149" t="s">
        <v>259140</v>
      </c>
      <c r="J45149" t="s">
        <v>312109</v>
      </c>
    </row>
    <row r="45150" spans="1:10">
      <c r="A45150" t="s">
        <v>44948</v>
      </c>
      <c r="B45150" t="s">
        <v>100683</v>
      </c>
      <c r="C45150">
        <v>288651139</v>
      </c>
      <c r="D45150" t="s">
        <v>111774</v>
      </c>
      <c r="E45150" t="s">
        <v>116326</v>
      </c>
      <c r="F45150">
        <v>212</v>
      </c>
      <c r="G45150" t="s">
        <v>162368</v>
      </c>
      <c r="H45150" t="s">
        <v>217585</v>
      </c>
      <c r="I45150" t="s">
        <v>259141</v>
      </c>
      <c r="J45150" t="s">
        <v>312110</v>
      </c>
    </row>
    <row r="45151" spans="1:10">
      <c r="A45151" t="s">
        <v>44949</v>
      </c>
      <c r="B45151" t="s">
        <v>100684</v>
      </c>
      <c r="C45151">
        <v>284200006</v>
      </c>
      <c r="D45151" t="s">
        <v>111340</v>
      </c>
      <c r="E45151" t="s">
        <v>112705</v>
      </c>
      <c r="F45151">
        <v>112</v>
      </c>
      <c r="G45151" t="s">
        <v>162369</v>
      </c>
      <c r="H45151" t="s">
        <v>217586</v>
      </c>
      <c r="I45151" t="s">
        <v>259142</v>
      </c>
      <c r="J45151" t="s">
        <v>312111</v>
      </c>
    </row>
    <row r="45152" spans="1:10">
      <c r="A45152" t="s">
        <v>44950</v>
      </c>
      <c r="B45152" t="s">
        <v>56101</v>
      </c>
      <c r="C45152">
        <v>291588347</v>
      </c>
      <c r="D45152" t="s">
        <v>111340</v>
      </c>
      <c r="E45152" t="s">
        <v>112705</v>
      </c>
      <c r="F45152">
        <v>22</v>
      </c>
      <c r="G45152" t="s">
        <v>162370</v>
      </c>
      <c r="H45152" t="s">
        <v>173082</v>
      </c>
      <c r="J45152" t="s">
        <v>312112</v>
      </c>
    </row>
    <row r="45153" spans="1:10">
      <c r="A45153" t="s">
        <v>44951</v>
      </c>
      <c r="B45153" t="s">
        <v>100685</v>
      </c>
      <c r="C45153">
        <v>283480673</v>
      </c>
      <c r="D45153" t="s">
        <v>111340</v>
      </c>
      <c r="E45153" t="s">
        <v>112705</v>
      </c>
      <c r="F45153">
        <v>2957</v>
      </c>
      <c r="G45153" t="s">
        <v>162371</v>
      </c>
      <c r="H45153" t="s">
        <v>217587</v>
      </c>
      <c r="I45153" t="s">
        <v>259143</v>
      </c>
      <c r="J45153" t="s">
        <v>312113</v>
      </c>
    </row>
    <row r="45154" spans="1:10">
      <c r="A45154" t="s">
        <v>44952</v>
      </c>
      <c r="B45154" t="s">
        <v>100686</v>
      </c>
      <c r="C45154">
        <v>284200587</v>
      </c>
      <c r="D45154" t="s">
        <v>111340</v>
      </c>
      <c r="E45154" t="s">
        <v>112705</v>
      </c>
      <c r="F45154">
        <v>11</v>
      </c>
      <c r="G45154" t="s">
        <v>162372</v>
      </c>
      <c r="H45154" t="s">
        <v>217588</v>
      </c>
      <c r="I45154" t="s">
        <v>259144</v>
      </c>
      <c r="J45154" t="s">
        <v>312114</v>
      </c>
    </row>
    <row r="45155" spans="1:10">
      <c r="A45155" t="s">
        <v>44953</v>
      </c>
      <c r="B45155" t="s">
        <v>100687</v>
      </c>
      <c r="C45155">
        <v>284200350</v>
      </c>
      <c r="D45155" t="s">
        <v>111340</v>
      </c>
      <c r="E45155" t="s">
        <v>112705</v>
      </c>
      <c r="F45155">
        <v>9</v>
      </c>
      <c r="G45155" t="s">
        <v>162373</v>
      </c>
      <c r="H45155" t="s">
        <v>217589</v>
      </c>
      <c r="I45155" t="s">
        <v>259145</v>
      </c>
      <c r="J45155" t="s">
        <v>312115</v>
      </c>
    </row>
    <row r="45156" spans="1:10">
      <c r="A45156" t="s">
        <v>44954</v>
      </c>
      <c r="B45156" t="s">
        <v>100688</v>
      </c>
      <c r="C45156">
        <v>284199399</v>
      </c>
      <c r="D45156" t="s">
        <v>111340</v>
      </c>
      <c r="E45156" t="s">
        <v>112705</v>
      </c>
      <c r="F45156">
        <v>1</v>
      </c>
      <c r="G45156" t="s">
        <v>162374</v>
      </c>
      <c r="H45156" t="s">
        <v>217590</v>
      </c>
      <c r="I45156" t="s">
        <v>259146</v>
      </c>
      <c r="J45156" t="s">
        <v>312116</v>
      </c>
    </row>
    <row r="45157" spans="1:10">
      <c r="A45157" t="s">
        <v>44955</v>
      </c>
      <c r="B45157" t="s">
        <v>100689</v>
      </c>
      <c r="C45157">
        <v>284200148</v>
      </c>
      <c r="D45157" t="s">
        <v>111340</v>
      </c>
      <c r="E45157" t="s">
        <v>112705</v>
      </c>
      <c r="F45157">
        <v>3</v>
      </c>
      <c r="G45157" t="s">
        <v>162375</v>
      </c>
      <c r="H45157" t="s">
        <v>217591</v>
      </c>
      <c r="I45157" t="s">
        <v>259147</v>
      </c>
      <c r="J45157" t="s">
        <v>312117</v>
      </c>
    </row>
    <row r="45158" spans="1:10">
      <c r="A45158" t="s">
        <v>44956</v>
      </c>
      <c r="B45158" t="s">
        <v>100690</v>
      </c>
      <c r="C45158">
        <v>284200792</v>
      </c>
      <c r="D45158" t="s">
        <v>111340</v>
      </c>
      <c r="E45158" t="s">
        <v>112705</v>
      </c>
      <c r="F45158">
        <v>1</v>
      </c>
      <c r="G45158" t="s">
        <v>162376</v>
      </c>
      <c r="H45158" t="s">
        <v>217592</v>
      </c>
      <c r="I45158" t="s">
        <v>259148</v>
      </c>
      <c r="J45158" t="s">
        <v>312118</v>
      </c>
    </row>
    <row r="45159" spans="1:10">
      <c r="A45159" t="s">
        <v>44957</v>
      </c>
      <c r="B45159" t="s">
        <v>100691</v>
      </c>
      <c r="C45159">
        <v>284200690</v>
      </c>
      <c r="D45159" t="s">
        <v>111340</v>
      </c>
      <c r="E45159" t="s">
        <v>112705</v>
      </c>
      <c r="F45159">
        <v>10</v>
      </c>
      <c r="G45159" t="s">
        <v>162377</v>
      </c>
      <c r="H45159" t="s">
        <v>217593</v>
      </c>
      <c r="I45159" t="s">
        <v>259149</v>
      </c>
      <c r="J45159" t="s">
        <v>312119</v>
      </c>
    </row>
    <row r="45160" spans="1:10">
      <c r="A45160" t="s">
        <v>44958</v>
      </c>
      <c r="B45160" t="s">
        <v>100692</v>
      </c>
      <c r="C45160">
        <v>285275414</v>
      </c>
      <c r="D45160" t="s">
        <v>111340</v>
      </c>
      <c r="E45160" t="s">
        <v>112705</v>
      </c>
      <c r="F45160">
        <v>13</v>
      </c>
      <c r="G45160" t="s">
        <v>162378</v>
      </c>
      <c r="H45160" t="s">
        <v>217594</v>
      </c>
      <c r="I45160" t="s">
        <v>259150</v>
      </c>
      <c r="J45160" t="s">
        <v>312120</v>
      </c>
    </row>
    <row r="45161" spans="1:10">
      <c r="A45161" t="s">
        <v>44959</v>
      </c>
      <c r="B45161" t="s">
        <v>100693</v>
      </c>
      <c r="C45161">
        <v>284200153</v>
      </c>
      <c r="D45161" t="s">
        <v>111340</v>
      </c>
      <c r="E45161" t="s">
        <v>112705</v>
      </c>
      <c r="F45161">
        <v>2</v>
      </c>
      <c r="G45161" t="s">
        <v>162379</v>
      </c>
      <c r="H45161" t="s">
        <v>217595</v>
      </c>
      <c r="I45161" t="s">
        <v>259151</v>
      </c>
      <c r="J45161" t="s">
        <v>312121</v>
      </c>
    </row>
    <row r="45162" spans="1:10">
      <c r="A45162" t="s">
        <v>44960</v>
      </c>
      <c r="B45162" t="s">
        <v>100694</v>
      </c>
      <c r="C45162">
        <v>284200250</v>
      </c>
      <c r="D45162" t="s">
        <v>111340</v>
      </c>
      <c r="E45162" t="s">
        <v>112705</v>
      </c>
      <c r="F45162">
        <v>5</v>
      </c>
      <c r="G45162" t="s">
        <v>162380</v>
      </c>
      <c r="H45162" t="s">
        <v>217596</v>
      </c>
      <c r="I45162" t="s">
        <v>259152</v>
      </c>
      <c r="J45162" t="s">
        <v>312122</v>
      </c>
    </row>
    <row r="45163" spans="1:10">
      <c r="A45163" t="s">
        <v>44961</v>
      </c>
      <c r="B45163" t="s">
        <v>100695</v>
      </c>
      <c r="C45163">
        <v>284199509</v>
      </c>
      <c r="D45163" t="s">
        <v>111340</v>
      </c>
      <c r="E45163" t="s">
        <v>112705</v>
      </c>
      <c r="F45163">
        <v>1</v>
      </c>
      <c r="G45163" t="s">
        <v>162381</v>
      </c>
      <c r="H45163" t="s">
        <v>217597</v>
      </c>
      <c r="I45163" t="s">
        <v>259153</v>
      </c>
      <c r="J45163" t="s">
        <v>312123</v>
      </c>
    </row>
    <row r="45164" spans="1:10">
      <c r="A45164" t="s">
        <v>44962</v>
      </c>
      <c r="B45164" t="s">
        <v>100696</v>
      </c>
      <c r="C45164">
        <v>284200493</v>
      </c>
      <c r="D45164" t="s">
        <v>111410</v>
      </c>
      <c r="E45164" t="s">
        <v>116327</v>
      </c>
      <c r="F45164">
        <v>32</v>
      </c>
      <c r="G45164" t="s">
        <v>162382</v>
      </c>
      <c r="H45164" t="s">
        <v>217598</v>
      </c>
      <c r="I45164" t="s">
        <v>259154</v>
      </c>
      <c r="J45164" t="s">
        <v>312124</v>
      </c>
    </row>
    <row r="45165" spans="1:10">
      <c r="A45165" t="s">
        <v>44963</v>
      </c>
      <c r="B45165" t="s">
        <v>100697</v>
      </c>
      <c r="C45165">
        <v>284200273</v>
      </c>
      <c r="D45165" t="s">
        <v>111340</v>
      </c>
      <c r="E45165" t="s">
        <v>112705</v>
      </c>
      <c r="F45165">
        <v>8</v>
      </c>
      <c r="G45165" t="s">
        <v>162383</v>
      </c>
      <c r="H45165" t="s">
        <v>217599</v>
      </c>
      <c r="J45165" t="s">
        <v>312125</v>
      </c>
    </row>
    <row r="45166" spans="1:10">
      <c r="A45166" t="s">
        <v>44964</v>
      </c>
      <c r="B45166" t="s">
        <v>100698</v>
      </c>
      <c r="C45166">
        <v>284199610</v>
      </c>
      <c r="D45166" t="s">
        <v>111340</v>
      </c>
      <c r="E45166" t="s">
        <v>112705</v>
      </c>
      <c r="F45166">
        <v>7</v>
      </c>
      <c r="G45166" t="s">
        <v>162384</v>
      </c>
      <c r="H45166" t="s">
        <v>217600</v>
      </c>
      <c r="I45166" t="s">
        <v>259155</v>
      </c>
      <c r="J45166" t="s">
        <v>312126</v>
      </c>
    </row>
    <row r="45167" spans="1:10">
      <c r="A45167" t="s">
        <v>44965</v>
      </c>
      <c r="B45167" t="s">
        <v>100699</v>
      </c>
      <c r="C45167">
        <v>284200716</v>
      </c>
      <c r="D45167" t="s">
        <v>111340</v>
      </c>
      <c r="E45167" t="s">
        <v>112705</v>
      </c>
      <c r="F45167">
        <v>51</v>
      </c>
      <c r="G45167" t="s">
        <v>162385</v>
      </c>
      <c r="H45167" t="s">
        <v>217601</v>
      </c>
      <c r="J45167" t="s">
        <v>312127</v>
      </c>
    </row>
    <row r="45168" spans="1:10">
      <c r="A45168" t="s">
        <v>44966</v>
      </c>
      <c r="B45168" t="s">
        <v>100700</v>
      </c>
      <c r="C45168">
        <v>284199710</v>
      </c>
      <c r="D45168" t="s">
        <v>111340</v>
      </c>
      <c r="E45168" t="s">
        <v>112705</v>
      </c>
      <c r="F45168">
        <v>10</v>
      </c>
      <c r="G45168" t="s">
        <v>162386</v>
      </c>
      <c r="H45168" t="s">
        <v>217602</v>
      </c>
      <c r="I45168" t="s">
        <v>259156</v>
      </c>
      <c r="J45168" t="s">
        <v>312128</v>
      </c>
    </row>
    <row r="45169" spans="1:10">
      <c r="A45169" t="s">
        <v>44967</v>
      </c>
      <c r="B45169" t="s">
        <v>100701</v>
      </c>
      <c r="C45169">
        <v>284200245</v>
      </c>
      <c r="D45169" t="s">
        <v>111340</v>
      </c>
      <c r="E45169" t="s">
        <v>112705</v>
      </c>
      <c r="F45169">
        <v>9</v>
      </c>
      <c r="G45169" t="s">
        <v>162387</v>
      </c>
      <c r="H45169" t="s">
        <v>217603</v>
      </c>
      <c r="I45169" t="s">
        <v>259157</v>
      </c>
      <c r="J45169" t="s">
        <v>312129</v>
      </c>
    </row>
    <row r="45170" spans="1:10">
      <c r="A45170" t="s">
        <v>44968</v>
      </c>
      <c r="B45170" t="s">
        <v>56104</v>
      </c>
      <c r="C45170">
        <v>291575350</v>
      </c>
      <c r="D45170" t="s">
        <v>111340</v>
      </c>
      <c r="E45170" t="s">
        <v>112705</v>
      </c>
      <c r="F45170">
        <v>30</v>
      </c>
      <c r="G45170" t="s">
        <v>162388</v>
      </c>
      <c r="H45170" t="s">
        <v>173085</v>
      </c>
      <c r="I45170" t="s">
        <v>259158</v>
      </c>
      <c r="J45170" t="s">
        <v>312130</v>
      </c>
    </row>
    <row r="45171" spans="1:10">
      <c r="A45171" t="s">
        <v>44969</v>
      </c>
      <c r="B45171" t="s">
        <v>100702</v>
      </c>
      <c r="C45171">
        <v>284200752</v>
      </c>
      <c r="D45171" t="s">
        <v>111340</v>
      </c>
      <c r="E45171" t="s">
        <v>112705</v>
      </c>
      <c r="F45171">
        <v>35</v>
      </c>
      <c r="G45171" t="s">
        <v>162389</v>
      </c>
      <c r="H45171" t="s">
        <v>217604</v>
      </c>
      <c r="I45171" t="s">
        <v>259159</v>
      </c>
      <c r="J45171" t="s">
        <v>312131</v>
      </c>
    </row>
    <row r="45172" spans="1:10">
      <c r="A45172" t="s">
        <v>44970</v>
      </c>
      <c r="B45172" t="s">
        <v>100703</v>
      </c>
      <c r="C45172">
        <v>284199786</v>
      </c>
      <c r="D45172" t="s">
        <v>111340</v>
      </c>
      <c r="E45172" t="s">
        <v>112705</v>
      </c>
      <c r="F45172">
        <v>1</v>
      </c>
      <c r="G45172" t="s">
        <v>162390</v>
      </c>
      <c r="H45172" t="s">
        <v>217605</v>
      </c>
      <c r="I45172" t="s">
        <v>259160</v>
      </c>
      <c r="J45172" t="s">
        <v>312132</v>
      </c>
    </row>
    <row r="45173" spans="1:10">
      <c r="A45173" t="s">
        <v>44971</v>
      </c>
      <c r="B45173" t="s">
        <v>100704</v>
      </c>
      <c r="C45173">
        <v>284200087</v>
      </c>
      <c r="D45173" t="s">
        <v>111854</v>
      </c>
      <c r="E45173" t="s">
        <v>116328</v>
      </c>
      <c r="F45173">
        <v>1</v>
      </c>
      <c r="G45173" t="s">
        <v>162391</v>
      </c>
      <c r="H45173" t="s">
        <v>217606</v>
      </c>
      <c r="J45173" t="s">
        <v>312133</v>
      </c>
    </row>
    <row r="45174" spans="1:10">
      <c r="A45174" t="s">
        <v>44972</v>
      </c>
      <c r="B45174" t="s">
        <v>100705</v>
      </c>
      <c r="C45174">
        <v>284200097</v>
      </c>
      <c r="D45174" t="s">
        <v>111410</v>
      </c>
      <c r="E45174" t="s">
        <v>116327</v>
      </c>
      <c r="F45174">
        <v>22</v>
      </c>
      <c r="G45174" t="s">
        <v>162392</v>
      </c>
      <c r="H45174" t="s">
        <v>217607</v>
      </c>
      <c r="I45174" t="s">
        <v>259161</v>
      </c>
      <c r="J45174" t="s">
        <v>312134</v>
      </c>
    </row>
    <row r="45175" spans="1:10">
      <c r="A45175" t="s">
        <v>44973</v>
      </c>
      <c r="B45175" t="s">
        <v>100706</v>
      </c>
      <c r="C45175">
        <v>284199620</v>
      </c>
      <c r="D45175" t="s">
        <v>111330</v>
      </c>
      <c r="E45175" t="s">
        <v>116267</v>
      </c>
      <c r="F45175">
        <v>11</v>
      </c>
      <c r="G45175" t="s">
        <v>162393</v>
      </c>
      <c r="H45175" t="s">
        <v>217608</v>
      </c>
      <c r="I45175" t="s">
        <v>259162</v>
      </c>
      <c r="J45175" t="s">
        <v>312135</v>
      </c>
    </row>
    <row r="45176" spans="1:10">
      <c r="A45176" t="s">
        <v>44974</v>
      </c>
      <c r="B45176" t="s">
        <v>100707</v>
      </c>
      <c r="C45176">
        <v>284200452</v>
      </c>
      <c r="D45176" t="s">
        <v>111340</v>
      </c>
      <c r="E45176" t="s">
        <v>112705</v>
      </c>
      <c r="F45176">
        <v>19</v>
      </c>
      <c r="G45176" t="s">
        <v>162394</v>
      </c>
      <c r="H45176" t="s">
        <v>217609</v>
      </c>
      <c r="I45176" t="s">
        <v>259163</v>
      </c>
      <c r="J45176" t="s">
        <v>312136</v>
      </c>
    </row>
    <row r="45177" spans="1:10">
      <c r="A45177" t="s">
        <v>44975</v>
      </c>
      <c r="B45177" t="s">
        <v>100708</v>
      </c>
      <c r="C45177">
        <v>284200592</v>
      </c>
      <c r="D45177" t="s">
        <v>111340</v>
      </c>
      <c r="E45177" t="s">
        <v>112705</v>
      </c>
      <c r="F45177">
        <v>2</v>
      </c>
      <c r="G45177" t="s">
        <v>162395</v>
      </c>
      <c r="H45177" t="s">
        <v>217610</v>
      </c>
      <c r="J45177" t="s">
        <v>312137</v>
      </c>
    </row>
    <row r="45178" spans="1:10">
      <c r="A45178" t="s">
        <v>44976</v>
      </c>
      <c r="B45178" t="s">
        <v>100709</v>
      </c>
      <c r="C45178">
        <v>284199097</v>
      </c>
      <c r="D45178" t="s">
        <v>111340</v>
      </c>
      <c r="E45178" t="s">
        <v>112705</v>
      </c>
      <c r="F45178">
        <v>6</v>
      </c>
      <c r="G45178" t="s">
        <v>162396</v>
      </c>
      <c r="H45178" t="s">
        <v>217611</v>
      </c>
      <c r="J45178" t="s">
        <v>312138</v>
      </c>
    </row>
    <row r="45179" spans="1:10">
      <c r="A45179" t="s">
        <v>44977</v>
      </c>
      <c r="B45179" t="s">
        <v>100710</v>
      </c>
      <c r="C45179">
        <v>284199893</v>
      </c>
      <c r="D45179" t="s">
        <v>111340</v>
      </c>
      <c r="E45179" t="s">
        <v>112705</v>
      </c>
      <c r="F45179">
        <v>8</v>
      </c>
      <c r="G45179" t="s">
        <v>162397</v>
      </c>
      <c r="H45179" t="s">
        <v>217612</v>
      </c>
      <c r="I45179" t="s">
        <v>259164</v>
      </c>
      <c r="J45179" t="s">
        <v>312139</v>
      </c>
    </row>
    <row r="45180" spans="1:10">
      <c r="A45180" t="s">
        <v>44978</v>
      </c>
      <c r="B45180" t="s">
        <v>100711</v>
      </c>
      <c r="C45180">
        <v>283119195</v>
      </c>
      <c r="D45180" t="s">
        <v>111340</v>
      </c>
      <c r="E45180" t="s">
        <v>112705</v>
      </c>
      <c r="F45180">
        <v>1327</v>
      </c>
      <c r="G45180" t="s">
        <v>162398</v>
      </c>
      <c r="H45180" t="s">
        <v>217613</v>
      </c>
      <c r="I45180" t="s">
        <v>259165</v>
      </c>
      <c r="J45180" t="s">
        <v>312140</v>
      </c>
    </row>
    <row r="45181" spans="1:10">
      <c r="A45181" t="s">
        <v>44979</v>
      </c>
      <c r="B45181" t="s">
        <v>100712</v>
      </c>
      <c r="C45181">
        <v>283396645</v>
      </c>
      <c r="D45181" t="s">
        <v>111340</v>
      </c>
      <c r="E45181" t="s">
        <v>112705</v>
      </c>
      <c r="F45181">
        <v>9</v>
      </c>
      <c r="G45181" t="s">
        <v>162399</v>
      </c>
      <c r="H45181" t="s">
        <v>217614</v>
      </c>
      <c r="I45181" t="s">
        <v>259166</v>
      </c>
      <c r="J45181" t="s">
        <v>312141</v>
      </c>
    </row>
    <row r="45182" spans="1:10">
      <c r="A45182" t="s">
        <v>44980</v>
      </c>
      <c r="B45182" t="s">
        <v>100713</v>
      </c>
      <c r="C45182">
        <v>66292464</v>
      </c>
      <c r="D45182" t="s">
        <v>111860</v>
      </c>
      <c r="E45182" t="s">
        <v>116329</v>
      </c>
      <c r="F45182">
        <v>16</v>
      </c>
      <c r="G45182" t="s">
        <v>162400</v>
      </c>
      <c r="H45182" t="s">
        <v>217615</v>
      </c>
      <c r="I45182" t="s">
        <v>259167</v>
      </c>
      <c r="J45182" t="s">
        <v>312142</v>
      </c>
    </row>
    <row r="45183" spans="1:10">
      <c r="A45183" t="s">
        <v>215</v>
      </c>
      <c r="B45183" t="s">
        <v>55993</v>
      </c>
      <c r="C45183">
        <v>283480859</v>
      </c>
      <c r="D45183" t="s">
        <v>111330</v>
      </c>
      <c r="E45183" t="s">
        <v>112690</v>
      </c>
      <c r="F45183">
        <v>4429</v>
      </c>
      <c r="G45183" t="s">
        <v>117902</v>
      </c>
      <c r="H45183" t="s">
        <v>172971</v>
      </c>
      <c r="I45183" t="s">
        <v>228568</v>
      </c>
      <c r="J45183" t="s">
        <v>267667</v>
      </c>
    </row>
    <row r="45184" spans="1:10">
      <c r="A45184" t="s">
        <v>44981</v>
      </c>
      <c r="B45184" t="s">
        <v>100714</v>
      </c>
      <c r="C45184">
        <v>291574049</v>
      </c>
      <c r="D45184" t="s">
        <v>112285</v>
      </c>
      <c r="E45184" t="s">
        <v>116330</v>
      </c>
      <c r="F45184">
        <v>110</v>
      </c>
      <c r="G45184" t="s">
        <v>162401</v>
      </c>
      <c r="H45184" t="s">
        <v>217616</v>
      </c>
      <c r="I45184" t="s">
        <v>259168</v>
      </c>
      <c r="J45184" t="s">
        <v>312143</v>
      </c>
    </row>
    <row r="45185" spans="1:10">
      <c r="A45185" t="s">
        <v>44982</v>
      </c>
      <c r="B45185" t="s">
        <v>100715</v>
      </c>
      <c r="C45185">
        <v>291585763</v>
      </c>
      <c r="D45185" t="s">
        <v>112285</v>
      </c>
      <c r="E45185" t="s">
        <v>116330</v>
      </c>
      <c r="F45185">
        <v>1369</v>
      </c>
      <c r="G45185" t="s">
        <v>162402</v>
      </c>
      <c r="H45185" t="s">
        <v>217617</v>
      </c>
      <c r="I45185" t="s">
        <v>259169</v>
      </c>
      <c r="J45185" t="s">
        <v>312144</v>
      </c>
    </row>
    <row r="45186" spans="1:10">
      <c r="A45186" t="s">
        <v>44983</v>
      </c>
      <c r="B45186" t="s">
        <v>100716</v>
      </c>
      <c r="C45186">
        <v>282935264</v>
      </c>
      <c r="D45186" t="s">
        <v>112286</v>
      </c>
      <c r="E45186" t="s">
        <v>116331</v>
      </c>
      <c r="F45186">
        <v>147</v>
      </c>
      <c r="G45186" t="s">
        <v>162403</v>
      </c>
      <c r="H45186" t="s">
        <v>217618</v>
      </c>
      <c r="J45186" t="s">
        <v>312145</v>
      </c>
    </row>
    <row r="45187" spans="1:10">
      <c r="A45187" t="s">
        <v>44984</v>
      </c>
      <c r="B45187" t="s">
        <v>100717</v>
      </c>
      <c r="C45187">
        <v>284200781</v>
      </c>
      <c r="D45187" t="s">
        <v>111356</v>
      </c>
      <c r="E45187" t="s">
        <v>116332</v>
      </c>
      <c r="F45187">
        <v>1300</v>
      </c>
      <c r="G45187" t="s">
        <v>162404</v>
      </c>
      <c r="H45187" t="s">
        <v>217619</v>
      </c>
      <c r="I45187" t="s">
        <v>259170</v>
      </c>
      <c r="J45187" t="s">
        <v>312146</v>
      </c>
    </row>
    <row r="45188" spans="1:10">
      <c r="A45188" t="s">
        <v>44985</v>
      </c>
      <c r="B45188" t="s">
        <v>100718</v>
      </c>
      <c r="C45188">
        <v>282935112</v>
      </c>
      <c r="D45188" t="s">
        <v>112287</v>
      </c>
      <c r="E45188" t="s">
        <v>116333</v>
      </c>
      <c r="F45188">
        <v>3547</v>
      </c>
      <c r="G45188" t="s">
        <v>162405</v>
      </c>
      <c r="H45188" t="s">
        <v>217620</v>
      </c>
      <c r="I45188" t="s">
        <v>259171</v>
      </c>
      <c r="J45188" t="s">
        <v>312147</v>
      </c>
    </row>
    <row r="45189" spans="1:10">
      <c r="A45189" t="s">
        <v>44986</v>
      </c>
      <c r="B45189" t="s">
        <v>100719</v>
      </c>
      <c r="C45189">
        <v>282618745</v>
      </c>
      <c r="D45189" t="s">
        <v>111409</v>
      </c>
      <c r="E45189" t="s">
        <v>116334</v>
      </c>
      <c r="F45189">
        <v>2702</v>
      </c>
      <c r="G45189" t="s">
        <v>162406</v>
      </c>
      <c r="H45189" t="s">
        <v>217621</v>
      </c>
      <c r="I45189" t="s">
        <v>259172</v>
      </c>
      <c r="J45189" t="s">
        <v>312148</v>
      </c>
    </row>
    <row r="45190" spans="1:10">
      <c r="A45190" t="s">
        <v>44987</v>
      </c>
      <c r="B45190" t="s">
        <v>100720</v>
      </c>
      <c r="C45190">
        <v>282950894</v>
      </c>
      <c r="D45190" t="s">
        <v>112288</v>
      </c>
      <c r="E45190" t="s">
        <v>116335</v>
      </c>
      <c r="F45190">
        <v>12353</v>
      </c>
      <c r="G45190" t="s">
        <v>162407</v>
      </c>
      <c r="H45190" t="s">
        <v>217622</v>
      </c>
      <c r="I45190" t="s">
        <v>259173</v>
      </c>
      <c r="J45190" t="s">
        <v>312149</v>
      </c>
    </row>
    <row r="45191" spans="1:10">
      <c r="A45191" t="s">
        <v>44988</v>
      </c>
      <c r="B45191" t="s">
        <v>100721</v>
      </c>
      <c r="C45191">
        <v>291575320</v>
      </c>
      <c r="D45191" t="s">
        <v>111356</v>
      </c>
      <c r="E45191" t="s">
        <v>116332</v>
      </c>
      <c r="F45191">
        <v>97</v>
      </c>
      <c r="G45191" t="s">
        <v>162408</v>
      </c>
      <c r="H45191" t="s">
        <v>217623</v>
      </c>
      <c r="I45191" t="s">
        <v>259174</v>
      </c>
      <c r="J45191" t="s">
        <v>312150</v>
      </c>
    </row>
    <row r="45192" spans="1:10">
      <c r="A45192" t="s">
        <v>44989</v>
      </c>
      <c r="B45192" t="s">
        <v>100722</v>
      </c>
      <c r="C45192">
        <v>291578687</v>
      </c>
      <c r="D45192" t="s">
        <v>112289</v>
      </c>
      <c r="E45192" t="s">
        <v>116336</v>
      </c>
      <c r="F45192">
        <v>67</v>
      </c>
      <c r="G45192" t="s">
        <v>162409</v>
      </c>
      <c r="H45192" t="s">
        <v>217624</v>
      </c>
      <c r="J45192" t="s">
        <v>312151</v>
      </c>
    </row>
    <row r="45193" spans="1:10">
      <c r="A45193" t="s">
        <v>44990</v>
      </c>
      <c r="B45193" t="s">
        <v>100723</v>
      </c>
      <c r="C45193">
        <v>291576644</v>
      </c>
      <c r="D45193" t="s">
        <v>111356</v>
      </c>
      <c r="E45193" t="s">
        <v>116337</v>
      </c>
      <c r="F45193">
        <v>46</v>
      </c>
      <c r="G45193" t="s">
        <v>162410</v>
      </c>
      <c r="H45193" t="s">
        <v>217625</v>
      </c>
      <c r="I45193" t="s">
        <v>259175</v>
      </c>
      <c r="J45193" t="s">
        <v>312152</v>
      </c>
    </row>
    <row r="45194" spans="1:10">
      <c r="A45194" t="s">
        <v>44991</v>
      </c>
      <c r="B45194" t="s">
        <v>100724</v>
      </c>
      <c r="C45194">
        <v>284200410</v>
      </c>
      <c r="D45194" t="s">
        <v>112290</v>
      </c>
      <c r="E45194" t="s">
        <v>116338</v>
      </c>
      <c r="F45194">
        <v>53</v>
      </c>
      <c r="G45194" t="s">
        <v>162411</v>
      </c>
      <c r="H45194" t="s">
        <v>217626</v>
      </c>
      <c r="I45194" t="s">
        <v>259176</v>
      </c>
      <c r="J45194" t="s">
        <v>312153</v>
      </c>
    </row>
    <row r="45195" spans="1:10">
      <c r="A45195" t="s">
        <v>44992</v>
      </c>
      <c r="B45195" t="s">
        <v>100725</v>
      </c>
      <c r="C45195">
        <v>282935486</v>
      </c>
      <c r="D45195" t="s">
        <v>111338</v>
      </c>
      <c r="E45195" t="s">
        <v>116339</v>
      </c>
      <c r="F45195">
        <v>3481</v>
      </c>
      <c r="G45195" t="s">
        <v>162412</v>
      </c>
      <c r="H45195" t="s">
        <v>217627</v>
      </c>
      <c r="I45195" t="s">
        <v>259177</v>
      </c>
      <c r="J45195" t="s">
        <v>312154</v>
      </c>
    </row>
    <row r="45196" spans="1:10">
      <c r="A45196" t="s">
        <v>44993</v>
      </c>
      <c r="B45196" t="s">
        <v>89857</v>
      </c>
      <c r="C45196">
        <v>282935713</v>
      </c>
      <c r="D45196" t="s">
        <v>111323</v>
      </c>
      <c r="E45196" t="s">
        <v>116340</v>
      </c>
      <c r="F45196">
        <v>137548</v>
      </c>
      <c r="G45196" t="s">
        <v>162413</v>
      </c>
      <c r="H45196" t="s">
        <v>217628</v>
      </c>
      <c r="I45196" t="s">
        <v>259178</v>
      </c>
      <c r="J45196" t="s">
        <v>312155</v>
      </c>
    </row>
    <row r="45197" spans="1:10">
      <c r="A45197" t="s">
        <v>44994</v>
      </c>
      <c r="B45197" t="s">
        <v>100726</v>
      </c>
      <c r="C45197">
        <v>284008511</v>
      </c>
      <c r="D45197" t="s">
        <v>111323</v>
      </c>
      <c r="E45197" t="s">
        <v>116341</v>
      </c>
      <c r="F45197">
        <v>41</v>
      </c>
      <c r="G45197" t="s">
        <v>162414</v>
      </c>
      <c r="H45197" t="s">
        <v>217629</v>
      </c>
      <c r="I45197" t="s">
        <v>259179</v>
      </c>
      <c r="J45197" t="s">
        <v>312156</v>
      </c>
    </row>
    <row r="45198" spans="1:10">
      <c r="A45198" t="s">
        <v>44995</v>
      </c>
      <c r="B45198" t="s">
        <v>100727</v>
      </c>
      <c r="C45198">
        <v>283480710</v>
      </c>
      <c r="D45198" t="s">
        <v>112291</v>
      </c>
      <c r="E45198" t="s">
        <v>116342</v>
      </c>
      <c r="F45198">
        <v>2136</v>
      </c>
      <c r="G45198" t="s">
        <v>162415</v>
      </c>
      <c r="H45198" t="s">
        <v>217630</v>
      </c>
      <c r="J45198" t="s">
        <v>312157</v>
      </c>
    </row>
    <row r="45199" spans="1:10">
      <c r="A45199" t="s">
        <v>44996</v>
      </c>
      <c r="B45199" t="s">
        <v>100728</v>
      </c>
      <c r="C45199">
        <v>291574388</v>
      </c>
      <c r="D45199" t="s">
        <v>112291</v>
      </c>
      <c r="E45199" t="s">
        <v>116342</v>
      </c>
      <c r="F45199">
        <v>121</v>
      </c>
      <c r="G45199" t="s">
        <v>162416</v>
      </c>
      <c r="H45199" t="s">
        <v>217631</v>
      </c>
      <c r="I45199" t="s">
        <v>259180</v>
      </c>
      <c r="J45199" t="s">
        <v>312158</v>
      </c>
    </row>
    <row r="45200" spans="1:10">
      <c r="A45200" t="s">
        <v>44997</v>
      </c>
      <c r="B45200" t="s">
        <v>100729</v>
      </c>
      <c r="C45200">
        <v>283480837</v>
      </c>
      <c r="D45200" t="s">
        <v>112291</v>
      </c>
      <c r="E45200" t="s">
        <v>116342</v>
      </c>
      <c r="F45200">
        <v>317</v>
      </c>
      <c r="G45200" t="s">
        <v>162417</v>
      </c>
      <c r="H45200" t="s">
        <v>217632</v>
      </c>
      <c r="I45200" t="s">
        <v>259181</v>
      </c>
      <c r="J45200" t="s">
        <v>312159</v>
      </c>
    </row>
    <row r="45201" spans="1:10">
      <c r="A45201" t="s">
        <v>44998</v>
      </c>
      <c r="B45201" t="s">
        <v>100730</v>
      </c>
      <c r="C45201">
        <v>284008350</v>
      </c>
      <c r="D45201" t="s">
        <v>112291</v>
      </c>
      <c r="E45201" t="s">
        <v>116342</v>
      </c>
      <c r="F45201">
        <v>264</v>
      </c>
      <c r="G45201" t="s">
        <v>162418</v>
      </c>
      <c r="H45201" t="s">
        <v>217633</v>
      </c>
      <c r="I45201" t="s">
        <v>259182</v>
      </c>
      <c r="J45201" t="s">
        <v>312160</v>
      </c>
    </row>
    <row r="45202" spans="1:10">
      <c r="A45202" t="s">
        <v>44999</v>
      </c>
      <c r="B45202" t="s">
        <v>100731</v>
      </c>
      <c r="C45202">
        <v>283481224</v>
      </c>
      <c r="D45202" t="s">
        <v>112291</v>
      </c>
      <c r="E45202" t="s">
        <v>116342</v>
      </c>
      <c r="F45202">
        <v>12</v>
      </c>
      <c r="G45202" t="s">
        <v>162419</v>
      </c>
      <c r="H45202" t="s">
        <v>217634</v>
      </c>
      <c r="I45202" t="s">
        <v>259183</v>
      </c>
      <c r="J45202" t="s">
        <v>312161</v>
      </c>
    </row>
    <row r="45203" spans="1:10">
      <c r="A45203" t="s">
        <v>45000</v>
      </c>
      <c r="B45203" t="s">
        <v>100732</v>
      </c>
      <c r="C45203">
        <v>284203516</v>
      </c>
      <c r="D45203" t="s">
        <v>112291</v>
      </c>
      <c r="E45203" t="s">
        <v>116342</v>
      </c>
      <c r="F45203">
        <v>11</v>
      </c>
      <c r="G45203" t="s">
        <v>162420</v>
      </c>
      <c r="H45203" t="s">
        <v>217635</v>
      </c>
      <c r="J45203" t="s">
        <v>312162</v>
      </c>
    </row>
    <row r="45204" spans="1:10">
      <c r="A45204" t="s">
        <v>45001</v>
      </c>
      <c r="B45204" t="s">
        <v>100733</v>
      </c>
      <c r="C45204">
        <v>283481368</v>
      </c>
      <c r="D45204" t="s">
        <v>112291</v>
      </c>
      <c r="E45204" t="s">
        <v>116342</v>
      </c>
      <c r="F45204">
        <v>379</v>
      </c>
      <c r="G45204" t="s">
        <v>162421</v>
      </c>
      <c r="H45204" t="s">
        <v>217636</v>
      </c>
      <c r="I45204" t="s">
        <v>259184</v>
      </c>
      <c r="J45204" t="s">
        <v>312163</v>
      </c>
    </row>
    <row r="45205" spans="1:10">
      <c r="A45205" t="s">
        <v>45002</v>
      </c>
      <c r="B45205" t="s">
        <v>100734</v>
      </c>
      <c r="C45205">
        <v>284200044</v>
      </c>
      <c r="D45205" t="s">
        <v>112292</v>
      </c>
      <c r="E45205" t="s">
        <v>116343</v>
      </c>
      <c r="F45205">
        <v>54</v>
      </c>
      <c r="G45205" t="s">
        <v>162422</v>
      </c>
      <c r="H45205" t="s">
        <v>217637</v>
      </c>
      <c r="I45205" t="s">
        <v>259185</v>
      </c>
      <c r="J45205" t="s">
        <v>312164</v>
      </c>
    </row>
    <row r="45206" spans="1:10">
      <c r="A45206" t="s">
        <v>45003</v>
      </c>
      <c r="B45206" t="s">
        <v>100735</v>
      </c>
      <c r="C45206">
        <v>283105277</v>
      </c>
      <c r="D45206" t="s">
        <v>112291</v>
      </c>
      <c r="E45206" t="s">
        <v>112291</v>
      </c>
      <c r="F45206">
        <v>107</v>
      </c>
      <c r="G45206" t="s">
        <v>162423</v>
      </c>
      <c r="H45206" t="s">
        <v>217638</v>
      </c>
      <c r="I45206" t="s">
        <v>259186</v>
      </c>
      <c r="J45206" t="s">
        <v>312165</v>
      </c>
    </row>
    <row r="45207" spans="1:10">
      <c r="A45207" t="s">
        <v>45004</v>
      </c>
      <c r="B45207" t="s">
        <v>100736</v>
      </c>
      <c r="C45207">
        <v>284008545</v>
      </c>
      <c r="D45207" t="s">
        <v>111343</v>
      </c>
      <c r="E45207" t="s">
        <v>116344</v>
      </c>
      <c r="F45207">
        <v>11174</v>
      </c>
      <c r="G45207" t="s">
        <v>162424</v>
      </c>
      <c r="H45207" t="s">
        <v>217639</v>
      </c>
      <c r="I45207" t="s">
        <v>259187</v>
      </c>
      <c r="J45207" t="s">
        <v>312166</v>
      </c>
    </row>
    <row r="45208" spans="1:10">
      <c r="A45208" t="s">
        <v>45005</v>
      </c>
      <c r="B45208" t="s">
        <v>100737</v>
      </c>
      <c r="C45208">
        <v>284044606</v>
      </c>
      <c r="D45208" t="s">
        <v>112293</v>
      </c>
      <c r="E45208" t="s">
        <v>116345</v>
      </c>
      <c r="F45208">
        <v>5647</v>
      </c>
      <c r="G45208" t="s">
        <v>162425</v>
      </c>
      <c r="H45208" t="s">
        <v>217640</v>
      </c>
      <c r="I45208" t="s">
        <v>259188</v>
      </c>
      <c r="J45208" t="s">
        <v>312167</v>
      </c>
    </row>
    <row r="45209" spans="1:10">
      <c r="A45209" t="s">
        <v>45006</v>
      </c>
      <c r="B45209" t="s">
        <v>100738</v>
      </c>
      <c r="C45209">
        <v>284044613</v>
      </c>
      <c r="D45209" t="s">
        <v>111342</v>
      </c>
      <c r="E45209" t="s">
        <v>116282</v>
      </c>
      <c r="F45209">
        <v>14</v>
      </c>
      <c r="G45209" t="s">
        <v>162426</v>
      </c>
      <c r="H45209" t="s">
        <v>217641</v>
      </c>
      <c r="I45209" t="s">
        <v>259189</v>
      </c>
      <c r="J45209" t="s">
        <v>312168</v>
      </c>
    </row>
    <row r="45210" spans="1:10">
      <c r="A45210" t="s">
        <v>45007</v>
      </c>
      <c r="B45210" t="s">
        <v>100739</v>
      </c>
      <c r="C45210">
        <v>282935530</v>
      </c>
      <c r="D45210" t="s">
        <v>112294</v>
      </c>
      <c r="E45210" t="s">
        <v>116346</v>
      </c>
      <c r="F45210">
        <v>2106</v>
      </c>
      <c r="G45210" t="s">
        <v>162427</v>
      </c>
      <c r="H45210" t="s">
        <v>217642</v>
      </c>
      <c r="I45210" t="s">
        <v>259190</v>
      </c>
      <c r="J45210" t="s">
        <v>312169</v>
      </c>
    </row>
    <row r="45211" spans="1:10">
      <c r="A45211" t="s">
        <v>45008</v>
      </c>
      <c r="B45211" t="s">
        <v>100740</v>
      </c>
      <c r="C45211">
        <v>291589472</v>
      </c>
      <c r="D45211" t="s">
        <v>111342</v>
      </c>
      <c r="E45211" t="s">
        <v>116347</v>
      </c>
      <c r="F45211">
        <v>68</v>
      </c>
      <c r="G45211" t="s">
        <v>162428</v>
      </c>
      <c r="H45211" t="s">
        <v>217643</v>
      </c>
      <c r="I45211" t="s">
        <v>259191</v>
      </c>
      <c r="J45211" t="s">
        <v>312170</v>
      </c>
    </row>
    <row r="45212" spans="1:10">
      <c r="A45212" t="s">
        <v>45009</v>
      </c>
      <c r="B45212" t="s">
        <v>100741</v>
      </c>
      <c r="C45212">
        <v>282618718</v>
      </c>
      <c r="D45212" t="s">
        <v>111402</v>
      </c>
      <c r="E45212" t="s">
        <v>116348</v>
      </c>
      <c r="F45212">
        <v>3293</v>
      </c>
      <c r="G45212" t="s">
        <v>162429</v>
      </c>
      <c r="H45212" t="s">
        <v>217644</v>
      </c>
      <c r="I45212" t="s">
        <v>259192</v>
      </c>
      <c r="J45212" t="s">
        <v>312171</v>
      </c>
    </row>
    <row r="45213" spans="1:10">
      <c r="A45213" t="s">
        <v>45010</v>
      </c>
      <c r="B45213" t="s">
        <v>100742</v>
      </c>
      <c r="C45213">
        <v>284044502</v>
      </c>
      <c r="D45213" t="s">
        <v>112295</v>
      </c>
      <c r="E45213" t="s">
        <v>116349</v>
      </c>
      <c r="F45213">
        <v>2805</v>
      </c>
      <c r="G45213" t="s">
        <v>162430</v>
      </c>
      <c r="H45213" t="s">
        <v>217645</v>
      </c>
      <c r="I45213" t="s">
        <v>259193</v>
      </c>
      <c r="J45213" t="s">
        <v>312172</v>
      </c>
    </row>
    <row r="45214" spans="1:10">
      <c r="A45214" t="s">
        <v>45011</v>
      </c>
      <c r="B45214" t="s">
        <v>100743</v>
      </c>
      <c r="C45214">
        <v>282882075</v>
      </c>
      <c r="D45214" t="s">
        <v>112296</v>
      </c>
      <c r="E45214" t="s">
        <v>116350</v>
      </c>
      <c r="F45214">
        <v>2622</v>
      </c>
      <c r="G45214" t="s">
        <v>162431</v>
      </c>
      <c r="H45214" t="s">
        <v>217646</v>
      </c>
      <c r="I45214" t="s">
        <v>259194</v>
      </c>
      <c r="J45214" t="s">
        <v>312173</v>
      </c>
    </row>
    <row r="45215" spans="1:10">
      <c r="A45215" t="s">
        <v>45012</v>
      </c>
      <c r="B45215" t="s">
        <v>100744</v>
      </c>
      <c r="C45215">
        <v>284044659</v>
      </c>
      <c r="D45215" t="s">
        <v>112297</v>
      </c>
      <c r="E45215" t="s">
        <v>116351</v>
      </c>
      <c r="F45215">
        <v>6433</v>
      </c>
      <c r="G45215" t="s">
        <v>162432</v>
      </c>
      <c r="H45215" t="s">
        <v>217647</v>
      </c>
      <c r="I45215" t="s">
        <v>259195</v>
      </c>
      <c r="J45215" t="s">
        <v>312174</v>
      </c>
    </row>
    <row r="45216" spans="1:10">
      <c r="A45216" t="s">
        <v>45013</v>
      </c>
      <c r="B45216" t="s">
        <v>100745</v>
      </c>
      <c r="C45216">
        <v>282422191</v>
      </c>
      <c r="D45216" t="s">
        <v>112298</v>
      </c>
      <c r="E45216" t="s">
        <v>116352</v>
      </c>
      <c r="F45216">
        <v>14901</v>
      </c>
      <c r="G45216" t="s">
        <v>162433</v>
      </c>
      <c r="H45216" t="s">
        <v>217648</v>
      </c>
      <c r="I45216" t="s">
        <v>259196</v>
      </c>
      <c r="J45216" t="s">
        <v>312175</v>
      </c>
    </row>
    <row r="45217" spans="1:10">
      <c r="A45217" t="s">
        <v>45014</v>
      </c>
      <c r="B45217" t="s">
        <v>100081</v>
      </c>
      <c r="C45217">
        <v>284044752</v>
      </c>
      <c r="D45217" t="s">
        <v>111362</v>
      </c>
      <c r="E45217" t="s">
        <v>114978</v>
      </c>
      <c r="F45217">
        <v>7151</v>
      </c>
      <c r="G45217" t="s">
        <v>162434</v>
      </c>
      <c r="H45217" t="s">
        <v>217649</v>
      </c>
      <c r="I45217" t="s">
        <v>259197</v>
      </c>
      <c r="J45217" t="s">
        <v>312176</v>
      </c>
    </row>
    <row r="45218" spans="1:10">
      <c r="A45218" t="s">
        <v>45015</v>
      </c>
      <c r="B45218" t="s">
        <v>100746</v>
      </c>
      <c r="C45218">
        <v>291578451</v>
      </c>
      <c r="D45218" t="s">
        <v>111354</v>
      </c>
      <c r="E45218" t="s">
        <v>116353</v>
      </c>
      <c r="F45218">
        <v>18</v>
      </c>
      <c r="G45218" t="s">
        <v>162435</v>
      </c>
      <c r="H45218" t="s">
        <v>217650</v>
      </c>
      <c r="I45218" t="s">
        <v>259198</v>
      </c>
      <c r="J45218" t="s">
        <v>312177</v>
      </c>
    </row>
    <row r="45219" spans="1:10">
      <c r="A45219" t="s">
        <v>45016</v>
      </c>
      <c r="B45219" t="s">
        <v>100747</v>
      </c>
      <c r="C45219">
        <v>282618774</v>
      </c>
      <c r="D45219" t="s">
        <v>112299</v>
      </c>
      <c r="E45219" t="s">
        <v>116354</v>
      </c>
      <c r="F45219">
        <v>92134</v>
      </c>
      <c r="G45219" t="s">
        <v>162436</v>
      </c>
      <c r="H45219" t="s">
        <v>217651</v>
      </c>
      <c r="I45219" t="s">
        <v>259199</v>
      </c>
      <c r="J45219" t="s">
        <v>312178</v>
      </c>
    </row>
    <row r="45220" spans="1:10">
      <c r="A45220" t="s">
        <v>45017</v>
      </c>
      <c r="B45220" t="s">
        <v>100748</v>
      </c>
      <c r="C45220">
        <v>282895255</v>
      </c>
      <c r="D45220" t="s">
        <v>111719</v>
      </c>
      <c r="E45220" t="s">
        <v>116355</v>
      </c>
      <c r="F45220">
        <v>3760</v>
      </c>
      <c r="G45220" t="s">
        <v>162437</v>
      </c>
      <c r="H45220" t="s">
        <v>217652</v>
      </c>
      <c r="I45220" t="s">
        <v>259200</v>
      </c>
      <c r="J45220" t="s">
        <v>312179</v>
      </c>
    </row>
    <row r="45221" spans="1:10">
      <c r="A45221" t="s">
        <v>45018</v>
      </c>
      <c r="B45221" t="s">
        <v>100749</v>
      </c>
      <c r="C45221">
        <v>291575036</v>
      </c>
      <c r="D45221" t="s">
        <v>111358</v>
      </c>
      <c r="E45221" t="s">
        <v>116356</v>
      </c>
      <c r="F45221">
        <v>13</v>
      </c>
      <c r="G45221" t="s">
        <v>162438</v>
      </c>
      <c r="H45221" t="s">
        <v>217653</v>
      </c>
      <c r="I45221" t="s">
        <v>259201</v>
      </c>
      <c r="J45221" t="s">
        <v>312180</v>
      </c>
    </row>
    <row r="45222" spans="1:10">
      <c r="A45222" t="s">
        <v>45019</v>
      </c>
      <c r="B45222" t="s">
        <v>100750</v>
      </c>
      <c r="C45222">
        <v>284044396</v>
      </c>
      <c r="D45222" t="s">
        <v>112097</v>
      </c>
      <c r="E45222" t="s">
        <v>116357</v>
      </c>
      <c r="F45222">
        <v>1399</v>
      </c>
      <c r="G45222" t="s">
        <v>162439</v>
      </c>
      <c r="H45222" t="s">
        <v>217654</v>
      </c>
      <c r="J45222" t="s">
        <v>312181</v>
      </c>
    </row>
    <row r="45223" spans="1:10">
      <c r="A45223" t="s">
        <v>45020</v>
      </c>
      <c r="B45223" t="s">
        <v>55996</v>
      </c>
      <c r="C45223">
        <v>94249508</v>
      </c>
      <c r="D45223" t="s">
        <v>111338</v>
      </c>
      <c r="E45223" t="s">
        <v>112779</v>
      </c>
      <c r="F45223">
        <v>333</v>
      </c>
      <c r="G45223" t="s">
        <v>162440</v>
      </c>
      <c r="H45223" t="s">
        <v>217655</v>
      </c>
      <c r="I45223" t="s">
        <v>259202</v>
      </c>
      <c r="J45223" t="s">
        <v>312182</v>
      </c>
    </row>
    <row r="45224" spans="1:10">
      <c r="A45224" t="s">
        <v>45021</v>
      </c>
      <c r="B45224" t="s">
        <v>100751</v>
      </c>
      <c r="C45224">
        <v>262914646</v>
      </c>
      <c r="D45224" t="s">
        <v>111326</v>
      </c>
      <c r="E45224" t="s">
        <v>111326</v>
      </c>
      <c r="F45224">
        <v>18</v>
      </c>
      <c r="G45224" t="s">
        <v>162441</v>
      </c>
      <c r="I45224" t="s">
        <v>259203</v>
      </c>
      <c r="J45224" t="s">
        <v>312183</v>
      </c>
    </row>
    <row r="45225" spans="1:10">
      <c r="A45225" t="s">
        <v>45022</v>
      </c>
      <c r="B45225" t="s">
        <v>100752</v>
      </c>
      <c r="C45225">
        <v>284200234</v>
      </c>
      <c r="D45225" t="s">
        <v>111342</v>
      </c>
      <c r="E45225" t="s">
        <v>112715</v>
      </c>
      <c r="F45225">
        <v>5</v>
      </c>
      <c r="G45225" t="s">
        <v>162442</v>
      </c>
      <c r="H45225" t="s">
        <v>217656</v>
      </c>
      <c r="I45225" t="s">
        <v>259204</v>
      </c>
      <c r="J45225" t="s">
        <v>312184</v>
      </c>
    </row>
    <row r="45226" spans="1:10">
      <c r="A45226" t="s">
        <v>45023</v>
      </c>
      <c r="B45226" t="s">
        <v>100753</v>
      </c>
      <c r="C45226">
        <v>282935079</v>
      </c>
      <c r="D45226" t="s">
        <v>112300</v>
      </c>
      <c r="E45226" t="s">
        <v>116358</v>
      </c>
      <c r="F45226">
        <v>6093</v>
      </c>
      <c r="G45226" t="s">
        <v>162443</v>
      </c>
      <c r="H45226" t="s">
        <v>217657</v>
      </c>
      <c r="I45226" t="s">
        <v>259205</v>
      </c>
      <c r="J45226" t="s">
        <v>312185</v>
      </c>
    </row>
    <row r="45227" spans="1:10">
      <c r="A45227" t="s">
        <v>45024</v>
      </c>
      <c r="B45227" t="s">
        <v>100754</v>
      </c>
      <c r="C45227">
        <v>291583396</v>
      </c>
      <c r="D45227" t="s">
        <v>111323</v>
      </c>
      <c r="E45227" t="s">
        <v>112718</v>
      </c>
      <c r="F45227">
        <v>2139</v>
      </c>
      <c r="G45227" t="s">
        <v>162444</v>
      </c>
      <c r="H45227" t="s">
        <v>217658</v>
      </c>
      <c r="I45227" t="s">
        <v>259206</v>
      </c>
      <c r="J45227" t="s">
        <v>312186</v>
      </c>
    </row>
    <row r="45228" spans="1:10">
      <c r="A45228" t="s">
        <v>45025</v>
      </c>
      <c r="B45228" t="s">
        <v>100082</v>
      </c>
      <c r="C45228">
        <v>282935463</v>
      </c>
      <c r="D45228" t="s">
        <v>112301</v>
      </c>
      <c r="E45228" t="s">
        <v>116359</v>
      </c>
      <c r="F45228">
        <v>6812</v>
      </c>
      <c r="G45228" t="s">
        <v>162445</v>
      </c>
      <c r="H45228" t="s">
        <v>217659</v>
      </c>
      <c r="J45228" t="s">
        <v>312187</v>
      </c>
    </row>
    <row r="45229" spans="1:10">
      <c r="A45229" t="s">
        <v>45026</v>
      </c>
      <c r="B45229" t="s">
        <v>100755</v>
      </c>
      <c r="C45229">
        <v>282935232</v>
      </c>
      <c r="D45229" t="s">
        <v>111323</v>
      </c>
      <c r="E45229" t="s">
        <v>112718</v>
      </c>
      <c r="F45229">
        <v>886</v>
      </c>
      <c r="G45229" t="s">
        <v>162446</v>
      </c>
      <c r="H45229" t="s">
        <v>217660</v>
      </c>
      <c r="I45229" t="s">
        <v>259207</v>
      </c>
      <c r="J45229" t="s">
        <v>312188</v>
      </c>
    </row>
    <row r="45230" spans="1:10">
      <c r="A45230" t="s">
        <v>45027</v>
      </c>
      <c r="B45230" t="s">
        <v>100756</v>
      </c>
      <c r="C45230">
        <v>284044622</v>
      </c>
      <c r="D45230" t="s">
        <v>111362</v>
      </c>
      <c r="E45230" t="s">
        <v>114968</v>
      </c>
      <c r="F45230">
        <v>117</v>
      </c>
      <c r="G45230" t="s">
        <v>162447</v>
      </c>
      <c r="H45230" t="s">
        <v>217661</v>
      </c>
      <c r="J45230" t="s">
        <v>312189</v>
      </c>
    </row>
    <row r="45231" spans="1:10">
      <c r="A45231" t="s">
        <v>45028</v>
      </c>
      <c r="B45231" t="s">
        <v>100757</v>
      </c>
      <c r="C45231">
        <v>284044577</v>
      </c>
      <c r="D45231" t="s">
        <v>111342</v>
      </c>
      <c r="E45231" t="s">
        <v>112804</v>
      </c>
      <c r="F45231">
        <v>19</v>
      </c>
      <c r="G45231" t="s">
        <v>162448</v>
      </c>
      <c r="H45231" t="s">
        <v>217662</v>
      </c>
      <c r="I45231" t="s">
        <v>259208</v>
      </c>
      <c r="J45231" t="s">
        <v>312190</v>
      </c>
    </row>
    <row r="45232" spans="1:10">
      <c r="A45232" t="s">
        <v>45029</v>
      </c>
      <c r="B45232" t="s">
        <v>100758</v>
      </c>
      <c r="C45232">
        <v>291578913</v>
      </c>
      <c r="D45232" t="s">
        <v>111343</v>
      </c>
      <c r="E45232" t="s">
        <v>116360</v>
      </c>
      <c r="F45232">
        <v>12</v>
      </c>
      <c r="G45232" t="s">
        <v>162449</v>
      </c>
      <c r="H45232" t="s">
        <v>217663</v>
      </c>
      <c r="I45232" t="s">
        <v>259209</v>
      </c>
      <c r="J45232" t="s">
        <v>312191</v>
      </c>
    </row>
    <row r="45233" spans="1:10">
      <c r="A45233" t="s">
        <v>45030</v>
      </c>
      <c r="B45233" t="s">
        <v>100759</v>
      </c>
      <c r="C45233">
        <v>282175652</v>
      </c>
      <c r="D45233" t="s">
        <v>111343</v>
      </c>
      <c r="E45233" t="s">
        <v>116360</v>
      </c>
      <c r="F45233">
        <v>250</v>
      </c>
      <c r="G45233" t="s">
        <v>162450</v>
      </c>
      <c r="H45233" t="s">
        <v>217664</v>
      </c>
      <c r="I45233" t="s">
        <v>259210</v>
      </c>
      <c r="J45233" t="s">
        <v>312192</v>
      </c>
    </row>
    <row r="45234" spans="1:10">
      <c r="A45234" t="s">
        <v>45031</v>
      </c>
      <c r="B45234" t="s">
        <v>100760</v>
      </c>
      <c r="C45234">
        <v>284044620</v>
      </c>
      <c r="D45234" t="s">
        <v>111343</v>
      </c>
      <c r="E45234" t="s">
        <v>112741</v>
      </c>
      <c r="F45234">
        <v>69</v>
      </c>
      <c r="G45234" t="s">
        <v>162451</v>
      </c>
      <c r="H45234" t="s">
        <v>217665</v>
      </c>
      <c r="I45234" t="s">
        <v>259211</v>
      </c>
      <c r="J45234" t="s">
        <v>312193</v>
      </c>
    </row>
    <row r="45235" spans="1:10">
      <c r="A45235" t="s">
        <v>45032</v>
      </c>
      <c r="B45235" t="s">
        <v>100761</v>
      </c>
      <c r="C45235">
        <v>284044734</v>
      </c>
      <c r="D45235" t="s">
        <v>111362</v>
      </c>
      <c r="E45235" t="s">
        <v>114969</v>
      </c>
      <c r="F45235">
        <v>51</v>
      </c>
      <c r="G45235" t="s">
        <v>162452</v>
      </c>
      <c r="H45235" t="s">
        <v>217666</v>
      </c>
      <c r="I45235" t="s">
        <v>259212</v>
      </c>
      <c r="J45235" t="s">
        <v>312194</v>
      </c>
    </row>
    <row r="45236" spans="1:10">
      <c r="A45236" t="s">
        <v>45033</v>
      </c>
      <c r="B45236" t="s">
        <v>100762</v>
      </c>
      <c r="C45236">
        <v>283480514</v>
      </c>
      <c r="D45236" t="s">
        <v>111362</v>
      </c>
      <c r="E45236" t="s">
        <v>114969</v>
      </c>
      <c r="F45236">
        <v>904</v>
      </c>
      <c r="G45236" t="s">
        <v>162453</v>
      </c>
      <c r="H45236" t="s">
        <v>217667</v>
      </c>
      <c r="I45236" t="s">
        <v>259213</v>
      </c>
      <c r="J45236" t="s">
        <v>312195</v>
      </c>
    </row>
    <row r="45237" spans="1:10">
      <c r="A45237" t="s">
        <v>45034</v>
      </c>
      <c r="B45237" t="s">
        <v>100763</v>
      </c>
      <c r="C45237">
        <v>291575328</v>
      </c>
      <c r="D45237" t="s">
        <v>111362</v>
      </c>
      <c r="E45237" t="s">
        <v>116361</v>
      </c>
      <c r="F45237">
        <v>689</v>
      </c>
      <c r="G45237" t="s">
        <v>162454</v>
      </c>
      <c r="H45237" t="s">
        <v>217668</v>
      </c>
      <c r="I45237" t="s">
        <v>259214</v>
      </c>
      <c r="J45237" t="s">
        <v>312196</v>
      </c>
    </row>
    <row r="45238" spans="1:10">
      <c r="A45238" t="s">
        <v>45035</v>
      </c>
      <c r="B45238" t="s">
        <v>100764</v>
      </c>
      <c r="C45238">
        <v>283480633</v>
      </c>
      <c r="D45238" t="s">
        <v>112302</v>
      </c>
      <c r="E45238" t="s">
        <v>116362</v>
      </c>
      <c r="F45238">
        <v>1756</v>
      </c>
      <c r="H45238" t="s">
        <v>217669</v>
      </c>
      <c r="I45238" t="s">
        <v>259215</v>
      </c>
    </row>
    <row r="45239" spans="1:10">
      <c r="A45239" t="s">
        <v>45036</v>
      </c>
      <c r="B45239" t="s">
        <v>100765</v>
      </c>
      <c r="C45239">
        <v>284199858</v>
      </c>
      <c r="D45239" t="s">
        <v>111329</v>
      </c>
      <c r="E45239" t="s">
        <v>112778</v>
      </c>
      <c r="F45239">
        <v>1756</v>
      </c>
      <c r="G45239" t="s">
        <v>162455</v>
      </c>
      <c r="H45239" t="s">
        <v>217670</v>
      </c>
      <c r="I45239" t="s">
        <v>259216</v>
      </c>
      <c r="J45239" t="s">
        <v>312197</v>
      </c>
    </row>
    <row r="45240" spans="1:10">
      <c r="A45240" t="s">
        <v>45037</v>
      </c>
      <c r="B45240" t="s">
        <v>100766</v>
      </c>
      <c r="C45240">
        <v>283396507</v>
      </c>
      <c r="D45240" t="s">
        <v>111329</v>
      </c>
      <c r="E45240" t="s">
        <v>112778</v>
      </c>
      <c r="F45240">
        <v>60</v>
      </c>
      <c r="G45240" t="s">
        <v>162456</v>
      </c>
      <c r="H45240" t="s">
        <v>217671</v>
      </c>
      <c r="I45240" t="s">
        <v>259217</v>
      </c>
      <c r="J45240" t="s">
        <v>312198</v>
      </c>
    </row>
    <row r="45241" spans="1:10">
      <c r="A45241" t="s">
        <v>45038</v>
      </c>
      <c r="B45241" t="s">
        <v>100767</v>
      </c>
      <c r="C45241">
        <v>291573855</v>
      </c>
      <c r="D45241" t="s">
        <v>111329</v>
      </c>
      <c r="E45241" t="s">
        <v>112778</v>
      </c>
      <c r="F45241">
        <v>25</v>
      </c>
      <c r="G45241" t="s">
        <v>162457</v>
      </c>
      <c r="H45241" t="s">
        <v>217672</v>
      </c>
      <c r="I45241" t="s">
        <v>259218</v>
      </c>
      <c r="J45241" t="s">
        <v>312199</v>
      </c>
    </row>
    <row r="45242" spans="1:10">
      <c r="A45242" t="s">
        <v>45039</v>
      </c>
      <c r="B45242" t="s">
        <v>100768</v>
      </c>
      <c r="C45242">
        <v>284200480</v>
      </c>
      <c r="D45242" t="s">
        <v>111329</v>
      </c>
      <c r="E45242" t="s">
        <v>112778</v>
      </c>
      <c r="F45242">
        <v>17</v>
      </c>
      <c r="G45242" t="s">
        <v>162458</v>
      </c>
      <c r="H45242" t="s">
        <v>217673</v>
      </c>
      <c r="I45242" t="s">
        <v>259219</v>
      </c>
      <c r="J45242" t="s">
        <v>312200</v>
      </c>
    </row>
    <row r="45243" spans="1:10">
      <c r="A45243" t="s">
        <v>69</v>
      </c>
      <c r="B45243" t="s">
        <v>55848</v>
      </c>
      <c r="C45243">
        <v>293241320</v>
      </c>
      <c r="D45243" t="s">
        <v>111327</v>
      </c>
      <c r="E45243" t="s">
        <v>111327</v>
      </c>
      <c r="F45243">
        <v>55028</v>
      </c>
      <c r="G45243" t="s">
        <v>117850</v>
      </c>
      <c r="H45243" t="s">
        <v>172828</v>
      </c>
      <c r="J45243" t="s">
        <v>267615</v>
      </c>
    </row>
    <row r="45244" spans="1:10">
      <c r="A45244" t="s">
        <v>45040</v>
      </c>
      <c r="B45244" t="s">
        <v>100769</v>
      </c>
      <c r="C45244">
        <v>282935146</v>
      </c>
      <c r="D45244" t="s">
        <v>111327</v>
      </c>
      <c r="E45244" t="s">
        <v>111327</v>
      </c>
      <c r="F45244">
        <v>23561</v>
      </c>
      <c r="G45244" t="s">
        <v>162459</v>
      </c>
      <c r="H45244" t="s">
        <v>217674</v>
      </c>
      <c r="I45244" t="s">
        <v>259220</v>
      </c>
      <c r="J45244" t="s">
        <v>312201</v>
      </c>
    </row>
    <row r="45245" spans="1:10">
      <c r="A45245" t="s">
        <v>45041</v>
      </c>
      <c r="B45245" t="s">
        <v>100770</v>
      </c>
      <c r="C45245">
        <v>284008542</v>
      </c>
      <c r="D45245" t="s">
        <v>112303</v>
      </c>
      <c r="E45245" t="s">
        <v>116363</v>
      </c>
      <c r="F45245">
        <v>41865</v>
      </c>
      <c r="G45245" t="s">
        <v>162460</v>
      </c>
      <c r="H45245" t="s">
        <v>217675</v>
      </c>
      <c r="I45245" t="s">
        <v>259221</v>
      </c>
      <c r="J45245" t="s">
        <v>312202</v>
      </c>
    </row>
    <row r="45246" spans="1:10">
      <c r="A45246" t="s">
        <v>45042</v>
      </c>
      <c r="B45246" t="s">
        <v>100771</v>
      </c>
      <c r="C45246">
        <v>291589024</v>
      </c>
      <c r="D45246" t="s">
        <v>111327</v>
      </c>
      <c r="E45246" t="s">
        <v>111327</v>
      </c>
      <c r="F45246">
        <v>84</v>
      </c>
      <c r="G45246" t="s">
        <v>162461</v>
      </c>
      <c r="H45246" t="s">
        <v>217676</v>
      </c>
      <c r="J45246" t="s">
        <v>312203</v>
      </c>
    </row>
    <row r="45247" spans="1:10">
      <c r="A45247" t="s">
        <v>45043</v>
      </c>
      <c r="B45247" t="s">
        <v>100772</v>
      </c>
      <c r="C45247">
        <v>284044515</v>
      </c>
      <c r="D45247" t="s">
        <v>111324</v>
      </c>
      <c r="E45247" t="s">
        <v>112845</v>
      </c>
      <c r="F45247">
        <v>258</v>
      </c>
      <c r="G45247" t="s">
        <v>162462</v>
      </c>
      <c r="H45247" t="s">
        <v>217677</v>
      </c>
      <c r="I45247" t="s">
        <v>259222</v>
      </c>
      <c r="J45247" t="s">
        <v>312204</v>
      </c>
    </row>
    <row r="45248" spans="1:10">
      <c r="A45248" t="s">
        <v>45044</v>
      </c>
      <c r="B45248" t="s">
        <v>100773</v>
      </c>
      <c r="C45248">
        <v>291576789</v>
      </c>
      <c r="D45248" t="s">
        <v>111324</v>
      </c>
      <c r="E45248" t="s">
        <v>112845</v>
      </c>
      <c r="F45248">
        <v>80</v>
      </c>
      <c r="G45248" t="s">
        <v>162463</v>
      </c>
      <c r="H45248" t="s">
        <v>217678</v>
      </c>
      <c r="I45248" t="s">
        <v>259223</v>
      </c>
      <c r="J45248" t="s">
        <v>312205</v>
      </c>
    </row>
    <row r="45249" spans="1:10">
      <c r="A45249" t="s">
        <v>45045</v>
      </c>
      <c r="B45249" t="s">
        <v>100774</v>
      </c>
      <c r="C45249">
        <v>283480574</v>
      </c>
      <c r="D45249" t="s">
        <v>112304</v>
      </c>
      <c r="E45249" t="s">
        <v>116364</v>
      </c>
      <c r="F45249">
        <v>4228</v>
      </c>
      <c r="G45249" t="s">
        <v>162464</v>
      </c>
      <c r="H45249" t="s">
        <v>217679</v>
      </c>
      <c r="I45249" t="s">
        <v>259224</v>
      </c>
      <c r="J45249" t="s">
        <v>312206</v>
      </c>
    </row>
    <row r="45250" spans="1:10">
      <c r="A45250" t="s">
        <v>45046</v>
      </c>
      <c r="B45250" t="s">
        <v>100775</v>
      </c>
      <c r="C45250">
        <v>284044550</v>
      </c>
      <c r="D45250" t="s">
        <v>111961</v>
      </c>
      <c r="E45250" t="s">
        <v>116365</v>
      </c>
      <c r="F45250">
        <v>7615</v>
      </c>
      <c r="G45250" t="s">
        <v>162465</v>
      </c>
      <c r="H45250" t="s">
        <v>217680</v>
      </c>
      <c r="I45250" t="s">
        <v>259225</v>
      </c>
      <c r="J45250" t="s">
        <v>312207</v>
      </c>
    </row>
    <row r="45251" spans="1:10">
      <c r="A45251" t="s">
        <v>45047</v>
      </c>
      <c r="B45251" t="s">
        <v>100776</v>
      </c>
      <c r="C45251">
        <v>284199812</v>
      </c>
      <c r="D45251" t="s">
        <v>111863</v>
      </c>
      <c r="E45251" t="s">
        <v>116366</v>
      </c>
      <c r="F45251">
        <v>79</v>
      </c>
      <c r="G45251" t="s">
        <v>162466</v>
      </c>
      <c r="H45251" t="s">
        <v>217681</v>
      </c>
      <c r="I45251" t="s">
        <v>259226</v>
      </c>
      <c r="J45251" t="s">
        <v>312208</v>
      </c>
    </row>
    <row r="45252" spans="1:10">
      <c r="A45252" t="s">
        <v>45048</v>
      </c>
      <c r="B45252" t="s">
        <v>100777</v>
      </c>
      <c r="C45252">
        <v>284199521</v>
      </c>
      <c r="D45252" t="s">
        <v>111340</v>
      </c>
      <c r="E45252" t="s">
        <v>116367</v>
      </c>
      <c r="F45252">
        <v>65</v>
      </c>
      <c r="G45252" t="s">
        <v>162467</v>
      </c>
      <c r="H45252" t="s">
        <v>217682</v>
      </c>
      <c r="J45252" t="s">
        <v>312209</v>
      </c>
    </row>
    <row r="45253" spans="1:10">
      <c r="A45253" t="s">
        <v>45049</v>
      </c>
      <c r="B45253" t="s">
        <v>100778</v>
      </c>
      <c r="C45253">
        <v>284200056</v>
      </c>
      <c r="D45253" t="s">
        <v>111324</v>
      </c>
      <c r="E45253" t="s">
        <v>115050</v>
      </c>
      <c r="F45253">
        <v>24</v>
      </c>
      <c r="G45253" t="s">
        <v>162468</v>
      </c>
      <c r="H45253" t="s">
        <v>217683</v>
      </c>
      <c r="I45253" t="s">
        <v>259227</v>
      </c>
      <c r="J45253" t="s">
        <v>312210</v>
      </c>
    </row>
    <row r="45254" spans="1:10">
      <c r="A45254" t="s">
        <v>45050</v>
      </c>
      <c r="B45254" t="s">
        <v>100779</v>
      </c>
      <c r="C45254">
        <v>284200327</v>
      </c>
      <c r="D45254" t="s">
        <v>111324</v>
      </c>
      <c r="E45254" t="s">
        <v>115050</v>
      </c>
      <c r="F45254">
        <v>637</v>
      </c>
      <c r="G45254" t="s">
        <v>162469</v>
      </c>
      <c r="H45254" t="s">
        <v>217684</v>
      </c>
      <c r="I45254" t="s">
        <v>259228</v>
      </c>
      <c r="J45254" t="s">
        <v>312211</v>
      </c>
    </row>
    <row r="45255" spans="1:10">
      <c r="A45255" t="s">
        <v>45051</v>
      </c>
      <c r="B45255" t="s">
        <v>100780</v>
      </c>
      <c r="C45255">
        <v>283119238</v>
      </c>
      <c r="D45255" t="s">
        <v>111324</v>
      </c>
      <c r="E45255" t="s">
        <v>115050</v>
      </c>
      <c r="F45255">
        <v>32</v>
      </c>
      <c r="G45255" t="s">
        <v>162470</v>
      </c>
      <c r="H45255" t="s">
        <v>217685</v>
      </c>
      <c r="I45255" t="s">
        <v>259229</v>
      </c>
      <c r="J45255" t="s">
        <v>312212</v>
      </c>
    </row>
    <row r="45256" spans="1:10">
      <c r="A45256" t="s">
        <v>45052</v>
      </c>
      <c r="B45256" t="s">
        <v>100781</v>
      </c>
      <c r="C45256">
        <v>284199525</v>
      </c>
      <c r="D45256" t="s">
        <v>111324</v>
      </c>
      <c r="E45256" t="s">
        <v>115050</v>
      </c>
      <c r="F45256">
        <v>90</v>
      </c>
      <c r="G45256" t="s">
        <v>162471</v>
      </c>
      <c r="H45256" t="s">
        <v>217686</v>
      </c>
      <c r="I45256" t="s">
        <v>259230</v>
      </c>
      <c r="J45256" t="s">
        <v>312213</v>
      </c>
    </row>
    <row r="45257" spans="1:10">
      <c r="A45257" t="s">
        <v>45053</v>
      </c>
      <c r="B45257" t="s">
        <v>100782</v>
      </c>
      <c r="C45257">
        <v>284199386</v>
      </c>
      <c r="D45257" t="s">
        <v>111324</v>
      </c>
      <c r="E45257" t="s">
        <v>115050</v>
      </c>
      <c r="F45257">
        <v>134</v>
      </c>
      <c r="G45257" t="s">
        <v>162472</v>
      </c>
      <c r="H45257" t="s">
        <v>217687</v>
      </c>
      <c r="I45257" t="s">
        <v>259231</v>
      </c>
      <c r="J45257" t="s">
        <v>312214</v>
      </c>
    </row>
    <row r="45258" spans="1:10">
      <c r="A45258" t="s">
        <v>45054</v>
      </c>
      <c r="B45258" t="s">
        <v>100783</v>
      </c>
      <c r="C45258">
        <v>285275256</v>
      </c>
      <c r="D45258" t="s">
        <v>111324</v>
      </c>
      <c r="E45258" t="s">
        <v>115050</v>
      </c>
      <c r="F45258">
        <v>14</v>
      </c>
      <c r="G45258" t="s">
        <v>162473</v>
      </c>
      <c r="H45258" t="s">
        <v>217688</v>
      </c>
      <c r="I45258" t="s">
        <v>259232</v>
      </c>
      <c r="J45258" t="s">
        <v>312215</v>
      </c>
    </row>
    <row r="45259" spans="1:10">
      <c r="A45259" t="s">
        <v>45055</v>
      </c>
      <c r="B45259" t="s">
        <v>100784</v>
      </c>
      <c r="C45259">
        <v>283396650</v>
      </c>
      <c r="D45259" t="s">
        <v>111324</v>
      </c>
      <c r="E45259" t="s">
        <v>115050</v>
      </c>
      <c r="F45259">
        <v>128</v>
      </c>
      <c r="G45259" t="s">
        <v>162474</v>
      </c>
      <c r="H45259" t="s">
        <v>217689</v>
      </c>
      <c r="J45259" t="s">
        <v>312216</v>
      </c>
    </row>
    <row r="45260" spans="1:10">
      <c r="A45260" t="s">
        <v>45056</v>
      </c>
      <c r="B45260" t="s">
        <v>100785</v>
      </c>
      <c r="C45260">
        <v>291573595</v>
      </c>
      <c r="D45260" t="s">
        <v>112011</v>
      </c>
      <c r="E45260" t="s">
        <v>116368</v>
      </c>
      <c r="F45260">
        <v>229</v>
      </c>
      <c r="G45260" t="s">
        <v>162475</v>
      </c>
      <c r="H45260" t="s">
        <v>217690</v>
      </c>
      <c r="I45260" t="s">
        <v>259233</v>
      </c>
      <c r="J45260" t="s">
        <v>312217</v>
      </c>
    </row>
    <row r="45261" spans="1:10">
      <c r="A45261" t="s">
        <v>45057</v>
      </c>
      <c r="B45261" t="s">
        <v>100786</v>
      </c>
      <c r="C45261">
        <v>284199608</v>
      </c>
      <c r="D45261" t="s">
        <v>111324</v>
      </c>
      <c r="E45261" t="s">
        <v>115050</v>
      </c>
      <c r="F45261">
        <v>442</v>
      </c>
      <c r="G45261" t="s">
        <v>162476</v>
      </c>
      <c r="H45261" t="s">
        <v>217691</v>
      </c>
      <c r="I45261" t="s">
        <v>259234</v>
      </c>
      <c r="J45261" t="s">
        <v>312218</v>
      </c>
    </row>
    <row r="45262" spans="1:10">
      <c r="A45262" t="s">
        <v>45058</v>
      </c>
      <c r="B45262" t="s">
        <v>100787</v>
      </c>
      <c r="C45262">
        <v>282422093</v>
      </c>
      <c r="D45262" t="s">
        <v>111324</v>
      </c>
      <c r="E45262" t="s">
        <v>115050</v>
      </c>
      <c r="F45262">
        <v>10577</v>
      </c>
      <c r="G45262" t="s">
        <v>162477</v>
      </c>
      <c r="H45262" t="s">
        <v>217692</v>
      </c>
      <c r="I45262" t="s">
        <v>259235</v>
      </c>
      <c r="J45262" t="s">
        <v>312219</v>
      </c>
    </row>
    <row r="45263" spans="1:10">
      <c r="A45263" t="s">
        <v>45059</v>
      </c>
      <c r="B45263" t="s">
        <v>100788</v>
      </c>
      <c r="C45263">
        <v>291574082</v>
      </c>
      <c r="D45263" t="s">
        <v>112286</v>
      </c>
      <c r="E45263" t="s">
        <v>116369</v>
      </c>
      <c r="F45263">
        <v>37</v>
      </c>
      <c r="G45263" t="s">
        <v>162478</v>
      </c>
      <c r="H45263" t="s">
        <v>217693</v>
      </c>
      <c r="I45263" t="s">
        <v>259236</v>
      </c>
      <c r="J45263" t="s">
        <v>312220</v>
      </c>
    </row>
    <row r="45264" spans="1:10">
      <c r="A45264" t="s">
        <v>45060</v>
      </c>
      <c r="B45264" t="s">
        <v>100789</v>
      </c>
      <c r="C45264">
        <v>282881981</v>
      </c>
      <c r="D45264" t="s">
        <v>112305</v>
      </c>
      <c r="E45264" t="s">
        <v>116370</v>
      </c>
      <c r="F45264">
        <v>1283</v>
      </c>
      <c r="G45264" t="s">
        <v>162479</v>
      </c>
      <c r="H45264" t="s">
        <v>217694</v>
      </c>
      <c r="I45264" t="s">
        <v>259237</v>
      </c>
      <c r="J45264" t="s">
        <v>312221</v>
      </c>
    </row>
    <row r="45265" spans="1:10">
      <c r="A45265" t="s">
        <v>45061</v>
      </c>
      <c r="B45265" t="s">
        <v>100790</v>
      </c>
      <c r="C45265">
        <v>282895265</v>
      </c>
      <c r="D45265" t="s">
        <v>112306</v>
      </c>
      <c r="E45265" t="s">
        <v>116371</v>
      </c>
      <c r="F45265">
        <v>4010</v>
      </c>
      <c r="G45265" t="s">
        <v>162480</v>
      </c>
      <c r="H45265" t="s">
        <v>217695</v>
      </c>
      <c r="I45265" t="s">
        <v>259238</v>
      </c>
      <c r="J45265" t="s">
        <v>312222</v>
      </c>
    </row>
    <row r="45266" spans="1:10">
      <c r="A45266" t="s">
        <v>45062</v>
      </c>
      <c r="B45266" t="s">
        <v>100791</v>
      </c>
      <c r="C45266">
        <v>284200600</v>
      </c>
      <c r="D45266" t="s">
        <v>112307</v>
      </c>
      <c r="E45266" t="s">
        <v>116372</v>
      </c>
      <c r="F45266">
        <v>633</v>
      </c>
      <c r="G45266" t="s">
        <v>162481</v>
      </c>
      <c r="H45266" t="s">
        <v>217696</v>
      </c>
      <c r="I45266" t="s">
        <v>259239</v>
      </c>
      <c r="J45266" t="s">
        <v>312223</v>
      </c>
    </row>
    <row r="45267" spans="1:10">
      <c r="A45267" t="s">
        <v>45063</v>
      </c>
      <c r="B45267" t="s">
        <v>100792</v>
      </c>
      <c r="C45267">
        <v>288688941</v>
      </c>
      <c r="D45267" t="s">
        <v>111334</v>
      </c>
      <c r="E45267" t="s">
        <v>111334</v>
      </c>
      <c r="F45267">
        <v>2</v>
      </c>
      <c r="G45267" t="s">
        <v>162482</v>
      </c>
      <c r="H45267" t="s">
        <v>217697</v>
      </c>
      <c r="I45267" t="s">
        <v>259240</v>
      </c>
      <c r="J45267" t="s">
        <v>312224</v>
      </c>
    </row>
    <row r="45268" spans="1:10">
      <c r="A45268" t="s">
        <v>45064</v>
      </c>
      <c r="B45268" t="s">
        <v>100793</v>
      </c>
      <c r="C45268">
        <v>284044652</v>
      </c>
      <c r="D45268" t="s">
        <v>112308</v>
      </c>
      <c r="E45268" t="s">
        <v>116373</v>
      </c>
      <c r="F45268">
        <v>3800</v>
      </c>
      <c r="G45268" t="s">
        <v>162483</v>
      </c>
      <c r="H45268" t="s">
        <v>217698</v>
      </c>
      <c r="I45268" t="s">
        <v>259241</v>
      </c>
      <c r="J45268" t="s">
        <v>312225</v>
      </c>
    </row>
    <row r="45269" spans="1:10">
      <c r="A45269" t="s">
        <v>45065</v>
      </c>
      <c r="B45269" t="s">
        <v>100794</v>
      </c>
      <c r="C45269">
        <v>284044510</v>
      </c>
      <c r="D45269" t="s">
        <v>111362</v>
      </c>
      <c r="E45269" t="s">
        <v>112762</v>
      </c>
      <c r="F45269">
        <v>31</v>
      </c>
      <c r="G45269" t="s">
        <v>162484</v>
      </c>
      <c r="H45269" t="s">
        <v>217699</v>
      </c>
      <c r="I45269" t="s">
        <v>259242</v>
      </c>
      <c r="J45269" t="s">
        <v>312226</v>
      </c>
    </row>
    <row r="45270" spans="1:10">
      <c r="A45270" t="s">
        <v>216</v>
      </c>
      <c r="B45270" t="s">
        <v>55994</v>
      </c>
      <c r="C45270">
        <v>283119121</v>
      </c>
      <c r="D45270" t="s">
        <v>111331</v>
      </c>
      <c r="E45270" t="s">
        <v>112691</v>
      </c>
      <c r="F45270">
        <v>7148</v>
      </c>
      <c r="G45270" t="s">
        <v>117903</v>
      </c>
      <c r="H45270" t="s">
        <v>172972</v>
      </c>
      <c r="I45270" t="s">
        <v>228569</v>
      </c>
      <c r="J45270" t="s">
        <v>267668</v>
      </c>
    </row>
    <row r="45271" spans="1:10">
      <c r="A45271" t="s">
        <v>45066</v>
      </c>
      <c r="B45271" t="s">
        <v>100795</v>
      </c>
      <c r="C45271">
        <v>284044542</v>
      </c>
      <c r="D45271" t="s">
        <v>112286</v>
      </c>
      <c r="E45271" t="s">
        <v>116374</v>
      </c>
      <c r="F45271">
        <v>400</v>
      </c>
      <c r="G45271" t="s">
        <v>162485</v>
      </c>
      <c r="H45271" t="s">
        <v>217700</v>
      </c>
      <c r="I45271" t="s">
        <v>259243</v>
      </c>
      <c r="J45271" t="s">
        <v>312227</v>
      </c>
    </row>
    <row r="45272" spans="1:10">
      <c r="A45272" t="s">
        <v>45067</v>
      </c>
      <c r="B45272" t="s">
        <v>100796</v>
      </c>
      <c r="C45272">
        <v>283119508</v>
      </c>
      <c r="D45272" t="s">
        <v>112286</v>
      </c>
      <c r="E45272" t="s">
        <v>116374</v>
      </c>
      <c r="F45272">
        <v>140</v>
      </c>
      <c r="G45272" t="s">
        <v>162486</v>
      </c>
      <c r="H45272" t="s">
        <v>217701</v>
      </c>
      <c r="I45272" t="s">
        <v>259244</v>
      </c>
      <c r="J45272" t="s">
        <v>312228</v>
      </c>
    </row>
    <row r="45273" spans="1:10">
      <c r="A45273" t="s">
        <v>45068</v>
      </c>
      <c r="B45273" t="s">
        <v>100797</v>
      </c>
      <c r="C45273">
        <v>282422592</v>
      </c>
      <c r="D45273" t="s">
        <v>111354</v>
      </c>
      <c r="E45273" t="s">
        <v>116375</v>
      </c>
      <c r="F45273">
        <v>4195</v>
      </c>
      <c r="G45273" t="s">
        <v>162487</v>
      </c>
      <c r="H45273" t="s">
        <v>217702</v>
      </c>
      <c r="I45273" t="s">
        <v>259245</v>
      </c>
      <c r="J45273" t="s">
        <v>312229</v>
      </c>
    </row>
    <row r="45274" spans="1:10">
      <c r="A45274" t="s">
        <v>45069</v>
      </c>
      <c r="B45274" t="s">
        <v>100798</v>
      </c>
      <c r="C45274">
        <v>282935194</v>
      </c>
      <c r="D45274" t="s">
        <v>111817</v>
      </c>
      <c r="E45274" t="s">
        <v>116376</v>
      </c>
      <c r="F45274">
        <v>5845</v>
      </c>
      <c r="G45274" t="s">
        <v>162488</v>
      </c>
      <c r="H45274" t="s">
        <v>217703</v>
      </c>
      <c r="I45274" t="s">
        <v>259246</v>
      </c>
      <c r="J45274" t="s">
        <v>312230</v>
      </c>
    </row>
    <row r="45275" spans="1:10">
      <c r="A45275" t="s">
        <v>45070</v>
      </c>
      <c r="B45275" t="s">
        <v>100799</v>
      </c>
      <c r="C45275">
        <v>291577137</v>
      </c>
      <c r="D45275" t="s">
        <v>111342</v>
      </c>
      <c r="E45275" t="s">
        <v>116377</v>
      </c>
      <c r="F45275">
        <v>35</v>
      </c>
      <c r="G45275" t="s">
        <v>162489</v>
      </c>
      <c r="H45275" t="s">
        <v>217704</v>
      </c>
      <c r="I45275" t="s">
        <v>259247</v>
      </c>
      <c r="J45275" t="s">
        <v>312231</v>
      </c>
    </row>
    <row r="45276" spans="1:10">
      <c r="A45276" t="s">
        <v>45071</v>
      </c>
      <c r="B45276" t="s">
        <v>100800</v>
      </c>
      <c r="C45276">
        <v>282935078</v>
      </c>
      <c r="D45276" t="s">
        <v>112309</v>
      </c>
      <c r="E45276" t="s">
        <v>116378</v>
      </c>
      <c r="F45276">
        <v>12537</v>
      </c>
      <c r="G45276" t="s">
        <v>162490</v>
      </c>
      <c r="H45276" t="s">
        <v>217705</v>
      </c>
      <c r="I45276" t="s">
        <v>259248</v>
      </c>
      <c r="J45276" t="s">
        <v>312232</v>
      </c>
    </row>
    <row r="45277" spans="1:10">
      <c r="A45277" t="s">
        <v>45072</v>
      </c>
      <c r="B45277" t="s">
        <v>100801</v>
      </c>
      <c r="C45277">
        <v>284044664</v>
      </c>
      <c r="D45277" t="s">
        <v>111342</v>
      </c>
      <c r="E45277" t="s">
        <v>116379</v>
      </c>
      <c r="F45277">
        <v>134</v>
      </c>
      <c r="G45277" t="s">
        <v>162491</v>
      </c>
      <c r="H45277" t="s">
        <v>217706</v>
      </c>
      <c r="I45277" t="s">
        <v>259249</v>
      </c>
      <c r="J45277" t="s">
        <v>312233</v>
      </c>
    </row>
    <row r="45278" spans="1:10">
      <c r="A45278" t="s">
        <v>45073</v>
      </c>
      <c r="B45278" t="s">
        <v>100802</v>
      </c>
      <c r="C45278">
        <v>284044753</v>
      </c>
      <c r="D45278" t="s">
        <v>111817</v>
      </c>
      <c r="E45278" t="s">
        <v>116380</v>
      </c>
      <c r="F45278">
        <v>1170</v>
      </c>
      <c r="G45278" t="s">
        <v>162492</v>
      </c>
      <c r="H45278" t="s">
        <v>217707</v>
      </c>
      <c r="I45278" t="s">
        <v>259250</v>
      </c>
      <c r="J45278" t="s">
        <v>312234</v>
      </c>
    </row>
    <row r="45279" spans="1:10">
      <c r="A45279" t="s">
        <v>45074</v>
      </c>
      <c r="B45279" t="s">
        <v>100803</v>
      </c>
      <c r="C45279">
        <v>282401144</v>
      </c>
      <c r="D45279" t="s">
        <v>111342</v>
      </c>
      <c r="E45279" t="s">
        <v>116381</v>
      </c>
      <c r="F45279">
        <v>7810</v>
      </c>
      <c r="G45279" t="s">
        <v>162493</v>
      </c>
      <c r="H45279" t="s">
        <v>217708</v>
      </c>
      <c r="I45279" t="s">
        <v>259251</v>
      </c>
      <c r="J45279" t="s">
        <v>312235</v>
      </c>
    </row>
    <row r="45280" spans="1:10">
      <c r="A45280" t="s">
        <v>45075</v>
      </c>
      <c r="B45280" t="s">
        <v>100804</v>
      </c>
      <c r="C45280">
        <v>283115873</v>
      </c>
      <c r="D45280" t="s">
        <v>111348</v>
      </c>
      <c r="E45280" t="s">
        <v>116382</v>
      </c>
      <c r="F45280">
        <v>2200</v>
      </c>
      <c r="G45280" t="s">
        <v>162494</v>
      </c>
      <c r="H45280" t="s">
        <v>217709</v>
      </c>
      <c r="I45280" t="s">
        <v>259252</v>
      </c>
      <c r="J45280" t="s">
        <v>312236</v>
      </c>
    </row>
    <row r="45281" spans="1:10">
      <c r="A45281" t="s">
        <v>45076</v>
      </c>
      <c r="B45281" t="s">
        <v>100805</v>
      </c>
      <c r="C45281">
        <v>282935212</v>
      </c>
      <c r="D45281" t="s">
        <v>112310</v>
      </c>
      <c r="E45281" t="s">
        <v>116383</v>
      </c>
      <c r="F45281">
        <v>7715</v>
      </c>
      <c r="G45281" t="s">
        <v>162495</v>
      </c>
      <c r="H45281" t="s">
        <v>217710</v>
      </c>
      <c r="I45281" t="s">
        <v>259253</v>
      </c>
      <c r="J45281" t="s">
        <v>312237</v>
      </c>
    </row>
    <row r="45282" spans="1:10">
      <c r="A45282" t="s">
        <v>45077</v>
      </c>
      <c r="B45282" t="s">
        <v>100806</v>
      </c>
      <c r="C45282">
        <v>284044536</v>
      </c>
      <c r="D45282" t="s">
        <v>111950</v>
      </c>
      <c r="E45282" t="s">
        <v>116384</v>
      </c>
      <c r="F45282">
        <v>1174</v>
      </c>
      <c r="G45282" t="s">
        <v>162496</v>
      </c>
      <c r="H45282" t="s">
        <v>217711</v>
      </c>
      <c r="I45282" t="s">
        <v>259254</v>
      </c>
      <c r="J45282" t="s">
        <v>312238</v>
      </c>
    </row>
    <row r="45283" spans="1:10">
      <c r="A45283" t="s">
        <v>45078</v>
      </c>
      <c r="B45283" t="s">
        <v>100807</v>
      </c>
      <c r="C45283">
        <v>282935093</v>
      </c>
      <c r="D45283" t="s">
        <v>112311</v>
      </c>
      <c r="E45283" t="s">
        <v>116385</v>
      </c>
      <c r="F45283">
        <v>19596</v>
      </c>
      <c r="G45283" t="s">
        <v>162497</v>
      </c>
      <c r="H45283" t="s">
        <v>217712</v>
      </c>
      <c r="I45283" t="s">
        <v>259255</v>
      </c>
      <c r="J45283" t="s">
        <v>312239</v>
      </c>
    </row>
    <row r="45284" spans="1:10">
      <c r="A45284" t="s">
        <v>45079</v>
      </c>
      <c r="B45284" t="s">
        <v>100808</v>
      </c>
      <c r="C45284">
        <v>284044598</v>
      </c>
      <c r="D45284" t="s">
        <v>112312</v>
      </c>
      <c r="E45284" t="s">
        <v>116386</v>
      </c>
      <c r="F45284">
        <v>965</v>
      </c>
      <c r="G45284" t="s">
        <v>162498</v>
      </c>
      <c r="H45284" t="s">
        <v>217713</v>
      </c>
      <c r="I45284" t="s">
        <v>259256</v>
      </c>
      <c r="J45284" t="s">
        <v>312240</v>
      </c>
    </row>
    <row r="45285" spans="1:10">
      <c r="A45285" t="s">
        <v>45080</v>
      </c>
      <c r="B45285" t="s">
        <v>56006</v>
      </c>
      <c r="C45285">
        <v>74996917</v>
      </c>
      <c r="D45285" t="s">
        <v>111323</v>
      </c>
      <c r="E45285" t="s">
        <v>116387</v>
      </c>
      <c r="F45285">
        <v>62</v>
      </c>
      <c r="G45285" t="s">
        <v>162499</v>
      </c>
      <c r="H45285" t="s">
        <v>172985</v>
      </c>
      <c r="I45285" t="s">
        <v>259257</v>
      </c>
      <c r="J45285" t="s">
        <v>312241</v>
      </c>
    </row>
    <row r="45286" spans="1:10">
      <c r="A45286" t="s">
        <v>45081</v>
      </c>
      <c r="B45286" t="s">
        <v>100809</v>
      </c>
      <c r="C45286">
        <v>282272166</v>
      </c>
      <c r="D45286" t="s">
        <v>111323</v>
      </c>
      <c r="E45286" t="s">
        <v>116387</v>
      </c>
      <c r="F45286">
        <v>36</v>
      </c>
      <c r="G45286" t="s">
        <v>162500</v>
      </c>
      <c r="I45286" t="s">
        <v>259258</v>
      </c>
      <c r="J45286" t="s">
        <v>312242</v>
      </c>
    </row>
    <row r="45287" spans="1:10">
      <c r="A45287" t="s">
        <v>45082</v>
      </c>
      <c r="B45287" t="s">
        <v>100810</v>
      </c>
      <c r="C45287">
        <v>282935085</v>
      </c>
      <c r="D45287" t="s">
        <v>112313</v>
      </c>
      <c r="E45287" t="s">
        <v>116388</v>
      </c>
      <c r="F45287">
        <v>63031</v>
      </c>
      <c r="G45287" t="s">
        <v>162501</v>
      </c>
      <c r="H45287" t="s">
        <v>217714</v>
      </c>
      <c r="I45287" t="s">
        <v>259259</v>
      </c>
      <c r="J45287" t="s">
        <v>312243</v>
      </c>
    </row>
    <row r="45288" spans="1:10">
      <c r="A45288" t="s">
        <v>45083</v>
      </c>
      <c r="B45288" t="s">
        <v>100811</v>
      </c>
      <c r="C45288">
        <v>284008543</v>
      </c>
      <c r="D45288" t="s">
        <v>111323</v>
      </c>
      <c r="E45288" t="s">
        <v>116389</v>
      </c>
      <c r="F45288">
        <v>8</v>
      </c>
      <c r="G45288" t="s">
        <v>162502</v>
      </c>
      <c r="H45288" t="s">
        <v>217715</v>
      </c>
      <c r="J45288" t="s">
        <v>312244</v>
      </c>
    </row>
    <row r="45289" spans="1:10">
      <c r="A45289" t="s">
        <v>45084</v>
      </c>
      <c r="B45289" t="s">
        <v>100812</v>
      </c>
      <c r="C45289">
        <v>284044568</v>
      </c>
      <c r="D45289" t="s">
        <v>111408</v>
      </c>
      <c r="E45289" t="s">
        <v>116390</v>
      </c>
      <c r="F45289">
        <v>110</v>
      </c>
      <c r="G45289" t="s">
        <v>162503</v>
      </c>
      <c r="H45289" t="s">
        <v>217716</v>
      </c>
      <c r="I45289" t="s">
        <v>259260</v>
      </c>
      <c r="J45289" t="s">
        <v>312245</v>
      </c>
    </row>
    <row r="45290" spans="1:10">
      <c r="A45290" t="s">
        <v>45085</v>
      </c>
      <c r="B45290" t="s">
        <v>100087</v>
      </c>
      <c r="C45290">
        <v>283396514</v>
      </c>
      <c r="D45290" t="s">
        <v>111323</v>
      </c>
      <c r="E45290" t="s">
        <v>116391</v>
      </c>
      <c r="F45290">
        <v>1330</v>
      </c>
      <c r="G45290" t="s">
        <v>162504</v>
      </c>
      <c r="H45290" t="s">
        <v>217717</v>
      </c>
      <c r="I45290" t="s">
        <v>259261</v>
      </c>
      <c r="J45290" t="s">
        <v>312246</v>
      </c>
    </row>
    <row r="45291" spans="1:10">
      <c r="A45291" t="s">
        <v>45086</v>
      </c>
      <c r="B45291" t="s">
        <v>100813</v>
      </c>
      <c r="C45291">
        <v>282618606</v>
      </c>
      <c r="D45291" t="s">
        <v>112314</v>
      </c>
      <c r="E45291" t="s">
        <v>116392</v>
      </c>
      <c r="F45291">
        <v>9785</v>
      </c>
      <c r="G45291" t="s">
        <v>162505</v>
      </c>
      <c r="H45291" t="s">
        <v>217718</v>
      </c>
      <c r="I45291" t="s">
        <v>259262</v>
      </c>
      <c r="J45291" t="s">
        <v>312247</v>
      </c>
    </row>
    <row r="45292" spans="1:10">
      <c r="A45292" t="s">
        <v>45087</v>
      </c>
      <c r="B45292" t="s">
        <v>100814</v>
      </c>
      <c r="C45292">
        <v>284200243</v>
      </c>
      <c r="D45292" t="s">
        <v>111610</v>
      </c>
      <c r="E45292" t="s">
        <v>116393</v>
      </c>
      <c r="F45292">
        <v>1377</v>
      </c>
      <c r="G45292" t="s">
        <v>162506</v>
      </c>
      <c r="H45292" t="s">
        <v>217719</v>
      </c>
      <c r="I45292" t="s">
        <v>259263</v>
      </c>
      <c r="J45292" t="s">
        <v>312248</v>
      </c>
    </row>
    <row r="45293" spans="1:10">
      <c r="A45293" t="s">
        <v>45088</v>
      </c>
      <c r="B45293" t="s">
        <v>100815</v>
      </c>
      <c r="C45293">
        <v>282401024</v>
      </c>
      <c r="D45293" t="s">
        <v>112315</v>
      </c>
      <c r="E45293" t="s">
        <v>116394</v>
      </c>
      <c r="F45293">
        <v>36754</v>
      </c>
      <c r="G45293" t="s">
        <v>162507</v>
      </c>
      <c r="H45293" t="s">
        <v>217720</v>
      </c>
      <c r="I45293" t="s">
        <v>259264</v>
      </c>
      <c r="J45293" t="s">
        <v>312249</v>
      </c>
    </row>
    <row r="45294" spans="1:10">
      <c r="A45294" t="s">
        <v>45089</v>
      </c>
      <c r="B45294" t="s">
        <v>100816</v>
      </c>
      <c r="C45294">
        <v>282403334</v>
      </c>
      <c r="D45294" t="s">
        <v>112316</v>
      </c>
      <c r="E45294" t="s">
        <v>116395</v>
      </c>
      <c r="F45294">
        <v>99689</v>
      </c>
      <c r="G45294" t="s">
        <v>162508</v>
      </c>
      <c r="H45294" t="s">
        <v>217721</v>
      </c>
      <c r="I45294" t="s">
        <v>259265</v>
      </c>
      <c r="J45294" t="s">
        <v>312250</v>
      </c>
    </row>
    <row r="45295" spans="1:10">
      <c r="A45295" t="s">
        <v>45090</v>
      </c>
      <c r="B45295" t="s">
        <v>100817</v>
      </c>
      <c r="C45295">
        <v>282935173</v>
      </c>
      <c r="D45295" t="s">
        <v>112317</v>
      </c>
      <c r="E45295" t="s">
        <v>116396</v>
      </c>
      <c r="F45295">
        <v>1579</v>
      </c>
      <c r="G45295" t="s">
        <v>162509</v>
      </c>
      <c r="H45295" t="s">
        <v>217722</v>
      </c>
      <c r="I45295" t="s">
        <v>259266</v>
      </c>
      <c r="J45295" t="s">
        <v>312251</v>
      </c>
    </row>
    <row r="45296" spans="1:10">
      <c r="A45296" t="s">
        <v>45091</v>
      </c>
      <c r="B45296" t="s">
        <v>100818</v>
      </c>
      <c r="C45296">
        <v>282935113</v>
      </c>
      <c r="D45296" t="s">
        <v>112318</v>
      </c>
      <c r="E45296" t="s">
        <v>116397</v>
      </c>
      <c r="F45296">
        <v>16430</v>
      </c>
      <c r="G45296" t="s">
        <v>162510</v>
      </c>
      <c r="H45296" t="s">
        <v>217723</v>
      </c>
      <c r="I45296" t="s">
        <v>259267</v>
      </c>
      <c r="J45296" t="s">
        <v>312252</v>
      </c>
    </row>
    <row r="45297" spans="1:10">
      <c r="A45297" t="s">
        <v>45092</v>
      </c>
      <c r="B45297" t="s">
        <v>100080</v>
      </c>
      <c r="C45297">
        <v>282935125</v>
      </c>
      <c r="D45297" t="s">
        <v>111382</v>
      </c>
      <c r="E45297" t="s">
        <v>116398</v>
      </c>
      <c r="F45297">
        <v>7707</v>
      </c>
      <c r="G45297" t="s">
        <v>162511</v>
      </c>
      <c r="H45297" t="s">
        <v>217724</v>
      </c>
      <c r="I45297" t="s">
        <v>259268</v>
      </c>
      <c r="J45297" t="s">
        <v>312253</v>
      </c>
    </row>
    <row r="45298" spans="1:10">
      <c r="A45298" t="s">
        <v>45093</v>
      </c>
      <c r="B45298" t="s">
        <v>100819</v>
      </c>
      <c r="C45298">
        <v>283658700</v>
      </c>
      <c r="D45298" t="s">
        <v>112319</v>
      </c>
      <c r="E45298" t="s">
        <v>116399</v>
      </c>
      <c r="F45298">
        <v>3901</v>
      </c>
      <c r="G45298" t="s">
        <v>162512</v>
      </c>
      <c r="H45298" t="s">
        <v>217725</v>
      </c>
      <c r="I45298" t="s">
        <v>259269</v>
      </c>
      <c r="J45298" t="s">
        <v>312254</v>
      </c>
    </row>
    <row r="45299" spans="1:10">
      <c r="A45299" t="s">
        <v>45094</v>
      </c>
      <c r="B45299" t="s">
        <v>100820</v>
      </c>
      <c r="C45299">
        <v>282403429</v>
      </c>
      <c r="D45299" t="s">
        <v>112320</v>
      </c>
      <c r="E45299" t="s">
        <v>116400</v>
      </c>
      <c r="F45299">
        <v>34199</v>
      </c>
      <c r="G45299" t="s">
        <v>162513</v>
      </c>
      <c r="H45299" t="s">
        <v>217726</v>
      </c>
      <c r="I45299" t="s">
        <v>259270</v>
      </c>
      <c r="J45299" t="s">
        <v>312255</v>
      </c>
    </row>
    <row r="45300" spans="1:10">
      <c r="A45300" t="s">
        <v>45095</v>
      </c>
      <c r="B45300" t="s">
        <v>100821</v>
      </c>
      <c r="C45300">
        <v>291582740</v>
      </c>
      <c r="D45300" t="s">
        <v>111323</v>
      </c>
      <c r="E45300" t="s">
        <v>116401</v>
      </c>
      <c r="F45300">
        <v>324</v>
      </c>
      <c r="G45300" t="s">
        <v>162514</v>
      </c>
      <c r="H45300" t="s">
        <v>217727</v>
      </c>
      <c r="I45300" t="s">
        <v>259271</v>
      </c>
      <c r="J45300" t="s">
        <v>312256</v>
      </c>
    </row>
    <row r="45301" spans="1:10">
      <c r="A45301" t="s">
        <v>45096</v>
      </c>
      <c r="B45301" t="s">
        <v>100822</v>
      </c>
      <c r="C45301">
        <v>284008489</v>
      </c>
      <c r="D45301" t="s">
        <v>111323</v>
      </c>
      <c r="E45301" t="s">
        <v>116402</v>
      </c>
      <c r="F45301">
        <v>60</v>
      </c>
      <c r="G45301" t="s">
        <v>162515</v>
      </c>
      <c r="H45301" t="s">
        <v>217728</v>
      </c>
      <c r="I45301" t="s">
        <v>259272</v>
      </c>
      <c r="J45301" t="s">
        <v>312257</v>
      </c>
    </row>
    <row r="45302" spans="1:10">
      <c r="A45302" t="s">
        <v>45097</v>
      </c>
      <c r="B45302" t="s">
        <v>100086</v>
      </c>
      <c r="C45302">
        <v>291574464</v>
      </c>
      <c r="D45302" t="s">
        <v>111332</v>
      </c>
      <c r="E45302" t="s">
        <v>116403</v>
      </c>
      <c r="F45302">
        <v>978</v>
      </c>
      <c r="G45302" t="s">
        <v>162516</v>
      </c>
      <c r="H45302" t="s">
        <v>217729</v>
      </c>
      <c r="I45302" t="s">
        <v>259273</v>
      </c>
      <c r="J45302" t="s">
        <v>312258</v>
      </c>
    </row>
    <row r="45303" spans="1:10">
      <c r="A45303" t="s">
        <v>45098</v>
      </c>
      <c r="B45303" t="s">
        <v>100823</v>
      </c>
      <c r="C45303">
        <v>285275026</v>
      </c>
      <c r="D45303" t="s">
        <v>111324</v>
      </c>
      <c r="E45303" t="s">
        <v>115046</v>
      </c>
      <c r="F45303">
        <v>7265</v>
      </c>
      <c r="G45303" t="s">
        <v>162517</v>
      </c>
      <c r="H45303" t="s">
        <v>217730</v>
      </c>
      <c r="I45303" t="s">
        <v>259274</v>
      </c>
      <c r="J45303" t="s">
        <v>312259</v>
      </c>
    </row>
    <row r="45304" spans="1:10">
      <c r="A45304" t="s">
        <v>45099</v>
      </c>
      <c r="B45304" t="s">
        <v>100824</v>
      </c>
      <c r="C45304">
        <v>284199864</v>
      </c>
      <c r="D45304" t="s">
        <v>112321</v>
      </c>
      <c r="E45304" t="s">
        <v>116404</v>
      </c>
      <c r="F45304">
        <v>727</v>
      </c>
      <c r="G45304" t="s">
        <v>162518</v>
      </c>
      <c r="H45304" t="s">
        <v>217731</v>
      </c>
      <c r="I45304" t="s">
        <v>259275</v>
      </c>
      <c r="J45304" t="s">
        <v>312260</v>
      </c>
    </row>
    <row r="45305" spans="1:10">
      <c r="A45305" t="s">
        <v>45100</v>
      </c>
      <c r="B45305" t="s">
        <v>100079</v>
      </c>
      <c r="C45305">
        <v>282422520</v>
      </c>
      <c r="D45305" t="s">
        <v>111332</v>
      </c>
      <c r="E45305" t="s">
        <v>116405</v>
      </c>
      <c r="F45305">
        <v>659</v>
      </c>
      <c r="G45305" t="s">
        <v>162519</v>
      </c>
      <c r="H45305" t="s">
        <v>217732</v>
      </c>
      <c r="I45305" t="s">
        <v>259276</v>
      </c>
      <c r="J45305" t="s">
        <v>312261</v>
      </c>
    </row>
    <row r="45306" spans="1:10">
      <c r="A45306" t="s">
        <v>45101</v>
      </c>
      <c r="B45306" t="s">
        <v>100825</v>
      </c>
      <c r="C45306">
        <v>291587983</v>
      </c>
      <c r="D45306" t="s">
        <v>111332</v>
      </c>
      <c r="E45306" t="s">
        <v>116406</v>
      </c>
      <c r="F45306">
        <v>63</v>
      </c>
      <c r="G45306" t="s">
        <v>162520</v>
      </c>
      <c r="H45306" t="s">
        <v>217733</v>
      </c>
      <c r="I45306" t="s">
        <v>259277</v>
      </c>
      <c r="J45306" t="s">
        <v>312262</v>
      </c>
    </row>
    <row r="45307" spans="1:10">
      <c r="A45307" t="s">
        <v>45102</v>
      </c>
      <c r="B45307" t="s">
        <v>56102</v>
      </c>
      <c r="C45307">
        <v>282935681</v>
      </c>
      <c r="D45307" t="s">
        <v>112285</v>
      </c>
      <c r="E45307" t="s">
        <v>112285</v>
      </c>
      <c r="F45307">
        <v>922</v>
      </c>
      <c r="H45307" t="s">
        <v>217734</v>
      </c>
    </row>
    <row r="45308" spans="1:10">
      <c r="A45308" t="s">
        <v>45103</v>
      </c>
      <c r="B45308" t="s">
        <v>100826</v>
      </c>
      <c r="C45308">
        <v>291573653</v>
      </c>
      <c r="D45308" t="s">
        <v>111351</v>
      </c>
      <c r="E45308" t="s">
        <v>112728</v>
      </c>
      <c r="F45308">
        <v>111</v>
      </c>
      <c r="G45308" t="s">
        <v>162521</v>
      </c>
      <c r="H45308" t="s">
        <v>217735</v>
      </c>
      <c r="I45308" t="s">
        <v>259278</v>
      </c>
      <c r="J45308" t="s">
        <v>312263</v>
      </c>
    </row>
    <row r="45309" spans="1:10">
      <c r="A45309" t="s">
        <v>45104</v>
      </c>
      <c r="B45309" t="s">
        <v>100827</v>
      </c>
      <c r="C45309">
        <v>284044571</v>
      </c>
      <c r="D45309" t="s">
        <v>111938</v>
      </c>
      <c r="E45309" t="s">
        <v>116407</v>
      </c>
      <c r="F45309">
        <v>394</v>
      </c>
      <c r="G45309" t="s">
        <v>162522</v>
      </c>
      <c r="H45309" t="s">
        <v>217736</v>
      </c>
      <c r="I45309" t="s">
        <v>259279</v>
      </c>
      <c r="J45309" t="s">
        <v>312264</v>
      </c>
    </row>
    <row r="45310" spans="1:10">
      <c r="A45310" t="s">
        <v>45105</v>
      </c>
      <c r="B45310" t="s">
        <v>100828</v>
      </c>
      <c r="C45310">
        <v>283396490</v>
      </c>
      <c r="D45310" t="s">
        <v>111805</v>
      </c>
      <c r="E45310" t="s">
        <v>114023</v>
      </c>
      <c r="F45310">
        <v>2581</v>
      </c>
      <c r="G45310" t="s">
        <v>162523</v>
      </c>
      <c r="H45310" t="s">
        <v>217737</v>
      </c>
      <c r="I45310" t="s">
        <v>259280</v>
      </c>
      <c r="J45310" t="s">
        <v>312265</v>
      </c>
    </row>
    <row r="45311" spans="1:10">
      <c r="A45311" t="s">
        <v>45106</v>
      </c>
      <c r="B45311" t="s">
        <v>100829</v>
      </c>
      <c r="C45311">
        <v>282618726</v>
      </c>
      <c r="D45311" t="s">
        <v>111939</v>
      </c>
      <c r="E45311" t="s">
        <v>116408</v>
      </c>
      <c r="F45311">
        <v>911</v>
      </c>
      <c r="G45311" t="s">
        <v>162524</v>
      </c>
      <c r="H45311" t="s">
        <v>217738</v>
      </c>
      <c r="I45311" t="s">
        <v>259281</v>
      </c>
      <c r="J45311" t="s">
        <v>312266</v>
      </c>
    </row>
    <row r="45312" spans="1:10">
      <c r="A45312" t="s">
        <v>45107</v>
      </c>
      <c r="B45312" t="s">
        <v>100830</v>
      </c>
      <c r="C45312">
        <v>284044700</v>
      </c>
      <c r="D45312" t="s">
        <v>111342</v>
      </c>
      <c r="E45312" t="s">
        <v>114399</v>
      </c>
      <c r="F45312">
        <v>4677</v>
      </c>
      <c r="G45312" t="s">
        <v>162525</v>
      </c>
      <c r="H45312" t="s">
        <v>217739</v>
      </c>
      <c r="I45312" t="s">
        <v>259282</v>
      </c>
      <c r="J45312" t="s">
        <v>312267</v>
      </c>
    </row>
    <row r="45313" spans="1:10">
      <c r="A45313" t="s">
        <v>45108</v>
      </c>
      <c r="B45313" t="s">
        <v>100831</v>
      </c>
      <c r="C45313">
        <v>284008578</v>
      </c>
      <c r="D45313" t="s">
        <v>111342</v>
      </c>
      <c r="E45313" t="s">
        <v>114399</v>
      </c>
      <c r="F45313">
        <v>43</v>
      </c>
      <c r="G45313" t="s">
        <v>162526</v>
      </c>
      <c r="H45313" t="s">
        <v>217740</v>
      </c>
      <c r="I45313" t="s">
        <v>259283</v>
      </c>
      <c r="J45313" t="s">
        <v>312268</v>
      </c>
    </row>
    <row r="45314" spans="1:10">
      <c r="A45314" t="s">
        <v>45109</v>
      </c>
      <c r="B45314" t="s">
        <v>100084</v>
      </c>
      <c r="C45314">
        <v>284008584</v>
      </c>
      <c r="D45314" t="s">
        <v>111342</v>
      </c>
      <c r="E45314" t="s">
        <v>114399</v>
      </c>
      <c r="F45314">
        <v>5822</v>
      </c>
      <c r="G45314" t="s">
        <v>162527</v>
      </c>
      <c r="H45314" t="s">
        <v>217741</v>
      </c>
      <c r="I45314" t="s">
        <v>259284</v>
      </c>
      <c r="J45314" t="s">
        <v>312269</v>
      </c>
    </row>
    <row r="45315" spans="1:10">
      <c r="A45315" t="s">
        <v>45110</v>
      </c>
      <c r="B45315" t="s">
        <v>100832</v>
      </c>
      <c r="C45315">
        <v>284044750</v>
      </c>
      <c r="D45315" t="s">
        <v>111342</v>
      </c>
      <c r="E45315" t="s">
        <v>114399</v>
      </c>
      <c r="F45315">
        <v>868</v>
      </c>
      <c r="G45315" t="s">
        <v>162528</v>
      </c>
      <c r="H45315" t="s">
        <v>217742</v>
      </c>
      <c r="I45315" t="s">
        <v>259285</v>
      </c>
      <c r="J45315" t="s">
        <v>312270</v>
      </c>
    </row>
    <row r="45316" spans="1:10">
      <c r="A45316" t="s">
        <v>45111</v>
      </c>
      <c r="B45316" t="s">
        <v>100083</v>
      </c>
      <c r="C45316">
        <v>282424344</v>
      </c>
      <c r="D45316" t="s">
        <v>112322</v>
      </c>
      <c r="E45316" t="s">
        <v>116409</v>
      </c>
      <c r="F45316">
        <v>8742</v>
      </c>
      <c r="G45316" t="s">
        <v>162529</v>
      </c>
      <c r="H45316" t="s">
        <v>217743</v>
      </c>
      <c r="I45316" t="s">
        <v>259286</v>
      </c>
      <c r="J45316" t="s">
        <v>312271</v>
      </c>
    </row>
    <row r="45317" spans="1:10">
      <c r="A45317" t="s">
        <v>45112</v>
      </c>
      <c r="B45317" t="s">
        <v>100833</v>
      </c>
      <c r="C45317">
        <v>291589740</v>
      </c>
      <c r="D45317" t="s">
        <v>111338</v>
      </c>
      <c r="E45317" t="s">
        <v>116410</v>
      </c>
      <c r="F45317">
        <v>54</v>
      </c>
      <c r="G45317" t="s">
        <v>162530</v>
      </c>
      <c r="H45317" t="s">
        <v>217744</v>
      </c>
      <c r="I45317" t="s">
        <v>259287</v>
      </c>
      <c r="J45317" t="s">
        <v>312272</v>
      </c>
    </row>
    <row r="45318" spans="1:10">
      <c r="A45318" t="s">
        <v>45113</v>
      </c>
      <c r="B45318" t="s">
        <v>100834</v>
      </c>
      <c r="C45318">
        <v>291589500</v>
      </c>
      <c r="D45318" t="s">
        <v>111338</v>
      </c>
      <c r="E45318" t="s">
        <v>116411</v>
      </c>
      <c r="F45318">
        <v>26</v>
      </c>
      <c r="G45318" t="s">
        <v>162531</v>
      </c>
      <c r="H45318" t="s">
        <v>217745</v>
      </c>
      <c r="I45318" t="s">
        <v>259288</v>
      </c>
      <c r="J45318" t="s">
        <v>312273</v>
      </c>
    </row>
    <row r="45319" spans="1:10">
      <c r="A45319" t="s">
        <v>45114</v>
      </c>
      <c r="B45319" t="s">
        <v>100835</v>
      </c>
      <c r="C45319">
        <v>284008573</v>
      </c>
      <c r="D45319" t="s">
        <v>111362</v>
      </c>
      <c r="E45319" t="s">
        <v>116294</v>
      </c>
      <c r="F45319">
        <v>2553</v>
      </c>
      <c r="G45319" t="s">
        <v>162532</v>
      </c>
      <c r="H45319" t="s">
        <v>217746</v>
      </c>
      <c r="I45319" t="s">
        <v>259289</v>
      </c>
      <c r="J45319" t="s">
        <v>312274</v>
      </c>
    </row>
    <row r="45320" spans="1:10">
      <c r="A45320" t="s">
        <v>45115</v>
      </c>
      <c r="B45320" t="s">
        <v>100836</v>
      </c>
      <c r="C45320">
        <v>284008590</v>
      </c>
      <c r="D45320" t="s">
        <v>112323</v>
      </c>
      <c r="E45320" t="s">
        <v>116412</v>
      </c>
      <c r="F45320">
        <v>860</v>
      </c>
      <c r="G45320" t="s">
        <v>162533</v>
      </c>
      <c r="H45320" t="s">
        <v>217747</v>
      </c>
      <c r="I45320" t="s">
        <v>259290</v>
      </c>
      <c r="J45320" t="s">
        <v>312275</v>
      </c>
    </row>
    <row r="45321" spans="1:10">
      <c r="A45321" t="s">
        <v>45116</v>
      </c>
      <c r="B45321" t="s">
        <v>100837</v>
      </c>
      <c r="C45321">
        <v>284008548</v>
      </c>
      <c r="D45321" t="s">
        <v>111409</v>
      </c>
      <c r="E45321" t="s">
        <v>116413</v>
      </c>
      <c r="F45321">
        <v>5711</v>
      </c>
      <c r="G45321" t="s">
        <v>162534</v>
      </c>
      <c r="H45321" t="s">
        <v>217748</v>
      </c>
      <c r="I45321" t="s">
        <v>259291</v>
      </c>
      <c r="J45321" t="s">
        <v>312276</v>
      </c>
    </row>
    <row r="45322" spans="1:10">
      <c r="A45322" t="s">
        <v>45117</v>
      </c>
      <c r="B45322" t="s">
        <v>100838</v>
      </c>
      <c r="C45322">
        <v>291588493</v>
      </c>
      <c r="D45322" t="s">
        <v>111330</v>
      </c>
      <c r="E45322" t="s">
        <v>116414</v>
      </c>
      <c r="F45322">
        <v>4270</v>
      </c>
      <c r="G45322" t="s">
        <v>162535</v>
      </c>
      <c r="H45322" t="s">
        <v>217749</v>
      </c>
      <c r="I45322" t="s">
        <v>259292</v>
      </c>
      <c r="J45322" t="s">
        <v>312277</v>
      </c>
    </row>
    <row r="45323" spans="1:10">
      <c r="A45323" t="s">
        <v>45118</v>
      </c>
      <c r="B45323" t="s">
        <v>100839</v>
      </c>
      <c r="C45323">
        <v>284200780</v>
      </c>
      <c r="D45323" t="s">
        <v>112324</v>
      </c>
      <c r="E45323" t="s">
        <v>116415</v>
      </c>
      <c r="F45323">
        <v>33</v>
      </c>
      <c r="G45323" t="s">
        <v>162536</v>
      </c>
      <c r="H45323" t="s">
        <v>217750</v>
      </c>
      <c r="I45323" t="s">
        <v>259293</v>
      </c>
      <c r="J45323" t="s">
        <v>312278</v>
      </c>
    </row>
    <row r="45324" spans="1:10">
      <c r="A45324" t="s">
        <v>45119</v>
      </c>
      <c r="B45324" t="s">
        <v>100840</v>
      </c>
      <c r="C45324">
        <v>291574528</v>
      </c>
      <c r="D45324" t="s">
        <v>112325</v>
      </c>
      <c r="E45324" t="s">
        <v>116416</v>
      </c>
      <c r="F45324">
        <v>26865</v>
      </c>
      <c r="G45324" t="s">
        <v>162537</v>
      </c>
      <c r="H45324" t="s">
        <v>217751</v>
      </c>
      <c r="I45324" t="s">
        <v>259294</v>
      </c>
      <c r="J45324" t="s">
        <v>312279</v>
      </c>
    </row>
    <row r="45325" spans="1:10">
      <c r="A45325" t="s">
        <v>45120</v>
      </c>
      <c r="B45325" t="s">
        <v>100841</v>
      </c>
      <c r="C45325">
        <v>284044654</v>
      </c>
      <c r="D45325" t="s">
        <v>112326</v>
      </c>
      <c r="E45325" t="s">
        <v>112326</v>
      </c>
      <c r="F45325">
        <v>25826</v>
      </c>
      <c r="G45325" t="s">
        <v>162538</v>
      </c>
      <c r="H45325" t="s">
        <v>217752</v>
      </c>
      <c r="J45325" t="s">
        <v>312280</v>
      </c>
    </row>
    <row r="45326" spans="1:10">
      <c r="A45326" t="s">
        <v>45121</v>
      </c>
      <c r="B45326" t="s">
        <v>100842</v>
      </c>
      <c r="C45326">
        <v>282422222</v>
      </c>
      <c r="D45326" t="s">
        <v>112327</v>
      </c>
      <c r="E45326" t="s">
        <v>116417</v>
      </c>
      <c r="F45326">
        <v>829808</v>
      </c>
      <c r="G45326" t="s">
        <v>162539</v>
      </c>
      <c r="H45326" t="s">
        <v>217753</v>
      </c>
      <c r="I45326" t="s">
        <v>259295</v>
      </c>
      <c r="J45326" t="s">
        <v>312281</v>
      </c>
    </row>
    <row r="45327" spans="1:10">
      <c r="A45327" t="s">
        <v>45122</v>
      </c>
      <c r="B45327" t="s">
        <v>100843</v>
      </c>
      <c r="C45327">
        <v>283658548</v>
      </c>
      <c r="D45327" t="s">
        <v>111329</v>
      </c>
      <c r="E45327" t="s">
        <v>112689</v>
      </c>
      <c r="F45327">
        <v>125</v>
      </c>
      <c r="G45327" t="s">
        <v>162540</v>
      </c>
      <c r="H45327" t="s">
        <v>217754</v>
      </c>
      <c r="J45327" t="s">
        <v>312282</v>
      </c>
    </row>
    <row r="45328" spans="1:10">
      <c r="A45328" t="s">
        <v>45123</v>
      </c>
      <c r="B45328" t="s">
        <v>100844</v>
      </c>
      <c r="C45328">
        <v>283658526</v>
      </c>
      <c r="D45328" t="s">
        <v>111323</v>
      </c>
      <c r="E45328" t="s">
        <v>112759</v>
      </c>
      <c r="F45328">
        <v>4631</v>
      </c>
      <c r="G45328" t="s">
        <v>162541</v>
      </c>
      <c r="H45328" t="s">
        <v>217755</v>
      </c>
      <c r="I45328" t="s">
        <v>259296</v>
      </c>
      <c r="J45328" t="s">
        <v>312283</v>
      </c>
    </row>
    <row r="45329" spans="1:10">
      <c r="A45329" t="s">
        <v>45124</v>
      </c>
      <c r="B45329" t="s">
        <v>100845</v>
      </c>
      <c r="C45329">
        <v>282935031</v>
      </c>
      <c r="D45329" t="s">
        <v>111323</v>
      </c>
      <c r="E45329" t="s">
        <v>112759</v>
      </c>
      <c r="F45329">
        <v>21166</v>
      </c>
      <c r="G45329" t="s">
        <v>162542</v>
      </c>
      <c r="H45329" t="s">
        <v>217756</v>
      </c>
      <c r="I45329" t="s">
        <v>259297</v>
      </c>
      <c r="J45329" t="s">
        <v>312284</v>
      </c>
    </row>
    <row r="45330" spans="1:10">
      <c r="A45330" t="s">
        <v>45125</v>
      </c>
      <c r="B45330" t="s">
        <v>100846</v>
      </c>
      <c r="C45330">
        <v>283104630</v>
      </c>
      <c r="D45330" t="s">
        <v>112286</v>
      </c>
      <c r="E45330" t="s">
        <v>112286</v>
      </c>
      <c r="F45330">
        <v>222</v>
      </c>
      <c r="G45330" t="s">
        <v>162543</v>
      </c>
      <c r="H45330" t="s">
        <v>217757</v>
      </c>
      <c r="I45330" t="s">
        <v>259298</v>
      </c>
      <c r="J45330" t="s">
        <v>312285</v>
      </c>
    </row>
    <row r="45331" spans="1:10">
      <c r="A45331" t="s">
        <v>45126</v>
      </c>
      <c r="B45331" t="s">
        <v>100847</v>
      </c>
      <c r="C45331">
        <v>284044627</v>
      </c>
      <c r="D45331" t="s">
        <v>112328</v>
      </c>
      <c r="E45331" t="s">
        <v>116418</v>
      </c>
      <c r="F45331">
        <v>51468</v>
      </c>
      <c r="G45331" t="s">
        <v>162544</v>
      </c>
      <c r="H45331" t="s">
        <v>217758</v>
      </c>
      <c r="I45331" t="s">
        <v>259299</v>
      </c>
      <c r="J45331" t="s">
        <v>312286</v>
      </c>
    </row>
    <row r="45332" spans="1:10">
      <c r="A45332" t="s">
        <v>45127</v>
      </c>
      <c r="B45332" t="s">
        <v>100848</v>
      </c>
      <c r="C45332">
        <v>284044680</v>
      </c>
      <c r="D45332" t="s">
        <v>112329</v>
      </c>
      <c r="E45332" t="s">
        <v>116419</v>
      </c>
      <c r="F45332">
        <v>1519</v>
      </c>
      <c r="G45332" t="s">
        <v>162545</v>
      </c>
      <c r="H45332" t="s">
        <v>217759</v>
      </c>
      <c r="I45332" t="s">
        <v>259300</v>
      </c>
      <c r="J45332" t="s">
        <v>312287</v>
      </c>
    </row>
    <row r="45333" spans="1:10">
      <c r="A45333" t="s">
        <v>45128</v>
      </c>
      <c r="B45333" t="s">
        <v>100849</v>
      </c>
      <c r="C45333">
        <v>284008513</v>
      </c>
      <c r="D45333" t="s">
        <v>111874</v>
      </c>
      <c r="E45333" t="s">
        <v>116420</v>
      </c>
      <c r="F45333">
        <v>1498</v>
      </c>
      <c r="G45333" t="s">
        <v>162546</v>
      </c>
      <c r="H45333" t="s">
        <v>217760</v>
      </c>
      <c r="I45333" t="s">
        <v>259301</v>
      </c>
      <c r="J45333" t="s">
        <v>312288</v>
      </c>
    </row>
    <row r="45334" spans="1:10">
      <c r="A45334" t="s">
        <v>219</v>
      </c>
      <c r="B45334" t="s">
        <v>55997</v>
      </c>
      <c r="C45334">
        <v>282423067</v>
      </c>
      <c r="D45334" t="s">
        <v>111333</v>
      </c>
      <c r="E45334" t="s">
        <v>112693</v>
      </c>
      <c r="F45334">
        <v>3026</v>
      </c>
      <c r="G45334" t="s">
        <v>117905</v>
      </c>
      <c r="H45334" t="s">
        <v>172975</v>
      </c>
      <c r="I45334" t="s">
        <v>228571</v>
      </c>
      <c r="J45334" t="s">
        <v>267670</v>
      </c>
    </row>
    <row r="45335" spans="1:10">
      <c r="A45335" t="s">
        <v>45129</v>
      </c>
      <c r="B45335" t="s">
        <v>100850</v>
      </c>
      <c r="C45335">
        <v>291575317</v>
      </c>
      <c r="D45335" t="s">
        <v>111324</v>
      </c>
      <c r="E45335" t="s">
        <v>116421</v>
      </c>
      <c r="F45335">
        <v>381</v>
      </c>
      <c r="G45335" t="s">
        <v>162547</v>
      </c>
      <c r="H45335" t="s">
        <v>217761</v>
      </c>
      <c r="I45335" t="s">
        <v>259302</v>
      </c>
      <c r="J45335" t="s">
        <v>312289</v>
      </c>
    </row>
    <row r="45336" spans="1:10">
      <c r="A45336" t="s">
        <v>45130</v>
      </c>
      <c r="B45336" t="s">
        <v>100851</v>
      </c>
      <c r="C45336">
        <v>291585291</v>
      </c>
      <c r="D45336" t="s">
        <v>112080</v>
      </c>
      <c r="E45336" t="s">
        <v>116422</v>
      </c>
      <c r="F45336">
        <v>6096</v>
      </c>
      <c r="G45336" t="s">
        <v>162548</v>
      </c>
      <c r="H45336" t="s">
        <v>217762</v>
      </c>
      <c r="I45336" t="s">
        <v>259303</v>
      </c>
      <c r="J45336" t="s">
        <v>312290</v>
      </c>
    </row>
    <row r="45337" spans="1:10">
      <c r="A45337" t="s">
        <v>45131</v>
      </c>
      <c r="B45337" t="s">
        <v>100078</v>
      </c>
      <c r="C45337">
        <v>283480606</v>
      </c>
      <c r="D45337" t="s">
        <v>112330</v>
      </c>
      <c r="E45337" t="s">
        <v>116423</v>
      </c>
      <c r="F45337">
        <v>9057</v>
      </c>
      <c r="G45337" t="s">
        <v>162549</v>
      </c>
      <c r="H45337" t="s">
        <v>216978</v>
      </c>
      <c r="I45337" t="s">
        <v>259304</v>
      </c>
      <c r="J45337" t="s">
        <v>312291</v>
      </c>
    </row>
    <row r="45338" spans="1:10">
      <c r="A45338" t="s">
        <v>45132</v>
      </c>
      <c r="B45338" t="s">
        <v>100852</v>
      </c>
      <c r="C45338">
        <v>291578914</v>
      </c>
      <c r="D45338" t="s">
        <v>111341</v>
      </c>
      <c r="E45338" t="s">
        <v>116424</v>
      </c>
      <c r="F45338">
        <v>23</v>
      </c>
      <c r="G45338" t="s">
        <v>162550</v>
      </c>
      <c r="H45338" t="s">
        <v>217763</v>
      </c>
      <c r="I45338" t="s">
        <v>259305</v>
      </c>
      <c r="J45338" t="s">
        <v>312292</v>
      </c>
    </row>
    <row r="45339" spans="1:10">
      <c r="A45339" t="s">
        <v>45133</v>
      </c>
      <c r="B45339" t="s">
        <v>100853</v>
      </c>
      <c r="C45339">
        <v>291573300</v>
      </c>
      <c r="D45339" t="s">
        <v>111341</v>
      </c>
      <c r="E45339" t="s">
        <v>116425</v>
      </c>
      <c r="F45339">
        <v>148</v>
      </c>
      <c r="G45339" t="s">
        <v>162551</v>
      </c>
      <c r="H45339" t="s">
        <v>217764</v>
      </c>
      <c r="I45339" t="s">
        <v>259306</v>
      </c>
      <c r="J45339" t="s">
        <v>312293</v>
      </c>
    </row>
    <row r="45340" spans="1:10">
      <c r="A45340" t="s">
        <v>45134</v>
      </c>
      <c r="B45340" t="s">
        <v>100854</v>
      </c>
      <c r="C45340">
        <v>291574021</v>
      </c>
      <c r="D45340" t="s">
        <v>111341</v>
      </c>
      <c r="E45340" t="s">
        <v>116425</v>
      </c>
      <c r="F45340">
        <v>86</v>
      </c>
      <c r="G45340" t="s">
        <v>162552</v>
      </c>
      <c r="H45340" t="s">
        <v>217765</v>
      </c>
      <c r="I45340" t="s">
        <v>259307</v>
      </c>
      <c r="J45340" t="s">
        <v>312294</v>
      </c>
    </row>
    <row r="45341" spans="1:10">
      <c r="A45341" t="s">
        <v>45135</v>
      </c>
      <c r="B45341" t="s">
        <v>100855</v>
      </c>
      <c r="C45341">
        <v>291578926</v>
      </c>
      <c r="D45341" t="s">
        <v>111341</v>
      </c>
      <c r="E45341" t="s">
        <v>116425</v>
      </c>
      <c r="F45341">
        <v>1</v>
      </c>
      <c r="G45341" t="s">
        <v>162553</v>
      </c>
      <c r="H45341" t="s">
        <v>217766</v>
      </c>
      <c r="I45341" t="s">
        <v>259308</v>
      </c>
      <c r="J45341" t="s">
        <v>312295</v>
      </c>
    </row>
    <row r="45342" spans="1:10">
      <c r="A45342" t="s">
        <v>45136</v>
      </c>
      <c r="B45342" t="s">
        <v>100856</v>
      </c>
      <c r="C45342">
        <v>282935224</v>
      </c>
      <c r="D45342" t="s">
        <v>111341</v>
      </c>
      <c r="E45342" t="s">
        <v>116426</v>
      </c>
      <c r="F45342">
        <v>14062</v>
      </c>
      <c r="G45342" t="s">
        <v>162554</v>
      </c>
      <c r="H45342" t="s">
        <v>217767</v>
      </c>
      <c r="I45342" t="s">
        <v>259309</v>
      </c>
      <c r="J45342" t="s">
        <v>312296</v>
      </c>
    </row>
    <row r="45343" spans="1:10">
      <c r="A45343" t="s">
        <v>45137</v>
      </c>
      <c r="B45343" t="s">
        <v>100857</v>
      </c>
      <c r="C45343">
        <v>283396489</v>
      </c>
      <c r="D45343" t="s">
        <v>112331</v>
      </c>
      <c r="E45343" t="s">
        <v>116427</v>
      </c>
      <c r="F45343">
        <v>5575</v>
      </c>
      <c r="G45343" t="s">
        <v>162555</v>
      </c>
      <c r="H45343" t="s">
        <v>217768</v>
      </c>
      <c r="I45343" t="s">
        <v>259310</v>
      </c>
      <c r="J45343" t="s">
        <v>312297</v>
      </c>
    </row>
    <row r="45344" spans="1:10">
      <c r="A45344" t="s">
        <v>45138</v>
      </c>
      <c r="B45344" t="s">
        <v>100858</v>
      </c>
      <c r="C45344">
        <v>291576991</v>
      </c>
      <c r="D45344" t="s">
        <v>111341</v>
      </c>
      <c r="E45344" t="s">
        <v>116428</v>
      </c>
      <c r="F45344">
        <v>37</v>
      </c>
      <c r="G45344" t="s">
        <v>162556</v>
      </c>
      <c r="H45344" t="s">
        <v>217769</v>
      </c>
      <c r="I45344" t="s">
        <v>259311</v>
      </c>
      <c r="J45344" t="s">
        <v>312298</v>
      </c>
    </row>
    <row r="45345" spans="1:10">
      <c r="A45345" t="s">
        <v>45139</v>
      </c>
      <c r="B45345" t="s">
        <v>100859</v>
      </c>
      <c r="C45345">
        <v>291587151</v>
      </c>
      <c r="D45345" t="s">
        <v>111341</v>
      </c>
      <c r="E45345" t="s">
        <v>114938</v>
      </c>
      <c r="F45345">
        <v>24</v>
      </c>
      <c r="G45345" t="s">
        <v>162557</v>
      </c>
      <c r="H45345" t="s">
        <v>217770</v>
      </c>
      <c r="J45345" t="s">
        <v>312299</v>
      </c>
    </row>
    <row r="45346" spans="1:10">
      <c r="A45346" t="s">
        <v>45140</v>
      </c>
      <c r="B45346" t="s">
        <v>100860</v>
      </c>
      <c r="C45346">
        <v>283396499</v>
      </c>
      <c r="D45346" t="s">
        <v>112308</v>
      </c>
      <c r="E45346" t="s">
        <v>116429</v>
      </c>
      <c r="F45346">
        <v>163224</v>
      </c>
      <c r="G45346" t="s">
        <v>162558</v>
      </c>
      <c r="H45346" t="s">
        <v>217771</v>
      </c>
      <c r="I45346" t="s">
        <v>259312</v>
      </c>
      <c r="J45346" t="s">
        <v>312300</v>
      </c>
    </row>
    <row r="45347" spans="1:10">
      <c r="A45347" t="s">
        <v>217</v>
      </c>
      <c r="B45347" t="s">
        <v>55995</v>
      </c>
      <c r="C45347">
        <v>282618720</v>
      </c>
      <c r="D45347" t="s">
        <v>111332</v>
      </c>
      <c r="E45347" t="s">
        <v>112692</v>
      </c>
      <c r="F45347">
        <v>1556</v>
      </c>
      <c r="G45347" t="s">
        <v>117904</v>
      </c>
      <c r="H45347" t="s">
        <v>172973</v>
      </c>
      <c r="I45347" t="s">
        <v>228570</v>
      </c>
      <c r="J45347" t="s">
        <v>267669</v>
      </c>
    </row>
    <row r="45348" spans="1:10">
      <c r="A45348" t="s">
        <v>45141</v>
      </c>
      <c r="B45348" t="s">
        <v>100861</v>
      </c>
      <c r="C45348">
        <v>291589793</v>
      </c>
      <c r="D45348" t="s">
        <v>111339</v>
      </c>
      <c r="E45348" t="s">
        <v>113780</v>
      </c>
      <c r="F45348">
        <v>50</v>
      </c>
      <c r="G45348" t="s">
        <v>162559</v>
      </c>
      <c r="H45348" t="s">
        <v>217772</v>
      </c>
      <c r="I45348" t="s">
        <v>259313</v>
      </c>
      <c r="J45348" t="s">
        <v>312301</v>
      </c>
    </row>
    <row r="45349" spans="1:10">
      <c r="A45349" t="s">
        <v>45142</v>
      </c>
      <c r="B45349" t="s">
        <v>100862</v>
      </c>
      <c r="C45349">
        <v>283396629</v>
      </c>
      <c r="D45349" t="s">
        <v>112332</v>
      </c>
      <c r="E45349" t="s">
        <v>116430</v>
      </c>
      <c r="F45349">
        <v>275481</v>
      </c>
      <c r="G45349" t="s">
        <v>162560</v>
      </c>
      <c r="H45349" t="s">
        <v>217773</v>
      </c>
      <c r="I45349" t="s">
        <v>259314</v>
      </c>
      <c r="J45349" t="s">
        <v>312302</v>
      </c>
    </row>
    <row r="45350" spans="1:10">
      <c r="A45350" t="s">
        <v>45143</v>
      </c>
      <c r="B45350" t="s">
        <v>100863</v>
      </c>
      <c r="C45350">
        <v>282935422</v>
      </c>
      <c r="D45350" t="s">
        <v>112333</v>
      </c>
      <c r="E45350" t="s">
        <v>116431</v>
      </c>
      <c r="F45350">
        <v>11875</v>
      </c>
      <c r="G45350" t="s">
        <v>162561</v>
      </c>
      <c r="H45350" t="s">
        <v>217774</v>
      </c>
      <c r="I45350" t="s">
        <v>259315</v>
      </c>
      <c r="J45350" t="s">
        <v>312303</v>
      </c>
    </row>
    <row r="45351" spans="1:10">
      <c r="A45351" t="s">
        <v>45144</v>
      </c>
      <c r="B45351" t="s">
        <v>100864</v>
      </c>
      <c r="C45351">
        <v>284044638</v>
      </c>
      <c r="D45351" t="s">
        <v>112286</v>
      </c>
      <c r="E45351" t="s">
        <v>116432</v>
      </c>
      <c r="F45351">
        <v>64</v>
      </c>
      <c r="G45351" t="s">
        <v>162562</v>
      </c>
      <c r="H45351" t="s">
        <v>217775</v>
      </c>
      <c r="I45351" t="s">
        <v>259316</v>
      </c>
      <c r="J45351" t="s">
        <v>312304</v>
      </c>
    </row>
    <row r="45352" spans="1:10">
      <c r="A45352" t="s">
        <v>45145</v>
      </c>
      <c r="B45352" t="s">
        <v>100865</v>
      </c>
      <c r="C45352">
        <v>283396537</v>
      </c>
      <c r="D45352" t="s">
        <v>112334</v>
      </c>
      <c r="E45352" t="s">
        <v>116433</v>
      </c>
      <c r="F45352">
        <v>327799</v>
      </c>
      <c r="G45352" t="s">
        <v>162563</v>
      </c>
      <c r="H45352" t="s">
        <v>217776</v>
      </c>
      <c r="I45352" t="s">
        <v>259317</v>
      </c>
      <c r="J45352" t="s">
        <v>312305</v>
      </c>
    </row>
    <row r="45353" spans="1:10">
      <c r="A45353" t="s">
        <v>45146</v>
      </c>
      <c r="B45353" t="s">
        <v>100866</v>
      </c>
      <c r="C45353">
        <v>1523695</v>
      </c>
      <c r="D45353" t="s">
        <v>112335</v>
      </c>
      <c r="E45353" t="s">
        <v>116434</v>
      </c>
      <c r="F45353">
        <v>3231</v>
      </c>
      <c r="G45353" t="s">
        <v>162564</v>
      </c>
      <c r="I45353" t="s">
        <v>259318</v>
      </c>
      <c r="J45353" t="s">
        <v>312306</v>
      </c>
    </row>
    <row r="45354" spans="1:10">
      <c r="A45354" t="s">
        <v>45147</v>
      </c>
      <c r="B45354" t="s">
        <v>100867</v>
      </c>
      <c r="C45354">
        <v>284008525</v>
      </c>
      <c r="D45354" t="s">
        <v>112336</v>
      </c>
      <c r="E45354" t="s">
        <v>116435</v>
      </c>
      <c r="F45354">
        <v>5081</v>
      </c>
      <c r="G45354" t="s">
        <v>162565</v>
      </c>
      <c r="H45354" t="s">
        <v>217777</v>
      </c>
      <c r="I45354" t="s">
        <v>259319</v>
      </c>
      <c r="J45354" t="s">
        <v>312307</v>
      </c>
    </row>
    <row r="45355" spans="1:10">
      <c r="A45355" t="s">
        <v>45148</v>
      </c>
      <c r="B45355" t="s">
        <v>100868</v>
      </c>
      <c r="C45355">
        <v>284044561</v>
      </c>
      <c r="D45355" t="s">
        <v>111362</v>
      </c>
      <c r="E45355" t="s">
        <v>114976</v>
      </c>
      <c r="F45355">
        <v>55</v>
      </c>
      <c r="G45355" t="s">
        <v>162566</v>
      </c>
      <c r="H45355" t="s">
        <v>217778</v>
      </c>
      <c r="J45355" t="s">
        <v>312308</v>
      </c>
    </row>
    <row r="45356" spans="1:10">
      <c r="A45356" t="s">
        <v>45149</v>
      </c>
      <c r="B45356" t="s">
        <v>100869</v>
      </c>
      <c r="C45356">
        <v>1537910</v>
      </c>
      <c r="D45356" t="s">
        <v>111334</v>
      </c>
      <c r="E45356" t="s">
        <v>116436</v>
      </c>
      <c r="F45356">
        <v>6161</v>
      </c>
      <c r="G45356" t="s">
        <v>162567</v>
      </c>
      <c r="H45356" t="s">
        <v>217779</v>
      </c>
      <c r="I45356" t="s">
        <v>259320</v>
      </c>
      <c r="J45356" t="s">
        <v>312309</v>
      </c>
    </row>
    <row r="45357" spans="1:10">
      <c r="A45357" t="s">
        <v>45150</v>
      </c>
      <c r="B45357" t="s">
        <v>100870</v>
      </c>
      <c r="C45357">
        <v>283105877</v>
      </c>
      <c r="D45357" t="s">
        <v>112337</v>
      </c>
      <c r="E45357" t="s">
        <v>112337</v>
      </c>
      <c r="F45357">
        <v>65</v>
      </c>
      <c r="G45357" t="s">
        <v>162568</v>
      </c>
      <c r="H45357" t="s">
        <v>217780</v>
      </c>
      <c r="J45357" t="s">
        <v>312310</v>
      </c>
    </row>
    <row r="45358" spans="1:10">
      <c r="A45358" t="s">
        <v>45151</v>
      </c>
      <c r="B45358" t="s">
        <v>100871</v>
      </c>
      <c r="C45358">
        <v>291589306</v>
      </c>
      <c r="D45358" t="s">
        <v>112337</v>
      </c>
      <c r="E45358" t="s">
        <v>112337</v>
      </c>
      <c r="F45358">
        <v>49</v>
      </c>
      <c r="G45358" t="s">
        <v>162569</v>
      </c>
      <c r="H45358" t="s">
        <v>217781</v>
      </c>
      <c r="J45358" t="s">
        <v>312311</v>
      </c>
    </row>
    <row r="45359" spans="1:10">
      <c r="A45359" t="s">
        <v>45152</v>
      </c>
      <c r="B45359" t="s">
        <v>100872</v>
      </c>
      <c r="C45359">
        <v>284200746</v>
      </c>
      <c r="D45359" t="s">
        <v>112338</v>
      </c>
      <c r="E45359" t="s">
        <v>116437</v>
      </c>
      <c r="F45359">
        <v>345</v>
      </c>
      <c r="G45359" t="s">
        <v>162570</v>
      </c>
      <c r="H45359" t="s">
        <v>217782</v>
      </c>
      <c r="I45359" t="s">
        <v>259321</v>
      </c>
      <c r="J45359" t="s">
        <v>312312</v>
      </c>
    </row>
    <row r="45360" spans="1:10">
      <c r="A45360" t="s">
        <v>45153</v>
      </c>
      <c r="B45360" t="s">
        <v>100873</v>
      </c>
      <c r="C45360">
        <v>291585442</v>
      </c>
      <c r="D45360" t="s">
        <v>111362</v>
      </c>
      <c r="E45360" t="s">
        <v>112753</v>
      </c>
      <c r="F45360">
        <v>167</v>
      </c>
      <c r="G45360" t="s">
        <v>162571</v>
      </c>
      <c r="H45360" t="s">
        <v>217783</v>
      </c>
      <c r="I45360" t="s">
        <v>259322</v>
      </c>
      <c r="J45360" t="s">
        <v>312313</v>
      </c>
    </row>
    <row r="45361" spans="1:10">
      <c r="A45361" t="s">
        <v>45154</v>
      </c>
      <c r="B45361" t="s">
        <v>100874</v>
      </c>
      <c r="C45361">
        <v>291590052</v>
      </c>
      <c r="F45361">
        <v>7</v>
      </c>
      <c r="G45361" t="s">
        <v>162572</v>
      </c>
      <c r="H45361" t="s">
        <v>217784</v>
      </c>
      <c r="J45361" t="s">
        <v>312314</v>
      </c>
    </row>
    <row r="45362" spans="1:10">
      <c r="A45362" t="s">
        <v>45155</v>
      </c>
      <c r="B45362" t="s">
        <v>100875</v>
      </c>
      <c r="C45362">
        <v>291578906</v>
      </c>
      <c r="F45362">
        <v>407</v>
      </c>
      <c r="G45362" t="s">
        <v>162573</v>
      </c>
      <c r="H45362" t="s">
        <v>217785</v>
      </c>
      <c r="I45362" t="s">
        <v>259323</v>
      </c>
      <c r="J45362" t="s">
        <v>312315</v>
      </c>
    </row>
    <row r="45363" spans="1:10">
      <c r="A45363" t="s">
        <v>45156</v>
      </c>
      <c r="B45363" t="s">
        <v>100876</v>
      </c>
      <c r="C45363">
        <v>291587173</v>
      </c>
      <c r="F45363">
        <v>97</v>
      </c>
      <c r="G45363" t="s">
        <v>162574</v>
      </c>
      <c r="H45363" t="s">
        <v>217786</v>
      </c>
      <c r="I45363" t="s">
        <v>259324</v>
      </c>
      <c r="J45363" t="s">
        <v>312316</v>
      </c>
    </row>
    <row r="45364" spans="1:10">
      <c r="A45364" t="s">
        <v>45157</v>
      </c>
      <c r="B45364" t="s">
        <v>100877</v>
      </c>
      <c r="C45364">
        <v>284200624</v>
      </c>
      <c r="F45364">
        <v>4</v>
      </c>
      <c r="G45364" t="s">
        <v>162575</v>
      </c>
      <c r="H45364" t="s">
        <v>217787</v>
      </c>
      <c r="J45364" t="s">
        <v>312317</v>
      </c>
    </row>
    <row r="45365" spans="1:10">
      <c r="A45365" t="s">
        <v>45158</v>
      </c>
      <c r="B45365" t="s">
        <v>100878</v>
      </c>
      <c r="C45365">
        <v>287719428</v>
      </c>
      <c r="F45365">
        <v>24</v>
      </c>
      <c r="G45365" t="s">
        <v>162576</v>
      </c>
      <c r="H45365" t="s">
        <v>217788</v>
      </c>
      <c r="J45365" t="s">
        <v>312318</v>
      </c>
    </row>
    <row r="45366" spans="1:10">
      <c r="A45366" t="s">
        <v>45159</v>
      </c>
      <c r="B45366" t="s">
        <v>100879</v>
      </c>
      <c r="C45366">
        <v>284008579</v>
      </c>
      <c r="F45366">
        <v>31785</v>
      </c>
      <c r="G45366" t="s">
        <v>162577</v>
      </c>
      <c r="H45366" t="s">
        <v>217789</v>
      </c>
      <c r="I45366" t="s">
        <v>259325</v>
      </c>
      <c r="J45366" t="s">
        <v>312319</v>
      </c>
    </row>
    <row r="45367" spans="1:10">
      <c r="A45367" t="s">
        <v>45160</v>
      </c>
      <c r="B45367" t="s">
        <v>100880</v>
      </c>
      <c r="C45367">
        <v>285275029</v>
      </c>
      <c r="F45367">
        <v>33</v>
      </c>
      <c r="G45367" t="s">
        <v>162578</v>
      </c>
      <c r="H45367" t="s">
        <v>217790</v>
      </c>
      <c r="I45367" t="s">
        <v>259326</v>
      </c>
      <c r="J45367" t="s">
        <v>312320</v>
      </c>
    </row>
    <row r="45368" spans="1:10">
      <c r="A45368" t="s">
        <v>45161</v>
      </c>
      <c r="B45368" t="s">
        <v>100881</v>
      </c>
      <c r="C45368">
        <v>291576635</v>
      </c>
      <c r="F45368">
        <v>637</v>
      </c>
      <c r="G45368" t="s">
        <v>162579</v>
      </c>
      <c r="H45368" t="s">
        <v>217791</v>
      </c>
      <c r="I45368" t="s">
        <v>259327</v>
      </c>
      <c r="J45368" t="s">
        <v>312321</v>
      </c>
    </row>
    <row r="45369" spans="1:10">
      <c r="A45369" t="s">
        <v>45162</v>
      </c>
      <c r="B45369" t="s">
        <v>100882</v>
      </c>
      <c r="C45369">
        <v>290090486</v>
      </c>
      <c r="F45369">
        <v>15</v>
      </c>
      <c r="G45369" t="s">
        <v>162580</v>
      </c>
      <c r="H45369" t="s">
        <v>217792</v>
      </c>
      <c r="I45369" t="s">
        <v>259328</v>
      </c>
      <c r="J45369" t="s">
        <v>312322</v>
      </c>
    </row>
    <row r="45370" spans="1:10">
      <c r="A45370" t="s">
        <v>45163</v>
      </c>
      <c r="B45370" t="s">
        <v>100883</v>
      </c>
      <c r="C45370">
        <v>291588897</v>
      </c>
      <c r="F45370">
        <v>9</v>
      </c>
      <c r="G45370" t="s">
        <v>162581</v>
      </c>
      <c r="H45370" t="s">
        <v>217793</v>
      </c>
      <c r="J45370" t="s">
        <v>312323</v>
      </c>
    </row>
    <row r="45371" spans="1:10">
      <c r="A45371" t="s">
        <v>45164</v>
      </c>
      <c r="B45371" t="s">
        <v>100884</v>
      </c>
      <c r="C45371">
        <v>291584869</v>
      </c>
      <c r="F45371">
        <v>32</v>
      </c>
      <c r="G45371" t="s">
        <v>162582</v>
      </c>
      <c r="H45371" t="s">
        <v>217794</v>
      </c>
      <c r="I45371" t="s">
        <v>259329</v>
      </c>
      <c r="J45371" t="s">
        <v>312324</v>
      </c>
    </row>
    <row r="45372" spans="1:10">
      <c r="A45372" t="s">
        <v>45165</v>
      </c>
      <c r="B45372" t="s">
        <v>100885</v>
      </c>
      <c r="C45372">
        <v>284008556</v>
      </c>
      <c r="F45372">
        <v>50</v>
      </c>
      <c r="G45372" t="s">
        <v>162583</v>
      </c>
      <c r="H45372" t="s">
        <v>217795</v>
      </c>
      <c r="I45372" t="s">
        <v>259330</v>
      </c>
      <c r="J45372" t="s">
        <v>312325</v>
      </c>
    </row>
    <row r="45373" spans="1:10">
      <c r="A45373" t="s">
        <v>45166</v>
      </c>
      <c r="B45373" t="s">
        <v>100886</v>
      </c>
      <c r="C45373">
        <v>291574710</v>
      </c>
      <c r="F45373">
        <v>1455</v>
      </c>
      <c r="G45373" t="s">
        <v>162584</v>
      </c>
      <c r="H45373" t="s">
        <v>217796</v>
      </c>
      <c r="I45373" t="s">
        <v>259331</v>
      </c>
      <c r="J45373" t="s">
        <v>312326</v>
      </c>
    </row>
    <row r="45374" spans="1:10">
      <c r="A45374" t="s">
        <v>45167</v>
      </c>
      <c r="B45374" t="s">
        <v>100887</v>
      </c>
      <c r="C45374">
        <v>291588934</v>
      </c>
      <c r="F45374">
        <v>15908</v>
      </c>
      <c r="G45374" t="s">
        <v>162585</v>
      </c>
      <c r="H45374" t="s">
        <v>217797</v>
      </c>
      <c r="I45374" t="s">
        <v>259332</v>
      </c>
      <c r="J45374" t="s">
        <v>312327</v>
      </c>
    </row>
    <row r="45375" spans="1:10">
      <c r="A45375" t="s">
        <v>45168</v>
      </c>
      <c r="B45375" t="s">
        <v>100888</v>
      </c>
      <c r="C45375">
        <v>284008567</v>
      </c>
      <c r="F45375">
        <v>80</v>
      </c>
      <c r="G45375" t="s">
        <v>162586</v>
      </c>
      <c r="H45375" t="s">
        <v>217798</v>
      </c>
      <c r="I45375" t="s">
        <v>259333</v>
      </c>
      <c r="J45375" t="s">
        <v>312328</v>
      </c>
    </row>
    <row r="45376" spans="1:10">
      <c r="A45376" t="s">
        <v>45169</v>
      </c>
      <c r="B45376" t="s">
        <v>100889</v>
      </c>
      <c r="C45376">
        <v>291584841</v>
      </c>
      <c r="F45376">
        <v>1</v>
      </c>
      <c r="G45376" t="s">
        <v>162587</v>
      </c>
      <c r="H45376" t="s">
        <v>217799</v>
      </c>
      <c r="J45376" t="s">
        <v>312329</v>
      </c>
    </row>
    <row r="45377" spans="1:10">
      <c r="A45377" t="s">
        <v>45170</v>
      </c>
      <c r="B45377" t="s">
        <v>100890</v>
      </c>
      <c r="C45377">
        <v>284044640</v>
      </c>
      <c r="F45377">
        <v>74</v>
      </c>
      <c r="G45377" t="s">
        <v>162588</v>
      </c>
      <c r="H45377" t="s">
        <v>217800</v>
      </c>
      <c r="I45377" t="s">
        <v>259334</v>
      </c>
      <c r="J45377" t="s">
        <v>312330</v>
      </c>
    </row>
    <row r="45378" spans="1:10">
      <c r="A45378" t="s">
        <v>45171</v>
      </c>
      <c r="B45378" t="s">
        <v>100891</v>
      </c>
      <c r="C45378">
        <v>291588360</v>
      </c>
      <c r="F45378">
        <v>3</v>
      </c>
      <c r="G45378" t="s">
        <v>162589</v>
      </c>
      <c r="H45378" t="s">
        <v>217801</v>
      </c>
      <c r="I45378" t="s">
        <v>259335</v>
      </c>
      <c r="J45378" t="s">
        <v>312331</v>
      </c>
    </row>
    <row r="45379" spans="1:10">
      <c r="A45379" t="s">
        <v>45172</v>
      </c>
      <c r="B45379" t="s">
        <v>100892</v>
      </c>
      <c r="C45379">
        <v>291589601</v>
      </c>
      <c r="D45379" t="s">
        <v>111354</v>
      </c>
      <c r="E45379" t="s">
        <v>113124</v>
      </c>
      <c r="F45379">
        <v>11</v>
      </c>
      <c r="G45379" t="s">
        <v>162590</v>
      </c>
      <c r="H45379" t="s">
        <v>217802</v>
      </c>
      <c r="I45379" t="s">
        <v>259336</v>
      </c>
      <c r="J45379" t="s">
        <v>312332</v>
      </c>
    </row>
    <row r="45380" spans="1:10">
      <c r="A45380" t="s">
        <v>45173</v>
      </c>
      <c r="B45380" t="s">
        <v>100893</v>
      </c>
      <c r="C45380">
        <v>291582989</v>
      </c>
      <c r="F45380">
        <v>17</v>
      </c>
      <c r="G45380" t="s">
        <v>162591</v>
      </c>
      <c r="H45380" t="s">
        <v>217803</v>
      </c>
      <c r="J45380" t="s">
        <v>312333</v>
      </c>
    </row>
    <row r="45381" spans="1:10">
      <c r="A45381" t="s">
        <v>45174</v>
      </c>
      <c r="B45381" t="s">
        <v>100894</v>
      </c>
      <c r="C45381">
        <v>291589925</v>
      </c>
      <c r="F45381">
        <v>10</v>
      </c>
      <c r="G45381" t="s">
        <v>162592</v>
      </c>
      <c r="H45381" t="s">
        <v>217804</v>
      </c>
      <c r="I45381" t="s">
        <v>259337</v>
      </c>
      <c r="J45381" t="s">
        <v>312334</v>
      </c>
    </row>
    <row r="45382" spans="1:10">
      <c r="A45382" t="s">
        <v>45175</v>
      </c>
      <c r="B45382" t="s">
        <v>100895</v>
      </c>
      <c r="C45382">
        <v>291576643</v>
      </c>
      <c r="F45382">
        <v>461</v>
      </c>
      <c r="G45382" t="s">
        <v>162593</v>
      </c>
      <c r="H45382" t="s">
        <v>217805</v>
      </c>
      <c r="J45382" t="s">
        <v>312335</v>
      </c>
    </row>
    <row r="45383" spans="1:10">
      <c r="A45383" t="s">
        <v>45176</v>
      </c>
      <c r="B45383" t="s">
        <v>100896</v>
      </c>
      <c r="C45383">
        <v>288158093</v>
      </c>
      <c r="F45383">
        <v>12</v>
      </c>
      <c r="G45383" t="s">
        <v>162594</v>
      </c>
      <c r="H45383" t="s">
        <v>217806</v>
      </c>
      <c r="J45383" t="s">
        <v>312336</v>
      </c>
    </row>
    <row r="45384" spans="1:10">
      <c r="A45384" t="s">
        <v>45177</v>
      </c>
      <c r="B45384" t="s">
        <v>100897</v>
      </c>
      <c r="C45384">
        <v>291578693</v>
      </c>
      <c r="F45384">
        <v>58</v>
      </c>
      <c r="G45384" t="s">
        <v>162595</v>
      </c>
      <c r="H45384" t="s">
        <v>217807</v>
      </c>
      <c r="I45384" t="s">
        <v>259338</v>
      </c>
      <c r="J45384" t="s">
        <v>312337</v>
      </c>
    </row>
    <row r="45385" spans="1:10">
      <c r="A45385" t="s">
        <v>45178</v>
      </c>
      <c r="B45385" t="s">
        <v>100898</v>
      </c>
      <c r="C45385">
        <v>288158095</v>
      </c>
      <c r="F45385">
        <v>2</v>
      </c>
      <c r="G45385" t="s">
        <v>162596</v>
      </c>
      <c r="H45385" t="s">
        <v>217808</v>
      </c>
      <c r="J45385" t="s">
        <v>312338</v>
      </c>
    </row>
    <row r="45386" spans="1:10">
      <c r="A45386" t="s">
        <v>45179</v>
      </c>
      <c r="B45386" t="s">
        <v>100899</v>
      </c>
      <c r="C45386">
        <v>288158096</v>
      </c>
      <c r="F45386">
        <v>2</v>
      </c>
      <c r="G45386" t="s">
        <v>162597</v>
      </c>
      <c r="H45386" t="s">
        <v>217809</v>
      </c>
      <c r="J45386" t="s">
        <v>312339</v>
      </c>
    </row>
    <row r="45387" spans="1:10">
      <c r="A45387" t="s">
        <v>45180</v>
      </c>
      <c r="B45387" t="s">
        <v>100900</v>
      </c>
      <c r="C45387">
        <v>291583801</v>
      </c>
      <c r="F45387">
        <v>14</v>
      </c>
      <c r="G45387" t="s">
        <v>162598</v>
      </c>
      <c r="H45387" t="s">
        <v>217810</v>
      </c>
      <c r="I45387" t="s">
        <v>259339</v>
      </c>
      <c r="J45387" t="s">
        <v>312340</v>
      </c>
    </row>
    <row r="45388" spans="1:10">
      <c r="A45388" t="s">
        <v>45181</v>
      </c>
      <c r="B45388" t="s">
        <v>100901</v>
      </c>
      <c r="C45388">
        <v>284008497</v>
      </c>
      <c r="F45388">
        <v>12</v>
      </c>
      <c r="G45388" t="s">
        <v>162599</v>
      </c>
      <c r="H45388" t="s">
        <v>217811</v>
      </c>
      <c r="J45388" t="s">
        <v>312341</v>
      </c>
    </row>
    <row r="45389" spans="1:10">
      <c r="A45389" t="s">
        <v>45182</v>
      </c>
      <c r="B45389" t="s">
        <v>100902</v>
      </c>
      <c r="C45389">
        <v>291589388</v>
      </c>
      <c r="F45389">
        <v>3</v>
      </c>
      <c r="G45389" t="s">
        <v>162600</v>
      </c>
      <c r="H45389" t="s">
        <v>217812</v>
      </c>
      <c r="I45389" t="s">
        <v>259340</v>
      </c>
      <c r="J45389" t="s">
        <v>312342</v>
      </c>
    </row>
    <row r="45390" spans="1:10">
      <c r="A45390" t="s">
        <v>45183</v>
      </c>
      <c r="B45390" t="s">
        <v>100903</v>
      </c>
      <c r="C45390">
        <v>287719430</v>
      </c>
      <c r="F45390">
        <v>8</v>
      </c>
      <c r="G45390" t="s">
        <v>162601</v>
      </c>
      <c r="H45390" t="s">
        <v>217813</v>
      </c>
      <c r="J45390" t="s">
        <v>312343</v>
      </c>
    </row>
    <row r="45391" spans="1:10">
      <c r="A45391" t="s">
        <v>45184</v>
      </c>
      <c r="B45391" t="s">
        <v>100904</v>
      </c>
      <c r="C45391">
        <v>287975271</v>
      </c>
      <c r="D45391" t="s">
        <v>112339</v>
      </c>
      <c r="E45391" t="s">
        <v>116438</v>
      </c>
      <c r="F45391">
        <v>10579</v>
      </c>
      <c r="G45391" t="s">
        <v>162602</v>
      </c>
      <c r="H45391" t="s">
        <v>217814</v>
      </c>
      <c r="I45391" t="s">
        <v>259341</v>
      </c>
      <c r="J45391" t="s">
        <v>312344</v>
      </c>
    </row>
    <row r="45392" spans="1:10">
      <c r="A45392" t="s">
        <v>45185</v>
      </c>
      <c r="B45392" t="s">
        <v>100905</v>
      </c>
      <c r="C45392">
        <v>288638020</v>
      </c>
      <c r="D45392" t="s">
        <v>111358</v>
      </c>
      <c r="E45392" t="s">
        <v>113658</v>
      </c>
      <c r="F45392">
        <v>117</v>
      </c>
      <c r="G45392" t="s">
        <v>162603</v>
      </c>
      <c r="H45392" t="s">
        <v>217815</v>
      </c>
      <c r="I45392" t="s">
        <v>259342</v>
      </c>
      <c r="J45392" t="s">
        <v>312345</v>
      </c>
    </row>
    <row r="45393" spans="1:10">
      <c r="A45393" t="s">
        <v>19842</v>
      </c>
      <c r="B45393" t="s">
        <v>100906</v>
      </c>
      <c r="C45393">
        <v>288629612</v>
      </c>
      <c r="F45393">
        <v>157</v>
      </c>
      <c r="G45393" t="s">
        <v>162604</v>
      </c>
      <c r="H45393" t="s">
        <v>217816</v>
      </c>
      <c r="I45393" t="s">
        <v>259343</v>
      </c>
      <c r="J45393" t="s">
        <v>312346</v>
      </c>
    </row>
    <row r="45394" spans="1:10">
      <c r="A45394" t="s">
        <v>45186</v>
      </c>
      <c r="B45394" t="s">
        <v>100907</v>
      </c>
      <c r="C45394">
        <v>288632106</v>
      </c>
      <c r="F45394">
        <v>87</v>
      </c>
      <c r="G45394" t="s">
        <v>162605</v>
      </c>
      <c r="H45394" t="s">
        <v>217817</v>
      </c>
      <c r="I45394" t="s">
        <v>259344</v>
      </c>
      <c r="J45394" t="s">
        <v>312347</v>
      </c>
    </row>
    <row r="45395" spans="1:10">
      <c r="A45395" t="s">
        <v>45187</v>
      </c>
      <c r="B45395" t="s">
        <v>100908</v>
      </c>
      <c r="C45395">
        <v>288688943</v>
      </c>
      <c r="D45395" t="s">
        <v>111341</v>
      </c>
      <c r="E45395" t="s">
        <v>114939</v>
      </c>
      <c r="F45395">
        <v>482</v>
      </c>
      <c r="G45395" t="s">
        <v>162606</v>
      </c>
      <c r="H45395" t="s">
        <v>217818</v>
      </c>
      <c r="I45395" t="s">
        <v>259345</v>
      </c>
      <c r="J45395" t="s">
        <v>312348</v>
      </c>
    </row>
    <row r="45396" spans="1:10">
      <c r="A45396" t="s">
        <v>45188</v>
      </c>
      <c r="B45396" t="s">
        <v>100909</v>
      </c>
      <c r="C45396">
        <v>288688945</v>
      </c>
      <c r="D45396" t="s">
        <v>111332</v>
      </c>
      <c r="E45396" t="s">
        <v>114729</v>
      </c>
      <c r="F45396">
        <v>53</v>
      </c>
      <c r="G45396" t="s">
        <v>162607</v>
      </c>
      <c r="H45396" t="s">
        <v>217819</v>
      </c>
      <c r="I45396" t="s">
        <v>259346</v>
      </c>
      <c r="J45396" t="s">
        <v>312349</v>
      </c>
    </row>
    <row r="45397" spans="1:10">
      <c r="A45397" t="s">
        <v>45189</v>
      </c>
      <c r="B45397" t="s">
        <v>100910</v>
      </c>
      <c r="C45397">
        <v>288628521</v>
      </c>
      <c r="D45397" t="s">
        <v>111854</v>
      </c>
      <c r="E45397" t="s">
        <v>116439</v>
      </c>
      <c r="F45397">
        <v>218</v>
      </c>
      <c r="G45397" t="s">
        <v>162608</v>
      </c>
      <c r="H45397" t="s">
        <v>217820</v>
      </c>
      <c r="I45397" t="s">
        <v>259347</v>
      </c>
      <c r="J45397" t="s">
        <v>312350</v>
      </c>
    </row>
    <row r="45398" spans="1:10">
      <c r="A45398" t="s">
        <v>45190</v>
      </c>
      <c r="B45398" t="s">
        <v>100911</v>
      </c>
      <c r="C45398">
        <v>288627550</v>
      </c>
      <c r="D45398" t="s">
        <v>111338</v>
      </c>
      <c r="E45398" t="s">
        <v>112779</v>
      </c>
      <c r="F45398">
        <v>17</v>
      </c>
      <c r="G45398" t="s">
        <v>162609</v>
      </c>
      <c r="H45398" t="s">
        <v>217821</v>
      </c>
      <c r="I45398" t="s">
        <v>259348</v>
      </c>
      <c r="J45398" t="s">
        <v>312351</v>
      </c>
    </row>
    <row r="45399" spans="1:10">
      <c r="A45399" t="s">
        <v>45191</v>
      </c>
      <c r="B45399" t="s">
        <v>100912</v>
      </c>
      <c r="C45399">
        <v>288627347</v>
      </c>
      <c r="F45399">
        <v>13</v>
      </c>
      <c r="G45399" t="s">
        <v>162610</v>
      </c>
      <c r="H45399" t="s">
        <v>217822</v>
      </c>
      <c r="I45399" t="s">
        <v>259349</v>
      </c>
      <c r="J45399" t="s">
        <v>312352</v>
      </c>
    </row>
    <row r="45400" spans="1:10">
      <c r="A45400" t="s">
        <v>45192</v>
      </c>
      <c r="B45400" t="s">
        <v>100913</v>
      </c>
      <c r="C45400">
        <v>288688953</v>
      </c>
      <c r="F45400">
        <v>23</v>
      </c>
      <c r="G45400" t="s">
        <v>162611</v>
      </c>
      <c r="H45400" t="s">
        <v>217823</v>
      </c>
      <c r="I45400" t="s">
        <v>259350</v>
      </c>
      <c r="J45400" t="s">
        <v>312353</v>
      </c>
    </row>
    <row r="45401" spans="1:10">
      <c r="A45401" t="s">
        <v>45193</v>
      </c>
      <c r="B45401" t="s">
        <v>100914</v>
      </c>
      <c r="C45401">
        <v>288627243</v>
      </c>
      <c r="F45401">
        <v>216</v>
      </c>
      <c r="G45401" t="s">
        <v>162612</v>
      </c>
      <c r="H45401" t="s">
        <v>217824</v>
      </c>
      <c r="I45401" t="s">
        <v>259351</v>
      </c>
      <c r="J45401" t="s">
        <v>312354</v>
      </c>
    </row>
    <row r="45402" spans="1:10">
      <c r="A45402" t="s">
        <v>45194</v>
      </c>
      <c r="B45402" t="s">
        <v>100915</v>
      </c>
      <c r="C45402">
        <v>288627232</v>
      </c>
      <c r="F45402">
        <v>15</v>
      </c>
      <c r="G45402" t="s">
        <v>162613</v>
      </c>
      <c r="H45402" t="s">
        <v>217825</v>
      </c>
      <c r="J45402" t="s">
        <v>312355</v>
      </c>
    </row>
    <row r="45403" spans="1:10">
      <c r="A45403" t="s">
        <v>45195</v>
      </c>
      <c r="B45403" t="s">
        <v>100916</v>
      </c>
      <c r="C45403">
        <v>288627153</v>
      </c>
      <c r="F45403">
        <v>928</v>
      </c>
      <c r="G45403" t="s">
        <v>162614</v>
      </c>
      <c r="H45403" t="s">
        <v>217826</v>
      </c>
      <c r="I45403" t="s">
        <v>259352</v>
      </c>
      <c r="J45403" t="s">
        <v>312356</v>
      </c>
    </row>
    <row r="45404" spans="1:10">
      <c r="A45404" t="s">
        <v>45196</v>
      </c>
      <c r="B45404" t="s">
        <v>100917</v>
      </c>
      <c r="C45404">
        <v>288688930</v>
      </c>
      <c r="D45404" t="s">
        <v>111339</v>
      </c>
      <c r="E45404" t="s">
        <v>112775</v>
      </c>
      <c r="F45404">
        <v>167</v>
      </c>
      <c r="G45404" t="s">
        <v>162615</v>
      </c>
      <c r="H45404" t="s">
        <v>217827</v>
      </c>
      <c r="I45404" t="s">
        <v>259353</v>
      </c>
      <c r="J45404" t="s">
        <v>312357</v>
      </c>
    </row>
    <row r="45405" spans="1:10">
      <c r="A45405" t="s">
        <v>45197</v>
      </c>
      <c r="B45405" t="s">
        <v>100918</v>
      </c>
      <c r="C45405">
        <v>288688935</v>
      </c>
      <c r="D45405" t="s">
        <v>112340</v>
      </c>
      <c r="E45405" t="s">
        <v>116440</v>
      </c>
      <c r="F45405">
        <v>448</v>
      </c>
      <c r="G45405" t="s">
        <v>162616</v>
      </c>
      <c r="H45405" t="s">
        <v>217828</v>
      </c>
      <c r="I45405" t="s">
        <v>259354</v>
      </c>
      <c r="J45405" t="s">
        <v>312358</v>
      </c>
    </row>
    <row r="45406" spans="1:10">
      <c r="A45406" t="s">
        <v>45198</v>
      </c>
      <c r="B45406" t="s">
        <v>100919</v>
      </c>
      <c r="C45406">
        <v>288688939</v>
      </c>
      <c r="D45406" t="s">
        <v>112341</v>
      </c>
      <c r="E45406" t="s">
        <v>116441</v>
      </c>
      <c r="F45406">
        <v>44</v>
      </c>
      <c r="G45406" t="s">
        <v>162617</v>
      </c>
      <c r="H45406" t="s">
        <v>217829</v>
      </c>
      <c r="I45406" t="s">
        <v>259355</v>
      </c>
      <c r="J45406" t="s">
        <v>312359</v>
      </c>
    </row>
    <row r="45407" spans="1:10">
      <c r="A45407" t="s">
        <v>45199</v>
      </c>
      <c r="B45407" t="s">
        <v>100920</v>
      </c>
      <c r="C45407">
        <v>288688938</v>
      </c>
      <c r="D45407" t="s">
        <v>111892</v>
      </c>
      <c r="E45407" t="s">
        <v>114274</v>
      </c>
      <c r="F45407">
        <v>112</v>
      </c>
      <c r="G45407" t="s">
        <v>162618</v>
      </c>
      <c r="H45407" t="s">
        <v>217830</v>
      </c>
      <c r="I45407" t="s">
        <v>259356</v>
      </c>
      <c r="J45407" t="s">
        <v>312360</v>
      </c>
    </row>
    <row r="45408" spans="1:10">
      <c r="A45408" t="s">
        <v>45200</v>
      </c>
      <c r="B45408" t="s">
        <v>100921</v>
      </c>
      <c r="C45408">
        <v>284129895</v>
      </c>
      <c r="D45408" t="s">
        <v>111892</v>
      </c>
      <c r="E45408" t="s">
        <v>114277</v>
      </c>
      <c r="F45408">
        <v>76</v>
      </c>
      <c r="G45408" t="s">
        <v>162619</v>
      </c>
      <c r="H45408" t="s">
        <v>217831</v>
      </c>
      <c r="I45408" t="s">
        <v>259357</v>
      </c>
      <c r="J45408" t="s">
        <v>312361</v>
      </c>
    </row>
    <row r="45409" spans="1:10">
      <c r="A45409" t="s">
        <v>45201</v>
      </c>
      <c r="B45409" t="s">
        <v>100922</v>
      </c>
      <c r="C45409">
        <v>284129934</v>
      </c>
      <c r="D45409" t="s">
        <v>111892</v>
      </c>
      <c r="E45409" t="s">
        <v>114277</v>
      </c>
      <c r="F45409">
        <v>39</v>
      </c>
      <c r="G45409" t="s">
        <v>162620</v>
      </c>
      <c r="H45409" t="s">
        <v>217832</v>
      </c>
      <c r="I45409" t="s">
        <v>259358</v>
      </c>
      <c r="J45409" t="s">
        <v>312362</v>
      </c>
    </row>
    <row r="45410" spans="1:10">
      <c r="A45410" t="s">
        <v>45202</v>
      </c>
      <c r="B45410" t="s">
        <v>100923</v>
      </c>
      <c r="C45410">
        <v>288618695</v>
      </c>
      <c r="F45410">
        <v>41</v>
      </c>
      <c r="G45410" t="s">
        <v>162621</v>
      </c>
      <c r="H45410" t="s">
        <v>217833</v>
      </c>
      <c r="I45410" t="s">
        <v>259359</v>
      </c>
      <c r="J45410" t="s">
        <v>312363</v>
      </c>
    </row>
    <row r="45411" spans="1:10">
      <c r="A45411" t="s">
        <v>45203</v>
      </c>
      <c r="B45411" t="s">
        <v>100924</v>
      </c>
      <c r="C45411">
        <v>288602745</v>
      </c>
      <c r="F45411">
        <v>63</v>
      </c>
      <c r="G45411" t="s">
        <v>162622</v>
      </c>
      <c r="H45411" t="s">
        <v>217834</v>
      </c>
      <c r="I45411" t="s">
        <v>259360</v>
      </c>
      <c r="J45411" t="s">
        <v>312364</v>
      </c>
    </row>
    <row r="45412" spans="1:10">
      <c r="A45412" t="s">
        <v>45204</v>
      </c>
      <c r="B45412" t="s">
        <v>100925</v>
      </c>
      <c r="C45412">
        <v>288618691</v>
      </c>
      <c r="D45412" t="s">
        <v>111324</v>
      </c>
      <c r="E45412" t="s">
        <v>116025</v>
      </c>
      <c r="F45412">
        <v>748</v>
      </c>
      <c r="G45412" t="s">
        <v>162623</v>
      </c>
      <c r="H45412" t="s">
        <v>217835</v>
      </c>
      <c r="I45412" t="s">
        <v>259361</v>
      </c>
      <c r="J45412" t="s">
        <v>312365</v>
      </c>
    </row>
    <row r="45413" spans="1:10">
      <c r="A45413" t="s">
        <v>45205</v>
      </c>
      <c r="B45413" t="s">
        <v>100926</v>
      </c>
      <c r="C45413">
        <v>288618694</v>
      </c>
      <c r="F45413">
        <v>28</v>
      </c>
      <c r="G45413" t="s">
        <v>162624</v>
      </c>
      <c r="H45413" t="s">
        <v>217836</v>
      </c>
      <c r="I45413" t="s">
        <v>259362</v>
      </c>
      <c r="J45413" t="s">
        <v>312366</v>
      </c>
    </row>
    <row r="45414" spans="1:10">
      <c r="A45414" t="s">
        <v>45206</v>
      </c>
      <c r="B45414" t="s">
        <v>100927</v>
      </c>
      <c r="C45414">
        <v>288599131</v>
      </c>
      <c r="D45414" t="s">
        <v>111324</v>
      </c>
      <c r="E45414" t="s">
        <v>112687</v>
      </c>
      <c r="F45414">
        <v>185</v>
      </c>
      <c r="G45414" t="s">
        <v>162625</v>
      </c>
      <c r="H45414" t="s">
        <v>217837</v>
      </c>
      <c r="I45414" t="s">
        <v>259363</v>
      </c>
      <c r="J45414" t="s">
        <v>312367</v>
      </c>
    </row>
    <row r="45415" spans="1:10">
      <c r="A45415" t="s">
        <v>45207</v>
      </c>
      <c r="B45415" t="s">
        <v>100928</v>
      </c>
      <c r="C45415">
        <v>288618692</v>
      </c>
      <c r="D45415" t="s">
        <v>111341</v>
      </c>
      <c r="E45415" t="s">
        <v>114939</v>
      </c>
      <c r="F45415">
        <v>38</v>
      </c>
      <c r="G45415" t="s">
        <v>162626</v>
      </c>
      <c r="H45415" t="s">
        <v>217838</v>
      </c>
      <c r="I45415" t="s">
        <v>259364</v>
      </c>
      <c r="J45415" t="s">
        <v>312368</v>
      </c>
    </row>
    <row r="45416" spans="1:10">
      <c r="A45416" t="s">
        <v>45208</v>
      </c>
      <c r="B45416" t="s">
        <v>100929</v>
      </c>
      <c r="C45416">
        <v>288618698</v>
      </c>
      <c r="F45416">
        <v>64</v>
      </c>
      <c r="G45416" t="s">
        <v>162627</v>
      </c>
      <c r="H45416" t="s">
        <v>217839</v>
      </c>
      <c r="J45416" t="s">
        <v>312369</v>
      </c>
    </row>
    <row r="45417" spans="1:10">
      <c r="A45417" t="s">
        <v>45209</v>
      </c>
      <c r="B45417" t="s">
        <v>100930</v>
      </c>
      <c r="C45417">
        <v>288618689</v>
      </c>
      <c r="F45417">
        <v>74</v>
      </c>
      <c r="G45417" t="s">
        <v>162628</v>
      </c>
      <c r="H45417" t="s">
        <v>217840</v>
      </c>
      <c r="I45417" t="s">
        <v>259365</v>
      </c>
      <c r="J45417" t="s">
        <v>312370</v>
      </c>
    </row>
    <row r="45418" spans="1:10">
      <c r="A45418" t="s">
        <v>45210</v>
      </c>
      <c r="B45418" t="s">
        <v>100931</v>
      </c>
      <c r="C45418">
        <v>288618693</v>
      </c>
      <c r="D45418" t="s">
        <v>111335</v>
      </c>
      <c r="E45418" t="s">
        <v>115033</v>
      </c>
      <c r="F45418">
        <v>95</v>
      </c>
      <c r="G45418" t="s">
        <v>162629</v>
      </c>
      <c r="H45418" t="s">
        <v>217841</v>
      </c>
      <c r="J45418" t="s">
        <v>312371</v>
      </c>
    </row>
    <row r="45419" spans="1:10">
      <c r="A45419" t="s">
        <v>45211</v>
      </c>
      <c r="B45419" t="s">
        <v>100932</v>
      </c>
      <c r="C45419">
        <v>288618685</v>
      </c>
      <c r="D45419" t="s">
        <v>111324</v>
      </c>
      <c r="E45419" t="s">
        <v>112845</v>
      </c>
      <c r="F45419">
        <v>298</v>
      </c>
      <c r="G45419" t="s">
        <v>162630</v>
      </c>
      <c r="H45419" t="s">
        <v>217842</v>
      </c>
      <c r="I45419" t="s">
        <v>259366</v>
      </c>
      <c r="J45419" t="s">
        <v>312372</v>
      </c>
    </row>
    <row r="45420" spans="1:10">
      <c r="A45420" t="s">
        <v>45212</v>
      </c>
      <c r="B45420" t="s">
        <v>100933</v>
      </c>
      <c r="C45420">
        <v>288596624</v>
      </c>
      <c r="F45420">
        <v>16</v>
      </c>
      <c r="G45420" t="s">
        <v>162631</v>
      </c>
      <c r="H45420" t="s">
        <v>217843</v>
      </c>
      <c r="I45420" t="s">
        <v>259367</v>
      </c>
      <c r="J45420" t="s">
        <v>312373</v>
      </c>
    </row>
    <row r="45421" spans="1:10">
      <c r="A45421" t="s">
        <v>45213</v>
      </c>
      <c r="B45421" t="s">
        <v>100934</v>
      </c>
      <c r="C45421">
        <v>288596614</v>
      </c>
      <c r="D45421" t="s">
        <v>111362</v>
      </c>
      <c r="E45421" t="s">
        <v>114971</v>
      </c>
      <c r="F45421">
        <v>70</v>
      </c>
      <c r="G45421" t="s">
        <v>162632</v>
      </c>
      <c r="H45421" t="s">
        <v>217844</v>
      </c>
      <c r="I45421" t="s">
        <v>259368</v>
      </c>
      <c r="J45421" t="s">
        <v>312374</v>
      </c>
    </row>
    <row r="45422" spans="1:10">
      <c r="A45422" t="s">
        <v>45214</v>
      </c>
      <c r="B45422" t="s">
        <v>100935</v>
      </c>
      <c r="C45422">
        <v>284129836</v>
      </c>
      <c r="F45422">
        <v>100</v>
      </c>
      <c r="G45422" t="s">
        <v>162633</v>
      </c>
      <c r="H45422" t="s">
        <v>217845</v>
      </c>
      <c r="I45422" t="s">
        <v>259369</v>
      </c>
      <c r="J45422" t="s">
        <v>312375</v>
      </c>
    </row>
    <row r="45423" spans="1:10">
      <c r="A45423" t="s">
        <v>45215</v>
      </c>
      <c r="B45423" t="s">
        <v>100936</v>
      </c>
      <c r="C45423">
        <v>288618683</v>
      </c>
      <c r="D45423" t="s">
        <v>111329</v>
      </c>
      <c r="E45423" t="s">
        <v>112796</v>
      </c>
      <c r="F45423">
        <v>96</v>
      </c>
      <c r="G45423" t="s">
        <v>162634</v>
      </c>
      <c r="H45423" t="s">
        <v>217846</v>
      </c>
      <c r="I45423" t="s">
        <v>259370</v>
      </c>
      <c r="J45423" t="s">
        <v>312376</v>
      </c>
    </row>
    <row r="45424" spans="1:10">
      <c r="A45424" t="s">
        <v>45216</v>
      </c>
      <c r="B45424" t="s">
        <v>100937</v>
      </c>
      <c r="C45424">
        <v>288591596</v>
      </c>
      <c r="F45424">
        <v>268</v>
      </c>
      <c r="G45424" t="s">
        <v>162635</v>
      </c>
      <c r="H45424" t="s">
        <v>217847</v>
      </c>
      <c r="I45424" t="s">
        <v>259371</v>
      </c>
      <c r="J45424" t="s">
        <v>312377</v>
      </c>
    </row>
    <row r="45425" spans="1:10">
      <c r="A45425" t="s">
        <v>45217</v>
      </c>
      <c r="B45425" t="s">
        <v>100938</v>
      </c>
      <c r="C45425">
        <v>288618702</v>
      </c>
      <c r="D45425" t="s">
        <v>111362</v>
      </c>
      <c r="E45425" t="s">
        <v>114978</v>
      </c>
      <c r="F45425">
        <v>22</v>
      </c>
      <c r="G45425" t="s">
        <v>162636</v>
      </c>
      <c r="H45425" t="s">
        <v>217848</v>
      </c>
      <c r="I45425" t="s">
        <v>259372</v>
      </c>
      <c r="J45425" t="s">
        <v>312378</v>
      </c>
    </row>
    <row r="45426" spans="1:10">
      <c r="A45426" t="s">
        <v>45218</v>
      </c>
      <c r="B45426" t="s">
        <v>100939</v>
      </c>
      <c r="C45426">
        <v>288583293</v>
      </c>
      <c r="F45426">
        <v>434</v>
      </c>
      <c r="G45426" t="s">
        <v>162637</v>
      </c>
      <c r="H45426" t="s">
        <v>217849</v>
      </c>
      <c r="I45426" t="s">
        <v>259373</v>
      </c>
      <c r="J45426" t="s">
        <v>312379</v>
      </c>
    </row>
    <row r="45427" spans="1:10">
      <c r="A45427" t="s">
        <v>45219</v>
      </c>
      <c r="B45427" t="s">
        <v>100940</v>
      </c>
      <c r="C45427">
        <v>288583263</v>
      </c>
      <c r="F45427">
        <v>15</v>
      </c>
      <c r="G45427" t="s">
        <v>162638</v>
      </c>
      <c r="H45427" t="s">
        <v>217850</v>
      </c>
      <c r="I45427" t="s">
        <v>259374</v>
      </c>
      <c r="J45427" t="s">
        <v>312380</v>
      </c>
    </row>
    <row r="45428" spans="1:10">
      <c r="A45428" t="s">
        <v>45220</v>
      </c>
      <c r="B45428" t="s">
        <v>100941</v>
      </c>
      <c r="C45428">
        <v>288583259</v>
      </c>
      <c r="D45428" t="s">
        <v>111341</v>
      </c>
      <c r="E45428" t="s">
        <v>114939</v>
      </c>
      <c r="F45428">
        <v>36</v>
      </c>
      <c r="G45428" t="s">
        <v>162639</v>
      </c>
      <c r="H45428" t="s">
        <v>217851</v>
      </c>
      <c r="J45428" t="s">
        <v>312381</v>
      </c>
    </row>
    <row r="45429" spans="1:10">
      <c r="A45429" t="s">
        <v>45221</v>
      </c>
      <c r="B45429" t="s">
        <v>100942</v>
      </c>
      <c r="C45429">
        <v>288618688</v>
      </c>
      <c r="D45429" t="s">
        <v>111472</v>
      </c>
      <c r="E45429" t="s">
        <v>112988</v>
      </c>
      <c r="F45429">
        <v>140</v>
      </c>
      <c r="G45429" t="s">
        <v>162640</v>
      </c>
      <c r="H45429" t="s">
        <v>217852</v>
      </c>
      <c r="I45429" t="s">
        <v>259375</v>
      </c>
      <c r="J45429" t="s">
        <v>312382</v>
      </c>
    </row>
    <row r="45430" spans="1:10">
      <c r="A45430" t="s">
        <v>45222</v>
      </c>
      <c r="B45430" t="s">
        <v>100943</v>
      </c>
      <c r="C45430">
        <v>288618686</v>
      </c>
      <c r="D45430" t="s">
        <v>111332</v>
      </c>
      <c r="E45430" t="s">
        <v>112725</v>
      </c>
      <c r="F45430">
        <v>126</v>
      </c>
      <c r="G45430" t="s">
        <v>162641</v>
      </c>
      <c r="H45430" t="s">
        <v>217853</v>
      </c>
      <c r="I45430" t="s">
        <v>259376</v>
      </c>
      <c r="J45430" t="s">
        <v>312383</v>
      </c>
    </row>
    <row r="45431" spans="1:10">
      <c r="A45431" t="s">
        <v>45223</v>
      </c>
      <c r="B45431" t="s">
        <v>100944</v>
      </c>
      <c r="C45431">
        <v>288575635</v>
      </c>
      <c r="D45431" t="s">
        <v>111324</v>
      </c>
      <c r="E45431" t="s">
        <v>115044</v>
      </c>
      <c r="F45431">
        <v>25</v>
      </c>
      <c r="G45431" t="s">
        <v>162642</v>
      </c>
      <c r="H45431" t="s">
        <v>217854</v>
      </c>
      <c r="I45431" t="s">
        <v>259377</v>
      </c>
      <c r="J45431" t="s">
        <v>312384</v>
      </c>
    </row>
    <row r="45432" spans="1:10">
      <c r="A45432" t="s">
        <v>45224</v>
      </c>
      <c r="B45432" t="s">
        <v>100945</v>
      </c>
      <c r="C45432">
        <v>288575634</v>
      </c>
      <c r="F45432">
        <v>31</v>
      </c>
      <c r="H45432" t="s">
        <v>217855</v>
      </c>
    </row>
    <row r="45433" spans="1:10">
      <c r="A45433" t="s">
        <v>45225</v>
      </c>
      <c r="B45433" t="s">
        <v>100946</v>
      </c>
      <c r="C45433">
        <v>288575633</v>
      </c>
      <c r="D45433" t="s">
        <v>111805</v>
      </c>
      <c r="E45433" t="s">
        <v>116442</v>
      </c>
      <c r="F45433">
        <v>69</v>
      </c>
      <c r="G45433" t="s">
        <v>162643</v>
      </c>
      <c r="H45433" t="s">
        <v>217856</v>
      </c>
      <c r="I45433" t="s">
        <v>259378</v>
      </c>
      <c r="J45433" t="s">
        <v>312385</v>
      </c>
    </row>
    <row r="45434" spans="1:10">
      <c r="A45434" t="s">
        <v>45226</v>
      </c>
      <c r="B45434" t="s">
        <v>100947</v>
      </c>
      <c r="C45434">
        <v>283763682</v>
      </c>
      <c r="D45434" t="s">
        <v>111351</v>
      </c>
      <c r="E45434" t="s">
        <v>114879</v>
      </c>
      <c r="F45434">
        <v>140</v>
      </c>
      <c r="G45434" t="s">
        <v>162644</v>
      </c>
      <c r="H45434" t="s">
        <v>217857</v>
      </c>
      <c r="I45434" t="s">
        <v>259379</v>
      </c>
      <c r="J45434" t="s">
        <v>312386</v>
      </c>
    </row>
    <row r="45435" spans="1:10">
      <c r="A45435" t="s">
        <v>45227</v>
      </c>
      <c r="B45435" t="s">
        <v>100948</v>
      </c>
      <c r="C45435">
        <v>288618687</v>
      </c>
      <c r="F45435">
        <v>306</v>
      </c>
      <c r="G45435" t="s">
        <v>162645</v>
      </c>
      <c r="H45435" t="s">
        <v>217858</v>
      </c>
      <c r="J45435" t="s">
        <v>312387</v>
      </c>
    </row>
    <row r="45436" spans="1:10">
      <c r="A45436" t="s">
        <v>45228</v>
      </c>
      <c r="B45436" t="s">
        <v>100949</v>
      </c>
      <c r="C45436">
        <v>288575631</v>
      </c>
      <c r="F45436">
        <v>35</v>
      </c>
      <c r="G45436" t="s">
        <v>162646</v>
      </c>
      <c r="H45436" t="s">
        <v>217859</v>
      </c>
      <c r="I45436" t="s">
        <v>259380</v>
      </c>
      <c r="J45436" t="s">
        <v>312388</v>
      </c>
    </row>
    <row r="45437" spans="1:10">
      <c r="A45437" t="s">
        <v>45229</v>
      </c>
      <c r="B45437" t="s">
        <v>100950</v>
      </c>
      <c r="C45437">
        <v>288575629</v>
      </c>
      <c r="D45437" t="s">
        <v>111324</v>
      </c>
      <c r="E45437" t="s">
        <v>115044</v>
      </c>
      <c r="F45437">
        <v>252</v>
      </c>
      <c r="G45437" t="s">
        <v>162647</v>
      </c>
      <c r="H45437" t="s">
        <v>217860</v>
      </c>
      <c r="J45437" t="s">
        <v>312389</v>
      </c>
    </row>
    <row r="45438" spans="1:10">
      <c r="A45438" t="s">
        <v>45230</v>
      </c>
      <c r="B45438" t="s">
        <v>100951</v>
      </c>
      <c r="C45438">
        <v>288575553</v>
      </c>
      <c r="D45438" t="s">
        <v>111340</v>
      </c>
      <c r="E45438" t="s">
        <v>112757</v>
      </c>
      <c r="F45438">
        <v>43</v>
      </c>
      <c r="G45438" t="s">
        <v>162648</v>
      </c>
      <c r="H45438" t="s">
        <v>217861</v>
      </c>
      <c r="I45438" t="s">
        <v>259381</v>
      </c>
      <c r="J45438" t="s">
        <v>312390</v>
      </c>
    </row>
    <row r="45439" spans="1:10">
      <c r="A45439" t="s">
        <v>45231</v>
      </c>
      <c r="B45439" t="s">
        <v>100952</v>
      </c>
      <c r="C45439">
        <v>288575496</v>
      </c>
      <c r="D45439" t="s">
        <v>111324</v>
      </c>
      <c r="E45439" t="s">
        <v>115044</v>
      </c>
      <c r="F45439">
        <v>296</v>
      </c>
      <c r="G45439" t="s">
        <v>162649</v>
      </c>
      <c r="H45439" t="s">
        <v>217862</v>
      </c>
      <c r="I45439" t="s">
        <v>259382</v>
      </c>
      <c r="J45439" t="s">
        <v>312391</v>
      </c>
    </row>
    <row r="45440" spans="1:10">
      <c r="A45440" t="s">
        <v>45232</v>
      </c>
      <c r="B45440" t="s">
        <v>100953</v>
      </c>
      <c r="C45440">
        <v>288575475</v>
      </c>
      <c r="F45440">
        <v>63</v>
      </c>
      <c r="G45440" t="s">
        <v>162650</v>
      </c>
      <c r="H45440" t="s">
        <v>217863</v>
      </c>
      <c r="I45440" t="s">
        <v>259383</v>
      </c>
      <c r="J45440" t="s">
        <v>312392</v>
      </c>
    </row>
    <row r="45441" spans="1:10">
      <c r="A45441" t="s">
        <v>45233</v>
      </c>
      <c r="B45441" t="s">
        <v>100954</v>
      </c>
      <c r="C45441">
        <v>288575471</v>
      </c>
      <c r="F45441">
        <v>158</v>
      </c>
      <c r="G45441" t="s">
        <v>162651</v>
      </c>
      <c r="H45441" t="s">
        <v>217864</v>
      </c>
      <c r="J45441" t="s">
        <v>312393</v>
      </c>
    </row>
    <row r="45442" spans="1:10">
      <c r="A45442" t="s">
        <v>45234</v>
      </c>
      <c r="B45442" t="s">
        <v>100955</v>
      </c>
      <c r="C45442">
        <v>288618696</v>
      </c>
      <c r="D45442" t="s">
        <v>111358</v>
      </c>
      <c r="E45442" t="s">
        <v>113664</v>
      </c>
      <c r="F45442">
        <v>451</v>
      </c>
      <c r="G45442" t="s">
        <v>162652</v>
      </c>
      <c r="H45442" t="s">
        <v>217865</v>
      </c>
      <c r="I45442" t="s">
        <v>259384</v>
      </c>
      <c r="J45442" t="s">
        <v>312394</v>
      </c>
    </row>
    <row r="45443" spans="1:10">
      <c r="A45443" t="s">
        <v>45235</v>
      </c>
      <c r="B45443" t="s">
        <v>100956</v>
      </c>
      <c r="C45443">
        <v>288618690</v>
      </c>
      <c r="F45443">
        <v>369</v>
      </c>
      <c r="G45443" t="s">
        <v>162653</v>
      </c>
      <c r="H45443" t="s">
        <v>217866</v>
      </c>
      <c r="I45443" t="s">
        <v>259385</v>
      </c>
      <c r="J45443" t="s">
        <v>312395</v>
      </c>
    </row>
    <row r="45444" spans="1:10">
      <c r="A45444" t="s">
        <v>45236</v>
      </c>
      <c r="B45444" t="s">
        <v>100957</v>
      </c>
      <c r="C45444">
        <v>288618684</v>
      </c>
      <c r="F45444">
        <v>408</v>
      </c>
      <c r="G45444" t="s">
        <v>162654</v>
      </c>
      <c r="H45444" t="s">
        <v>217867</v>
      </c>
      <c r="I45444" t="s">
        <v>259386</v>
      </c>
      <c r="J45444" t="s">
        <v>312396</v>
      </c>
    </row>
    <row r="45445" spans="1:10">
      <c r="A45445" t="s">
        <v>45237</v>
      </c>
      <c r="B45445" t="s">
        <v>100958</v>
      </c>
      <c r="C45445">
        <v>288618680</v>
      </c>
      <c r="D45445" t="s">
        <v>111860</v>
      </c>
      <c r="E45445" t="s">
        <v>114165</v>
      </c>
      <c r="F45445">
        <v>521</v>
      </c>
      <c r="G45445" t="s">
        <v>162655</v>
      </c>
      <c r="H45445" t="s">
        <v>217868</v>
      </c>
      <c r="I45445" t="s">
        <v>259387</v>
      </c>
      <c r="J45445" t="s">
        <v>312397</v>
      </c>
    </row>
    <row r="45446" spans="1:10">
      <c r="A45446" t="s">
        <v>45238</v>
      </c>
      <c r="B45446" t="s">
        <v>100959</v>
      </c>
      <c r="C45446">
        <v>288833316</v>
      </c>
      <c r="D45446" t="s">
        <v>111339</v>
      </c>
      <c r="E45446" t="s">
        <v>112775</v>
      </c>
      <c r="F45446">
        <v>377</v>
      </c>
      <c r="G45446" t="s">
        <v>162656</v>
      </c>
      <c r="H45446" t="s">
        <v>217869</v>
      </c>
      <c r="I45446" t="s">
        <v>259388</v>
      </c>
      <c r="J45446" t="s">
        <v>312398</v>
      </c>
    </row>
    <row r="45447" spans="1:10">
      <c r="A45447" t="s">
        <v>45239</v>
      </c>
      <c r="B45447" t="s">
        <v>100960</v>
      </c>
      <c r="C45447">
        <v>288618697</v>
      </c>
      <c r="D45447" t="s">
        <v>111332</v>
      </c>
      <c r="E45447" t="s">
        <v>116443</v>
      </c>
      <c r="F45447">
        <v>1087</v>
      </c>
      <c r="G45447" t="s">
        <v>162657</v>
      </c>
      <c r="H45447" t="s">
        <v>217870</v>
      </c>
      <c r="I45447" t="s">
        <v>259389</v>
      </c>
      <c r="J45447" t="s">
        <v>312399</v>
      </c>
    </row>
    <row r="45448" spans="1:10">
      <c r="A45448" t="s">
        <v>45240</v>
      </c>
      <c r="B45448" t="s">
        <v>100961</v>
      </c>
      <c r="C45448">
        <v>288565975</v>
      </c>
      <c r="D45448" t="s">
        <v>111326</v>
      </c>
      <c r="E45448" t="s">
        <v>112765</v>
      </c>
      <c r="F45448">
        <v>88</v>
      </c>
      <c r="G45448" t="s">
        <v>162658</v>
      </c>
      <c r="H45448" t="s">
        <v>217871</v>
      </c>
      <c r="I45448" t="s">
        <v>259390</v>
      </c>
      <c r="J45448" t="s">
        <v>312400</v>
      </c>
    </row>
    <row r="45449" spans="1:10">
      <c r="A45449" t="s">
        <v>45241</v>
      </c>
      <c r="B45449" t="s">
        <v>100962</v>
      </c>
      <c r="C45449">
        <v>288618682</v>
      </c>
      <c r="F45449">
        <v>77</v>
      </c>
      <c r="G45449" t="s">
        <v>162659</v>
      </c>
      <c r="H45449" t="s">
        <v>217872</v>
      </c>
      <c r="I45449" t="s">
        <v>259391</v>
      </c>
      <c r="J45449" t="s">
        <v>312401</v>
      </c>
    </row>
    <row r="45450" spans="1:10">
      <c r="A45450" t="s">
        <v>45242</v>
      </c>
      <c r="B45450" t="s">
        <v>100963</v>
      </c>
      <c r="C45450">
        <v>288561964</v>
      </c>
      <c r="F45450">
        <v>119</v>
      </c>
      <c r="G45450" t="s">
        <v>162660</v>
      </c>
      <c r="H45450" t="s">
        <v>217873</v>
      </c>
      <c r="I45450" t="s">
        <v>259392</v>
      </c>
      <c r="J45450" t="s">
        <v>312402</v>
      </c>
    </row>
    <row r="45451" spans="1:10">
      <c r="A45451" t="s">
        <v>45243</v>
      </c>
      <c r="B45451" t="s">
        <v>100964</v>
      </c>
      <c r="C45451">
        <v>288559770</v>
      </c>
      <c r="F45451">
        <v>101</v>
      </c>
      <c r="G45451" t="s">
        <v>162661</v>
      </c>
      <c r="H45451" t="s">
        <v>217874</v>
      </c>
      <c r="I45451" t="s">
        <v>259393</v>
      </c>
      <c r="J45451" t="s">
        <v>312403</v>
      </c>
    </row>
    <row r="45452" spans="1:10">
      <c r="A45452" t="s">
        <v>45243</v>
      </c>
      <c r="B45452" t="s">
        <v>100964</v>
      </c>
      <c r="C45452">
        <v>288559770</v>
      </c>
      <c r="F45452">
        <v>101</v>
      </c>
      <c r="G45452" t="s">
        <v>162661</v>
      </c>
      <c r="H45452" t="s">
        <v>217874</v>
      </c>
      <c r="I45452" t="s">
        <v>259393</v>
      </c>
      <c r="J45452" t="s">
        <v>312403</v>
      </c>
    </row>
    <row r="45453" spans="1:10">
      <c r="A45453" t="s">
        <v>45244</v>
      </c>
      <c r="B45453" t="s">
        <v>100965</v>
      </c>
      <c r="C45453">
        <v>288559767</v>
      </c>
      <c r="D45453" t="s">
        <v>111342</v>
      </c>
      <c r="E45453" t="s">
        <v>114399</v>
      </c>
      <c r="F45453">
        <v>27</v>
      </c>
      <c r="G45453" t="s">
        <v>162662</v>
      </c>
      <c r="H45453" t="s">
        <v>217875</v>
      </c>
      <c r="I45453" t="s">
        <v>259394</v>
      </c>
      <c r="J45453" t="s">
        <v>312404</v>
      </c>
    </row>
    <row r="45454" spans="1:10">
      <c r="A45454" t="s">
        <v>45245</v>
      </c>
      <c r="B45454" t="s">
        <v>100966</v>
      </c>
      <c r="C45454">
        <v>288618679</v>
      </c>
      <c r="F45454">
        <v>17</v>
      </c>
      <c r="G45454" t="s">
        <v>162663</v>
      </c>
      <c r="H45454" t="s">
        <v>217876</v>
      </c>
      <c r="I45454" t="s">
        <v>259395</v>
      </c>
      <c r="J45454" t="s">
        <v>312405</v>
      </c>
    </row>
    <row r="45455" spans="1:10">
      <c r="A45455" t="s">
        <v>45246</v>
      </c>
      <c r="B45455" t="s">
        <v>100967</v>
      </c>
      <c r="C45455">
        <v>288618677</v>
      </c>
      <c r="F45455">
        <v>68</v>
      </c>
      <c r="G45455" t="s">
        <v>162664</v>
      </c>
      <c r="H45455" t="s">
        <v>217877</v>
      </c>
      <c r="I45455" t="s">
        <v>259396</v>
      </c>
      <c r="J45455" t="s">
        <v>312406</v>
      </c>
    </row>
    <row r="45456" spans="1:10">
      <c r="A45456" t="s">
        <v>45247</v>
      </c>
      <c r="B45456" t="s">
        <v>100968</v>
      </c>
      <c r="C45456">
        <v>288559734</v>
      </c>
      <c r="D45456" t="s">
        <v>111366</v>
      </c>
      <c r="E45456" t="s">
        <v>112769</v>
      </c>
      <c r="F45456">
        <v>100</v>
      </c>
      <c r="G45456" t="s">
        <v>162665</v>
      </c>
      <c r="H45456" t="s">
        <v>217878</v>
      </c>
      <c r="I45456" t="s">
        <v>259397</v>
      </c>
      <c r="J45456" t="s">
        <v>312407</v>
      </c>
    </row>
    <row r="45457" spans="1:10">
      <c r="A45457" t="s">
        <v>45248</v>
      </c>
      <c r="B45457" t="s">
        <v>100969</v>
      </c>
      <c r="C45457">
        <v>288559736</v>
      </c>
      <c r="F45457">
        <v>122</v>
      </c>
      <c r="G45457" t="s">
        <v>162666</v>
      </c>
      <c r="H45457" t="s">
        <v>217879</v>
      </c>
      <c r="I45457" t="s">
        <v>259398</v>
      </c>
      <c r="J45457" t="s">
        <v>312408</v>
      </c>
    </row>
    <row r="45458" spans="1:10">
      <c r="A45458" t="s">
        <v>45249</v>
      </c>
      <c r="B45458" t="s">
        <v>100970</v>
      </c>
      <c r="C45458">
        <v>288559716</v>
      </c>
      <c r="F45458">
        <v>47</v>
      </c>
      <c r="G45458" t="s">
        <v>162667</v>
      </c>
      <c r="H45458" t="s">
        <v>217880</v>
      </c>
      <c r="I45458" t="s">
        <v>259399</v>
      </c>
      <c r="J45458" t="s">
        <v>312409</v>
      </c>
    </row>
    <row r="45459" spans="1:10">
      <c r="A45459" t="s">
        <v>45250</v>
      </c>
      <c r="B45459" t="s">
        <v>100971</v>
      </c>
      <c r="C45459">
        <v>288559710</v>
      </c>
      <c r="F45459">
        <v>87</v>
      </c>
      <c r="G45459" t="s">
        <v>162668</v>
      </c>
      <c r="H45459" t="s">
        <v>217881</v>
      </c>
      <c r="J45459" t="s">
        <v>312410</v>
      </c>
    </row>
    <row r="45460" spans="1:10">
      <c r="A45460" t="s">
        <v>45251</v>
      </c>
      <c r="B45460" t="s">
        <v>100972</v>
      </c>
      <c r="C45460">
        <v>286204081</v>
      </c>
      <c r="D45460" t="s">
        <v>111324</v>
      </c>
      <c r="E45460" t="s">
        <v>112687</v>
      </c>
      <c r="F45460">
        <v>290</v>
      </c>
      <c r="G45460" t="s">
        <v>162669</v>
      </c>
      <c r="H45460" t="s">
        <v>217882</v>
      </c>
      <c r="I45460" t="s">
        <v>259400</v>
      </c>
      <c r="J45460" t="s">
        <v>312411</v>
      </c>
    </row>
    <row r="45461" spans="1:10">
      <c r="A45461" t="s">
        <v>45252</v>
      </c>
      <c r="B45461" t="s">
        <v>100973</v>
      </c>
      <c r="C45461">
        <v>288618676</v>
      </c>
      <c r="D45461" t="s">
        <v>111342</v>
      </c>
      <c r="E45461" t="s">
        <v>112790</v>
      </c>
      <c r="F45461">
        <v>30</v>
      </c>
      <c r="G45461" t="s">
        <v>162670</v>
      </c>
      <c r="H45461" t="s">
        <v>217883</v>
      </c>
      <c r="I45461" t="s">
        <v>259401</v>
      </c>
      <c r="J45461" t="s">
        <v>312412</v>
      </c>
    </row>
    <row r="45462" spans="1:10">
      <c r="A45462" t="s">
        <v>45253</v>
      </c>
      <c r="B45462" t="s">
        <v>100974</v>
      </c>
      <c r="C45462">
        <v>288618699</v>
      </c>
      <c r="F45462">
        <v>372</v>
      </c>
      <c r="G45462" t="s">
        <v>162671</v>
      </c>
      <c r="H45462" t="s">
        <v>217884</v>
      </c>
      <c r="I45462" t="s">
        <v>259402</v>
      </c>
      <c r="J45462" t="s">
        <v>312413</v>
      </c>
    </row>
    <row r="45463" spans="1:10">
      <c r="A45463" t="s">
        <v>45254</v>
      </c>
      <c r="B45463" t="s">
        <v>100975</v>
      </c>
      <c r="C45463">
        <v>288484712</v>
      </c>
      <c r="D45463" t="s">
        <v>111324</v>
      </c>
      <c r="E45463" t="s">
        <v>116053</v>
      </c>
      <c r="F45463">
        <v>60</v>
      </c>
      <c r="G45463" t="s">
        <v>162672</v>
      </c>
      <c r="H45463" t="s">
        <v>217885</v>
      </c>
      <c r="I45463" t="s">
        <v>259403</v>
      </c>
      <c r="J45463" t="s">
        <v>312414</v>
      </c>
    </row>
    <row r="45464" spans="1:10">
      <c r="A45464" t="s">
        <v>45255</v>
      </c>
      <c r="B45464" t="s">
        <v>100976</v>
      </c>
      <c r="C45464">
        <v>282883842</v>
      </c>
      <c r="F45464">
        <v>151</v>
      </c>
      <c r="G45464" t="s">
        <v>162673</v>
      </c>
      <c r="H45464" t="s">
        <v>217886</v>
      </c>
      <c r="I45464" t="s">
        <v>259404</v>
      </c>
      <c r="J45464" t="s">
        <v>312415</v>
      </c>
    </row>
    <row r="45465" spans="1:10">
      <c r="A45465" t="s">
        <v>45256</v>
      </c>
      <c r="B45465" t="s">
        <v>100977</v>
      </c>
      <c r="C45465">
        <v>283332951</v>
      </c>
      <c r="F45465">
        <v>37</v>
      </c>
      <c r="G45465" t="s">
        <v>162674</v>
      </c>
      <c r="H45465" t="s">
        <v>217887</v>
      </c>
      <c r="I45465" t="s">
        <v>259405</v>
      </c>
      <c r="J45465" t="s">
        <v>312416</v>
      </c>
    </row>
    <row r="45466" spans="1:10">
      <c r="A45466" t="s">
        <v>45257</v>
      </c>
      <c r="B45466" t="s">
        <v>100978</v>
      </c>
      <c r="C45466">
        <v>288484656</v>
      </c>
      <c r="F45466">
        <v>26</v>
      </c>
      <c r="G45466" t="s">
        <v>162675</v>
      </c>
      <c r="H45466" t="s">
        <v>217888</v>
      </c>
      <c r="I45466" t="s">
        <v>259406</v>
      </c>
      <c r="J45466" t="s">
        <v>312417</v>
      </c>
    </row>
    <row r="45467" spans="1:10">
      <c r="A45467" t="s">
        <v>45258</v>
      </c>
      <c r="B45467" t="s">
        <v>100979</v>
      </c>
      <c r="C45467">
        <v>288484654</v>
      </c>
      <c r="F45467">
        <v>25</v>
      </c>
      <c r="G45467" t="s">
        <v>162676</v>
      </c>
      <c r="H45467" t="s">
        <v>217889</v>
      </c>
      <c r="I45467" t="s">
        <v>259407</v>
      </c>
      <c r="J45467" t="s">
        <v>312418</v>
      </c>
    </row>
    <row r="45468" spans="1:10">
      <c r="A45468" t="s">
        <v>45259</v>
      </c>
      <c r="B45468" t="s">
        <v>100980</v>
      </c>
      <c r="C45468">
        <v>288484172</v>
      </c>
      <c r="D45468" t="s">
        <v>111326</v>
      </c>
      <c r="E45468" t="s">
        <v>113666</v>
      </c>
      <c r="F45468">
        <v>26</v>
      </c>
      <c r="G45468" t="s">
        <v>162677</v>
      </c>
      <c r="H45468" t="s">
        <v>217890</v>
      </c>
      <c r="I45468" t="s">
        <v>259408</v>
      </c>
      <c r="J45468" t="s">
        <v>312419</v>
      </c>
    </row>
    <row r="45469" spans="1:10">
      <c r="A45469" t="s">
        <v>45260</v>
      </c>
      <c r="B45469" t="s">
        <v>100981</v>
      </c>
      <c r="C45469">
        <v>288484162</v>
      </c>
      <c r="F45469">
        <v>50</v>
      </c>
      <c r="G45469" t="s">
        <v>162678</v>
      </c>
      <c r="H45469" t="s">
        <v>217891</v>
      </c>
      <c r="I45469" t="s">
        <v>259409</v>
      </c>
      <c r="J45469" t="s">
        <v>312420</v>
      </c>
    </row>
    <row r="45470" spans="1:10">
      <c r="A45470" t="s">
        <v>45261</v>
      </c>
      <c r="B45470" t="s">
        <v>100982</v>
      </c>
      <c r="C45470">
        <v>288511902</v>
      </c>
      <c r="D45470" t="s">
        <v>111358</v>
      </c>
      <c r="E45470" t="s">
        <v>113471</v>
      </c>
      <c r="F45470">
        <v>262</v>
      </c>
      <c r="G45470" t="s">
        <v>162679</v>
      </c>
      <c r="H45470" t="s">
        <v>217892</v>
      </c>
      <c r="I45470" t="s">
        <v>259410</v>
      </c>
      <c r="J45470" t="s">
        <v>312421</v>
      </c>
    </row>
    <row r="45471" spans="1:10">
      <c r="A45471" t="s">
        <v>45262</v>
      </c>
      <c r="B45471" t="s">
        <v>100983</v>
      </c>
      <c r="C45471">
        <v>288511886</v>
      </c>
      <c r="D45471" t="s">
        <v>111362</v>
      </c>
      <c r="E45471" t="s">
        <v>114976</v>
      </c>
      <c r="F45471">
        <v>108</v>
      </c>
      <c r="G45471" t="s">
        <v>162680</v>
      </c>
      <c r="H45471" t="s">
        <v>217893</v>
      </c>
      <c r="I45471" t="s">
        <v>259411</v>
      </c>
      <c r="J45471" t="s">
        <v>312422</v>
      </c>
    </row>
    <row r="45472" spans="1:10">
      <c r="A45472" t="s">
        <v>45263</v>
      </c>
      <c r="B45472" t="s">
        <v>100984</v>
      </c>
      <c r="C45472">
        <v>288468993</v>
      </c>
      <c r="F45472">
        <v>17</v>
      </c>
      <c r="G45472" t="s">
        <v>162681</v>
      </c>
      <c r="H45472" t="s">
        <v>217894</v>
      </c>
      <c r="J45472" t="s">
        <v>312423</v>
      </c>
    </row>
    <row r="45473" spans="1:10">
      <c r="A45473" t="s">
        <v>45264</v>
      </c>
      <c r="B45473" t="s">
        <v>100985</v>
      </c>
      <c r="C45473">
        <v>288468968</v>
      </c>
      <c r="F45473">
        <v>20</v>
      </c>
      <c r="G45473" t="s">
        <v>162682</v>
      </c>
      <c r="H45473" t="s">
        <v>217895</v>
      </c>
      <c r="I45473" t="s">
        <v>259412</v>
      </c>
      <c r="J45473" t="s">
        <v>312424</v>
      </c>
    </row>
    <row r="45474" spans="1:10">
      <c r="A45474" t="s">
        <v>45265</v>
      </c>
      <c r="B45474" t="s">
        <v>100986</v>
      </c>
      <c r="C45474">
        <v>288511959</v>
      </c>
      <c r="F45474">
        <v>179</v>
      </c>
      <c r="G45474" t="s">
        <v>162683</v>
      </c>
      <c r="H45474" t="s">
        <v>217896</v>
      </c>
      <c r="J45474" t="s">
        <v>312425</v>
      </c>
    </row>
    <row r="45475" spans="1:10">
      <c r="A45475" t="s">
        <v>45266</v>
      </c>
      <c r="B45475" t="s">
        <v>100987</v>
      </c>
      <c r="C45475">
        <v>284199739</v>
      </c>
      <c r="F45475">
        <v>60</v>
      </c>
      <c r="G45475" t="s">
        <v>162684</v>
      </c>
      <c r="H45475" t="s">
        <v>217897</v>
      </c>
      <c r="J45475" t="s">
        <v>312426</v>
      </c>
    </row>
    <row r="45476" spans="1:10">
      <c r="A45476" t="s">
        <v>45267</v>
      </c>
      <c r="B45476" t="s">
        <v>100988</v>
      </c>
      <c r="C45476">
        <v>288467699</v>
      </c>
      <c r="D45476" t="s">
        <v>111329</v>
      </c>
      <c r="E45476" t="s">
        <v>112778</v>
      </c>
      <c r="F45476">
        <v>314</v>
      </c>
      <c r="G45476" t="s">
        <v>162685</v>
      </c>
      <c r="H45476" t="s">
        <v>217898</v>
      </c>
      <c r="I45476" t="s">
        <v>259413</v>
      </c>
      <c r="J45476" t="s">
        <v>312427</v>
      </c>
    </row>
    <row r="45477" spans="1:10">
      <c r="A45477" t="s">
        <v>45268</v>
      </c>
      <c r="B45477" t="s">
        <v>100989</v>
      </c>
      <c r="C45477">
        <v>288467654</v>
      </c>
      <c r="D45477" t="s">
        <v>111335</v>
      </c>
      <c r="E45477" t="s">
        <v>112695</v>
      </c>
      <c r="F45477">
        <v>718</v>
      </c>
      <c r="G45477" t="s">
        <v>162686</v>
      </c>
      <c r="H45477" t="s">
        <v>217899</v>
      </c>
      <c r="I45477" t="s">
        <v>259414</v>
      </c>
      <c r="J45477" t="s">
        <v>312428</v>
      </c>
    </row>
    <row r="45478" spans="1:10">
      <c r="A45478" t="s">
        <v>45269</v>
      </c>
      <c r="B45478" t="s">
        <v>100990</v>
      </c>
      <c r="C45478">
        <v>288467606</v>
      </c>
      <c r="D45478" t="s">
        <v>111342</v>
      </c>
      <c r="E45478" t="s">
        <v>116444</v>
      </c>
      <c r="F45478">
        <v>733</v>
      </c>
      <c r="G45478" t="s">
        <v>162687</v>
      </c>
      <c r="H45478" t="s">
        <v>217900</v>
      </c>
      <c r="I45478" t="s">
        <v>259415</v>
      </c>
      <c r="J45478" t="s">
        <v>312429</v>
      </c>
    </row>
    <row r="45479" spans="1:10">
      <c r="A45479" t="s">
        <v>45270</v>
      </c>
      <c r="B45479" t="s">
        <v>100991</v>
      </c>
      <c r="C45479">
        <v>288465557</v>
      </c>
      <c r="D45479" t="s">
        <v>111342</v>
      </c>
      <c r="E45479" t="s">
        <v>116282</v>
      </c>
      <c r="F45479">
        <v>93</v>
      </c>
      <c r="G45479" t="s">
        <v>162688</v>
      </c>
      <c r="H45479" t="s">
        <v>217901</v>
      </c>
      <c r="I45479" t="s">
        <v>259416</v>
      </c>
      <c r="J45479" t="s">
        <v>312430</v>
      </c>
    </row>
    <row r="45480" spans="1:10">
      <c r="A45480" t="s">
        <v>45271</v>
      </c>
      <c r="B45480" t="s">
        <v>100992</v>
      </c>
      <c r="C45480">
        <v>288465552</v>
      </c>
      <c r="F45480">
        <v>15</v>
      </c>
      <c r="G45480" t="s">
        <v>162689</v>
      </c>
      <c r="H45480" t="s">
        <v>217902</v>
      </c>
      <c r="I45480" t="s">
        <v>259417</v>
      </c>
      <c r="J45480" t="s">
        <v>312431</v>
      </c>
    </row>
    <row r="45481" spans="1:10">
      <c r="A45481" t="s">
        <v>45272</v>
      </c>
      <c r="B45481" t="s">
        <v>100993</v>
      </c>
      <c r="C45481">
        <v>288025751</v>
      </c>
      <c r="F45481">
        <v>36</v>
      </c>
      <c r="G45481" t="s">
        <v>162690</v>
      </c>
      <c r="H45481" t="s">
        <v>217903</v>
      </c>
      <c r="I45481" t="s">
        <v>259418</v>
      </c>
      <c r="J45481" t="s">
        <v>312432</v>
      </c>
    </row>
    <row r="45482" spans="1:10">
      <c r="A45482" t="s">
        <v>45273</v>
      </c>
      <c r="B45482" t="s">
        <v>100994</v>
      </c>
      <c r="C45482">
        <v>283106041</v>
      </c>
      <c r="D45482" t="s">
        <v>111332</v>
      </c>
      <c r="E45482" t="s">
        <v>112802</v>
      </c>
      <c r="F45482">
        <v>103</v>
      </c>
      <c r="G45482" t="s">
        <v>162691</v>
      </c>
      <c r="H45482" t="s">
        <v>217904</v>
      </c>
      <c r="I45482" t="s">
        <v>259419</v>
      </c>
      <c r="J45482" t="s">
        <v>312433</v>
      </c>
    </row>
    <row r="45483" spans="1:10">
      <c r="A45483" t="s">
        <v>45274</v>
      </c>
      <c r="B45483" t="s">
        <v>100995</v>
      </c>
      <c r="C45483">
        <v>288465533</v>
      </c>
      <c r="D45483" t="s">
        <v>111324</v>
      </c>
      <c r="E45483" t="s">
        <v>115050</v>
      </c>
      <c r="F45483">
        <v>66</v>
      </c>
      <c r="G45483" t="s">
        <v>162692</v>
      </c>
      <c r="H45483" t="s">
        <v>217905</v>
      </c>
      <c r="I45483" t="s">
        <v>259420</v>
      </c>
      <c r="J45483" t="s">
        <v>312434</v>
      </c>
    </row>
    <row r="45484" spans="1:10">
      <c r="A45484" t="s">
        <v>45275</v>
      </c>
      <c r="B45484" t="s">
        <v>100996</v>
      </c>
      <c r="C45484">
        <v>283480775</v>
      </c>
      <c r="D45484" t="s">
        <v>111324</v>
      </c>
      <c r="E45484" t="s">
        <v>115050</v>
      </c>
      <c r="F45484">
        <v>136</v>
      </c>
      <c r="G45484" t="s">
        <v>162693</v>
      </c>
      <c r="H45484" t="s">
        <v>217906</v>
      </c>
      <c r="I45484" t="s">
        <v>259421</v>
      </c>
      <c r="J45484" t="s">
        <v>312435</v>
      </c>
    </row>
    <row r="45485" spans="1:10">
      <c r="A45485" t="s">
        <v>25924</v>
      </c>
      <c r="B45485" t="s">
        <v>100997</v>
      </c>
      <c r="C45485">
        <v>288512161</v>
      </c>
      <c r="F45485">
        <v>18</v>
      </c>
      <c r="G45485" t="s">
        <v>162694</v>
      </c>
      <c r="H45485" t="s">
        <v>217907</v>
      </c>
      <c r="J45485" t="s">
        <v>312436</v>
      </c>
    </row>
    <row r="45486" spans="1:10">
      <c r="A45486" t="s">
        <v>45276</v>
      </c>
      <c r="B45486" t="s">
        <v>100998</v>
      </c>
      <c r="C45486">
        <v>288459088</v>
      </c>
      <c r="F45486">
        <v>50</v>
      </c>
      <c r="G45486" t="s">
        <v>162695</v>
      </c>
      <c r="H45486" t="s">
        <v>217908</v>
      </c>
      <c r="I45486" t="s">
        <v>259422</v>
      </c>
      <c r="J45486" t="s">
        <v>312437</v>
      </c>
    </row>
    <row r="45487" spans="1:10">
      <c r="A45487" t="s">
        <v>45277</v>
      </c>
      <c r="B45487" t="s">
        <v>100999</v>
      </c>
      <c r="C45487">
        <v>288459084</v>
      </c>
      <c r="F45487">
        <v>46</v>
      </c>
      <c r="G45487" t="s">
        <v>162696</v>
      </c>
      <c r="H45487" t="s">
        <v>217909</v>
      </c>
      <c r="I45487" t="s">
        <v>259423</v>
      </c>
      <c r="J45487" t="s">
        <v>312438</v>
      </c>
    </row>
    <row r="45488" spans="1:10">
      <c r="A45488" t="s">
        <v>45278</v>
      </c>
      <c r="B45488" t="s">
        <v>45278</v>
      </c>
      <c r="C45488">
        <v>288459076</v>
      </c>
      <c r="D45488" t="s">
        <v>111347</v>
      </c>
      <c r="E45488" t="s">
        <v>112724</v>
      </c>
      <c r="F45488">
        <v>87</v>
      </c>
      <c r="G45488" t="s">
        <v>162697</v>
      </c>
      <c r="H45488" t="s">
        <v>217910</v>
      </c>
      <c r="I45488" t="s">
        <v>259424</v>
      </c>
      <c r="J45488" t="s">
        <v>312439</v>
      </c>
    </row>
    <row r="45489" spans="1:10">
      <c r="A45489" t="s">
        <v>45279</v>
      </c>
      <c r="B45489" t="s">
        <v>101000</v>
      </c>
      <c r="C45489">
        <v>288459051</v>
      </c>
      <c r="D45489" t="s">
        <v>111338</v>
      </c>
      <c r="E45489" t="s">
        <v>112779</v>
      </c>
      <c r="F45489">
        <v>76</v>
      </c>
      <c r="G45489" t="s">
        <v>162698</v>
      </c>
      <c r="H45489" t="s">
        <v>217911</v>
      </c>
      <c r="I45489" t="s">
        <v>259425</v>
      </c>
      <c r="J45489" t="s">
        <v>312440</v>
      </c>
    </row>
    <row r="45490" spans="1:10">
      <c r="A45490" t="s">
        <v>45280</v>
      </c>
      <c r="B45490" t="s">
        <v>101001</v>
      </c>
      <c r="C45490">
        <v>288459049</v>
      </c>
      <c r="D45490" t="s">
        <v>111356</v>
      </c>
      <c r="E45490" t="s">
        <v>112855</v>
      </c>
      <c r="F45490">
        <v>39</v>
      </c>
      <c r="G45490" t="s">
        <v>162699</v>
      </c>
      <c r="H45490" t="s">
        <v>217912</v>
      </c>
      <c r="I45490" t="s">
        <v>259426</v>
      </c>
      <c r="J45490" t="s">
        <v>312441</v>
      </c>
    </row>
    <row r="45491" spans="1:10">
      <c r="A45491" t="s">
        <v>45281</v>
      </c>
      <c r="B45491" t="s">
        <v>101002</v>
      </c>
      <c r="C45491">
        <v>288459009</v>
      </c>
      <c r="F45491">
        <v>114</v>
      </c>
      <c r="G45491" t="s">
        <v>162700</v>
      </c>
      <c r="H45491" t="s">
        <v>217913</v>
      </c>
      <c r="I45491" t="s">
        <v>259427</v>
      </c>
      <c r="J45491" t="s">
        <v>312442</v>
      </c>
    </row>
    <row r="45492" spans="1:10">
      <c r="A45492" t="s">
        <v>45282</v>
      </c>
      <c r="B45492" t="s">
        <v>101003</v>
      </c>
      <c r="C45492">
        <v>288459006</v>
      </c>
      <c r="F45492">
        <v>74</v>
      </c>
      <c r="G45492" t="s">
        <v>162701</v>
      </c>
      <c r="H45492" t="s">
        <v>217914</v>
      </c>
      <c r="I45492" t="s">
        <v>259428</v>
      </c>
      <c r="J45492" t="s">
        <v>312443</v>
      </c>
    </row>
    <row r="45493" spans="1:10">
      <c r="A45493" t="s">
        <v>45283</v>
      </c>
      <c r="B45493" t="s">
        <v>101004</v>
      </c>
      <c r="C45493">
        <v>288459005</v>
      </c>
      <c r="F45493">
        <v>20</v>
      </c>
      <c r="G45493" t="s">
        <v>162702</v>
      </c>
      <c r="H45493" t="s">
        <v>217915</v>
      </c>
      <c r="I45493" t="s">
        <v>259429</v>
      </c>
      <c r="J45493" t="s">
        <v>312444</v>
      </c>
    </row>
    <row r="45494" spans="1:10">
      <c r="A45494" t="s">
        <v>45284</v>
      </c>
      <c r="B45494" t="s">
        <v>101005</v>
      </c>
      <c r="C45494">
        <v>288458985</v>
      </c>
      <c r="D45494" t="s">
        <v>111339</v>
      </c>
      <c r="E45494" t="s">
        <v>112775</v>
      </c>
      <c r="F45494">
        <v>123</v>
      </c>
      <c r="G45494" t="s">
        <v>162703</v>
      </c>
      <c r="H45494" t="s">
        <v>217916</v>
      </c>
      <c r="I45494" t="s">
        <v>259430</v>
      </c>
      <c r="J45494" t="s">
        <v>312445</v>
      </c>
    </row>
    <row r="45495" spans="1:10">
      <c r="A45495" t="s">
        <v>45285</v>
      </c>
      <c r="B45495" t="s">
        <v>101006</v>
      </c>
      <c r="C45495">
        <v>288458963</v>
      </c>
      <c r="D45495" t="s">
        <v>111341</v>
      </c>
      <c r="E45495" t="s">
        <v>114938</v>
      </c>
      <c r="F45495">
        <v>113</v>
      </c>
      <c r="G45495" t="s">
        <v>162704</v>
      </c>
      <c r="H45495" t="s">
        <v>217917</v>
      </c>
      <c r="I45495" t="s">
        <v>259431</v>
      </c>
      <c r="J45495" t="s">
        <v>312446</v>
      </c>
    </row>
    <row r="45496" spans="1:10">
      <c r="A45496" t="s">
        <v>45286</v>
      </c>
      <c r="B45496" t="s">
        <v>101007</v>
      </c>
      <c r="C45496">
        <v>288458198</v>
      </c>
      <c r="F45496">
        <v>120</v>
      </c>
      <c r="G45496" t="s">
        <v>162705</v>
      </c>
      <c r="H45496" t="s">
        <v>217918</v>
      </c>
      <c r="I45496" t="s">
        <v>259432</v>
      </c>
      <c r="J45496" t="s">
        <v>312447</v>
      </c>
    </row>
    <row r="45497" spans="1:10">
      <c r="A45497" t="s">
        <v>45287</v>
      </c>
      <c r="B45497" t="s">
        <v>101008</v>
      </c>
      <c r="C45497">
        <v>288457153</v>
      </c>
      <c r="F45497">
        <v>18</v>
      </c>
      <c r="G45497" t="s">
        <v>162706</v>
      </c>
      <c r="H45497" t="s">
        <v>217919</v>
      </c>
      <c r="J45497" t="s">
        <v>312448</v>
      </c>
    </row>
    <row r="45498" spans="1:10">
      <c r="A45498" t="s">
        <v>45288</v>
      </c>
      <c r="B45498" t="s">
        <v>101009</v>
      </c>
      <c r="C45498">
        <v>288512195</v>
      </c>
      <c r="D45498" t="s">
        <v>111351</v>
      </c>
      <c r="E45498" t="s">
        <v>116445</v>
      </c>
      <c r="F45498">
        <v>35</v>
      </c>
      <c r="G45498" t="s">
        <v>162707</v>
      </c>
      <c r="H45498" t="s">
        <v>217920</v>
      </c>
      <c r="I45498" t="s">
        <v>259433</v>
      </c>
      <c r="J45498" t="s">
        <v>312449</v>
      </c>
    </row>
    <row r="45499" spans="1:10">
      <c r="A45499" t="s">
        <v>45289</v>
      </c>
      <c r="B45499" t="s">
        <v>101010</v>
      </c>
      <c r="C45499">
        <v>288456571</v>
      </c>
      <c r="F45499">
        <v>34</v>
      </c>
      <c r="G45499" t="s">
        <v>162708</v>
      </c>
      <c r="H45499" t="s">
        <v>217921</v>
      </c>
      <c r="I45499" t="s">
        <v>259434</v>
      </c>
      <c r="J45499" t="s">
        <v>312450</v>
      </c>
    </row>
    <row r="45500" spans="1:10">
      <c r="A45500" t="s">
        <v>45290</v>
      </c>
      <c r="B45500" t="s">
        <v>101011</v>
      </c>
      <c r="C45500">
        <v>288456558</v>
      </c>
      <c r="D45500" t="s">
        <v>111340</v>
      </c>
      <c r="E45500" t="s">
        <v>112705</v>
      </c>
      <c r="F45500">
        <v>59</v>
      </c>
      <c r="G45500" t="s">
        <v>162709</v>
      </c>
      <c r="H45500" t="s">
        <v>217922</v>
      </c>
      <c r="I45500" t="s">
        <v>259435</v>
      </c>
      <c r="J45500" t="s">
        <v>312451</v>
      </c>
    </row>
    <row r="45501" spans="1:10">
      <c r="A45501" t="s">
        <v>12337</v>
      </c>
      <c r="B45501" t="s">
        <v>101012</v>
      </c>
      <c r="C45501">
        <v>288456512</v>
      </c>
      <c r="D45501" t="s">
        <v>111340</v>
      </c>
      <c r="E45501" t="s">
        <v>112705</v>
      </c>
      <c r="F45501">
        <v>211</v>
      </c>
      <c r="G45501" t="s">
        <v>162710</v>
      </c>
      <c r="H45501" t="s">
        <v>217923</v>
      </c>
      <c r="J45501" t="s">
        <v>312452</v>
      </c>
    </row>
    <row r="45502" spans="1:10">
      <c r="A45502" t="s">
        <v>45291</v>
      </c>
      <c r="B45502" t="s">
        <v>101013</v>
      </c>
      <c r="C45502">
        <v>288511854</v>
      </c>
      <c r="D45502" t="s">
        <v>111355</v>
      </c>
      <c r="E45502" t="s">
        <v>116446</v>
      </c>
      <c r="F45502">
        <v>533</v>
      </c>
      <c r="G45502" t="s">
        <v>162711</v>
      </c>
      <c r="H45502" t="s">
        <v>217924</v>
      </c>
      <c r="I45502" t="s">
        <v>259436</v>
      </c>
      <c r="J45502" t="s">
        <v>312453</v>
      </c>
    </row>
    <row r="45503" spans="1:10">
      <c r="A45503" t="s">
        <v>45292</v>
      </c>
      <c r="B45503" t="s">
        <v>101014</v>
      </c>
      <c r="C45503">
        <v>288455135</v>
      </c>
      <c r="D45503" t="s">
        <v>111339</v>
      </c>
      <c r="E45503" t="s">
        <v>112775</v>
      </c>
      <c r="F45503">
        <v>215</v>
      </c>
      <c r="G45503" t="s">
        <v>162712</v>
      </c>
      <c r="H45503" t="s">
        <v>217925</v>
      </c>
      <c r="I45503" t="s">
        <v>259437</v>
      </c>
      <c r="J45503" t="s">
        <v>312454</v>
      </c>
    </row>
    <row r="45504" spans="1:10">
      <c r="A45504" t="s">
        <v>45293</v>
      </c>
      <c r="B45504" t="s">
        <v>101015</v>
      </c>
      <c r="C45504">
        <v>284199335</v>
      </c>
      <c r="D45504" t="s">
        <v>111340</v>
      </c>
      <c r="E45504" t="s">
        <v>112705</v>
      </c>
      <c r="F45504">
        <v>1</v>
      </c>
      <c r="G45504" t="s">
        <v>162713</v>
      </c>
      <c r="H45504" t="s">
        <v>217926</v>
      </c>
      <c r="I45504" t="s">
        <v>259438</v>
      </c>
      <c r="J45504" t="s">
        <v>312455</v>
      </c>
    </row>
    <row r="45505" spans="1:10">
      <c r="A45505" t="s">
        <v>45294</v>
      </c>
      <c r="B45505" t="s">
        <v>101016</v>
      </c>
      <c r="C45505">
        <v>288512122</v>
      </c>
      <c r="D45505" t="s">
        <v>111324</v>
      </c>
      <c r="E45505" t="s">
        <v>115048</v>
      </c>
      <c r="F45505">
        <v>466</v>
      </c>
      <c r="G45505" t="s">
        <v>162714</v>
      </c>
      <c r="H45505" t="s">
        <v>217927</v>
      </c>
      <c r="I45505" t="s">
        <v>259439</v>
      </c>
      <c r="J45505" t="s">
        <v>312456</v>
      </c>
    </row>
    <row r="45506" spans="1:10">
      <c r="A45506" t="s">
        <v>45295</v>
      </c>
      <c r="B45506" t="s">
        <v>101017</v>
      </c>
      <c r="C45506">
        <v>288446134</v>
      </c>
      <c r="F45506">
        <v>58</v>
      </c>
      <c r="G45506" t="s">
        <v>162715</v>
      </c>
      <c r="H45506" t="s">
        <v>217928</v>
      </c>
      <c r="I45506" t="s">
        <v>259440</v>
      </c>
      <c r="J45506" t="s">
        <v>312457</v>
      </c>
    </row>
    <row r="45507" spans="1:10">
      <c r="A45507" t="s">
        <v>45296</v>
      </c>
      <c r="B45507" t="s">
        <v>101018</v>
      </c>
      <c r="C45507">
        <v>288446130</v>
      </c>
      <c r="F45507">
        <v>68</v>
      </c>
      <c r="G45507" t="s">
        <v>162716</v>
      </c>
      <c r="H45507" t="s">
        <v>217929</v>
      </c>
      <c r="I45507" t="s">
        <v>259441</v>
      </c>
      <c r="J45507" t="s">
        <v>312458</v>
      </c>
    </row>
    <row r="45508" spans="1:10">
      <c r="A45508" t="s">
        <v>45297</v>
      </c>
      <c r="B45508" t="s">
        <v>101019</v>
      </c>
      <c r="C45508">
        <v>288446128</v>
      </c>
      <c r="F45508">
        <v>64</v>
      </c>
      <c r="G45508" t="s">
        <v>162717</v>
      </c>
      <c r="H45508" t="s">
        <v>217930</v>
      </c>
      <c r="I45508" t="s">
        <v>259442</v>
      </c>
      <c r="J45508" t="s">
        <v>312459</v>
      </c>
    </row>
    <row r="45509" spans="1:10">
      <c r="A45509" t="s">
        <v>45298</v>
      </c>
      <c r="B45509" t="s">
        <v>101020</v>
      </c>
      <c r="C45509">
        <v>288446125</v>
      </c>
      <c r="F45509">
        <v>1</v>
      </c>
      <c r="G45509" t="s">
        <v>162718</v>
      </c>
      <c r="H45509" t="s">
        <v>217931</v>
      </c>
      <c r="I45509" t="s">
        <v>259443</v>
      </c>
      <c r="J45509" t="s">
        <v>312460</v>
      </c>
    </row>
    <row r="45510" spans="1:10">
      <c r="A45510" t="s">
        <v>45299</v>
      </c>
      <c r="B45510" t="s">
        <v>101021</v>
      </c>
      <c r="C45510">
        <v>288446059</v>
      </c>
      <c r="F45510">
        <v>6</v>
      </c>
      <c r="G45510" t="s">
        <v>162719</v>
      </c>
      <c r="H45510" t="s">
        <v>217932</v>
      </c>
      <c r="J45510" t="s">
        <v>312461</v>
      </c>
    </row>
    <row r="45511" spans="1:10">
      <c r="A45511" t="s">
        <v>45300</v>
      </c>
      <c r="B45511" t="s">
        <v>101022</v>
      </c>
      <c r="C45511">
        <v>288446023</v>
      </c>
      <c r="F45511">
        <v>15</v>
      </c>
      <c r="G45511" t="s">
        <v>162720</v>
      </c>
      <c r="H45511" t="s">
        <v>217933</v>
      </c>
      <c r="J45511" t="s">
        <v>312462</v>
      </c>
    </row>
    <row r="45512" spans="1:10">
      <c r="A45512" t="s">
        <v>45301</v>
      </c>
      <c r="B45512" t="s">
        <v>101023</v>
      </c>
      <c r="C45512">
        <v>288511876</v>
      </c>
      <c r="F45512">
        <v>24</v>
      </c>
      <c r="G45512" t="s">
        <v>162721</v>
      </c>
      <c r="H45512" t="s">
        <v>217934</v>
      </c>
      <c r="J45512" t="s">
        <v>312463</v>
      </c>
    </row>
    <row r="45513" spans="1:10">
      <c r="A45513" t="s">
        <v>45302</v>
      </c>
      <c r="B45513" t="s">
        <v>101024</v>
      </c>
      <c r="C45513">
        <v>288511841</v>
      </c>
      <c r="D45513" t="s">
        <v>111324</v>
      </c>
      <c r="E45513" t="s">
        <v>112687</v>
      </c>
      <c r="F45513">
        <v>117</v>
      </c>
      <c r="G45513" t="s">
        <v>162722</v>
      </c>
      <c r="H45513" t="s">
        <v>217935</v>
      </c>
      <c r="J45513" t="s">
        <v>312464</v>
      </c>
    </row>
    <row r="45514" spans="1:10">
      <c r="A45514" t="s">
        <v>45303</v>
      </c>
      <c r="B45514" t="s">
        <v>101025</v>
      </c>
      <c r="C45514">
        <v>291573944</v>
      </c>
      <c r="D45514" t="s">
        <v>111340</v>
      </c>
      <c r="E45514" t="s">
        <v>112705</v>
      </c>
      <c r="F45514">
        <v>57</v>
      </c>
      <c r="G45514" t="s">
        <v>162723</v>
      </c>
      <c r="H45514" t="s">
        <v>217936</v>
      </c>
      <c r="I45514" t="s">
        <v>259444</v>
      </c>
      <c r="J45514" t="s">
        <v>312465</v>
      </c>
    </row>
    <row r="45515" spans="1:10">
      <c r="A45515" t="s">
        <v>45304</v>
      </c>
      <c r="B45515" t="s">
        <v>101026</v>
      </c>
      <c r="C45515">
        <v>283480809</v>
      </c>
      <c r="F45515">
        <v>143</v>
      </c>
      <c r="G45515" t="s">
        <v>162724</v>
      </c>
      <c r="H45515" t="s">
        <v>217937</v>
      </c>
      <c r="I45515" t="s">
        <v>259445</v>
      </c>
      <c r="J45515" t="s">
        <v>312466</v>
      </c>
    </row>
    <row r="45516" spans="1:10">
      <c r="A45516" t="s">
        <v>7784</v>
      </c>
      <c r="B45516" t="s">
        <v>101027</v>
      </c>
      <c r="C45516">
        <v>284008521</v>
      </c>
      <c r="F45516">
        <v>57</v>
      </c>
      <c r="G45516" t="s">
        <v>162725</v>
      </c>
      <c r="H45516" t="s">
        <v>217938</v>
      </c>
      <c r="I45516" t="s">
        <v>259446</v>
      </c>
      <c r="J45516" t="s">
        <v>312467</v>
      </c>
    </row>
    <row r="45517" spans="1:10">
      <c r="A45517" t="s">
        <v>45305</v>
      </c>
      <c r="B45517" t="s">
        <v>101028</v>
      </c>
      <c r="C45517">
        <v>283103904</v>
      </c>
      <c r="F45517">
        <v>112</v>
      </c>
      <c r="G45517" t="s">
        <v>162726</v>
      </c>
      <c r="H45517" t="s">
        <v>217939</v>
      </c>
      <c r="I45517" t="s">
        <v>259447</v>
      </c>
      <c r="J45517" t="s">
        <v>312468</v>
      </c>
    </row>
    <row r="45518" spans="1:10">
      <c r="A45518" t="s">
        <v>45306</v>
      </c>
      <c r="B45518" t="s">
        <v>101029</v>
      </c>
      <c r="C45518">
        <v>30882460</v>
      </c>
      <c r="D45518" t="s">
        <v>111342</v>
      </c>
      <c r="E45518" t="s">
        <v>116447</v>
      </c>
      <c r="F45518">
        <v>325</v>
      </c>
      <c r="G45518" t="s">
        <v>162727</v>
      </c>
      <c r="H45518" t="s">
        <v>217940</v>
      </c>
      <c r="I45518" t="s">
        <v>259448</v>
      </c>
      <c r="J45518" t="s">
        <v>312469</v>
      </c>
    </row>
    <row r="45519" spans="1:10">
      <c r="A45519" t="s">
        <v>45307</v>
      </c>
      <c r="B45519" t="s">
        <v>101030</v>
      </c>
      <c r="C45519">
        <v>285275209</v>
      </c>
      <c r="D45519" t="s">
        <v>111332</v>
      </c>
      <c r="E45519" t="s">
        <v>114696</v>
      </c>
      <c r="F45519">
        <v>41</v>
      </c>
      <c r="G45519" t="s">
        <v>162728</v>
      </c>
      <c r="H45519" t="s">
        <v>217941</v>
      </c>
      <c r="I45519" t="s">
        <v>259449</v>
      </c>
      <c r="J45519" t="s">
        <v>312470</v>
      </c>
    </row>
    <row r="45520" spans="1:10">
      <c r="A45520" t="s">
        <v>45308</v>
      </c>
      <c r="B45520" t="s">
        <v>101031</v>
      </c>
      <c r="C45520">
        <v>288512115</v>
      </c>
      <c r="F45520">
        <v>110</v>
      </c>
      <c r="G45520" t="s">
        <v>162729</v>
      </c>
      <c r="H45520" t="s">
        <v>217942</v>
      </c>
      <c r="I45520" t="s">
        <v>259450</v>
      </c>
      <c r="J45520" t="s">
        <v>312471</v>
      </c>
    </row>
    <row r="45521" spans="1:10">
      <c r="A45521" t="s">
        <v>36293</v>
      </c>
      <c r="B45521" t="s">
        <v>101032</v>
      </c>
      <c r="C45521">
        <v>288511999</v>
      </c>
      <c r="F45521">
        <v>86</v>
      </c>
      <c r="G45521" t="s">
        <v>162730</v>
      </c>
      <c r="H45521" t="s">
        <v>217943</v>
      </c>
      <c r="I45521" t="s">
        <v>259451</v>
      </c>
      <c r="J45521" t="s">
        <v>312472</v>
      </c>
    </row>
    <row r="45522" spans="1:10">
      <c r="A45522" t="s">
        <v>45309</v>
      </c>
      <c r="B45522" t="s">
        <v>101033</v>
      </c>
      <c r="C45522">
        <v>288511897</v>
      </c>
      <c r="F45522">
        <v>133</v>
      </c>
      <c r="G45522" t="s">
        <v>162731</v>
      </c>
      <c r="H45522" t="s">
        <v>217944</v>
      </c>
      <c r="I45522" t="s">
        <v>259452</v>
      </c>
      <c r="J45522" t="s">
        <v>312473</v>
      </c>
    </row>
    <row r="45523" spans="1:10">
      <c r="A45523" t="s">
        <v>45310</v>
      </c>
      <c r="B45523" t="s">
        <v>101034</v>
      </c>
      <c r="C45523">
        <v>288511992</v>
      </c>
      <c r="F45523">
        <v>170</v>
      </c>
      <c r="G45523" t="s">
        <v>162732</v>
      </c>
      <c r="H45523" t="s">
        <v>217945</v>
      </c>
      <c r="I45523" t="s">
        <v>259453</v>
      </c>
      <c r="J45523" t="s">
        <v>312474</v>
      </c>
    </row>
    <row r="45524" spans="1:10">
      <c r="A45524" t="s">
        <v>45311</v>
      </c>
      <c r="B45524" t="s">
        <v>101035</v>
      </c>
      <c r="C45524">
        <v>288512242</v>
      </c>
      <c r="F45524">
        <v>20</v>
      </c>
      <c r="G45524" t="s">
        <v>162733</v>
      </c>
      <c r="H45524" t="s">
        <v>217946</v>
      </c>
      <c r="I45524" t="s">
        <v>259454</v>
      </c>
      <c r="J45524" t="s">
        <v>312475</v>
      </c>
    </row>
    <row r="45525" spans="1:10">
      <c r="A45525" t="s">
        <v>45312</v>
      </c>
      <c r="B45525" t="s">
        <v>101036</v>
      </c>
      <c r="C45525">
        <v>288512086</v>
      </c>
      <c r="F45525">
        <v>271</v>
      </c>
      <c r="G45525" t="s">
        <v>162734</v>
      </c>
      <c r="H45525" t="s">
        <v>217947</v>
      </c>
      <c r="I45525" t="s">
        <v>259455</v>
      </c>
      <c r="J45525" t="s">
        <v>312476</v>
      </c>
    </row>
    <row r="45526" spans="1:10">
      <c r="A45526" t="s">
        <v>45313</v>
      </c>
      <c r="B45526" t="s">
        <v>101037</v>
      </c>
      <c r="C45526">
        <v>284203651</v>
      </c>
      <c r="F45526">
        <v>54</v>
      </c>
      <c r="G45526" t="s">
        <v>162735</v>
      </c>
      <c r="H45526" t="s">
        <v>217948</v>
      </c>
      <c r="I45526" t="s">
        <v>259456</v>
      </c>
      <c r="J45526" t="s">
        <v>312477</v>
      </c>
    </row>
    <row r="45527" spans="1:10">
      <c r="A45527" t="s">
        <v>45314</v>
      </c>
      <c r="B45527" t="s">
        <v>101038</v>
      </c>
      <c r="C45527">
        <v>288512132</v>
      </c>
      <c r="D45527" t="s">
        <v>111351</v>
      </c>
      <c r="E45527" t="s">
        <v>114884</v>
      </c>
      <c r="F45527">
        <v>128</v>
      </c>
      <c r="G45527" t="s">
        <v>162736</v>
      </c>
      <c r="H45527" t="s">
        <v>217949</v>
      </c>
      <c r="I45527" t="s">
        <v>259457</v>
      </c>
      <c r="J45527" t="s">
        <v>312478</v>
      </c>
    </row>
    <row r="45528" spans="1:10">
      <c r="A45528" t="s">
        <v>45315</v>
      </c>
      <c r="B45528" t="s">
        <v>101039</v>
      </c>
      <c r="C45528">
        <v>288511839</v>
      </c>
      <c r="D45528" t="s">
        <v>111324</v>
      </c>
      <c r="E45528" t="s">
        <v>115465</v>
      </c>
      <c r="F45528">
        <v>334</v>
      </c>
      <c r="G45528" t="s">
        <v>162737</v>
      </c>
      <c r="H45528" t="s">
        <v>217950</v>
      </c>
      <c r="I45528" t="s">
        <v>259458</v>
      </c>
      <c r="J45528" t="s">
        <v>312479</v>
      </c>
    </row>
    <row r="45529" spans="1:10">
      <c r="A45529" t="s">
        <v>45316</v>
      </c>
      <c r="B45529" t="s">
        <v>101040</v>
      </c>
      <c r="C45529">
        <v>284085852</v>
      </c>
      <c r="F45529">
        <v>8754</v>
      </c>
      <c r="G45529" t="s">
        <v>162738</v>
      </c>
      <c r="H45529" t="s">
        <v>217951</v>
      </c>
      <c r="J45529" t="s">
        <v>312480</v>
      </c>
    </row>
    <row r="45530" spans="1:10">
      <c r="A45530" t="s">
        <v>45317</v>
      </c>
      <c r="B45530" t="s">
        <v>101041</v>
      </c>
      <c r="C45530">
        <v>288512256</v>
      </c>
      <c r="F45530">
        <v>703</v>
      </c>
      <c r="G45530" t="s">
        <v>162739</v>
      </c>
      <c r="H45530" t="s">
        <v>217952</v>
      </c>
      <c r="I45530" t="s">
        <v>259459</v>
      </c>
      <c r="J45530" t="s">
        <v>312481</v>
      </c>
    </row>
    <row r="45531" spans="1:10">
      <c r="A45531" t="s">
        <v>45318</v>
      </c>
      <c r="B45531" t="s">
        <v>101042</v>
      </c>
      <c r="C45531">
        <v>285274850</v>
      </c>
      <c r="D45531" t="s">
        <v>111324</v>
      </c>
      <c r="E45531" t="s">
        <v>115044</v>
      </c>
      <c r="F45531">
        <v>425</v>
      </c>
      <c r="G45531" t="s">
        <v>162740</v>
      </c>
      <c r="H45531" t="s">
        <v>217953</v>
      </c>
      <c r="I45531" t="s">
        <v>259460</v>
      </c>
      <c r="J45531" t="s">
        <v>312482</v>
      </c>
    </row>
    <row r="45532" spans="1:10">
      <c r="A45532" t="s">
        <v>45319</v>
      </c>
      <c r="B45532" t="s">
        <v>101043</v>
      </c>
      <c r="C45532">
        <v>284130193</v>
      </c>
      <c r="F45532">
        <v>578</v>
      </c>
      <c r="G45532" t="s">
        <v>162741</v>
      </c>
      <c r="H45532" t="s">
        <v>217954</v>
      </c>
      <c r="I45532" t="s">
        <v>259461</v>
      </c>
      <c r="J45532" t="s">
        <v>312483</v>
      </c>
    </row>
    <row r="45533" spans="1:10">
      <c r="A45533" t="s">
        <v>45320</v>
      </c>
      <c r="B45533" t="s">
        <v>101044</v>
      </c>
      <c r="C45533">
        <v>288512110</v>
      </c>
      <c r="F45533">
        <v>509</v>
      </c>
      <c r="G45533" t="s">
        <v>162742</v>
      </c>
      <c r="H45533" t="s">
        <v>217955</v>
      </c>
      <c r="I45533" t="s">
        <v>259462</v>
      </c>
      <c r="J45533" t="s">
        <v>312484</v>
      </c>
    </row>
    <row r="45534" spans="1:10">
      <c r="A45534" t="s">
        <v>45321</v>
      </c>
      <c r="B45534" t="s">
        <v>101045</v>
      </c>
      <c r="C45534">
        <v>285274542</v>
      </c>
      <c r="F45534">
        <v>919</v>
      </c>
      <c r="G45534" t="s">
        <v>162743</v>
      </c>
      <c r="H45534" t="s">
        <v>217956</v>
      </c>
      <c r="J45534" t="s">
        <v>312485</v>
      </c>
    </row>
    <row r="45535" spans="1:10">
      <c r="A45535" t="s">
        <v>45322</v>
      </c>
      <c r="B45535" t="s">
        <v>101046</v>
      </c>
      <c r="C45535">
        <v>288511864</v>
      </c>
      <c r="F45535">
        <v>673</v>
      </c>
      <c r="G45535" t="s">
        <v>162744</v>
      </c>
      <c r="H45535" t="s">
        <v>217957</v>
      </c>
      <c r="I45535" t="s">
        <v>259463</v>
      </c>
      <c r="J45535" t="s">
        <v>312486</v>
      </c>
    </row>
    <row r="45536" spans="1:10">
      <c r="A45536" t="s">
        <v>45323</v>
      </c>
      <c r="B45536" t="s">
        <v>101047</v>
      </c>
      <c r="C45536">
        <v>288512225</v>
      </c>
      <c r="F45536">
        <v>658</v>
      </c>
      <c r="G45536" t="s">
        <v>162745</v>
      </c>
      <c r="H45536" t="s">
        <v>217958</v>
      </c>
      <c r="I45536" t="s">
        <v>259464</v>
      </c>
      <c r="J45536" t="s">
        <v>312487</v>
      </c>
    </row>
    <row r="45537" spans="1:10">
      <c r="A45537" t="s">
        <v>45324</v>
      </c>
      <c r="B45537" t="s">
        <v>101048</v>
      </c>
      <c r="C45537">
        <v>288456218</v>
      </c>
      <c r="D45537" t="s">
        <v>111324</v>
      </c>
      <c r="E45537" t="s">
        <v>115416</v>
      </c>
      <c r="F45537">
        <v>311</v>
      </c>
      <c r="G45537" t="s">
        <v>162746</v>
      </c>
      <c r="H45537" t="s">
        <v>217959</v>
      </c>
      <c r="I45537" t="s">
        <v>259465</v>
      </c>
      <c r="J45537" t="s">
        <v>312488</v>
      </c>
    </row>
    <row r="45538" spans="1:10">
      <c r="A45538" t="s">
        <v>45325</v>
      </c>
      <c r="B45538" t="s">
        <v>101049</v>
      </c>
      <c r="C45538">
        <v>288512021</v>
      </c>
      <c r="D45538" t="s">
        <v>111324</v>
      </c>
      <c r="E45538" t="s">
        <v>115050</v>
      </c>
      <c r="F45538">
        <v>2717</v>
      </c>
      <c r="G45538" t="s">
        <v>162747</v>
      </c>
      <c r="H45538" t="s">
        <v>217960</v>
      </c>
      <c r="I45538" t="s">
        <v>259466</v>
      </c>
      <c r="J45538" t="s">
        <v>312489</v>
      </c>
    </row>
    <row r="45539" spans="1:10">
      <c r="A45539" t="s">
        <v>44271</v>
      </c>
      <c r="B45539" t="s">
        <v>101050</v>
      </c>
      <c r="C45539">
        <v>283396443</v>
      </c>
      <c r="F45539">
        <v>774</v>
      </c>
      <c r="G45539" t="s">
        <v>162748</v>
      </c>
      <c r="H45539" t="s">
        <v>217961</v>
      </c>
      <c r="I45539" t="s">
        <v>259467</v>
      </c>
      <c r="J45539" t="s">
        <v>312490</v>
      </c>
    </row>
    <row r="45540" spans="1:10">
      <c r="A45540" t="s">
        <v>45326</v>
      </c>
      <c r="B45540" t="s">
        <v>101051</v>
      </c>
      <c r="C45540">
        <v>288512093</v>
      </c>
      <c r="F45540">
        <v>897</v>
      </c>
      <c r="G45540" t="s">
        <v>162749</v>
      </c>
      <c r="H45540" t="s">
        <v>217962</v>
      </c>
      <c r="I45540" t="s">
        <v>259468</v>
      </c>
      <c r="J45540" t="s">
        <v>312491</v>
      </c>
    </row>
    <row r="45541" spans="1:10">
      <c r="A45541" t="s">
        <v>45327</v>
      </c>
      <c r="B45541" t="s">
        <v>101052</v>
      </c>
      <c r="C45541">
        <v>285274490</v>
      </c>
      <c r="D45541" t="s">
        <v>111329</v>
      </c>
      <c r="E45541" t="s">
        <v>112778</v>
      </c>
      <c r="F45541">
        <v>54</v>
      </c>
      <c r="G45541" t="s">
        <v>162750</v>
      </c>
      <c r="H45541" t="s">
        <v>217963</v>
      </c>
      <c r="I45541" t="s">
        <v>259469</v>
      </c>
      <c r="J45541" t="s">
        <v>312492</v>
      </c>
    </row>
    <row r="45542" spans="1:10">
      <c r="A45542" t="s">
        <v>45328</v>
      </c>
      <c r="B45542" t="s">
        <v>101053</v>
      </c>
      <c r="C45542">
        <v>283355886</v>
      </c>
      <c r="D45542" t="s">
        <v>111324</v>
      </c>
      <c r="E45542" t="s">
        <v>116448</v>
      </c>
      <c r="F45542">
        <v>140</v>
      </c>
      <c r="G45542" t="s">
        <v>162751</v>
      </c>
      <c r="H45542" t="s">
        <v>217964</v>
      </c>
      <c r="I45542" t="s">
        <v>259470</v>
      </c>
      <c r="J45542" t="s">
        <v>312493</v>
      </c>
    </row>
    <row r="45543" spans="1:10">
      <c r="A45543" t="s">
        <v>45329</v>
      </c>
      <c r="B45543" t="s">
        <v>101054</v>
      </c>
      <c r="C45543">
        <v>288511895</v>
      </c>
      <c r="D45543" t="s">
        <v>111351</v>
      </c>
      <c r="E45543" t="s">
        <v>116449</v>
      </c>
      <c r="F45543">
        <v>3921</v>
      </c>
      <c r="G45543" t="s">
        <v>162752</v>
      </c>
      <c r="H45543" t="s">
        <v>217965</v>
      </c>
      <c r="I45543" t="s">
        <v>259471</v>
      </c>
      <c r="J45543" t="s">
        <v>312494</v>
      </c>
    </row>
    <row r="45544" spans="1:10">
      <c r="A45544" t="s">
        <v>45330</v>
      </c>
      <c r="B45544" t="s">
        <v>101055</v>
      </c>
      <c r="C45544">
        <v>288424656</v>
      </c>
      <c r="D45544" t="s">
        <v>111324</v>
      </c>
      <c r="E45544" t="s">
        <v>112845</v>
      </c>
      <c r="F45544">
        <v>11</v>
      </c>
      <c r="G45544" t="s">
        <v>162753</v>
      </c>
      <c r="H45544" t="s">
        <v>217966</v>
      </c>
      <c r="I45544" t="s">
        <v>259472</v>
      </c>
      <c r="J45544" t="s">
        <v>312495</v>
      </c>
    </row>
    <row r="45545" spans="1:10">
      <c r="A45545" t="s">
        <v>45331</v>
      </c>
      <c r="B45545" t="s">
        <v>101056</v>
      </c>
      <c r="C45545">
        <v>288424654</v>
      </c>
      <c r="F45545">
        <v>108</v>
      </c>
      <c r="G45545" t="s">
        <v>162754</v>
      </c>
      <c r="H45545" t="s">
        <v>217967</v>
      </c>
      <c r="I45545" t="s">
        <v>259473</v>
      </c>
      <c r="J45545" t="s">
        <v>312496</v>
      </c>
    </row>
    <row r="45546" spans="1:10">
      <c r="A45546" t="s">
        <v>45332</v>
      </c>
      <c r="B45546" t="s">
        <v>101057</v>
      </c>
      <c r="C45546">
        <v>288424637</v>
      </c>
      <c r="F45546">
        <v>396</v>
      </c>
      <c r="G45546" t="s">
        <v>162755</v>
      </c>
      <c r="H45546" t="s">
        <v>217968</v>
      </c>
      <c r="I45546" t="s">
        <v>259474</v>
      </c>
      <c r="J45546" t="s">
        <v>312497</v>
      </c>
    </row>
    <row r="45547" spans="1:10">
      <c r="A45547" t="s">
        <v>45333</v>
      </c>
      <c r="B45547" t="s">
        <v>101058</v>
      </c>
      <c r="C45547">
        <v>288424631</v>
      </c>
      <c r="F45547">
        <v>61</v>
      </c>
      <c r="G45547" t="s">
        <v>162756</v>
      </c>
      <c r="H45547" t="s">
        <v>217969</v>
      </c>
      <c r="I45547" t="s">
        <v>259475</v>
      </c>
      <c r="J45547" t="s">
        <v>312498</v>
      </c>
    </row>
    <row r="45548" spans="1:10">
      <c r="A45548" t="s">
        <v>45334</v>
      </c>
      <c r="B45548" t="s">
        <v>101059</v>
      </c>
      <c r="C45548">
        <v>288424623</v>
      </c>
      <c r="F45548">
        <v>77</v>
      </c>
      <c r="G45548" t="s">
        <v>162757</v>
      </c>
      <c r="H45548" t="s">
        <v>217970</v>
      </c>
      <c r="I45548" t="s">
        <v>259476</v>
      </c>
      <c r="J45548" t="s">
        <v>312499</v>
      </c>
    </row>
    <row r="45549" spans="1:10">
      <c r="A45549" t="s">
        <v>45335</v>
      </c>
      <c r="B45549" t="s">
        <v>101060</v>
      </c>
      <c r="C45549">
        <v>288424619</v>
      </c>
      <c r="F45549">
        <v>49</v>
      </c>
      <c r="G45549" t="s">
        <v>162758</v>
      </c>
      <c r="H45549" t="s">
        <v>217971</v>
      </c>
      <c r="I45549" t="s">
        <v>259477</v>
      </c>
      <c r="J45549" t="s">
        <v>312500</v>
      </c>
    </row>
    <row r="45550" spans="1:10">
      <c r="A45550" t="s">
        <v>45336</v>
      </c>
      <c r="B45550" t="s">
        <v>101061</v>
      </c>
      <c r="C45550">
        <v>288424602</v>
      </c>
      <c r="F45550">
        <v>46</v>
      </c>
      <c r="G45550" t="s">
        <v>162759</v>
      </c>
      <c r="H45550" t="s">
        <v>217972</v>
      </c>
      <c r="I45550" t="s">
        <v>259478</v>
      </c>
      <c r="J45550" t="s">
        <v>312501</v>
      </c>
    </row>
    <row r="45551" spans="1:10">
      <c r="A45551" t="s">
        <v>45337</v>
      </c>
      <c r="B45551" t="s">
        <v>101062</v>
      </c>
      <c r="C45551">
        <v>288424577</v>
      </c>
      <c r="F45551">
        <v>162</v>
      </c>
      <c r="G45551" t="s">
        <v>162760</v>
      </c>
      <c r="H45551" t="s">
        <v>217973</v>
      </c>
      <c r="J45551" t="s">
        <v>312502</v>
      </c>
    </row>
    <row r="45552" spans="1:10">
      <c r="A45552" t="s">
        <v>45338</v>
      </c>
      <c r="B45552" t="s">
        <v>101063</v>
      </c>
      <c r="C45552">
        <v>288424568</v>
      </c>
      <c r="F45552">
        <v>27</v>
      </c>
      <c r="G45552" t="s">
        <v>162761</v>
      </c>
      <c r="H45552" t="s">
        <v>217974</v>
      </c>
      <c r="I45552" t="s">
        <v>259479</v>
      </c>
      <c r="J45552" t="s">
        <v>312503</v>
      </c>
    </row>
    <row r="45553" spans="1:10">
      <c r="A45553" t="s">
        <v>45339</v>
      </c>
      <c r="B45553" t="s">
        <v>101064</v>
      </c>
      <c r="C45553">
        <v>288424559</v>
      </c>
      <c r="F45553">
        <v>305</v>
      </c>
      <c r="G45553" t="s">
        <v>162762</v>
      </c>
      <c r="H45553" t="s">
        <v>217975</v>
      </c>
      <c r="I45553" t="s">
        <v>259480</v>
      </c>
      <c r="J45553" t="s">
        <v>312504</v>
      </c>
    </row>
    <row r="45554" spans="1:10">
      <c r="A45554" t="s">
        <v>45340</v>
      </c>
      <c r="B45554" t="s">
        <v>101065</v>
      </c>
      <c r="C45554">
        <v>285396649</v>
      </c>
      <c r="F45554">
        <v>35</v>
      </c>
      <c r="H45554" t="s">
        <v>217976</v>
      </c>
    </row>
    <row r="45555" spans="1:10">
      <c r="A45555" t="s">
        <v>44160</v>
      </c>
      <c r="B45555" t="s">
        <v>101066</v>
      </c>
      <c r="C45555">
        <v>288424547</v>
      </c>
      <c r="F45555">
        <v>329</v>
      </c>
      <c r="G45555" t="s">
        <v>162763</v>
      </c>
      <c r="H45555" t="s">
        <v>217977</v>
      </c>
      <c r="I45555" t="s">
        <v>259481</v>
      </c>
      <c r="J45555" t="s">
        <v>312505</v>
      </c>
    </row>
    <row r="45556" spans="1:10">
      <c r="A45556" t="s">
        <v>45341</v>
      </c>
      <c r="B45556" t="s">
        <v>101067</v>
      </c>
      <c r="C45556">
        <v>288424539</v>
      </c>
      <c r="F45556">
        <v>12</v>
      </c>
      <c r="G45556" t="s">
        <v>162764</v>
      </c>
      <c r="H45556" t="s">
        <v>217978</v>
      </c>
      <c r="I45556" t="s">
        <v>259482</v>
      </c>
      <c r="J45556" t="s">
        <v>312506</v>
      </c>
    </row>
    <row r="45557" spans="1:10">
      <c r="A45557" t="s">
        <v>45342</v>
      </c>
      <c r="B45557" t="s">
        <v>101068</v>
      </c>
      <c r="C45557">
        <v>288424534</v>
      </c>
      <c r="F45557">
        <v>237</v>
      </c>
      <c r="G45557" t="s">
        <v>162765</v>
      </c>
      <c r="H45557" t="s">
        <v>217979</v>
      </c>
      <c r="I45557" t="s">
        <v>259483</v>
      </c>
      <c r="J45557" t="s">
        <v>312507</v>
      </c>
    </row>
    <row r="45558" spans="1:10">
      <c r="A45558" t="s">
        <v>45343</v>
      </c>
      <c r="B45558" t="s">
        <v>101069</v>
      </c>
      <c r="C45558">
        <v>288424527</v>
      </c>
      <c r="F45558">
        <v>390</v>
      </c>
      <c r="G45558" t="s">
        <v>162766</v>
      </c>
      <c r="H45558" t="s">
        <v>217980</v>
      </c>
      <c r="I45558" t="s">
        <v>259484</v>
      </c>
      <c r="J45558" t="s">
        <v>312508</v>
      </c>
    </row>
    <row r="45559" spans="1:10">
      <c r="A45559" t="s">
        <v>45344</v>
      </c>
      <c r="B45559" t="s">
        <v>101070</v>
      </c>
      <c r="C45559">
        <v>288424516</v>
      </c>
      <c r="F45559">
        <v>50</v>
      </c>
      <c r="G45559" t="s">
        <v>162767</v>
      </c>
      <c r="H45559" t="s">
        <v>217981</v>
      </c>
      <c r="J45559" t="s">
        <v>312509</v>
      </c>
    </row>
    <row r="45560" spans="1:10">
      <c r="A45560" t="s">
        <v>45345</v>
      </c>
      <c r="B45560" t="s">
        <v>101071</v>
      </c>
      <c r="C45560">
        <v>288424514</v>
      </c>
      <c r="F45560">
        <v>166</v>
      </c>
      <c r="G45560" t="s">
        <v>162768</v>
      </c>
      <c r="H45560" t="s">
        <v>217982</v>
      </c>
      <c r="I45560" t="s">
        <v>259485</v>
      </c>
      <c r="J45560" t="s">
        <v>312510</v>
      </c>
    </row>
    <row r="45561" spans="1:10">
      <c r="A45561" t="s">
        <v>45346</v>
      </c>
      <c r="B45561" t="s">
        <v>101072</v>
      </c>
      <c r="C45561">
        <v>288424504</v>
      </c>
      <c r="F45561">
        <v>69</v>
      </c>
      <c r="G45561" t="s">
        <v>162769</v>
      </c>
      <c r="H45561" t="s">
        <v>217983</v>
      </c>
      <c r="I45561" t="s">
        <v>259486</v>
      </c>
      <c r="J45561" t="s">
        <v>312511</v>
      </c>
    </row>
    <row r="45562" spans="1:10">
      <c r="A45562" t="s">
        <v>45347</v>
      </c>
      <c r="B45562" t="s">
        <v>101073</v>
      </c>
      <c r="C45562">
        <v>288424502</v>
      </c>
      <c r="F45562">
        <v>26</v>
      </c>
      <c r="G45562" t="s">
        <v>162770</v>
      </c>
      <c r="H45562" t="s">
        <v>217984</v>
      </c>
      <c r="I45562" t="s">
        <v>259487</v>
      </c>
      <c r="J45562" t="s">
        <v>312512</v>
      </c>
    </row>
    <row r="45563" spans="1:10">
      <c r="A45563" t="s">
        <v>45348</v>
      </c>
      <c r="B45563" t="s">
        <v>101074</v>
      </c>
      <c r="C45563">
        <v>288424497</v>
      </c>
      <c r="F45563">
        <v>47</v>
      </c>
      <c r="G45563" t="s">
        <v>162771</v>
      </c>
      <c r="H45563" t="s">
        <v>217985</v>
      </c>
      <c r="I45563" t="s">
        <v>259488</v>
      </c>
      <c r="J45563" t="s">
        <v>312513</v>
      </c>
    </row>
    <row r="45564" spans="1:10">
      <c r="A45564" t="s">
        <v>45349</v>
      </c>
      <c r="B45564" t="s">
        <v>101075</v>
      </c>
      <c r="C45564">
        <v>288424493</v>
      </c>
      <c r="F45564">
        <v>564</v>
      </c>
      <c r="G45564" t="s">
        <v>162772</v>
      </c>
      <c r="H45564" t="s">
        <v>217986</v>
      </c>
      <c r="I45564" t="s">
        <v>259489</v>
      </c>
      <c r="J45564" t="s">
        <v>312514</v>
      </c>
    </row>
    <row r="45565" spans="1:10">
      <c r="A45565" t="s">
        <v>45350</v>
      </c>
      <c r="B45565" t="s">
        <v>101076</v>
      </c>
      <c r="C45565">
        <v>288424489</v>
      </c>
      <c r="F45565">
        <v>403</v>
      </c>
      <c r="G45565" t="s">
        <v>162773</v>
      </c>
      <c r="H45565" t="s">
        <v>217987</v>
      </c>
      <c r="I45565" t="s">
        <v>259490</v>
      </c>
      <c r="J45565" t="s">
        <v>312515</v>
      </c>
    </row>
    <row r="45566" spans="1:10">
      <c r="A45566" t="s">
        <v>45351</v>
      </c>
      <c r="B45566" t="s">
        <v>101077</v>
      </c>
      <c r="C45566">
        <v>288512227</v>
      </c>
      <c r="D45566" t="s">
        <v>111324</v>
      </c>
      <c r="E45566" t="s">
        <v>115050</v>
      </c>
      <c r="F45566">
        <v>610</v>
      </c>
      <c r="G45566" t="s">
        <v>162774</v>
      </c>
      <c r="H45566" t="s">
        <v>217988</v>
      </c>
      <c r="I45566" t="s">
        <v>259491</v>
      </c>
      <c r="J45566" t="s">
        <v>312516</v>
      </c>
    </row>
    <row r="45567" spans="1:10">
      <c r="A45567" t="s">
        <v>45352</v>
      </c>
      <c r="B45567" t="s">
        <v>101078</v>
      </c>
      <c r="C45567">
        <v>288424500</v>
      </c>
      <c r="D45567" t="s">
        <v>111324</v>
      </c>
      <c r="E45567" t="s">
        <v>112700</v>
      </c>
      <c r="F45567">
        <v>302</v>
      </c>
      <c r="G45567" t="s">
        <v>162775</v>
      </c>
      <c r="H45567" t="s">
        <v>217989</v>
      </c>
      <c r="I45567" t="s">
        <v>259492</v>
      </c>
      <c r="J45567" t="s">
        <v>312517</v>
      </c>
    </row>
    <row r="45568" spans="1:10">
      <c r="A45568" t="s">
        <v>45353</v>
      </c>
      <c r="B45568" t="s">
        <v>101079</v>
      </c>
      <c r="C45568">
        <v>288424461</v>
      </c>
      <c r="F45568">
        <v>23</v>
      </c>
      <c r="G45568" t="s">
        <v>162776</v>
      </c>
      <c r="H45568" t="s">
        <v>217990</v>
      </c>
      <c r="I45568" t="s">
        <v>259493</v>
      </c>
      <c r="J45568" t="s">
        <v>312518</v>
      </c>
    </row>
    <row r="45569" spans="1:10">
      <c r="A45569" t="s">
        <v>45354</v>
      </c>
      <c r="B45569" t="s">
        <v>101080</v>
      </c>
      <c r="C45569">
        <v>283119161</v>
      </c>
      <c r="D45569" t="s">
        <v>111332</v>
      </c>
      <c r="E45569" t="s">
        <v>116403</v>
      </c>
      <c r="F45569">
        <v>114</v>
      </c>
      <c r="G45569" t="s">
        <v>162777</v>
      </c>
      <c r="H45569" t="s">
        <v>217991</v>
      </c>
      <c r="I45569" t="s">
        <v>259494</v>
      </c>
      <c r="J45569" t="s">
        <v>312519</v>
      </c>
    </row>
    <row r="45570" spans="1:10">
      <c r="A45570" t="s">
        <v>45355</v>
      </c>
      <c r="B45570" t="s">
        <v>101081</v>
      </c>
      <c r="C45570">
        <v>288424459</v>
      </c>
      <c r="F45570">
        <v>76</v>
      </c>
      <c r="G45570" t="s">
        <v>162778</v>
      </c>
      <c r="H45570" t="s">
        <v>217992</v>
      </c>
      <c r="I45570" t="s">
        <v>259495</v>
      </c>
      <c r="J45570" t="s">
        <v>312520</v>
      </c>
    </row>
    <row r="45571" spans="1:10">
      <c r="A45571" t="s">
        <v>45356</v>
      </c>
      <c r="B45571" t="s">
        <v>101082</v>
      </c>
      <c r="C45571">
        <v>288424455</v>
      </c>
      <c r="F45571">
        <v>41</v>
      </c>
      <c r="G45571" t="s">
        <v>162779</v>
      </c>
      <c r="H45571" t="s">
        <v>217993</v>
      </c>
      <c r="I45571" t="s">
        <v>259496</v>
      </c>
      <c r="J45571" t="s">
        <v>312521</v>
      </c>
    </row>
    <row r="45572" spans="1:10">
      <c r="A45572" t="s">
        <v>45357</v>
      </c>
      <c r="B45572" t="s">
        <v>101083</v>
      </c>
      <c r="C45572">
        <v>288511951</v>
      </c>
      <c r="F45572">
        <v>77</v>
      </c>
      <c r="G45572" t="s">
        <v>162780</v>
      </c>
      <c r="H45572" t="s">
        <v>217994</v>
      </c>
      <c r="I45572" t="s">
        <v>259497</v>
      </c>
      <c r="J45572" t="s">
        <v>312522</v>
      </c>
    </row>
    <row r="45573" spans="1:10">
      <c r="A45573" t="s">
        <v>45358</v>
      </c>
      <c r="B45573" t="s">
        <v>101084</v>
      </c>
      <c r="C45573">
        <v>288424452</v>
      </c>
      <c r="D45573" t="s">
        <v>112326</v>
      </c>
      <c r="E45573" t="s">
        <v>112326</v>
      </c>
      <c r="F45573">
        <v>43</v>
      </c>
      <c r="G45573" t="s">
        <v>162781</v>
      </c>
      <c r="H45573" t="s">
        <v>217995</v>
      </c>
      <c r="I45573" t="s">
        <v>259498</v>
      </c>
      <c r="J45573" t="s">
        <v>312523</v>
      </c>
    </row>
    <row r="45574" spans="1:10">
      <c r="A45574" t="s">
        <v>45359</v>
      </c>
      <c r="B45574" t="s">
        <v>101085</v>
      </c>
      <c r="C45574">
        <v>288424395</v>
      </c>
      <c r="F45574">
        <v>14</v>
      </c>
      <c r="G45574" t="s">
        <v>162782</v>
      </c>
      <c r="H45574" t="s">
        <v>217996</v>
      </c>
      <c r="J45574" t="s">
        <v>312524</v>
      </c>
    </row>
    <row r="45575" spans="1:10">
      <c r="A45575" t="s">
        <v>45360</v>
      </c>
      <c r="B45575" t="s">
        <v>101086</v>
      </c>
      <c r="C45575">
        <v>288512276</v>
      </c>
      <c r="F45575">
        <v>203</v>
      </c>
      <c r="G45575" t="s">
        <v>162783</v>
      </c>
      <c r="H45575" t="s">
        <v>217997</v>
      </c>
      <c r="I45575" t="s">
        <v>259499</v>
      </c>
      <c r="J45575" t="s">
        <v>312525</v>
      </c>
    </row>
    <row r="45576" spans="1:10">
      <c r="A45576" t="s">
        <v>45361</v>
      </c>
      <c r="B45576" t="s">
        <v>101087</v>
      </c>
      <c r="C45576">
        <v>285445721</v>
      </c>
      <c r="D45576" t="s">
        <v>111622</v>
      </c>
      <c r="E45576" t="s">
        <v>113350</v>
      </c>
      <c r="F45576">
        <v>326</v>
      </c>
      <c r="G45576" t="s">
        <v>162784</v>
      </c>
      <c r="H45576" t="s">
        <v>217998</v>
      </c>
      <c r="I45576" t="s">
        <v>259500</v>
      </c>
      <c r="J45576" t="s">
        <v>312526</v>
      </c>
    </row>
    <row r="45577" spans="1:10">
      <c r="A45577" t="s">
        <v>45362</v>
      </c>
      <c r="B45577" t="s">
        <v>101088</v>
      </c>
      <c r="C45577">
        <v>288424333</v>
      </c>
      <c r="D45577" t="s">
        <v>111334</v>
      </c>
      <c r="E45577" t="s">
        <v>112722</v>
      </c>
      <c r="F45577">
        <v>73</v>
      </c>
      <c r="G45577" t="s">
        <v>162785</v>
      </c>
      <c r="H45577" t="s">
        <v>217999</v>
      </c>
      <c r="I45577" t="s">
        <v>259501</v>
      </c>
      <c r="J45577" t="s">
        <v>312527</v>
      </c>
    </row>
    <row r="45578" spans="1:10">
      <c r="A45578" t="s">
        <v>45363</v>
      </c>
      <c r="B45578" t="s">
        <v>101089</v>
      </c>
      <c r="C45578">
        <v>288424308</v>
      </c>
      <c r="F45578">
        <v>101</v>
      </c>
      <c r="H45578" t="s">
        <v>218000</v>
      </c>
    </row>
    <row r="45579" spans="1:10">
      <c r="A45579" t="s">
        <v>45364</v>
      </c>
      <c r="B45579" t="s">
        <v>101090</v>
      </c>
      <c r="C45579">
        <v>288424281</v>
      </c>
      <c r="F45579">
        <v>540</v>
      </c>
      <c r="G45579" t="s">
        <v>162786</v>
      </c>
      <c r="H45579" t="s">
        <v>218001</v>
      </c>
      <c r="J45579" t="s">
        <v>312528</v>
      </c>
    </row>
    <row r="45580" spans="1:10">
      <c r="A45580" t="s">
        <v>45365</v>
      </c>
      <c r="B45580" t="s">
        <v>101091</v>
      </c>
      <c r="C45580">
        <v>288424107</v>
      </c>
      <c r="F45580">
        <v>111</v>
      </c>
      <c r="G45580" t="s">
        <v>162787</v>
      </c>
      <c r="H45580" t="s">
        <v>218002</v>
      </c>
      <c r="I45580" t="s">
        <v>259502</v>
      </c>
      <c r="J45580" t="s">
        <v>312529</v>
      </c>
    </row>
    <row r="45581" spans="1:10">
      <c r="A45581" t="s">
        <v>45366</v>
      </c>
      <c r="B45581" t="s">
        <v>101092</v>
      </c>
      <c r="C45581">
        <v>288424105</v>
      </c>
      <c r="F45581">
        <v>114</v>
      </c>
      <c r="G45581" t="s">
        <v>162788</v>
      </c>
      <c r="H45581" t="s">
        <v>218003</v>
      </c>
      <c r="I45581" t="s">
        <v>259503</v>
      </c>
      <c r="J45581" t="s">
        <v>312530</v>
      </c>
    </row>
    <row r="45582" spans="1:10">
      <c r="A45582" t="s">
        <v>45367</v>
      </c>
      <c r="B45582" t="s">
        <v>101093</v>
      </c>
      <c r="C45582">
        <v>288424104</v>
      </c>
      <c r="F45582">
        <v>28</v>
      </c>
      <c r="G45582" t="s">
        <v>162789</v>
      </c>
      <c r="H45582" t="s">
        <v>218004</v>
      </c>
      <c r="I45582" t="s">
        <v>259504</v>
      </c>
      <c r="J45582" t="s">
        <v>312531</v>
      </c>
    </row>
    <row r="45583" spans="1:10">
      <c r="A45583" t="s">
        <v>45368</v>
      </c>
      <c r="B45583" t="s">
        <v>101094</v>
      </c>
      <c r="C45583">
        <v>288424102</v>
      </c>
      <c r="F45583">
        <v>120</v>
      </c>
      <c r="G45583" t="s">
        <v>162790</v>
      </c>
      <c r="H45583" t="s">
        <v>218005</v>
      </c>
      <c r="I45583" t="s">
        <v>259505</v>
      </c>
      <c r="J45583" t="s">
        <v>312532</v>
      </c>
    </row>
    <row r="45584" spans="1:10">
      <c r="A45584" t="s">
        <v>45369</v>
      </c>
      <c r="B45584" t="s">
        <v>101095</v>
      </c>
      <c r="C45584">
        <v>288424100</v>
      </c>
      <c r="F45584">
        <v>153</v>
      </c>
      <c r="G45584" t="s">
        <v>162791</v>
      </c>
      <c r="H45584" t="s">
        <v>218006</v>
      </c>
      <c r="I45584" t="s">
        <v>259506</v>
      </c>
      <c r="J45584" t="s">
        <v>312533</v>
      </c>
    </row>
    <row r="45585" spans="1:10">
      <c r="A45585" t="s">
        <v>45370</v>
      </c>
      <c r="B45585" t="s">
        <v>101096</v>
      </c>
      <c r="C45585">
        <v>288424084</v>
      </c>
      <c r="F45585">
        <v>173</v>
      </c>
      <c r="G45585" t="s">
        <v>162792</v>
      </c>
      <c r="H45585" t="s">
        <v>218007</v>
      </c>
      <c r="J45585" t="s">
        <v>312534</v>
      </c>
    </row>
    <row r="45586" spans="1:10">
      <c r="A45586" t="s">
        <v>45371</v>
      </c>
      <c r="B45586" t="s">
        <v>101097</v>
      </c>
      <c r="C45586">
        <v>288423855</v>
      </c>
      <c r="D45586" t="s">
        <v>111325</v>
      </c>
      <c r="E45586" t="s">
        <v>112554</v>
      </c>
      <c r="F45586">
        <v>125</v>
      </c>
      <c r="G45586" t="s">
        <v>162793</v>
      </c>
      <c r="H45586" t="s">
        <v>218008</v>
      </c>
      <c r="I45586" t="s">
        <v>259507</v>
      </c>
      <c r="J45586" t="s">
        <v>312535</v>
      </c>
    </row>
    <row r="45587" spans="1:10">
      <c r="A45587" t="s">
        <v>45372</v>
      </c>
      <c r="B45587" t="s">
        <v>101098</v>
      </c>
      <c r="C45587">
        <v>284130195</v>
      </c>
      <c r="D45587" t="s">
        <v>111335</v>
      </c>
      <c r="E45587" t="s">
        <v>112695</v>
      </c>
      <c r="F45587">
        <v>375</v>
      </c>
      <c r="G45587" t="s">
        <v>162794</v>
      </c>
      <c r="H45587" t="s">
        <v>218009</v>
      </c>
      <c r="I45587" t="s">
        <v>259508</v>
      </c>
      <c r="J45587" t="s">
        <v>312536</v>
      </c>
    </row>
    <row r="45588" spans="1:10">
      <c r="A45588" t="s">
        <v>45373</v>
      </c>
      <c r="B45588" t="s">
        <v>101099</v>
      </c>
      <c r="C45588">
        <v>288422104</v>
      </c>
      <c r="D45588" t="s">
        <v>111354</v>
      </c>
      <c r="E45588" t="s">
        <v>116450</v>
      </c>
      <c r="F45588">
        <v>213</v>
      </c>
      <c r="G45588" t="s">
        <v>162795</v>
      </c>
      <c r="H45588" t="s">
        <v>218010</v>
      </c>
      <c r="I45588" t="s">
        <v>259509</v>
      </c>
      <c r="J45588" t="s">
        <v>312537</v>
      </c>
    </row>
    <row r="45589" spans="1:10">
      <c r="A45589" t="s">
        <v>45374</v>
      </c>
      <c r="B45589" t="s">
        <v>101100</v>
      </c>
      <c r="C45589">
        <v>288419842</v>
      </c>
      <c r="D45589" t="s">
        <v>111340</v>
      </c>
      <c r="E45589" t="s">
        <v>112819</v>
      </c>
      <c r="F45589">
        <v>123</v>
      </c>
      <c r="G45589" t="s">
        <v>162796</v>
      </c>
      <c r="H45589" t="s">
        <v>218011</v>
      </c>
      <c r="I45589" t="s">
        <v>259510</v>
      </c>
      <c r="J45589" t="s">
        <v>312538</v>
      </c>
    </row>
    <row r="45590" spans="1:10">
      <c r="A45590" t="s">
        <v>45375</v>
      </c>
      <c r="B45590" t="s">
        <v>101101</v>
      </c>
      <c r="C45590">
        <v>284200603</v>
      </c>
      <c r="D45590" t="s">
        <v>111340</v>
      </c>
      <c r="E45590" t="s">
        <v>112705</v>
      </c>
      <c r="F45590">
        <v>155</v>
      </c>
      <c r="G45590" t="s">
        <v>162797</v>
      </c>
      <c r="H45590" t="s">
        <v>218012</v>
      </c>
      <c r="I45590" t="s">
        <v>259511</v>
      </c>
      <c r="J45590" t="s">
        <v>312539</v>
      </c>
    </row>
    <row r="45591" spans="1:10">
      <c r="A45591" t="s">
        <v>45376</v>
      </c>
      <c r="B45591" t="s">
        <v>101102</v>
      </c>
      <c r="C45591">
        <v>283105198</v>
      </c>
      <c r="D45591" t="s">
        <v>112291</v>
      </c>
      <c r="E45591" t="s">
        <v>116342</v>
      </c>
      <c r="F45591">
        <v>223</v>
      </c>
      <c r="G45591" t="s">
        <v>162798</v>
      </c>
      <c r="H45591" t="s">
        <v>218013</v>
      </c>
      <c r="I45591" t="s">
        <v>259512</v>
      </c>
      <c r="J45591" t="s">
        <v>312540</v>
      </c>
    </row>
    <row r="45592" spans="1:10">
      <c r="A45592" t="s">
        <v>45377</v>
      </c>
      <c r="B45592" t="s">
        <v>101103</v>
      </c>
      <c r="C45592">
        <v>288414712</v>
      </c>
      <c r="D45592" t="s">
        <v>111324</v>
      </c>
      <c r="E45592" t="s">
        <v>115050</v>
      </c>
      <c r="F45592">
        <v>132</v>
      </c>
      <c r="G45592" t="s">
        <v>162799</v>
      </c>
      <c r="H45592" t="s">
        <v>218014</v>
      </c>
      <c r="I45592" t="s">
        <v>259513</v>
      </c>
      <c r="J45592" t="s">
        <v>312541</v>
      </c>
    </row>
    <row r="45593" spans="1:10">
      <c r="A45593" t="s">
        <v>45378</v>
      </c>
      <c r="B45593" t="s">
        <v>101104</v>
      </c>
      <c r="C45593">
        <v>288414692</v>
      </c>
      <c r="F45593">
        <v>32</v>
      </c>
      <c r="G45593" t="s">
        <v>162800</v>
      </c>
      <c r="H45593" t="s">
        <v>218015</v>
      </c>
      <c r="I45593" t="s">
        <v>259514</v>
      </c>
      <c r="J45593" t="s">
        <v>312542</v>
      </c>
    </row>
    <row r="45594" spans="1:10">
      <c r="A45594" t="s">
        <v>45379</v>
      </c>
      <c r="B45594" t="s">
        <v>101105</v>
      </c>
      <c r="C45594">
        <v>288414609</v>
      </c>
      <c r="D45594" t="s">
        <v>111335</v>
      </c>
      <c r="E45594" t="s">
        <v>115017</v>
      </c>
      <c r="F45594">
        <v>52</v>
      </c>
      <c r="G45594" t="s">
        <v>162801</v>
      </c>
      <c r="H45594" t="s">
        <v>218016</v>
      </c>
      <c r="I45594" t="s">
        <v>259515</v>
      </c>
      <c r="J45594" t="s">
        <v>312543</v>
      </c>
    </row>
    <row r="45595" spans="1:10">
      <c r="A45595" t="s">
        <v>45380</v>
      </c>
      <c r="B45595" t="s">
        <v>101106</v>
      </c>
      <c r="C45595">
        <v>288512135</v>
      </c>
      <c r="D45595" t="s">
        <v>111628</v>
      </c>
      <c r="E45595" t="s">
        <v>116451</v>
      </c>
      <c r="F45595">
        <v>184</v>
      </c>
      <c r="G45595" t="s">
        <v>162802</v>
      </c>
      <c r="H45595" t="s">
        <v>218017</v>
      </c>
      <c r="J45595" t="s">
        <v>312544</v>
      </c>
    </row>
    <row r="45596" spans="1:10">
      <c r="A45596" t="s">
        <v>45381</v>
      </c>
      <c r="B45596" t="s">
        <v>101107</v>
      </c>
      <c r="C45596">
        <v>288512257</v>
      </c>
      <c r="D45596" t="s">
        <v>111874</v>
      </c>
      <c r="E45596" t="s">
        <v>116452</v>
      </c>
      <c r="F45596">
        <v>86</v>
      </c>
      <c r="G45596" t="s">
        <v>162803</v>
      </c>
      <c r="H45596" t="s">
        <v>218018</v>
      </c>
      <c r="I45596" t="s">
        <v>259516</v>
      </c>
      <c r="J45596" t="s">
        <v>312545</v>
      </c>
    </row>
    <row r="45597" spans="1:10">
      <c r="A45597" t="s">
        <v>45382</v>
      </c>
      <c r="B45597" t="s">
        <v>101108</v>
      </c>
      <c r="C45597">
        <v>288414700</v>
      </c>
      <c r="D45597" t="s">
        <v>111340</v>
      </c>
      <c r="E45597" t="s">
        <v>114108</v>
      </c>
      <c r="F45597">
        <v>41</v>
      </c>
      <c r="G45597" t="s">
        <v>162804</v>
      </c>
      <c r="H45597" t="s">
        <v>218019</v>
      </c>
      <c r="I45597" t="s">
        <v>259517</v>
      </c>
      <c r="J45597" t="s">
        <v>312546</v>
      </c>
    </row>
    <row r="45598" spans="1:10">
      <c r="A45598" t="s">
        <v>45383</v>
      </c>
      <c r="B45598" t="s">
        <v>101109</v>
      </c>
      <c r="C45598">
        <v>283121271</v>
      </c>
      <c r="F45598">
        <v>1290</v>
      </c>
      <c r="G45598" t="s">
        <v>162805</v>
      </c>
      <c r="H45598" t="s">
        <v>218020</v>
      </c>
      <c r="I45598" t="s">
        <v>259518</v>
      </c>
      <c r="J45598" t="s">
        <v>312547</v>
      </c>
    </row>
    <row r="45599" spans="1:10">
      <c r="A45599" t="s">
        <v>45384</v>
      </c>
      <c r="B45599" t="s">
        <v>101110</v>
      </c>
      <c r="C45599">
        <v>288511859</v>
      </c>
      <c r="D45599" t="s">
        <v>111335</v>
      </c>
      <c r="E45599" t="s">
        <v>116453</v>
      </c>
      <c r="F45599">
        <v>1936</v>
      </c>
      <c r="G45599" t="s">
        <v>162806</v>
      </c>
      <c r="H45599" t="s">
        <v>218021</v>
      </c>
      <c r="I45599" t="s">
        <v>259519</v>
      </c>
      <c r="J45599" t="s">
        <v>312548</v>
      </c>
    </row>
    <row r="45600" spans="1:10">
      <c r="A45600" t="s">
        <v>45385</v>
      </c>
      <c r="B45600" t="s">
        <v>101111</v>
      </c>
      <c r="C45600">
        <v>284129891</v>
      </c>
      <c r="D45600" t="s">
        <v>111335</v>
      </c>
      <c r="E45600" t="s">
        <v>116454</v>
      </c>
      <c r="F45600">
        <v>47</v>
      </c>
      <c r="G45600" t="s">
        <v>162807</v>
      </c>
      <c r="H45600" t="s">
        <v>218022</v>
      </c>
      <c r="I45600" t="s">
        <v>259520</v>
      </c>
      <c r="J45600" t="s">
        <v>312549</v>
      </c>
    </row>
    <row r="45601" spans="1:10">
      <c r="A45601" t="s">
        <v>45386</v>
      </c>
      <c r="B45601" t="s">
        <v>101112</v>
      </c>
      <c r="C45601">
        <v>284130108</v>
      </c>
      <c r="D45601" t="s">
        <v>111860</v>
      </c>
      <c r="E45601" t="s">
        <v>116455</v>
      </c>
      <c r="F45601">
        <v>115</v>
      </c>
      <c r="G45601" t="s">
        <v>162808</v>
      </c>
      <c r="H45601" t="s">
        <v>218023</v>
      </c>
      <c r="I45601" t="s">
        <v>259521</v>
      </c>
      <c r="J45601" t="s">
        <v>312550</v>
      </c>
    </row>
    <row r="45602" spans="1:10">
      <c r="A45602" t="s">
        <v>45387</v>
      </c>
      <c r="B45602" t="s">
        <v>101113</v>
      </c>
      <c r="C45602">
        <v>288415061</v>
      </c>
      <c r="D45602" t="s">
        <v>111628</v>
      </c>
      <c r="E45602" t="s">
        <v>116456</v>
      </c>
      <c r="F45602">
        <v>317</v>
      </c>
      <c r="G45602" t="s">
        <v>162809</v>
      </c>
      <c r="H45602" t="s">
        <v>218024</v>
      </c>
      <c r="I45602" t="s">
        <v>259522</v>
      </c>
      <c r="J45602" t="s">
        <v>312551</v>
      </c>
    </row>
    <row r="45603" spans="1:10">
      <c r="A45603" t="s">
        <v>45388</v>
      </c>
      <c r="B45603" t="s">
        <v>101114</v>
      </c>
      <c r="C45603">
        <v>288408844</v>
      </c>
      <c r="F45603">
        <v>30</v>
      </c>
      <c r="G45603" t="s">
        <v>162810</v>
      </c>
      <c r="H45603" t="s">
        <v>218025</v>
      </c>
      <c r="J45603" t="s">
        <v>312552</v>
      </c>
    </row>
    <row r="45604" spans="1:10">
      <c r="A45604" t="s">
        <v>45389</v>
      </c>
      <c r="B45604" t="s">
        <v>101115</v>
      </c>
      <c r="C45604">
        <v>284129965</v>
      </c>
      <c r="D45604" t="s">
        <v>111335</v>
      </c>
      <c r="E45604" t="s">
        <v>115021</v>
      </c>
      <c r="F45604">
        <v>151</v>
      </c>
      <c r="G45604" t="s">
        <v>162811</v>
      </c>
      <c r="H45604" t="s">
        <v>218026</v>
      </c>
      <c r="I45604" t="s">
        <v>259523</v>
      </c>
      <c r="J45604" t="s">
        <v>312553</v>
      </c>
    </row>
    <row r="45605" spans="1:10">
      <c r="A45605" t="s">
        <v>45390</v>
      </c>
      <c r="B45605" t="s">
        <v>101116</v>
      </c>
      <c r="C45605">
        <v>288408823</v>
      </c>
      <c r="D45605" t="s">
        <v>112291</v>
      </c>
      <c r="E45605" t="s">
        <v>112291</v>
      </c>
      <c r="F45605">
        <v>1099</v>
      </c>
      <c r="G45605" t="s">
        <v>162812</v>
      </c>
      <c r="H45605" t="s">
        <v>218027</v>
      </c>
      <c r="J45605" t="s">
        <v>312554</v>
      </c>
    </row>
    <row r="45606" spans="1:10">
      <c r="A45606" t="s">
        <v>45391</v>
      </c>
      <c r="B45606" t="s">
        <v>101117</v>
      </c>
      <c r="C45606">
        <v>282618630</v>
      </c>
      <c r="D45606" t="s">
        <v>111324</v>
      </c>
      <c r="E45606" t="s">
        <v>116141</v>
      </c>
      <c r="F45606">
        <v>326</v>
      </c>
      <c r="G45606" t="s">
        <v>162813</v>
      </c>
      <c r="H45606" t="s">
        <v>218028</v>
      </c>
      <c r="I45606" t="s">
        <v>259524</v>
      </c>
      <c r="J45606" t="s">
        <v>312555</v>
      </c>
    </row>
    <row r="45607" spans="1:10">
      <c r="A45607" t="s">
        <v>45392</v>
      </c>
      <c r="B45607" t="s">
        <v>101118</v>
      </c>
      <c r="C45607">
        <v>288408743</v>
      </c>
      <c r="D45607" t="s">
        <v>111324</v>
      </c>
      <c r="E45607" t="s">
        <v>115048</v>
      </c>
      <c r="F45607">
        <v>2875</v>
      </c>
      <c r="G45607" t="s">
        <v>162814</v>
      </c>
      <c r="H45607" t="s">
        <v>218029</v>
      </c>
      <c r="I45607" t="s">
        <v>259525</v>
      </c>
      <c r="J45607" t="s">
        <v>312556</v>
      </c>
    </row>
    <row r="45608" spans="1:10">
      <c r="A45608" t="s">
        <v>45393</v>
      </c>
      <c r="B45608" t="s">
        <v>101119</v>
      </c>
      <c r="C45608">
        <v>288408338</v>
      </c>
      <c r="D45608" t="s">
        <v>111335</v>
      </c>
      <c r="E45608" t="s">
        <v>116457</v>
      </c>
      <c r="F45608">
        <v>296</v>
      </c>
      <c r="G45608" t="s">
        <v>162815</v>
      </c>
      <c r="H45608" t="s">
        <v>218030</v>
      </c>
      <c r="I45608" t="s">
        <v>259526</v>
      </c>
      <c r="J45608" t="s">
        <v>312557</v>
      </c>
    </row>
    <row r="45609" spans="1:10">
      <c r="A45609" t="s">
        <v>45394</v>
      </c>
      <c r="B45609" t="s">
        <v>101120</v>
      </c>
      <c r="C45609">
        <v>288409742</v>
      </c>
      <c r="D45609" t="s">
        <v>111335</v>
      </c>
      <c r="E45609" t="s">
        <v>115017</v>
      </c>
      <c r="F45609">
        <v>190</v>
      </c>
      <c r="G45609" t="s">
        <v>162816</v>
      </c>
      <c r="H45609" t="s">
        <v>218031</v>
      </c>
      <c r="I45609" t="s">
        <v>259527</v>
      </c>
      <c r="J45609" t="s">
        <v>312558</v>
      </c>
    </row>
    <row r="45610" spans="1:10">
      <c r="A45610" t="s">
        <v>45395</v>
      </c>
      <c r="B45610" t="s">
        <v>101121</v>
      </c>
      <c r="C45610">
        <v>284203741</v>
      </c>
      <c r="D45610" t="s">
        <v>111324</v>
      </c>
      <c r="E45610" t="s">
        <v>115057</v>
      </c>
      <c r="F45610">
        <v>100</v>
      </c>
      <c r="G45610" t="s">
        <v>162817</v>
      </c>
      <c r="H45610" t="s">
        <v>218032</v>
      </c>
      <c r="I45610" t="s">
        <v>259528</v>
      </c>
      <c r="J45610" t="s">
        <v>312559</v>
      </c>
    </row>
    <row r="45611" spans="1:10">
      <c r="A45611" t="s">
        <v>45396</v>
      </c>
      <c r="B45611" t="s">
        <v>101122</v>
      </c>
      <c r="C45611">
        <v>288380255</v>
      </c>
      <c r="F45611">
        <v>80</v>
      </c>
      <c r="G45611" t="s">
        <v>162818</v>
      </c>
      <c r="H45611" t="s">
        <v>218033</v>
      </c>
      <c r="I45611" t="s">
        <v>259529</v>
      </c>
      <c r="J45611" t="s">
        <v>312560</v>
      </c>
    </row>
    <row r="45612" spans="1:10">
      <c r="A45612" t="s">
        <v>45397</v>
      </c>
      <c r="B45612" t="s">
        <v>101123</v>
      </c>
      <c r="C45612">
        <v>288380196</v>
      </c>
      <c r="D45612" t="s">
        <v>111342</v>
      </c>
      <c r="E45612" t="s">
        <v>112810</v>
      </c>
      <c r="F45612">
        <v>73</v>
      </c>
      <c r="G45612" t="s">
        <v>162819</v>
      </c>
      <c r="H45612" t="s">
        <v>218034</v>
      </c>
      <c r="I45612" t="s">
        <v>259530</v>
      </c>
      <c r="J45612" t="s">
        <v>312561</v>
      </c>
    </row>
    <row r="45613" spans="1:10">
      <c r="A45613" t="s">
        <v>45398</v>
      </c>
      <c r="B45613" t="s">
        <v>101124</v>
      </c>
      <c r="C45613">
        <v>288378509</v>
      </c>
      <c r="F45613">
        <v>4</v>
      </c>
      <c r="G45613" t="s">
        <v>162820</v>
      </c>
      <c r="H45613" t="s">
        <v>218035</v>
      </c>
      <c r="I45613" t="s">
        <v>259531</v>
      </c>
      <c r="J45613" t="s">
        <v>312562</v>
      </c>
    </row>
    <row r="45614" spans="1:10">
      <c r="A45614" t="s">
        <v>45399</v>
      </c>
      <c r="B45614" t="s">
        <v>101125</v>
      </c>
      <c r="C45614">
        <v>288409745</v>
      </c>
      <c r="F45614">
        <v>5</v>
      </c>
      <c r="G45614" t="s">
        <v>162821</v>
      </c>
      <c r="H45614" t="s">
        <v>218036</v>
      </c>
      <c r="I45614" t="s">
        <v>259532</v>
      </c>
      <c r="J45614" t="s">
        <v>312563</v>
      </c>
    </row>
    <row r="45615" spans="1:10">
      <c r="A45615" t="s">
        <v>45400</v>
      </c>
      <c r="B45615" t="s">
        <v>101126</v>
      </c>
      <c r="C45615">
        <v>288374692</v>
      </c>
      <c r="D45615" t="s">
        <v>111354</v>
      </c>
      <c r="E45615" t="s">
        <v>112784</v>
      </c>
      <c r="F45615">
        <v>27</v>
      </c>
      <c r="G45615" t="s">
        <v>162822</v>
      </c>
      <c r="H45615" t="s">
        <v>218037</v>
      </c>
      <c r="I45615" t="s">
        <v>259533</v>
      </c>
      <c r="J45615" t="s">
        <v>312564</v>
      </c>
    </row>
    <row r="45616" spans="1:10">
      <c r="A45616" t="s">
        <v>45401</v>
      </c>
      <c r="B45616" t="s">
        <v>101127</v>
      </c>
      <c r="C45616">
        <v>288374677</v>
      </c>
      <c r="D45616" t="s">
        <v>111342</v>
      </c>
      <c r="E45616" t="s">
        <v>114399</v>
      </c>
      <c r="F45616">
        <v>165</v>
      </c>
      <c r="G45616" t="s">
        <v>162823</v>
      </c>
      <c r="H45616" t="s">
        <v>218038</v>
      </c>
      <c r="I45616" t="s">
        <v>259534</v>
      </c>
      <c r="J45616" t="s">
        <v>312565</v>
      </c>
    </row>
    <row r="45617" spans="1:10">
      <c r="A45617" t="s">
        <v>45402</v>
      </c>
      <c r="B45617" t="s">
        <v>101128</v>
      </c>
      <c r="C45617">
        <v>285275118</v>
      </c>
      <c r="F45617">
        <v>168</v>
      </c>
      <c r="G45617" t="s">
        <v>162824</v>
      </c>
      <c r="H45617" t="s">
        <v>218039</v>
      </c>
      <c r="I45617" t="s">
        <v>259535</v>
      </c>
      <c r="J45617" t="s">
        <v>312566</v>
      </c>
    </row>
    <row r="45618" spans="1:10">
      <c r="A45618" t="s">
        <v>45403</v>
      </c>
      <c r="B45618" t="s">
        <v>101129</v>
      </c>
      <c r="C45618">
        <v>288409743</v>
      </c>
      <c r="D45618" t="s">
        <v>112342</v>
      </c>
      <c r="E45618" t="s">
        <v>116458</v>
      </c>
      <c r="F45618">
        <v>409</v>
      </c>
      <c r="G45618" t="s">
        <v>162825</v>
      </c>
      <c r="H45618" t="s">
        <v>218040</v>
      </c>
      <c r="I45618" t="s">
        <v>259536</v>
      </c>
      <c r="J45618" t="s">
        <v>312567</v>
      </c>
    </row>
    <row r="45619" spans="1:10">
      <c r="A45619" t="s">
        <v>45404</v>
      </c>
      <c r="B45619" t="s">
        <v>101130</v>
      </c>
      <c r="C45619">
        <v>288409744</v>
      </c>
      <c r="D45619" t="s">
        <v>111362</v>
      </c>
      <c r="E45619" t="s">
        <v>114972</v>
      </c>
      <c r="F45619">
        <v>836</v>
      </c>
      <c r="G45619" t="s">
        <v>162826</v>
      </c>
      <c r="H45619" t="s">
        <v>218041</v>
      </c>
      <c r="I45619" t="s">
        <v>259537</v>
      </c>
      <c r="J45619" t="s">
        <v>312568</v>
      </c>
    </row>
    <row r="45620" spans="1:10">
      <c r="A45620" t="s">
        <v>45405</v>
      </c>
      <c r="B45620" t="s">
        <v>101131</v>
      </c>
      <c r="C45620">
        <v>288409740</v>
      </c>
      <c r="D45620" t="s">
        <v>111323</v>
      </c>
      <c r="E45620" t="s">
        <v>116459</v>
      </c>
      <c r="F45620">
        <v>966</v>
      </c>
      <c r="G45620" t="s">
        <v>162827</v>
      </c>
      <c r="H45620" t="s">
        <v>218042</v>
      </c>
      <c r="I45620" t="s">
        <v>259538</v>
      </c>
      <c r="J45620" t="s">
        <v>312569</v>
      </c>
    </row>
    <row r="45621" spans="1:10">
      <c r="A45621" t="s">
        <v>45406</v>
      </c>
      <c r="B45621" t="s">
        <v>101132</v>
      </c>
      <c r="C45621">
        <v>288409741</v>
      </c>
      <c r="F45621">
        <v>119</v>
      </c>
      <c r="G45621" t="s">
        <v>162828</v>
      </c>
      <c r="H45621" t="s">
        <v>218043</v>
      </c>
      <c r="I45621" t="s">
        <v>259539</v>
      </c>
      <c r="J45621" t="s">
        <v>312570</v>
      </c>
    </row>
    <row r="45622" spans="1:10">
      <c r="A45622" t="s">
        <v>45407</v>
      </c>
      <c r="B45622" t="s">
        <v>101133</v>
      </c>
      <c r="C45622">
        <v>291574382</v>
      </c>
      <c r="D45622" t="s">
        <v>112291</v>
      </c>
      <c r="E45622" t="s">
        <v>116342</v>
      </c>
      <c r="F45622">
        <v>412</v>
      </c>
      <c r="G45622" t="s">
        <v>162829</v>
      </c>
      <c r="H45622" t="s">
        <v>218044</v>
      </c>
      <c r="I45622" t="s">
        <v>259540</v>
      </c>
      <c r="J45622" t="s">
        <v>312571</v>
      </c>
    </row>
    <row r="45623" spans="1:10">
      <c r="A45623" t="s">
        <v>45408</v>
      </c>
      <c r="B45623" t="s">
        <v>101134</v>
      </c>
      <c r="C45623">
        <v>288348637</v>
      </c>
      <c r="F45623">
        <v>58</v>
      </c>
      <c r="G45623" t="s">
        <v>162830</v>
      </c>
      <c r="H45623" t="s">
        <v>218045</v>
      </c>
      <c r="I45623" t="s">
        <v>259541</v>
      </c>
      <c r="J45623" t="s">
        <v>312572</v>
      </c>
    </row>
    <row r="45624" spans="1:10">
      <c r="A45624" t="s">
        <v>45409</v>
      </c>
      <c r="B45624" t="s">
        <v>101135</v>
      </c>
      <c r="C45624">
        <v>288336945</v>
      </c>
      <c r="D45624" t="s">
        <v>111334</v>
      </c>
      <c r="E45624" t="s">
        <v>116460</v>
      </c>
      <c r="F45624">
        <v>83</v>
      </c>
      <c r="G45624" t="s">
        <v>162831</v>
      </c>
      <c r="H45624" t="s">
        <v>218046</v>
      </c>
      <c r="I45624" t="s">
        <v>259542</v>
      </c>
      <c r="J45624" t="s">
        <v>312573</v>
      </c>
    </row>
    <row r="45625" spans="1:10">
      <c r="A45625" t="s">
        <v>45410</v>
      </c>
      <c r="B45625" t="s">
        <v>101136</v>
      </c>
      <c r="C45625">
        <v>288326292</v>
      </c>
      <c r="D45625" t="s">
        <v>112291</v>
      </c>
      <c r="E45625" t="s">
        <v>116342</v>
      </c>
      <c r="F45625">
        <v>2293</v>
      </c>
      <c r="H45625" t="s">
        <v>218047</v>
      </c>
    </row>
    <row r="45626" spans="1:10">
      <c r="A45626" t="s">
        <v>45411</v>
      </c>
      <c r="B45626" t="s">
        <v>101137</v>
      </c>
      <c r="C45626">
        <v>288326291</v>
      </c>
      <c r="D45626" t="s">
        <v>112343</v>
      </c>
      <c r="E45626" t="s">
        <v>116461</v>
      </c>
      <c r="F45626">
        <v>14840</v>
      </c>
      <c r="H45626" t="s">
        <v>218048</v>
      </c>
    </row>
    <row r="45627" spans="1:10">
      <c r="A45627" t="s">
        <v>45412</v>
      </c>
      <c r="B45627" t="s">
        <v>101138</v>
      </c>
      <c r="C45627">
        <v>288512040</v>
      </c>
      <c r="D45627" t="s">
        <v>111340</v>
      </c>
      <c r="E45627" t="s">
        <v>112705</v>
      </c>
      <c r="F45627">
        <v>2</v>
      </c>
      <c r="G45627" t="s">
        <v>162832</v>
      </c>
      <c r="H45627" t="s">
        <v>218049</v>
      </c>
      <c r="J45627" t="s">
        <v>312574</v>
      </c>
    </row>
    <row r="45628" spans="1:10">
      <c r="A45628" t="s">
        <v>45413</v>
      </c>
      <c r="B45628" t="s">
        <v>101102</v>
      </c>
      <c r="C45628">
        <v>288326289</v>
      </c>
      <c r="F45628">
        <v>224</v>
      </c>
      <c r="H45628" t="s">
        <v>218013</v>
      </c>
    </row>
    <row r="45629" spans="1:10">
      <c r="A45629" t="s">
        <v>45414</v>
      </c>
      <c r="B45629" t="s">
        <v>101139</v>
      </c>
      <c r="C45629">
        <v>288512006</v>
      </c>
      <c r="D45629" t="s">
        <v>112291</v>
      </c>
      <c r="E45629" t="s">
        <v>116342</v>
      </c>
      <c r="F45629">
        <v>19</v>
      </c>
      <c r="G45629" t="s">
        <v>162833</v>
      </c>
      <c r="H45629" t="s">
        <v>218050</v>
      </c>
      <c r="J45629" t="s">
        <v>312575</v>
      </c>
    </row>
    <row r="45630" spans="1:10">
      <c r="A45630" t="s">
        <v>45415</v>
      </c>
      <c r="B45630" t="s">
        <v>100824</v>
      </c>
      <c r="C45630">
        <v>288326286</v>
      </c>
      <c r="F45630">
        <v>724</v>
      </c>
      <c r="H45630" t="s">
        <v>217731</v>
      </c>
    </row>
    <row r="45631" spans="1:10">
      <c r="A45631" t="s">
        <v>45416</v>
      </c>
      <c r="B45631" t="s">
        <v>101140</v>
      </c>
      <c r="C45631">
        <v>288512317</v>
      </c>
      <c r="D45631" t="s">
        <v>111340</v>
      </c>
      <c r="E45631" t="s">
        <v>112705</v>
      </c>
      <c r="F45631">
        <v>1</v>
      </c>
      <c r="G45631" t="s">
        <v>162834</v>
      </c>
      <c r="H45631" t="s">
        <v>218051</v>
      </c>
      <c r="I45631" t="s">
        <v>259543</v>
      </c>
      <c r="J45631" t="s">
        <v>312576</v>
      </c>
    </row>
    <row r="45632" spans="1:10">
      <c r="A45632" t="s">
        <v>45417</v>
      </c>
      <c r="B45632" t="s">
        <v>101141</v>
      </c>
      <c r="C45632">
        <v>288511910</v>
      </c>
      <c r="F45632">
        <v>134</v>
      </c>
      <c r="G45632" t="s">
        <v>162835</v>
      </c>
      <c r="H45632" t="s">
        <v>218052</v>
      </c>
      <c r="I45632" t="s">
        <v>259544</v>
      </c>
      <c r="J45632" t="s">
        <v>312577</v>
      </c>
    </row>
    <row r="45633" spans="1:10">
      <c r="A45633" t="s">
        <v>45418</v>
      </c>
      <c r="B45633" t="s">
        <v>100818</v>
      </c>
      <c r="C45633">
        <v>288326283</v>
      </c>
      <c r="F45633">
        <v>16187</v>
      </c>
      <c r="H45633" t="s">
        <v>218053</v>
      </c>
    </row>
    <row r="45634" spans="1:10">
      <c r="A45634" t="s">
        <v>45419</v>
      </c>
      <c r="B45634" t="s">
        <v>101142</v>
      </c>
      <c r="C45634">
        <v>288512214</v>
      </c>
      <c r="D45634" t="s">
        <v>112291</v>
      </c>
      <c r="E45634" t="s">
        <v>116342</v>
      </c>
      <c r="F45634">
        <v>116</v>
      </c>
      <c r="G45634" t="s">
        <v>162836</v>
      </c>
      <c r="H45634" t="s">
        <v>218054</v>
      </c>
      <c r="I45634" t="s">
        <v>259545</v>
      </c>
      <c r="J45634" t="s">
        <v>312578</v>
      </c>
    </row>
    <row r="45635" spans="1:10">
      <c r="A45635" t="s">
        <v>45420</v>
      </c>
      <c r="B45635" t="s">
        <v>101143</v>
      </c>
      <c r="C45635">
        <v>288512165</v>
      </c>
      <c r="D45635" t="s">
        <v>112085</v>
      </c>
      <c r="E45635" t="s">
        <v>116462</v>
      </c>
      <c r="F45635">
        <v>2749</v>
      </c>
      <c r="G45635" t="s">
        <v>162837</v>
      </c>
      <c r="H45635" t="s">
        <v>218055</v>
      </c>
      <c r="I45635" t="s">
        <v>259546</v>
      </c>
      <c r="J45635" t="s">
        <v>312579</v>
      </c>
    </row>
    <row r="45636" spans="1:10">
      <c r="A45636" t="s">
        <v>45421</v>
      </c>
      <c r="B45636" t="s">
        <v>101144</v>
      </c>
      <c r="C45636">
        <v>288512335</v>
      </c>
      <c r="D45636" t="s">
        <v>111324</v>
      </c>
      <c r="E45636" t="s">
        <v>115050</v>
      </c>
      <c r="F45636">
        <v>8</v>
      </c>
      <c r="G45636" t="s">
        <v>162838</v>
      </c>
      <c r="H45636" t="s">
        <v>218056</v>
      </c>
      <c r="J45636" t="s">
        <v>312580</v>
      </c>
    </row>
    <row r="45637" spans="1:10">
      <c r="A45637" t="s">
        <v>328</v>
      </c>
      <c r="B45637" t="s">
        <v>56102</v>
      </c>
      <c r="C45637">
        <v>288326277</v>
      </c>
      <c r="F45637">
        <v>927</v>
      </c>
      <c r="H45637" t="s">
        <v>173083</v>
      </c>
    </row>
    <row r="45638" spans="1:10">
      <c r="A45638" t="s">
        <v>45422</v>
      </c>
      <c r="B45638" t="s">
        <v>101145</v>
      </c>
      <c r="C45638">
        <v>288326276</v>
      </c>
      <c r="D45638" t="s">
        <v>112291</v>
      </c>
      <c r="E45638" t="s">
        <v>116342</v>
      </c>
      <c r="F45638">
        <v>17735</v>
      </c>
      <c r="H45638" t="s">
        <v>218057</v>
      </c>
    </row>
    <row r="45639" spans="1:10">
      <c r="A45639" t="s">
        <v>45423</v>
      </c>
      <c r="B45639" t="s">
        <v>100857</v>
      </c>
      <c r="C45639">
        <v>288326275</v>
      </c>
      <c r="F45639">
        <v>79</v>
      </c>
      <c r="H45639" t="s">
        <v>218058</v>
      </c>
    </row>
    <row r="45640" spans="1:10">
      <c r="A45640" t="s">
        <v>45424</v>
      </c>
      <c r="B45640" t="s">
        <v>67341</v>
      </c>
      <c r="C45640">
        <v>288326274</v>
      </c>
      <c r="D45640" t="s">
        <v>111340</v>
      </c>
      <c r="E45640" t="s">
        <v>112705</v>
      </c>
      <c r="F45640">
        <v>86</v>
      </c>
      <c r="H45640" t="s">
        <v>184319</v>
      </c>
    </row>
    <row r="45641" spans="1:10">
      <c r="A45641" t="s">
        <v>45425</v>
      </c>
      <c r="B45641" t="s">
        <v>101146</v>
      </c>
      <c r="C45641">
        <v>288512261</v>
      </c>
      <c r="D45641" t="s">
        <v>111340</v>
      </c>
      <c r="E45641" t="s">
        <v>112705</v>
      </c>
      <c r="F45641">
        <v>4</v>
      </c>
      <c r="G45641" t="s">
        <v>162839</v>
      </c>
      <c r="H45641" t="s">
        <v>218059</v>
      </c>
      <c r="J45641" t="s">
        <v>312581</v>
      </c>
    </row>
    <row r="45642" spans="1:10">
      <c r="A45642" t="s">
        <v>45426</v>
      </c>
      <c r="B45642" t="s">
        <v>100823</v>
      </c>
      <c r="C45642">
        <v>288326272</v>
      </c>
      <c r="F45642">
        <v>6584</v>
      </c>
      <c r="H45642" t="s">
        <v>218060</v>
      </c>
    </row>
    <row r="45643" spans="1:10">
      <c r="A45643" t="s">
        <v>45427</v>
      </c>
      <c r="B45643" t="s">
        <v>101147</v>
      </c>
      <c r="C45643">
        <v>288511913</v>
      </c>
      <c r="D45643" t="s">
        <v>111874</v>
      </c>
      <c r="E45643" t="s">
        <v>116463</v>
      </c>
      <c r="F45643">
        <v>96</v>
      </c>
      <c r="G45643" t="s">
        <v>162840</v>
      </c>
      <c r="H45643" t="s">
        <v>218061</v>
      </c>
      <c r="I45643" t="s">
        <v>259547</v>
      </c>
      <c r="J45643" t="s">
        <v>312582</v>
      </c>
    </row>
    <row r="45644" spans="1:10">
      <c r="A45644" t="s">
        <v>45428</v>
      </c>
      <c r="B45644" t="s">
        <v>101148</v>
      </c>
      <c r="C45644">
        <v>288512056</v>
      </c>
      <c r="D45644" t="s">
        <v>111324</v>
      </c>
      <c r="E45644" t="s">
        <v>115050</v>
      </c>
      <c r="F45644">
        <v>14</v>
      </c>
      <c r="G45644" t="s">
        <v>162841</v>
      </c>
      <c r="H45644" t="s">
        <v>218062</v>
      </c>
      <c r="I45644" t="s">
        <v>259548</v>
      </c>
      <c r="J45644" t="s">
        <v>312583</v>
      </c>
    </row>
    <row r="45645" spans="1:10">
      <c r="A45645" t="s">
        <v>45429</v>
      </c>
      <c r="B45645" t="s">
        <v>100729</v>
      </c>
      <c r="C45645">
        <v>288326269</v>
      </c>
      <c r="F45645">
        <v>291</v>
      </c>
      <c r="H45645" t="s">
        <v>218063</v>
      </c>
    </row>
    <row r="45646" spans="1:10">
      <c r="A45646" t="s">
        <v>45430</v>
      </c>
      <c r="B45646" t="s">
        <v>101149</v>
      </c>
      <c r="C45646">
        <v>288512133</v>
      </c>
      <c r="D45646" t="s">
        <v>111340</v>
      </c>
      <c r="E45646" t="s">
        <v>112705</v>
      </c>
      <c r="F45646">
        <v>17</v>
      </c>
      <c r="G45646" t="s">
        <v>162842</v>
      </c>
      <c r="H45646" t="s">
        <v>218064</v>
      </c>
      <c r="J45646" t="s">
        <v>312584</v>
      </c>
    </row>
    <row r="45647" spans="1:10">
      <c r="A45647" t="s">
        <v>45431</v>
      </c>
      <c r="B45647" t="s">
        <v>101150</v>
      </c>
      <c r="C45647">
        <v>288512291</v>
      </c>
      <c r="D45647" t="s">
        <v>112291</v>
      </c>
      <c r="E45647" t="s">
        <v>116342</v>
      </c>
      <c r="F45647">
        <v>10</v>
      </c>
      <c r="G45647" t="s">
        <v>162843</v>
      </c>
      <c r="H45647" t="s">
        <v>218065</v>
      </c>
      <c r="I45647" t="s">
        <v>259549</v>
      </c>
      <c r="J45647" t="s">
        <v>312585</v>
      </c>
    </row>
    <row r="45648" spans="1:10">
      <c r="A45648" t="s">
        <v>45432</v>
      </c>
      <c r="B45648" t="s">
        <v>69723</v>
      </c>
      <c r="C45648">
        <v>288326266</v>
      </c>
      <c r="D45648" t="s">
        <v>111340</v>
      </c>
      <c r="E45648" t="s">
        <v>112705</v>
      </c>
      <c r="F45648">
        <v>15</v>
      </c>
      <c r="H45648" t="s">
        <v>218066</v>
      </c>
    </row>
    <row r="45649" spans="1:10">
      <c r="A45649" t="s">
        <v>45433</v>
      </c>
      <c r="B45649" t="s">
        <v>101151</v>
      </c>
      <c r="C45649">
        <v>288512324</v>
      </c>
      <c r="D45649" t="s">
        <v>111324</v>
      </c>
      <c r="E45649" t="s">
        <v>115050</v>
      </c>
      <c r="F45649">
        <v>39</v>
      </c>
      <c r="G45649" t="s">
        <v>162844</v>
      </c>
      <c r="H45649" t="s">
        <v>218067</v>
      </c>
      <c r="J45649" t="s">
        <v>312586</v>
      </c>
    </row>
    <row r="45650" spans="1:10">
      <c r="A45650" t="s">
        <v>45434</v>
      </c>
      <c r="B45650" t="s">
        <v>101152</v>
      </c>
      <c r="C45650">
        <v>288512303</v>
      </c>
      <c r="D45650" t="s">
        <v>111340</v>
      </c>
      <c r="E45650" t="s">
        <v>112705</v>
      </c>
      <c r="F45650">
        <v>25</v>
      </c>
      <c r="G45650" t="s">
        <v>162845</v>
      </c>
      <c r="H45650" t="s">
        <v>218068</v>
      </c>
      <c r="I45650" t="s">
        <v>259550</v>
      </c>
      <c r="J45650" t="s">
        <v>312587</v>
      </c>
    </row>
    <row r="45651" spans="1:10">
      <c r="A45651" t="s">
        <v>45435</v>
      </c>
      <c r="B45651" t="s">
        <v>101153</v>
      </c>
      <c r="C45651">
        <v>288512125</v>
      </c>
      <c r="D45651" t="s">
        <v>112291</v>
      </c>
      <c r="E45651" t="s">
        <v>116342</v>
      </c>
      <c r="F45651">
        <v>310</v>
      </c>
      <c r="G45651" t="s">
        <v>162846</v>
      </c>
      <c r="H45651" t="s">
        <v>218069</v>
      </c>
      <c r="I45651" t="s">
        <v>259551</v>
      </c>
      <c r="J45651" t="s">
        <v>312588</v>
      </c>
    </row>
    <row r="45652" spans="1:10">
      <c r="A45652" t="s">
        <v>45436</v>
      </c>
      <c r="B45652" t="s">
        <v>101154</v>
      </c>
      <c r="C45652">
        <v>288511844</v>
      </c>
      <c r="F45652">
        <v>580</v>
      </c>
      <c r="G45652" t="s">
        <v>162847</v>
      </c>
      <c r="H45652" t="s">
        <v>218070</v>
      </c>
      <c r="I45652" t="s">
        <v>259552</v>
      </c>
      <c r="J45652" t="s">
        <v>312589</v>
      </c>
    </row>
    <row r="45653" spans="1:10">
      <c r="A45653" t="s">
        <v>45437</v>
      </c>
      <c r="B45653" t="s">
        <v>101155</v>
      </c>
      <c r="C45653">
        <v>288512149</v>
      </c>
      <c r="D45653" t="s">
        <v>112291</v>
      </c>
      <c r="E45653" t="s">
        <v>116342</v>
      </c>
      <c r="F45653">
        <v>49027</v>
      </c>
      <c r="G45653" t="s">
        <v>162848</v>
      </c>
      <c r="H45653" t="s">
        <v>218071</v>
      </c>
      <c r="J45653" t="s">
        <v>312590</v>
      </c>
    </row>
    <row r="45654" spans="1:10">
      <c r="A45654" t="s">
        <v>45438</v>
      </c>
      <c r="B45654" t="s">
        <v>101156</v>
      </c>
      <c r="C45654">
        <v>288512240</v>
      </c>
      <c r="D45654" t="s">
        <v>111324</v>
      </c>
      <c r="E45654" t="s">
        <v>115050</v>
      </c>
      <c r="F45654">
        <v>4</v>
      </c>
      <c r="G45654" t="s">
        <v>162849</v>
      </c>
      <c r="H45654" t="s">
        <v>218072</v>
      </c>
      <c r="J45654" t="s">
        <v>312591</v>
      </c>
    </row>
    <row r="45655" spans="1:10">
      <c r="A45655" t="s">
        <v>45439</v>
      </c>
      <c r="B45655" t="s">
        <v>100722</v>
      </c>
      <c r="C45655">
        <v>288326256</v>
      </c>
      <c r="F45655">
        <v>71</v>
      </c>
      <c r="H45655" t="s">
        <v>217624</v>
      </c>
    </row>
    <row r="45656" spans="1:10">
      <c r="A45656" t="s">
        <v>45440</v>
      </c>
      <c r="B45656" t="s">
        <v>101157</v>
      </c>
      <c r="C45656">
        <v>288511935</v>
      </c>
      <c r="D45656" t="s">
        <v>111340</v>
      </c>
      <c r="E45656" t="s">
        <v>112705</v>
      </c>
      <c r="F45656">
        <v>65</v>
      </c>
      <c r="G45656" t="s">
        <v>162850</v>
      </c>
      <c r="H45656" t="s">
        <v>218073</v>
      </c>
      <c r="I45656" t="s">
        <v>259553</v>
      </c>
      <c r="J45656" t="s">
        <v>312592</v>
      </c>
    </row>
    <row r="45657" spans="1:10">
      <c r="A45657" t="s">
        <v>45441</v>
      </c>
      <c r="B45657" t="s">
        <v>101158</v>
      </c>
      <c r="C45657">
        <v>284008365</v>
      </c>
      <c r="D45657" t="s">
        <v>111340</v>
      </c>
      <c r="E45657" t="s">
        <v>112705</v>
      </c>
      <c r="F45657">
        <v>496</v>
      </c>
      <c r="G45657" t="s">
        <v>162851</v>
      </c>
      <c r="H45657" t="s">
        <v>218074</v>
      </c>
      <c r="I45657" t="s">
        <v>259554</v>
      </c>
      <c r="J45657" t="s">
        <v>312593</v>
      </c>
    </row>
    <row r="45658" spans="1:10">
      <c r="A45658" t="s">
        <v>45442</v>
      </c>
      <c r="B45658" t="s">
        <v>101159</v>
      </c>
      <c r="C45658">
        <v>288326252</v>
      </c>
      <c r="D45658" t="s">
        <v>112291</v>
      </c>
      <c r="E45658" t="s">
        <v>116342</v>
      </c>
      <c r="F45658">
        <v>1435</v>
      </c>
      <c r="H45658" t="s">
        <v>218075</v>
      </c>
    </row>
    <row r="45659" spans="1:10">
      <c r="A45659" t="s">
        <v>45443</v>
      </c>
      <c r="B45659" t="s">
        <v>101160</v>
      </c>
      <c r="C45659">
        <v>288511861</v>
      </c>
      <c r="D45659" t="s">
        <v>112291</v>
      </c>
      <c r="E45659" t="s">
        <v>116342</v>
      </c>
      <c r="F45659">
        <v>58</v>
      </c>
      <c r="G45659" t="s">
        <v>162852</v>
      </c>
      <c r="H45659" t="s">
        <v>218076</v>
      </c>
      <c r="I45659" t="s">
        <v>259555</v>
      </c>
      <c r="J45659" t="s">
        <v>312594</v>
      </c>
    </row>
    <row r="45660" spans="1:10">
      <c r="A45660" t="s">
        <v>45444</v>
      </c>
      <c r="B45660" t="s">
        <v>101161</v>
      </c>
      <c r="C45660">
        <v>288511966</v>
      </c>
      <c r="D45660" t="s">
        <v>112291</v>
      </c>
      <c r="E45660" t="s">
        <v>116342</v>
      </c>
      <c r="F45660">
        <v>2</v>
      </c>
      <c r="G45660" t="s">
        <v>162853</v>
      </c>
      <c r="H45660" t="s">
        <v>218077</v>
      </c>
      <c r="I45660" t="s">
        <v>259556</v>
      </c>
      <c r="J45660" t="s">
        <v>312595</v>
      </c>
    </row>
    <row r="45661" spans="1:10">
      <c r="A45661" t="s">
        <v>45445</v>
      </c>
      <c r="B45661" t="s">
        <v>101162</v>
      </c>
      <c r="C45661">
        <v>288325739</v>
      </c>
      <c r="D45661" t="s">
        <v>111340</v>
      </c>
      <c r="E45661" t="s">
        <v>112705</v>
      </c>
      <c r="F45661">
        <v>1</v>
      </c>
      <c r="G45661" t="s">
        <v>162854</v>
      </c>
      <c r="H45661" t="s">
        <v>218078</v>
      </c>
      <c r="J45661" t="s">
        <v>312596</v>
      </c>
    </row>
    <row r="45662" spans="1:10">
      <c r="A45662" t="s">
        <v>45446</v>
      </c>
      <c r="B45662" t="s">
        <v>101163</v>
      </c>
      <c r="C45662">
        <v>288512220</v>
      </c>
      <c r="D45662" t="s">
        <v>112291</v>
      </c>
      <c r="E45662" t="s">
        <v>116342</v>
      </c>
      <c r="F45662">
        <v>4</v>
      </c>
      <c r="G45662" t="s">
        <v>162855</v>
      </c>
      <c r="H45662" t="s">
        <v>218079</v>
      </c>
      <c r="I45662" t="s">
        <v>259557</v>
      </c>
      <c r="J45662" t="s">
        <v>312597</v>
      </c>
    </row>
    <row r="45663" spans="1:10">
      <c r="A45663" t="s">
        <v>45447</v>
      </c>
      <c r="B45663" t="s">
        <v>101164</v>
      </c>
      <c r="C45663">
        <v>288511996</v>
      </c>
      <c r="D45663" t="s">
        <v>111324</v>
      </c>
      <c r="E45663" t="s">
        <v>115050</v>
      </c>
      <c r="F45663">
        <v>49</v>
      </c>
      <c r="G45663" t="s">
        <v>162856</v>
      </c>
      <c r="H45663" t="s">
        <v>218080</v>
      </c>
      <c r="I45663" t="s">
        <v>259558</v>
      </c>
      <c r="J45663" t="s">
        <v>312598</v>
      </c>
    </row>
    <row r="45664" spans="1:10">
      <c r="A45664" t="s">
        <v>45448</v>
      </c>
      <c r="B45664" t="s">
        <v>101165</v>
      </c>
      <c r="C45664">
        <v>288512075</v>
      </c>
      <c r="D45664" t="s">
        <v>112344</v>
      </c>
      <c r="E45664" t="s">
        <v>116464</v>
      </c>
      <c r="F45664">
        <v>84</v>
      </c>
      <c r="G45664" t="s">
        <v>162857</v>
      </c>
      <c r="H45664" t="s">
        <v>218081</v>
      </c>
      <c r="I45664" t="s">
        <v>259559</v>
      </c>
      <c r="J45664" t="s">
        <v>312599</v>
      </c>
    </row>
    <row r="45665" spans="1:10">
      <c r="A45665" t="s">
        <v>45449</v>
      </c>
      <c r="B45665" t="s">
        <v>101166</v>
      </c>
      <c r="C45665">
        <v>288511925</v>
      </c>
      <c r="D45665" t="s">
        <v>111340</v>
      </c>
      <c r="E45665" t="s">
        <v>112705</v>
      </c>
      <c r="F45665">
        <v>2</v>
      </c>
      <c r="G45665" t="s">
        <v>162858</v>
      </c>
      <c r="H45665" t="s">
        <v>218082</v>
      </c>
      <c r="I45665" t="s">
        <v>259560</v>
      </c>
      <c r="J45665" t="s">
        <v>312600</v>
      </c>
    </row>
    <row r="45666" spans="1:10">
      <c r="A45666" t="s">
        <v>45450</v>
      </c>
      <c r="B45666" t="s">
        <v>101167</v>
      </c>
      <c r="C45666">
        <v>288511955</v>
      </c>
      <c r="D45666" t="s">
        <v>111410</v>
      </c>
      <c r="E45666" t="s">
        <v>116465</v>
      </c>
      <c r="F45666">
        <v>2</v>
      </c>
      <c r="G45666" t="s">
        <v>162859</v>
      </c>
      <c r="H45666" t="s">
        <v>218083</v>
      </c>
      <c r="J45666" t="s">
        <v>312601</v>
      </c>
    </row>
    <row r="45667" spans="1:10">
      <c r="A45667" t="s">
        <v>45451</v>
      </c>
      <c r="B45667" t="s">
        <v>101133</v>
      </c>
      <c r="C45667">
        <v>288326239</v>
      </c>
      <c r="F45667">
        <v>441</v>
      </c>
      <c r="H45667" t="s">
        <v>218084</v>
      </c>
    </row>
    <row r="45668" spans="1:10">
      <c r="A45668" t="s">
        <v>45452</v>
      </c>
      <c r="B45668" t="s">
        <v>101168</v>
      </c>
      <c r="C45668">
        <v>288512162</v>
      </c>
      <c r="D45668" t="s">
        <v>112345</v>
      </c>
      <c r="E45668" t="s">
        <v>116466</v>
      </c>
      <c r="F45668">
        <v>196</v>
      </c>
      <c r="G45668" t="s">
        <v>162860</v>
      </c>
      <c r="H45668" t="s">
        <v>218085</v>
      </c>
      <c r="J45668" t="s">
        <v>312602</v>
      </c>
    </row>
    <row r="45669" spans="1:10">
      <c r="A45669" t="s">
        <v>45453</v>
      </c>
      <c r="B45669" t="s">
        <v>100784</v>
      </c>
      <c r="C45669">
        <v>288326237</v>
      </c>
      <c r="F45669">
        <v>141</v>
      </c>
      <c r="H45669" t="s">
        <v>218086</v>
      </c>
    </row>
    <row r="45670" spans="1:10">
      <c r="A45670" t="s">
        <v>45454</v>
      </c>
      <c r="B45670" t="s">
        <v>101169</v>
      </c>
      <c r="C45670">
        <v>288512170</v>
      </c>
      <c r="D45670" t="s">
        <v>112291</v>
      </c>
      <c r="E45670" t="s">
        <v>116342</v>
      </c>
      <c r="F45670">
        <v>282</v>
      </c>
      <c r="G45670" t="s">
        <v>162861</v>
      </c>
      <c r="H45670" t="s">
        <v>218087</v>
      </c>
      <c r="I45670" t="s">
        <v>259561</v>
      </c>
      <c r="J45670" t="s">
        <v>312603</v>
      </c>
    </row>
    <row r="45671" spans="1:10">
      <c r="A45671" t="s">
        <v>45455</v>
      </c>
      <c r="B45671" t="s">
        <v>101170</v>
      </c>
      <c r="C45671">
        <v>288511904</v>
      </c>
      <c r="D45671" t="s">
        <v>112346</v>
      </c>
      <c r="E45671" t="s">
        <v>116467</v>
      </c>
      <c r="F45671">
        <v>579</v>
      </c>
      <c r="G45671" t="s">
        <v>162862</v>
      </c>
      <c r="H45671" t="s">
        <v>218088</v>
      </c>
      <c r="I45671" t="s">
        <v>259562</v>
      </c>
      <c r="J45671" t="s">
        <v>312604</v>
      </c>
    </row>
    <row r="45672" spans="1:10">
      <c r="A45672" t="s">
        <v>45456</v>
      </c>
      <c r="B45672" t="s">
        <v>101171</v>
      </c>
      <c r="C45672">
        <v>288511920</v>
      </c>
      <c r="D45672" t="s">
        <v>111330</v>
      </c>
      <c r="E45672" t="s">
        <v>116468</v>
      </c>
      <c r="F45672">
        <v>243</v>
      </c>
      <c r="G45672" t="s">
        <v>162863</v>
      </c>
      <c r="H45672" t="s">
        <v>218089</v>
      </c>
      <c r="I45672" t="s">
        <v>259563</v>
      </c>
      <c r="J45672" t="s">
        <v>312605</v>
      </c>
    </row>
    <row r="45673" spans="1:10">
      <c r="A45673" t="s">
        <v>45457</v>
      </c>
      <c r="B45673" t="s">
        <v>100728</v>
      </c>
      <c r="C45673">
        <v>288326232</v>
      </c>
      <c r="F45673">
        <v>128</v>
      </c>
      <c r="H45673" t="s">
        <v>218090</v>
      </c>
    </row>
    <row r="45674" spans="1:10">
      <c r="A45674" t="s">
        <v>45458</v>
      </c>
      <c r="B45674" t="s">
        <v>101172</v>
      </c>
      <c r="C45674">
        <v>288512322</v>
      </c>
      <c r="D45674" t="s">
        <v>112291</v>
      </c>
      <c r="E45674" t="s">
        <v>116342</v>
      </c>
      <c r="F45674">
        <v>836</v>
      </c>
      <c r="G45674" t="s">
        <v>162864</v>
      </c>
      <c r="H45674" t="s">
        <v>218091</v>
      </c>
      <c r="I45674" t="s">
        <v>259564</v>
      </c>
      <c r="J45674" t="s">
        <v>312606</v>
      </c>
    </row>
    <row r="45675" spans="1:10">
      <c r="A45675" t="s">
        <v>45459</v>
      </c>
      <c r="B45675" t="s">
        <v>101173</v>
      </c>
      <c r="C45675">
        <v>288511979</v>
      </c>
      <c r="D45675" t="s">
        <v>111324</v>
      </c>
      <c r="E45675" t="s">
        <v>115050</v>
      </c>
      <c r="F45675">
        <v>18</v>
      </c>
      <c r="G45675" t="s">
        <v>162865</v>
      </c>
      <c r="H45675" t="s">
        <v>218092</v>
      </c>
      <c r="I45675" t="s">
        <v>259565</v>
      </c>
      <c r="J45675" t="s">
        <v>312607</v>
      </c>
    </row>
    <row r="45676" spans="1:10">
      <c r="A45676" t="s">
        <v>45460</v>
      </c>
      <c r="B45676" t="s">
        <v>101174</v>
      </c>
      <c r="C45676">
        <v>288512100</v>
      </c>
      <c r="D45676" t="s">
        <v>112347</v>
      </c>
      <c r="E45676" t="s">
        <v>116469</v>
      </c>
      <c r="F45676">
        <v>194</v>
      </c>
      <c r="G45676" t="s">
        <v>162866</v>
      </c>
      <c r="H45676" t="s">
        <v>218093</v>
      </c>
      <c r="I45676" t="s">
        <v>259566</v>
      </c>
      <c r="J45676" t="s">
        <v>312608</v>
      </c>
    </row>
    <row r="45677" spans="1:10">
      <c r="A45677" t="s">
        <v>45461</v>
      </c>
      <c r="B45677" t="s">
        <v>101175</v>
      </c>
      <c r="C45677">
        <v>288511889</v>
      </c>
      <c r="D45677" t="s">
        <v>112291</v>
      </c>
      <c r="E45677" t="s">
        <v>116342</v>
      </c>
      <c r="F45677">
        <v>1027</v>
      </c>
      <c r="G45677" t="s">
        <v>162867</v>
      </c>
      <c r="H45677" t="s">
        <v>218094</v>
      </c>
      <c r="I45677" t="s">
        <v>259567</v>
      </c>
      <c r="J45677" t="s">
        <v>312609</v>
      </c>
    </row>
    <row r="45678" spans="1:10">
      <c r="A45678" t="s">
        <v>45462</v>
      </c>
      <c r="B45678" t="s">
        <v>101176</v>
      </c>
      <c r="C45678">
        <v>288511967</v>
      </c>
      <c r="D45678" t="s">
        <v>111340</v>
      </c>
      <c r="E45678" t="s">
        <v>112705</v>
      </c>
      <c r="F45678">
        <v>8</v>
      </c>
      <c r="G45678" t="s">
        <v>162868</v>
      </c>
      <c r="H45678" t="s">
        <v>218095</v>
      </c>
      <c r="I45678" t="s">
        <v>259568</v>
      </c>
      <c r="J45678" t="s">
        <v>312610</v>
      </c>
    </row>
    <row r="45679" spans="1:10">
      <c r="A45679" t="s">
        <v>45463</v>
      </c>
      <c r="B45679" t="s">
        <v>101177</v>
      </c>
      <c r="C45679">
        <v>288512027</v>
      </c>
      <c r="D45679" t="s">
        <v>112348</v>
      </c>
      <c r="E45679" t="s">
        <v>116470</v>
      </c>
      <c r="F45679">
        <v>308</v>
      </c>
      <c r="G45679" t="s">
        <v>162869</v>
      </c>
      <c r="H45679" t="s">
        <v>218096</v>
      </c>
      <c r="I45679" t="s">
        <v>259569</v>
      </c>
      <c r="J45679" t="s">
        <v>312611</v>
      </c>
    </row>
    <row r="45680" spans="1:10">
      <c r="A45680" t="s">
        <v>45464</v>
      </c>
      <c r="B45680" t="s">
        <v>101178</v>
      </c>
      <c r="C45680">
        <v>288511970</v>
      </c>
      <c r="D45680" t="s">
        <v>111340</v>
      </c>
      <c r="E45680" t="s">
        <v>112705</v>
      </c>
      <c r="F45680">
        <v>9</v>
      </c>
      <c r="G45680" t="s">
        <v>162870</v>
      </c>
      <c r="H45680" t="s">
        <v>218097</v>
      </c>
      <c r="I45680" t="s">
        <v>259570</v>
      </c>
      <c r="J45680" t="s">
        <v>312612</v>
      </c>
    </row>
    <row r="45681" spans="1:10">
      <c r="A45681" t="s">
        <v>45465</v>
      </c>
      <c r="B45681" t="s">
        <v>101179</v>
      </c>
      <c r="C45681">
        <v>288512219</v>
      </c>
      <c r="D45681" t="s">
        <v>111340</v>
      </c>
      <c r="E45681" t="s">
        <v>112705</v>
      </c>
      <c r="F45681">
        <v>3</v>
      </c>
      <c r="G45681" t="s">
        <v>162871</v>
      </c>
      <c r="H45681" t="s">
        <v>218098</v>
      </c>
      <c r="I45681" t="s">
        <v>259571</v>
      </c>
      <c r="J45681" t="s">
        <v>312613</v>
      </c>
    </row>
    <row r="45682" spans="1:10">
      <c r="A45682" t="s">
        <v>45466</v>
      </c>
      <c r="B45682" t="s">
        <v>101180</v>
      </c>
      <c r="C45682">
        <v>288511892</v>
      </c>
      <c r="D45682" t="s">
        <v>112291</v>
      </c>
      <c r="E45682" t="s">
        <v>116342</v>
      </c>
      <c r="F45682">
        <v>269</v>
      </c>
      <c r="G45682" t="s">
        <v>162872</v>
      </c>
      <c r="H45682" t="s">
        <v>218099</v>
      </c>
      <c r="J45682" t="s">
        <v>312614</v>
      </c>
    </row>
    <row r="45683" spans="1:10">
      <c r="A45683" t="s">
        <v>45467</v>
      </c>
      <c r="B45683" t="s">
        <v>101181</v>
      </c>
      <c r="C45683">
        <v>288512048</v>
      </c>
      <c r="D45683" t="s">
        <v>111340</v>
      </c>
      <c r="E45683" t="s">
        <v>112705</v>
      </c>
      <c r="F45683">
        <v>27</v>
      </c>
      <c r="G45683" t="s">
        <v>162873</v>
      </c>
      <c r="H45683" t="s">
        <v>218100</v>
      </c>
      <c r="J45683" t="s">
        <v>312615</v>
      </c>
    </row>
    <row r="45684" spans="1:10">
      <c r="A45684" t="s">
        <v>45468</v>
      </c>
      <c r="B45684" t="s">
        <v>101182</v>
      </c>
      <c r="C45684">
        <v>288511987</v>
      </c>
      <c r="D45684" t="s">
        <v>112349</v>
      </c>
      <c r="E45684" t="s">
        <v>116471</v>
      </c>
      <c r="F45684">
        <v>137</v>
      </c>
      <c r="G45684" t="s">
        <v>162874</v>
      </c>
      <c r="H45684" t="s">
        <v>218101</v>
      </c>
      <c r="I45684" t="s">
        <v>259572</v>
      </c>
      <c r="J45684" t="s">
        <v>312616</v>
      </c>
    </row>
    <row r="45685" spans="1:10">
      <c r="A45685" t="s">
        <v>45469</v>
      </c>
      <c r="B45685" t="s">
        <v>101183</v>
      </c>
      <c r="C45685">
        <v>288511934</v>
      </c>
      <c r="D45685" t="s">
        <v>111340</v>
      </c>
      <c r="E45685" t="s">
        <v>112705</v>
      </c>
      <c r="F45685">
        <v>9</v>
      </c>
      <c r="G45685" t="s">
        <v>162875</v>
      </c>
      <c r="H45685" t="s">
        <v>218102</v>
      </c>
      <c r="I45685" t="s">
        <v>259573</v>
      </c>
      <c r="J45685" t="s">
        <v>312617</v>
      </c>
    </row>
    <row r="45686" spans="1:10">
      <c r="A45686" t="s">
        <v>45470</v>
      </c>
      <c r="B45686" t="s">
        <v>101184</v>
      </c>
      <c r="C45686">
        <v>288512051</v>
      </c>
      <c r="D45686" t="s">
        <v>111340</v>
      </c>
      <c r="E45686" t="s">
        <v>112705</v>
      </c>
      <c r="F45686">
        <v>1</v>
      </c>
      <c r="G45686" t="s">
        <v>162876</v>
      </c>
      <c r="H45686" t="s">
        <v>218103</v>
      </c>
      <c r="I45686" t="s">
        <v>162876</v>
      </c>
      <c r="J45686" t="s">
        <v>312618</v>
      </c>
    </row>
    <row r="45687" spans="1:10">
      <c r="A45687" t="s">
        <v>45471</v>
      </c>
      <c r="B45687" t="s">
        <v>101185</v>
      </c>
      <c r="C45687">
        <v>288511873</v>
      </c>
      <c r="D45687" t="s">
        <v>111410</v>
      </c>
      <c r="E45687" t="s">
        <v>116472</v>
      </c>
      <c r="F45687">
        <v>40</v>
      </c>
      <c r="G45687" t="s">
        <v>162877</v>
      </c>
      <c r="H45687" t="s">
        <v>218104</v>
      </c>
      <c r="I45687" t="s">
        <v>259574</v>
      </c>
      <c r="J45687" t="s">
        <v>312619</v>
      </c>
    </row>
    <row r="45688" spans="1:10">
      <c r="A45688" t="s">
        <v>45472</v>
      </c>
      <c r="B45688" t="s">
        <v>101186</v>
      </c>
      <c r="C45688">
        <v>288511868</v>
      </c>
      <c r="D45688" t="s">
        <v>111340</v>
      </c>
      <c r="E45688" t="s">
        <v>112705</v>
      </c>
      <c r="F45688">
        <v>1</v>
      </c>
      <c r="G45688" t="s">
        <v>162878</v>
      </c>
      <c r="H45688" t="s">
        <v>218105</v>
      </c>
      <c r="I45688" t="s">
        <v>259575</v>
      </c>
      <c r="J45688" t="s">
        <v>312620</v>
      </c>
    </row>
    <row r="45689" spans="1:10">
      <c r="A45689" t="s">
        <v>45473</v>
      </c>
      <c r="B45689" t="s">
        <v>101187</v>
      </c>
      <c r="C45689">
        <v>288511918</v>
      </c>
      <c r="D45689" t="s">
        <v>111340</v>
      </c>
      <c r="E45689" t="s">
        <v>112705</v>
      </c>
      <c r="F45689">
        <v>7</v>
      </c>
      <c r="G45689" t="s">
        <v>162879</v>
      </c>
      <c r="H45689" t="s">
        <v>218106</v>
      </c>
      <c r="I45689" t="s">
        <v>259576</v>
      </c>
      <c r="J45689" t="s">
        <v>312621</v>
      </c>
    </row>
    <row r="45690" spans="1:10">
      <c r="A45690" t="s">
        <v>45474</v>
      </c>
      <c r="B45690" t="s">
        <v>101188</v>
      </c>
      <c r="C45690">
        <v>288512284</v>
      </c>
      <c r="D45690" t="s">
        <v>112350</v>
      </c>
      <c r="E45690" t="s">
        <v>116473</v>
      </c>
      <c r="F45690">
        <v>73</v>
      </c>
      <c r="G45690" t="s">
        <v>162880</v>
      </c>
      <c r="H45690" t="s">
        <v>218107</v>
      </c>
      <c r="I45690" t="s">
        <v>259577</v>
      </c>
      <c r="J45690" t="s">
        <v>312622</v>
      </c>
    </row>
    <row r="45691" spans="1:10">
      <c r="A45691" t="s">
        <v>45475</v>
      </c>
      <c r="B45691" t="s">
        <v>101189</v>
      </c>
      <c r="C45691">
        <v>288512070</v>
      </c>
      <c r="D45691" t="s">
        <v>112291</v>
      </c>
      <c r="E45691" t="s">
        <v>116342</v>
      </c>
      <c r="F45691">
        <v>7</v>
      </c>
      <c r="G45691" t="s">
        <v>162881</v>
      </c>
      <c r="H45691" t="s">
        <v>218108</v>
      </c>
      <c r="I45691" t="s">
        <v>259578</v>
      </c>
      <c r="J45691" t="s">
        <v>312623</v>
      </c>
    </row>
    <row r="45692" spans="1:10">
      <c r="A45692" t="s">
        <v>45476</v>
      </c>
      <c r="B45692" t="s">
        <v>101190</v>
      </c>
      <c r="C45692">
        <v>288511887</v>
      </c>
      <c r="D45692" t="s">
        <v>111340</v>
      </c>
      <c r="E45692" t="s">
        <v>112705</v>
      </c>
      <c r="F45692">
        <v>57</v>
      </c>
      <c r="G45692" t="s">
        <v>162882</v>
      </c>
      <c r="H45692" t="s">
        <v>218109</v>
      </c>
      <c r="I45692" t="s">
        <v>259579</v>
      </c>
      <c r="J45692" t="s">
        <v>312624</v>
      </c>
    </row>
    <row r="45693" spans="1:10">
      <c r="A45693" t="s">
        <v>45477</v>
      </c>
      <c r="B45693" t="s">
        <v>101191</v>
      </c>
      <c r="C45693">
        <v>288511880</v>
      </c>
      <c r="D45693" t="s">
        <v>111324</v>
      </c>
      <c r="E45693" t="s">
        <v>115050</v>
      </c>
      <c r="F45693">
        <v>53</v>
      </c>
      <c r="G45693" t="s">
        <v>162883</v>
      </c>
      <c r="H45693" t="s">
        <v>218110</v>
      </c>
      <c r="I45693" t="s">
        <v>259580</v>
      </c>
      <c r="J45693" t="s">
        <v>312625</v>
      </c>
    </row>
    <row r="45694" spans="1:10">
      <c r="A45694" t="s">
        <v>45478</v>
      </c>
      <c r="B45694" t="s">
        <v>101192</v>
      </c>
      <c r="C45694">
        <v>288511965</v>
      </c>
      <c r="D45694" t="s">
        <v>111324</v>
      </c>
      <c r="E45694" t="s">
        <v>115050</v>
      </c>
      <c r="F45694">
        <v>55</v>
      </c>
      <c r="G45694" t="s">
        <v>162884</v>
      </c>
      <c r="H45694" t="s">
        <v>218111</v>
      </c>
      <c r="I45694" t="s">
        <v>259581</v>
      </c>
      <c r="J45694" t="s">
        <v>312626</v>
      </c>
    </row>
    <row r="45695" spans="1:10">
      <c r="A45695" t="s">
        <v>45479</v>
      </c>
      <c r="B45695" t="s">
        <v>101193</v>
      </c>
      <c r="C45695">
        <v>288511960</v>
      </c>
      <c r="D45695" t="s">
        <v>112291</v>
      </c>
      <c r="E45695" t="s">
        <v>116342</v>
      </c>
      <c r="F45695">
        <v>100</v>
      </c>
      <c r="G45695" t="s">
        <v>162885</v>
      </c>
      <c r="H45695" t="s">
        <v>218112</v>
      </c>
      <c r="I45695" t="s">
        <v>259582</v>
      </c>
      <c r="J45695" t="s">
        <v>312627</v>
      </c>
    </row>
    <row r="45696" spans="1:10">
      <c r="A45696" t="s">
        <v>45480</v>
      </c>
      <c r="B45696" t="s">
        <v>101194</v>
      </c>
      <c r="C45696">
        <v>288512041</v>
      </c>
      <c r="D45696" t="s">
        <v>111340</v>
      </c>
      <c r="E45696" t="s">
        <v>112705</v>
      </c>
      <c r="F45696">
        <v>9</v>
      </c>
      <c r="G45696" t="s">
        <v>162886</v>
      </c>
      <c r="H45696" t="s">
        <v>218113</v>
      </c>
      <c r="I45696" t="s">
        <v>259583</v>
      </c>
      <c r="J45696" t="s">
        <v>312628</v>
      </c>
    </row>
    <row r="45697" spans="1:10">
      <c r="A45697" t="s">
        <v>45481</v>
      </c>
      <c r="B45697" t="s">
        <v>101195</v>
      </c>
      <c r="C45697">
        <v>288512249</v>
      </c>
      <c r="D45697" t="s">
        <v>112291</v>
      </c>
      <c r="E45697" t="s">
        <v>116342</v>
      </c>
      <c r="F45697">
        <v>53</v>
      </c>
      <c r="G45697" t="s">
        <v>162887</v>
      </c>
      <c r="H45697" t="s">
        <v>218114</v>
      </c>
      <c r="J45697" t="s">
        <v>312629</v>
      </c>
    </row>
    <row r="45698" spans="1:10">
      <c r="A45698" t="s">
        <v>45482</v>
      </c>
      <c r="B45698" t="s">
        <v>100783</v>
      </c>
      <c r="C45698">
        <v>288326200</v>
      </c>
      <c r="F45698">
        <v>16</v>
      </c>
      <c r="H45698" t="s">
        <v>218115</v>
      </c>
    </row>
    <row r="45699" spans="1:10">
      <c r="A45699" t="s">
        <v>45483</v>
      </c>
      <c r="B45699" t="s">
        <v>95848</v>
      </c>
      <c r="C45699">
        <v>288326199</v>
      </c>
      <c r="D45699" t="s">
        <v>111341</v>
      </c>
      <c r="E45699" t="s">
        <v>111341</v>
      </c>
      <c r="F45699">
        <v>1912</v>
      </c>
      <c r="H45699" t="s">
        <v>212772</v>
      </c>
    </row>
    <row r="45700" spans="1:10">
      <c r="A45700" t="s">
        <v>45484</v>
      </c>
      <c r="B45700" t="s">
        <v>69941</v>
      </c>
      <c r="C45700">
        <v>288326198</v>
      </c>
      <c r="D45700" t="s">
        <v>111340</v>
      </c>
      <c r="E45700" t="s">
        <v>112705</v>
      </c>
      <c r="F45700">
        <v>6</v>
      </c>
      <c r="H45700" t="s">
        <v>186921</v>
      </c>
    </row>
    <row r="45701" spans="1:10">
      <c r="A45701" t="s">
        <v>45485</v>
      </c>
      <c r="B45701" t="s">
        <v>101196</v>
      </c>
      <c r="C45701">
        <v>288326197</v>
      </c>
      <c r="D45701" t="s">
        <v>112291</v>
      </c>
      <c r="E45701" t="s">
        <v>116342</v>
      </c>
      <c r="F45701">
        <v>8</v>
      </c>
      <c r="G45701" t="s">
        <v>162888</v>
      </c>
      <c r="H45701" t="s">
        <v>218116</v>
      </c>
      <c r="J45701" t="s">
        <v>312630</v>
      </c>
    </row>
    <row r="45702" spans="1:10">
      <c r="A45702" t="s">
        <v>45486</v>
      </c>
      <c r="B45702" t="s">
        <v>101197</v>
      </c>
      <c r="C45702">
        <v>288512319</v>
      </c>
      <c r="D45702" t="s">
        <v>111340</v>
      </c>
      <c r="E45702" t="s">
        <v>112705</v>
      </c>
      <c r="F45702">
        <v>23</v>
      </c>
      <c r="G45702" t="s">
        <v>162889</v>
      </c>
      <c r="H45702" t="s">
        <v>218117</v>
      </c>
      <c r="I45702" t="s">
        <v>259584</v>
      </c>
      <c r="J45702" t="s">
        <v>312631</v>
      </c>
    </row>
    <row r="45703" spans="1:10">
      <c r="A45703" t="s">
        <v>45487</v>
      </c>
      <c r="B45703" t="s">
        <v>101101</v>
      </c>
      <c r="C45703">
        <v>288326195</v>
      </c>
      <c r="D45703" t="s">
        <v>111340</v>
      </c>
      <c r="E45703" t="s">
        <v>112705</v>
      </c>
      <c r="F45703">
        <v>153</v>
      </c>
      <c r="H45703" t="s">
        <v>218118</v>
      </c>
    </row>
    <row r="45704" spans="1:10">
      <c r="A45704" t="s">
        <v>45488</v>
      </c>
      <c r="B45704" t="s">
        <v>101198</v>
      </c>
      <c r="C45704">
        <v>288511932</v>
      </c>
      <c r="D45704" t="s">
        <v>112351</v>
      </c>
      <c r="E45704" t="s">
        <v>116474</v>
      </c>
      <c r="F45704">
        <v>8</v>
      </c>
      <c r="G45704" t="s">
        <v>162890</v>
      </c>
      <c r="H45704" t="s">
        <v>218119</v>
      </c>
      <c r="J45704" t="s">
        <v>312632</v>
      </c>
    </row>
    <row r="45705" spans="1:10">
      <c r="A45705" t="s">
        <v>45489</v>
      </c>
      <c r="B45705" t="s">
        <v>101199</v>
      </c>
      <c r="C45705">
        <v>288511907</v>
      </c>
      <c r="D45705" t="s">
        <v>112291</v>
      </c>
      <c r="E45705" t="s">
        <v>116342</v>
      </c>
      <c r="F45705">
        <v>66</v>
      </c>
      <c r="G45705" t="s">
        <v>162891</v>
      </c>
      <c r="H45705" t="s">
        <v>218120</v>
      </c>
      <c r="I45705" t="s">
        <v>259585</v>
      </c>
      <c r="J45705" t="s">
        <v>312633</v>
      </c>
    </row>
    <row r="45706" spans="1:10">
      <c r="A45706" t="s">
        <v>45490</v>
      </c>
      <c r="B45706" t="s">
        <v>100712</v>
      </c>
      <c r="C45706">
        <v>288326191</v>
      </c>
      <c r="F45706">
        <v>11</v>
      </c>
      <c r="H45706" t="s">
        <v>217614</v>
      </c>
    </row>
    <row r="45707" spans="1:10">
      <c r="A45707" t="s">
        <v>45491</v>
      </c>
      <c r="B45707" t="s">
        <v>101200</v>
      </c>
      <c r="C45707">
        <v>288512039</v>
      </c>
      <c r="D45707" t="s">
        <v>111340</v>
      </c>
      <c r="E45707" t="s">
        <v>112705</v>
      </c>
      <c r="F45707">
        <v>3</v>
      </c>
      <c r="G45707" t="s">
        <v>162892</v>
      </c>
      <c r="H45707" t="s">
        <v>218121</v>
      </c>
      <c r="J45707" t="s">
        <v>312634</v>
      </c>
    </row>
    <row r="45708" spans="1:10">
      <c r="A45708" t="s">
        <v>45492</v>
      </c>
      <c r="B45708" t="s">
        <v>101201</v>
      </c>
      <c r="C45708">
        <v>288325745</v>
      </c>
      <c r="D45708" t="s">
        <v>111340</v>
      </c>
      <c r="E45708" t="s">
        <v>112705</v>
      </c>
      <c r="F45708">
        <v>3</v>
      </c>
      <c r="G45708" t="s">
        <v>162893</v>
      </c>
      <c r="H45708" t="s">
        <v>218122</v>
      </c>
      <c r="J45708" t="s">
        <v>312635</v>
      </c>
    </row>
    <row r="45709" spans="1:10">
      <c r="A45709" t="s">
        <v>45493</v>
      </c>
      <c r="B45709" t="s">
        <v>101202</v>
      </c>
      <c r="C45709">
        <v>288512341</v>
      </c>
      <c r="D45709" t="s">
        <v>111324</v>
      </c>
      <c r="E45709" t="s">
        <v>115050</v>
      </c>
      <c r="F45709">
        <v>3</v>
      </c>
      <c r="G45709" t="s">
        <v>162894</v>
      </c>
      <c r="H45709" t="s">
        <v>218123</v>
      </c>
      <c r="I45709" t="s">
        <v>259586</v>
      </c>
      <c r="J45709" t="s">
        <v>312636</v>
      </c>
    </row>
    <row r="45710" spans="1:10">
      <c r="A45710" t="s">
        <v>45494</v>
      </c>
      <c r="B45710" t="s">
        <v>101203</v>
      </c>
      <c r="C45710">
        <v>288512077</v>
      </c>
      <c r="D45710" t="s">
        <v>111340</v>
      </c>
      <c r="E45710" t="s">
        <v>112705</v>
      </c>
      <c r="F45710">
        <v>5</v>
      </c>
      <c r="G45710" t="s">
        <v>162895</v>
      </c>
      <c r="H45710" t="s">
        <v>218124</v>
      </c>
      <c r="I45710" t="s">
        <v>259587</v>
      </c>
      <c r="J45710" t="s">
        <v>312637</v>
      </c>
    </row>
    <row r="45711" spans="1:10">
      <c r="A45711" t="s">
        <v>45495</v>
      </c>
      <c r="B45711" t="s">
        <v>101204</v>
      </c>
      <c r="C45711">
        <v>288512321</v>
      </c>
      <c r="D45711" t="s">
        <v>112291</v>
      </c>
      <c r="E45711" t="s">
        <v>116342</v>
      </c>
      <c r="F45711">
        <v>30</v>
      </c>
      <c r="G45711" t="s">
        <v>162896</v>
      </c>
      <c r="H45711" t="s">
        <v>218125</v>
      </c>
      <c r="I45711" t="s">
        <v>259588</v>
      </c>
      <c r="J45711" t="s">
        <v>312638</v>
      </c>
    </row>
    <row r="45712" spans="1:10">
      <c r="A45712" t="s">
        <v>45496</v>
      </c>
      <c r="B45712" t="s">
        <v>101205</v>
      </c>
      <c r="C45712">
        <v>288511916</v>
      </c>
      <c r="D45712" t="s">
        <v>112291</v>
      </c>
      <c r="E45712" t="s">
        <v>116342</v>
      </c>
      <c r="F45712">
        <v>3</v>
      </c>
      <c r="G45712" t="s">
        <v>162897</v>
      </c>
      <c r="H45712" t="s">
        <v>218126</v>
      </c>
      <c r="I45712" t="s">
        <v>259589</v>
      </c>
      <c r="J45712" t="s">
        <v>312639</v>
      </c>
    </row>
    <row r="45713" spans="1:10">
      <c r="A45713" t="s">
        <v>45497</v>
      </c>
      <c r="B45713" t="s">
        <v>100687</v>
      </c>
      <c r="C45713">
        <v>288326183</v>
      </c>
      <c r="F45713">
        <v>9</v>
      </c>
      <c r="H45713" t="s">
        <v>217589</v>
      </c>
    </row>
    <row r="45714" spans="1:10">
      <c r="A45714" t="s">
        <v>45498</v>
      </c>
      <c r="B45714" t="s">
        <v>101206</v>
      </c>
      <c r="C45714">
        <v>288512065</v>
      </c>
      <c r="D45714" t="s">
        <v>111342</v>
      </c>
      <c r="E45714" t="s">
        <v>112715</v>
      </c>
      <c r="F45714">
        <v>3</v>
      </c>
      <c r="G45714" t="s">
        <v>162898</v>
      </c>
      <c r="H45714" t="s">
        <v>218127</v>
      </c>
      <c r="I45714" t="s">
        <v>259590</v>
      </c>
      <c r="J45714" t="s">
        <v>312640</v>
      </c>
    </row>
    <row r="45715" spans="1:10">
      <c r="A45715" t="s">
        <v>45499</v>
      </c>
      <c r="B45715" t="s">
        <v>101207</v>
      </c>
      <c r="C45715">
        <v>288512267</v>
      </c>
      <c r="D45715" t="s">
        <v>111340</v>
      </c>
      <c r="E45715" t="s">
        <v>112705</v>
      </c>
      <c r="F45715">
        <v>2</v>
      </c>
      <c r="G45715" t="s">
        <v>162899</v>
      </c>
      <c r="H45715" t="s">
        <v>218128</v>
      </c>
      <c r="I45715" t="s">
        <v>259591</v>
      </c>
      <c r="J45715" t="s">
        <v>312641</v>
      </c>
    </row>
    <row r="45716" spans="1:10">
      <c r="A45716" t="s">
        <v>45500</v>
      </c>
      <c r="B45716" t="s">
        <v>101208</v>
      </c>
      <c r="C45716">
        <v>288512017</v>
      </c>
      <c r="D45716" t="s">
        <v>112291</v>
      </c>
      <c r="E45716" t="s">
        <v>116342</v>
      </c>
      <c r="F45716">
        <v>76</v>
      </c>
      <c r="G45716" t="s">
        <v>162900</v>
      </c>
      <c r="H45716" t="s">
        <v>218129</v>
      </c>
      <c r="I45716" t="s">
        <v>259592</v>
      </c>
      <c r="J45716" t="s">
        <v>312642</v>
      </c>
    </row>
    <row r="45717" spans="1:10">
      <c r="A45717" t="s">
        <v>45501</v>
      </c>
      <c r="B45717" t="s">
        <v>101209</v>
      </c>
      <c r="C45717">
        <v>288512158</v>
      </c>
      <c r="D45717" t="s">
        <v>112291</v>
      </c>
      <c r="E45717" t="s">
        <v>116342</v>
      </c>
      <c r="F45717">
        <v>4</v>
      </c>
      <c r="G45717" t="s">
        <v>162901</v>
      </c>
      <c r="H45717" t="s">
        <v>218130</v>
      </c>
      <c r="J45717" t="s">
        <v>312643</v>
      </c>
    </row>
    <row r="45718" spans="1:10">
      <c r="A45718" t="s">
        <v>45502</v>
      </c>
      <c r="B45718" t="s">
        <v>101210</v>
      </c>
      <c r="C45718">
        <v>288512160</v>
      </c>
      <c r="D45718" t="s">
        <v>111340</v>
      </c>
      <c r="E45718" t="s">
        <v>112705</v>
      </c>
      <c r="F45718">
        <v>24</v>
      </c>
      <c r="G45718" t="s">
        <v>162902</v>
      </c>
      <c r="H45718" t="s">
        <v>218131</v>
      </c>
      <c r="I45718" t="s">
        <v>259593</v>
      </c>
      <c r="J45718" t="s">
        <v>312644</v>
      </c>
    </row>
    <row r="45719" spans="1:10">
      <c r="A45719" t="s">
        <v>45503</v>
      </c>
      <c r="B45719" t="s">
        <v>101211</v>
      </c>
      <c r="C45719">
        <v>288512026</v>
      </c>
      <c r="D45719" t="s">
        <v>111340</v>
      </c>
      <c r="E45719" t="s">
        <v>112705</v>
      </c>
      <c r="F45719">
        <v>2</v>
      </c>
      <c r="G45719" t="s">
        <v>162903</v>
      </c>
      <c r="H45719" t="s">
        <v>218132</v>
      </c>
      <c r="I45719" t="s">
        <v>259594</v>
      </c>
      <c r="J45719" t="s">
        <v>312645</v>
      </c>
    </row>
    <row r="45720" spans="1:10">
      <c r="A45720" t="s">
        <v>45504</v>
      </c>
      <c r="B45720" t="s">
        <v>101212</v>
      </c>
      <c r="C45720">
        <v>288512001</v>
      </c>
      <c r="D45720" t="s">
        <v>112291</v>
      </c>
      <c r="E45720" t="s">
        <v>116342</v>
      </c>
      <c r="F45720">
        <v>60</v>
      </c>
      <c r="G45720" t="s">
        <v>162904</v>
      </c>
      <c r="H45720" t="s">
        <v>218133</v>
      </c>
      <c r="J45720" t="s">
        <v>312646</v>
      </c>
    </row>
    <row r="45721" spans="1:10">
      <c r="A45721" t="s">
        <v>45505</v>
      </c>
      <c r="B45721" t="s">
        <v>101213</v>
      </c>
      <c r="C45721">
        <v>288512286</v>
      </c>
      <c r="D45721" t="s">
        <v>112291</v>
      </c>
      <c r="E45721" t="s">
        <v>116342</v>
      </c>
      <c r="F45721">
        <v>8</v>
      </c>
      <c r="G45721" t="s">
        <v>162905</v>
      </c>
      <c r="H45721" t="s">
        <v>218134</v>
      </c>
      <c r="J45721" t="s">
        <v>312647</v>
      </c>
    </row>
    <row r="45722" spans="1:10">
      <c r="A45722" t="s">
        <v>45506</v>
      </c>
      <c r="B45722" t="s">
        <v>101214</v>
      </c>
      <c r="C45722">
        <v>288511997</v>
      </c>
      <c r="D45722" t="s">
        <v>112291</v>
      </c>
      <c r="E45722" t="s">
        <v>116342</v>
      </c>
      <c r="F45722">
        <v>18</v>
      </c>
      <c r="G45722" t="s">
        <v>162906</v>
      </c>
      <c r="H45722" t="s">
        <v>218135</v>
      </c>
      <c r="I45722" t="s">
        <v>259595</v>
      </c>
      <c r="J45722" t="s">
        <v>312648</v>
      </c>
    </row>
    <row r="45723" spans="1:10">
      <c r="A45723" t="s">
        <v>45507</v>
      </c>
      <c r="B45723" t="s">
        <v>101215</v>
      </c>
      <c r="C45723">
        <v>288512117</v>
      </c>
      <c r="D45723" t="s">
        <v>112291</v>
      </c>
      <c r="E45723" t="s">
        <v>116342</v>
      </c>
      <c r="F45723">
        <v>36</v>
      </c>
      <c r="G45723" t="s">
        <v>162907</v>
      </c>
      <c r="H45723" t="s">
        <v>218136</v>
      </c>
      <c r="J45723" t="s">
        <v>312649</v>
      </c>
    </row>
    <row r="45724" spans="1:10">
      <c r="A45724" t="s">
        <v>45508</v>
      </c>
      <c r="B45724" t="s">
        <v>100782</v>
      </c>
      <c r="C45724">
        <v>288326172</v>
      </c>
      <c r="F45724">
        <v>159</v>
      </c>
      <c r="H45724" t="s">
        <v>218137</v>
      </c>
    </row>
    <row r="45725" spans="1:10">
      <c r="A45725" t="s">
        <v>45509</v>
      </c>
      <c r="B45725" t="s">
        <v>101216</v>
      </c>
      <c r="C45725">
        <v>288512146</v>
      </c>
      <c r="D45725" t="s">
        <v>111340</v>
      </c>
      <c r="E45725" t="s">
        <v>112705</v>
      </c>
      <c r="F45725">
        <v>4</v>
      </c>
      <c r="G45725" t="s">
        <v>162908</v>
      </c>
      <c r="H45725" t="s">
        <v>218138</v>
      </c>
      <c r="I45725" t="s">
        <v>259596</v>
      </c>
      <c r="J45725" t="s">
        <v>312650</v>
      </c>
    </row>
    <row r="45726" spans="1:10">
      <c r="A45726" t="s">
        <v>45510</v>
      </c>
      <c r="B45726" t="s">
        <v>101217</v>
      </c>
      <c r="C45726">
        <v>288511961</v>
      </c>
      <c r="D45726" t="s">
        <v>111340</v>
      </c>
      <c r="E45726" t="s">
        <v>112705</v>
      </c>
      <c r="F45726">
        <v>10</v>
      </c>
      <c r="G45726" t="s">
        <v>162909</v>
      </c>
      <c r="H45726" t="s">
        <v>218139</v>
      </c>
      <c r="I45726" t="s">
        <v>259597</v>
      </c>
      <c r="J45726" t="s">
        <v>312651</v>
      </c>
    </row>
    <row r="45727" spans="1:10">
      <c r="A45727" t="s">
        <v>45511</v>
      </c>
      <c r="B45727" t="s">
        <v>101218</v>
      </c>
      <c r="C45727">
        <v>288511995</v>
      </c>
      <c r="D45727" t="s">
        <v>112291</v>
      </c>
      <c r="E45727" t="s">
        <v>116342</v>
      </c>
      <c r="F45727">
        <v>35</v>
      </c>
      <c r="G45727" t="s">
        <v>162910</v>
      </c>
      <c r="H45727" t="s">
        <v>218140</v>
      </c>
      <c r="I45727" t="s">
        <v>259598</v>
      </c>
      <c r="J45727" t="s">
        <v>312652</v>
      </c>
    </row>
    <row r="45728" spans="1:10">
      <c r="A45728" t="s">
        <v>45512</v>
      </c>
      <c r="B45728" t="s">
        <v>101219</v>
      </c>
      <c r="C45728">
        <v>288511994</v>
      </c>
      <c r="D45728" t="s">
        <v>112291</v>
      </c>
      <c r="E45728" t="s">
        <v>116342</v>
      </c>
      <c r="F45728">
        <v>67</v>
      </c>
      <c r="G45728" t="s">
        <v>162911</v>
      </c>
      <c r="H45728" t="s">
        <v>218141</v>
      </c>
      <c r="I45728" t="s">
        <v>259599</v>
      </c>
      <c r="J45728" t="s">
        <v>312653</v>
      </c>
    </row>
    <row r="45729" spans="1:10">
      <c r="A45729" t="s">
        <v>45513</v>
      </c>
      <c r="B45729" t="s">
        <v>101220</v>
      </c>
      <c r="C45729">
        <v>288512313</v>
      </c>
      <c r="D45729" t="s">
        <v>111340</v>
      </c>
      <c r="E45729" t="s">
        <v>112705</v>
      </c>
      <c r="F45729">
        <v>4</v>
      </c>
      <c r="G45729" t="s">
        <v>162912</v>
      </c>
      <c r="H45729" t="s">
        <v>218142</v>
      </c>
      <c r="I45729" t="s">
        <v>259600</v>
      </c>
      <c r="J45729" t="s">
        <v>312654</v>
      </c>
    </row>
    <row r="45730" spans="1:10">
      <c r="A45730" t="s">
        <v>45514</v>
      </c>
      <c r="B45730" t="s">
        <v>101221</v>
      </c>
      <c r="C45730">
        <v>288512113</v>
      </c>
      <c r="D45730" t="s">
        <v>111340</v>
      </c>
      <c r="E45730" t="s">
        <v>112705</v>
      </c>
      <c r="F45730">
        <v>11</v>
      </c>
      <c r="G45730" t="s">
        <v>162913</v>
      </c>
      <c r="H45730" t="s">
        <v>218143</v>
      </c>
      <c r="I45730" t="s">
        <v>259601</v>
      </c>
      <c r="J45730" t="s">
        <v>312655</v>
      </c>
    </row>
    <row r="45731" spans="1:10">
      <c r="A45731" t="s">
        <v>45515</v>
      </c>
      <c r="B45731" t="s">
        <v>101222</v>
      </c>
      <c r="C45731">
        <v>288512174</v>
      </c>
      <c r="D45731" t="s">
        <v>111340</v>
      </c>
      <c r="E45731" t="s">
        <v>112705</v>
      </c>
      <c r="F45731">
        <v>12</v>
      </c>
      <c r="G45731" t="s">
        <v>162914</v>
      </c>
      <c r="H45731" t="s">
        <v>218144</v>
      </c>
      <c r="J45731" t="s">
        <v>312656</v>
      </c>
    </row>
    <row r="45732" spans="1:10">
      <c r="A45732" t="s">
        <v>45516</v>
      </c>
      <c r="B45732" t="s">
        <v>100705</v>
      </c>
      <c r="C45732">
        <v>288326161</v>
      </c>
      <c r="F45732">
        <v>25</v>
      </c>
      <c r="H45732" t="s">
        <v>217607</v>
      </c>
    </row>
    <row r="45733" spans="1:10">
      <c r="A45733" t="s">
        <v>45517</v>
      </c>
      <c r="B45733" t="s">
        <v>101223</v>
      </c>
      <c r="C45733">
        <v>288512119</v>
      </c>
      <c r="D45733" t="s">
        <v>112291</v>
      </c>
      <c r="E45733" t="s">
        <v>116342</v>
      </c>
      <c r="F45733">
        <v>274</v>
      </c>
      <c r="G45733" t="s">
        <v>162915</v>
      </c>
      <c r="H45733" t="s">
        <v>218145</v>
      </c>
      <c r="I45733" t="s">
        <v>259602</v>
      </c>
      <c r="J45733" t="s">
        <v>312657</v>
      </c>
    </row>
    <row r="45734" spans="1:10">
      <c r="A45734" t="s">
        <v>45518</v>
      </c>
      <c r="B45734" t="s">
        <v>101224</v>
      </c>
      <c r="C45734">
        <v>288511845</v>
      </c>
      <c r="D45734" t="s">
        <v>111340</v>
      </c>
      <c r="E45734" t="s">
        <v>112705</v>
      </c>
      <c r="F45734">
        <v>111</v>
      </c>
      <c r="G45734" t="s">
        <v>162916</v>
      </c>
      <c r="H45734" t="s">
        <v>218146</v>
      </c>
      <c r="J45734" t="s">
        <v>312658</v>
      </c>
    </row>
    <row r="45735" spans="1:10">
      <c r="A45735" t="s">
        <v>45519</v>
      </c>
      <c r="B45735" t="s">
        <v>101225</v>
      </c>
      <c r="C45735">
        <v>1709191</v>
      </c>
      <c r="D45735" t="s">
        <v>112291</v>
      </c>
      <c r="E45735" t="s">
        <v>116342</v>
      </c>
      <c r="F45735">
        <v>11</v>
      </c>
      <c r="G45735" t="s">
        <v>162917</v>
      </c>
      <c r="H45735" t="s">
        <v>218147</v>
      </c>
      <c r="I45735" t="s">
        <v>259603</v>
      </c>
      <c r="J45735" t="s">
        <v>312659</v>
      </c>
    </row>
    <row r="45736" spans="1:10">
      <c r="A45736" t="s">
        <v>45520</v>
      </c>
      <c r="B45736" t="s">
        <v>101226</v>
      </c>
      <c r="C45736">
        <v>288512072</v>
      </c>
      <c r="D45736" t="s">
        <v>112291</v>
      </c>
      <c r="E45736" t="s">
        <v>116342</v>
      </c>
      <c r="F45736">
        <v>8</v>
      </c>
      <c r="G45736" t="s">
        <v>162918</v>
      </c>
      <c r="H45736" t="s">
        <v>218148</v>
      </c>
      <c r="I45736" t="s">
        <v>259604</v>
      </c>
      <c r="J45736" t="s">
        <v>312660</v>
      </c>
    </row>
    <row r="45737" spans="1:10">
      <c r="A45737" t="s">
        <v>45521</v>
      </c>
      <c r="B45737" t="s">
        <v>100707</v>
      </c>
      <c r="C45737">
        <v>288326154</v>
      </c>
      <c r="F45737">
        <v>21</v>
      </c>
      <c r="H45737" t="s">
        <v>217609</v>
      </c>
    </row>
    <row r="45738" spans="1:10">
      <c r="A45738" t="s">
        <v>45522</v>
      </c>
      <c r="B45738" t="s">
        <v>101227</v>
      </c>
      <c r="C45738">
        <v>288512283</v>
      </c>
      <c r="D45738" t="s">
        <v>112291</v>
      </c>
      <c r="E45738" t="s">
        <v>116342</v>
      </c>
      <c r="F45738">
        <v>6</v>
      </c>
      <c r="G45738" t="s">
        <v>162919</v>
      </c>
      <c r="H45738" t="s">
        <v>218149</v>
      </c>
      <c r="I45738" t="s">
        <v>259605</v>
      </c>
      <c r="J45738" t="s">
        <v>312661</v>
      </c>
    </row>
    <row r="45739" spans="1:10">
      <c r="A45739" t="s">
        <v>45523</v>
      </c>
      <c r="B45739" t="s">
        <v>101228</v>
      </c>
      <c r="C45739">
        <v>288512126</v>
      </c>
      <c r="D45739" t="s">
        <v>111330</v>
      </c>
      <c r="E45739" t="s">
        <v>112690</v>
      </c>
      <c r="F45739">
        <v>357</v>
      </c>
      <c r="G45739" t="s">
        <v>162920</v>
      </c>
      <c r="H45739" t="s">
        <v>218150</v>
      </c>
      <c r="J45739" t="s">
        <v>312662</v>
      </c>
    </row>
    <row r="45740" spans="1:10">
      <c r="A45740" t="s">
        <v>45524</v>
      </c>
      <c r="B45740" t="s">
        <v>101229</v>
      </c>
      <c r="C45740">
        <v>288512037</v>
      </c>
      <c r="D45740" t="s">
        <v>111340</v>
      </c>
      <c r="E45740" t="s">
        <v>112705</v>
      </c>
      <c r="F45740">
        <v>27</v>
      </c>
      <c r="G45740" t="s">
        <v>162921</v>
      </c>
      <c r="H45740" t="s">
        <v>218151</v>
      </c>
      <c r="I45740" t="s">
        <v>259606</v>
      </c>
      <c r="J45740" t="s">
        <v>312663</v>
      </c>
    </row>
    <row r="45741" spans="1:10">
      <c r="A45741" t="s">
        <v>45525</v>
      </c>
      <c r="B45741" t="s">
        <v>101230</v>
      </c>
      <c r="C45741">
        <v>288512323</v>
      </c>
      <c r="D45741" t="s">
        <v>112291</v>
      </c>
      <c r="E45741" t="s">
        <v>116342</v>
      </c>
      <c r="F45741">
        <v>49</v>
      </c>
      <c r="G45741" t="s">
        <v>162922</v>
      </c>
      <c r="H45741" t="s">
        <v>218152</v>
      </c>
      <c r="J45741" t="s">
        <v>312664</v>
      </c>
    </row>
    <row r="45742" spans="1:10">
      <c r="A45742" t="s">
        <v>45526</v>
      </c>
      <c r="B45742" t="s">
        <v>67694</v>
      </c>
      <c r="C45742">
        <v>288326148</v>
      </c>
      <c r="D45742" t="s">
        <v>111340</v>
      </c>
      <c r="E45742" t="s">
        <v>112705</v>
      </c>
      <c r="F45742">
        <v>5</v>
      </c>
      <c r="H45742" t="s">
        <v>184673</v>
      </c>
    </row>
    <row r="45743" spans="1:10">
      <c r="A45743" t="s">
        <v>45527</v>
      </c>
      <c r="B45743" t="s">
        <v>101231</v>
      </c>
      <c r="C45743">
        <v>288511914</v>
      </c>
      <c r="D45743" t="s">
        <v>112291</v>
      </c>
      <c r="E45743" t="s">
        <v>116342</v>
      </c>
      <c r="F45743">
        <v>10</v>
      </c>
      <c r="G45743" t="s">
        <v>162923</v>
      </c>
      <c r="H45743" t="s">
        <v>218153</v>
      </c>
      <c r="J45743" t="s">
        <v>312665</v>
      </c>
    </row>
    <row r="45744" spans="1:10">
      <c r="A45744" t="s">
        <v>45528</v>
      </c>
      <c r="B45744" t="s">
        <v>101232</v>
      </c>
      <c r="C45744">
        <v>288512023</v>
      </c>
      <c r="D45744" t="s">
        <v>112291</v>
      </c>
      <c r="E45744" t="s">
        <v>116342</v>
      </c>
      <c r="F45744">
        <v>7539</v>
      </c>
      <c r="G45744" t="s">
        <v>162924</v>
      </c>
      <c r="H45744" t="s">
        <v>218154</v>
      </c>
      <c r="I45744" t="s">
        <v>259607</v>
      </c>
      <c r="J45744" t="s">
        <v>312666</v>
      </c>
    </row>
    <row r="45745" spans="1:10">
      <c r="A45745" t="s">
        <v>45529</v>
      </c>
      <c r="B45745" t="s">
        <v>96065</v>
      </c>
      <c r="C45745">
        <v>288326145</v>
      </c>
      <c r="D45745" t="s">
        <v>111324</v>
      </c>
      <c r="E45745" t="s">
        <v>115050</v>
      </c>
      <c r="F45745">
        <v>44</v>
      </c>
      <c r="H45745" t="s">
        <v>218155</v>
      </c>
    </row>
    <row r="45746" spans="1:10">
      <c r="A45746" t="s">
        <v>45530</v>
      </c>
      <c r="B45746" t="s">
        <v>101233</v>
      </c>
      <c r="C45746">
        <v>288512177</v>
      </c>
      <c r="D45746" t="s">
        <v>112291</v>
      </c>
      <c r="E45746" t="s">
        <v>116342</v>
      </c>
      <c r="F45746">
        <v>38</v>
      </c>
      <c r="G45746" t="s">
        <v>162925</v>
      </c>
      <c r="H45746" t="s">
        <v>218156</v>
      </c>
      <c r="I45746" t="s">
        <v>259608</v>
      </c>
      <c r="J45746" t="s">
        <v>312667</v>
      </c>
    </row>
    <row r="45747" spans="1:10">
      <c r="A45747" t="s">
        <v>45531</v>
      </c>
      <c r="B45747" t="s">
        <v>101234</v>
      </c>
      <c r="C45747">
        <v>288511941</v>
      </c>
      <c r="D45747" t="s">
        <v>112291</v>
      </c>
      <c r="E45747" t="s">
        <v>116342</v>
      </c>
      <c r="F45747">
        <v>16</v>
      </c>
      <c r="G45747" t="s">
        <v>162926</v>
      </c>
      <c r="H45747" t="s">
        <v>218157</v>
      </c>
      <c r="I45747" t="s">
        <v>259609</v>
      </c>
      <c r="J45747" t="s">
        <v>312668</v>
      </c>
    </row>
    <row r="45748" spans="1:10">
      <c r="A45748" t="s">
        <v>45532</v>
      </c>
      <c r="B45748" t="s">
        <v>101235</v>
      </c>
      <c r="C45748">
        <v>288512105</v>
      </c>
      <c r="D45748" t="s">
        <v>111340</v>
      </c>
      <c r="E45748" t="s">
        <v>112705</v>
      </c>
      <c r="F45748">
        <v>5</v>
      </c>
      <c r="G45748" t="s">
        <v>162927</v>
      </c>
      <c r="H45748" t="s">
        <v>218158</v>
      </c>
      <c r="J45748" t="s">
        <v>312669</v>
      </c>
    </row>
    <row r="45749" spans="1:10">
      <c r="A45749" t="s">
        <v>45533</v>
      </c>
      <c r="B45749" t="s">
        <v>101236</v>
      </c>
      <c r="C45749">
        <v>288512203</v>
      </c>
      <c r="D45749" t="s">
        <v>111340</v>
      </c>
      <c r="E45749" t="s">
        <v>112705</v>
      </c>
      <c r="F45749">
        <v>7</v>
      </c>
      <c r="G45749" t="s">
        <v>162928</v>
      </c>
      <c r="H45749" t="s">
        <v>218159</v>
      </c>
      <c r="I45749" t="s">
        <v>259610</v>
      </c>
      <c r="J45749" t="s">
        <v>312670</v>
      </c>
    </row>
    <row r="45750" spans="1:10">
      <c r="A45750" t="s">
        <v>45534</v>
      </c>
      <c r="B45750" t="s">
        <v>100700</v>
      </c>
      <c r="C45750">
        <v>288326139</v>
      </c>
      <c r="F45750">
        <v>9</v>
      </c>
      <c r="H45750" t="s">
        <v>217602</v>
      </c>
    </row>
    <row r="45751" spans="1:10">
      <c r="A45751" t="s">
        <v>45535</v>
      </c>
      <c r="B45751" t="s">
        <v>101237</v>
      </c>
      <c r="C45751">
        <v>288325738</v>
      </c>
      <c r="D45751" t="s">
        <v>111340</v>
      </c>
      <c r="E45751" t="s">
        <v>112705</v>
      </c>
      <c r="F45751">
        <v>1</v>
      </c>
      <c r="G45751" t="s">
        <v>162929</v>
      </c>
      <c r="H45751" t="s">
        <v>218160</v>
      </c>
      <c r="J45751" t="s">
        <v>312671</v>
      </c>
    </row>
    <row r="45752" spans="1:10">
      <c r="A45752" t="s">
        <v>45536</v>
      </c>
      <c r="B45752" t="s">
        <v>101238</v>
      </c>
      <c r="C45752">
        <v>288511881</v>
      </c>
      <c r="D45752" t="s">
        <v>111324</v>
      </c>
      <c r="E45752" t="s">
        <v>115050</v>
      </c>
      <c r="F45752">
        <v>30</v>
      </c>
      <c r="G45752" t="s">
        <v>162930</v>
      </c>
      <c r="H45752" t="s">
        <v>218161</v>
      </c>
      <c r="J45752" t="s">
        <v>312672</v>
      </c>
    </row>
    <row r="45753" spans="1:10">
      <c r="A45753" t="s">
        <v>45537</v>
      </c>
      <c r="B45753" t="s">
        <v>101239</v>
      </c>
      <c r="C45753">
        <v>288512278</v>
      </c>
      <c r="D45753" t="s">
        <v>112352</v>
      </c>
      <c r="E45753" t="s">
        <v>116475</v>
      </c>
      <c r="F45753">
        <v>92</v>
      </c>
      <c r="G45753" t="s">
        <v>162931</v>
      </c>
      <c r="H45753" t="s">
        <v>218162</v>
      </c>
      <c r="I45753" t="s">
        <v>259611</v>
      </c>
      <c r="J45753" t="s">
        <v>312673</v>
      </c>
    </row>
    <row r="45754" spans="1:10">
      <c r="A45754" t="s">
        <v>45538</v>
      </c>
      <c r="B45754" t="s">
        <v>101240</v>
      </c>
      <c r="C45754">
        <v>288512172</v>
      </c>
      <c r="D45754" t="s">
        <v>112291</v>
      </c>
      <c r="E45754" t="s">
        <v>116342</v>
      </c>
      <c r="F45754">
        <v>1</v>
      </c>
      <c r="G45754" t="s">
        <v>162932</v>
      </c>
      <c r="H45754" t="s">
        <v>218163</v>
      </c>
      <c r="I45754" t="s">
        <v>259612</v>
      </c>
      <c r="J45754" t="s">
        <v>312674</v>
      </c>
    </row>
    <row r="45755" spans="1:10">
      <c r="A45755" t="s">
        <v>45539</v>
      </c>
      <c r="B45755" t="s">
        <v>101241</v>
      </c>
      <c r="C45755">
        <v>288511924</v>
      </c>
      <c r="D45755" t="s">
        <v>111340</v>
      </c>
      <c r="E45755" t="s">
        <v>112705</v>
      </c>
      <c r="F45755">
        <v>1</v>
      </c>
      <c r="G45755" t="s">
        <v>162933</v>
      </c>
      <c r="H45755" t="s">
        <v>218164</v>
      </c>
      <c r="I45755" t="s">
        <v>259613</v>
      </c>
      <c r="J45755" t="s">
        <v>312675</v>
      </c>
    </row>
    <row r="45756" spans="1:10">
      <c r="A45756" t="s">
        <v>45540</v>
      </c>
      <c r="B45756" t="s">
        <v>101242</v>
      </c>
      <c r="C45756">
        <v>288512073</v>
      </c>
      <c r="D45756" t="s">
        <v>112291</v>
      </c>
      <c r="E45756" t="s">
        <v>116342</v>
      </c>
      <c r="F45756">
        <v>4</v>
      </c>
      <c r="G45756" t="s">
        <v>162934</v>
      </c>
      <c r="H45756" t="s">
        <v>218165</v>
      </c>
      <c r="J45756" t="s">
        <v>312676</v>
      </c>
    </row>
    <row r="45757" spans="1:10">
      <c r="A45757" t="s">
        <v>45541</v>
      </c>
      <c r="B45757" t="s">
        <v>101243</v>
      </c>
      <c r="C45757">
        <v>288512118</v>
      </c>
      <c r="D45757" t="s">
        <v>111340</v>
      </c>
      <c r="E45757" t="s">
        <v>112705</v>
      </c>
      <c r="F45757">
        <v>7</v>
      </c>
      <c r="G45757" t="s">
        <v>162935</v>
      </c>
      <c r="H45757" t="s">
        <v>218166</v>
      </c>
      <c r="J45757" t="s">
        <v>312677</v>
      </c>
    </row>
    <row r="45758" spans="1:10">
      <c r="A45758" t="s">
        <v>45542</v>
      </c>
      <c r="B45758" t="s">
        <v>101244</v>
      </c>
      <c r="C45758">
        <v>288511956</v>
      </c>
      <c r="D45758" t="s">
        <v>111748</v>
      </c>
      <c r="E45758" t="s">
        <v>113720</v>
      </c>
      <c r="F45758">
        <v>16</v>
      </c>
      <c r="G45758" t="s">
        <v>162936</v>
      </c>
      <c r="H45758" t="s">
        <v>218167</v>
      </c>
      <c r="I45758" t="s">
        <v>259614</v>
      </c>
      <c r="J45758" t="s">
        <v>312678</v>
      </c>
    </row>
    <row r="45759" spans="1:10">
      <c r="A45759" t="s">
        <v>45543</v>
      </c>
      <c r="B45759" t="s">
        <v>100688</v>
      </c>
      <c r="C45759">
        <v>288326126</v>
      </c>
      <c r="F45759">
        <v>1</v>
      </c>
      <c r="H45759" t="s">
        <v>217590</v>
      </c>
    </row>
    <row r="45760" spans="1:10">
      <c r="A45760" t="s">
        <v>45544</v>
      </c>
      <c r="B45760" t="s">
        <v>101245</v>
      </c>
      <c r="C45760">
        <v>288325762</v>
      </c>
      <c r="D45760" t="s">
        <v>111324</v>
      </c>
      <c r="E45760" t="s">
        <v>115050</v>
      </c>
      <c r="F45760">
        <v>1</v>
      </c>
      <c r="G45760" t="s">
        <v>162937</v>
      </c>
      <c r="H45760" t="s">
        <v>218168</v>
      </c>
      <c r="I45760" t="s">
        <v>259615</v>
      </c>
      <c r="J45760" t="s">
        <v>312679</v>
      </c>
    </row>
    <row r="45761" spans="1:10">
      <c r="A45761" t="s">
        <v>45545</v>
      </c>
      <c r="B45761" t="s">
        <v>101246</v>
      </c>
      <c r="C45761">
        <v>288512152</v>
      </c>
      <c r="D45761" t="s">
        <v>111324</v>
      </c>
      <c r="E45761" t="s">
        <v>115050</v>
      </c>
      <c r="F45761">
        <v>6</v>
      </c>
      <c r="G45761" t="s">
        <v>162938</v>
      </c>
      <c r="H45761" t="s">
        <v>218169</v>
      </c>
      <c r="I45761" t="s">
        <v>259616</v>
      </c>
      <c r="J45761" t="s">
        <v>312680</v>
      </c>
    </row>
    <row r="45762" spans="1:10">
      <c r="A45762" t="s">
        <v>45546</v>
      </c>
      <c r="B45762" t="s">
        <v>101247</v>
      </c>
      <c r="C45762">
        <v>288512337</v>
      </c>
      <c r="D45762" t="s">
        <v>111324</v>
      </c>
      <c r="E45762" t="s">
        <v>115050</v>
      </c>
      <c r="F45762">
        <v>2</v>
      </c>
      <c r="G45762" t="s">
        <v>162939</v>
      </c>
      <c r="H45762" t="s">
        <v>218170</v>
      </c>
      <c r="J45762" t="s">
        <v>312681</v>
      </c>
    </row>
    <row r="45763" spans="1:10">
      <c r="A45763" t="s">
        <v>45547</v>
      </c>
      <c r="B45763" t="s">
        <v>101248</v>
      </c>
      <c r="C45763">
        <v>288512196</v>
      </c>
      <c r="D45763" t="s">
        <v>111340</v>
      </c>
      <c r="E45763" t="s">
        <v>112705</v>
      </c>
      <c r="F45763">
        <v>2</v>
      </c>
      <c r="G45763" t="s">
        <v>162940</v>
      </c>
      <c r="H45763" t="s">
        <v>218171</v>
      </c>
      <c r="J45763" t="s">
        <v>312682</v>
      </c>
    </row>
    <row r="45764" spans="1:10">
      <c r="A45764" t="s">
        <v>45548</v>
      </c>
      <c r="B45764" t="s">
        <v>101249</v>
      </c>
      <c r="C45764">
        <v>288511978</v>
      </c>
      <c r="D45764" t="s">
        <v>111340</v>
      </c>
      <c r="E45764" t="s">
        <v>112705</v>
      </c>
      <c r="F45764">
        <v>2</v>
      </c>
      <c r="G45764" t="s">
        <v>162941</v>
      </c>
      <c r="H45764" t="s">
        <v>218172</v>
      </c>
      <c r="I45764" t="s">
        <v>259617</v>
      </c>
      <c r="J45764" t="s">
        <v>312683</v>
      </c>
    </row>
    <row r="45765" spans="1:10">
      <c r="A45765" t="s">
        <v>44955</v>
      </c>
      <c r="B45765" t="s">
        <v>100689</v>
      </c>
      <c r="C45765">
        <v>284200148</v>
      </c>
      <c r="D45765" t="s">
        <v>111340</v>
      </c>
      <c r="E45765" t="s">
        <v>112705</v>
      </c>
      <c r="F45765">
        <v>3</v>
      </c>
      <c r="G45765" t="s">
        <v>162375</v>
      </c>
      <c r="H45765" t="s">
        <v>217591</v>
      </c>
      <c r="I45765" t="s">
        <v>259147</v>
      </c>
      <c r="J45765" t="s">
        <v>312117</v>
      </c>
    </row>
    <row r="45766" spans="1:10">
      <c r="A45766" t="s">
        <v>45549</v>
      </c>
      <c r="B45766" t="s">
        <v>101250</v>
      </c>
      <c r="C45766">
        <v>288326117</v>
      </c>
      <c r="D45766" t="s">
        <v>111324</v>
      </c>
      <c r="E45766" t="s">
        <v>115050</v>
      </c>
      <c r="F45766">
        <v>4</v>
      </c>
      <c r="G45766" t="s">
        <v>162942</v>
      </c>
      <c r="H45766" t="s">
        <v>218173</v>
      </c>
      <c r="J45766" t="s">
        <v>312684</v>
      </c>
    </row>
    <row r="45767" spans="1:10">
      <c r="A45767" t="s">
        <v>45550</v>
      </c>
      <c r="B45767" t="s">
        <v>101251</v>
      </c>
      <c r="C45767">
        <v>288511927</v>
      </c>
      <c r="D45767" t="s">
        <v>111340</v>
      </c>
      <c r="E45767" t="s">
        <v>112705</v>
      </c>
      <c r="F45767">
        <v>1</v>
      </c>
      <c r="G45767" t="s">
        <v>162943</v>
      </c>
      <c r="H45767" t="s">
        <v>218174</v>
      </c>
      <c r="J45767" t="s">
        <v>312685</v>
      </c>
    </row>
    <row r="45768" spans="1:10">
      <c r="A45768" t="s">
        <v>45551</v>
      </c>
      <c r="B45768" t="s">
        <v>101252</v>
      </c>
      <c r="C45768">
        <v>288511931</v>
      </c>
      <c r="D45768" t="s">
        <v>111340</v>
      </c>
      <c r="E45768" t="s">
        <v>112705</v>
      </c>
      <c r="F45768">
        <v>46</v>
      </c>
      <c r="G45768" t="s">
        <v>162944</v>
      </c>
      <c r="H45768" t="s">
        <v>218175</v>
      </c>
      <c r="I45768" t="s">
        <v>259618</v>
      </c>
      <c r="J45768" t="s">
        <v>312686</v>
      </c>
    </row>
    <row r="45769" spans="1:10">
      <c r="A45769" t="s">
        <v>45552</v>
      </c>
      <c r="B45769" t="s">
        <v>101253</v>
      </c>
      <c r="C45769">
        <v>288325751</v>
      </c>
      <c r="D45769" t="s">
        <v>111340</v>
      </c>
      <c r="E45769" t="s">
        <v>112705</v>
      </c>
      <c r="F45769">
        <v>1</v>
      </c>
      <c r="G45769" t="s">
        <v>162945</v>
      </c>
      <c r="H45769" t="s">
        <v>218176</v>
      </c>
      <c r="J45769" t="s">
        <v>312687</v>
      </c>
    </row>
    <row r="45770" spans="1:10">
      <c r="A45770" t="s">
        <v>45553</v>
      </c>
      <c r="B45770" t="s">
        <v>100694</v>
      </c>
      <c r="C45770">
        <v>288326112</v>
      </c>
      <c r="F45770">
        <v>12</v>
      </c>
      <c r="H45770" t="s">
        <v>217596</v>
      </c>
    </row>
    <row r="45771" spans="1:10">
      <c r="A45771" t="s">
        <v>45554</v>
      </c>
      <c r="B45771" t="s">
        <v>101254</v>
      </c>
      <c r="C45771">
        <v>288512009</v>
      </c>
      <c r="D45771" t="s">
        <v>112291</v>
      </c>
      <c r="E45771" t="s">
        <v>116342</v>
      </c>
      <c r="F45771">
        <v>1</v>
      </c>
      <c r="G45771" t="s">
        <v>162946</v>
      </c>
      <c r="H45771" t="s">
        <v>218177</v>
      </c>
      <c r="I45771" t="s">
        <v>259619</v>
      </c>
      <c r="J45771" t="s">
        <v>312688</v>
      </c>
    </row>
    <row r="45772" spans="1:10">
      <c r="A45772" t="s">
        <v>45555</v>
      </c>
      <c r="B45772" t="s">
        <v>101255</v>
      </c>
      <c r="C45772">
        <v>288512241</v>
      </c>
      <c r="D45772" t="s">
        <v>111340</v>
      </c>
      <c r="E45772" t="s">
        <v>112705</v>
      </c>
      <c r="F45772">
        <v>1</v>
      </c>
      <c r="G45772" t="s">
        <v>162947</v>
      </c>
      <c r="H45772" t="s">
        <v>218178</v>
      </c>
      <c r="J45772" t="s">
        <v>312689</v>
      </c>
    </row>
    <row r="45773" spans="1:10">
      <c r="A45773" t="s">
        <v>45556</v>
      </c>
      <c r="B45773" t="s">
        <v>101256</v>
      </c>
      <c r="C45773">
        <v>288511911</v>
      </c>
      <c r="D45773" t="s">
        <v>112291</v>
      </c>
      <c r="E45773" t="s">
        <v>116342</v>
      </c>
      <c r="F45773">
        <v>2</v>
      </c>
      <c r="G45773" t="s">
        <v>162948</v>
      </c>
      <c r="H45773" t="s">
        <v>218179</v>
      </c>
      <c r="I45773" t="s">
        <v>259620</v>
      </c>
      <c r="J45773" t="s">
        <v>312690</v>
      </c>
    </row>
    <row r="45774" spans="1:10">
      <c r="A45774" t="s">
        <v>45557</v>
      </c>
      <c r="B45774" t="s">
        <v>101257</v>
      </c>
      <c r="C45774">
        <v>288512206</v>
      </c>
      <c r="D45774" t="s">
        <v>112291</v>
      </c>
      <c r="E45774" t="s">
        <v>116342</v>
      </c>
      <c r="F45774">
        <v>3</v>
      </c>
      <c r="G45774" t="s">
        <v>162949</v>
      </c>
      <c r="H45774" t="s">
        <v>218180</v>
      </c>
      <c r="J45774" t="s">
        <v>312691</v>
      </c>
    </row>
    <row r="45775" spans="1:10">
      <c r="A45775" t="s">
        <v>45558</v>
      </c>
      <c r="B45775" t="s">
        <v>101258</v>
      </c>
      <c r="C45775">
        <v>288325743</v>
      </c>
      <c r="D45775" t="s">
        <v>111340</v>
      </c>
      <c r="E45775" t="s">
        <v>112705</v>
      </c>
      <c r="F45775">
        <v>2</v>
      </c>
      <c r="H45775" t="s">
        <v>218181</v>
      </c>
    </row>
    <row r="45776" spans="1:10">
      <c r="A45776" t="s">
        <v>45559</v>
      </c>
      <c r="B45776" t="s">
        <v>68750</v>
      </c>
      <c r="C45776">
        <v>288326104</v>
      </c>
      <c r="D45776" t="s">
        <v>111340</v>
      </c>
      <c r="E45776" t="s">
        <v>112705</v>
      </c>
      <c r="F45776">
        <v>1</v>
      </c>
      <c r="H45776" t="s">
        <v>185731</v>
      </c>
    </row>
    <row r="45777" spans="1:10">
      <c r="A45777" t="s">
        <v>45560</v>
      </c>
      <c r="B45777" t="s">
        <v>101259</v>
      </c>
      <c r="C45777">
        <v>288512036</v>
      </c>
      <c r="D45777" t="s">
        <v>111340</v>
      </c>
      <c r="E45777" t="s">
        <v>112705</v>
      </c>
      <c r="F45777">
        <v>1</v>
      </c>
      <c r="G45777" t="s">
        <v>162950</v>
      </c>
      <c r="H45777" t="s">
        <v>218182</v>
      </c>
      <c r="I45777" t="s">
        <v>259621</v>
      </c>
      <c r="J45777" t="s">
        <v>312692</v>
      </c>
    </row>
    <row r="45778" spans="1:10">
      <c r="A45778" t="s">
        <v>45561</v>
      </c>
      <c r="B45778" t="s">
        <v>69164</v>
      </c>
      <c r="C45778">
        <v>288326102</v>
      </c>
      <c r="D45778" t="s">
        <v>111340</v>
      </c>
      <c r="E45778" t="s">
        <v>112705</v>
      </c>
      <c r="F45778">
        <v>2</v>
      </c>
      <c r="H45778" t="s">
        <v>186142</v>
      </c>
    </row>
    <row r="45779" spans="1:10">
      <c r="A45779" t="s">
        <v>45562</v>
      </c>
      <c r="B45779" t="s">
        <v>101260</v>
      </c>
      <c r="C45779">
        <v>288325752</v>
      </c>
      <c r="D45779" t="s">
        <v>111324</v>
      </c>
      <c r="E45779" t="s">
        <v>115050</v>
      </c>
      <c r="F45779">
        <v>17</v>
      </c>
      <c r="H45779" t="s">
        <v>218183</v>
      </c>
    </row>
    <row r="45780" spans="1:10">
      <c r="A45780" t="s">
        <v>45563</v>
      </c>
      <c r="B45780" t="s">
        <v>101261</v>
      </c>
      <c r="C45780">
        <v>288512252</v>
      </c>
      <c r="D45780" t="s">
        <v>111340</v>
      </c>
      <c r="E45780" t="s">
        <v>112705</v>
      </c>
      <c r="F45780">
        <v>4</v>
      </c>
      <c r="G45780" t="s">
        <v>162951</v>
      </c>
      <c r="H45780" t="s">
        <v>218184</v>
      </c>
      <c r="I45780" t="s">
        <v>259622</v>
      </c>
      <c r="J45780" t="s">
        <v>312693</v>
      </c>
    </row>
    <row r="45781" spans="1:10">
      <c r="A45781" t="s">
        <v>45564</v>
      </c>
      <c r="B45781" t="s">
        <v>100695</v>
      </c>
      <c r="C45781">
        <v>288326098</v>
      </c>
      <c r="F45781">
        <v>1</v>
      </c>
      <c r="H45781" t="s">
        <v>217597</v>
      </c>
    </row>
    <row r="45782" spans="1:10">
      <c r="A45782" t="s">
        <v>45565</v>
      </c>
      <c r="B45782" t="s">
        <v>101262</v>
      </c>
      <c r="C45782">
        <v>288512251</v>
      </c>
      <c r="D45782" t="s">
        <v>111324</v>
      </c>
      <c r="E45782" t="s">
        <v>115050</v>
      </c>
      <c r="F45782">
        <v>233</v>
      </c>
      <c r="G45782" t="s">
        <v>162952</v>
      </c>
      <c r="H45782" t="s">
        <v>218185</v>
      </c>
      <c r="J45782" t="s">
        <v>312694</v>
      </c>
    </row>
    <row r="45783" spans="1:10">
      <c r="A45783" t="s">
        <v>45566</v>
      </c>
      <c r="B45783" t="s">
        <v>90267</v>
      </c>
      <c r="C45783">
        <v>288326096</v>
      </c>
      <c r="D45783" t="s">
        <v>111340</v>
      </c>
      <c r="E45783" t="s">
        <v>112705</v>
      </c>
      <c r="F45783">
        <v>18</v>
      </c>
      <c r="H45783" t="s">
        <v>218186</v>
      </c>
    </row>
    <row r="45784" spans="1:10">
      <c r="A45784" t="s">
        <v>45567</v>
      </c>
      <c r="B45784" t="s">
        <v>95627</v>
      </c>
      <c r="C45784">
        <v>288326095</v>
      </c>
      <c r="D45784" t="s">
        <v>111340</v>
      </c>
      <c r="E45784" t="s">
        <v>112803</v>
      </c>
      <c r="F45784">
        <v>35</v>
      </c>
      <c r="H45784" t="s">
        <v>212553</v>
      </c>
    </row>
    <row r="45785" spans="1:10">
      <c r="A45785" t="s">
        <v>45568</v>
      </c>
      <c r="B45785" t="s">
        <v>101263</v>
      </c>
      <c r="C45785">
        <v>288511866</v>
      </c>
      <c r="D45785" t="s">
        <v>111340</v>
      </c>
      <c r="E45785" t="s">
        <v>112705</v>
      </c>
      <c r="F45785">
        <v>19</v>
      </c>
      <c r="G45785" t="s">
        <v>162953</v>
      </c>
      <c r="H45785" t="s">
        <v>218187</v>
      </c>
      <c r="I45785" t="s">
        <v>259623</v>
      </c>
      <c r="J45785" t="s">
        <v>312695</v>
      </c>
    </row>
    <row r="45786" spans="1:10">
      <c r="A45786" t="s">
        <v>45569</v>
      </c>
      <c r="B45786" t="s">
        <v>101264</v>
      </c>
      <c r="C45786">
        <v>288511928</v>
      </c>
      <c r="D45786" t="s">
        <v>111340</v>
      </c>
      <c r="E45786" t="s">
        <v>112705</v>
      </c>
      <c r="F45786">
        <v>36</v>
      </c>
      <c r="G45786" t="s">
        <v>162954</v>
      </c>
      <c r="H45786" t="s">
        <v>218188</v>
      </c>
      <c r="I45786" t="s">
        <v>259624</v>
      </c>
      <c r="J45786" t="s">
        <v>312696</v>
      </c>
    </row>
    <row r="45787" spans="1:10">
      <c r="A45787" t="s">
        <v>45570</v>
      </c>
      <c r="B45787" t="s">
        <v>101265</v>
      </c>
      <c r="C45787">
        <v>288326090</v>
      </c>
      <c r="D45787" t="s">
        <v>112291</v>
      </c>
      <c r="E45787" t="s">
        <v>116342</v>
      </c>
      <c r="F45787">
        <v>15</v>
      </c>
      <c r="H45787" t="s">
        <v>218189</v>
      </c>
    </row>
    <row r="45788" spans="1:10">
      <c r="A45788" t="s">
        <v>45571</v>
      </c>
      <c r="B45788" t="s">
        <v>100850</v>
      </c>
      <c r="C45788">
        <v>288326089</v>
      </c>
      <c r="F45788">
        <v>353</v>
      </c>
      <c r="H45788" t="s">
        <v>218190</v>
      </c>
    </row>
    <row r="45789" spans="1:10">
      <c r="A45789" t="s">
        <v>45572</v>
      </c>
      <c r="B45789" t="s">
        <v>100701</v>
      </c>
      <c r="C45789">
        <v>288326088</v>
      </c>
      <c r="F45789">
        <v>17</v>
      </c>
      <c r="H45789" t="s">
        <v>218191</v>
      </c>
    </row>
    <row r="45790" spans="1:10">
      <c r="A45790" t="s">
        <v>45573</v>
      </c>
      <c r="B45790" t="s">
        <v>101266</v>
      </c>
      <c r="C45790">
        <v>288512166</v>
      </c>
      <c r="D45790" t="s">
        <v>111340</v>
      </c>
      <c r="E45790" t="s">
        <v>112705</v>
      </c>
      <c r="F45790">
        <v>33</v>
      </c>
      <c r="G45790" t="s">
        <v>162955</v>
      </c>
      <c r="H45790" t="s">
        <v>218192</v>
      </c>
      <c r="J45790" t="s">
        <v>312697</v>
      </c>
    </row>
    <row r="45791" spans="1:10">
      <c r="A45791" t="s">
        <v>45574</v>
      </c>
      <c r="B45791" t="s">
        <v>100851</v>
      </c>
      <c r="C45791">
        <v>288326086</v>
      </c>
      <c r="D45791" t="s">
        <v>111324</v>
      </c>
      <c r="E45791" t="s">
        <v>115050</v>
      </c>
      <c r="F45791">
        <v>5768</v>
      </c>
      <c r="H45791" t="s">
        <v>218193</v>
      </c>
    </row>
    <row r="45792" spans="1:10">
      <c r="A45792" t="s">
        <v>45575</v>
      </c>
      <c r="B45792" t="s">
        <v>68112</v>
      </c>
      <c r="C45792">
        <v>288326085</v>
      </c>
      <c r="D45792" t="s">
        <v>111340</v>
      </c>
      <c r="E45792" t="s">
        <v>112705</v>
      </c>
      <c r="F45792">
        <v>20</v>
      </c>
      <c r="H45792" t="s">
        <v>185091</v>
      </c>
    </row>
    <row r="45793" spans="1:10">
      <c r="A45793" t="s">
        <v>45002</v>
      </c>
      <c r="B45793" t="s">
        <v>100734</v>
      </c>
      <c r="C45793">
        <v>284200044</v>
      </c>
      <c r="D45793" t="s">
        <v>112292</v>
      </c>
      <c r="E45793" t="s">
        <v>116343</v>
      </c>
      <c r="F45793">
        <v>54</v>
      </c>
      <c r="G45793" t="s">
        <v>162422</v>
      </c>
      <c r="H45793" t="s">
        <v>217637</v>
      </c>
      <c r="I45793" t="s">
        <v>259185</v>
      </c>
      <c r="J45793" t="s">
        <v>312164</v>
      </c>
    </row>
    <row r="45794" spans="1:10">
      <c r="A45794" t="s">
        <v>45576</v>
      </c>
      <c r="B45794" t="s">
        <v>101267</v>
      </c>
      <c r="C45794">
        <v>288512346</v>
      </c>
      <c r="D45794" t="s">
        <v>112291</v>
      </c>
      <c r="E45794" t="s">
        <v>116342</v>
      </c>
      <c r="F45794">
        <v>2</v>
      </c>
      <c r="G45794" t="s">
        <v>162956</v>
      </c>
      <c r="H45794" t="s">
        <v>218194</v>
      </c>
      <c r="I45794" t="s">
        <v>259625</v>
      </c>
      <c r="J45794" t="s">
        <v>312698</v>
      </c>
    </row>
    <row r="45795" spans="1:10">
      <c r="A45795" t="s">
        <v>45577</v>
      </c>
      <c r="B45795" t="s">
        <v>101268</v>
      </c>
      <c r="C45795">
        <v>288512109</v>
      </c>
      <c r="D45795" t="s">
        <v>112291</v>
      </c>
      <c r="E45795" t="s">
        <v>116342</v>
      </c>
      <c r="F45795">
        <v>14</v>
      </c>
      <c r="G45795" t="s">
        <v>162957</v>
      </c>
      <c r="H45795" t="s">
        <v>218195</v>
      </c>
      <c r="I45795" t="s">
        <v>259626</v>
      </c>
      <c r="J45795" t="s">
        <v>312699</v>
      </c>
    </row>
    <row r="45796" spans="1:10">
      <c r="A45796" t="s">
        <v>45578</v>
      </c>
      <c r="B45796" t="s">
        <v>100692</v>
      </c>
      <c r="C45796">
        <v>288326081</v>
      </c>
      <c r="F45796">
        <v>6</v>
      </c>
      <c r="H45796" t="s">
        <v>217594</v>
      </c>
    </row>
    <row r="45797" spans="1:10">
      <c r="A45797" t="s">
        <v>45579</v>
      </c>
      <c r="B45797" t="s">
        <v>101269</v>
      </c>
      <c r="C45797">
        <v>288511843</v>
      </c>
      <c r="F45797">
        <v>227</v>
      </c>
      <c r="G45797" t="s">
        <v>162958</v>
      </c>
      <c r="H45797" t="s">
        <v>218196</v>
      </c>
      <c r="I45797" t="s">
        <v>259627</v>
      </c>
      <c r="J45797" t="s">
        <v>312700</v>
      </c>
    </row>
    <row r="45798" spans="1:10">
      <c r="A45798" t="s">
        <v>45580</v>
      </c>
      <c r="B45798" t="s">
        <v>101270</v>
      </c>
      <c r="C45798">
        <v>288512148</v>
      </c>
      <c r="D45798" t="s">
        <v>111324</v>
      </c>
      <c r="E45798" t="s">
        <v>115050</v>
      </c>
      <c r="F45798">
        <v>2</v>
      </c>
      <c r="G45798" t="s">
        <v>162959</v>
      </c>
      <c r="H45798" t="s">
        <v>218197</v>
      </c>
      <c r="I45798" t="s">
        <v>259628</v>
      </c>
      <c r="J45798" t="s">
        <v>312701</v>
      </c>
    </row>
    <row r="45799" spans="1:10">
      <c r="A45799" t="s">
        <v>45581</v>
      </c>
      <c r="B45799" t="s">
        <v>101271</v>
      </c>
      <c r="C45799">
        <v>288512157</v>
      </c>
      <c r="D45799" t="s">
        <v>112291</v>
      </c>
      <c r="E45799" t="s">
        <v>116342</v>
      </c>
      <c r="F45799">
        <v>69</v>
      </c>
      <c r="G45799" t="s">
        <v>162960</v>
      </c>
      <c r="H45799" t="s">
        <v>218198</v>
      </c>
      <c r="I45799" t="s">
        <v>259629</v>
      </c>
      <c r="J45799" t="s">
        <v>312702</v>
      </c>
    </row>
    <row r="45800" spans="1:10">
      <c r="A45800" t="s">
        <v>45582</v>
      </c>
      <c r="B45800" t="s">
        <v>56527</v>
      </c>
      <c r="C45800">
        <v>288326077</v>
      </c>
      <c r="D45800" t="s">
        <v>111340</v>
      </c>
      <c r="E45800" t="s">
        <v>112705</v>
      </c>
      <c r="F45800">
        <v>40</v>
      </c>
      <c r="H45800" t="s">
        <v>173508</v>
      </c>
    </row>
    <row r="45801" spans="1:10">
      <c r="A45801" t="s">
        <v>45583</v>
      </c>
      <c r="B45801" t="s">
        <v>101272</v>
      </c>
      <c r="C45801">
        <v>288512114</v>
      </c>
      <c r="D45801" t="s">
        <v>111324</v>
      </c>
      <c r="E45801" t="s">
        <v>115050</v>
      </c>
      <c r="F45801">
        <v>55</v>
      </c>
      <c r="G45801" t="s">
        <v>162961</v>
      </c>
      <c r="H45801" t="s">
        <v>218199</v>
      </c>
      <c r="J45801" t="s">
        <v>312703</v>
      </c>
    </row>
    <row r="45802" spans="1:10">
      <c r="A45802" t="s">
        <v>45584</v>
      </c>
      <c r="B45802" t="s">
        <v>101273</v>
      </c>
      <c r="C45802">
        <v>288511874</v>
      </c>
      <c r="D45802" t="s">
        <v>112291</v>
      </c>
      <c r="E45802" t="s">
        <v>116342</v>
      </c>
      <c r="F45802">
        <v>363</v>
      </c>
      <c r="G45802" t="s">
        <v>162962</v>
      </c>
      <c r="H45802" t="s">
        <v>218200</v>
      </c>
      <c r="I45802" t="s">
        <v>259630</v>
      </c>
      <c r="J45802" t="s">
        <v>312704</v>
      </c>
    </row>
    <row r="45803" spans="1:10">
      <c r="A45803" t="s">
        <v>45585</v>
      </c>
      <c r="B45803" t="s">
        <v>56559</v>
      </c>
      <c r="C45803">
        <v>288326070</v>
      </c>
      <c r="D45803" t="s">
        <v>112291</v>
      </c>
      <c r="E45803" t="s">
        <v>116342</v>
      </c>
      <c r="F45803">
        <v>6205</v>
      </c>
      <c r="H45803" t="s">
        <v>173539</v>
      </c>
    </row>
    <row r="45804" spans="1:10">
      <c r="A45804" t="s">
        <v>45586</v>
      </c>
      <c r="B45804" t="s">
        <v>101274</v>
      </c>
      <c r="C45804">
        <v>288512270</v>
      </c>
      <c r="D45804" t="s">
        <v>112353</v>
      </c>
      <c r="E45804" t="s">
        <v>116476</v>
      </c>
      <c r="F45804">
        <v>5830</v>
      </c>
      <c r="G45804" t="s">
        <v>162963</v>
      </c>
      <c r="H45804" t="s">
        <v>218201</v>
      </c>
      <c r="I45804" t="s">
        <v>259631</v>
      </c>
      <c r="J45804" t="s">
        <v>312705</v>
      </c>
    </row>
    <row r="45805" spans="1:10">
      <c r="A45805" t="s">
        <v>45587</v>
      </c>
      <c r="B45805" t="s">
        <v>56528</v>
      </c>
      <c r="C45805">
        <v>288326068</v>
      </c>
      <c r="D45805" t="s">
        <v>111340</v>
      </c>
      <c r="E45805" t="s">
        <v>112705</v>
      </c>
      <c r="F45805">
        <v>73</v>
      </c>
      <c r="H45805" t="s">
        <v>218202</v>
      </c>
    </row>
    <row r="45806" spans="1:10">
      <c r="A45806" t="s">
        <v>45588</v>
      </c>
      <c r="B45806" t="s">
        <v>101275</v>
      </c>
      <c r="C45806">
        <v>288512055</v>
      </c>
      <c r="D45806" t="s">
        <v>111340</v>
      </c>
      <c r="E45806" t="s">
        <v>112705</v>
      </c>
      <c r="F45806">
        <v>4</v>
      </c>
      <c r="G45806" t="s">
        <v>162964</v>
      </c>
      <c r="H45806" t="s">
        <v>218203</v>
      </c>
      <c r="I45806" t="s">
        <v>259632</v>
      </c>
      <c r="J45806" t="s">
        <v>312706</v>
      </c>
    </row>
    <row r="45807" spans="1:10">
      <c r="A45807" t="s">
        <v>45589</v>
      </c>
      <c r="B45807" t="s">
        <v>101276</v>
      </c>
      <c r="C45807">
        <v>288512087</v>
      </c>
      <c r="D45807" t="s">
        <v>112291</v>
      </c>
      <c r="E45807" t="s">
        <v>116342</v>
      </c>
      <c r="F45807">
        <v>3</v>
      </c>
      <c r="G45807" t="s">
        <v>162965</v>
      </c>
      <c r="H45807" t="s">
        <v>218204</v>
      </c>
      <c r="I45807" t="s">
        <v>259633</v>
      </c>
      <c r="J45807" t="s">
        <v>312707</v>
      </c>
    </row>
    <row r="45808" spans="1:10">
      <c r="A45808" t="s">
        <v>45590</v>
      </c>
      <c r="B45808" t="s">
        <v>101277</v>
      </c>
      <c r="C45808">
        <v>288512129</v>
      </c>
      <c r="D45808" t="s">
        <v>112354</v>
      </c>
      <c r="E45808" t="s">
        <v>116477</v>
      </c>
      <c r="F45808">
        <v>942</v>
      </c>
      <c r="G45808" t="s">
        <v>162966</v>
      </c>
      <c r="H45808" t="s">
        <v>218205</v>
      </c>
      <c r="I45808" t="s">
        <v>259634</v>
      </c>
      <c r="J45808" t="s">
        <v>312708</v>
      </c>
    </row>
    <row r="45809" spans="1:10">
      <c r="A45809" t="s">
        <v>45591</v>
      </c>
      <c r="B45809" t="s">
        <v>101278</v>
      </c>
      <c r="C45809">
        <v>288512210</v>
      </c>
      <c r="D45809" t="s">
        <v>112291</v>
      </c>
      <c r="E45809" t="s">
        <v>116342</v>
      </c>
      <c r="F45809">
        <v>326</v>
      </c>
      <c r="G45809" t="s">
        <v>162967</v>
      </c>
      <c r="H45809" t="s">
        <v>218206</v>
      </c>
      <c r="J45809" t="s">
        <v>312709</v>
      </c>
    </row>
    <row r="45810" spans="1:10">
      <c r="A45810" t="s">
        <v>45592</v>
      </c>
      <c r="B45810" t="s">
        <v>100778</v>
      </c>
      <c r="C45810">
        <v>288326060</v>
      </c>
      <c r="F45810">
        <v>25</v>
      </c>
      <c r="H45810" t="s">
        <v>218207</v>
      </c>
    </row>
    <row r="45811" spans="1:10">
      <c r="A45811" t="s">
        <v>45593</v>
      </c>
      <c r="B45811" t="s">
        <v>101279</v>
      </c>
      <c r="C45811">
        <v>2169369</v>
      </c>
      <c r="D45811" t="s">
        <v>112291</v>
      </c>
      <c r="E45811" t="s">
        <v>116342</v>
      </c>
      <c r="F45811">
        <v>17</v>
      </c>
      <c r="G45811" t="s">
        <v>162968</v>
      </c>
      <c r="H45811" t="s">
        <v>218208</v>
      </c>
      <c r="I45811" t="s">
        <v>162968</v>
      </c>
      <c r="J45811" t="s">
        <v>312710</v>
      </c>
    </row>
    <row r="45812" spans="1:10">
      <c r="A45812" t="s">
        <v>45594</v>
      </c>
      <c r="B45812" t="s">
        <v>101280</v>
      </c>
      <c r="C45812">
        <v>288512272</v>
      </c>
      <c r="D45812" t="s">
        <v>112291</v>
      </c>
      <c r="E45812" t="s">
        <v>116342</v>
      </c>
      <c r="F45812">
        <v>5</v>
      </c>
      <c r="G45812" t="s">
        <v>162969</v>
      </c>
      <c r="H45812" t="s">
        <v>218209</v>
      </c>
      <c r="I45812" t="s">
        <v>259635</v>
      </c>
      <c r="J45812" t="s">
        <v>312711</v>
      </c>
    </row>
    <row r="45813" spans="1:10">
      <c r="A45813" t="s">
        <v>45595</v>
      </c>
      <c r="B45813" t="s">
        <v>100786</v>
      </c>
      <c r="C45813">
        <v>288326057</v>
      </c>
      <c r="F45813">
        <v>417</v>
      </c>
      <c r="H45813" t="s">
        <v>218210</v>
      </c>
    </row>
    <row r="45814" spans="1:10">
      <c r="A45814" t="s">
        <v>45596</v>
      </c>
      <c r="B45814" t="s">
        <v>101281</v>
      </c>
      <c r="C45814">
        <v>288512333</v>
      </c>
      <c r="D45814" t="s">
        <v>112355</v>
      </c>
      <c r="E45814" t="s">
        <v>116478</v>
      </c>
      <c r="F45814">
        <v>110</v>
      </c>
      <c r="G45814" t="s">
        <v>162970</v>
      </c>
      <c r="H45814" t="s">
        <v>218211</v>
      </c>
      <c r="I45814" t="s">
        <v>259636</v>
      </c>
      <c r="J45814" t="s">
        <v>312712</v>
      </c>
    </row>
    <row r="45815" spans="1:10">
      <c r="A45815" t="s">
        <v>45597</v>
      </c>
      <c r="B45815" t="s">
        <v>101282</v>
      </c>
      <c r="C45815">
        <v>288326055</v>
      </c>
      <c r="D45815" t="s">
        <v>112291</v>
      </c>
      <c r="E45815" t="s">
        <v>116342</v>
      </c>
      <c r="F45815">
        <v>257</v>
      </c>
      <c r="H45815" t="s">
        <v>218212</v>
      </c>
    </row>
    <row r="45816" spans="1:10">
      <c r="A45816" t="s">
        <v>45598</v>
      </c>
      <c r="B45816" t="s">
        <v>101283</v>
      </c>
      <c r="C45816">
        <v>288512078</v>
      </c>
      <c r="D45816" t="s">
        <v>111340</v>
      </c>
      <c r="E45816" t="s">
        <v>112705</v>
      </c>
      <c r="F45816">
        <v>7</v>
      </c>
      <c r="G45816" t="s">
        <v>162971</v>
      </c>
      <c r="H45816" t="s">
        <v>218213</v>
      </c>
      <c r="J45816" t="s">
        <v>312713</v>
      </c>
    </row>
    <row r="45817" spans="1:10">
      <c r="A45817" t="s">
        <v>45599</v>
      </c>
      <c r="B45817" t="s">
        <v>101284</v>
      </c>
      <c r="C45817">
        <v>288512338</v>
      </c>
      <c r="D45817" t="s">
        <v>111324</v>
      </c>
      <c r="E45817" t="s">
        <v>115050</v>
      </c>
      <c r="F45817">
        <v>9</v>
      </c>
      <c r="G45817" t="s">
        <v>162972</v>
      </c>
      <c r="H45817" t="s">
        <v>218214</v>
      </c>
      <c r="I45817" t="s">
        <v>259637</v>
      </c>
      <c r="J45817" t="s">
        <v>312714</v>
      </c>
    </row>
    <row r="45818" spans="1:10">
      <c r="A45818" t="s">
        <v>45600</v>
      </c>
      <c r="B45818" t="s">
        <v>101285</v>
      </c>
      <c r="C45818">
        <v>288512153</v>
      </c>
      <c r="D45818" t="s">
        <v>111340</v>
      </c>
      <c r="E45818" t="s">
        <v>112705</v>
      </c>
      <c r="F45818">
        <v>4</v>
      </c>
      <c r="G45818" t="s">
        <v>162973</v>
      </c>
      <c r="H45818" t="s">
        <v>218215</v>
      </c>
      <c r="J45818" t="s">
        <v>312715</v>
      </c>
    </row>
    <row r="45819" spans="1:10">
      <c r="A45819" t="s">
        <v>45601</v>
      </c>
      <c r="B45819" t="s">
        <v>95865</v>
      </c>
      <c r="C45819">
        <v>288326048</v>
      </c>
      <c r="D45819" t="s">
        <v>111338</v>
      </c>
      <c r="E45819" t="s">
        <v>112782</v>
      </c>
      <c r="F45819">
        <v>156</v>
      </c>
      <c r="H45819" t="s">
        <v>218216</v>
      </c>
    </row>
    <row r="45820" spans="1:10">
      <c r="A45820" t="s">
        <v>45602</v>
      </c>
      <c r="B45820" t="s">
        <v>101286</v>
      </c>
      <c r="C45820">
        <v>288511947</v>
      </c>
      <c r="F45820">
        <v>1459</v>
      </c>
      <c r="G45820" t="s">
        <v>162974</v>
      </c>
      <c r="H45820" t="s">
        <v>218217</v>
      </c>
      <c r="J45820" t="s">
        <v>312716</v>
      </c>
    </row>
    <row r="45821" spans="1:10">
      <c r="A45821" t="s">
        <v>45603</v>
      </c>
      <c r="B45821" t="s">
        <v>95297</v>
      </c>
      <c r="C45821">
        <v>288326045</v>
      </c>
      <c r="D45821" t="s">
        <v>111324</v>
      </c>
      <c r="E45821" t="s">
        <v>115050</v>
      </c>
      <c r="F45821">
        <v>21</v>
      </c>
      <c r="H45821" t="s">
        <v>218218</v>
      </c>
    </row>
    <row r="45822" spans="1:10">
      <c r="A45822" t="s">
        <v>45604</v>
      </c>
      <c r="B45822" t="s">
        <v>101287</v>
      </c>
      <c r="C45822">
        <v>288511879</v>
      </c>
      <c r="D45822" t="s">
        <v>111340</v>
      </c>
      <c r="E45822" t="s">
        <v>112705</v>
      </c>
      <c r="F45822">
        <v>56</v>
      </c>
      <c r="G45822" t="s">
        <v>162975</v>
      </c>
      <c r="H45822" t="s">
        <v>218219</v>
      </c>
      <c r="J45822" t="s">
        <v>312717</v>
      </c>
    </row>
    <row r="45823" spans="1:10">
      <c r="A45823" t="s">
        <v>45605</v>
      </c>
      <c r="B45823" t="s">
        <v>101288</v>
      </c>
      <c r="C45823">
        <v>288511969</v>
      </c>
      <c r="D45823" t="s">
        <v>111324</v>
      </c>
      <c r="E45823" t="s">
        <v>115050</v>
      </c>
      <c r="F45823">
        <v>101</v>
      </c>
      <c r="G45823" t="s">
        <v>162976</v>
      </c>
      <c r="H45823" t="s">
        <v>218220</v>
      </c>
      <c r="I45823" t="s">
        <v>259638</v>
      </c>
      <c r="J45823" t="s">
        <v>312718</v>
      </c>
    </row>
    <row r="45824" spans="1:10">
      <c r="A45824" t="s">
        <v>45606</v>
      </c>
      <c r="B45824" t="s">
        <v>101289</v>
      </c>
      <c r="C45824">
        <v>288511976</v>
      </c>
      <c r="D45824" t="s">
        <v>111324</v>
      </c>
      <c r="E45824" t="s">
        <v>115050</v>
      </c>
      <c r="F45824">
        <v>89</v>
      </c>
      <c r="G45824" t="s">
        <v>162977</v>
      </c>
      <c r="H45824" t="s">
        <v>218221</v>
      </c>
      <c r="I45824" t="s">
        <v>259639</v>
      </c>
      <c r="J45824" t="s">
        <v>312719</v>
      </c>
    </row>
    <row r="45825" spans="1:10">
      <c r="A45825" t="s">
        <v>45607</v>
      </c>
      <c r="B45825" t="s">
        <v>101290</v>
      </c>
      <c r="C45825">
        <v>288512054</v>
      </c>
      <c r="D45825" t="s">
        <v>111324</v>
      </c>
      <c r="E45825" t="s">
        <v>115050</v>
      </c>
      <c r="F45825">
        <v>64</v>
      </c>
      <c r="G45825" t="s">
        <v>162978</v>
      </c>
      <c r="H45825" t="s">
        <v>218222</v>
      </c>
      <c r="I45825" t="s">
        <v>259640</v>
      </c>
      <c r="J45825" t="s">
        <v>312720</v>
      </c>
    </row>
    <row r="45826" spans="1:10">
      <c r="A45826" t="s">
        <v>45608</v>
      </c>
      <c r="B45826" t="s">
        <v>101291</v>
      </c>
      <c r="C45826">
        <v>288511991</v>
      </c>
      <c r="D45826" t="s">
        <v>111340</v>
      </c>
      <c r="E45826" t="s">
        <v>112705</v>
      </c>
      <c r="F45826">
        <v>8</v>
      </c>
      <c r="G45826" t="s">
        <v>162979</v>
      </c>
      <c r="H45826" t="s">
        <v>218223</v>
      </c>
      <c r="I45826" t="s">
        <v>259641</v>
      </c>
      <c r="J45826" t="s">
        <v>312721</v>
      </c>
    </row>
    <row r="45827" spans="1:10">
      <c r="A45827" t="s">
        <v>45609</v>
      </c>
      <c r="B45827" t="s">
        <v>100779</v>
      </c>
      <c r="C45827">
        <v>288326038</v>
      </c>
      <c r="F45827">
        <v>660</v>
      </c>
      <c r="H45827" t="s">
        <v>218224</v>
      </c>
    </row>
    <row r="45828" spans="1:10">
      <c r="A45828" t="s">
        <v>45610</v>
      </c>
      <c r="B45828" t="s">
        <v>101292</v>
      </c>
      <c r="C45828">
        <v>288511984</v>
      </c>
      <c r="D45828" t="s">
        <v>111324</v>
      </c>
      <c r="E45828" t="s">
        <v>115050</v>
      </c>
      <c r="F45828">
        <v>218</v>
      </c>
      <c r="G45828" t="s">
        <v>162980</v>
      </c>
      <c r="H45828" t="s">
        <v>218225</v>
      </c>
      <c r="I45828" t="s">
        <v>259642</v>
      </c>
      <c r="J45828" t="s">
        <v>312722</v>
      </c>
    </row>
    <row r="45829" spans="1:10">
      <c r="A45829" t="s">
        <v>45611</v>
      </c>
      <c r="B45829" t="s">
        <v>100691</v>
      </c>
      <c r="C45829">
        <v>288326036</v>
      </c>
      <c r="F45829">
        <v>11</v>
      </c>
      <c r="H45829" t="s">
        <v>218226</v>
      </c>
    </row>
    <row r="45830" spans="1:10">
      <c r="A45830" t="s">
        <v>45612</v>
      </c>
      <c r="B45830" t="s">
        <v>100696</v>
      </c>
      <c r="C45830">
        <v>288326035</v>
      </c>
      <c r="F45830">
        <v>35</v>
      </c>
      <c r="H45830" t="s">
        <v>218227</v>
      </c>
    </row>
    <row r="45831" spans="1:10">
      <c r="A45831" t="s">
        <v>45613</v>
      </c>
      <c r="B45831" t="s">
        <v>101293</v>
      </c>
      <c r="C45831">
        <v>288512043</v>
      </c>
      <c r="D45831" t="s">
        <v>112356</v>
      </c>
      <c r="E45831" t="s">
        <v>116479</v>
      </c>
      <c r="F45831">
        <v>37</v>
      </c>
      <c r="G45831" t="s">
        <v>162981</v>
      </c>
      <c r="H45831" t="s">
        <v>218228</v>
      </c>
      <c r="I45831" t="s">
        <v>259643</v>
      </c>
      <c r="J45831" t="s">
        <v>312723</v>
      </c>
    </row>
    <row r="45832" spans="1:10">
      <c r="A45832" t="s">
        <v>45614</v>
      </c>
      <c r="B45832" t="s">
        <v>101294</v>
      </c>
      <c r="C45832">
        <v>288512288</v>
      </c>
      <c r="D45832" t="s">
        <v>112291</v>
      </c>
      <c r="E45832" t="s">
        <v>116342</v>
      </c>
      <c r="F45832">
        <v>304</v>
      </c>
      <c r="G45832" t="s">
        <v>162982</v>
      </c>
      <c r="H45832" t="s">
        <v>218229</v>
      </c>
      <c r="J45832" t="s">
        <v>312724</v>
      </c>
    </row>
    <row r="45833" spans="1:10">
      <c r="A45833" t="s">
        <v>45615</v>
      </c>
      <c r="B45833" t="s">
        <v>101295</v>
      </c>
      <c r="C45833">
        <v>288512007</v>
      </c>
      <c r="D45833" t="s">
        <v>112291</v>
      </c>
      <c r="E45833" t="s">
        <v>116342</v>
      </c>
      <c r="F45833">
        <v>17</v>
      </c>
      <c r="G45833" t="s">
        <v>162983</v>
      </c>
      <c r="H45833" t="s">
        <v>218230</v>
      </c>
      <c r="I45833" t="s">
        <v>259644</v>
      </c>
      <c r="J45833" t="s">
        <v>312725</v>
      </c>
    </row>
    <row r="45834" spans="1:10">
      <c r="A45834" t="s">
        <v>45616</v>
      </c>
      <c r="B45834" t="s">
        <v>56460</v>
      </c>
      <c r="C45834">
        <v>288326030</v>
      </c>
      <c r="D45834" t="s">
        <v>111340</v>
      </c>
      <c r="E45834" t="s">
        <v>112705</v>
      </c>
      <c r="F45834">
        <v>165</v>
      </c>
      <c r="H45834" t="s">
        <v>218231</v>
      </c>
    </row>
    <row r="45835" spans="1:10">
      <c r="A45835" t="s">
        <v>45617</v>
      </c>
      <c r="B45835" t="s">
        <v>101296</v>
      </c>
      <c r="C45835">
        <v>288512098</v>
      </c>
      <c r="D45835" t="s">
        <v>112291</v>
      </c>
      <c r="E45835" t="s">
        <v>116342</v>
      </c>
      <c r="F45835">
        <v>28</v>
      </c>
      <c r="G45835" t="s">
        <v>162984</v>
      </c>
      <c r="H45835" t="s">
        <v>218232</v>
      </c>
      <c r="I45835" t="s">
        <v>259645</v>
      </c>
      <c r="J45835" t="s">
        <v>312726</v>
      </c>
    </row>
    <row r="45836" spans="1:10">
      <c r="A45836" t="s">
        <v>45618</v>
      </c>
      <c r="B45836" t="s">
        <v>101297</v>
      </c>
      <c r="C45836">
        <v>288511882</v>
      </c>
      <c r="D45836" t="s">
        <v>112291</v>
      </c>
      <c r="E45836" t="s">
        <v>116342</v>
      </c>
      <c r="F45836">
        <v>150</v>
      </c>
      <c r="G45836" t="s">
        <v>162985</v>
      </c>
      <c r="H45836" t="s">
        <v>218233</v>
      </c>
      <c r="I45836" t="s">
        <v>259646</v>
      </c>
      <c r="J45836" t="s">
        <v>312727</v>
      </c>
    </row>
    <row r="45837" spans="1:10">
      <c r="A45837" t="s">
        <v>45619</v>
      </c>
      <c r="B45837" t="s">
        <v>101298</v>
      </c>
      <c r="C45837">
        <v>288325760</v>
      </c>
      <c r="D45837" t="s">
        <v>111324</v>
      </c>
      <c r="E45837" t="s">
        <v>115050</v>
      </c>
      <c r="F45837">
        <v>1</v>
      </c>
      <c r="G45837" t="s">
        <v>162986</v>
      </c>
      <c r="H45837" t="s">
        <v>218234</v>
      </c>
      <c r="I45837" t="s">
        <v>162986</v>
      </c>
      <c r="J45837" t="s">
        <v>312728</v>
      </c>
    </row>
    <row r="45838" spans="1:10">
      <c r="A45838" t="s">
        <v>45620</v>
      </c>
      <c r="B45838" t="s">
        <v>101299</v>
      </c>
      <c r="C45838">
        <v>288512012</v>
      </c>
      <c r="D45838" t="s">
        <v>112291</v>
      </c>
      <c r="E45838" t="s">
        <v>116342</v>
      </c>
      <c r="F45838">
        <v>46</v>
      </c>
      <c r="G45838" t="s">
        <v>162987</v>
      </c>
      <c r="H45838" t="s">
        <v>218235</v>
      </c>
      <c r="I45838" t="s">
        <v>259647</v>
      </c>
      <c r="J45838" t="s">
        <v>312729</v>
      </c>
    </row>
    <row r="45839" spans="1:10">
      <c r="A45839" t="s">
        <v>45621</v>
      </c>
      <c r="B45839" t="s">
        <v>101300</v>
      </c>
      <c r="C45839">
        <v>288512145</v>
      </c>
      <c r="D45839" t="s">
        <v>112291</v>
      </c>
      <c r="E45839" t="s">
        <v>116342</v>
      </c>
      <c r="F45839">
        <v>49</v>
      </c>
      <c r="G45839" t="s">
        <v>162988</v>
      </c>
      <c r="H45839" t="s">
        <v>218236</v>
      </c>
      <c r="I45839" t="s">
        <v>259648</v>
      </c>
      <c r="J45839" t="s">
        <v>312730</v>
      </c>
    </row>
    <row r="45840" spans="1:10">
      <c r="A45840" t="s">
        <v>45622</v>
      </c>
      <c r="B45840" t="s">
        <v>101301</v>
      </c>
      <c r="C45840">
        <v>288511893</v>
      </c>
      <c r="D45840" t="s">
        <v>112291</v>
      </c>
      <c r="E45840" t="s">
        <v>116342</v>
      </c>
      <c r="F45840">
        <v>99</v>
      </c>
      <c r="G45840" t="s">
        <v>162989</v>
      </c>
      <c r="H45840" t="s">
        <v>218237</v>
      </c>
      <c r="I45840" t="s">
        <v>259649</v>
      </c>
      <c r="J45840" t="s">
        <v>312731</v>
      </c>
    </row>
    <row r="45841" spans="1:10">
      <c r="A45841" t="s">
        <v>45623</v>
      </c>
      <c r="B45841" t="s">
        <v>101302</v>
      </c>
      <c r="C45841">
        <v>288512294</v>
      </c>
      <c r="D45841" t="s">
        <v>111324</v>
      </c>
      <c r="E45841" t="s">
        <v>115050</v>
      </c>
      <c r="F45841">
        <v>36</v>
      </c>
      <c r="G45841" t="s">
        <v>162990</v>
      </c>
      <c r="H45841" t="s">
        <v>218238</v>
      </c>
      <c r="I45841" t="s">
        <v>259650</v>
      </c>
      <c r="J45841" t="s">
        <v>312732</v>
      </c>
    </row>
    <row r="45842" spans="1:10">
      <c r="A45842" t="s">
        <v>45624</v>
      </c>
      <c r="B45842" t="s">
        <v>101303</v>
      </c>
      <c r="C45842">
        <v>288512024</v>
      </c>
      <c r="D45842" t="s">
        <v>112291</v>
      </c>
      <c r="E45842" t="s">
        <v>116342</v>
      </c>
      <c r="F45842">
        <v>17</v>
      </c>
      <c r="G45842" t="s">
        <v>162991</v>
      </c>
      <c r="H45842" t="s">
        <v>218239</v>
      </c>
      <c r="J45842" t="s">
        <v>312733</v>
      </c>
    </row>
    <row r="45843" spans="1:10">
      <c r="A45843" t="s">
        <v>45625</v>
      </c>
      <c r="B45843" t="s">
        <v>101304</v>
      </c>
      <c r="C45843">
        <v>288512018</v>
      </c>
      <c r="D45843" t="s">
        <v>111324</v>
      </c>
      <c r="E45843" t="s">
        <v>115050</v>
      </c>
      <c r="F45843">
        <v>22</v>
      </c>
      <c r="G45843" t="s">
        <v>162992</v>
      </c>
      <c r="H45843" t="s">
        <v>218240</v>
      </c>
      <c r="I45843" t="s">
        <v>259651</v>
      </c>
      <c r="J45843" t="s">
        <v>312734</v>
      </c>
    </row>
    <row r="45844" spans="1:10">
      <c r="A45844" t="s">
        <v>45626</v>
      </c>
      <c r="B45844" t="s">
        <v>101305</v>
      </c>
      <c r="C45844">
        <v>288512069</v>
      </c>
      <c r="D45844" t="s">
        <v>112291</v>
      </c>
      <c r="E45844" t="s">
        <v>116342</v>
      </c>
      <c r="F45844">
        <v>1</v>
      </c>
      <c r="G45844" t="s">
        <v>162993</v>
      </c>
      <c r="H45844" t="s">
        <v>218241</v>
      </c>
      <c r="I45844" t="s">
        <v>259652</v>
      </c>
      <c r="J45844" t="s">
        <v>312735</v>
      </c>
    </row>
    <row r="45845" spans="1:10">
      <c r="A45845" t="s">
        <v>45627</v>
      </c>
      <c r="B45845" t="s">
        <v>101306</v>
      </c>
      <c r="C45845">
        <v>288512128</v>
      </c>
      <c r="D45845" t="s">
        <v>112291</v>
      </c>
      <c r="E45845" t="s">
        <v>116342</v>
      </c>
      <c r="F45845">
        <v>3</v>
      </c>
      <c r="G45845" t="s">
        <v>162994</v>
      </c>
      <c r="H45845" t="s">
        <v>218242</v>
      </c>
      <c r="J45845" t="s">
        <v>312736</v>
      </c>
    </row>
    <row r="45846" spans="1:10">
      <c r="A45846" t="s">
        <v>45628</v>
      </c>
      <c r="B45846" t="s">
        <v>101307</v>
      </c>
      <c r="C45846">
        <v>288326016</v>
      </c>
      <c r="D45846" t="s">
        <v>112291</v>
      </c>
      <c r="E45846" t="s">
        <v>116342</v>
      </c>
      <c r="F45846">
        <v>351</v>
      </c>
      <c r="H45846" t="s">
        <v>218243</v>
      </c>
    </row>
    <row r="45847" spans="1:10">
      <c r="A45847" t="s">
        <v>45629</v>
      </c>
      <c r="B45847" t="s">
        <v>101308</v>
      </c>
      <c r="C45847">
        <v>288511968</v>
      </c>
      <c r="D45847" t="s">
        <v>111324</v>
      </c>
      <c r="E45847" t="s">
        <v>115865</v>
      </c>
      <c r="F45847">
        <v>164</v>
      </c>
      <c r="G45847" t="s">
        <v>162995</v>
      </c>
      <c r="H45847" t="s">
        <v>218244</v>
      </c>
      <c r="I45847" t="s">
        <v>259653</v>
      </c>
      <c r="J45847" t="s">
        <v>312737</v>
      </c>
    </row>
    <row r="45848" spans="1:10">
      <c r="A45848" t="s">
        <v>45630</v>
      </c>
      <c r="B45848" t="s">
        <v>101309</v>
      </c>
      <c r="C45848">
        <v>288512034</v>
      </c>
      <c r="D45848" t="s">
        <v>111340</v>
      </c>
      <c r="E45848" t="s">
        <v>112705</v>
      </c>
      <c r="F45848">
        <v>11</v>
      </c>
      <c r="G45848" t="s">
        <v>162996</v>
      </c>
      <c r="H45848" t="s">
        <v>218245</v>
      </c>
      <c r="I45848" t="s">
        <v>259654</v>
      </c>
      <c r="J45848" t="s">
        <v>312738</v>
      </c>
    </row>
    <row r="45849" spans="1:10">
      <c r="A45849" t="s">
        <v>45631</v>
      </c>
      <c r="B45849" t="s">
        <v>101310</v>
      </c>
      <c r="C45849">
        <v>288512194</v>
      </c>
      <c r="D45849" t="s">
        <v>112291</v>
      </c>
      <c r="E45849" t="s">
        <v>116342</v>
      </c>
      <c r="F45849">
        <v>28</v>
      </c>
      <c r="G45849" t="s">
        <v>162997</v>
      </c>
      <c r="H45849" t="s">
        <v>218246</v>
      </c>
      <c r="I45849" t="s">
        <v>259655</v>
      </c>
      <c r="J45849" t="s">
        <v>312739</v>
      </c>
    </row>
    <row r="45850" spans="1:10">
      <c r="A45850" t="s">
        <v>45632</v>
      </c>
      <c r="B45850" t="s">
        <v>101311</v>
      </c>
      <c r="C45850">
        <v>288512167</v>
      </c>
      <c r="D45850" t="s">
        <v>111324</v>
      </c>
      <c r="E45850" t="s">
        <v>115050</v>
      </c>
      <c r="F45850">
        <v>10</v>
      </c>
      <c r="G45850" t="s">
        <v>162998</v>
      </c>
      <c r="H45850" t="s">
        <v>218247</v>
      </c>
      <c r="I45850" t="s">
        <v>259656</v>
      </c>
      <c r="J45850" t="s">
        <v>312740</v>
      </c>
    </row>
    <row r="45851" spans="1:10">
      <c r="A45851" t="s">
        <v>45633</v>
      </c>
      <c r="B45851" t="s">
        <v>101312</v>
      </c>
      <c r="C45851">
        <v>288511942</v>
      </c>
      <c r="D45851" t="s">
        <v>112291</v>
      </c>
      <c r="E45851" t="s">
        <v>116342</v>
      </c>
      <c r="F45851">
        <v>4</v>
      </c>
      <c r="G45851" t="s">
        <v>162999</v>
      </c>
      <c r="H45851" t="s">
        <v>218248</v>
      </c>
      <c r="J45851" t="s">
        <v>312741</v>
      </c>
    </row>
    <row r="45852" spans="1:10">
      <c r="A45852" t="s">
        <v>45634</v>
      </c>
      <c r="B45852" t="s">
        <v>101313</v>
      </c>
      <c r="C45852">
        <v>288512033</v>
      </c>
      <c r="D45852" t="s">
        <v>111340</v>
      </c>
      <c r="E45852" t="s">
        <v>112705</v>
      </c>
      <c r="F45852">
        <v>5</v>
      </c>
      <c r="G45852" t="s">
        <v>163000</v>
      </c>
      <c r="H45852" t="s">
        <v>218249</v>
      </c>
      <c r="J45852" t="s">
        <v>312742</v>
      </c>
    </row>
    <row r="45853" spans="1:10">
      <c r="A45853" t="s">
        <v>45635</v>
      </c>
      <c r="B45853" t="s">
        <v>101314</v>
      </c>
      <c r="C45853">
        <v>288512218</v>
      </c>
      <c r="D45853" t="s">
        <v>112291</v>
      </c>
      <c r="E45853" t="s">
        <v>116342</v>
      </c>
      <c r="F45853">
        <v>152</v>
      </c>
      <c r="G45853" t="s">
        <v>163001</v>
      </c>
      <c r="H45853" t="s">
        <v>218250</v>
      </c>
      <c r="J45853" t="s">
        <v>312743</v>
      </c>
    </row>
    <row r="45854" spans="1:10">
      <c r="A45854" t="s">
        <v>45636</v>
      </c>
      <c r="B45854" t="s">
        <v>101315</v>
      </c>
      <c r="C45854">
        <v>288511883</v>
      </c>
      <c r="D45854" t="s">
        <v>112291</v>
      </c>
      <c r="E45854" t="s">
        <v>116342</v>
      </c>
      <c r="F45854">
        <v>175</v>
      </c>
      <c r="G45854" t="s">
        <v>163002</v>
      </c>
      <c r="H45854" t="s">
        <v>218251</v>
      </c>
      <c r="I45854" t="s">
        <v>259657</v>
      </c>
      <c r="J45854" t="s">
        <v>312744</v>
      </c>
    </row>
    <row r="45855" spans="1:10">
      <c r="A45855" t="s">
        <v>45637</v>
      </c>
      <c r="B45855" t="s">
        <v>100724</v>
      </c>
      <c r="C45855">
        <v>288326004</v>
      </c>
      <c r="F45855">
        <v>51</v>
      </c>
      <c r="H45855" t="s">
        <v>217626</v>
      </c>
    </row>
    <row r="45856" spans="1:10">
      <c r="A45856" t="s">
        <v>45638</v>
      </c>
      <c r="B45856" t="s">
        <v>101316</v>
      </c>
      <c r="C45856">
        <v>288512107</v>
      </c>
      <c r="D45856" t="s">
        <v>112291</v>
      </c>
      <c r="E45856" t="s">
        <v>116342</v>
      </c>
      <c r="F45856">
        <v>28</v>
      </c>
      <c r="G45856" t="s">
        <v>163003</v>
      </c>
      <c r="H45856" t="s">
        <v>218252</v>
      </c>
      <c r="I45856" t="s">
        <v>259658</v>
      </c>
      <c r="J45856" t="s">
        <v>312745</v>
      </c>
    </row>
    <row r="45857" spans="1:10">
      <c r="A45857" t="s">
        <v>45639</v>
      </c>
      <c r="B45857" t="s">
        <v>101317</v>
      </c>
      <c r="C45857">
        <v>288512314</v>
      </c>
      <c r="D45857" t="s">
        <v>111340</v>
      </c>
      <c r="E45857" t="s">
        <v>112705</v>
      </c>
      <c r="F45857">
        <v>2</v>
      </c>
      <c r="G45857" t="s">
        <v>163004</v>
      </c>
      <c r="H45857" t="s">
        <v>218253</v>
      </c>
      <c r="J45857" t="s">
        <v>312746</v>
      </c>
    </row>
    <row r="45858" spans="1:10">
      <c r="A45858" t="s">
        <v>45640</v>
      </c>
      <c r="B45858" t="s">
        <v>101318</v>
      </c>
      <c r="C45858">
        <v>288511985</v>
      </c>
      <c r="D45858" t="s">
        <v>112085</v>
      </c>
      <c r="E45858" t="s">
        <v>116480</v>
      </c>
      <c r="F45858">
        <v>217</v>
      </c>
      <c r="G45858" t="s">
        <v>163005</v>
      </c>
      <c r="H45858" t="s">
        <v>218254</v>
      </c>
      <c r="I45858" t="s">
        <v>259659</v>
      </c>
      <c r="J45858" t="s">
        <v>312747</v>
      </c>
    </row>
    <row r="45859" spans="1:10">
      <c r="A45859" t="s">
        <v>45641</v>
      </c>
      <c r="B45859" t="s">
        <v>101319</v>
      </c>
      <c r="C45859">
        <v>288512088</v>
      </c>
      <c r="D45859" t="s">
        <v>112357</v>
      </c>
      <c r="E45859" t="s">
        <v>116481</v>
      </c>
      <c r="F45859">
        <v>18</v>
      </c>
      <c r="G45859" t="s">
        <v>163006</v>
      </c>
      <c r="H45859" t="s">
        <v>218255</v>
      </c>
      <c r="I45859" t="s">
        <v>259660</v>
      </c>
      <c r="J45859" t="s">
        <v>312748</v>
      </c>
    </row>
    <row r="45860" spans="1:10">
      <c r="A45860" t="s">
        <v>45642</v>
      </c>
      <c r="B45860" t="s">
        <v>101320</v>
      </c>
      <c r="C45860">
        <v>288512290</v>
      </c>
      <c r="D45860" t="s">
        <v>111340</v>
      </c>
      <c r="E45860" t="s">
        <v>112705</v>
      </c>
      <c r="F45860">
        <v>5</v>
      </c>
      <c r="G45860" t="s">
        <v>163007</v>
      </c>
      <c r="H45860" t="s">
        <v>218256</v>
      </c>
      <c r="I45860" t="s">
        <v>259661</v>
      </c>
      <c r="J45860" t="s">
        <v>312749</v>
      </c>
    </row>
    <row r="45861" spans="1:10">
      <c r="A45861" t="s">
        <v>45643</v>
      </c>
      <c r="B45861" t="s">
        <v>101321</v>
      </c>
      <c r="C45861">
        <v>288512131</v>
      </c>
      <c r="D45861" t="s">
        <v>112291</v>
      </c>
      <c r="E45861" t="s">
        <v>116342</v>
      </c>
      <c r="F45861">
        <v>158</v>
      </c>
      <c r="G45861" t="s">
        <v>163008</v>
      </c>
      <c r="H45861" t="s">
        <v>218257</v>
      </c>
      <c r="J45861" t="s">
        <v>312750</v>
      </c>
    </row>
    <row r="45862" spans="1:10">
      <c r="A45862" t="s">
        <v>45644</v>
      </c>
      <c r="B45862" t="s">
        <v>101322</v>
      </c>
      <c r="C45862">
        <v>288512268</v>
      </c>
      <c r="D45862" t="s">
        <v>111324</v>
      </c>
      <c r="E45862" t="s">
        <v>115050</v>
      </c>
      <c r="F45862">
        <v>532</v>
      </c>
      <c r="G45862" t="s">
        <v>163009</v>
      </c>
      <c r="H45862" t="s">
        <v>218258</v>
      </c>
      <c r="J45862" t="s">
        <v>312751</v>
      </c>
    </row>
    <row r="45863" spans="1:10">
      <c r="A45863" t="s">
        <v>45645</v>
      </c>
      <c r="B45863" t="s">
        <v>101323</v>
      </c>
      <c r="C45863">
        <v>288511898</v>
      </c>
      <c r="D45863" t="s">
        <v>112291</v>
      </c>
      <c r="E45863" t="s">
        <v>116342</v>
      </c>
      <c r="F45863">
        <v>30</v>
      </c>
      <c r="G45863" t="s">
        <v>163010</v>
      </c>
      <c r="H45863" t="s">
        <v>218259</v>
      </c>
      <c r="I45863" t="s">
        <v>259662</v>
      </c>
      <c r="J45863" t="s">
        <v>312752</v>
      </c>
    </row>
    <row r="45864" spans="1:10">
      <c r="A45864" t="s">
        <v>45646</v>
      </c>
      <c r="B45864" t="s">
        <v>101324</v>
      </c>
      <c r="C45864">
        <v>288512000</v>
      </c>
      <c r="D45864" t="s">
        <v>111324</v>
      </c>
      <c r="E45864" t="s">
        <v>115050</v>
      </c>
      <c r="F45864">
        <v>27</v>
      </c>
      <c r="G45864" t="s">
        <v>163011</v>
      </c>
      <c r="H45864" t="s">
        <v>218260</v>
      </c>
      <c r="I45864" t="s">
        <v>259663</v>
      </c>
      <c r="J45864" t="s">
        <v>312753</v>
      </c>
    </row>
    <row r="45865" spans="1:10">
      <c r="A45865" t="s">
        <v>45647</v>
      </c>
      <c r="B45865" t="s">
        <v>101325</v>
      </c>
      <c r="C45865">
        <v>288511878</v>
      </c>
      <c r="D45865" t="s">
        <v>111324</v>
      </c>
      <c r="E45865" t="s">
        <v>115050</v>
      </c>
      <c r="F45865">
        <v>75</v>
      </c>
      <c r="G45865" t="s">
        <v>163012</v>
      </c>
      <c r="H45865" t="s">
        <v>218261</v>
      </c>
      <c r="I45865" t="s">
        <v>259664</v>
      </c>
      <c r="J45865" t="s">
        <v>312754</v>
      </c>
    </row>
    <row r="45866" spans="1:10">
      <c r="A45866" t="s">
        <v>45648</v>
      </c>
      <c r="B45866" t="s">
        <v>101326</v>
      </c>
      <c r="C45866">
        <v>288512265</v>
      </c>
      <c r="D45866" t="s">
        <v>111340</v>
      </c>
      <c r="E45866" t="s">
        <v>112705</v>
      </c>
      <c r="F45866">
        <v>10</v>
      </c>
      <c r="G45866" t="s">
        <v>163013</v>
      </c>
      <c r="H45866" t="s">
        <v>218262</v>
      </c>
      <c r="I45866" t="s">
        <v>259665</v>
      </c>
      <c r="J45866" t="s">
        <v>312755</v>
      </c>
    </row>
    <row r="45867" spans="1:10">
      <c r="A45867" t="s">
        <v>45649</v>
      </c>
      <c r="B45867" t="s">
        <v>101327</v>
      </c>
      <c r="C45867">
        <v>288512186</v>
      </c>
      <c r="D45867" t="s">
        <v>112291</v>
      </c>
      <c r="E45867" t="s">
        <v>116342</v>
      </c>
      <c r="F45867">
        <v>1</v>
      </c>
      <c r="G45867" t="s">
        <v>163014</v>
      </c>
      <c r="H45867" t="s">
        <v>218263</v>
      </c>
      <c r="J45867" t="s">
        <v>312756</v>
      </c>
    </row>
    <row r="45868" spans="1:10">
      <c r="A45868" t="s">
        <v>45650</v>
      </c>
      <c r="B45868" t="s">
        <v>101328</v>
      </c>
      <c r="C45868">
        <v>288325991</v>
      </c>
      <c r="D45868" t="s">
        <v>112291</v>
      </c>
      <c r="E45868" t="s">
        <v>116342</v>
      </c>
      <c r="F45868">
        <v>38</v>
      </c>
      <c r="H45868" t="s">
        <v>218264</v>
      </c>
    </row>
    <row r="45869" spans="1:10">
      <c r="A45869" t="s">
        <v>44970</v>
      </c>
      <c r="B45869" t="s">
        <v>101329</v>
      </c>
      <c r="C45869">
        <v>288325990</v>
      </c>
      <c r="F45869">
        <v>4</v>
      </c>
      <c r="G45869" t="s">
        <v>163015</v>
      </c>
      <c r="H45869" t="s">
        <v>218265</v>
      </c>
      <c r="J45869" t="s">
        <v>312757</v>
      </c>
    </row>
    <row r="45870" spans="1:10">
      <c r="A45870" t="s">
        <v>45651</v>
      </c>
      <c r="B45870" t="s">
        <v>101330</v>
      </c>
      <c r="C45870">
        <v>288512231</v>
      </c>
      <c r="D45870" t="s">
        <v>112291</v>
      </c>
      <c r="E45870" t="s">
        <v>116342</v>
      </c>
      <c r="F45870">
        <v>108</v>
      </c>
      <c r="G45870" t="s">
        <v>163016</v>
      </c>
      <c r="H45870" t="s">
        <v>218266</v>
      </c>
      <c r="I45870" t="s">
        <v>259666</v>
      </c>
      <c r="J45870" t="s">
        <v>312758</v>
      </c>
    </row>
    <row r="45871" spans="1:10">
      <c r="A45871" t="s">
        <v>45652</v>
      </c>
      <c r="B45871" t="s">
        <v>101331</v>
      </c>
      <c r="C45871">
        <v>288512044</v>
      </c>
      <c r="D45871" t="s">
        <v>111340</v>
      </c>
      <c r="E45871" t="s">
        <v>112705</v>
      </c>
      <c r="F45871">
        <v>1</v>
      </c>
      <c r="G45871" t="s">
        <v>163017</v>
      </c>
      <c r="H45871" t="s">
        <v>218267</v>
      </c>
      <c r="I45871" t="s">
        <v>259667</v>
      </c>
      <c r="J45871" t="s">
        <v>312759</v>
      </c>
    </row>
    <row r="45872" spans="1:10">
      <c r="A45872" t="s">
        <v>45653</v>
      </c>
      <c r="B45872" t="s">
        <v>101332</v>
      </c>
      <c r="C45872">
        <v>288512011</v>
      </c>
      <c r="D45872" t="s">
        <v>112291</v>
      </c>
      <c r="E45872" t="s">
        <v>116342</v>
      </c>
      <c r="F45872">
        <v>8</v>
      </c>
      <c r="G45872" t="s">
        <v>163018</v>
      </c>
      <c r="H45872" t="s">
        <v>218268</v>
      </c>
      <c r="I45872" t="s">
        <v>259668</v>
      </c>
      <c r="J45872" t="s">
        <v>312760</v>
      </c>
    </row>
    <row r="45873" spans="1:10">
      <c r="A45873" t="s">
        <v>45654</v>
      </c>
      <c r="B45873" t="s">
        <v>101333</v>
      </c>
      <c r="C45873">
        <v>288512066</v>
      </c>
      <c r="D45873" t="s">
        <v>111340</v>
      </c>
      <c r="E45873" t="s">
        <v>112705</v>
      </c>
      <c r="F45873">
        <v>31</v>
      </c>
      <c r="G45873" t="s">
        <v>163019</v>
      </c>
      <c r="H45873" t="s">
        <v>218269</v>
      </c>
      <c r="I45873" t="s">
        <v>259669</v>
      </c>
      <c r="J45873" t="s">
        <v>312761</v>
      </c>
    </row>
    <row r="45874" spans="1:10">
      <c r="A45874" t="s">
        <v>45655</v>
      </c>
      <c r="B45874" t="s">
        <v>101334</v>
      </c>
      <c r="C45874">
        <v>288512003</v>
      </c>
      <c r="D45874" t="s">
        <v>112291</v>
      </c>
      <c r="E45874" t="s">
        <v>116342</v>
      </c>
      <c r="F45874">
        <v>1</v>
      </c>
      <c r="G45874" t="s">
        <v>163020</v>
      </c>
      <c r="H45874" t="s">
        <v>218270</v>
      </c>
      <c r="I45874" t="s">
        <v>259670</v>
      </c>
      <c r="J45874" t="s">
        <v>312762</v>
      </c>
    </row>
    <row r="45875" spans="1:10">
      <c r="A45875" t="s">
        <v>45656</v>
      </c>
      <c r="B45875" t="s">
        <v>101335</v>
      </c>
      <c r="C45875">
        <v>288512211</v>
      </c>
      <c r="D45875" t="s">
        <v>111324</v>
      </c>
      <c r="E45875" t="s">
        <v>115050</v>
      </c>
      <c r="F45875">
        <v>54</v>
      </c>
      <c r="G45875" t="s">
        <v>163021</v>
      </c>
      <c r="H45875" t="s">
        <v>218271</v>
      </c>
      <c r="J45875" t="s">
        <v>312763</v>
      </c>
    </row>
    <row r="45876" spans="1:10">
      <c r="A45876" t="s">
        <v>45657</v>
      </c>
      <c r="B45876" t="s">
        <v>68915</v>
      </c>
      <c r="C45876">
        <v>288325983</v>
      </c>
      <c r="D45876" t="s">
        <v>111340</v>
      </c>
      <c r="E45876" t="s">
        <v>112705</v>
      </c>
      <c r="F45876">
        <v>1</v>
      </c>
      <c r="H45876" t="s">
        <v>185896</v>
      </c>
    </row>
    <row r="45877" spans="1:10">
      <c r="A45877" t="s">
        <v>45658</v>
      </c>
      <c r="B45877" t="s">
        <v>101336</v>
      </c>
      <c r="C45877">
        <v>288512266</v>
      </c>
      <c r="D45877" t="s">
        <v>111340</v>
      </c>
      <c r="E45877" t="s">
        <v>112705</v>
      </c>
      <c r="F45877">
        <v>1</v>
      </c>
      <c r="G45877" t="s">
        <v>163022</v>
      </c>
      <c r="H45877" t="s">
        <v>218272</v>
      </c>
      <c r="J45877" t="s">
        <v>312764</v>
      </c>
    </row>
    <row r="45878" spans="1:10">
      <c r="A45878" t="s">
        <v>45659</v>
      </c>
      <c r="B45878" t="s">
        <v>101337</v>
      </c>
      <c r="C45878">
        <v>288512315</v>
      </c>
      <c r="D45878" t="s">
        <v>111324</v>
      </c>
      <c r="E45878" t="s">
        <v>115050</v>
      </c>
      <c r="F45878">
        <v>1475</v>
      </c>
      <c r="G45878" t="s">
        <v>163023</v>
      </c>
      <c r="H45878" t="s">
        <v>218273</v>
      </c>
      <c r="J45878" t="s">
        <v>312765</v>
      </c>
    </row>
    <row r="45879" spans="1:10">
      <c r="A45879" t="s">
        <v>45660</v>
      </c>
      <c r="B45879" t="s">
        <v>100733</v>
      </c>
      <c r="C45879">
        <v>288325978</v>
      </c>
      <c r="F45879">
        <v>359</v>
      </c>
      <c r="H45879" t="s">
        <v>217636</v>
      </c>
    </row>
    <row r="45880" spans="1:10">
      <c r="A45880" t="s">
        <v>45661</v>
      </c>
      <c r="B45880" t="s">
        <v>101338</v>
      </c>
      <c r="C45880">
        <v>288512259</v>
      </c>
      <c r="D45880" t="s">
        <v>112291</v>
      </c>
      <c r="E45880" t="s">
        <v>116342</v>
      </c>
      <c r="F45880">
        <v>429</v>
      </c>
      <c r="G45880" t="s">
        <v>163024</v>
      </c>
      <c r="H45880" t="s">
        <v>218274</v>
      </c>
      <c r="J45880" t="s">
        <v>312766</v>
      </c>
    </row>
    <row r="45881" spans="1:10">
      <c r="A45881" t="s">
        <v>45662</v>
      </c>
      <c r="B45881" t="s">
        <v>101339</v>
      </c>
      <c r="C45881">
        <v>288512164</v>
      </c>
      <c r="D45881" t="s">
        <v>111340</v>
      </c>
      <c r="E45881" t="s">
        <v>112705</v>
      </c>
      <c r="F45881">
        <v>25</v>
      </c>
      <c r="G45881" t="s">
        <v>163025</v>
      </c>
      <c r="H45881" t="s">
        <v>218275</v>
      </c>
      <c r="I45881" t="s">
        <v>259671</v>
      </c>
      <c r="J45881" t="s">
        <v>312767</v>
      </c>
    </row>
    <row r="45882" spans="1:10">
      <c r="A45882" t="s">
        <v>45663</v>
      </c>
      <c r="B45882" t="s">
        <v>100698</v>
      </c>
      <c r="C45882">
        <v>288325975</v>
      </c>
      <c r="F45882">
        <v>9</v>
      </c>
      <c r="H45882" t="s">
        <v>217600</v>
      </c>
    </row>
    <row r="45883" spans="1:10">
      <c r="A45883" t="s">
        <v>45664</v>
      </c>
      <c r="B45883" t="s">
        <v>101340</v>
      </c>
      <c r="C45883">
        <v>288511929</v>
      </c>
      <c r="D45883" t="s">
        <v>111340</v>
      </c>
      <c r="E45883" t="s">
        <v>112705</v>
      </c>
      <c r="F45883">
        <v>6</v>
      </c>
      <c r="G45883" t="s">
        <v>163026</v>
      </c>
      <c r="H45883" t="s">
        <v>218276</v>
      </c>
      <c r="I45883" t="s">
        <v>259672</v>
      </c>
      <c r="J45883" t="s">
        <v>312768</v>
      </c>
    </row>
    <row r="45884" spans="1:10">
      <c r="A45884" t="s">
        <v>45665</v>
      </c>
      <c r="B45884" t="s">
        <v>101341</v>
      </c>
      <c r="C45884">
        <v>288511980</v>
      </c>
      <c r="D45884" t="s">
        <v>111340</v>
      </c>
      <c r="E45884" t="s">
        <v>112705</v>
      </c>
      <c r="F45884">
        <v>95</v>
      </c>
      <c r="G45884" t="s">
        <v>163027</v>
      </c>
      <c r="H45884" t="s">
        <v>218277</v>
      </c>
      <c r="I45884" t="s">
        <v>259673</v>
      </c>
      <c r="J45884" t="s">
        <v>312769</v>
      </c>
    </row>
    <row r="45885" spans="1:10">
      <c r="A45885" t="s">
        <v>45666</v>
      </c>
      <c r="B45885" t="s">
        <v>101342</v>
      </c>
      <c r="C45885">
        <v>288512071</v>
      </c>
      <c r="D45885" t="s">
        <v>112291</v>
      </c>
      <c r="E45885" t="s">
        <v>116342</v>
      </c>
      <c r="F45885">
        <v>17</v>
      </c>
      <c r="G45885" t="s">
        <v>163028</v>
      </c>
      <c r="H45885" t="s">
        <v>218278</v>
      </c>
      <c r="I45885" t="s">
        <v>259674</v>
      </c>
      <c r="J45885" t="s">
        <v>312770</v>
      </c>
    </row>
    <row r="45886" spans="1:10">
      <c r="A45886" t="s">
        <v>45667</v>
      </c>
      <c r="B45886" t="s">
        <v>101343</v>
      </c>
      <c r="C45886">
        <v>288512028</v>
      </c>
      <c r="D45886" t="s">
        <v>111324</v>
      </c>
      <c r="E45886" t="s">
        <v>115050</v>
      </c>
      <c r="F45886">
        <v>12</v>
      </c>
      <c r="G45886" t="s">
        <v>163029</v>
      </c>
      <c r="H45886" t="s">
        <v>218279</v>
      </c>
      <c r="I45886" t="s">
        <v>259675</v>
      </c>
      <c r="J45886" t="s">
        <v>312771</v>
      </c>
    </row>
    <row r="45887" spans="1:10">
      <c r="A45887" t="s">
        <v>45668</v>
      </c>
      <c r="B45887" t="s">
        <v>101344</v>
      </c>
      <c r="C45887">
        <v>288512185</v>
      </c>
      <c r="D45887" t="s">
        <v>111340</v>
      </c>
      <c r="E45887" t="s">
        <v>112705</v>
      </c>
      <c r="F45887">
        <v>7</v>
      </c>
      <c r="G45887" t="s">
        <v>163030</v>
      </c>
      <c r="H45887" t="s">
        <v>218280</v>
      </c>
      <c r="I45887" t="s">
        <v>259676</v>
      </c>
      <c r="J45887" t="s">
        <v>312772</v>
      </c>
    </row>
    <row r="45888" spans="1:10">
      <c r="A45888" t="s">
        <v>45669</v>
      </c>
      <c r="B45888" t="s">
        <v>101345</v>
      </c>
      <c r="C45888">
        <v>288512140</v>
      </c>
      <c r="D45888" t="s">
        <v>112291</v>
      </c>
      <c r="E45888" t="s">
        <v>116342</v>
      </c>
      <c r="F45888">
        <v>1489</v>
      </c>
      <c r="G45888" t="s">
        <v>163031</v>
      </c>
      <c r="H45888" t="s">
        <v>218281</v>
      </c>
      <c r="I45888" t="s">
        <v>259677</v>
      </c>
      <c r="J45888" t="s">
        <v>312773</v>
      </c>
    </row>
    <row r="45889" spans="1:10">
      <c r="A45889" t="s">
        <v>45670</v>
      </c>
      <c r="B45889" t="s">
        <v>101346</v>
      </c>
      <c r="C45889">
        <v>288512316</v>
      </c>
      <c r="D45889" t="s">
        <v>112291</v>
      </c>
      <c r="E45889" t="s">
        <v>116342</v>
      </c>
      <c r="F45889">
        <v>9</v>
      </c>
      <c r="G45889" t="s">
        <v>163032</v>
      </c>
      <c r="H45889" t="s">
        <v>218282</v>
      </c>
      <c r="I45889" t="s">
        <v>259678</v>
      </c>
      <c r="J45889" t="s">
        <v>312774</v>
      </c>
    </row>
    <row r="45890" spans="1:10">
      <c r="A45890" t="s">
        <v>45671</v>
      </c>
      <c r="B45890" t="s">
        <v>101347</v>
      </c>
      <c r="C45890">
        <v>288512318</v>
      </c>
      <c r="D45890" t="s">
        <v>112291</v>
      </c>
      <c r="E45890" t="s">
        <v>116342</v>
      </c>
      <c r="F45890">
        <v>11</v>
      </c>
      <c r="G45890" t="s">
        <v>163033</v>
      </c>
      <c r="H45890" t="s">
        <v>218283</v>
      </c>
      <c r="I45890" t="s">
        <v>259679</v>
      </c>
      <c r="J45890" t="s">
        <v>312775</v>
      </c>
    </row>
    <row r="45891" spans="1:10">
      <c r="A45891" t="s">
        <v>45672</v>
      </c>
      <c r="B45891" t="s">
        <v>101348</v>
      </c>
      <c r="C45891">
        <v>288511903</v>
      </c>
      <c r="D45891" t="s">
        <v>112291</v>
      </c>
      <c r="E45891" t="s">
        <v>116342</v>
      </c>
      <c r="F45891">
        <v>11</v>
      </c>
      <c r="G45891" t="s">
        <v>163034</v>
      </c>
      <c r="H45891" t="s">
        <v>218284</v>
      </c>
      <c r="I45891" t="s">
        <v>259680</v>
      </c>
      <c r="J45891" t="s">
        <v>312776</v>
      </c>
    </row>
    <row r="45892" spans="1:10">
      <c r="A45892" t="s">
        <v>45673</v>
      </c>
      <c r="B45892" t="s">
        <v>101349</v>
      </c>
      <c r="C45892">
        <v>288512004</v>
      </c>
      <c r="D45892" t="s">
        <v>112291</v>
      </c>
      <c r="E45892" t="s">
        <v>116342</v>
      </c>
      <c r="F45892">
        <v>2</v>
      </c>
      <c r="G45892" t="s">
        <v>163035</v>
      </c>
      <c r="H45892" t="s">
        <v>218285</v>
      </c>
      <c r="J45892" t="s">
        <v>312777</v>
      </c>
    </row>
    <row r="45893" spans="1:10">
      <c r="A45893" t="s">
        <v>45674</v>
      </c>
      <c r="B45893" t="s">
        <v>101350</v>
      </c>
      <c r="C45893">
        <v>288512229</v>
      </c>
      <c r="D45893" t="s">
        <v>111324</v>
      </c>
      <c r="E45893" t="s">
        <v>115050</v>
      </c>
      <c r="F45893">
        <v>1</v>
      </c>
      <c r="G45893" t="s">
        <v>163036</v>
      </c>
      <c r="H45893" t="s">
        <v>218286</v>
      </c>
      <c r="I45893" t="s">
        <v>259681</v>
      </c>
      <c r="J45893" t="s">
        <v>312778</v>
      </c>
    </row>
    <row r="45894" spans="1:10">
      <c r="A45894" t="s">
        <v>45675</v>
      </c>
      <c r="B45894" t="s">
        <v>101351</v>
      </c>
      <c r="C45894">
        <v>288512010</v>
      </c>
      <c r="D45894" t="s">
        <v>111324</v>
      </c>
      <c r="E45894" t="s">
        <v>115050</v>
      </c>
      <c r="F45894">
        <v>1</v>
      </c>
      <c r="G45894" t="s">
        <v>163037</v>
      </c>
      <c r="H45894" t="s">
        <v>218287</v>
      </c>
      <c r="I45894" t="s">
        <v>259682</v>
      </c>
      <c r="J45894" t="s">
        <v>312779</v>
      </c>
    </row>
    <row r="45895" spans="1:10">
      <c r="A45895" t="s">
        <v>45676</v>
      </c>
      <c r="B45895" t="s">
        <v>101352</v>
      </c>
      <c r="C45895">
        <v>288512260</v>
      </c>
      <c r="D45895" t="s">
        <v>111340</v>
      </c>
      <c r="E45895" t="s">
        <v>112705</v>
      </c>
      <c r="F45895">
        <v>3</v>
      </c>
      <c r="G45895" t="s">
        <v>163038</v>
      </c>
      <c r="H45895" t="s">
        <v>218288</v>
      </c>
      <c r="I45895" t="s">
        <v>259683</v>
      </c>
      <c r="J45895" t="s">
        <v>312780</v>
      </c>
    </row>
    <row r="45896" spans="1:10">
      <c r="A45896" t="s">
        <v>45677</v>
      </c>
      <c r="B45896" t="s">
        <v>101353</v>
      </c>
      <c r="C45896">
        <v>288325761</v>
      </c>
      <c r="D45896" t="s">
        <v>111324</v>
      </c>
      <c r="E45896" t="s">
        <v>115050</v>
      </c>
      <c r="F45896">
        <v>1</v>
      </c>
      <c r="G45896" t="s">
        <v>163039</v>
      </c>
      <c r="H45896" t="s">
        <v>218289</v>
      </c>
      <c r="J45896" t="s">
        <v>312781</v>
      </c>
    </row>
    <row r="45897" spans="1:10">
      <c r="A45897" t="s">
        <v>45678</v>
      </c>
      <c r="B45897" t="s">
        <v>101354</v>
      </c>
      <c r="C45897">
        <v>288512154</v>
      </c>
      <c r="D45897" t="s">
        <v>112291</v>
      </c>
      <c r="E45897" t="s">
        <v>116342</v>
      </c>
      <c r="F45897">
        <v>194</v>
      </c>
      <c r="G45897" t="s">
        <v>163040</v>
      </c>
      <c r="H45897" t="s">
        <v>218290</v>
      </c>
      <c r="I45897" t="s">
        <v>259684</v>
      </c>
      <c r="J45897" t="s">
        <v>312782</v>
      </c>
    </row>
    <row r="45898" spans="1:10">
      <c r="A45898" t="s">
        <v>45679</v>
      </c>
      <c r="B45898" t="s">
        <v>67731</v>
      </c>
      <c r="C45898">
        <v>288325952</v>
      </c>
      <c r="D45898" t="s">
        <v>111340</v>
      </c>
      <c r="E45898" t="s">
        <v>112705</v>
      </c>
      <c r="F45898">
        <v>18</v>
      </c>
      <c r="H45898" t="s">
        <v>218291</v>
      </c>
    </row>
    <row r="45899" spans="1:10">
      <c r="A45899" t="s">
        <v>45680</v>
      </c>
      <c r="B45899" t="s">
        <v>101355</v>
      </c>
      <c r="C45899">
        <v>288512332</v>
      </c>
      <c r="D45899" t="s">
        <v>112291</v>
      </c>
      <c r="E45899" t="s">
        <v>116342</v>
      </c>
      <c r="F45899">
        <v>45</v>
      </c>
      <c r="G45899" t="s">
        <v>163041</v>
      </c>
      <c r="H45899" t="s">
        <v>218292</v>
      </c>
      <c r="J45899" t="s">
        <v>312783</v>
      </c>
    </row>
    <row r="45900" spans="1:10">
      <c r="A45900" t="s">
        <v>45681</v>
      </c>
      <c r="B45900" t="s">
        <v>101356</v>
      </c>
      <c r="C45900">
        <v>288512299</v>
      </c>
      <c r="D45900" t="s">
        <v>111324</v>
      </c>
      <c r="E45900" t="s">
        <v>115050</v>
      </c>
      <c r="F45900">
        <v>1</v>
      </c>
      <c r="G45900" t="s">
        <v>163042</v>
      </c>
      <c r="H45900" t="s">
        <v>218293</v>
      </c>
      <c r="J45900" t="s">
        <v>312784</v>
      </c>
    </row>
    <row r="45901" spans="1:10">
      <c r="A45901" t="s">
        <v>45682</v>
      </c>
      <c r="B45901" t="s">
        <v>101357</v>
      </c>
      <c r="C45901">
        <v>288512255</v>
      </c>
      <c r="D45901" t="s">
        <v>111340</v>
      </c>
      <c r="E45901" t="s">
        <v>112705</v>
      </c>
      <c r="F45901">
        <v>90</v>
      </c>
      <c r="G45901" t="s">
        <v>163043</v>
      </c>
      <c r="H45901" t="s">
        <v>218294</v>
      </c>
      <c r="J45901" t="s">
        <v>312785</v>
      </c>
    </row>
    <row r="45902" spans="1:10">
      <c r="A45902" t="s">
        <v>45683</v>
      </c>
      <c r="B45902" t="s">
        <v>101358</v>
      </c>
      <c r="C45902">
        <v>288511945</v>
      </c>
      <c r="D45902" t="s">
        <v>112291</v>
      </c>
      <c r="E45902" t="s">
        <v>116342</v>
      </c>
      <c r="F45902">
        <v>60</v>
      </c>
      <c r="G45902" t="s">
        <v>163044</v>
      </c>
      <c r="H45902" t="s">
        <v>218295</v>
      </c>
      <c r="I45902" t="s">
        <v>259685</v>
      </c>
      <c r="J45902" t="s">
        <v>312786</v>
      </c>
    </row>
    <row r="45903" spans="1:10">
      <c r="A45903" t="s">
        <v>45684</v>
      </c>
      <c r="B45903" t="s">
        <v>101359</v>
      </c>
      <c r="C45903">
        <v>288511950</v>
      </c>
      <c r="D45903" t="s">
        <v>111324</v>
      </c>
      <c r="E45903" t="s">
        <v>115050</v>
      </c>
      <c r="F45903">
        <v>2</v>
      </c>
      <c r="G45903" t="s">
        <v>163045</v>
      </c>
      <c r="H45903" t="s">
        <v>218296</v>
      </c>
      <c r="J45903" t="s">
        <v>312787</v>
      </c>
    </row>
    <row r="45904" spans="1:10">
      <c r="A45904" t="s">
        <v>45685</v>
      </c>
      <c r="B45904" t="s">
        <v>101360</v>
      </c>
      <c r="C45904">
        <v>288511921</v>
      </c>
      <c r="D45904" t="s">
        <v>111340</v>
      </c>
      <c r="E45904" t="s">
        <v>112705</v>
      </c>
      <c r="F45904">
        <v>4</v>
      </c>
      <c r="G45904" t="s">
        <v>163046</v>
      </c>
      <c r="H45904" t="s">
        <v>218297</v>
      </c>
      <c r="I45904" t="s">
        <v>259686</v>
      </c>
      <c r="J45904" t="s">
        <v>312788</v>
      </c>
    </row>
    <row r="45905" spans="1:10">
      <c r="A45905" t="s">
        <v>45686</v>
      </c>
      <c r="B45905" t="s">
        <v>100697</v>
      </c>
      <c r="C45905">
        <v>288325944</v>
      </c>
      <c r="F45905">
        <v>3</v>
      </c>
      <c r="H45905" t="s">
        <v>217599</v>
      </c>
    </row>
    <row r="45906" spans="1:10">
      <c r="A45906" t="s">
        <v>45687</v>
      </c>
      <c r="B45906" t="s">
        <v>100706</v>
      </c>
      <c r="C45906">
        <v>288325943</v>
      </c>
      <c r="F45906">
        <v>10</v>
      </c>
      <c r="H45906" t="s">
        <v>218298</v>
      </c>
    </row>
    <row r="45907" spans="1:10">
      <c r="A45907" t="s">
        <v>45688</v>
      </c>
      <c r="B45907" t="s">
        <v>101361</v>
      </c>
      <c r="C45907">
        <v>288512147</v>
      </c>
      <c r="D45907" t="s">
        <v>111340</v>
      </c>
      <c r="E45907" t="s">
        <v>112705</v>
      </c>
      <c r="F45907">
        <v>5</v>
      </c>
      <c r="G45907" t="s">
        <v>163047</v>
      </c>
      <c r="H45907" t="s">
        <v>218299</v>
      </c>
      <c r="I45907" t="s">
        <v>259687</v>
      </c>
      <c r="J45907" t="s">
        <v>312789</v>
      </c>
    </row>
    <row r="45908" spans="1:10">
      <c r="A45908" t="s">
        <v>45689</v>
      </c>
      <c r="B45908" t="s">
        <v>100704</v>
      </c>
      <c r="C45908">
        <v>288325941</v>
      </c>
      <c r="F45908">
        <v>1</v>
      </c>
      <c r="H45908" t="s">
        <v>217606</v>
      </c>
    </row>
    <row r="45909" spans="1:10">
      <c r="A45909" t="s">
        <v>45690</v>
      </c>
      <c r="B45909" t="s">
        <v>100731</v>
      </c>
      <c r="C45909">
        <v>288325940</v>
      </c>
      <c r="F45909">
        <v>14</v>
      </c>
      <c r="H45909" t="s">
        <v>217634</v>
      </c>
    </row>
    <row r="45910" spans="1:10">
      <c r="A45910" t="s">
        <v>45691</v>
      </c>
      <c r="B45910" t="s">
        <v>101015</v>
      </c>
      <c r="C45910">
        <v>288325938</v>
      </c>
      <c r="D45910" t="s">
        <v>111340</v>
      </c>
      <c r="E45910" t="s">
        <v>112705</v>
      </c>
      <c r="F45910">
        <v>2</v>
      </c>
      <c r="H45910" t="s">
        <v>217926</v>
      </c>
    </row>
    <row r="45911" spans="1:10">
      <c r="A45911" t="s">
        <v>45692</v>
      </c>
      <c r="B45911" t="s">
        <v>101362</v>
      </c>
      <c r="C45911">
        <v>288512046</v>
      </c>
      <c r="D45911" t="s">
        <v>111340</v>
      </c>
      <c r="E45911" t="s">
        <v>112705</v>
      </c>
      <c r="F45911">
        <v>3</v>
      </c>
      <c r="G45911" t="s">
        <v>163048</v>
      </c>
      <c r="H45911" t="s">
        <v>218300</v>
      </c>
      <c r="J45911" t="s">
        <v>312790</v>
      </c>
    </row>
    <row r="45912" spans="1:10">
      <c r="A45912" t="s">
        <v>45693</v>
      </c>
      <c r="B45912" t="s">
        <v>101363</v>
      </c>
      <c r="C45912">
        <v>288512130</v>
      </c>
      <c r="D45912" t="s">
        <v>111340</v>
      </c>
      <c r="E45912" t="s">
        <v>112705</v>
      </c>
      <c r="F45912">
        <v>1</v>
      </c>
      <c r="G45912" t="s">
        <v>163049</v>
      </c>
      <c r="H45912" t="s">
        <v>218301</v>
      </c>
      <c r="I45912" t="s">
        <v>259688</v>
      </c>
      <c r="J45912" t="s">
        <v>312791</v>
      </c>
    </row>
    <row r="45913" spans="1:10">
      <c r="A45913" t="s">
        <v>45694</v>
      </c>
      <c r="B45913" t="s">
        <v>101364</v>
      </c>
      <c r="C45913">
        <v>288325935</v>
      </c>
      <c r="D45913" t="s">
        <v>111340</v>
      </c>
      <c r="E45913" t="s">
        <v>112705</v>
      </c>
      <c r="F45913">
        <v>10</v>
      </c>
      <c r="G45913" t="s">
        <v>163050</v>
      </c>
      <c r="H45913" t="s">
        <v>218302</v>
      </c>
      <c r="J45913" t="s">
        <v>312792</v>
      </c>
    </row>
    <row r="45914" spans="1:10">
      <c r="A45914" t="s">
        <v>45695</v>
      </c>
      <c r="B45914" t="s">
        <v>101365</v>
      </c>
      <c r="C45914">
        <v>288511922</v>
      </c>
      <c r="D45914" t="s">
        <v>111340</v>
      </c>
      <c r="E45914" t="s">
        <v>112705</v>
      </c>
      <c r="F45914">
        <v>1</v>
      </c>
      <c r="G45914" t="s">
        <v>163051</v>
      </c>
      <c r="H45914" t="s">
        <v>218303</v>
      </c>
      <c r="I45914" t="s">
        <v>259689</v>
      </c>
      <c r="J45914" t="s">
        <v>312793</v>
      </c>
    </row>
    <row r="45915" spans="1:10">
      <c r="A45915" t="s">
        <v>45696</v>
      </c>
      <c r="B45915" t="s">
        <v>101366</v>
      </c>
      <c r="C45915">
        <v>288512151</v>
      </c>
      <c r="D45915" t="s">
        <v>111340</v>
      </c>
      <c r="E45915" t="s">
        <v>112705</v>
      </c>
      <c r="F45915">
        <v>1</v>
      </c>
      <c r="G45915" t="s">
        <v>163052</v>
      </c>
      <c r="H45915" t="s">
        <v>218304</v>
      </c>
      <c r="I45915" t="s">
        <v>259690</v>
      </c>
      <c r="J45915" t="s">
        <v>312794</v>
      </c>
    </row>
    <row r="45916" spans="1:10">
      <c r="A45916" t="s">
        <v>45697</v>
      </c>
      <c r="B45916" t="s">
        <v>69470</v>
      </c>
      <c r="C45916">
        <v>288325931</v>
      </c>
      <c r="D45916" t="s">
        <v>111340</v>
      </c>
      <c r="E45916" t="s">
        <v>112705</v>
      </c>
      <c r="F45916">
        <v>1</v>
      </c>
      <c r="H45916" t="s">
        <v>186449</v>
      </c>
    </row>
    <row r="45917" spans="1:10">
      <c r="A45917" t="s">
        <v>45698</v>
      </c>
      <c r="B45917" t="s">
        <v>101367</v>
      </c>
      <c r="C45917">
        <v>288325930</v>
      </c>
      <c r="D45917" t="s">
        <v>112358</v>
      </c>
      <c r="E45917" t="s">
        <v>116482</v>
      </c>
      <c r="F45917">
        <v>4862</v>
      </c>
      <c r="H45917" t="s">
        <v>218305</v>
      </c>
    </row>
    <row r="45918" spans="1:10">
      <c r="A45918" t="s">
        <v>45699</v>
      </c>
      <c r="B45918" t="s">
        <v>101368</v>
      </c>
      <c r="C45918">
        <v>288512092</v>
      </c>
      <c r="D45918" t="s">
        <v>112291</v>
      </c>
      <c r="E45918" t="s">
        <v>116342</v>
      </c>
      <c r="F45918">
        <v>9</v>
      </c>
      <c r="G45918" t="s">
        <v>163053</v>
      </c>
      <c r="H45918" t="s">
        <v>218306</v>
      </c>
      <c r="J45918" t="s">
        <v>312795</v>
      </c>
    </row>
    <row r="45919" spans="1:10">
      <c r="A45919" t="s">
        <v>45700</v>
      </c>
      <c r="B45919" t="s">
        <v>100711</v>
      </c>
      <c r="C45919">
        <v>288325927</v>
      </c>
      <c r="F45919">
        <v>1261</v>
      </c>
      <c r="H45919" t="s">
        <v>217613</v>
      </c>
    </row>
    <row r="45920" spans="1:10">
      <c r="A45920" t="s">
        <v>45701</v>
      </c>
      <c r="B45920" t="s">
        <v>67479</v>
      </c>
      <c r="C45920">
        <v>288325926</v>
      </c>
      <c r="D45920" t="s">
        <v>111340</v>
      </c>
      <c r="E45920" t="s">
        <v>112705</v>
      </c>
      <c r="F45920">
        <v>10</v>
      </c>
      <c r="H45920" t="s">
        <v>184458</v>
      </c>
    </row>
    <row r="45921" spans="1:10">
      <c r="A45921" t="s">
        <v>45702</v>
      </c>
      <c r="B45921" t="s">
        <v>101369</v>
      </c>
      <c r="C45921">
        <v>288511909</v>
      </c>
      <c r="D45921" t="s">
        <v>112291</v>
      </c>
      <c r="E45921" t="s">
        <v>116342</v>
      </c>
      <c r="F45921">
        <v>669</v>
      </c>
      <c r="G45921" t="s">
        <v>163054</v>
      </c>
      <c r="H45921" t="s">
        <v>218307</v>
      </c>
      <c r="J45921" t="s">
        <v>312796</v>
      </c>
    </row>
    <row r="45922" spans="1:10">
      <c r="A45922" t="s">
        <v>45703</v>
      </c>
      <c r="B45922" t="s">
        <v>100699</v>
      </c>
      <c r="C45922">
        <v>288325924</v>
      </c>
      <c r="F45922">
        <v>9</v>
      </c>
      <c r="H45922" t="s">
        <v>217601</v>
      </c>
    </row>
    <row r="45923" spans="1:10">
      <c r="A45923" t="s">
        <v>45704</v>
      </c>
      <c r="B45923" t="s">
        <v>101370</v>
      </c>
      <c r="C45923">
        <v>288511986</v>
      </c>
      <c r="D45923" t="s">
        <v>111340</v>
      </c>
      <c r="E45923" t="s">
        <v>112705</v>
      </c>
      <c r="F45923">
        <v>27</v>
      </c>
      <c r="G45923" t="s">
        <v>163055</v>
      </c>
      <c r="H45923" t="s">
        <v>218308</v>
      </c>
      <c r="I45923" t="s">
        <v>259691</v>
      </c>
      <c r="J45923" t="s">
        <v>312797</v>
      </c>
    </row>
    <row r="45924" spans="1:10">
      <c r="A45924" t="s">
        <v>45705</v>
      </c>
      <c r="B45924" t="s">
        <v>100702</v>
      </c>
      <c r="C45924">
        <v>288325922</v>
      </c>
      <c r="F45924">
        <v>35</v>
      </c>
      <c r="H45924" t="s">
        <v>218309</v>
      </c>
    </row>
    <row r="45925" spans="1:10">
      <c r="A45925" t="s">
        <v>45706</v>
      </c>
      <c r="B45925" t="s">
        <v>69297</v>
      </c>
      <c r="C45925">
        <v>288325921</v>
      </c>
      <c r="D45925" t="s">
        <v>111340</v>
      </c>
      <c r="E45925" t="s">
        <v>112705</v>
      </c>
      <c r="F45925">
        <v>7033</v>
      </c>
      <c r="H45925" t="s">
        <v>186275</v>
      </c>
    </row>
    <row r="45926" spans="1:10">
      <c r="A45926" t="s">
        <v>45707</v>
      </c>
      <c r="B45926" t="s">
        <v>101371</v>
      </c>
      <c r="C45926">
        <v>288512212</v>
      </c>
      <c r="D45926" t="s">
        <v>111340</v>
      </c>
      <c r="E45926" t="s">
        <v>112705</v>
      </c>
      <c r="F45926">
        <v>13</v>
      </c>
      <c r="G45926" t="s">
        <v>163056</v>
      </c>
      <c r="H45926" t="s">
        <v>218310</v>
      </c>
      <c r="I45926" t="s">
        <v>259692</v>
      </c>
      <c r="J45926" t="s">
        <v>312798</v>
      </c>
    </row>
    <row r="45927" spans="1:10">
      <c r="A45927" t="s">
        <v>45708</v>
      </c>
      <c r="B45927" t="s">
        <v>101372</v>
      </c>
      <c r="C45927">
        <v>288511908</v>
      </c>
      <c r="D45927" t="s">
        <v>112291</v>
      </c>
      <c r="E45927" t="s">
        <v>116342</v>
      </c>
      <c r="F45927">
        <v>19</v>
      </c>
      <c r="G45927" t="s">
        <v>163057</v>
      </c>
      <c r="H45927" t="s">
        <v>218311</v>
      </c>
      <c r="I45927" t="s">
        <v>259693</v>
      </c>
      <c r="J45927" t="s">
        <v>312799</v>
      </c>
    </row>
    <row r="45928" spans="1:10">
      <c r="A45928" t="s">
        <v>45709</v>
      </c>
      <c r="B45928" t="s">
        <v>101373</v>
      </c>
      <c r="C45928">
        <v>288511900</v>
      </c>
      <c r="D45928" t="s">
        <v>111324</v>
      </c>
      <c r="E45928" t="s">
        <v>115050</v>
      </c>
      <c r="F45928">
        <v>4</v>
      </c>
      <c r="G45928" t="s">
        <v>163058</v>
      </c>
      <c r="H45928" t="s">
        <v>218312</v>
      </c>
      <c r="I45928" t="s">
        <v>259694</v>
      </c>
      <c r="J45928" t="s">
        <v>312800</v>
      </c>
    </row>
    <row r="45929" spans="1:10">
      <c r="A45929" t="s">
        <v>45710</v>
      </c>
      <c r="B45929" t="s">
        <v>100845</v>
      </c>
      <c r="C45929">
        <v>288325915</v>
      </c>
      <c r="F45929">
        <v>19910</v>
      </c>
      <c r="H45929" t="s">
        <v>218313</v>
      </c>
    </row>
    <row r="45930" spans="1:10">
      <c r="A45930" t="s">
        <v>45711</v>
      </c>
      <c r="B45930" t="s">
        <v>95777</v>
      </c>
      <c r="C45930">
        <v>288325913</v>
      </c>
      <c r="D45930" t="s">
        <v>111323</v>
      </c>
      <c r="E45930" t="s">
        <v>111323</v>
      </c>
      <c r="F45930">
        <v>3522</v>
      </c>
      <c r="H45930" t="s">
        <v>218314</v>
      </c>
    </row>
    <row r="45931" spans="1:10">
      <c r="A45931" t="s">
        <v>45712</v>
      </c>
      <c r="B45931" t="s">
        <v>101374</v>
      </c>
      <c r="C45931">
        <v>288325912</v>
      </c>
      <c r="D45931" t="s">
        <v>112291</v>
      </c>
      <c r="E45931" t="s">
        <v>116342</v>
      </c>
      <c r="F45931">
        <v>49</v>
      </c>
      <c r="H45931" t="s">
        <v>218315</v>
      </c>
    </row>
    <row r="45932" spans="1:10">
      <c r="A45932" t="s">
        <v>45713</v>
      </c>
      <c r="B45932" t="s">
        <v>101375</v>
      </c>
      <c r="C45932">
        <v>288512156</v>
      </c>
      <c r="D45932" t="s">
        <v>111330</v>
      </c>
      <c r="E45932" t="s">
        <v>115434</v>
      </c>
      <c r="F45932">
        <v>601</v>
      </c>
      <c r="G45932" t="s">
        <v>163059</v>
      </c>
      <c r="H45932" t="s">
        <v>218316</v>
      </c>
      <c r="I45932" t="s">
        <v>259695</v>
      </c>
      <c r="J45932" t="s">
        <v>312801</v>
      </c>
    </row>
    <row r="45933" spans="1:10">
      <c r="A45933" t="s">
        <v>45714</v>
      </c>
      <c r="B45933" t="s">
        <v>101376</v>
      </c>
      <c r="C45933">
        <v>288511949</v>
      </c>
      <c r="D45933" t="s">
        <v>111340</v>
      </c>
      <c r="E45933" t="s">
        <v>116483</v>
      </c>
      <c r="F45933">
        <v>1201</v>
      </c>
      <c r="G45933" t="s">
        <v>163060</v>
      </c>
      <c r="H45933" t="s">
        <v>218317</v>
      </c>
      <c r="I45933" t="s">
        <v>259696</v>
      </c>
      <c r="J45933" t="s">
        <v>312802</v>
      </c>
    </row>
    <row r="45934" spans="1:10">
      <c r="A45934" t="s">
        <v>45715</v>
      </c>
      <c r="B45934" t="s">
        <v>101377</v>
      </c>
      <c r="C45934">
        <v>288512143</v>
      </c>
      <c r="D45934" t="s">
        <v>112291</v>
      </c>
      <c r="E45934" t="s">
        <v>116342</v>
      </c>
      <c r="F45934">
        <v>15</v>
      </c>
      <c r="G45934" t="s">
        <v>163061</v>
      </c>
      <c r="H45934" t="s">
        <v>218318</v>
      </c>
      <c r="I45934" t="s">
        <v>259697</v>
      </c>
      <c r="J45934" t="s">
        <v>312803</v>
      </c>
    </row>
    <row r="45935" spans="1:10">
      <c r="A45935" t="s">
        <v>45716</v>
      </c>
      <c r="B45935" t="s">
        <v>101378</v>
      </c>
      <c r="C45935">
        <v>288511972</v>
      </c>
      <c r="D45935" t="s">
        <v>112291</v>
      </c>
      <c r="E45935" t="s">
        <v>116342</v>
      </c>
      <c r="F45935">
        <v>1</v>
      </c>
      <c r="G45935" t="s">
        <v>163062</v>
      </c>
      <c r="H45935" t="s">
        <v>218319</v>
      </c>
      <c r="I45935" t="s">
        <v>259698</v>
      </c>
      <c r="J45935" t="s">
        <v>312804</v>
      </c>
    </row>
    <row r="45936" spans="1:10">
      <c r="A45936" t="s">
        <v>45717</v>
      </c>
      <c r="B45936" t="s">
        <v>101379</v>
      </c>
      <c r="C45936">
        <v>224138314</v>
      </c>
      <c r="D45936" t="s">
        <v>111340</v>
      </c>
      <c r="E45936" t="s">
        <v>112705</v>
      </c>
      <c r="F45936">
        <v>30</v>
      </c>
      <c r="G45936" t="s">
        <v>163063</v>
      </c>
      <c r="H45936" t="s">
        <v>218320</v>
      </c>
      <c r="I45936" t="s">
        <v>259699</v>
      </c>
      <c r="J45936" t="s">
        <v>312805</v>
      </c>
    </row>
    <row r="45937" spans="1:10">
      <c r="A45937" t="s">
        <v>45718</v>
      </c>
      <c r="B45937" t="s">
        <v>101380</v>
      </c>
      <c r="C45937">
        <v>288511846</v>
      </c>
      <c r="F45937">
        <v>46</v>
      </c>
      <c r="G45937" t="s">
        <v>163064</v>
      </c>
      <c r="H45937" t="s">
        <v>218321</v>
      </c>
      <c r="I45937" t="s">
        <v>259700</v>
      </c>
      <c r="J45937" t="s">
        <v>312806</v>
      </c>
    </row>
    <row r="45938" spans="1:10">
      <c r="A45938" t="s">
        <v>45719</v>
      </c>
      <c r="B45938" t="s">
        <v>101381</v>
      </c>
      <c r="C45938">
        <v>288512182</v>
      </c>
      <c r="D45938" t="s">
        <v>112291</v>
      </c>
      <c r="E45938" t="s">
        <v>116342</v>
      </c>
      <c r="F45938">
        <v>48</v>
      </c>
      <c r="G45938" t="s">
        <v>163065</v>
      </c>
      <c r="H45938" t="s">
        <v>218322</v>
      </c>
      <c r="J45938" t="s">
        <v>312807</v>
      </c>
    </row>
    <row r="45939" spans="1:10">
      <c r="A45939" t="s">
        <v>45720</v>
      </c>
      <c r="B45939" t="s">
        <v>101382</v>
      </c>
      <c r="C45939">
        <v>288512331</v>
      </c>
      <c r="D45939" t="s">
        <v>112291</v>
      </c>
      <c r="E45939" t="s">
        <v>116342</v>
      </c>
      <c r="F45939">
        <v>109</v>
      </c>
      <c r="G45939" t="s">
        <v>163066</v>
      </c>
      <c r="H45939" t="s">
        <v>218323</v>
      </c>
      <c r="J45939" t="s">
        <v>312808</v>
      </c>
    </row>
    <row r="45940" spans="1:10">
      <c r="A45940" t="s">
        <v>45721</v>
      </c>
      <c r="B45940" t="s">
        <v>101383</v>
      </c>
      <c r="C45940">
        <v>288512059</v>
      </c>
      <c r="D45940" t="s">
        <v>111324</v>
      </c>
      <c r="E45940" t="s">
        <v>115050</v>
      </c>
      <c r="F45940">
        <v>176</v>
      </c>
      <c r="G45940" t="s">
        <v>163067</v>
      </c>
      <c r="H45940" t="s">
        <v>218324</v>
      </c>
      <c r="I45940" t="s">
        <v>259701</v>
      </c>
      <c r="J45940" t="s">
        <v>312809</v>
      </c>
    </row>
    <row r="45941" spans="1:10">
      <c r="A45941" t="s">
        <v>45722</v>
      </c>
      <c r="B45941" t="s">
        <v>101384</v>
      </c>
      <c r="C45941">
        <v>288512016</v>
      </c>
      <c r="D45941" t="s">
        <v>112291</v>
      </c>
      <c r="E45941" t="s">
        <v>116342</v>
      </c>
      <c r="F45941">
        <v>722</v>
      </c>
      <c r="G45941" t="s">
        <v>163068</v>
      </c>
      <c r="H45941" t="s">
        <v>218325</v>
      </c>
      <c r="J45941" t="s">
        <v>312810</v>
      </c>
    </row>
    <row r="45942" spans="1:10">
      <c r="A45942" t="s">
        <v>45723</v>
      </c>
      <c r="B45942" t="s">
        <v>101385</v>
      </c>
      <c r="C45942">
        <v>288511926</v>
      </c>
      <c r="D45942" t="s">
        <v>111340</v>
      </c>
      <c r="E45942" t="s">
        <v>112705</v>
      </c>
      <c r="F45942">
        <v>5</v>
      </c>
      <c r="G45942" t="s">
        <v>163069</v>
      </c>
      <c r="H45942" t="s">
        <v>218326</v>
      </c>
      <c r="J45942" t="s">
        <v>312811</v>
      </c>
    </row>
    <row r="45943" spans="1:10">
      <c r="A45943" t="s">
        <v>45724</v>
      </c>
      <c r="B45943" t="s">
        <v>101386</v>
      </c>
      <c r="C45943">
        <v>288511891</v>
      </c>
      <c r="D45943" t="s">
        <v>112291</v>
      </c>
      <c r="E45943" t="s">
        <v>116342</v>
      </c>
      <c r="F45943">
        <v>356</v>
      </c>
      <c r="G45943" t="s">
        <v>163070</v>
      </c>
      <c r="H45943" t="s">
        <v>218327</v>
      </c>
      <c r="I45943" t="s">
        <v>259702</v>
      </c>
      <c r="J45943" t="s">
        <v>312812</v>
      </c>
    </row>
    <row r="45944" spans="1:10">
      <c r="A45944" t="s">
        <v>45725</v>
      </c>
      <c r="B45944" t="s">
        <v>100750</v>
      </c>
      <c r="C45944">
        <v>288325892</v>
      </c>
      <c r="F45944">
        <v>1388</v>
      </c>
      <c r="H45944" t="s">
        <v>217654</v>
      </c>
    </row>
    <row r="45945" spans="1:10">
      <c r="A45945" t="s">
        <v>45726</v>
      </c>
      <c r="B45945" t="s">
        <v>101387</v>
      </c>
      <c r="C45945">
        <v>288512169</v>
      </c>
      <c r="D45945" t="s">
        <v>112291</v>
      </c>
      <c r="E45945" t="s">
        <v>116342</v>
      </c>
      <c r="F45945">
        <v>3933</v>
      </c>
      <c r="G45945" t="s">
        <v>163071</v>
      </c>
      <c r="H45945" t="s">
        <v>218328</v>
      </c>
      <c r="J45945" t="s">
        <v>312813</v>
      </c>
    </row>
    <row r="45946" spans="1:10">
      <c r="A45946" t="s">
        <v>45727</v>
      </c>
      <c r="B45946" t="s">
        <v>101388</v>
      </c>
      <c r="C45946">
        <v>288511981</v>
      </c>
      <c r="D45946" t="s">
        <v>112291</v>
      </c>
      <c r="E45946" t="s">
        <v>116342</v>
      </c>
      <c r="F45946">
        <v>42</v>
      </c>
      <c r="G45946" t="s">
        <v>163072</v>
      </c>
      <c r="H45946" t="s">
        <v>218329</v>
      </c>
      <c r="I45946" t="s">
        <v>259703</v>
      </c>
      <c r="J45946" t="s">
        <v>312814</v>
      </c>
    </row>
    <row r="45947" spans="1:10">
      <c r="A45947" t="s">
        <v>45728</v>
      </c>
      <c r="B45947" t="s">
        <v>101389</v>
      </c>
      <c r="C45947">
        <v>288512060</v>
      </c>
      <c r="D45947" t="s">
        <v>112291</v>
      </c>
      <c r="E45947" t="s">
        <v>116342</v>
      </c>
      <c r="F45947">
        <v>42</v>
      </c>
      <c r="G45947" t="s">
        <v>163073</v>
      </c>
      <c r="H45947" t="s">
        <v>218330</v>
      </c>
      <c r="I45947" t="s">
        <v>259704</v>
      </c>
      <c r="J45947" t="s">
        <v>312815</v>
      </c>
    </row>
    <row r="45948" spans="1:10">
      <c r="A45948" t="s">
        <v>45729</v>
      </c>
      <c r="B45948" t="s">
        <v>100785</v>
      </c>
      <c r="C45948">
        <v>288325888</v>
      </c>
      <c r="F45948">
        <v>223</v>
      </c>
      <c r="H45948" t="s">
        <v>217690</v>
      </c>
    </row>
    <row r="45949" spans="1:10">
      <c r="A45949" t="s">
        <v>45730</v>
      </c>
      <c r="B45949" t="s">
        <v>101390</v>
      </c>
      <c r="C45949">
        <v>288512213</v>
      </c>
      <c r="D45949" t="s">
        <v>112291</v>
      </c>
      <c r="E45949" t="s">
        <v>116342</v>
      </c>
      <c r="F45949">
        <v>31</v>
      </c>
      <c r="G45949" t="s">
        <v>163074</v>
      </c>
      <c r="H45949" t="s">
        <v>218331</v>
      </c>
      <c r="I45949" t="s">
        <v>259705</v>
      </c>
      <c r="J45949" t="s">
        <v>312816</v>
      </c>
    </row>
    <row r="45950" spans="1:10">
      <c r="A45950" t="s">
        <v>45731</v>
      </c>
      <c r="B45950" t="s">
        <v>100781</v>
      </c>
      <c r="C45950">
        <v>288325883</v>
      </c>
      <c r="F45950">
        <v>77</v>
      </c>
      <c r="H45950" t="s">
        <v>218332</v>
      </c>
    </row>
    <row r="45951" spans="1:10">
      <c r="A45951" t="s">
        <v>45732</v>
      </c>
      <c r="B45951" t="s">
        <v>101391</v>
      </c>
      <c r="C45951">
        <v>288511885</v>
      </c>
      <c r="D45951" t="s">
        <v>111324</v>
      </c>
      <c r="E45951" t="s">
        <v>115050</v>
      </c>
      <c r="F45951">
        <v>7</v>
      </c>
      <c r="G45951" t="s">
        <v>163075</v>
      </c>
      <c r="H45951" t="s">
        <v>218333</v>
      </c>
      <c r="J45951" t="s">
        <v>312817</v>
      </c>
    </row>
    <row r="45952" spans="1:10">
      <c r="A45952" t="s">
        <v>45733</v>
      </c>
      <c r="B45952" t="s">
        <v>101392</v>
      </c>
      <c r="C45952">
        <v>288325880</v>
      </c>
      <c r="D45952" t="s">
        <v>112291</v>
      </c>
      <c r="E45952" t="s">
        <v>116342</v>
      </c>
      <c r="F45952">
        <v>1361</v>
      </c>
      <c r="H45952" t="s">
        <v>218334</v>
      </c>
    </row>
    <row r="45953" spans="1:10">
      <c r="A45953" t="s">
        <v>45734</v>
      </c>
      <c r="B45953" t="s">
        <v>101393</v>
      </c>
      <c r="C45953">
        <v>288512163</v>
      </c>
      <c r="D45953" t="s">
        <v>112291</v>
      </c>
      <c r="E45953" t="s">
        <v>116342</v>
      </c>
      <c r="F45953">
        <v>4</v>
      </c>
      <c r="G45953" t="s">
        <v>163076</v>
      </c>
      <c r="H45953" t="s">
        <v>218335</v>
      </c>
      <c r="I45953" t="s">
        <v>259706</v>
      </c>
      <c r="J45953" t="s">
        <v>312818</v>
      </c>
    </row>
    <row r="45954" spans="1:10">
      <c r="A45954" t="s">
        <v>45735</v>
      </c>
      <c r="B45954" t="s">
        <v>101394</v>
      </c>
      <c r="C45954">
        <v>288512312</v>
      </c>
      <c r="D45954" t="s">
        <v>112291</v>
      </c>
      <c r="E45954" t="s">
        <v>116342</v>
      </c>
      <c r="F45954">
        <v>59</v>
      </c>
      <c r="G45954" t="s">
        <v>163077</v>
      </c>
      <c r="H45954" t="s">
        <v>218336</v>
      </c>
      <c r="J45954" t="s">
        <v>312819</v>
      </c>
    </row>
    <row r="45955" spans="1:10">
      <c r="A45955" t="s">
        <v>45736</v>
      </c>
      <c r="B45955" t="s">
        <v>100787</v>
      </c>
      <c r="C45955">
        <v>288325874</v>
      </c>
      <c r="F45955">
        <v>12594</v>
      </c>
      <c r="H45955" t="s">
        <v>218337</v>
      </c>
    </row>
    <row r="45956" spans="1:10">
      <c r="A45956" t="s">
        <v>45737</v>
      </c>
      <c r="B45956" t="s">
        <v>101395</v>
      </c>
      <c r="C45956">
        <v>288512042</v>
      </c>
      <c r="D45956" t="s">
        <v>111340</v>
      </c>
      <c r="E45956" t="s">
        <v>112705</v>
      </c>
      <c r="F45956">
        <v>2</v>
      </c>
      <c r="G45956" t="s">
        <v>163078</v>
      </c>
      <c r="H45956" t="s">
        <v>218338</v>
      </c>
      <c r="I45956" t="s">
        <v>259707</v>
      </c>
      <c r="J45956" t="s">
        <v>312820</v>
      </c>
    </row>
    <row r="45957" spans="1:10">
      <c r="A45957" t="s">
        <v>45738</v>
      </c>
      <c r="B45957" t="s">
        <v>101396</v>
      </c>
      <c r="C45957">
        <v>288511988</v>
      </c>
      <c r="D45957" t="s">
        <v>111340</v>
      </c>
      <c r="E45957" t="s">
        <v>112705</v>
      </c>
      <c r="F45957">
        <v>11</v>
      </c>
      <c r="G45957" t="s">
        <v>163079</v>
      </c>
      <c r="H45957" t="s">
        <v>218339</v>
      </c>
      <c r="I45957" t="s">
        <v>259708</v>
      </c>
      <c r="J45957" t="s">
        <v>312821</v>
      </c>
    </row>
    <row r="45958" spans="1:10">
      <c r="A45958" t="s">
        <v>45739</v>
      </c>
      <c r="B45958" t="s">
        <v>101397</v>
      </c>
      <c r="C45958">
        <v>288512282</v>
      </c>
      <c r="D45958" t="s">
        <v>112291</v>
      </c>
      <c r="E45958" t="s">
        <v>116342</v>
      </c>
      <c r="F45958">
        <v>7</v>
      </c>
      <c r="G45958" t="s">
        <v>163080</v>
      </c>
      <c r="H45958" t="s">
        <v>218340</v>
      </c>
      <c r="J45958" t="s">
        <v>312822</v>
      </c>
    </row>
    <row r="45959" spans="1:10">
      <c r="A45959" t="s">
        <v>45740</v>
      </c>
      <c r="B45959" t="s">
        <v>101398</v>
      </c>
      <c r="C45959">
        <v>288512344</v>
      </c>
      <c r="D45959" t="s">
        <v>111324</v>
      </c>
      <c r="E45959" t="s">
        <v>115050</v>
      </c>
      <c r="F45959">
        <v>1</v>
      </c>
      <c r="G45959" t="s">
        <v>163081</v>
      </c>
      <c r="H45959" t="s">
        <v>218341</v>
      </c>
      <c r="J45959" t="s">
        <v>312823</v>
      </c>
    </row>
    <row r="45960" spans="1:10">
      <c r="A45960" t="s">
        <v>45741</v>
      </c>
      <c r="B45960" t="s">
        <v>101399</v>
      </c>
      <c r="C45960">
        <v>288512085</v>
      </c>
      <c r="D45960" t="s">
        <v>111330</v>
      </c>
      <c r="E45960" t="s">
        <v>115434</v>
      </c>
      <c r="F45960">
        <v>10</v>
      </c>
      <c r="G45960" t="s">
        <v>163082</v>
      </c>
      <c r="H45960" t="s">
        <v>218342</v>
      </c>
      <c r="I45960" t="s">
        <v>259709</v>
      </c>
      <c r="J45960" t="s">
        <v>312824</v>
      </c>
    </row>
    <row r="45961" spans="1:10">
      <c r="A45961" t="s">
        <v>45742</v>
      </c>
      <c r="B45961" t="s">
        <v>101400</v>
      </c>
      <c r="C45961">
        <v>288512217</v>
      </c>
      <c r="D45961" t="s">
        <v>112291</v>
      </c>
      <c r="E45961" t="s">
        <v>116342</v>
      </c>
      <c r="F45961">
        <v>24</v>
      </c>
      <c r="G45961" t="s">
        <v>163083</v>
      </c>
      <c r="H45961" t="s">
        <v>218343</v>
      </c>
      <c r="I45961" t="s">
        <v>259710</v>
      </c>
      <c r="J45961" t="s">
        <v>312825</v>
      </c>
    </row>
    <row r="45962" spans="1:10">
      <c r="A45962" t="s">
        <v>45743</v>
      </c>
      <c r="B45962" t="s">
        <v>101401</v>
      </c>
      <c r="C45962">
        <v>288325866</v>
      </c>
      <c r="D45962" t="s">
        <v>112291</v>
      </c>
      <c r="E45962" t="s">
        <v>116342</v>
      </c>
      <c r="F45962">
        <v>19787</v>
      </c>
      <c r="H45962" t="s">
        <v>218344</v>
      </c>
    </row>
    <row r="45963" spans="1:10">
      <c r="A45963" t="s">
        <v>45744</v>
      </c>
      <c r="B45963" t="s">
        <v>101402</v>
      </c>
      <c r="C45963">
        <v>288512343</v>
      </c>
      <c r="D45963" t="s">
        <v>111324</v>
      </c>
      <c r="E45963" t="s">
        <v>115050</v>
      </c>
      <c r="F45963">
        <v>9</v>
      </c>
      <c r="G45963" t="s">
        <v>163084</v>
      </c>
      <c r="H45963" t="s">
        <v>218345</v>
      </c>
      <c r="I45963" t="s">
        <v>259711</v>
      </c>
      <c r="J45963" t="s">
        <v>312826</v>
      </c>
    </row>
    <row r="45964" spans="1:10">
      <c r="A45964" t="s">
        <v>45745</v>
      </c>
      <c r="B45964" t="s">
        <v>101403</v>
      </c>
      <c r="C45964">
        <v>288512064</v>
      </c>
      <c r="D45964" t="s">
        <v>111324</v>
      </c>
      <c r="E45964" t="s">
        <v>115050</v>
      </c>
      <c r="F45964">
        <v>4</v>
      </c>
      <c r="G45964" t="s">
        <v>163085</v>
      </c>
      <c r="H45964" t="s">
        <v>218346</v>
      </c>
      <c r="J45964" t="s">
        <v>312827</v>
      </c>
    </row>
    <row r="45965" spans="1:10">
      <c r="A45965" t="s">
        <v>45746</v>
      </c>
      <c r="B45965" t="s">
        <v>101404</v>
      </c>
      <c r="C45965">
        <v>288511963</v>
      </c>
      <c r="D45965" t="s">
        <v>111340</v>
      </c>
      <c r="E45965" t="s">
        <v>112705</v>
      </c>
      <c r="F45965">
        <v>3</v>
      </c>
      <c r="G45965" t="s">
        <v>163086</v>
      </c>
      <c r="H45965" t="s">
        <v>218347</v>
      </c>
      <c r="J45965" t="s">
        <v>312828</v>
      </c>
    </row>
    <row r="45966" spans="1:10">
      <c r="A45966" t="s">
        <v>45747</v>
      </c>
      <c r="B45966" t="s">
        <v>101405</v>
      </c>
      <c r="C45966">
        <v>288512142</v>
      </c>
      <c r="D45966" t="s">
        <v>112291</v>
      </c>
      <c r="E45966" t="s">
        <v>116342</v>
      </c>
      <c r="F45966">
        <v>2</v>
      </c>
      <c r="G45966" t="s">
        <v>163087</v>
      </c>
      <c r="H45966" t="s">
        <v>218348</v>
      </c>
      <c r="J45966" t="s">
        <v>312829</v>
      </c>
    </row>
    <row r="45967" spans="1:10">
      <c r="A45967" t="s">
        <v>45748</v>
      </c>
      <c r="B45967" t="s">
        <v>101406</v>
      </c>
      <c r="C45967">
        <v>288512254</v>
      </c>
      <c r="D45967" t="s">
        <v>112291</v>
      </c>
      <c r="E45967" t="s">
        <v>116342</v>
      </c>
      <c r="F45967">
        <v>6</v>
      </c>
      <c r="G45967" t="s">
        <v>163088</v>
      </c>
      <c r="H45967" t="s">
        <v>218349</v>
      </c>
      <c r="I45967" t="s">
        <v>259712</v>
      </c>
      <c r="J45967" t="s">
        <v>312830</v>
      </c>
    </row>
    <row r="45968" spans="1:10">
      <c r="A45968" t="s">
        <v>45749</v>
      </c>
      <c r="B45968" t="s">
        <v>101407</v>
      </c>
      <c r="C45968">
        <v>288512342</v>
      </c>
      <c r="D45968" t="s">
        <v>111324</v>
      </c>
      <c r="E45968" t="s">
        <v>115050</v>
      </c>
      <c r="F45968">
        <v>4</v>
      </c>
      <c r="G45968" t="s">
        <v>163089</v>
      </c>
      <c r="H45968" t="s">
        <v>218350</v>
      </c>
      <c r="I45968" t="s">
        <v>259713</v>
      </c>
      <c r="J45968" t="s">
        <v>312831</v>
      </c>
    </row>
    <row r="45969" spans="1:10">
      <c r="A45969" t="s">
        <v>45750</v>
      </c>
      <c r="B45969" t="s">
        <v>101408</v>
      </c>
      <c r="C45969">
        <v>288512074</v>
      </c>
      <c r="D45969" t="s">
        <v>112291</v>
      </c>
      <c r="E45969" t="s">
        <v>116342</v>
      </c>
      <c r="F45969">
        <v>1</v>
      </c>
      <c r="G45969" t="s">
        <v>163090</v>
      </c>
      <c r="H45969" t="s">
        <v>218351</v>
      </c>
      <c r="I45969" t="s">
        <v>259714</v>
      </c>
      <c r="J45969" t="s">
        <v>312832</v>
      </c>
    </row>
    <row r="45970" spans="1:10">
      <c r="A45970" t="s">
        <v>45751</v>
      </c>
      <c r="B45970" t="s">
        <v>101409</v>
      </c>
      <c r="C45970">
        <v>288511890</v>
      </c>
      <c r="D45970" t="s">
        <v>111340</v>
      </c>
      <c r="E45970" t="s">
        <v>112705</v>
      </c>
      <c r="F45970">
        <v>16</v>
      </c>
      <c r="G45970" t="s">
        <v>163091</v>
      </c>
      <c r="H45970" t="s">
        <v>218352</v>
      </c>
      <c r="I45970" t="s">
        <v>259715</v>
      </c>
      <c r="J45970" t="s">
        <v>312833</v>
      </c>
    </row>
    <row r="45971" spans="1:10">
      <c r="A45971" t="s">
        <v>45752</v>
      </c>
      <c r="B45971" t="s">
        <v>101410</v>
      </c>
      <c r="C45971">
        <v>288512002</v>
      </c>
      <c r="D45971" t="s">
        <v>111324</v>
      </c>
      <c r="E45971" t="s">
        <v>115050</v>
      </c>
      <c r="F45971">
        <v>21</v>
      </c>
      <c r="G45971" t="s">
        <v>163092</v>
      </c>
      <c r="H45971" t="s">
        <v>218353</v>
      </c>
      <c r="J45971" t="s">
        <v>312834</v>
      </c>
    </row>
    <row r="45972" spans="1:10">
      <c r="A45972" t="s">
        <v>45753</v>
      </c>
      <c r="B45972" t="s">
        <v>101411</v>
      </c>
      <c r="C45972">
        <v>288511983</v>
      </c>
      <c r="D45972" t="s">
        <v>112291</v>
      </c>
      <c r="E45972" t="s">
        <v>116342</v>
      </c>
      <c r="F45972">
        <v>72</v>
      </c>
      <c r="G45972" t="s">
        <v>163093</v>
      </c>
      <c r="H45972" t="s">
        <v>218354</v>
      </c>
      <c r="I45972" t="s">
        <v>259716</v>
      </c>
      <c r="J45972" t="s">
        <v>312835</v>
      </c>
    </row>
    <row r="45973" spans="1:10">
      <c r="A45973" t="s">
        <v>45754</v>
      </c>
      <c r="B45973" t="s">
        <v>101412</v>
      </c>
      <c r="C45973">
        <v>288511954</v>
      </c>
      <c r="D45973" t="s">
        <v>111333</v>
      </c>
      <c r="E45973" t="s">
        <v>113247</v>
      </c>
      <c r="F45973">
        <v>354</v>
      </c>
      <c r="G45973" t="s">
        <v>163094</v>
      </c>
      <c r="H45973" t="s">
        <v>218355</v>
      </c>
      <c r="I45973" t="s">
        <v>259717</v>
      </c>
      <c r="J45973" t="s">
        <v>312836</v>
      </c>
    </row>
    <row r="45974" spans="1:10">
      <c r="A45974" t="s">
        <v>45755</v>
      </c>
      <c r="B45974" t="s">
        <v>101413</v>
      </c>
      <c r="C45974">
        <v>288511982</v>
      </c>
      <c r="D45974" t="s">
        <v>112291</v>
      </c>
      <c r="E45974" t="s">
        <v>116342</v>
      </c>
      <c r="F45974">
        <v>62</v>
      </c>
      <c r="G45974" t="s">
        <v>163095</v>
      </c>
      <c r="H45974" t="s">
        <v>218356</v>
      </c>
      <c r="I45974" t="s">
        <v>259718</v>
      </c>
      <c r="J45974" t="s">
        <v>312837</v>
      </c>
    </row>
    <row r="45975" spans="1:10">
      <c r="A45975" t="s">
        <v>45051</v>
      </c>
      <c r="B45975" t="s">
        <v>100780</v>
      </c>
      <c r="C45975">
        <v>288325851</v>
      </c>
      <c r="F45975">
        <v>34</v>
      </c>
      <c r="H45975" t="s">
        <v>218357</v>
      </c>
    </row>
    <row r="45976" spans="1:10">
      <c r="A45976" t="s">
        <v>45756</v>
      </c>
      <c r="B45976" t="s">
        <v>101414</v>
      </c>
      <c r="C45976">
        <v>288511953</v>
      </c>
      <c r="D45976" t="s">
        <v>112291</v>
      </c>
      <c r="E45976" t="s">
        <v>116342</v>
      </c>
      <c r="F45976">
        <v>155</v>
      </c>
      <c r="G45976" t="s">
        <v>163096</v>
      </c>
      <c r="H45976" t="s">
        <v>218358</v>
      </c>
      <c r="J45976" t="s">
        <v>312838</v>
      </c>
    </row>
    <row r="45977" spans="1:10">
      <c r="A45977" t="s">
        <v>45757</v>
      </c>
      <c r="B45977" t="s">
        <v>101415</v>
      </c>
      <c r="C45977">
        <v>288512080</v>
      </c>
      <c r="D45977" t="s">
        <v>112085</v>
      </c>
      <c r="E45977" t="s">
        <v>116480</v>
      </c>
      <c r="F45977">
        <v>179</v>
      </c>
      <c r="G45977" t="s">
        <v>163097</v>
      </c>
      <c r="H45977" t="s">
        <v>218359</v>
      </c>
      <c r="I45977" t="s">
        <v>259719</v>
      </c>
      <c r="J45977" t="s">
        <v>312839</v>
      </c>
    </row>
    <row r="45978" spans="1:10">
      <c r="A45978" t="s">
        <v>45758</v>
      </c>
      <c r="B45978" t="s">
        <v>101416</v>
      </c>
      <c r="C45978">
        <v>288512173</v>
      </c>
      <c r="D45978" t="s">
        <v>112291</v>
      </c>
      <c r="E45978" t="s">
        <v>116342</v>
      </c>
      <c r="F45978">
        <v>84</v>
      </c>
      <c r="G45978" t="s">
        <v>163098</v>
      </c>
      <c r="H45978" t="s">
        <v>218360</v>
      </c>
      <c r="I45978" t="s">
        <v>259720</v>
      </c>
      <c r="J45978" t="s">
        <v>312840</v>
      </c>
    </row>
    <row r="45979" spans="1:10">
      <c r="A45979" t="s">
        <v>45759</v>
      </c>
      <c r="B45979" t="s">
        <v>101417</v>
      </c>
      <c r="C45979">
        <v>288325846</v>
      </c>
      <c r="D45979" t="s">
        <v>112291</v>
      </c>
      <c r="E45979" t="s">
        <v>116342</v>
      </c>
      <c r="F45979">
        <v>11834</v>
      </c>
      <c r="H45979" t="s">
        <v>218361</v>
      </c>
    </row>
    <row r="45980" spans="1:10">
      <c r="A45980" t="s">
        <v>45760</v>
      </c>
      <c r="B45980" t="s">
        <v>101418</v>
      </c>
      <c r="C45980">
        <v>288512061</v>
      </c>
      <c r="D45980" t="s">
        <v>112291</v>
      </c>
      <c r="E45980" t="s">
        <v>116342</v>
      </c>
      <c r="F45980">
        <v>73</v>
      </c>
      <c r="G45980" t="s">
        <v>163099</v>
      </c>
      <c r="H45980" t="s">
        <v>218362</v>
      </c>
      <c r="I45980" t="s">
        <v>259721</v>
      </c>
      <c r="J45980" t="s">
        <v>312841</v>
      </c>
    </row>
    <row r="45981" spans="1:10">
      <c r="A45981" t="s">
        <v>45761</v>
      </c>
      <c r="B45981" t="s">
        <v>101419</v>
      </c>
      <c r="C45981">
        <v>288512097</v>
      </c>
      <c r="D45981" t="s">
        <v>111340</v>
      </c>
      <c r="E45981" t="s">
        <v>112705</v>
      </c>
      <c r="F45981">
        <v>23</v>
      </c>
      <c r="G45981" t="s">
        <v>163100</v>
      </c>
      <c r="H45981" t="s">
        <v>218363</v>
      </c>
      <c r="I45981" t="s">
        <v>259722</v>
      </c>
      <c r="J45981" t="s">
        <v>312842</v>
      </c>
    </row>
    <row r="45982" spans="1:10">
      <c r="A45982" t="s">
        <v>45762</v>
      </c>
      <c r="B45982" t="s">
        <v>101420</v>
      </c>
      <c r="C45982">
        <v>288512271</v>
      </c>
      <c r="D45982" t="s">
        <v>111324</v>
      </c>
      <c r="E45982" t="s">
        <v>115050</v>
      </c>
      <c r="F45982">
        <v>593</v>
      </c>
      <c r="G45982" t="s">
        <v>163101</v>
      </c>
      <c r="H45982" t="s">
        <v>218364</v>
      </c>
      <c r="I45982" t="s">
        <v>259723</v>
      </c>
      <c r="J45982" t="s">
        <v>312843</v>
      </c>
    </row>
    <row r="45983" spans="1:10">
      <c r="A45983" t="s">
        <v>45763</v>
      </c>
      <c r="B45983" t="s">
        <v>101421</v>
      </c>
      <c r="C45983">
        <v>288511869</v>
      </c>
      <c r="D45983" t="s">
        <v>112359</v>
      </c>
      <c r="E45983" t="s">
        <v>116484</v>
      </c>
      <c r="F45983">
        <v>184</v>
      </c>
      <c r="G45983" t="s">
        <v>163102</v>
      </c>
      <c r="H45983" t="s">
        <v>218365</v>
      </c>
      <c r="I45983" t="s">
        <v>259724</v>
      </c>
      <c r="J45983" t="s">
        <v>312844</v>
      </c>
    </row>
    <row r="45984" spans="1:10">
      <c r="A45984" t="s">
        <v>45764</v>
      </c>
      <c r="B45984" t="s">
        <v>101422</v>
      </c>
      <c r="C45984">
        <v>288512155</v>
      </c>
      <c r="D45984" t="s">
        <v>112291</v>
      </c>
      <c r="E45984" t="s">
        <v>116342</v>
      </c>
      <c r="F45984">
        <v>16</v>
      </c>
      <c r="G45984" t="s">
        <v>163103</v>
      </c>
      <c r="H45984" t="s">
        <v>218366</v>
      </c>
      <c r="I45984" t="s">
        <v>259725</v>
      </c>
      <c r="J45984" t="s">
        <v>312845</v>
      </c>
    </row>
    <row r="45985" spans="1:10">
      <c r="A45985" t="s">
        <v>45765</v>
      </c>
      <c r="B45985" t="s">
        <v>101423</v>
      </c>
      <c r="C45985">
        <v>288512052</v>
      </c>
      <c r="D45985" t="s">
        <v>111340</v>
      </c>
      <c r="E45985" t="s">
        <v>112705</v>
      </c>
      <c r="F45985">
        <v>489</v>
      </c>
      <c r="G45985" t="s">
        <v>163104</v>
      </c>
      <c r="H45985" t="s">
        <v>218367</v>
      </c>
      <c r="I45985" t="s">
        <v>259726</v>
      </c>
      <c r="J45985" t="s">
        <v>312846</v>
      </c>
    </row>
    <row r="45986" spans="1:10">
      <c r="A45986" t="s">
        <v>45766</v>
      </c>
      <c r="B45986" t="s">
        <v>101424</v>
      </c>
      <c r="C45986">
        <v>288512159</v>
      </c>
      <c r="D45986" t="s">
        <v>111340</v>
      </c>
      <c r="E45986" t="s">
        <v>112705</v>
      </c>
      <c r="F45986">
        <v>23</v>
      </c>
      <c r="G45986" t="s">
        <v>163105</v>
      </c>
      <c r="H45986" t="s">
        <v>218368</v>
      </c>
      <c r="I45986" t="s">
        <v>259727</v>
      </c>
      <c r="J45986" t="s">
        <v>312847</v>
      </c>
    </row>
    <row r="45987" spans="1:10">
      <c r="A45987" t="s">
        <v>45767</v>
      </c>
      <c r="B45987" t="s">
        <v>101425</v>
      </c>
      <c r="C45987">
        <v>288511998</v>
      </c>
      <c r="D45987" t="s">
        <v>112291</v>
      </c>
      <c r="E45987" t="s">
        <v>116342</v>
      </c>
      <c r="F45987">
        <v>2</v>
      </c>
      <c r="G45987" t="s">
        <v>163106</v>
      </c>
      <c r="H45987" t="s">
        <v>218369</v>
      </c>
      <c r="I45987" t="s">
        <v>259728</v>
      </c>
      <c r="J45987" t="s">
        <v>312848</v>
      </c>
    </row>
    <row r="45988" spans="1:10">
      <c r="A45988" t="s">
        <v>45768</v>
      </c>
      <c r="B45988" t="s">
        <v>101426</v>
      </c>
      <c r="C45988">
        <v>288512103</v>
      </c>
      <c r="D45988" t="s">
        <v>111340</v>
      </c>
      <c r="E45988" t="s">
        <v>112705</v>
      </c>
      <c r="F45988">
        <v>13</v>
      </c>
      <c r="G45988" t="s">
        <v>163107</v>
      </c>
      <c r="H45988" t="s">
        <v>218370</v>
      </c>
      <c r="J45988" t="s">
        <v>312849</v>
      </c>
    </row>
    <row r="45989" spans="1:10">
      <c r="A45989" t="s">
        <v>45769</v>
      </c>
      <c r="B45989" t="s">
        <v>101427</v>
      </c>
      <c r="C45989">
        <v>288512013</v>
      </c>
      <c r="D45989" t="s">
        <v>112291</v>
      </c>
      <c r="E45989" t="s">
        <v>116342</v>
      </c>
      <c r="F45989">
        <v>15</v>
      </c>
      <c r="G45989" t="s">
        <v>163108</v>
      </c>
      <c r="H45989" t="s">
        <v>218371</v>
      </c>
      <c r="I45989" t="s">
        <v>259729</v>
      </c>
      <c r="J45989" t="s">
        <v>312850</v>
      </c>
    </row>
    <row r="45990" spans="1:10">
      <c r="A45990" t="s">
        <v>45770</v>
      </c>
      <c r="B45990" t="s">
        <v>101428</v>
      </c>
      <c r="C45990">
        <v>288511971</v>
      </c>
      <c r="D45990" t="s">
        <v>112291</v>
      </c>
      <c r="E45990" t="s">
        <v>116342</v>
      </c>
      <c r="F45990">
        <v>43</v>
      </c>
      <c r="G45990" t="s">
        <v>163109</v>
      </c>
      <c r="H45990" t="s">
        <v>218372</v>
      </c>
      <c r="I45990" t="s">
        <v>259730</v>
      </c>
      <c r="J45990" t="s">
        <v>312851</v>
      </c>
    </row>
    <row r="45991" spans="1:10">
      <c r="A45991" t="s">
        <v>45771</v>
      </c>
      <c r="B45991" t="s">
        <v>101429</v>
      </c>
      <c r="C45991">
        <v>288512280</v>
      </c>
      <c r="D45991" t="s">
        <v>112291</v>
      </c>
      <c r="E45991" t="s">
        <v>116342</v>
      </c>
      <c r="F45991">
        <v>15</v>
      </c>
      <c r="G45991" t="s">
        <v>163110</v>
      </c>
      <c r="H45991" t="s">
        <v>218373</v>
      </c>
      <c r="I45991" t="s">
        <v>259731</v>
      </c>
      <c r="J45991" t="s">
        <v>312852</v>
      </c>
    </row>
    <row r="45992" spans="1:10">
      <c r="A45992" t="s">
        <v>45772</v>
      </c>
      <c r="B45992" t="s">
        <v>101430</v>
      </c>
      <c r="C45992">
        <v>288511989</v>
      </c>
      <c r="D45992" t="s">
        <v>111324</v>
      </c>
      <c r="E45992" t="s">
        <v>115050</v>
      </c>
      <c r="F45992">
        <v>14</v>
      </c>
      <c r="G45992" t="s">
        <v>163111</v>
      </c>
      <c r="H45992" t="s">
        <v>218374</v>
      </c>
      <c r="I45992" t="s">
        <v>259732</v>
      </c>
      <c r="J45992" t="s">
        <v>312853</v>
      </c>
    </row>
    <row r="45993" spans="1:10">
      <c r="A45993" t="s">
        <v>45773</v>
      </c>
      <c r="B45993" t="s">
        <v>101431</v>
      </c>
      <c r="C45993">
        <v>288511875</v>
      </c>
      <c r="D45993" t="s">
        <v>112291</v>
      </c>
      <c r="E45993" t="s">
        <v>116342</v>
      </c>
      <c r="F45993">
        <v>86</v>
      </c>
      <c r="G45993" t="s">
        <v>163112</v>
      </c>
      <c r="H45993" t="s">
        <v>218375</v>
      </c>
      <c r="J45993" t="s">
        <v>312854</v>
      </c>
    </row>
    <row r="45994" spans="1:10">
      <c r="A45994" t="s">
        <v>45774</v>
      </c>
      <c r="B45994" t="s">
        <v>101432</v>
      </c>
      <c r="C45994">
        <v>288511867</v>
      </c>
      <c r="D45994" t="s">
        <v>112024</v>
      </c>
      <c r="E45994" t="s">
        <v>115879</v>
      </c>
      <c r="F45994">
        <v>21</v>
      </c>
      <c r="G45994" t="s">
        <v>163113</v>
      </c>
      <c r="H45994" t="s">
        <v>218376</v>
      </c>
      <c r="I45994" t="s">
        <v>259733</v>
      </c>
      <c r="J45994" t="s">
        <v>312855</v>
      </c>
    </row>
    <row r="45995" spans="1:10">
      <c r="A45995" t="s">
        <v>45775</v>
      </c>
      <c r="B45995" t="s">
        <v>68550</v>
      </c>
      <c r="C45995">
        <v>288325826</v>
      </c>
      <c r="D45995" t="s">
        <v>111340</v>
      </c>
      <c r="E45995" t="s">
        <v>112705</v>
      </c>
      <c r="F45995">
        <v>8</v>
      </c>
      <c r="H45995" t="s">
        <v>185531</v>
      </c>
    </row>
    <row r="45996" spans="1:10">
      <c r="A45996" t="s">
        <v>45776</v>
      </c>
      <c r="B45996" t="s">
        <v>101433</v>
      </c>
      <c r="C45996">
        <v>288511842</v>
      </c>
      <c r="D45996" t="s">
        <v>111324</v>
      </c>
      <c r="E45996" t="s">
        <v>115050</v>
      </c>
      <c r="F45996">
        <v>103</v>
      </c>
      <c r="G45996" t="s">
        <v>163114</v>
      </c>
      <c r="H45996" t="s">
        <v>218377</v>
      </c>
      <c r="I45996" t="s">
        <v>259734</v>
      </c>
      <c r="J45996" t="s">
        <v>312856</v>
      </c>
    </row>
    <row r="45997" spans="1:10">
      <c r="A45997" t="s">
        <v>45777</v>
      </c>
      <c r="B45997" t="s">
        <v>101434</v>
      </c>
      <c r="C45997">
        <v>288512022</v>
      </c>
      <c r="D45997" t="s">
        <v>111340</v>
      </c>
      <c r="E45997" t="s">
        <v>112705</v>
      </c>
      <c r="F45997">
        <v>8</v>
      </c>
      <c r="G45997" t="s">
        <v>163115</v>
      </c>
      <c r="H45997" t="s">
        <v>218378</v>
      </c>
      <c r="I45997" t="s">
        <v>259735</v>
      </c>
      <c r="J45997" t="s">
        <v>312857</v>
      </c>
    </row>
    <row r="45998" spans="1:10">
      <c r="A45998" t="s">
        <v>45778</v>
      </c>
      <c r="B45998" t="s">
        <v>100710</v>
      </c>
      <c r="C45998">
        <v>288325823</v>
      </c>
      <c r="F45998">
        <v>8</v>
      </c>
      <c r="H45998" t="s">
        <v>217612</v>
      </c>
    </row>
    <row r="45999" spans="1:10">
      <c r="A45999" t="s">
        <v>45779</v>
      </c>
      <c r="B45999" t="s">
        <v>101435</v>
      </c>
      <c r="C45999">
        <v>288511917</v>
      </c>
      <c r="D45999" t="s">
        <v>112291</v>
      </c>
      <c r="E45999" t="s">
        <v>116342</v>
      </c>
      <c r="F45999">
        <v>13</v>
      </c>
      <c r="G45999" t="s">
        <v>163116</v>
      </c>
      <c r="H45999" t="s">
        <v>218379</v>
      </c>
      <c r="I45999" t="s">
        <v>259736</v>
      </c>
      <c r="J45999" t="s">
        <v>312858</v>
      </c>
    </row>
    <row r="46000" spans="1:10">
      <c r="A46000" t="s">
        <v>45780</v>
      </c>
      <c r="B46000" t="s">
        <v>100730</v>
      </c>
      <c r="C46000">
        <v>288325821</v>
      </c>
      <c r="F46000">
        <v>288</v>
      </c>
      <c r="H46000" t="s">
        <v>218380</v>
      </c>
    </row>
    <row r="46001" spans="1:10">
      <c r="A46001" t="s">
        <v>45781</v>
      </c>
      <c r="B46001" t="s">
        <v>101436</v>
      </c>
      <c r="C46001">
        <v>288512062</v>
      </c>
      <c r="D46001" t="s">
        <v>111340</v>
      </c>
      <c r="E46001" t="s">
        <v>112705</v>
      </c>
      <c r="F46001">
        <v>6</v>
      </c>
      <c r="G46001" t="s">
        <v>163117</v>
      </c>
      <c r="H46001" t="s">
        <v>218381</v>
      </c>
      <c r="J46001" t="s">
        <v>312859</v>
      </c>
    </row>
    <row r="46002" spans="1:10">
      <c r="A46002" t="s">
        <v>45782</v>
      </c>
      <c r="B46002" t="s">
        <v>101437</v>
      </c>
      <c r="C46002">
        <v>288511919</v>
      </c>
      <c r="D46002" t="s">
        <v>111340</v>
      </c>
      <c r="E46002" t="s">
        <v>112705</v>
      </c>
      <c r="F46002">
        <v>14</v>
      </c>
      <c r="G46002" t="s">
        <v>163118</v>
      </c>
      <c r="H46002" t="s">
        <v>218382</v>
      </c>
      <c r="I46002" t="s">
        <v>259737</v>
      </c>
      <c r="J46002" t="s">
        <v>312860</v>
      </c>
    </row>
    <row r="46003" spans="1:10">
      <c r="A46003" t="s">
        <v>45783</v>
      </c>
      <c r="B46003" t="s">
        <v>101438</v>
      </c>
      <c r="C46003">
        <v>288511912</v>
      </c>
      <c r="D46003" t="s">
        <v>112291</v>
      </c>
      <c r="E46003" t="s">
        <v>116342</v>
      </c>
      <c r="F46003">
        <v>12</v>
      </c>
      <c r="G46003" t="s">
        <v>163119</v>
      </c>
      <c r="H46003" t="s">
        <v>218383</v>
      </c>
      <c r="I46003" t="s">
        <v>259738</v>
      </c>
      <c r="J46003" t="s">
        <v>312861</v>
      </c>
    </row>
    <row r="46004" spans="1:10">
      <c r="A46004" t="s">
        <v>29915</v>
      </c>
      <c r="B46004" t="s">
        <v>101439</v>
      </c>
      <c r="C46004">
        <v>288512325</v>
      </c>
      <c r="F46004">
        <v>4</v>
      </c>
      <c r="G46004" t="s">
        <v>163120</v>
      </c>
      <c r="H46004" t="s">
        <v>218384</v>
      </c>
      <c r="I46004" t="s">
        <v>259739</v>
      </c>
      <c r="J46004" t="s">
        <v>312862</v>
      </c>
    </row>
    <row r="46005" spans="1:10">
      <c r="A46005" t="s">
        <v>45784</v>
      </c>
      <c r="B46005" t="s">
        <v>100708</v>
      </c>
      <c r="C46005">
        <v>288325815</v>
      </c>
      <c r="F46005">
        <v>3</v>
      </c>
      <c r="H46005" t="s">
        <v>217610</v>
      </c>
    </row>
    <row r="46006" spans="1:10">
      <c r="A46006" t="s">
        <v>45785</v>
      </c>
      <c r="B46006" t="s">
        <v>101440</v>
      </c>
      <c r="C46006">
        <v>288512067</v>
      </c>
      <c r="D46006" t="s">
        <v>112291</v>
      </c>
      <c r="E46006" t="s">
        <v>116342</v>
      </c>
      <c r="F46006">
        <v>32</v>
      </c>
      <c r="G46006" t="s">
        <v>163121</v>
      </c>
      <c r="H46006" t="s">
        <v>218385</v>
      </c>
      <c r="I46006" t="s">
        <v>259740</v>
      </c>
      <c r="J46006" t="s">
        <v>312863</v>
      </c>
    </row>
    <row r="46007" spans="1:10">
      <c r="A46007" t="s">
        <v>45786</v>
      </c>
      <c r="B46007" t="s">
        <v>101441</v>
      </c>
      <c r="C46007">
        <v>288512111</v>
      </c>
      <c r="D46007" t="s">
        <v>111340</v>
      </c>
      <c r="E46007" t="s">
        <v>112705</v>
      </c>
      <c r="F46007">
        <v>18</v>
      </c>
      <c r="G46007" t="s">
        <v>163122</v>
      </c>
      <c r="H46007" t="s">
        <v>218386</v>
      </c>
      <c r="I46007" t="s">
        <v>259741</v>
      </c>
      <c r="J46007" t="s">
        <v>312864</v>
      </c>
    </row>
    <row r="46008" spans="1:10">
      <c r="A46008" t="s">
        <v>45787</v>
      </c>
      <c r="B46008" t="s">
        <v>56545</v>
      </c>
      <c r="C46008">
        <v>288325811</v>
      </c>
      <c r="D46008" t="s">
        <v>111340</v>
      </c>
      <c r="E46008" t="s">
        <v>112705</v>
      </c>
      <c r="F46008">
        <v>61</v>
      </c>
      <c r="H46008" t="s">
        <v>173526</v>
      </c>
    </row>
    <row r="46009" spans="1:10">
      <c r="A46009" t="s">
        <v>45788</v>
      </c>
      <c r="B46009" t="s">
        <v>101442</v>
      </c>
      <c r="C46009">
        <v>288512058</v>
      </c>
      <c r="D46009" t="s">
        <v>112291</v>
      </c>
      <c r="E46009" t="s">
        <v>116342</v>
      </c>
      <c r="F46009">
        <v>32</v>
      </c>
      <c r="G46009" t="s">
        <v>163123</v>
      </c>
      <c r="H46009" t="s">
        <v>218387</v>
      </c>
      <c r="I46009" t="s">
        <v>259742</v>
      </c>
      <c r="J46009" t="s">
        <v>312865</v>
      </c>
    </row>
    <row r="46010" spans="1:10">
      <c r="A46010" t="s">
        <v>45789</v>
      </c>
      <c r="B46010" t="s">
        <v>101443</v>
      </c>
      <c r="C46010">
        <v>288512236</v>
      </c>
      <c r="D46010" t="s">
        <v>111324</v>
      </c>
      <c r="E46010" t="s">
        <v>115050</v>
      </c>
      <c r="F46010">
        <v>77</v>
      </c>
      <c r="G46010" t="s">
        <v>163124</v>
      </c>
      <c r="H46010" t="s">
        <v>218388</v>
      </c>
      <c r="I46010" t="s">
        <v>259743</v>
      </c>
      <c r="J46010" t="s">
        <v>312866</v>
      </c>
    </row>
    <row r="46011" spans="1:10">
      <c r="A46011" t="s">
        <v>45790</v>
      </c>
      <c r="B46011" t="s">
        <v>45790</v>
      </c>
      <c r="C46011">
        <v>288512176</v>
      </c>
      <c r="D46011" t="s">
        <v>111340</v>
      </c>
      <c r="E46011" t="s">
        <v>112705</v>
      </c>
      <c r="F46011">
        <v>4</v>
      </c>
      <c r="G46011" t="s">
        <v>163125</v>
      </c>
      <c r="H46011" t="s">
        <v>218389</v>
      </c>
      <c r="I46011" t="s">
        <v>259744</v>
      </c>
      <c r="J46011" t="s">
        <v>312867</v>
      </c>
    </row>
    <row r="46012" spans="1:10">
      <c r="A46012" t="s">
        <v>45791</v>
      </c>
      <c r="B46012" t="s">
        <v>101444</v>
      </c>
      <c r="C46012">
        <v>288512190</v>
      </c>
      <c r="D46012" t="s">
        <v>112291</v>
      </c>
      <c r="E46012" t="s">
        <v>116342</v>
      </c>
      <c r="F46012">
        <v>2</v>
      </c>
      <c r="G46012" t="s">
        <v>163126</v>
      </c>
      <c r="H46012" t="s">
        <v>218390</v>
      </c>
      <c r="I46012" t="s">
        <v>259745</v>
      </c>
      <c r="J46012" t="s">
        <v>312868</v>
      </c>
    </row>
    <row r="46013" spans="1:10">
      <c r="A46013" t="s">
        <v>44956</v>
      </c>
      <c r="B46013" t="s">
        <v>100690</v>
      </c>
      <c r="C46013">
        <v>284200792</v>
      </c>
      <c r="D46013" t="s">
        <v>111340</v>
      </c>
      <c r="E46013" t="s">
        <v>112705</v>
      </c>
      <c r="F46013">
        <v>1</v>
      </c>
      <c r="G46013" t="s">
        <v>162376</v>
      </c>
      <c r="H46013" t="s">
        <v>217592</v>
      </c>
      <c r="I46013" t="s">
        <v>259148</v>
      </c>
      <c r="J46013" t="s">
        <v>312118</v>
      </c>
    </row>
    <row r="46014" spans="1:10">
      <c r="A46014" t="s">
        <v>45792</v>
      </c>
      <c r="B46014" t="s">
        <v>101445</v>
      </c>
      <c r="C46014">
        <v>288512277</v>
      </c>
      <c r="D46014" t="s">
        <v>112291</v>
      </c>
      <c r="E46014" t="s">
        <v>116342</v>
      </c>
      <c r="F46014">
        <v>30</v>
      </c>
      <c r="G46014" t="s">
        <v>163127</v>
      </c>
      <c r="H46014" t="s">
        <v>218391</v>
      </c>
      <c r="J46014" t="s">
        <v>312869</v>
      </c>
    </row>
    <row r="46015" spans="1:10">
      <c r="A46015" t="s">
        <v>45793</v>
      </c>
      <c r="B46015" t="s">
        <v>101446</v>
      </c>
      <c r="C46015">
        <v>288325744</v>
      </c>
      <c r="D46015" t="s">
        <v>112291</v>
      </c>
      <c r="E46015" t="s">
        <v>116342</v>
      </c>
      <c r="F46015">
        <v>1</v>
      </c>
      <c r="G46015" t="s">
        <v>163128</v>
      </c>
      <c r="H46015" t="s">
        <v>218392</v>
      </c>
      <c r="J46015" t="s">
        <v>312870</v>
      </c>
    </row>
    <row r="46016" spans="1:10">
      <c r="A46016" t="s">
        <v>45794</v>
      </c>
      <c r="B46016" t="s">
        <v>100732</v>
      </c>
      <c r="C46016">
        <v>288325799</v>
      </c>
      <c r="F46016">
        <v>12</v>
      </c>
      <c r="H46016" t="s">
        <v>217635</v>
      </c>
    </row>
    <row r="46017" spans="1:10">
      <c r="A46017" t="s">
        <v>45795</v>
      </c>
      <c r="B46017" t="s">
        <v>101447</v>
      </c>
      <c r="C46017">
        <v>288512188</v>
      </c>
      <c r="D46017" t="s">
        <v>112291</v>
      </c>
      <c r="E46017" t="s">
        <v>116342</v>
      </c>
      <c r="F46017">
        <v>1</v>
      </c>
      <c r="G46017" t="s">
        <v>163129</v>
      </c>
      <c r="H46017" t="s">
        <v>218393</v>
      </c>
      <c r="J46017" t="s">
        <v>312871</v>
      </c>
    </row>
    <row r="46018" spans="1:10">
      <c r="A46018" t="s">
        <v>45796</v>
      </c>
      <c r="B46018" t="s">
        <v>68246</v>
      </c>
      <c r="C46018">
        <v>288325796</v>
      </c>
      <c r="D46018" t="s">
        <v>111340</v>
      </c>
      <c r="E46018" t="s">
        <v>112705</v>
      </c>
      <c r="F46018">
        <v>1</v>
      </c>
      <c r="H46018" t="s">
        <v>185226</v>
      </c>
    </row>
    <row r="46019" spans="1:10">
      <c r="A46019" t="s">
        <v>45797</v>
      </c>
      <c r="B46019" t="s">
        <v>101448</v>
      </c>
      <c r="C46019">
        <v>288325737</v>
      </c>
      <c r="D46019" t="s">
        <v>111324</v>
      </c>
      <c r="E46019" t="s">
        <v>115050</v>
      </c>
      <c r="F46019">
        <v>88</v>
      </c>
      <c r="G46019" t="s">
        <v>163130</v>
      </c>
      <c r="H46019" t="s">
        <v>218394</v>
      </c>
      <c r="J46019" t="s">
        <v>312872</v>
      </c>
    </row>
    <row r="46020" spans="1:10">
      <c r="A46020" t="s">
        <v>45798</v>
      </c>
      <c r="B46020" t="s">
        <v>101449</v>
      </c>
      <c r="C46020">
        <v>288512187</v>
      </c>
      <c r="D46020" t="s">
        <v>111324</v>
      </c>
      <c r="E46020" t="s">
        <v>115050</v>
      </c>
      <c r="F46020">
        <v>1</v>
      </c>
      <c r="G46020" t="s">
        <v>163131</v>
      </c>
      <c r="H46020" t="s">
        <v>218395</v>
      </c>
      <c r="J46020" t="s">
        <v>312873</v>
      </c>
    </row>
    <row r="46021" spans="1:10">
      <c r="A46021" t="s">
        <v>45799</v>
      </c>
      <c r="B46021" t="s">
        <v>101450</v>
      </c>
      <c r="C46021">
        <v>288512178</v>
      </c>
      <c r="F46021">
        <v>47</v>
      </c>
      <c r="G46021" t="s">
        <v>163132</v>
      </c>
      <c r="H46021" t="s">
        <v>218396</v>
      </c>
      <c r="I46021" t="s">
        <v>259746</v>
      </c>
      <c r="J46021" t="s">
        <v>312874</v>
      </c>
    </row>
    <row r="46022" spans="1:10">
      <c r="A46022" t="s">
        <v>45800</v>
      </c>
      <c r="B46022" t="s">
        <v>101451</v>
      </c>
      <c r="C46022">
        <v>288512248</v>
      </c>
      <c r="D46022" t="s">
        <v>111340</v>
      </c>
      <c r="E46022" t="s">
        <v>112705</v>
      </c>
      <c r="F46022">
        <v>11</v>
      </c>
      <c r="G46022" t="s">
        <v>163133</v>
      </c>
      <c r="H46022" t="s">
        <v>218397</v>
      </c>
      <c r="I46022" t="s">
        <v>259747</v>
      </c>
      <c r="J46022" t="s">
        <v>312875</v>
      </c>
    </row>
    <row r="46023" spans="1:10">
      <c r="A46023" t="s">
        <v>45801</v>
      </c>
      <c r="B46023" t="s">
        <v>101452</v>
      </c>
      <c r="C46023">
        <v>288512216</v>
      </c>
      <c r="D46023" t="s">
        <v>112291</v>
      </c>
      <c r="E46023" t="s">
        <v>116342</v>
      </c>
      <c r="F46023">
        <v>15</v>
      </c>
      <c r="G46023" t="s">
        <v>163134</v>
      </c>
      <c r="H46023" t="s">
        <v>218398</v>
      </c>
      <c r="J46023" t="s">
        <v>312876</v>
      </c>
    </row>
    <row r="46024" spans="1:10">
      <c r="A46024" t="s">
        <v>45802</v>
      </c>
      <c r="B46024" t="s">
        <v>101453</v>
      </c>
      <c r="C46024">
        <v>288512207</v>
      </c>
      <c r="D46024" t="s">
        <v>111340</v>
      </c>
      <c r="E46024" t="s">
        <v>112705</v>
      </c>
      <c r="F46024">
        <v>123</v>
      </c>
      <c r="G46024" t="s">
        <v>163135</v>
      </c>
      <c r="H46024" t="s">
        <v>218399</v>
      </c>
      <c r="I46024" t="s">
        <v>259748</v>
      </c>
      <c r="J46024" t="s">
        <v>312877</v>
      </c>
    </row>
    <row r="46025" spans="1:10">
      <c r="A46025" t="s">
        <v>45803</v>
      </c>
      <c r="B46025" t="s">
        <v>101454</v>
      </c>
      <c r="C46025">
        <v>288512345</v>
      </c>
      <c r="D46025" t="s">
        <v>112291</v>
      </c>
      <c r="E46025" t="s">
        <v>116342</v>
      </c>
      <c r="F46025">
        <v>1</v>
      </c>
      <c r="G46025" t="s">
        <v>163136</v>
      </c>
      <c r="H46025" t="s">
        <v>218400</v>
      </c>
      <c r="J46025" t="s">
        <v>312878</v>
      </c>
    </row>
    <row r="46026" spans="1:10">
      <c r="A46026" t="s">
        <v>45804</v>
      </c>
      <c r="B46026" t="s">
        <v>101455</v>
      </c>
      <c r="C46026">
        <v>288512339</v>
      </c>
      <c r="D46026" t="s">
        <v>111324</v>
      </c>
      <c r="E46026" t="s">
        <v>115050</v>
      </c>
      <c r="F46026">
        <v>1</v>
      </c>
      <c r="G46026" t="s">
        <v>163137</v>
      </c>
      <c r="H46026" t="s">
        <v>218401</v>
      </c>
      <c r="J46026" t="s">
        <v>312879</v>
      </c>
    </row>
    <row r="46027" spans="1:10">
      <c r="A46027" t="s">
        <v>45805</v>
      </c>
      <c r="B46027" t="s">
        <v>101456</v>
      </c>
      <c r="C46027">
        <v>288512273</v>
      </c>
      <c r="D46027" t="s">
        <v>111340</v>
      </c>
      <c r="E46027" t="s">
        <v>112705</v>
      </c>
      <c r="F46027">
        <v>4</v>
      </c>
      <c r="G46027" t="s">
        <v>163138</v>
      </c>
      <c r="H46027" t="s">
        <v>218402</v>
      </c>
      <c r="I46027" t="s">
        <v>259749</v>
      </c>
      <c r="J46027" t="s">
        <v>312880</v>
      </c>
    </row>
    <row r="46028" spans="1:10">
      <c r="A46028" t="s">
        <v>45806</v>
      </c>
      <c r="B46028" t="s">
        <v>101457</v>
      </c>
      <c r="C46028">
        <v>288511939</v>
      </c>
      <c r="D46028" t="s">
        <v>111340</v>
      </c>
      <c r="E46028" t="s">
        <v>112705</v>
      </c>
      <c r="F46028">
        <v>24</v>
      </c>
      <c r="G46028" t="s">
        <v>163139</v>
      </c>
      <c r="H46028" t="s">
        <v>218403</v>
      </c>
      <c r="J46028" t="s">
        <v>312881</v>
      </c>
    </row>
    <row r="46029" spans="1:10">
      <c r="A46029" t="s">
        <v>45807</v>
      </c>
      <c r="B46029" t="s">
        <v>101458</v>
      </c>
      <c r="C46029">
        <v>288325746</v>
      </c>
      <c r="D46029" t="s">
        <v>111340</v>
      </c>
      <c r="E46029" t="s">
        <v>112705</v>
      </c>
      <c r="F46029">
        <v>1</v>
      </c>
      <c r="H46029" t="s">
        <v>218404</v>
      </c>
    </row>
    <row r="46030" spans="1:10">
      <c r="A46030" t="s">
        <v>45808</v>
      </c>
      <c r="B46030" t="s">
        <v>101459</v>
      </c>
      <c r="C46030">
        <v>288325750</v>
      </c>
      <c r="D46030" t="s">
        <v>111340</v>
      </c>
      <c r="E46030" t="s">
        <v>112705</v>
      </c>
      <c r="F46030">
        <v>1</v>
      </c>
      <c r="G46030" t="s">
        <v>163140</v>
      </c>
      <c r="H46030" t="s">
        <v>218405</v>
      </c>
      <c r="J46030" t="s">
        <v>312882</v>
      </c>
    </row>
    <row r="46031" spans="1:10">
      <c r="A46031" t="s">
        <v>45809</v>
      </c>
      <c r="B46031" t="s">
        <v>45809</v>
      </c>
      <c r="C46031">
        <v>288512307</v>
      </c>
      <c r="D46031" t="s">
        <v>112291</v>
      </c>
      <c r="E46031" t="s">
        <v>116342</v>
      </c>
      <c r="F46031">
        <v>1</v>
      </c>
      <c r="H46031" t="s">
        <v>218406</v>
      </c>
    </row>
    <row r="46032" spans="1:10">
      <c r="A46032" t="s">
        <v>45810</v>
      </c>
      <c r="B46032" t="s">
        <v>101460</v>
      </c>
      <c r="C46032">
        <v>288512222</v>
      </c>
      <c r="D46032" t="s">
        <v>112291</v>
      </c>
      <c r="E46032" t="s">
        <v>116342</v>
      </c>
      <c r="F46032">
        <v>3</v>
      </c>
      <c r="G46032" t="s">
        <v>163141</v>
      </c>
      <c r="H46032" t="s">
        <v>218407</v>
      </c>
      <c r="J46032" t="s">
        <v>312883</v>
      </c>
    </row>
    <row r="46033" spans="1:10">
      <c r="A46033" t="s">
        <v>45811</v>
      </c>
      <c r="B46033" t="s">
        <v>101461</v>
      </c>
      <c r="C46033">
        <v>288512082</v>
      </c>
      <c r="D46033" t="s">
        <v>112291</v>
      </c>
      <c r="E46033" t="s">
        <v>116342</v>
      </c>
      <c r="F46033">
        <v>5</v>
      </c>
      <c r="G46033" t="s">
        <v>163142</v>
      </c>
      <c r="H46033" t="s">
        <v>218408</v>
      </c>
      <c r="I46033" t="s">
        <v>259750</v>
      </c>
      <c r="J46033" t="s">
        <v>312884</v>
      </c>
    </row>
    <row r="46034" spans="1:10">
      <c r="A46034" t="s">
        <v>45812</v>
      </c>
      <c r="B46034" t="s">
        <v>101462</v>
      </c>
      <c r="C46034">
        <v>288512279</v>
      </c>
      <c r="D46034" t="s">
        <v>111340</v>
      </c>
      <c r="E46034" t="s">
        <v>112705</v>
      </c>
      <c r="F46034">
        <v>7</v>
      </c>
      <c r="G46034" t="s">
        <v>163143</v>
      </c>
      <c r="H46034" t="s">
        <v>218409</v>
      </c>
      <c r="J46034" t="s">
        <v>312885</v>
      </c>
    </row>
    <row r="46035" spans="1:10">
      <c r="A46035" t="s">
        <v>45813</v>
      </c>
      <c r="B46035" t="s">
        <v>101463</v>
      </c>
      <c r="C46035">
        <v>288512198</v>
      </c>
      <c r="D46035" t="s">
        <v>111324</v>
      </c>
      <c r="E46035" t="s">
        <v>115050</v>
      </c>
      <c r="F46035">
        <v>11</v>
      </c>
      <c r="G46035" t="s">
        <v>163144</v>
      </c>
      <c r="H46035" t="s">
        <v>218410</v>
      </c>
      <c r="I46035" t="s">
        <v>259751</v>
      </c>
      <c r="J46035" t="s">
        <v>312886</v>
      </c>
    </row>
    <row r="46036" spans="1:10">
      <c r="A46036" t="s">
        <v>45814</v>
      </c>
      <c r="B46036" t="s">
        <v>101464</v>
      </c>
      <c r="C46036">
        <v>288512094</v>
      </c>
      <c r="D46036" t="s">
        <v>111340</v>
      </c>
      <c r="E46036" t="s">
        <v>112705</v>
      </c>
      <c r="F46036">
        <v>3</v>
      </c>
      <c r="G46036" t="s">
        <v>163145</v>
      </c>
      <c r="H46036" t="s">
        <v>218411</v>
      </c>
      <c r="J46036" t="s">
        <v>312887</v>
      </c>
    </row>
    <row r="46037" spans="1:10">
      <c r="A46037" t="s">
        <v>45815</v>
      </c>
      <c r="B46037" t="s">
        <v>101465</v>
      </c>
      <c r="C46037">
        <v>288512181</v>
      </c>
      <c r="D46037" t="s">
        <v>111342</v>
      </c>
      <c r="E46037" t="s">
        <v>116485</v>
      </c>
      <c r="F46037">
        <v>6</v>
      </c>
      <c r="G46037" t="s">
        <v>163146</v>
      </c>
      <c r="H46037" t="s">
        <v>218412</v>
      </c>
      <c r="I46037" t="s">
        <v>259752</v>
      </c>
      <c r="J46037" t="s">
        <v>312888</v>
      </c>
    </row>
    <row r="46038" spans="1:10">
      <c r="A46038" t="s">
        <v>45816</v>
      </c>
      <c r="B46038" t="s">
        <v>101466</v>
      </c>
      <c r="C46038">
        <v>288512076</v>
      </c>
      <c r="D46038" t="s">
        <v>111340</v>
      </c>
      <c r="E46038" t="s">
        <v>112705</v>
      </c>
      <c r="F46038">
        <v>5</v>
      </c>
      <c r="G46038" t="s">
        <v>163147</v>
      </c>
      <c r="H46038" t="s">
        <v>218413</v>
      </c>
      <c r="J46038" t="s">
        <v>312889</v>
      </c>
    </row>
    <row r="46039" spans="1:10">
      <c r="A46039" t="s">
        <v>45817</v>
      </c>
      <c r="B46039" t="s">
        <v>101467</v>
      </c>
      <c r="C46039">
        <v>288511923</v>
      </c>
      <c r="D46039" t="s">
        <v>111340</v>
      </c>
      <c r="E46039" t="s">
        <v>112705</v>
      </c>
      <c r="F46039">
        <v>44</v>
      </c>
      <c r="G46039" t="s">
        <v>163148</v>
      </c>
      <c r="H46039" t="s">
        <v>218414</v>
      </c>
      <c r="J46039" t="s">
        <v>312890</v>
      </c>
    </row>
    <row r="46040" spans="1:10">
      <c r="A46040" t="s">
        <v>45818</v>
      </c>
      <c r="B46040" t="s">
        <v>101468</v>
      </c>
      <c r="C46040">
        <v>288325764</v>
      </c>
      <c r="D46040" t="s">
        <v>111340</v>
      </c>
      <c r="E46040" t="s">
        <v>112705</v>
      </c>
      <c r="F46040">
        <v>5</v>
      </c>
      <c r="G46040" t="s">
        <v>163149</v>
      </c>
      <c r="H46040" t="s">
        <v>218415</v>
      </c>
      <c r="I46040" t="s">
        <v>259753</v>
      </c>
      <c r="J46040" t="s">
        <v>312891</v>
      </c>
    </row>
    <row r="46041" spans="1:10">
      <c r="A46041" t="s">
        <v>45819</v>
      </c>
      <c r="B46041" t="s">
        <v>100709</v>
      </c>
      <c r="C46041">
        <v>288325758</v>
      </c>
      <c r="F46041">
        <v>6</v>
      </c>
      <c r="H46041" t="s">
        <v>217611</v>
      </c>
    </row>
    <row r="46042" spans="1:10">
      <c r="A46042" t="s">
        <v>45820</v>
      </c>
      <c r="B46042" t="s">
        <v>101469</v>
      </c>
      <c r="C46042">
        <v>288512068</v>
      </c>
      <c r="D46042" t="s">
        <v>111340</v>
      </c>
      <c r="E46042" t="s">
        <v>112705</v>
      </c>
      <c r="F46042">
        <v>2</v>
      </c>
      <c r="G46042" t="s">
        <v>163150</v>
      </c>
      <c r="H46042" t="s">
        <v>218416</v>
      </c>
      <c r="J46042" t="s">
        <v>312892</v>
      </c>
    </row>
    <row r="46043" spans="1:10">
      <c r="A46043" t="s">
        <v>45821</v>
      </c>
      <c r="B46043" t="s">
        <v>101470</v>
      </c>
      <c r="C46043">
        <v>288511977</v>
      </c>
      <c r="D46043" t="s">
        <v>111340</v>
      </c>
      <c r="E46043" t="s">
        <v>112705</v>
      </c>
      <c r="F46043">
        <v>4</v>
      </c>
      <c r="G46043" t="s">
        <v>163151</v>
      </c>
      <c r="H46043" t="s">
        <v>218417</v>
      </c>
      <c r="I46043" t="s">
        <v>259754</v>
      </c>
      <c r="J46043" t="s">
        <v>312893</v>
      </c>
    </row>
    <row r="46044" spans="1:10">
      <c r="A46044" t="s">
        <v>45822</v>
      </c>
      <c r="B46044" t="s">
        <v>100693</v>
      </c>
      <c r="C46044">
        <v>288325742</v>
      </c>
      <c r="F46044">
        <v>5</v>
      </c>
      <c r="H46044" t="s">
        <v>217595</v>
      </c>
    </row>
    <row r="46045" spans="1:10">
      <c r="A46045" t="s">
        <v>45823</v>
      </c>
      <c r="B46045" t="s">
        <v>101471</v>
      </c>
      <c r="C46045">
        <v>288511899</v>
      </c>
      <c r="D46045" t="s">
        <v>111340</v>
      </c>
      <c r="E46045" t="s">
        <v>112705</v>
      </c>
      <c r="F46045">
        <v>2</v>
      </c>
      <c r="G46045" t="s">
        <v>163152</v>
      </c>
      <c r="H46045" t="s">
        <v>218418</v>
      </c>
      <c r="I46045" t="s">
        <v>259755</v>
      </c>
      <c r="J46045" t="s">
        <v>312894</v>
      </c>
    </row>
    <row r="46046" spans="1:10">
      <c r="A46046" t="s">
        <v>329</v>
      </c>
      <c r="B46046" t="s">
        <v>56103</v>
      </c>
      <c r="C46046">
        <v>288325735</v>
      </c>
      <c r="D46046" t="s">
        <v>111340</v>
      </c>
      <c r="E46046" t="s">
        <v>112705</v>
      </c>
      <c r="F46046">
        <v>1</v>
      </c>
      <c r="H46046" t="s">
        <v>173084</v>
      </c>
    </row>
    <row r="46047" spans="1:10">
      <c r="A46047" t="s">
        <v>45824</v>
      </c>
      <c r="B46047" t="s">
        <v>101472</v>
      </c>
      <c r="C46047">
        <v>288318900</v>
      </c>
      <c r="F46047">
        <v>81</v>
      </c>
      <c r="G46047" t="s">
        <v>163153</v>
      </c>
      <c r="H46047" t="s">
        <v>218419</v>
      </c>
      <c r="I46047" t="s">
        <v>259756</v>
      </c>
      <c r="J46047" t="s">
        <v>312895</v>
      </c>
    </row>
    <row r="46048" spans="1:10">
      <c r="A46048" t="s">
        <v>45825</v>
      </c>
      <c r="B46048" t="s">
        <v>101473</v>
      </c>
      <c r="C46048">
        <v>288331443</v>
      </c>
      <c r="F46048">
        <v>10</v>
      </c>
      <c r="G46048" t="s">
        <v>163154</v>
      </c>
      <c r="H46048" t="s">
        <v>218420</v>
      </c>
      <c r="I46048" t="s">
        <v>259757</v>
      </c>
      <c r="J46048" t="s">
        <v>312896</v>
      </c>
    </row>
    <row r="46049" spans="1:10">
      <c r="A46049" t="s">
        <v>45826</v>
      </c>
      <c r="B46049" t="s">
        <v>101474</v>
      </c>
      <c r="C46049">
        <v>288308754</v>
      </c>
      <c r="D46049" t="s">
        <v>111324</v>
      </c>
      <c r="E46049" t="s">
        <v>116486</v>
      </c>
      <c r="F46049">
        <v>54</v>
      </c>
      <c r="G46049" t="s">
        <v>163155</v>
      </c>
      <c r="H46049" t="s">
        <v>218421</v>
      </c>
      <c r="I46049" t="s">
        <v>259758</v>
      </c>
      <c r="J46049" t="s">
        <v>312897</v>
      </c>
    </row>
    <row r="46050" spans="1:10">
      <c r="A46050" t="s">
        <v>45827</v>
      </c>
      <c r="B46050" t="s">
        <v>101475</v>
      </c>
      <c r="C46050">
        <v>288308388</v>
      </c>
      <c r="F46050">
        <v>82</v>
      </c>
      <c r="G46050" t="s">
        <v>163156</v>
      </c>
      <c r="H46050" t="s">
        <v>218422</v>
      </c>
      <c r="I46050" t="s">
        <v>259759</v>
      </c>
      <c r="J46050" t="s">
        <v>312898</v>
      </c>
    </row>
    <row r="46051" spans="1:10">
      <c r="A46051" t="s">
        <v>45828</v>
      </c>
      <c r="B46051" t="s">
        <v>101476</v>
      </c>
      <c r="C46051">
        <v>288306731</v>
      </c>
      <c r="D46051" t="s">
        <v>112360</v>
      </c>
      <c r="E46051" t="s">
        <v>116487</v>
      </c>
      <c r="F46051">
        <v>30</v>
      </c>
      <c r="G46051" t="s">
        <v>163157</v>
      </c>
      <c r="H46051" t="s">
        <v>218423</v>
      </c>
      <c r="I46051" t="s">
        <v>259760</v>
      </c>
      <c r="J46051" t="s">
        <v>312899</v>
      </c>
    </row>
    <row r="46052" spans="1:10">
      <c r="A46052" t="s">
        <v>45829</v>
      </c>
      <c r="B46052" t="s">
        <v>101477</v>
      </c>
      <c r="C46052">
        <v>288512306</v>
      </c>
      <c r="D46052" t="s">
        <v>111329</v>
      </c>
      <c r="E46052" t="s">
        <v>112778</v>
      </c>
      <c r="F46052">
        <v>38</v>
      </c>
      <c r="G46052" t="s">
        <v>163158</v>
      </c>
      <c r="H46052" t="s">
        <v>218424</v>
      </c>
      <c r="I46052" t="s">
        <v>259761</v>
      </c>
      <c r="J46052" t="s">
        <v>312900</v>
      </c>
    </row>
    <row r="46053" spans="1:10">
      <c r="A46053" t="s">
        <v>45830</v>
      </c>
      <c r="B46053" t="s">
        <v>101478</v>
      </c>
      <c r="C46053">
        <v>288512295</v>
      </c>
      <c r="D46053" t="s">
        <v>111329</v>
      </c>
      <c r="E46053" t="s">
        <v>112778</v>
      </c>
      <c r="F46053">
        <v>48</v>
      </c>
      <c r="G46053" t="s">
        <v>163159</v>
      </c>
      <c r="H46053" t="s">
        <v>218425</v>
      </c>
      <c r="I46053" t="s">
        <v>259762</v>
      </c>
      <c r="J46053" t="s">
        <v>312901</v>
      </c>
    </row>
    <row r="46054" spans="1:10">
      <c r="A46054" t="s">
        <v>45831</v>
      </c>
      <c r="B46054" t="s">
        <v>101479</v>
      </c>
      <c r="C46054">
        <v>288512269</v>
      </c>
      <c r="D46054" t="s">
        <v>111329</v>
      </c>
      <c r="E46054" t="s">
        <v>112778</v>
      </c>
      <c r="F46054">
        <v>51</v>
      </c>
      <c r="G46054" t="s">
        <v>163160</v>
      </c>
      <c r="H46054" t="s">
        <v>218426</v>
      </c>
      <c r="I46054" t="s">
        <v>259763</v>
      </c>
      <c r="J46054" t="s">
        <v>312902</v>
      </c>
    </row>
    <row r="46055" spans="1:10">
      <c r="A46055" t="s">
        <v>45832</v>
      </c>
      <c r="B46055" t="s">
        <v>101480</v>
      </c>
      <c r="C46055">
        <v>288512262</v>
      </c>
      <c r="D46055" t="s">
        <v>111329</v>
      </c>
      <c r="E46055" t="s">
        <v>112778</v>
      </c>
      <c r="F46055">
        <v>15</v>
      </c>
      <c r="G46055" t="s">
        <v>163161</v>
      </c>
      <c r="H46055" t="s">
        <v>218427</v>
      </c>
      <c r="I46055" t="s">
        <v>259764</v>
      </c>
      <c r="J46055" t="s">
        <v>312903</v>
      </c>
    </row>
    <row r="46056" spans="1:10">
      <c r="A46056" t="s">
        <v>45833</v>
      </c>
      <c r="B46056" t="s">
        <v>101481</v>
      </c>
      <c r="C46056">
        <v>288512245</v>
      </c>
      <c r="D46056" t="s">
        <v>111329</v>
      </c>
      <c r="E46056" t="s">
        <v>112778</v>
      </c>
      <c r="F46056">
        <v>2</v>
      </c>
      <c r="G46056" t="s">
        <v>163162</v>
      </c>
      <c r="H46056" t="s">
        <v>218428</v>
      </c>
      <c r="I46056" t="s">
        <v>259765</v>
      </c>
      <c r="J46056" t="s">
        <v>312904</v>
      </c>
    </row>
    <row r="46057" spans="1:10">
      <c r="A46057" t="s">
        <v>45834</v>
      </c>
      <c r="B46057" t="s">
        <v>101482</v>
      </c>
      <c r="C46057">
        <v>282982949</v>
      </c>
      <c r="D46057" t="s">
        <v>111329</v>
      </c>
      <c r="E46057" t="s">
        <v>112778</v>
      </c>
      <c r="F46057">
        <v>224</v>
      </c>
      <c r="G46057" t="s">
        <v>163163</v>
      </c>
      <c r="H46057" t="s">
        <v>218429</v>
      </c>
      <c r="I46057" t="s">
        <v>259766</v>
      </c>
      <c r="J46057" t="s">
        <v>312905</v>
      </c>
    </row>
    <row r="46058" spans="1:10">
      <c r="A46058" t="s">
        <v>45835</v>
      </c>
      <c r="B46058" t="s">
        <v>101483</v>
      </c>
      <c r="C46058">
        <v>288511940</v>
      </c>
      <c r="D46058" t="s">
        <v>111329</v>
      </c>
      <c r="E46058" t="s">
        <v>112778</v>
      </c>
      <c r="F46058">
        <v>1</v>
      </c>
      <c r="G46058" t="s">
        <v>163164</v>
      </c>
      <c r="H46058" t="s">
        <v>218430</v>
      </c>
      <c r="I46058" t="s">
        <v>259767</v>
      </c>
      <c r="J46058" t="s">
        <v>312906</v>
      </c>
    </row>
    <row r="46059" spans="1:10">
      <c r="A46059" t="s">
        <v>45836</v>
      </c>
      <c r="B46059" t="s">
        <v>101484</v>
      </c>
      <c r="C46059">
        <v>288512096</v>
      </c>
      <c r="D46059" t="s">
        <v>111329</v>
      </c>
      <c r="E46059" t="s">
        <v>112778</v>
      </c>
      <c r="F46059">
        <v>20</v>
      </c>
      <c r="G46059" t="s">
        <v>163165</v>
      </c>
      <c r="H46059" t="s">
        <v>218431</v>
      </c>
      <c r="I46059" t="s">
        <v>259768</v>
      </c>
      <c r="J46059" t="s">
        <v>312907</v>
      </c>
    </row>
    <row r="46060" spans="1:10">
      <c r="A46060" t="s">
        <v>45837</v>
      </c>
      <c r="B46060" t="s">
        <v>100839</v>
      </c>
      <c r="C46060">
        <v>288306721</v>
      </c>
      <c r="F46060">
        <v>34</v>
      </c>
      <c r="H46060" t="s">
        <v>218432</v>
      </c>
    </row>
    <row r="46061" spans="1:10">
      <c r="A46061" t="s">
        <v>45838</v>
      </c>
      <c r="B46061" t="s">
        <v>101485</v>
      </c>
      <c r="C46061">
        <v>288512300</v>
      </c>
      <c r="D46061" t="s">
        <v>111329</v>
      </c>
      <c r="E46061" t="s">
        <v>112778</v>
      </c>
      <c r="F46061">
        <v>32</v>
      </c>
      <c r="G46061" t="s">
        <v>163166</v>
      </c>
      <c r="H46061" t="s">
        <v>218433</v>
      </c>
      <c r="I46061" t="s">
        <v>259769</v>
      </c>
      <c r="J46061" t="s">
        <v>312908</v>
      </c>
    </row>
    <row r="46062" spans="1:10">
      <c r="A46062" t="s">
        <v>45839</v>
      </c>
      <c r="B46062" t="s">
        <v>101486</v>
      </c>
      <c r="C46062">
        <v>288512263</v>
      </c>
      <c r="D46062" t="s">
        <v>112361</v>
      </c>
      <c r="E46062" t="s">
        <v>116488</v>
      </c>
      <c r="F46062">
        <v>145</v>
      </c>
      <c r="G46062" t="s">
        <v>163167</v>
      </c>
      <c r="H46062" t="s">
        <v>218434</v>
      </c>
      <c r="J46062" t="s">
        <v>312909</v>
      </c>
    </row>
    <row r="46063" spans="1:10">
      <c r="A46063" t="s">
        <v>45840</v>
      </c>
      <c r="B46063" t="s">
        <v>101487</v>
      </c>
      <c r="C46063">
        <v>288512224</v>
      </c>
      <c r="D46063" t="s">
        <v>111329</v>
      </c>
      <c r="E46063" t="s">
        <v>112778</v>
      </c>
      <c r="F46063">
        <v>4</v>
      </c>
      <c r="G46063" t="s">
        <v>163168</v>
      </c>
      <c r="H46063" t="s">
        <v>218435</v>
      </c>
      <c r="I46063" t="s">
        <v>259770</v>
      </c>
      <c r="J46063" t="s">
        <v>312910</v>
      </c>
    </row>
    <row r="46064" spans="1:10">
      <c r="A46064" t="s">
        <v>45841</v>
      </c>
      <c r="B46064" t="s">
        <v>101488</v>
      </c>
      <c r="C46064">
        <v>288512019</v>
      </c>
      <c r="D46064" t="s">
        <v>111329</v>
      </c>
      <c r="E46064" t="s">
        <v>112778</v>
      </c>
      <c r="F46064">
        <v>47</v>
      </c>
      <c r="G46064" t="s">
        <v>163169</v>
      </c>
      <c r="H46064" t="s">
        <v>218436</v>
      </c>
      <c r="I46064" t="s">
        <v>259771</v>
      </c>
      <c r="J46064" t="s">
        <v>312911</v>
      </c>
    </row>
    <row r="46065" spans="1:10">
      <c r="A46065" t="s">
        <v>45842</v>
      </c>
      <c r="B46065" t="s">
        <v>101489</v>
      </c>
      <c r="C46065">
        <v>288512063</v>
      </c>
      <c r="D46065" t="s">
        <v>111329</v>
      </c>
      <c r="E46065" t="s">
        <v>112778</v>
      </c>
      <c r="F46065">
        <v>60</v>
      </c>
      <c r="G46065" t="s">
        <v>163170</v>
      </c>
      <c r="H46065" t="s">
        <v>218437</v>
      </c>
      <c r="J46065" t="s">
        <v>312912</v>
      </c>
    </row>
    <row r="46066" spans="1:10">
      <c r="A46066" t="s">
        <v>45843</v>
      </c>
      <c r="B46066" t="s">
        <v>101490</v>
      </c>
      <c r="C46066">
        <v>288512289</v>
      </c>
      <c r="D46066" t="s">
        <v>111329</v>
      </c>
      <c r="E46066" t="s">
        <v>112778</v>
      </c>
      <c r="F46066">
        <v>16</v>
      </c>
      <c r="G46066" t="s">
        <v>163171</v>
      </c>
      <c r="H46066" t="s">
        <v>218438</v>
      </c>
      <c r="J46066" t="s">
        <v>312913</v>
      </c>
    </row>
    <row r="46067" spans="1:10">
      <c r="A46067" t="s">
        <v>45844</v>
      </c>
      <c r="B46067" t="s">
        <v>101491</v>
      </c>
      <c r="C46067">
        <v>288512171</v>
      </c>
      <c r="F46067">
        <v>3</v>
      </c>
      <c r="G46067" t="s">
        <v>163172</v>
      </c>
      <c r="H46067" t="s">
        <v>218439</v>
      </c>
      <c r="J46067" t="s">
        <v>312914</v>
      </c>
    </row>
    <row r="46068" spans="1:10">
      <c r="A46068" t="s">
        <v>45845</v>
      </c>
      <c r="B46068" t="s">
        <v>101492</v>
      </c>
      <c r="C46068">
        <v>288512243</v>
      </c>
      <c r="D46068" t="s">
        <v>111329</v>
      </c>
      <c r="E46068" t="s">
        <v>112778</v>
      </c>
      <c r="F46068">
        <v>3</v>
      </c>
      <c r="G46068" t="s">
        <v>163173</v>
      </c>
      <c r="H46068" t="s">
        <v>218440</v>
      </c>
      <c r="J46068" t="s">
        <v>312915</v>
      </c>
    </row>
    <row r="46069" spans="1:10">
      <c r="A46069" t="s">
        <v>45846</v>
      </c>
      <c r="B46069" t="s">
        <v>101493</v>
      </c>
      <c r="C46069">
        <v>288306711</v>
      </c>
      <c r="D46069" t="s">
        <v>112362</v>
      </c>
      <c r="E46069" t="s">
        <v>116489</v>
      </c>
      <c r="F46069">
        <v>20</v>
      </c>
      <c r="H46069" t="s">
        <v>218441</v>
      </c>
    </row>
    <row r="46070" spans="1:10">
      <c r="A46070" t="s">
        <v>45847</v>
      </c>
      <c r="B46070" t="s">
        <v>60778</v>
      </c>
      <c r="C46070">
        <v>288306709</v>
      </c>
      <c r="D46070" t="s">
        <v>111329</v>
      </c>
      <c r="E46070" t="s">
        <v>112778</v>
      </c>
      <c r="F46070">
        <v>3</v>
      </c>
      <c r="H46070" t="s">
        <v>218442</v>
      </c>
    </row>
    <row r="46071" spans="1:10">
      <c r="A46071" t="s">
        <v>45848</v>
      </c>
      <c r="B46071" t="s">
        <v>101494</v>
      </c>
      <c r="C46071">
        <v>288511840</v>
      </c>
      <c r="D46071" t="s">
        <v>111329</v>
      </c>
      <c r="E46071" t="s">
        <v>112778</v>
      </c>
      <c r="F46071">
        <v>38</v>
      </c>
      <c r="G46071" t="s">
        <v>163174</v>
      </c>
      <c r="H46071" t="s">
        <v>218443</v>
      </c>
      <c r="I46071" t="s">
        <v>259772</v>
      </c>
      <c r="J46071" t="s">
        <v>312916</v>
      </c>
    </row>
    <row r="46072" spans="1:10">
      <c r="A46072" t="s">
        <v>45849</v>
      </c>
      <c r="B46072" t="s">
        <v>101495</v>
      </c>
      <c r="C46072">
        <v>288512250</v>
      </c>
      <c r="D46072" t="s">
        <v>112363</v>
      </c>
      <c r="E46072" t="s">
        <v>116490</v>
      </c>
      <c r="F46072">
        <v>22</v>
      </c>
      <c r="G46072" t="s">
        <v>163175</v>
      </c>
      <c r="H46072" t="s">
        <v>218444</v>
      </c>
      <c r="I46072" t="s">
        <v>259773</v>
      </c>
      <c r="J46072" t="s">
        <v>312917</v>
      </c>
    </row>
    <row r="46073" spans="1:10">
      <c r="A46073" t="s">
        <v>45850</v>
      </c>
      <c r="B46073" t="s">
        <v>101496</v>
      </c>
      <c r="C46073">
        <v>288511943</v>
      </c>
      <c r="D46073" t="s">
        <v>111329</v>
      </c>
      <c r="E46073" t="s">
        <v>112778</v>
      </c>
      <c r="F46073">
        <v>1</v>
      </c>
      <c r="G46073" t="s">
        <v>163176</v>
      </c>
      <c r="H46073" t="s">
        <v>218445</v>
      </c>
      <c r="I46073" t="s">
        <v>259774</v>
      </c>
      <c r="J46073" t="s">
        <v>312918</v>
      </c>
    </row>
    <row r="46074" spans="1:10">
      <c r="A46074" t="s">
        <v>45851</v>
      </c>
      <c r="B46074" t="s">
        <v>101497</v>
      </c>
      <c r="C46074">
        <v>288512030</v>
      </c>
      <c r="D46074" t="s">
        <v>111610</v>
      </c>
      <c r="E46074" t="s">
        <v>116491</v>
      </c>
      <c r="F46074">
        <v>6</v>
      </c>
      <c r="G46074" t="s">
        <v>163177</v>
      </c>
      <c r="H46074" t="s">
        <v>218446</v>
      </c>
      <c r="J46074" t="s">
        <v>312919</v>
      </c>
    </row>
    <row r="46075" spans="1:10">
      <c r="A46075" t="s">
        <v>45852</v>
      </c>
      <c r="B46075" t="s">
        <v>100814</v>
      </c>
      <c r="C46075">
        <v>288306703</v>
      </c>
      <c r="F46075">
        <v>1260</v>
      </c>
      <c r="H46075" t="s">
        <v>217719</v>
      </c>
    </row>
    <row r="46076" spans="1:10">
      <c r="A46076" t="s">
        <v>45853</v>
      </c>
      <c r="B46076" t="s">
        <v>101498</v>
      </c>
      <c r="C46076">
        <v>288511905</v>
      </c>
      <c r="D46076" t="s">
        <v>111998</v>
      </c>
      <c r="E46076" t="s">
        <v>116492</v>
      </c>
      <c r="F46076">
        <v>110</v>
      </c>
      <c r="G46076" t="s">
        <v>163178</v>
      </c>
      <c r="H46076" t="s">
        <v>218447</v>
      </c>
      <c r="I46076" t="s">
        <v>259775</v>
      </c>
      <c r="J46076" t="s">
        <v>312920</v>
      </c>
    </row>
    <row r="46077" spans="1:10">
      <c r="A46077" t="s">
        <v>45854</v>
      </c>
      <c r="B46077" t="s">
        <v>101499</v>
      </c>
      <c r="C46077">
        <v>288512320</v>
      </c>
      <c r="D46077" t="s">
        <v>111329</v>
      </c>
      <c r="E46077" t="s">
        <v>112778</v>
      </c>
      <c r="F46077">
        <v>28</v>
      </c>
      <c r="G46077" t="s">
        <v>163179</v>
      </c>
      <c r="H46077" t="s">
        <v>218448</v>
      </c>
      <c r="I46077" t="s">
        <v>259776</v>
      </c>
      <c r="J46077" t="s">
        <v>312921</v>
      </c>
    </row>
    <row r="46078" spans="1:10">
      <c r="A46078" t="s">
        <v>45855</v>
      </c>
      <c r="B46078" t="s">
        <v>101500</v>
      </c>
      <c r="C46078">
        <v>288512137</v>
      </c>
      <c r="D46078" t="s">
        <v>111329</v>
      </c>
      <c r="E46078" t="s">
        <v>112778</v>
      </c>
      <c r="F46078">
        <v>1</v>
      </c>
      <c r="G46078" t="s">
        <v>163180</v>
      </c>
      <c r="H46078" t="s">
        <v>218449</v>
      </c>
      <c r="J46078" t="s">
        <v>312922</v>
      </c>
    </row>
    <row r="46079" spans="1:10">
      <c r="A46079" t="s">
        <v>45856</v>
      </c>
      <c r="B46079" t="s">
        <v>101501</v>
      </c>
      <c r="C46079">
        <v>288512029</v>
      </c>
      <c r="D46079" t="s">
        <v>111329</v>
      </c>
      <c r="E46079" t="s">
        <v>112778</v>
      </c>
      <c r="F46079">
        <v>1</v>
      </c>
      <c r="G46079" t="s">
        <v>163181</v>
      </c>
      <c r="H46079" t="s">
        <v>218450</v>
      </c>
      <c r="I46079" t="s">
        <v>259777</v>
      </c>
      <c r="J46079" t="s">
        <v>312923</v>
      </c>
    </row>
    <row r="46080" spans="1:10">
      <c r="A46080" t="s">
        <v>45857</v>
      </c>
      <c r="B46080" t="s">
        <v>101502</v>
      </c>
      <c r="C46080">
        <v>288512275</v>
      </c>
      <c r="D46080" t="s">
        <v>111627</v>
      </c>
      <c r="E46080" t="s">
        <v>116493</v>
      </c>
      <c r="F46080">
        <v>8</v>
      </c>
      <c r="G46080" t="s">
        <v>163182</v>
      </c>
      <c r="H46080" t="s">
        <v>218451</v>
      </c>
      <c r="J46080" t="s">
        <v>312924</v>
      </c>
    </row>
    <row r="46081" spans="1:10">
      <c r="A46081" t="s">
        <v>45858</v>
      </c>
      <c r="B46081" t="s">
        <v>101503</v>
      </c>
      <c r="C46081">
        <v>288306600</v>
      </c>
      <c r="D46081" t="s">
        <v>111630</v>
      </c>
      <c r="E46081" t="s">
        <v>116494</v>
      </c>
      <c r="F46081">
        <v>5</v>
      </c>
      <c r="G46081" t="s">
        <v>163183</v>
      </c>
      <c r="H46081" t="s">
        <v>218452</v>
      </c>
      <c r="I46081" t="s">
        <v>259778</v>
      </c>
      <c r="J46081" t="s">
        <v>312925</v>
      </c>
    </row>
    <row r="46082" spans="1:10">
      <c r="A46082" t="s">
        <v>45859</v>
      </c>
      <c r="B46082" t="s">
        <v>101504</v>
      </c>
      <c r="C46082">
        <v>288512183</v>
      </c>
      <c r="D46082" t="s">
        <v>111329</v>
      </c>
      <c r="E46082" t="s">
        <v>112778</v>
      </c>
      <c r="F46082">
        <v>1</v>
      </c>
      <c r="G46082" t="s">
        <v>163184</v>
      </c>
      <c r="H46082" t="s">
        <v>218453</v>
      </c>
      <c r="I46082" t="s">
        <v>259779</v>
      </c>
      <c r="J46082" t="s">
        <v>312926</v>
      </c>
    </row>
    <row r="46083" spans="1:10">
      <c r="A46083" t="s">
        <v>45860</v>
      </c>
      <c r="B46083" t="s">
        <v>101505</v>
      </c>
      <c r="C46083">
        <v>288511936</v>
      </c>
      <c r="D46083" t="s">
        <v>111619</v>
      </c>
      <c r="E46083" t="s">
        <v>116495</v>
      </c>
      <c r="F46083">
        <v>97</v>
      </c>
      <c r="G46083" t="s">
        <v>163185</v>
      </c>
      <c r="H46083" t="s">
        <v>218454</v>
      </c>
      <c r="I46083" t="s">
        <v>259780</v>
      </c>
      <c r="J46083" t="s">
        <v>312927</v>
      </c>
    </row>
    <row r="46084" spans="1:10">
      <c r="A46084" t="s">
        <v>45861</v>
      </c>
      <c r="B46084" t="s">
        <v>101506</v>
      </c>
      <c r="C46084">
        <v>288512053</v>
      </c>
      <c r="D46084" t="s">
        <v>111329</v>
      </c>
      <c r="E46084" t="s">
        <v>112778</v>
      </c>
      <c r="F46084">
        <v>13</v>
      </c>
      <c r="G46084" t="s">
        <v>163186</v>
      </c>
      <c r="H46084" t="s">
        <v>218455</v>
      </c>
      <c r="I46084" t="s">
        <v>259781</v>
      </c>
      <c r="J46084" t="s">
        <v>312928</v>
      </c>
    </row>
    <row r="46085" spans="1:10">
      <c r="A46085" t="s">
        <v>45862</v>
      </c>
      <c r="B46085" t="s">
        <v>101507</v>
      </c>
      <c r="C46085">
        <v>288511938</v>
      </c>
      <c r="D46085" t="s">
        <v>111998</v>
      </c>
      <c r="E46085" t="s">
        <v>116496</v>
      </c>
      <c r="F46085">
        <v>72</v>
      </c>
      <c r="G46085" t="s">
        <v>163187</v>
      </c>
      <c r="H46085" t="s">
        <v>218456</v>
      </c>
      <c r="I46085" t="s">
        <v>259782</v>
      </c>
      <c r="J46085" t="s">
        <v>312929</v>
      </c>
    </row>
    <row r="46086" spans="1:10">
      <c r="A46086" t="s">
        <v>45863</v>
      </c>
      <c r="B46086" t="s">
        <v>101508</v>
      </c>
      <c r="C46086">
        <v>288512139</v>
      </c>
      <c r="D46086" t="s">
        <v>111329</v>
      </c>
      <c r="E46086" t="s">
        <v>112778</v>
      </c>
      <c r="F46086">
        <v>4</v>
      </c>
      <c r="G46086" t="s">
        <v>163188</v>
      </c>
      <c r="H46086" t="s">
        <v>218457</v>
      </c>
      <c r="J46086" t="s">
        <v>312930</v>
      </c>
    </row>
    <row r="46087" spans="1:10">
      <c r="A46087" t="s">
        <v>45864</v>
      </c>
      <c r="B46087" t="s">
        <v>101509</v>
      </c>
      <c r="C46087">
        <v>288512081</v>
      </c>
      <c r="D46087" t="s">
        <v>111329</v>
      </c>
      <c r="E46087" t="s">
        <v>112778</v>
      </c>
      <c r="F46087">
        <v>17</v>
      </c>
      <c r="G46087" t="s">
        <v>163189</v>
      </c>
      <c r="H46087" t="s">
        <v>218458</v>
      </c>
      <c r="I46087" t="s">
        <v>259783</v>
      </c>
      <c r="J46087" t="s">
        <v>312931</v>
      </c>
    </row>
    <row r="46088" spans="1:10">
      <c r="A46088" t="s">
        <v>45865</v>
      </c>
      <c r="B46088" t="s">
        <v>101510</v>
      </c>
      <c r="C46088">
        <v>288512235</v>
      </c>
      <c r="D46088" t="s">
        <v>111329</v>
      </c>
      <c r="E46088" t="s">
        <v>112778</v>
      </c>
      <c r="F46088">
        <v>18</v>
      </c>
      <c r="G46088" t="s">
        <v>163190</v>
      </c>
      <c r="H46088" t="s">
        <v>218459</v>
      </c>
      <c r="I46088" t="s">
        <v>259784</v>
      </c>
      <c r="J46088" t="s">
        <v>312932</v>
      </c>
    </row>
    <row r="46089" spans="1:10">
      <c r="A46089" t="s">
        <v>45866</v>
      </c>
      <c r="B46089" t="s">
        <v>101511</v>
      </c>
      <c r="C46089">
        <v>288511944</v>
      </c>
      <c r="D46089" t="s">
        <v>111329</v>
      </c>
      <c r="E46089" t="s">
        <v>112778</v>
      </c>
      <c r="F46089">
        <v>9</v>
      </c>
      <c r="G46089" t="s">
        <v>163191</v>
      </c>
      <c r="H46089" t="s">
        <v>218460</v>
      </c>
      <c r="I46089" t="s">
        <v>259785</v>
      </c>
      <c r="J46089" t="s">
        <v>312933</v>
      </c>
    </row>
    <row r="46090" spans="1:10">
      <c r="A46090" t="s">
        <v>45867</v>
      </c>
      <c r="B46090" t="s">
        <v>101512</v>
      </c>
      <c r="C46090">
        <v>288512329</v>
      </c>
      <c r="D46090" t="s">
        <v>111329</v>
      </c>
      <c r="E46090" t="s">
        <v>112778</v>
      </c>
      <c r="F46090">
        <v>1</v>
      </c>
      <c r="G46090" t="s">
        <v>163192</v>
      </c>
      <c r="H46090" t="s">
        <v>218461</v>
      </c>
      <c r="J46090" t="s">
        <v>312934</v>
      </c>
    </row>
    <row r="46091" spans="1:10">
      <c r="A46091" t="s">
        <v>45868</v>
      </c>
      <c r="B46091" t="s">
        <v>101513</v>
      </c>
      <c r="C46091">
        <v>288512238</v>
      </c>
      <c r="D46091" t="s">
        <v>111329</v>
      </c>
      <c r="E46091" t="s">
        <v>112778</v>
      </c>
      <c r="F46091">
        <v>16</v>
      </c>
      <c r="G46091" t="s">
        <v>163193</v>
      </c>
      <c r="H46091" t="s">
        <v>218462</v>
      </c>
      <c r="I46091" t="s">
        <v>259786</v>
      </c>
      <c r="J46091" t="s">
        <v>312935</v>
      </c>
    </row>
    <row r="46092" spans="1:10">
      <c r="A46092" t="s">
        <v>45869</v>
      </c>
      <c r="B46092" t="s">
        <v>101514</v>
      </c>
      <c r="C46092">
        <v>288512208</v>
      </c>
      <c r="D46092" t="s">
        <v>111329</v>
      </c>
      <c r="E46092" t="s">
        <v>112778</v>
      </c>
      <c r="F46092">
        <v>50</v>
      </c>
      <c r="G46092" t="s">
        <v>163194</v>
      </c>
      <c r="H46092" t="s">
        <v>218463</v>
      </c>
      <c r="I46092" t="s">
        <v>259787</v>
      </c>
      <c r="J46092" t="s">
        <v>312936</v>
      </c>
    </row>
    <row r="46093" spans="1:10">
      <c r="A46093" t="s">
        <v>45870</v>
      </c>
      <c r="B46093" t="s">
        <v>100872</v>
      </c>
      <c r="C46093">
        <v>288306683</v>
      </c>
      <c r="F46093">
        <v>338</v>
      </c>
      <c r="H46093" t="s">
        <v>217782</v>
      </c>
    </row>
    <row r="46094" spans="1:10">
      <c r="A46094" t="s">
        <v>45871</v>
      </c>
      <c r="B46094" t="s">
        <v>100767</v>
      </c>
      <c r="C46094">
        <v>288306682</v>
      </c>
      <c r="F46094">
        <v>29</v>
      </c>
      <c r="H46094" t="s">
        <v>217672</v>
      </c>
    </row>
    <row r="46095" spans="1:10">
      <c r="A46095" t="s">
        <v>45872</v>
      </c>
      <c r="B46095" t="s">
        <v>101515</v>
      </c>
      <c r="C46095">
        <v>288512237</v>
      </c>
      <c r="D46095" t="s">
        <v>111329</v>
      </c>
      <c r="E46095" t="s">
        <v>112778</v>
      </c>
      <c r="F46095">
        <v>19</v>
      </c>
      <c r="G46095" t="s">
        <v>163195</v>
      </c>
      <c r="H46095" t="s">
        <v>218464</v>
      </c>
      <c r="I46095" t="s">
        <v>259788</v>
      </c>
      <c r="J46095" t="s">
        <v>312937</v>
      </c>
    </row>
    <row r="46096" spans="1:10">
      <c r="A46096" t="s">
        <v>45873</v>
      </c>
      <c r="B46096" t="s">
        <v>101516</v>
      </c>
      <c r="C46096">
        <v>288512121</v>
      </c>
      <c r="D46096" t="s">
        <v>111329</v>
      </c>
      <c r="E46096" t="s">
        <v>112778</v>
      </c>
      <c r="F46096">
        <v>77</v>
      </c>
      <c r="G46096" t="s">
        <v>163196</v>
      </c>
      <c r="H46096" t="s">
        <v>218465</v>
      </c>
      <c r="J46096" t="s">
        <v>312938</v>
      </c>
    </row>
    <row r="46097" spans="1:10">
      <c r="A46097" t="s">
        <v>45874</v>
      </c>
      <c r="B46097" t="s">
        <v>101517</v>
      </c>
      <c r="C46097">
        <v>288512223</v>
      </c>
      <c r="D46097" t="s">
        <v>111329</v>
      </c>
      <c r="E46097" t="s">
        <v>112778</v>
      </c>
      <c r="F46097">
        <v>2</v>
      </c>
      <c r="G46097" t="s">
        <v>163197</v>
      </c>
      <c r="H46097" t="s">
        <v>218466</v>
      </c>
      <c r="I46097" t="s">
        <v>259789</v>
      </c>
      <c r="J46097" t="s">
        <v>312939</v>
      </c>
    </row>
    <row r="46098" spans="1:10">
      <c r="A46098" t="s">
        <v>45875</v>
      </c>
      <c r="B46098" t="s">
        <v>101518</v>
      </c>
      <c r="C46098">
        <v>288512179</v>
      </c>
      <c r="D46098" t="s">
        <v>111329</v>
      </c>
      <c r="E46098" t="s">
        <v>112778</v>
      </c>
      <c r="F46098">
        <v>1</v>
      </c>
      <c r="G46098" t="s">
        <v>163198</v>
      </c>
      <c r="H46098" t="s">
        <v>218467</v>
      </c>
      <c r="I46098" t="s">
        <v>259790</v>
      </c>
      <c r="J46098" t="s">
        <v>312940</v>
      </c>
    </row>
    <row r="46099" spans="1:10">
      <c r="A46099" t="s">
        <v>45876</v>
      </c>
      <c r="B46099" t="s">
        <v>101519</v>
      </c>
      <c r="C46099">
        <v>288512247</v>
      </c>
      <c r="D46099" t="s">
        <v>111329</v>
      </c>
      <c r="E46099" t="s">
        <v>112778</v>
      </c>
      <c r="F46099">
        <v>1</v>
      </c>
      <c r="G46099" t="s">
        <v>163199</v>
      </c>
      <c r="H46099" t="s">
        <v>218468</v>
      </c>
      <c r="J46099" t="s">
        <v>312941</v>
      </c>
    </row>
    <row r="46100" spans="1:10">
      <c r="A46100" t="s">
        <v>45877</v>
      </c>
      <c r="B46100" t="s">
        <v>101520</v>
      </c>
      <c r="C46100">
        <v>288511973</v>
      </c>
      <c r="D46100" t="s">
        <v>111329</v>
      </c>
      <c r="E46100" t="s">
        <v>112778</v>
      </c>
      <c r="F46100">
        <v>3</v>
      </c>
      <c r="G46100" t="s">
        <v>163200</v>
      </c>
      <c r="H46100" t="s">
        <v>218469</v>
      </c>
      <c r="I46100" t="s">
        <v>259791</v>
      </c>
      <c r="J46100" t="s">
        <v>312942</v>
      </c>
    </row>
    <row r="46101" spans="1:10">
      <c r="A46101" t="s">
        <v>45878</v>
      </c>
      <c r="B46101" t="s">
        <v>101521</v>
      </c>
      <c r="C46101">
        <v>288512244</v>
      </c>
      <c r="D46101" t="s">
        <v>111329</v>
      </c>
      <c r="E46101" t="s">
        <v>112778</v>
      </c>
      <c r="F46101">
        <v>2</v>
      </c>
      <c r="G46101" t="s">
        <v>163201</v>
      </c>
      <c r="H46101" t="s">
        <v>218470</v>
      </c>
      <c r="J46101" t="s">
        <v>312943</v>
      </c>
    </row>
    <row r="46102" spans="1:10">
      <c r="A46102" t="s">
        <v>45879</v>
      </c>
      <c r="B46102" t="s">
        <v>101522</v>
      </c>
      <c r="C46102">
        <v>288306672</v>
      </c>
      <c r="F46102">
        <v>18090</v>
      </c>
      <c r="H46102" t="s">
        <v>218471</v>
      </c>
    </row>
    <row r="46103" spans="1:10">
      <c r="A46103" t="s">
        <v>45880</v>
      </c>
      <c r="B46103" t="s">
        <v>101523</v>
      </c>
      <c r="C46103">
        <v>288512281</v>
      </c>
      <c r="D46103" t="s">
        <v>111329</v>
      </c>
      <c r="E46103" t="s">
        <v>112778</v>
      </c>
      <c r="F46103">
        <v>48</v>
      </c>
      <c r="G46103" t="s">
        <v>163202</v>
      </c>
      <c r="H46103" t="s">
        <v>218472</v>
      </c>
      <c r="I46103" t="s">
        <v>259792</v>
      </c>
      <c r="J46103" t="s">
        <v>312944</v>
      </c>
    </row>
    <row r="46104" spans="1:10">
      <c r="A46104" t="s">
        <v>45881</v>
      </c>
      <c r="B46104" t="s">
        <v>101052</v>
      </c>
      <c r="C46104">
        <v>288306670</v>
      </c>
      <c r="D46104" t="s">
        <v>111329</v>
      </c>
      <c r="E46104" t="s">
        <v>112778</v>
      </c>
      <c r="F46104">
        <v>50</v>
      </c>
      <c r="H46104" t="s">
        <v>217963</v>
      </c>
    </row>
    <row r="46105" spans="1:10">
      <c r="A46105" t="s">
        <v>45882</v>
      </c>
      <c r="B46105" t="s">
        <v>101524</v>
      </c>
      <c r="C46105">
        <v>288512221</v>
      </c>
      <c r="D46105" t="s">
        <v>111329</v>
      </c>
      <c r="E46105" t="s">
        <v>112778</v>
      </c>
      <c r="F46105">
        <v>13</v>
      </c>
      <c r="G46105" t="s">
        <v>163203</v>
      </c>
      <c r="H46105" t="s">
        <v>218473</v>
      </c>
      <c r="I46105" t="s">
        <v>259793</v>
      </c>
      <c r="J46105" t="s">
        <v>312945</v>
      </c>
    </row>
    <row r="46106" spans="1:10">
      <c r="A46106" t="s">
        <v>45883</v>
      </c>
      <c r="B46106" t="s">
        <v>100766</v>
      </c>
      <c r="C46106">
        <v>288306668</v>
      </c>
      <c r="F46106">
        <v>40</v>
      </c>
      <c r="H46106" t="s">
        <v>218474</v>
      </c>
    </row>
    <row r="46107" spans="1:10">
      <c r="A46107" t="s">
        <v>45884</v>
      </c>
      <c r="B46107" t="s">
        <v>101525</v>
      </c>
      <c r="C46107">
        <v>288511952</v>
      </c>
      <c r="D46107" t="s">
        <v>111329</v>
      </c>
      <c r="E46107" t="s">
        <v>112778</v>
      </c>
      <c r="F46107">
        <v>10</v>
      </c>
      <c r="G46107" t="s">
        <v>163204</v>
      </c>
      <c r="H46107" t="s">
        <v>218475</v>
      </c>
      <c r="I46107" t="s">
        <v>259794</v>
      </c>
      <c r="J46107" t="s">
        <v>312946</v>
      </c>
    </row>
    <row r="46108" spans="1:10">
      <c r="A46108" t="s">
        <v>45885</v>
      </c>
      <c r="B46108" t="s">
        <v>60398</v>
      </c>
      <c r="C46108">
        <v>288306666</v>
      </c>
      <c r="D46108" t="s">
        <v>111329</v>
      </c>
      <c r="E46108" t="s">
        <v>112778</v>
      </c>
      <c r="F46108">
        <v>13</v>
      </c>
      <c r="H46108" t="s">
        <v>177364</v>
      </c>
    </row>
    <row r="46109" spans="1:10">
      <c r="A46109" t="s">
        <v>45886</v>
      </c>
      <c r="B46109" t="s">
        <v>101526</v>
      </c>
      <c r="C46109">
        <v>288512191</v>
      </c>
      <c r="D46109" t="s">
        <v>111329</v>
      </c>
      <c r="E46109" t="s">
        <v>112778</v>
      </c>
      <c r="F46109">
        <v>22</v>
      </c>
      <c r="G46109" t="s">
        <v>163205</v>
      </c>
      <c r="H46109" t="s">
        <v>218476</v>
      </c>
      <c r="I46109" t="s">
        <v>259795</v>
      </c>
      <c r="J46109" t="s">
        <v>312947</v>
      </c>
    </row>
    <row r="46110" spans="1:10">
      <c r="A46110" t="s">
        <v>45887</v>
      </c>
      <c r="B46110" t="s">
        <v>101527</v>
      </c>
      <c r="C46110">
        <v>288512090</v>
      </c>
      <c r="D46110" t="s">
        <v>111329</v>
      </c>
      <c r="E46110" t="s">
        <v>112778</v>
      </c>
      <c r="F46110">
        <v>131</v>
      </c>
      <c r="G46110" t="s">
        <v>163206</v>
      </c>
      <c r="H46110" t="s">
        <v>218477</v>
      </c>
      <c r="I46110" t="s">
        <v>259796</v>
      </c>
      <c r="J46110" t="s">
        <v>312948</v>
      </c>
    </row>
    <row r="46111" spans="1:10">
      <c r="A46111" t="s">
        <v>45888</v>
      </c>
      <c r="B46111" t="s">
        <v>101528</v>
      </c>
      <c r="C46111">
        <v>288512108</v>
      </c>
      <c r="D46111" t="s">
        <v>111329</v>
      </c>
      <c r="E46111" t="s">
        <v>112778</v>
      </c>
      <c r="F46111">
        <v>1</v>
      </c>
      <c r="H46111" t="s">
        <v>218478</v>
      </c>
    </row>
    <row r="46112" spans="1:10">
      <c r="A46112" t="s">
        <v>45889</v>
      </c>
      <c r="B46112" t="s">
        <v>101529</v>
      </c>
      <c r="C46112">
        <v>288512310</v>
      </c>
      <c r="D46112" t="s">
        <v>111329</v>
      </c>
      <c r="E46112" t="s">
        <v>112778</v>
      </c>
      <c r="F46112">
        <v>2</v>
      </c>
      <c r="G46112" t="s">
        <v>163207</v>
      </c>
      <c r="H46112" t="s">
        <v>218479</v>
      </c>
      <c r="I46112" t="s">
        <v>259797</v>
      </c>
      <c r="J46112" t="s">
        <v>312949</v>
      </c>
    </row>
    <row r="46113" spans="1:10">
      <c r="A46113" t="s">
        <v>45890</v>
      </c>
      <c r="B46113" t="s">
        <v>101530</v>
      </c>
      <c r="C46113">
        <v>288511838</v>
      </c>
      <c r="D46113" t="s">
        <v>112364</v>
      </c>
      <c r="E46113" t="s">
        <v>116497</v>
      </c>
      <c r="F46113">
        <v>221</v>
      </c>
      <c r="G46113" t="s">
        <v>163208</v>
      </c>
      <c r="H46113" t="s">
        <v>218480</v>
      </c>
      <c r="I46113" t="s">
        <v>259798</v>
      </c>
      <c r="J46113" t="s">
        <v>312950</v>
      </c>
    </row>
    <row r="46114" spans="1:10">
      <c r="A46114" t="s">
        <v>45891</v>
      </c>
      <c r="B46114" t="s">
        <v>101531</v>
      </c>
      <c r="C46114">
        <v>288512124</v>
      </c>
      <c r="D46114" t="s">
        <v>111329</v>
      </c>
      <c r="E46114" t="s">
        <v>112778</v>
      </c>
      <c r="F46114">
        <v>40</v>
      </c>
      <c r="G46114" t="s">
        <v>163209</v>
      </c>
      <c r="H46114" t="s">
        <v>218481</v>
      </c>
      <c r="I46114" t="s">
        <v>259799</v>
      </c>
      <c r="J46114" t="s">
        <v>312951</v>
      </c>
    </row>
    <row r="46115" spans="1:10">
      <c r="A46115" t="s">
        <v>45892</v>
      </c>
      <c r="B46115" t="s">
        <v>101532</v>
      </c>
      <c r="C46115">
        <v>288512328</v>
      </c>
      <c r="D46115" t="s">
        <v>111329</v>
      </c>
      <c r="E46115" t="s">
        <v>112778</v>
      </c>
      <c r="F46115">
        <v>34</v>
      </c>
      <c r="G46115" t="s">
        <v>163210</v>
      </c>
      <c r="H46115" t="s">
        <v>218482</v>
      </c>
      <c r="I46115" t="s">
        <v>259800</v>
      </c>
      <c r="J46115" t="s">
        <v>312952</v>
      </c>
    </row>
    <row r="46116" spans="1:10">
      <c r="A46116" t="s">
        <v>45893</v>
      </c>
      <c r="B46116" t="s">
        <v>101533</v>
      </c>
      <c r="C46116">
        <v>288511975</v>
      </c>
      <c r="D46116" t="s">
        <v>111329</v>
      </c>
      <c r="E46116" t="s">
        <v>112778</v>
      </c>
      <c r="F46116">
        <v>14</v>
      </c>
      <c r="G46116" t="s">
        <v>163211</v>
      </c>
      <c r="H46116" t="s">
        <v>218483</v>
      </c>
      <c r="I46116" t="s">
        <v>259801</v>
      </c>
      <c r="J46116" t="s">
        <v>312953</v>
      </c>
    </row>
    <row r="46117" spans="1:10">
      <c r="A46117" t="s">
        <v>45894</v>
      </c>
      <c r="B46117" t="s">
        <v>101534</v>
      </c>
      <c r="C46117">
        <v>288512008</v>
      </c>
      <c r="D46117" t="s">
        <v>111329</v>
      </c>
      <c r="E46117" t="s">
        <v>112778</v>
      </c>
      <c r="F46117">
        <v>1</v>
      </c>
      <c r="G46117" t="s">
        <v>163212</v>
      </c>
      <c r="H46117" t="s">
        <v>218484</v>
      </c>
      <c r="I46117" t="s">
        <v>259802</v>
      </c>
      <c r="J46117" t="s">
        <v>312954</v>
      </c>
    </row>
    <row r="46118" spans="1:10">
      <c r="A46118" t="s">
        <v>45895</v>
      </c>
      <c r="B46118" t="s">
        <v>101535</v>
      </c>
      <c r="C46118">
        <v>288512089</v>
      </c>
      <c r="D46118" t="s">
        <v>111329</v>
      </c>
      <c r="E46118" t="s">
        <v>112778</v>
      </c>
      <c r="F46118">
        <v>3</v>
      </c>
      <c r="G46118" t="s">
        <v>163213</v>
      </c>
      <c r="H46118" t="s">
        <v>218485</v>
      </c>
      <c r="I46118" t="s">
        <v>259803</v>
      </c>
      <c r="J46118" t="s">
        <v>312955</v>
      </c>
    </row>
    <row r="46119" spans="1:10">
      <c r="A46119" t="s">
        <v>45896</v>
      </c>
      <c r="B46119" t="s">
        <v>100768</v>
      </c>
      <c r="C46119">
        <v>288306652</v>
      </c>
      <c r="F46119">
        <v>17</v>
      </c>
      <c r="H46119" t="s">
        <v>217673</v>
      </c>
    </row>
    <row r="46120" spans="1:10">
      <c r="A46120" t="s">
        <v>45897</v>
      </c>
      <c r="B46120" t="s">
        <v>101536</v>
      </c>
      <c r="C46120">
        <v>288512180</v>
      </c>
      <c r="D46120" t="s">
        <v>111329</v>
      </c>
      <c r="E46120" t="s">
        <v>112778</v>
      </c>
      <c r="F46120">
        <v>2</v>
      </c>
      <c r="G46120" t="s">
        <v>163214</v>
      </c>
      <c r="H46120" t="s">
        <v>218486</v>
      </c>
      <c r="J46120" t="s">
        <v>312956</v>
      </c>
    </row>
    <row r="46121" spans="1:10">
      <c r="A46121" t="s">
        <v>45898</v>
      </c>
      <c r="B46121" t="s">
        <v>101537</v>
      </c>
      <c r="C46121">
        <v>288512204</v>
      </c>
      <c r="D46121" t="s">
        <v>111329</v>
      </c>
      <c r="E46121" t="s">
        <v>112778</v>
      </c>
      <c r="F46121">
        <v>4</v>
      </c>
      <c r="G46121" t="s">
        <v>163215</v>
      </c>
      <c r="H46121" t="s">
        <v>218487</v>
      </c>
      <c r="J46121" t="s">
        <v>312957</v>
      </c>
    </row>
    <row r="46122" spans="1:10">
      <c r="A46122" t="s">
        <v>45899</v>
      </c>
      <c r="B46122" t="s">
        <v>101538</v>
      </c>
      <c r="C46122">
        <v>288512233</v>
      </c>
      <c r="D46122" t="s">
        <v>111329</v>
      </c>
      <c r="E46122" t="s">
        <v>112778</v>
      </c>
      <c r="F46122">
        <v>1</v>
      </c>
      <c r="G46122" t="s">
        <v>163216</v>
      </c>
      <c r="H46122" t="s">
        <v>218488</v>
      </c>
      <c r="I46122" t="s">
        <v>259804</v>
      </c>
      <c r="J46122" t="s">
        <v>312958</v>
      </c>
    </row>
    <row r="46123" spans="1:10">
      <c r="A46123" t="s">
        <v>45900</v>
      </c>
      <c r="B46123" t="s">
        <v>101539</v>
      </c>
      <c r="C46123">
        <v>288512311</v>
      </c>
      <c r="D46123" t="s">
        <v>111329</v>
      </c>
      <c r="E46123" t="s">
        <v>112778</v>
      </c>
      <c r="F46123">
        <v>17</v>
      </c>
      <c r="G46123" t="s">
        <v>163217</v>
      </c>
      <c r="H46123" t="s">
        <v>218489</v>
      </c>
      <c r="J46123" t="s">
        <v>312959</v>
      </c>
    </row>
    <row r="46124" spans="1:10">
      <c r="A46124" t="s">
        <v>45901</v>
      </c>
      <c r="B46124" t="s">
        <v>101540</v>
      </c>
      <c r="C46124">
        <v>288512334</v>
      </c>
      <c r="D46124" t="s">
        <v>111329</v>
      </c>
      <c r="E46124" t="s">
        <v>112778</v>
      </c>
      <c r="F46124">
        <v>18</v>
      </c>
      <c r="G46124" t="s">
        <v>163218</v>
      </c>
      <c r="H46124" t="s">
        <v>218490</v>
      </c>
      <c r="I46124" t="s">
        <v>259805</v>
      </c>
      <c r="J46124" t="s">
        <v>312960</v>
      </c>
    </row>
    <row r="46125" spans="1:10">
      <c r="A46125" t="s">
        <v>45902</v>
      </c>
      <c r="B46125" t="s">
        <v>101541</v>
      </c>
      <c r="C46125">
        <v>288512032</v>
      </c>
      <c r="D46125" t="s">
        <v>111329</v>
      </c>
      <c r="E46125" t="s">
        <v>112778</v>
      </c>
      <c r="F46125">
        <v>2</v>
      </c>
      <c r="G46125" t="s">
        <v>163219</v>
      </c>
      <c r="H46125" t="s">
        <v>218491</v>
      </c>
      <c r="J46125" t="s">
        <v>312961</v>
      </c>
    </row>
    <row r="46126" spans="1:10">
      <c r="A46126" t="s">
        <v>45903</v>
      </c>
      <c r="B46126" t="s">
        <v>101542</v>
      </c>
      <c r="C46126">
        <v>288511962</v>
      </c>
      <c r="D46126" t="s">
        <v>111329</v>
      </c>
      <c r="E46126" t="s">
        <v>112778</v>
      </c>
      <c r="F46126">
        <v>4</v>
      </c>
      <c r="G46126" t="s">
        <v>163220</v>
      </c>
      <c r="H46126" t="s">
        <v>218492</v>
      </c>
      <c r="J46126" t="s">
        <v>312962</v>
      </c>
    </row>
    <row r="46127" spans="1:10">
      <c r="A46127" t="s">
        <v>45904</v>
      </c>
      <c r="B46127" t="s">
        <v>101543</v>
      </c>
      <c r="C46127">
        <v>288331439</v>
      </c>
      <c r="D46127" t="s">
        <v>111341</v>
      </c>
      <c r="E46127" t="s">
        <v>116498</v>
      </c>
      <c r="F46127">
        <v>182</v>
      </c>
      <c r="G46127" t="s">
        <v>163221</v>
      </c>
      <c r="H46127" t="s">
        <v>218493</v>
      </c>
      <c r="I46127" t="s">
        <v>259806</v>
      </c>
      <c r="J46127" t="s">
        <v>312963</v>
      </c>
    </row>
    <row r="46128" spans="1:10">
      <c r="A46128" t="s">
        <v>45905</v>
      </c>
      <c r="B46128" t="s">
        <v>101544</v>
      </c>
      <c r="C46128">
        <v>288278220</v>
      </c>
      <c r="F46128">
        <v>124</v>
      </c>
      <c r="G46128" t="s">
        <v>163222</v>
      </c>
      <c r="H46128" t="s">
        <v>218494</v>
      </c>
      <c r="I46128" t="s">
        <v>259807</v>
      </c>
      <c r="J46128" t="s">
        <v>312964</v>
      </c>
    </row>
    <row r="46129" spans="1:10">
      <c r="A46129" t="s">
        <v>45906</v>
      </c>
      <c r="B46129" t="s">
        <v>101545</v>
      </c>
      <c r="C46129">
        <v>288278202</v>
      </c>
      <c r="F46129">
        <v>257</v>
      </c>
      <c r="G46129" t="s">
        <v>163223</v>
      </c>
      <c r="H46129" t="s">
        <v>218495</v>
      </c>
      <c r="I46129" t="s">
        <v>259808</v>
      </c>
      <c r="J46129" t="s">
        <v>312965</v>
      </c>
    </row>
    <row r="46130" spans="1:10">
      <c r="A46130" t="s">
        <v>45907</v>
      </c>
      <c r="B46130" t="s">
        <v>101546</v>
      </c>
      <c r="C46130">
        <v>288277195</v>
      </c>
      <c r="F46130">
        <v>17</v>
      </c>
      <c r="G46130" t="s">
        <v>163224</v>
      </c>
      <c r="H46130" t="s">
        <v>218496</v>
      </c>
      <c r="I46130" t="s">
        <v>259809</v>
      </c>
      <c r="J46130" t="s">
        <v>312966</v>
      </c>
    </row>
    <row r="46131" spans="1:10">
      <c r="A46131" t="s">
        <v>45908</v>
      </c>
      <c r="B46131" t="s">
        <v>101547</v>
      </c>
      <c r="C46131">
        <v>288276811</v>
      </c>
      <c r="D46131" t="s">
        <v>111334</v>
      </c>
      <c r="E46131" t="s">
        <v>116460</v>
      </c>
      <c r="F46131">
        <v>1036</v>
      </c>
      <c r="G46131" t="s">
        <v>163225</v>
      </c>
      <c r="H46131" t="s">
        <v>218497</v>
      </c>
      <c r="J46131" t="s">
        <v>312967</v>
      </c>
    </row>
    <row r="46132" spans="1:10">
      <c r="A46132" t="s">
        <v>44997</v>
      </c>
      <c r="B46132" t="s">
        <v>101548</v>
      </c>
      <c r="C46132">
        <v>288275370</v>
      </c>
      <c r="F46132">
        <v>51</v>
      </c>
      <c r="G46132" t="s">
        <v>163226</v>
      </c>
      <c r="H46132" t="s">
        <v>218498</v>
      </c>
      <c r="I46132" t="s">
        <v>259810</v>
      </c>
      <c r="J46132" t="s">
        <v>312968</v>
      </c>
    </row>
    <row r="46133" spans="1:10">
      <c r="A46133" t="s">
        <v>45909</v>
      </c>
      <c r="B46133" t="s">
        <v>101549</v>
      </c>
      <c r="C46133">
        <v>288275367</v>
      </c>
      <c r="D46133" t="s">
        <v>111362</v>
      </c>
      <c r="E46133" t="s">
        <v>114974</v>
      </c>
      <c r="F46133">
        <v>84</v>
      </c>
      <c r="G46133" t="s">
        <v>163227</v>
      </c>
      <c r="H46133" t="s">
        <v>218499</v>
      </c>
      <c r="I46133" t="s">
        <v>259811</v>
      </c>
      <c r="J46133" t="s">
        <v>312969</v>
      </c>
    </row>
    <row r="46134" spans="1:10">
      <c r="A46134" t="s">
        <v>45910</v>
      </c>
      <c r="B46134" t="s">
        <v>101550</v>
      </c>
      <c r="C46134">
        <v>288275251</v>
      </c>
      <c r="F46134">
        <v>41</v>
      </c>
      <c r="G46134" t="s">
        <v>163228</v>
      </c>
      <c r="H46134" t="s">
        <v>218500</v>
      </c>
      <c r="I46134" t="s">
        <v>259812</v>
      </c>
      <c r="J46134" t="s">
        <v>312970</v>
      </c>
    </row>
    <row r="46135" spans="1:10">
      <c r="A46135" t="s">
        <v>45911</v>
      </c>
      <c r="B46135" t="s">
        <v>101551</v>
      </c>
      <c r="C46135">
        <v>283481221</v>
      </c>
      <c r="F46135">
        <v>35</v>
      </c>
      <c r="G46135" t="s">
        <v>163229</v>
      </c>
      <c r="H46135" t="s">
        <v>218501</v>
      </c>
      <c r="J46135" t="s">
        <v>312971</v>
      </c>
    </row>
    <row r="46136" spans="1:10">
      <c r="A46136" t="s">
        <v>45912</v>
      </c>
      <c r="B46136" t="s">
        <v>101552</v>
      </c>
      <c r="C46136">
        <v>282929027</v>
      </c>
      <c r="F46136">
        <v>43</v>
      </c>
      <c r="G46136" t="s">
        <v>163230</v>
      </c>
      <c r="H46136" t="s">
        <v>218502</v>
      </c>
      <c r="I46136" t="s">
        <v>259813</v>
      </c>
      <c r="J46136" t="s">
        <v>312972</v>
      </c>
    </row>
    <row r="46137" spans="1:10">
      <c r="A46137" t="s">
        <v>45913</v>
      </c>
      <c r="B46137" t="s">
        <v>101553</v>
      </c>
      <c r="C46137">
        <v>288258393</v>
      </c>
      <c r="F46137">
        <v>35</v>
      </c>
      <c r="G46137" t="s">
        <v>163231</v>
      </c>
      <c r="H46137" t="s">
        <v>218503</v>
      </c>
      <c r="I46137" t="s">
        <v>259814</v>
      </c>
      <c r="J46137" t="s">
        <v>312973</v>
      </c>
    </row>
    <row r="46138" spans="1:10">
      <c r="A46138" t="s">
        <v>45914</v>
      </c>
      <c r="B46138" t="s">
        <v>101554</v>
      </c>
      <c r="C46138">
        <v>288257884</v>
      </c>
      <c r="D46138" t="s">
        <v>111332</v>
      </c>
      <c r="E46138" t="s">
        <v>116405</v>
      </c>
      <c r="F46138">
        <v>45</v>
      </c>
      <c r="G46138" t="s">
        <v>163232</v>
      </c>
      <c r="H46138" t="s">
        <v>218504</v>
      </c>
      <c r="I46138" t="s">
        <v>259815</v>
      </c>
      <c r="J46138" t="s">
        <v>312974</v>
      </c>
    </row>
    <row r="46139" spans="1:10">
      <c r="A46139" t="s">
        <v>7448</v>
      </c>
      <c r="B46139" t="s">
        <v>101555</v>
      </c>
      <c r="C46139">
        <v>288257885</v>
      </c>
      <c r="F46139">
        <v>14</v>
      </c>
      <c r="G46139" t="s">
        <v>163233</v>
      </c>
      <c r="H46139" t="s">
        <v>218505</v>
      </c>
      <c r="I46139" t="s">
        <v>259816</v>
      </c>
      <c r="J46139" t="s">
        <v>312975</v>
      </c>
    </row>
    <row r="46140" spans="1:10">
      <c r="A46140" t="s">
        <v>15517</v>
      </c>
      <c r="B46140" t="s">
        <v>101556</v>
      </c>
      <c r="C46140">
        <v>288257869</v>
      </c>
      <c r="D46140" t="s">
        <v>111334</v>
      </c>
      <c r="E46140" t="s">
        <v>116499</v>
      </c>
      <c r="F46140">
        <v>9</v>
      </c>
      <c r="G46140" t="s">
        <v>163234</v>
      </c>
      <c r="H46140" t="s">
        <v>218506</v>
      </c>
      <c r="I46140" t="s">
        <v>259817</v>
      </c>
      <c r="J46140" t="s">
        <v>312976</v>
      </c>
    </row>
    <row r="46141" spans="1:10">
      <c r="A46141" t="s">
        <v>45915</v>
      </c>
      <c r="B46141" t="s">
        <v>101557</v>
      </c>
      <c r="C46141">
        <v>288257866</v>
      </c>
      <c r="F46141">
        <v>20</v>
      </c>
      <c r="G46141" t="s">
        <v>163235</v>
      </c>
      <c r="H46141" t="s">
        <v>218507</v>
      </c>
      <c r="J46141" t="s">
        <v>312977</v>
      </c>
    </row>
    <row r="46142" spans="1:10">
      <c r="A46142" t="s">
        <v>45916</v>
      </c>
      <c r="B46142" t="s">
        <v>101558</v>
      </c>
      <c r="C46142">
        <v>288257864</v>
      </c>
      <c r="F46142">
        <v>42</v>
      </c>
      <c r="G46142" t="s">
        <v>163236</v>
      </c>
      <c r="H46142" t="s">
        <v>218508</v>
      </c>
      <c r="I46142" t="s">
        <v>259818</v>
      </c>
      <c r="J46142" t="s">
        <v>312978</v>
      </c>
    </row>
    <row r="46143" spans="1:10">
      <c r="A46143" t="s">
        <v>45917</v>
      </c>
      <c r="B46143" t="s">
        <v>101559</v>
      </c>
      <c r="C46143">
        <v>288257863</v>
      </c>
      <c r="D46143" t="s">
        <v>111341</v>
      </c>
      <c r="E46143" t="s">
        <v>114939</v>
      </c>
      <c r="F46143">
        <v>79</v>
      </c>
      <c r="G46143" t="s">
        <v>163237</v>
      </c>
      <c r="H46143" t="s">
        <v>218509</v>
      </c>
      <c r="I46143" t="s">
        <v>259819</v>
      </c>
      <c r="J46143" t="s">
        <v>312979</v>
      </c>
    </row>
    <row r="46144" spans="1:10">
      <c r="A46144" t="s">
        <v>45918</v>
      </c>
      <c r="B46144" t="s">
        <v>101560</v>
      </c>
      <c r="C46144">
        <v>285398107</v>
      </c>
      <c r="D46144" t="s">
        <v>111323</v>
      </c>
      <c r="E46144" t="s">
        <v>116500</v>
      </c>
      <c r="F46144">
        <v>93</v>
      </c>
      <c r="G46144" t="s">
        <v>163238</v>
      </c>
      <c r="H46144" t="s">
        <v>218510</v>
      </c>
      <c r="J46144" t="s">
        <v>312980</v>
      </c>
    </row>
    <row r="46145" spans="1:10">
      <c r="A46145" t="s">
        <v>45919</v>
      </c>
      <c r="B46145" t="s">
        <v>101561</v>
      </c>
      <c r="C46145">
        <v>288257832</v>
      </c>
      <c r="F46145">
        <v>12</v>
      </c>
      <c r="G46145" t="s">
        <v>163239</v>
      </c>
      <c r="H46145" t="s">
        <v>218511</v>
      </c>
      <c r="I46145" t="s">
        <v>259820</v>
      </c>
      <c r="J46145" t="s">
        <v>312981</v>
      </c>
    </row>
    <row r="46146" spans="1:10">
      <c r="A46146" t="s">
        <v>45920</v>
      </c>
      <c r="B46146" t="s">
        <v>101562</v>
      </c>
      <c r="C46146">
        <v>288257819</v>
      </c>
      <c r="F46146">
        <v>34</v>
      </c>
      <c r="G46146" t="s">
        <v>163240</v>
      </c>
      <c r="H46146" t="s">
        <v>218512</v>
      </c>
      <c r="I46146" t="s">
        <v>259821</v>
      </c>
      <c r="J46146" t="s">
        <v>312982</v>
      </c>
    </row>
    <row r="46147" spans="1:10">
      <c r="A46147" t="s">
        <v>45921</v>
      </c>
      <c r="B46147" t="s">
        <v>101563</v>
      </c>
      <c r="C46147">
        <v>288257813</v>
      </c>
      <c r="D46147" t="s">
        <v>111343</v>
      </c>
      <c r="E46147" t="s">
        <v>116360</v>
      </c>
      <c r="F46147">
        <v>32</v>
      </c>
      <c r="G46147" t="s">
        <v>163241</v>
      </c>
      <c r="H46147" t="s">
        <v>218513</v>
      </c>
      <c r="I46147" t="s">
        <v>259822</v>
      </c>
      <c r="J46147" t="s">
        <v>312983</v>
      </c>
    </row>
    <row r="46148" spans="1:10">
      <c r="A46148" t="s">
        <v>45922</v>
      </c>
      <c r="B46148" t="s">
        <v>101564</v>
      </c>
      <c r="C46148">
        <v>288257812</v>
      </c>
      <c r="F46148">
        <v>44</v>
      </c>
      <c r="G46148" t="s">
        <v>163242</v>
      </c>
      <c r="H46148" t="s">
        <v>218514</v>
      </c>
      <c r="J46148" t="s">
        <v>312984</v>
      </c>
    </row>
    <row r="46149" spans="1:10">
      <c r="A46149" t="s">
        <v>45923</v>
      </c>
      <c r="B46149" t="s">
        <v>101565</v>
      </c>
      <c r="C46149">
        <v>288257252</v>
      </c>
      <c r="D46149" t="s">
        <v>111324</v>
      </c>
      <c r="E46149" t="s">
        <v>116501</v>
      </c>
      <c r="F46149">
        <v>93</v>
      </c>
      <c r="G46149" t="s">
        <v>163243</v>
      </c>
      <c r="H46149" t="s">
        <v>218515</v>
      </c>
      <c r="I46149" t="s">
        <v>259823</v>
      </c>
      <c r="J46149" t="s">
        <v>312985</v>
      </c>
    </row>
    <row r="46150" spans="1:10">
      <c r="A46150" t="s">
        <v>45924</v>
      </c>
      <c r="B46150" t="s">
        <v>101566</v>
      </c>
      <c r="C46150">
        <v>288257217</v>
      </c>
      <c r="D46150" t="s">
        <v>111354</v>
      </c>
      <c r="E46150" t="s">
        <v>112784</v>
      </c>
      <c r="F46150">
        <v>33</v>
      </c>
      <c r="H46150" t="s">
        <v>218516</v>
      </c>
    </row>
    <row r="46151" spans="1:10">
      <c r="A46151" t="s">
        <v>45925</v>
      </c>
      <c r="B46151" t="s">
        <v>101567</v>
      </c>
      <c r="C46151">
        <v>288245272</v>
      </c>
      <c r="F46151">
        <v>93</v>
      </c>
      <c r="G46151" t="s">
        <v>163244</v>
      </c>
      <c r="H46151" t="s">
        <v>218517</v>
      </c>
      <c r="J46151" t="s">
        <v>312986</v>
      </c>
    </row>
    <row r="46152" spans="1:10">
      <c r="A46152" t="s">
        <v>45926</v>
      </c>
      <c r="B46152" t="s">
        <v>101568</v>
      </c>
      <c r="C46152">
        <v>288238528</v>
      </c>
      <c r="D46152" t="s">
        <v>111327</v>
      </c>
      <c r="E46152" t="s">
        <v>111327</v>
      </c>
      <c r="F46152">
        <v>553</v>
      </c>
      <c r="G46152" t="s">
        <v>163245</v>
      </c>
      <c r="H46152" t="s">
        <v>218518</v>
      </c>
      <c r="I46152" t="s">
        <v>259824</v>
      </c>
      <c r="J46152" t="s">
        <v>312987</v>
      </c>
    </row>
    <row r="46153" spans="1:10">
      <c r="A46153" t="s">
        <v>45927</v>
      </c>
      <c r="B46153" t="s">
        <v>101569</v>
      </c>
      <c r="C46153">
        <v>288238505</v>
      </c>
      <c r="F46153">
        <v>80</v>
      </c>
      <c r="G46153" t="s">
        <v>163246</v>
      </c>
      <c r="H46153" t="s">
        <v>218519</v>
      </c>
      <c r="I46153" t="s">
        <v>259825</v>
      </c>
      <c r="J46153" t="s">
        <v>312988</v>
      </c>
    </row>
    <row r="46154" spans="1:10">
      <c r="A46154" t="s">
        <v>45928</v>
      </c>
      <c r="B46154" t="s">
        <v>101570</v>
      </c>
      <c r="C46154">
        <v>288238458</v>
      </c>
      <c r="D46154" t="s">
        <v>111340</v>
      </c>
      <c r="E46154" t="s">
        <v>114108</v>
      </c>
      <c r="F46154">
        <v>21</v>
      </c>
      <c r="G46154" t="s">
        <v>163247</v>
      </c>
      <c r="H46154" t="s">
        <v>218520</v>
      </c>
      <c r="I46154" t="s">
        <v>259826</v>
      </c>
      <c r="J46154" t="s">
        <v>312989</v>
      </c>
    </row>
    <row r="46155" spans="1:10">
      <c r="A46155" t="s">
        <v>45929</v>
      </c>
      <c r="B46155" t="s">
        <v>101571</v>
      </c>
      <c r="C46155">
        <v>288238448</v>
      </c>
      <c r="F46155">
        <v>18</v>
      </c>
      <c r="G46155" t="s">
        <v>163248</v>
      </c>
      <c r="H46155" t="s">
        <v>218521</v>
      </c>
      <c r="I46155" t="s">
        <v>259827</v>
      </c>
      <c r="J46155" t="s">
        <v>312990</v>
      </c>
    </row>
    <row r="46156" spans="1:10">
      <c r="A46156" t="s">
        <v>45930</v>
      </c>
      <c r="B46156" t="s">
        <v>101572</v>
      </c>
      <c r="C46156">
        <v>288238446</v>
      </c>
      <c r="D46156" t="s">
        <v>111324</v>
      </c>
      <c r="E46156" t="s">
        <v>112687</v>
      </c>
      <c r="F46156">
        <v>36</v>
      </c>
      <c r="G46156" t="s">
        <v>163249</v>
      </c>
      <c r="H46156" t="s">
        <v>218522</v>
      </c>
      <c r="J46156" t="s">
        <v>312991</v>
      </c>
    </row>
    <row r="46157" spans="1:10">
      <c r="A46157" t="s">
        <v>45931</v>
      </c>
      <c r="B46157" t="s">
        <v>101573</v>
      </c>
      <c r="C46157">
        <v>288238230</v>
      </c>
      <c r="D46157" t="s">
        <v>111343</v>
      </c>
      <c r="E46157" t="s">
        <v>112741</v>
      </c>
      <c r="F46157">
        <v>45</v>
      </c>
      <c r="G46157" t="s">
        <v>163250</v>
      </c>
      <c r="H46157" t="s">
        <v>218523</v>
      </c>
      <c r="I46157" t="s">
        <v>259828</v>
      </c>
      <c r="J46157" t="s">
        <v>312992</v>
      </c>
    </row>
    <row r="46158" spans="1:10">
      <c r="A46158" t="s">
        <v>45932</v>
      </c>
      <c r="B46158" t="s">
        <v>101574</v>
      </c>
      <c r="C46158">
        <v>288238193</v>
      </c>
      <c r="D46158" t="s">
        <v>111342</v>
      </c>
      <c r="E46158" t="s">
        <v>116502</v>
      </c>
      <c r="F46158">
        <v>29</v>
      </c>
      <c r="G46158" t="s">
        <v>163251</v>
      </c>
      <c r="H46158" t="s">
        <v>218524</v>
      </c>
      <c r="I46158" t="s">
        <v>259829</v>
      </c>
      <c r="J46158" t="s">
        <v>312993</v>
      </c>
    </row>
    <row r="46159" spans="1:10">
      <c r="A46159" t="s">
        <v>34717</v>
      </c>
      <c r="B46159" t="s">
        <v>101575</v>
      </c>
      <c r="C46159">
        <v>288238127</v>
      </c>
      <c r="D46159" t="s">
        <v>111332</v>
      </c>
      <c r="E46159" t="s">
        <v>114729</v>
      </c>
      <c r="F46159">
        <v>38</v>
      </c>
      <c r="G46159" t="s">
        <v>163252</v>
      </c>
      <c r="H46159" t="s">
        <v>218525</v>
      </c>
      <c r="I46159" t="s">
        <v>259830</v>
      </c>
      <c r="J46159" t="s">
        <v>312994</v>
      </c>
    </row>
    <row r="46160" spans="1:10">
      <c r="A46160" t="s">
        <v>45933</v>
      </c>
      <c r="B46160" t="s">
        <v>101576</v>
      </c>
      <c r="C46160">
        <v>288227507</v>
      </c>
      <c r="D46160" t="s">
        <v>111334</v>
      </c>
      <c r="E46160" t="s">
        <v>116436</v>
      </c>
      <c r="F46160">
        <v>171</v>
      </c>
      <c r="G46160" t="s">
        <v>163253</v>
      </c>
      <c r="H46160" t="s">
        <v>218526</v>
      </c>
      <c r="I46160" t="s">
        <v>259831</v>
      </c>
      <c r="J46160" t="s">
        <v>312995</v>
      </c>
    </row>
    <row r="46161" spans="1:10">
      <c r="A46161" t="s">
        <v>45934</v>
      </c>
      <c r="B46161" t="s">
        <v>101577</v>
      </c>
      <c r="C46161">
        <v>288221897</v>
      </c>
      <c r="F46161">
        <v>78</v>
      </c>
      <c r="G46161" t="s">
        <v>163254</v>
      </c>
      <c r="H46161" t="s">
        <v>218527</v>
      </c>
      <c r="I46161" t="s">
        <v>259832</v>
      </c>
      <c r="J46161" t="s">
        <v>312996</v>
      </c>
    </row>
    <row r="46162" spans="1:10">
      <c r="A46162" t="s">
        <v>45935</v>
      </c>
      <c r="B46162" t="s">
        <v>101578</v>
      </c>
      <c r="C46162">
        <v>288221881</v>
      </c>
      <c r="D46162" t="s">
        <v>111324</v>
      </c>
      <c r="E46162" t="s">
        <v>112845</v>
      </c>
      <c r="F46162">
        <v>88</v>
      </c>
      <c r="G46162" t="s">
        <v>163255</v>
      </c>
      <c r="H46162" t="s">
        <v>218528</v>
      </c>
      <c r="I46162" t="s">
        <v>259833</v>
      </c>
      <c r="J46162" t="s">
        <v>312997</v>
      </c>
    </row>
    <row r="46163" spans="1:10">
      <c r="A46163" t="s">
        <v>45936</v>
      </c>
      <c r="B46163" t="s">
        <v>101579</v>
      </c>
      <c r="C46163">
        <v>288218546</v>
      </c>
      <c r="F46163">
        <v>26</v>
      </c>
      <c r="G46163" t="s">
        <v>163256</v>
      </c>
      <c r="H46163" t="s">
        <v>218529</v>
      </c>
      <c r="I46163" t="s">
        <v>259834</v>
      </c>
      <c r="J46163" t="s">
        <v>312998</v>
      </c>
    </row>
    <row r="46164" spans="1:10">
      <c r="A46164" t="s">
        <v>45937</v>
      </c>
      <c r="B46164" t="s">
        <v>101580</v>
      </c>
      <c r="C46164">
        <v>288331438</v>
      </c>
      <c r="D46164" t="s">
        <v>111963</v>
      </c>
      <c r="E46164" t="s">
        <v>116503</v>
      </c>
      <c r="F46164">
        <v>47</v>
      </c>
      <c r="G46164" t="s">
        <v>163257</v>
      </c>
      <c r="H46164" t="s">
        <v>218530</v>
      </c>
      <c r="J46164" t="s">
        <v>312999</v>
      </c>
    </row>
    <row r="46165" spans="1:10">
      <c r="A46165" t="s">
        <v>45938</v>
      </c>
      <c r="B46165" t="s">
        <v>101581</v>
      </c>
      <c r="C46165">
        <v>288331441</v>
      </c>
      <c r="D46165" t="s">
        <v>111324</v>
      </c>
      <c r="E46165" t="s">
        <v>112687</v>
      </c>
      <c r="F46165">
        <v>27</v>
      </c>
      <c r="G46165" t="s">
        <v>163258</v>
      </c>
      <c r="H46165" t="s">
        <v>218531</v>
      </c>
      <c r="J46165" t="s">
        <v>313000</v>
      </c>
    </row>
    <row r="46166" spans="1:10">
      <c r="A46166" t="s">
        <v>45939</v>
      </c>
      <c r="B46166" t="s">
        <v>101582</v>
      </c>
      <c r="C46166">
        <v>288331442</v>
      </c>
      <c r="F46166">
        <v>24</v>
      </c>
      <c r="G46166" t="s">
        <v>163259</v>
      </c>
      <c r="H46166" t="s">
        <v>218532</v>
      </c>
      <c r="J46166" t="s">
        <v>313001</v>
      </c>
    </row>
    <row r="46167" spans="1:10">
      <c r="A46167" t="s">
        <v>45940</v>
      </c>
      <c r="B46167" t="s">
        <v>101583</v>
      </c>
      <c r="C46167">
        <v>288206357</v>
      </c>
      <c r="F46167">
        <v>43</v>
      </c>
      <c r="G46167" t="s">
        <v>163260</v>
      </c>
      <c r="H46167" t="s">
        <v>218533</v>
      </c>
      <c r="I46167" t="s">
        <v>259835</v>
      </c>
      <c r="J46167" t="s">
        <v>313002</v>
      </c>
    </row>
    <row r="46168" spans="1:10">
      <c r="A46168" t="s">
        <v>45941</v>
      </c>
      <c r="B46168" t="s">
        <v>101584</v>
      </c>
      <c r="C46168">
        <v>288331176</v>
      </c>
      <c r="F46168">
        <v>25</v>
      </c>
      <c r="G46168" t="s">
        <v>163261</v>
      </c>
      <c r="H46168" t="s">
        <v>218534</v>
      </c>
      <c r="J46168" t="s">
        <v>313003</v>
      </c>
    </row>
    <row r="46169" spans="1:10">
      <c r="A46169" t="s">
        <v>45942</v>
      </c>
      <c r="B46169" t="s">
        <v>101585</v>
      </c>
      <c r="C46169">
        <v>284200375</v>
      </c>
      <c r="D46169" t="s">
        <v>111340</v>
      </c>
      <c r="E46169" t="s">
        <v>112705</v>
      </c>
      <c r="F46169">
        <v>52</v>
      </c>
      <c r="G46169" t="s">
        <v>163262</v>
      </c>
      <c r="H46169" t="s">
        <v>218535</v>
      </c>
      <c r="I46169" t="s">
        <v>259836</v>
      </c>
      <c r="J46169" t="s">
        <v>313004</v>
      </c>
    </row>
    <row r="46170" spans="1:10">
      <c r="A46170" t="s">
        <v>45943</v>
      </c>
      <c r="B46170" t="s">
        <v>101586</v>
      </c>
      <c r="C46170">
        <v>285275303</v>
      </c>
      <c r="D46170" t="s">
        <v>111329</v>
      </c>
      <c r="E46170" t="s">
        <v>112796</v>
      </c>
      <c r="F46170">
        <v>25</v>
      </c>
      <c r="G46170" t="s">
        <v>163263</v>
      </c>
      <c r="H46170" t="s">
        <v>218536</v>
      </c>
      <c r="I46170" t="s">
        <v>259837</v>
      </c>
      <c r="J46170" t="s">
        <v>313005</v>
      </c>
    </row>
    <row r="46171" spans="1:10">
      <c r="A46171" t="s">
        <v>45944</v>
      </c>
      <c r="B46171" t="s">
        <v>101587</v>
      </c>
      <c r="C46171">
        <v>288331313</v>
      </c>
      <c r="F46171">
        <v>54</v>
      </c>
      <c r="G46171" t="s">
        <v>163264</v>
      </c>
      <c r="H46171" t="s">
        <v>218537</v>
      </c>
      <c r="J46171" t="s">
        <v>313006</v>
      </c>
    </row>
    <row r="46172" spans="1:10">
      <c r="A46172" t="s">
        <v>45945</v>
      </c>
      <c r="B46172" t="s">
        <v>101588</v>
      </c>
      <c r="C46172">
        <v>288185902</v>
      </c>
      <c r="D46172" t="s">
        <v>111335</v>
      </c>
      <c r="E46172" t="s">
        <v>116504</v>
      </c>
      <c r="F46172">
        <v>266</v>
      </c>
      <c r="G46172" t="s">
        <v>163265</v>
      </c>
      <c r="H46172" t="s">
        <v>218538</v>
      </c>
      <c r="I46172" t="s">
        <v>259838</v>
      </c>
      <c r="J46172" t="s">
        <v>313007</v>
      </c>
    </row>
    <row r="46173" spans="1:10">
      <c r="A46173" t="s">
        <v>45946</v>
      </c>
      <c r="B46173" t="s">
        <v>101589</v>
      </c>
      <c r="C46173">
        <v>288185496</v>
      </c>
      <c r="D46173" t="s">
        <v>111340</v>
      </c>
      <c r="E46173" t="s">
        <v>112713</v>
      </c>
      <c r="F46173">
        <v>2</v>
      </c>
      <c r="G46173" t="s">
        <v>163266</v>
      </c>
      <c r="H46173" t="s">
        <v>218539</v>
      </c>
      <c r="I46173" t="s">
        <v>259839</v>
      </c>
      <c r="J46173" t="s">
        <v>313008</v>
      </c>
    </row>
    <row r="46174" spans="1:10">
      <c r="A46174" t="s">
        <v>45947</v>
      </c>
      <c r="B46174" t="s">
        <v>101590</v>
      </c>
      <c r="C46174">
        <v>288182307</v>
      </c>
      <c r="F46174">
        <v>13</v>
      </c>
      <c r="G46174" t="s">
        <v>163267</v>
      </c>
      <c r="H46174" t="s">
        <v>218540</v>
      </c>
      <c r="J46174" t="s">
        <v>313009</v>
      </c>
    </row>
    <row r="46175" spans="1:10">
      <c r="A46175" t="s">
        <v>45948</v>
      </c>
      <c r="B46175" t="s">
        <v>101591</v>
      </c>
      <c r="C46175">
        <v>288181804</v>
      </c>
      <c r="D46175" t="s">
        <v>111323</v>
      </c>
      <c r="E46175" t="s">
        <v>111323</v>
      </c>
      <c r="F46175">
        <v>49</v>
      </c>
      <c r="G46175" t="s">
        <v>163268</v>
      </c>
      <c r="H46175" t="s">
        <v>218541</v>
      </c>
      <c r="I46175" t="s">
        <v>259840</v>
      </c>
      <c r="J46175" t="s">
        <v>313010</v>
      </c>
    </row>
    <row r="46176" spans="1:10">
      <c r="A46176" t="s">
        <v>45949</v>
      </c>
      <c r="B46176" t="s">
        <v>101592</v>
      </c>
      <c r="C46176">
        <v>288181659</v>
      </c>
      <c r="D46176" t="s">
        <v>111324</v>
      </c>
      <c r="E46176" t="s">
        <v>115047</v>
      </c>
      <c r="F46176">
        <v>9</v>
      </c>
      <c r="G46176" t="s">
        <v>163269</v>
      </c>
      <c r="H46176" t="s">
        <v>218542</v>
      </c>
      <c r="J46176" t="s">
        <v>313011</v>
      </c>
    </row>
    <row r="46177" spans="1:10">
      <c r="A46177" t="s">
        <v>45950</v>
      </c>
      <c r="B46177" t="s">
        <v>101593</v>
      </c>
      <c r="C46177">
        <v>288181652</v>
      </c>
      <c r="D46177" t="s">
        <v>111324</v>
      </c>
      <c r="E46177" t="s">
        <v>115047</v>
      </c>
      <c r="F46177">
        <v>174</v>
      </c>
      <c r="G46177" t="s">
        <v>163270</v>
      </c>
      <c r="H46177" t="s">
        <v>218543</v>
      </c>
      <c r="I46177" t="s">
        <v>259841</v>
      </c>
      <c r="J46177" t="s">
        <v>313012</v>
      </c>
    </row>
    <row r="46178" spans="1:10">
      <c r="A46178" t="s">
        <v>45951</v>
      </c>
      <c r="B46178" t="s">
        <v>101594</v>
      </c>
      <c r="C46178">
        <v>288331265</v>
      </c>
      <c r="F46178">
        <v>29</v>
      </c>
      <c r="G46178" t="s">
        <v>163271</v>
      </c>
      <c r="H46178" t="s">
        <v>218544</v>
      </c>
      <c r="I46178" t="s">
        <v>259842</v>
      </c>
      <c r="J46178" t="s">
        <v>313013</v>
      </c>
    </row>
    <row r="46179" spans="1:10">
      <c r="A46179" t="s">
        <v>45952</v>
      </c>
      <c r="B46179" t="s">
        <v>101595</v>
      </c>
      <c r="C46179">
        <v>288331193</v>
      </c>
      <c r="D46179" t="s">
        <v>112365</v>
      </c>
      <c r="E46179" t="s">
        <v>112365</v>
      </c>
      <c r="F46179">
        <v>2408</v>
      </c>
      <c r="G46179" t="s">
        <v>163272</v>
      </c>
      <c r="H46179" t="s">
        <v>218545</v>
      </c>
      <c r="I46179" t="s">
        <v>259843</v>
      </c>
      <c r="J46179" t="s">
        <v>313014</v>
      </c>
    </row>
    <row r="46180" spans="1:10">
      <c r="A46180" t="s">
        <v>45953</v>
      </c>
      <c r="B46180" t="s">
        <v>101596</v>
      </c>
      <c r="C46180">
        <v>288331299</v>
      </c>
      <c r="F46180">
        <v>56</v>
      </c>
      <c r="G46180" t="s">
        <v>163273</v>
      </c>
      <c r="H46180" t="s">
        <v>218546</v>
      </c>
      <c r="I46180" t="s">
        <v>259844</v>
      </c>
      <c r="J46180" t="s">
        <v>313015</v>
      </c>
    </row>
    <row r="46181" spans="1:10">
      <c r="A46181" t="s">
        <v>45954</v>
      </c>
      <c r="B46181" t="s">
        <v>101597</v>
      </c>
      <c r="C46181">
        <v>288331220</v>
      </c>
      <c r="F46181">
        <v>278</v>
      </c>
      <c r="G46181" t="s">
        <v>163274</v>
      </c>
      <c r="H46181" t="s">
        <v>218547</v>
      </c>
      <c r="I46181" t="s">
        <v>259845</v>
      </c>
      <c r="J46181" t="s">
        <v>313016</v>
      </c>
    </row>
    <row r="46182" spans="1:10">
      <c r="A46182" t="s">
        <v>45955</v>
      </c>
      <c r="B46182" t="s">
        <v>101598</v>
      </c>
      <c r="C46182">
        <v>288331281</v>
      </c>
      <c r="D46182" t="s">
        <v>111353</v>
      </c>
      <c r="E46182" t="s">
        <v>116505</v>
      </c>
      <c r="F46182">
        <v>50</v>
      </c>
      <c r="G46182" t="s">
        <v>163275</v>
      </c>
      <c r="H46182" t="s">
        <v>218548</v>
      </c>
      <c r="I46182" t="s">
        <v>259846</v>
      </c>
      <c r="J46182" t="s">
        <v>313017</v>
      </c>
    </row>
    <row r="46183" spans="1:10">
      <c r="A46183" t="s">
        <v>45956</v>
      </c>
      <c r="B46183" t="s">
        <v>101599</v>
      </c>
      <c r="C46183">
        <v>288331138</v>
      </c>
      <c r="F46183">
        <v>27</v>
      </c>
      <c r="G46183" t="s">
        <v>163276</v>
      </c>
      <c r="H46183" t="s">
        <v>218549</v>
      </c>
      <c r="I46183" t="s">
        <v>259847</v>
      </c>
      <c r="J46183" t="s">
        <v>313018</v>
      </c>
    </row>
    <row r="46184" spans="1:10">
      <c r="A46184" t="s">
        <v>45957</v>
      </c>
      <c r="B46184" t="s">
        <v>101600</v>
      </c>
      <c r="C46184">
        <v>288331209</v>
      </c>
      <c r="D46184" t="s">
        <v>111362</v>
      </c>
      <c r="E46184" t="s">
        <v>112762</v>
      </c>
      <c r="F46184">
        <v>75</v>
      </c>
      <c r="G46184" t="s">
        <v>163277</v>
      </c>
      <c r="H46184" t="s">
        <v>218550</v>
      </c>
      <c r="I46184" t="s">
        <v>259848</v>
      </c>
      <c r="J46184" t="s">
        <v>313019</v>
      </c>
    </row>
    <row r="46185" spans="1:10">
      <c r="A46185" t="s">
        <v>45958</v>
      </c>
      <c r="B46185" t="s">
        <v>101601</v>
      </c>
      <c r="C46185">
        <v>288331150</v>
      </c>
      <c r="D46185" t="s">
        <v>111335</v>
      </c>
      <c r="E46185" t="s">
        <v>112695</v>
      </c>
      <c r="F46185">
        <v>752</v>
      </c>
      <c r="G46185" t="s">
        <v>163278</v>
      </c>
      <c r="H46185" t="s">
        <v>218551</v>
      </c>
      <c r="I46185" t="s">
        <v>259849</v>
      </c>
      <c r="J46185" t="s">
        <v>313020</v>
      </c>
    </row>
    <row r="46186" spans="1:10">
      <c r="A46186" t="s">
        <v>45959</v>
      </c>
      <c r="B46186" t="s">
        <v>101602</v>
      </c>
      <c r="C46186">
        <v>288173887</v>
      </c>
      <c r="F46186">
        <v>89</v>
      </c>
      <c r="G46186" t="s">
        <v>163279</v>
      </c>
      <c r="H46186" t="s">
        <v>218552</v>
      </c>
      <c r="J46186" t="s">
        <v>313021</v>
      </c>
    </row>
    <row r="46187" spans="1:10">
      <c r="A46187" t="s">
        <v>45960</v>
      </c>
      <c r="B46187" t="s">
        <v>101603</v>
      </c>
      <c r="C46187">
        <v>288331161</v>
      </c>
      <c r="F46187">
        <v>1840</v>
      </c>
      <c r="G46187" t="s">
        <v>163280</v>
      </c>
      <c r="H46187" t="s">
        <v>218553</v>
      </c>
      <c r="J46187" t="s">
        <v>313022</v>
      </c>
    </row>
    <row r="46188" spans="1:10">
      <c r="A46188" t="s">
        <v>45961</v>
      </c>
      <c r="B46188" t="s">
        <v>101604</v>
      </c>
      <c r="C46188">
        <v>288173886</v>
      </c>
      <c r="D46188" t="s">
        <v>111341</v>
      </c>
      <c r="E46188" t="s">
        <v>116506</v>
      </c>
      <c r="F46188">
        <v>8</v>
      </c>
      <c r="G46188" t="s">
        <v>163281</v>
      </c>
      <c r="H46188" t="s">
        <v>218554</v>
      </c>
      <c r="J46188" t="s">
        <v>313023</v>
      </c>
    </row>
    <row r="46189" spans="1:10">
      <c r="A46189" t="s">
        <v>45962</v>
      </c>
      <c r="B46189" t="s">
        <v>101605</v>
      </c>
      <c r="C46189">
        <v>288173884</v>
      </c>
      <c r="D46189" t="s">
        <v>112350</v>
      </c>
      <c r="E46189" t="s">
        <v>116507</v>
      </c>
      <c r="F46189">
        <v>114</v>
      </c>
      <c r="H46189" t="s">
        <v>218555</v>
      </c>
    </row>
    <row r="46190" spans="1:10">
      <c r="A46190" t="s">
        <v>45963</v>
      </c>
      <c r="B46190" t="s">
        <v>101606</v>
      </c>
      <c r="C46190">
        <v>282401381</v>
      </c>
      <c r="D46190" t="s">
        <v>111340</v>
      </c>
      <c r="E46190" t="s">
        <v>112803</v>
      </c>
      <c r="F46190">
        <v>80</v>
      </c>
      <c r="G46190" t="s">
        <v>163282</v>
      </c>
      <c r="H46190" t="s">
        <v>218556</v>
      </c>
      <c r="I46190" t="s">
        <v>259850</v>
      </c>
      <c r="J46190" t="s">
        <v>313024</v>
      </c>
    </row>
    <row r="46191" spans="1:10">
      <c r="A46191" t="s">
        <v>45964</v>
      </c>
      <c r="B46191" t="s">
        <v>101607</v>
      </c>
      <c r="C46191">
        <v>288331255</v>
      </c>
      <c r="F46191">
        <v>6</v>
      </c>
      <c r="G46191" t="s">
        <v>163283</v>
      </c>
      <c r="H46191" t="s">
        <v>218557</v>
      </c>
      <c r="I46191" t="s">
        <v>259851</v>
      </c>
      <c r="J46191" t="s">
        <v>313025</v>
      </c>
    </row>
    <row r="46192" spans="1:10">
      <c r="A46192" t="s">
        <v>45965</v>
      </c>
      <c r="B46192" t="s">
        <v>101608</v>
      </c>
      <c r="C46192">
        <v>288455549</v>
      </c>
      <c r="F46192">
        <v>91</v>
      </c>
      <c r="G46192" t="s">
        <v>163284</v>
      </c>
      <c r="H46192" t="s">
        <v>218558</v>
      </c>
      <c r="I46192" t="s">
        <v>259852</v>
      </c>
      <c r="J46192" t="s">
        <v>313026</v>
      </c>
    </row>
    <row r="46193" spans="1:10">
      <c r="A46193" t="s">
        <v>45966</v>
      </c>
      <c r="B46193" t="s">
        <v>101609</v>
      </c>
      <c r="C46193">
        <v>288173286</v>
      </c>
      <c r="D46193" t="s">
        <v>111329</v>
      </c>
      <c r="E46193" t="s">
        <v>112778</v>
      </c>
      <c r="F46193">
        <v>320</v>
      </c>
      <c r="G46193" t="s">
        <v>163285</v>
      </c>
      <c r="H46193" t="s">
        <v>218559</v>
      </c>
      <c r="I46193" t="s">
        <v>259853</v>
      </c>
      <c r="J46193" t="s">
        <v>313027</v>
      </c>
    </row>
    <row r="46194" spans="1:10">
      <c r="A46194" t="s">
        <v>45967</v>
      </c>
      <c r="B46194" t="s">
        <v>101610</v>
      </c>
      <c r="C46194">
        <v>288173285</v>
      </c>
      <c r="D46194" t="s">
        <v>111335</v>
      </c>
      <c r="E46194" t="s">
        <v>112695</v>
      </c>
      <c r="F46194">
        <v>193</v>
      </c>
      <c r="G46194" t="s">
        <v>163286</v>
      </c>
      <c r="H46194" t="s">
        <v>218560</v>
      </c>
      <c r="J46194" t="s">
        <v>313028</v>
      </c>
    </row>
    <row r="46195" spans="1:10">
      <c r="A46195" t="s">
        <v>45968</v>
      </c>
      <c r="B46195" t="s">
        <v>101611</v>
      </c>
      <c r="C46195">
        <v>288173283</v>
      </c>
      <c r="D46195" t="s">
        <v>111324</v>
      </c>
      <c r="E46195" t="s">
        <v>115046</v>
      </c>
      <c r="F46195">
        <v>216</v>
      </c>
      <c r="G46195" t="s">
        <v>163287</v>
      </c>
      <c r="H46195" t="s">
        <v>218561</v>
      </c>
      <c r="I46195" t="s">
        <v>259854</v>
      </c>
      <c r="J46195" t="s">
        <v>313029</v>
      </c>
    </row>
    <row r="46196" spans="1:10">
      <c r="A46196" t="s">
        <v>45969</v>
      </c>
      <c r="B46196" t="s">
        <v>101612</v>
      </c>
      <c r="C46196">
        <v>288173282</v>
      </c>
      <c r="F46196">
        <v>158</v>
      </c>
      <c r="G46196" t="s">
        <v>163288</v>
      </c>
      <c r="H46196" t="s">
        <v>218562</v>
      </c>
      <c r="J46196" t="s">
        <v>313030</v>
      </c>
    </row>
    <row r="46197" spans="1:10">
      <c r="A46197" t="s">
        <v>45970</v>
      </c>
      <c r="B46197" t="s">
        <v>101613</v>
      </c>
      <c r="C46197">
        <v>288173276</v>
      </c>
      <c r="F46197">
        <v>182</v>
      </c>
      <c r="G46197" t="s">
        <v>163289</v>
      </c>
      <c r="H46197" t="s">
        <v>218563</v>
      </c>
      <c r="I46197" t="s">
        <v>259855</v>
      </c>
      <c r="J46197" t="s">
        <v>313031</v>
      </c>
    </row>
    <row r="46198" spans="1:10">
      <c r="A46198" t="s">
        <v>45971</v>
      </c>
      <c r="B46198" t="s">
        <v>101614</v>
      </c>
      <c r="C46198">
        <v>288173269</v>
      </c>
      <c r="D46198" t="s">
        <v>111324</v>
      </c>
      <c r="E46198" t="s">
        <v>115050</v>
      </c>
      <c r="F46198">
        <v>255</v>
      </c>
      <c r="G46198" t="s">
        <v>163290</v>
      </c>
      <c r="H46198" t="s">
        <v>218564</v>
      </c>
      <c r="I46198" t="s">
        <v>259856</v>
      </c>
      <c r="J46198" t="s">
        <v>313032</v>
      </c>
    </row>
    <row r="46199" spans="1:10">
      <c r="A46199" t="s">
        <v>45972</v>
      </c>
      <c r="B46199" t="s">
        <v>101615</v>
      </c>
      <c r="C46199">
        <v>288173251</v>
      </c>
      <c r="F46199">
        <v>117</v>
      </c>
      <c r="G46199" t="s">
        <v>163291</v>
      </c>
      <c r="H46199" t="s">
        <v>218565</v>
      </c>
      <c r="I46199" t="s">
        <v>259857</v>
      </c>
      <c r="J46199" t="s">
        <v>313033</v>
      </c>
    </row>
    <row r="46200" spans="1:10">
      <c r="A46200" t="s">
        <v>45973</v>
      </c>
      <c r="B46200" t="s">
        <v>101616</v>
      </c>
      <c r="C46200">
        <v>288173214</v>
      </c>
      <c r="D46200" t="s">
        <v>111324</v>
      </c>
      <c r="E46200" t="s">
        <v>115057</v>
      </c>
      <c r="F46200">
        <v>137</v>
      </c>
      <c r="H46200" t="s">
        <v>218566</v>
      </c>
    </row>
    <row r="46201" spans="1:10">
      <c r="A46201" t="s">
        <v>45974</v>
      </c>
      <c r="B46201" t="s">
        <v>101617</v>
      </c>
      <c r="C46201">
        <v>288173174</v>
      </c>
      <c r="D46201" t="s">
        <v>111329</v>
      </c>
      <c r="E46201" t="s">
        <v>112796</v>
      </c>
      <c r="F46201">
        <v>148</v>
      </c>
      <c r="G46201" t="s">
        <v>163292</v>
      </c>
      <c r="H46201" t="s">
        <v>218567</v>
      </c>
      <c r="I46201" t="s">
        <v>259858</v>
      </c>
      <c r="J46201" t="s">
        <v>313034</v>
      </c>
    </row>
    <row r="46202" spans="1:10">
      <c r="A46202" t="s">
        <v>45975</v>
      </c>
      <c r="B46202" t="s">
        <v>101618</v>
      </c>
      <c r="C46202">
        <v>288173161</v>
      </c>
      <c r="D46202" t="s">
        <v>111338</v>
      </c>
      <c r="E46202" t="s">
        <v>112779</v>
      </c>
      <c r="F46202">
        <v>137</v>
      </c>
      <c r="G46202" t="s">
        <v>163293</v>
      </c>
      <c r="H46202" t="s">
        <v>218568</v>
      </c>
      <c r="I46202" t="s">
        <v>259859</v>
      </c>
      <c r="J46202" t="s">
        <v>313035</v>
      </c>
    </row>
    <row r="46203" spans="1:10">
      <c r="A46203" t="s">
        <v>45976</v>
      </c>
      <c r="B46203" t="s">
        <v>101619</v>
      </c>
      <c r="C46203">
        <v>288173139</v>
      </c>
      <c r="D46203" t="s">
        <v>111334</v>
      </c>
      <c r="E46203" t="s">
        <v>112722</v>
      </c>
      <c r="F46203">
        <v>159</v>
      </c>
      <c r="G46203" t="s">
        <v>163294</v>
      </c>
      <c r="H46203" t="s">
        <v>218569</v>
      </c>
      <c r="I46203" t="s">
        <v>259860</v>
      </c>
      <c r="J46203" t="s">
        <v>313036</v>
      </c>
    </row>
    <row r="46204" spans="1:10">
      <c r="A46204" t="s">
        <v>45977</v>
      </c>
      <c r="B46204" t="s">
        <v>101620</v>
      </c>
      <c r="C46204">
        <v>284203520</v>
      </c>
      <c r="F46204">
        <v>155</v>
      </c>
      <c r="G46204" t="s">
        <v>163295</v>
      </c>
      <c r="H46204" t="s">
        <v>218570</v>
      </c>
      <c r="I46204" t="s">
        <v>259861</v>
      </c>
      <c r="J46204" t="s">
        <v>313037</v>
      </c>
    </row>
    <row r="46205" spans="1:10">
      <c r="A46205" t="s">
        <v>45978</v>
      </c>
      <c r="B46205" t="s">
        <v>101621</v>
      </c>
      <c r="C46205">
        <v>284203629</v>
      </c>
      <c r="D46205" t="s">
        <v>112366</v>
      </c>
      <c r="E46205" t="s">
        <v>116508</v>
      </c>
      <c r="F46205">
        <v>89</v>
      </c>
      <c r="G46205" t="s">
        <v>163296</v>
      </c>
      <c r="H46205" t="s">
        <v>218571</v>
      </c>
      <c r="I46205" t="s">
        <v>259862</v>
      </c>
      <c r="J46205" t="s">
        <v>313038</v>
      </c>
    </row>
    <row r="46206" spans="1:10">
      <c r="A46206" t="s">
        <v>45979</v>
      </c>
      <c r="B46206" t="s">
        <v>101622</v>
      </c>
      <c r="C46206">
        <v>288172857</v>
      </c>
      <c r="D46206" t="s">
        <v>111324</v>
      </c>
      <c r="E46206" t="s">
        <v>115416</v>
      </c>
      <c r="F46206">
        <v>216</v>
      </c>
      <c r="G46206" t="s">
        <v>163297</v>
      </c>
      <c r="H46206" t="s">
        <v>218572</v>
      </c>
      <c r="I46206" t="s">
        <v>259863</v>
      </c>
      <c r="J46206" t="s">
        <v>313039</v>
      </c>
    </row>
    <row r="46207" spans="1:10">
      <c r="A46207" t="s">
        <v>45980</v>
      </c>
      <c r="B46207" t="s">
        <v>101623</v>
      </c>
      <c r="C46207">
        <v>288171996</v>
      </c>
      <c r="D46207" t="s">
        <v>112326</v>
      </c>
      <c r="E46207" t="s">
        <v>116509</v>
      </c>
      <c r="F46207">
        <v>58</v>
      </c>
      <c r="G46207" t="s">
        <v>163298</v>
      </c>
      <c r="H46207" t="s">
        <v>218573</v>
      </c>
      <c r="I46207" t="s">
        <v>259864</v>
      </c>
      <c r="J46207" t="s">
        <v>313040</v>
      </c>
    </row>
    <row r="46208" spans="1:10">
      <c r="A46208" t="s">
        <v>45981</v>
      </c>
      <c r="B46208" t="s">
        <v>101624</v>
      </c>
      <c r="C46208">
        <v>288168984</v>
      </c>
      <c r="D46208" t="s">
        <v>111329</v>
      </c>
      <c r="E46208" t="s">
        <v>112778</v>
      </c>
      <c r="F46208">
        <v>42</v>
      </c>
      <c r="G46208" t="s">
        <v>163299</v>
      </c>
      <c r="H46208" t="s">
        <v>218574</v>
      </c>
      <c r="I46208" t="s">
        <v>259865</v>
      </c>
      <c r="J46208" t="s">
        <v>313041</v>
      </c>
    </row>
    <row r="46209" spans="1:10">
      <c r="A46209" t="s">
        <v>45982</v>
      </c>
      <c r="B46209" t="s">
        <v>101625</v>
      </c>
      <c r="C46209">
        <v>288168702</v>
      </c>
      <c r="F46209">
        <v>24</v>
      </c>
      <c r="G46209" t="s">
        <v>163300</v>
      </c>
      <c r="H46209" t="s">
        <v>218575</v>
      </c>
      <c r="I46209" t="s">
        <v>259866</v>
      </c>
      <c r="J46209" t="s">
        <v>313042</v>
      </c>
    </row>
    <row r="46210" spans="1:10">
      <c r="A46210" t="s">
        <v>45983</v>
      </c>
      <c r="B46210" t="s">
        <v>101626</v>
      </c>
      <c r="C46210">
        <v>288168699</v>
      </c>
      <c r="F46210">
        <v>14</v>
      </c>
      <c r="G46210" t="s">
        <v>163301</v>
      </c>
      <c r="H46210" t="s">
        <v>218576</v>
      </c>
      <c r="I46210" t="s">
        <v>259867</v>
      </c>
      <c r="J46210" t="s">
        <v>313043</v>
      </c>
    </row>
    <row r="46211" spans="1:10">
      <c r="A46211" t="s">
        <v>45984</v>
      </c>
      <c r="B46211" t="s">
        <v>101627</v>
      </c>
      <c r="C46211">
        <v>288168697</v>
      </c>
      <c r="F46211">
        <v>108</v>
      </c>
      <c r="G46211" t="s">
        <v>163302</v>
      </c>
      <c r="H46211" t="s">
        <v>218577</v>
      </c>
      <c r="J46211" t="s">
        <v>313044</v>
      </c>
    </row>
    <row r="46212" spans="1:10">
      <c r="A46212" t="s">
        <v>45985</v>
      </c>
      <c r="B46212" t="s">
        <v>101628</v>
      </c>
      <c r="C46212">
        <v>288168693</v>
      </c>
      <c r="D46212" t="s">
        <v>111340</v>
      </c>
      <c r="E46212" t="s">
        <v>112819</v>
      </c>
      <c r="F46212">
        <v>156</v>
      </c>
      <c r="G46212" t="s">
        <v>163303</v>
      </c>
      <c r="H46212" t="s">
        <v>218578</v>
      </c>
      <c r="I46212" t="s">
        <v>259868</v>
      </c>
      <c r="J46212" t="s">
        <v>313045</v>
      </c>
    </row>
    <row r="46213" spans="1:10">
      <c r="A46213" t="s">
        <v>45986</v>
      </c>
      <c r="B46213" t="s">
        <v>101629</v>
      </c>
      <c r="C46213">
        <v>288167306</v>
      </c>
      <c r="F46213">
        <v>158</v>
      </c>
      <c r="G46213" t="s">
        <v>163304</v>
      </c>
      <c r="H46213" t="s">
        <v>218579</v>
      </c>
      <c r="I46213" t="s">
        <v>259869</v>
      </c>
      <c r="J46213" t="s">
        <v>313046</v>
      </c>
    </row>
    <row r="46214" spans="1:10">
      <c r="A46214" t="s">
        <v>45987</v>
      </c>
      <c r="B46214" t="s">
        <v>101630</v>
      </c>
      <c r="C46214">
        <v>288166496</v>
      </c>
      <c r="D46214" t="s">
        <v>111358</v>
      </c>
      <c r="E46214" t="s">
        <v>113658</v>
      </c>
      <c r="F46214">
        <v>900</v>
      </c>
      <c r="G46214" t="s">
        <v>163305</v>
      </c>
      <c r="H46214" t="s">
        <v>218580</v>
      </c>
      <c r="I46214" t="s">
        <v>259870</v>
      </c>
      <c r="J46214" t="s">
        <v>313047</v>
      </c>
    </row>
    <row r="46215" spans="1:10">
      <c r="A46215" t="s">
        <v>45988</v>
      </c>
      <c r="B46215" t="s">
        <v>101631</v>
      </c>
      <c r="C46215">
        <v>288166136</v>
      </c>
      <c r="D46215" t="s">
        <v>111329</v>
      </c>
      <c r="E46215" t="s">
        <v>112796</v>
      </c>
      <c r="F46215">
        <v>45</v>
      </c>
      <c r="G46215" t="s">
        <v>163306</v>
      </c>
      <c r="H46215" t="s">
        <v>218581</v>
      </c>
      <c r="I46215" t="s">
        <v>259871</v>
      </c>
      <c r="J46215" t="s">
        <v>313048</v>
      </c>
    </row>
    <row r="46216" spans="1:10">
      <c r="A46216" t="s">
        <v>45989</v>
      </c>
      <c r="B46216" t="s">
        <v>101632</v>
      </c>
      <c r="C46216">
        <v>288331240</v>
      </c>
      <c r="F46216">
        <v>21</v>
      </c>
      <c r="G46216" t="s">
        <v>163307</v>
      </c>
      <c r="H46216" t="s">
        <v>218582</v>
      </c>
      <c r="I46216" t="s">
        <v>259872</v>
      </c>
      <c r="J46216" t="s">
        <v>313049</v>
      </c>
    </row>
    <row r="46217" spans="1:10">
      <c r="A46217" t="s">
        <v>45990</v>
      </c>
      <c r="B46217" t="s">
        <v>101633</v>
      </c>
      <c r="C46217">
        <v>288161769</v>
      </c>
      <c r="D46217" t="s">
        <v>111339</v>
      </c>
      <c r="E46217" t="s">
        <v>112775</v>
      </c>
      <c r="F46217">
        <v>32</v>
      </c>
      <c r="G46217" t="s">
        <v>163308</v>
      </c>
      <c r="H46217" t="s">
        <v>218583</v>
      </c>
      <c r="I46217" t="s">
        <v>259873</v>
      </c>
      <c r="J46217" t="s">
        <v>313050</v>
      </c>
    </row>
    <row r="46218" spans="1:10">
      <c r="A46218" t="s">
        <v>45991</v>
      </c>
      <c r="B46218" t="s">
        <v>101634</v>
      </c>
      <c r="C46218">
        <v>288161768</v>
      </c>
      <c r="F46218">
        <v>75</v>
      </c>
      <c r="G46218" t="s">
        <v>163309</v>
      </c>
      <c r="H46218" t="s">
        <v>218584</v>
      </c>
      <c r="I46218" t="s">
        <v>259874</v>
      </c>
      <c r="J46218" t="s">
        <v>313051</v>
      </c>
    </row>
    <row r="46219" spans="1:10">
      <c r="A46219" t="s">
        <v>45992</v>
      </c>
      <c r="B46219" t="s">
        <v>101635</v>
      </c>
      <c r="C46219">
        <v>288161763</v>
      </c>
      <c r="F46219">
        <v>273</v>
      </c>
      <c r="G46219" t="s">
        <v>163310</v>
      </c>
      <c r="H46219" t="s">
        <v>218585</v>
      </c>
      <c r="I46219" t="s">
        <v>259875</v>
      </c>
      <c r="J46219" t="s">
        <v>313052</v>
      </c>
    </row>
    <row r="46220" spans="1:10">
      <c r="A46220" t="s">
        <v>45993</v>
      </c>
      <c r="B46220" t="s">
        <v>101636</v>
      </c>
      <c r="C46220">
        <v>288161759</v>
      </c>
      <c r="F46220">
        <v>73</v>
      </c>
      <c r="G46220" t="s">
        <v>163311</v>
      </c>
      <c r="H46220" t="s">
        <v>218586</v>
      </c>
      <c r="I46220" t="s">
        <v>259876</v>
      </c>
      <c r="J46220" t="s">
        <v>313053</v>
      </c>
    </row>
    <row r="46221" spans="1:10">
      <c r="A46221" t="s">
        <v>45994</v>
      </c>
      <c r="B46221" t="s">
        <v>101637</v>
      </c>
      <c r="C46221">
        <v>288161754</v>
      </c>
      <c r="F46221">
        <v>100</v>
      </c>
      <c r="G46221" t="s">
        <v>163312</v>
      </c>
      <c r="H46221" t="s">
        <v>218587</v>
      </c>
      <c r="I46221" t="s">
        <v>259877</v>
      </c>
      <c r="J46221" t="s">
        <v>313054</v>
      </c>
    </row>
    <row r="46222" spans="1:10">
      <c r="A46222" t="s">
        <v>45995</v>
      </c>
      <c r="B46222" t="s">
        <v>101638</v>
      </c>
      <c r="C46222">
        <v>288161739</v>
      </c>
      <c r="F46222">
        <v>89</v>
      </c>
      <c r="G46222" t="s">
        <v>163313</v>
      </c>
      <c r="H46222" t="s">
        <v>218588</v>
      </c>
      <c r="I46222" t="s">
        <v>259878</v>
      </c>
      <c r="J46222" t="s">
        <v>313055</v>
      </c>
    </row>
    <row r="46223" spans="1:10">
      <c r="A46223" t="s">
        <v>45996</v>
      </c>
      <c r="B46223" t="s">
        <v>101639</v>
      </c>
      <c r="C46223">
        <v>288159414</v>
      </c>
      <c r="D46223" t="s">
        <v>111324</v>
      </c>
      <c r="E46223" t="s">
        <v>116510</v>
      </c>
      <c r="F46223">
        <v>19</v>
      </c>
      <c r="G46223" t="s">
        <v>163314</v>
      </c>
      <c r="H46223" t="s">
        <v>218589</v>
      </c>
      <c r="I46223" t="s">
        <v>259879</v>
      </c>
      <c r="J46223" t="s">
        <v>313056</v>
      </c>
    </row>
    <row r="46224" spans="1:10">
      <c r="A46224" t="s">
        <v>45997</v>
      </c>
      <c r="B46224" t="s">
        <v>101640</v>
      </c>
      <c r="C46224">
        <v>288159412</v>
      </c>
      <c r="D46224" t="s">
        <v>111998</v>
      </c>
      <c r="E46224" t="s">
        <v>115241</v>
      </c>
      <c r="F46224">
        <v>71</v>
      </c>
      <c r="G46224" t="s">
        <v>163315</v>
      </c>
      <c r="H46224" t="s">
        <v>218590</v>
      </c>
      <c r="I46224" t="s">
        <v>259880</v>
      </c>
      <c r="J46224" t="s">
        <v>313057</v>
      </c>
    </row>
    <row r="46225" spans="1:10">
      <c r="A46225" t="s">
        <v>45998</v>
      </c>
      <c r="B46225" t="s">
        <v>101641</v>
      </c>
      <c r="C46225">
        <v>288159405</v>
      </c>
      <c r="F46225">
        <v>27</v>
      </c>
      <c r="G46225" t="s">
        <v>163316</v>
      </c>
      <c r="H46225" t="s">
        <v>218591</v>
      </c>
      <c r="I46225" t="s">
        <v>259881</v>
      </c>
      <c r="J46225" t="s">
        <v>313058</v>
      </c>
    </row>
    <row r="46226" spans="1:10">
      <c r="A46226" t="s">
        <v>45999</v>
      </c>
      <c r="B46226" t="s">
        <v>101642</v>
      </c>
      <c r="C46226">
        <v>288159386</v>
      </c>
      <c r="F46226">
        <v>17</v>
      </c>
      <c r="G46226" t="s">
        <v>163317</v>
      </c>
      <c r="H46226" t="s">
        <v>218592</v>
      </c>
      <c r="J46226" t="s">
        <v>313059</v>
      </c>
    </row>
    <row r="46227" spans="1:10">
      <c r="A46227" t="s">
        <v>46000</v>
      </c>
      <c r="B46227" t="s">
        <v>101643</v>
      </c>
      <c r="C46227">
        <v>288158684</v>
      </c>
      <c r="D46227" t="s">
        <v>111342</v>
      </c>
      <c r="E46227" t="s">
        <v>112816</v>
      </c>
      <c r="F46227">
        <v>18</v>
      </c>
      <c r="G46227" t="s">
        <v>163318</v>
      </c>
      <c r="H46227" t="s">
        <v>218593</v>
      </c>
      <c r="I46227" t="s">
        <v>259882</v>
      </c>
      <c r="J46227" t="s">
        <v>313060</v>
      </c>
    </row>
    <row r="46228" spans="1:10">
      <c r="A46228" t="s">
        <v>46001</v>
      </c>
      <c r="B46228" t="s">
        <v>101644</v>
      </c>
      <c r="C46228">
        <v>284200543</v>
      </c>
      <c r="D46228" t="s">
        <v>111335</v>
      </c>
      <c r="E46228" t="s">
        <v>115017</v>
      </c>
      <c r="F46228">
        <v>40</v>
      </c>
      <c r="G46228" t="s">
        <v>163319</v>
      </c>
      <c r="H46228" t="s">
        <v>218594</v>
      </c>
      <c r="I46228" t="s">
        <v>259883</v>
      </c>
      <c r="J46228" t="s">
        <v>313061</v>
      </c>
    </row>
    <row r="46229" spans="1:10">
      <c r="A46229" t="s">
        <v>46002</v>
      </c>
      <c r="B46229" t="s">
        <v>101645</v>
      </c>
      <c r="C46229">
        <v>288158622</v>
      </c>
      <c r="D46229" t="s">
        <v>111340</v>
      </c>
      <c r="E46229" t="s">
        <v>112705</v>
      </c>
      <c r="F46229">
        <v>2</v>
      </c>
      <c r="G46229" t="s">
        <v>163320</v>
      </c>
      <c r="H46229" t="s">
        <v>218595</v>
      </c>
      <c r="J46229" t="s">
        <v>313062</v>
      </c>
    </row>
    <row r="46230" spans="1:10">
      <c r="A46230" t="s">
        <v>46003</v>
      </c>
      <c r="B46230" t="s">
        <v>101646</v>
      </c>
      <c r="C46230">
        <v>285274350</v>
      </c>
      <c r="D46230" t="s">
        <v>111335</v>
      </c>
      <c r="E46230" t="s">
        <v>115017</v>
      </c>
      <c r="F46230">
        <v>34</v>
      </c>
      <c r="G46230" t="s">
        <v>163321</v>
      </c>
      <c r="H46230" t="s">
        <v>218596</v>
      </c>
      <c r="I46230" t="s">
        <v>259884</v>
      </c>
      <c r="J46230" t="s">
        <v>313063</v>
      </c>
    </row>
    <row r="46231" spans="1:10">
      <c r="A46231" t="s">
        <v>46004</v>
      </c>
      <c r="B46231" t="s">
        <v>101647</v>
      </c>
      <c r="C46231">
        <v>284200582</v>
      </c>
      <c r="D46231" t="s">
        <v>111329</v>
      </c>
      <c r="E46231" t="s">
        <v>112778</v>
      </c>
      <c r="F46231">
        <v>60</v>
      </c>
      <c r="G46231" t="s">
        <v>163322</v>
      </c>
      <c r="H46231" t="s">
        <v>218597</v>
      </c>
      <c r="I46231" t="s">
        <v>259885</v>
      </c>
      <c r="J46231" t="s">
        <v>313064</v>
      </c>
    </row>
    <row r="46232" spans="1:10">
      <c r="A46232" t="s">
        <v>46005</v>
      </c>
      <c r="B46232" t="s">
        <v>101648</v>
      </c>
      <c r="C46232">
        <v>282413970</v>
      </c>
      <c r="D46232" t="s">
        <v>111338</v>
      </c>
      <c r="E46232" t="s">
        <v>116339</v>
      </c>
      <c r="F46232">
        <v>31</v>
      </c>
      <c r="G46232" t="s">
        <v>163323</v>
      </c>
      <c r="I46232" t="s">
        <v>259886</v>
      </c>
      <c r="J46232" t="s">
        <v>313065</v>
      </c>
    </row>
    <row r="46233" spans="1:10">
      <c r="A46233" t="s">
        <v>46006</v>
      </c>
      <c r="B46233" t="s">
        <v>101649</v>
      </c>
      <c r="C46233">
        <v>288331055</v>
      </c>
      <c r="F46233">
        <v>50</v>
      </c>
      <c r="G46233" t="s">
        <v>163324</v>
      </c>
      <c r="H46233" t="s">
        <v>218598</v>
      </c>
      <c r="I46233" t="s">
        <v>259887</v>
      </c>
      <c r="J46233" t="s">
        <v>313066</v>
      </c>
    </row>
    <row r="46234" spans="1:10">
      <c r="A46234" t="s">
        <v>46007</v>
      </c>
      <c r="B46234" t="s">
        <v>101650</v>
      </c>
      <c r="C46234">
        <v>288331044</v>
      </c>
      <c r="F46234">
        <v>36</v>
      </c>
      <c r="G46234" t="s">
        <v>163325</v>
      </c>
      <c r="H46234" t="s">
        <v>218599</v>
      </c>
      <c r="J46234" t="s">
        <v>313067</v>
      </c>
    </row>
    <row r="46235" spans="1:10">
      <c r="A46235" t="s">
        <v>46008</v>
      </c>
      <c r="B46235" t="s">
        <v>101651</v>
      </c>
      <c r="C46235">
        <v>288168772</v>
      </c>
      <c r="F46235">
        <v>63</v>
      </c>
      <c r="G46235" t="s">
        <v>163326</v>
      </c>
      <c r="H46235" t="s">
        <v>218600</v>
      </c>
      <c r="I46235" t="s">
        <v>259888</v>
      </c>
      <c r="J46235" t="s">
        <v>313068</v>
      </c>
    </row>
    <row r="46236" spans="1:10">
      <c r="A46236" t="s">
        <v>46009</v>
      </c>
      <c r="B46236" t="s">
        <v>101652</v>
      </c>
      <c r="C46236">
        <v>288331077</v>
      </c>
      <c r="D46236" t="s">
        <v>111324</v>
      </c>
      <c r="E46236" t="s">
        <v>112709</v>
      </c>
      <c r="F46236">
        <v>51</v>
      </c>
      <c r="G46236" t="s">
        <v>163327</v>
      </c>
      <c r="H46236" t="s">
        <v>218601</v>
      </c>
      <c r="I46236" t="s">
        <v>259889</v>
      </c>
      <c r="J46236" t="s">
        <v>313069</v>
      </c>
    </row>
    <row r="46237" spans="1:10">
      <c r="A46237" t="s">
        <v>46010</v>
      </c>
      <c r="B46237" t="s">
        <v>101653</v>
      </c>
      <c r="C46237">
        <v>1603872</v>
      </c>
      <c r="D46237" t="s">
        <v>111324</v>
      </c>
      <c r="E46237" t="s">
        <v>112709</v>
      </c>
      <c r="F46237">
        <v>44</v>
      </c>
      <c r="G46237" t="s">
        <v>163328</v>
      </c>
      <c r="I46237" t="s">
        <v>259890</v>
      </c>
      <c r="J46237" t="s">
        <v>313070</v>
      </c>
    </row>
    <row r="46238" spans="1:10">
      <c r="A46238" t="s">
        <v>46011</v>
      </c>
      <c r="B46238" t="s">
        <v>101654</v>
      </c>
      <c r="C46238">
        <v>284128770</v>
      </c>
      <c r="D46238" t="s">
        <v>111324</v>
      </c>
      <c r="E46238" t="s">
        <v>115161</v>
      </c>
      <c r="F46238">
        <v>42</v>
      </c>
      <c r="G46238" t="s">
        <v>163329</v>
      </c>
      <c r="H46238" t="s">
        <v>218602</v>
      </c>
      <c r="I46238" t="s">
        <v>259891</v>
      </c>
      <c r="J46238" t="s">
        <v>313071</v>
      </c>
    </row>
    <row r="46239" spans="1:10">
      <c r="A46239" t="s">
        <v>46012</v>
      </c>
      <c r="B46239" t="s">
        <v>101655</v>
      </c>
      <c r="C46239">
        <v>288173263</v>
      </c>
      <c r="F46239">
        <v>59</v>
      </c>
      <c r="G46239" t="s">
        <v>163330</v>
      </c>
      <c r="H46239" t="s">
        <v>218603</v>
      </c>
      <c r="I46239" t="s">
        <v>259892</v>
      </c>
      <c r="J46239" t="s">
        <v>313072</v>
      </c>
    </row>
    <row r="46240" spans="1:10">
      <c r="A46240" t="s">
        <v>46013</v>
      </c>
      <c r="B46240" t="s">
        <v>101656</v>
      </c>
      <c r="C46240">
        <v>288168776</v>
      </c>
      <c r="F46240">
        <v>52</v>
      </c>
      <c r="G46240" t="s">
        <v>163331</v>
      </c>
      <c r="H46240" t="s">
        <v>218604</v>
      </c>
      <c r="I46240" t="s">
        <v>259893</v>
      </c>
      <c r="J46240" t="s">
        <v>313073</v>
      </c>
    </row>
    <row r="46241" spans="1:10">
      <c r="A46241" t="s">
        <v>46014</v>
      </c>
      <c r="B46241" t="s">
        <v>101657</v>
      </c>
      <c r="C46241">
        <v>288331180</v>
      </c>
      <c r="D46241" t="s">
        <v>111324</v>
      </c>
      <c r="E46241" t="s">
        <v>112709</v>
      </c>
      <c r="F46241">
        <v>96</v>
      </c>
      <c r="G46241" t="s">
        <v>163332</v>
      </c>
      <c r="H46241" t="s">
        <v>218605</v>
      </c>
      <c r="I46241" t="s">
        <v>259894</v>
      </c>
      <c r="J46241" t="s">
        <v>313074</v>
      </c>
    </row>
    <row r="46242" spans="1:10">
      <c r="A46242" t="s">
        <v>46015</v>
      </c>
      <c r="B46242" t="s">
        <v>101658</v>
      </c>
      <c r="C46242">
        <v>284044063</v>
      </c>
      <c r="D46242" t="s">
        <v>111324</v>
      </c>
      <c r="E46242" t="s">
        <v>115161</v>
      </c>
      <c r="F46242">
        <v>76</v>
      </c>
      <c r="G46242" t="s">
        <v>163333</v>
      </c>
      <c r="H46242" t="s">
        <v>218606</v>
      </c>
      <c r="J46242" t="s">
        <v>313075</v>
      </c>
    </row>
    <row r="46243" spans="1:10">
      <c r="A46243" t="s">
        <v>46016</v>
      </c>
      <c r="B46243" t="s">
        <v>101659</v>
      </c>
      <c r="C46243">
        <v>288168967</v>
      </c>
      <c r="F46243">
        <v>96</v>
      </c>
      <c r="G46243" t="s">
        <v>163334</v>
      </c>
      <c r="H46243" t="s">
        <v>218607</v>
      </c>
      <c r="I46243" t="s">
        <v>259895</v>
      </c>
      <c r="J46243" t="s">
        <v>313076</v>
      </c>
    </row>
    <row r="46244" spans="1:10">
      <c r="A46244" t="s">
        <v>46017</v>
      </c>
      <c r="B46244" t="s">
        <v>101660</v>
      </c>
      <c r="C46244">
        <v>284128706</v>
      </c>
      <c r="D46244" t="s">
        <v>111340</v>
      </c>
      <c r="E46244" t="s">
        <v>112713</v>
      </c>
      <c r="F46244">
        <v>98</v>
      </c>
      <c r="G46244" t="s">
        <v>163335</v>
      </c>
      <c r="H46244" t="s">
        <v>218608</v>
      </c>
      <c r="I46244" t="s">
        <v>259896</v>
      </c>
      <c r="J46244" t="s">
        <v>313077</v>
      </c>
    </row>
    <row r="46245" spans="1:10">
      <c r="A46245" t="s">
        <v>46018</v>
      </c>
      <c r="B46245" t="s">
        <v>101661</v>
      </c>
      <c r="C46245">
        <v>288331169</v>
      </c>
      <c r="F46245">
        <v>75</v>
      </c>
      <c r="G46245" t="s">
        <v>163336</v>
      </c>
      <c r="H46245" t="s">
        <v>218609</v>
      </c>
      <c r="I46245" t="s">
        <v>259897</v>
      </c>
      <c r="J46245" t="s">
        <v>313078</v>
      </c>
    </row>
    <row r="46246" spans="1:10">
      <c r="A46246" t="s">
        <v>46019</v>
      </c>
      <c r="B46246" t="s">
        <v>101662</v>
      </c>
      <c r="C46246">
        <v>288331062</v>
      </c>
      <c r="D46246" t="s">
        <v>111324</v>
      </c>
      <c r="E46246" t="s">
        <v>115161</v>
      </c>
      <c r="F46246">
        <v>73</v>
      </c>
      <c r="G46246" t="s">
        <v>163337</v>
      </c>
      <c r="H46246" t="s">
        <v>218610</v>
      </c>
      <c r="I46246" t="s">
        <v>259898</v>
      </c>
      <c r="J46246" t="s">
        <v>313079</v>
      </c>
    </row>
    <row r="46247" spans="1:10">
      <c r="A46247" t="s">
        <v>46020</v>
      </c>
      <c r="B46247" t="s">
        <v>101663</v>
      </c>
      <c r="C46247">
        <v>288168789</v>
      </c>
      <c r="D46247" t="s">
        <v>111324</v>
      </c>
      <c r="E46247" t="s">
        <v>115161</v>
      </c>
      <c r="F46247">
        <v>135</v>
      </c>
      <c r="G46247" t="s">
        <v>163338</v>
      </c>
      <c r="H46247" t="s">
        <v>218611</v>
      </c>
      <c r="I46247" t="s">
        <v>259899</v>
      </c>
      <c r="J46247" t="s">
        <v>313080</v>
      </c>
    </row>
    <row r="46248" spans="1:10">
      <c r="A46248" t="s">
        <v>46021</v>
      </c>
      <c r="B46248" t="s">
        <v>101664</v>
      </c>
      <c r="C46248">
        <v>288331186</v>
      </c>
      <c r="F46248">
        <v>69</v>
      </c>
      <c r="G46248" t="s">
        <v>163339</v>
      </c>
      <c r="H46248" t="s">
        <v>218612</v>
      </c>
      <c r="I46248" t="s">
        <v>259900</v>
      </c>
      <c r="J46248" t="s">
        <v>313081</v>
      </c>
    </row>
    <row r="46249" spans="1:10">
      <c r="A46249" t="s">
        <v>46022</v>
      </c>
      <c r="B46249" t="s">
        <v>101665</v>
      </c>
      <c r="C46249">
        <v>288173280</v>
      </c>
      <c r="F46249">
        <v>62</v>
      </c>
      <c r="G46249" t="s">
        <v>163340</v>
      </c>
      <c r="H46249" t="s">
        <v>218613</v>
      </c>
      <c r="J46249" t="s">
        <v>313082</v>
      </c>
    </row>
    <row r="46250" spans="1:10">
      <c r="A46250" t="s">
        <v>46023</v>
      </c>
      <c r="B46250" t="s">
        <v>101666</v>
      </c>
      <c r="C46250">
        <v>288158272</v>
      </c>
      <c r="F46250">
        <v>96</v>
      </c>
      <c r="G46250" t="s">
        <v>163341</v>
      </c>
      <c r="H46250" t="s">
        <v>218614</v>
      </c>
      <c r="I46250" t="s">
        <v>259901</v>
      </c>
      <c r="J46250" t="s">
        <v>313083</v>
      </c>
    </row>
    <row r="46251" spans="1:10">
      <c r="A46251" t="s">
        <v>46024</v>
      </c>
      <c r="B46251" t="s">
        <v>101667</v>
      </c>
      <c r="C46251">
        <v>288331047</v>
      </c>
      <c r="F46251">
        <v>104</v>
      </c>
      <c r="G46251" t="s">
        <v>163342</v>
      </c>
      <c r="H46251" t="s">
        <v>218615</v>
      </c>
      <c r="I46251" t="s">
        <v>259902</v>
      </c>
      <c r="J46251" t="s">
        <v>313084</v>
      </c>
    </row>
    <row r="46252" spans="1:10">
      <c r="A46252" t="s">
        <v>46025</v>
      </c>
      <c r="B46252" t="s">
        <v>101668</v>
      </c>
      <c r="C46252">
        <v>288331068</v>
      </c>
      <c r="D46252" t="s">
        <v>111324</v>
      </c>
      <c r="E46252" t="s">
        <v>112709</v>
      </c>
      <c r="F46252">
        <v>91</v>
      </c>
      <c r="G46252" t="s">
        <v>163343</v>
      </c>
      <c r="H46252" t="s">
        <v>218616</v>
      </c>
      <c r="I46252" t="s">
        <v>259903</v>
      </c>
      <c r="J46252" t="s">
        <v>313085</v>
      </c>
    </row>
    <row r="46253" spans="1:10">
      <c r="A46253" t="s">
        <v>46026</v>
      </c>
      <c r="B46253" t="s">
        <v>101669</v>
      </c>
      <c r="C46253">
        <v>288331058</v>
      </c>
      <c r="F46253">
        <v>101</v>
      </c>
      <c r="G46253" t="s">
        <v>163344</v>
      </c>
      <c r="H46253" t="s">
        <v>218617</v>
      </c>
      <c r="I46253" t="s">
        <v>259904</v>
      </c>
      <c r="J46253" t="s">
        <v>313086</v>
      </c>
    </row>
    <row r="46254" spans="1:10">
      <c r="A46254" t="s">
        <v>46027</v>
      </c>
      <c r="B46254" t="s">
        <v>101670</v>
      </c>
      <c r="C46254">
        <v>288173271</v>
      </c>
      <c r="D46254" t="s">
        <v>111324</v>
      </c>
      <c r="E46254" t="s">
        <v>116510</v>
      </c>
      <c r="F46254">
        <v>109</v>
      </c>
      <c r="G46254" t="s">
        <v>163345</v>
      </c>
      <c r="H46254" t="s">
        <v>218618</v>
      </c>
      <c r="J46254" t="s">
        <v>313087</v>
      </c>
    </row>
    <row r="46255" spans="1:10">
      <c r="A46255" t="s">
        <v>45965</v>
      </c>
      <c r="B46255" t="s">
        <v>101608</v>
      </c>
      <c r="C46255">
        <v>288455549</v>
      </c>
      <c r="F46255">
        <v>91</v>
      </c>
      <c r="G46255" t="s">
        <v>163284</v>
      </c>
      <c r="H46255" t="s">
        <v>218558</v>
      </c>
      <c r="I46255" t="s">
        <v>259852</v>
      </c>
      <c r="J46255" t="s">
        <v>313026</v>
      </c>
    </row>
    <row r="46256" spans="1:10">
      <c r="A46256" t="s">
        <v>46028</v>
      </c>
      <c r="B46256" t="s">
        <v>101025</v>
      </c>
      <c r="C46256">
        <v>288158202</v>
      </c>
      <c r="F46256">
        <v>59</v>
      </c>
      <c r="H46256" t="s">
        <v>218619</v>
      </c>
    </row>
    <row r="46257" spans="1:10">
      <c r="A46257" t="s">
        <v>46029</v>
      </c>
      <c r="B46257" t="s">
        <v>101671</v>
      </c>
      <c r="C46257">
        <v>288158201</v>
      </c>
      <c r="F46257">
        <v>29</v>
      </c>
      <c r="H46257" t="s">
        <v>218620</v>
      </c>
    </row>
    <row r="46258" spans="1:10">
      <c r="A46258" t="s">
        <v>45179</v>
      </c>
      <c r="B46258" t="s">
        <v>100899</v>
      </c>
      <c r="C46258">
        <v>288158096</v>
      </c>
      <c r="F46258">
        <v>2</v>
      </c>
      <c r="G46258" t="s">
        <v>162597</v>
      </c>
      <c r="H46258" t="s">
        <v>217809</v>
      </c>
      <c r="J46258" t="s">
        <v>312339</v>
      </c>
    </row>
    <row r="46259" spans="1:10">
      <c r="A46259" t="s">
        <v>46030</v>
      </c>
      <c r="B46259" t="s">
        <v>101672</v>
      </c>
      <c r="C46259">
        <v>288158199</v>
      </c>
      <c r="F46259">
        <v>3</v>
      </c>
      <c r="H46259" t="s">
        <v>218621</v>
      </c>
    </row>
    <row r="46260" spans="1:10">
      <c r="A46260" t="s">
        <v>46031</v>
      </c>
      <c r="B46260" t="s">
        <v>100900</v>
      </c>
      <c r="C46260">
        <v>288158198</v>
      </c>
      <c r="F46260">
        <v>17</v>
      </c>
      <c r="H46260" t="s">
        <v>217810</v>
      </c>
    </row>
    <row r="46261" spans="1:10">
      <c r="A46261" t="s">
        <v>46032</v>
      </c>
      <c r="B46261" t="s">
        <v>101673</v>
      </c>
      <c r="C46261">
        <v>288158197</v>
      </c>
      <c r="F46261">
        <v>8</v>
      </c>
      <c r="H46261" t="s">
        <v>218622</v>
      </c>
    </row>
    <row r="46262" spans="1:10">
      <c r="A46262" t="s">
        <v>45176</v>
      </c>
      <c r="B46262" t="s">
        <v>100896</v>
      </c>
      <c r="C46262">
        <v>288158093</v>
      </c>
      <c r="F46262">
        <v>12</v>
      </c>
      <c r="G46262" t="s">
        <v>162594</v>
      </c>
      <c r="H46262" t="s">
        <v>217806</v>
      </c>
      <c r="J46262" t="s">
        <v>312336</v>
      </c>
    </row>
    <row r="46263" spans="1:10">
      <c r="A46263" t="s">
        <v>46033</v>
      </c>
      <c r="B46263" t="s">
        <v>101674</v>
      </c>
      <c r="C46263">
        <v>288158195</v>
      </c>
      <c r="F46263">
        <v>2</v>
      </c>
      <c r="H46263" t="s">
        <v>218623</v>
      </c>
    </row>
    <row r="46264" spans="1:10">
      <c r="A46264" t="s">
        <v>46034</v>
      </c>
      <c r="B46264" t="s">
        <v>101675</v>
      </c>
      <c r="C46264">
        <v>288158194</v>
      </c>
      <c r="F46264">
        <v>1</v>
      </c>
      <c r="H46264" t="s">
        <v>218624</v>
      </c>
    </row>
    <row r="46265" spans="1:10">
      <c r="A46265" t="s">
        <v>46035</v>
      </c>
      <c r="B46265" t="s">
        <v>101676</v>
      </c>
      <c r="C46265">
        <v>288158193</v>
      </c>
      <c r="F46265">
        <v>8</v>
      </c>
      <c r="H46265" t="s">
        <v>218625</v>
      </c>
    </row>
    <row r="46266" spans="1:10">
      <c r="A46266" t="s">
        <v>46036</v>
      </c>
      <c r="B46266" t="s">
        <v>101677</v>
      </c>
      <c r="C46266">
        <v>288158191</v>
      </c>
      <c r="F46266">
        <v>3</v>
      </c>
      <c r="H46266" t="s">
        <v>218626</v>
      </c>
    </row>
    <row r="46267" spans="1:10">
      <c r="A46267" t="s">
        <v>46037</v>
      </c>
      <c r="B46267" t="s">
        <v>101026</v>
      </c>
      <c r="C46267">
        <v>288158189</v>
      </c>
      <c r="F46267">
        <v>139</v>
      </c>
      <c r="H46267" t="s">
        <v>217937</v>
      </c>
    </row>
    <row r="46268" spans="1:10">
      <c r="A46268" t="s">
        <v>46038</v>
      </c>
      <c r="B46268" t="s">
        <v>100897</v>
      </c>
      <c r="C46268">
        <v>288158188</v>
      </c>
      <c r="F46268">
        <v>56</v>
      </c>
      <c r="H46268" t="s">
        <v>217807</v>
      </c>
    </row>
    <row r="46269" spans="1:10">
      <c r="A46269" t="s">
        <v>45178</v>
      </c>
      <c r="B46269" t="s">
        <v>100898</v>
      </c>
      <c r="C46269">
        <v>288158095</v>
      </c>
      <c r="F46269">
        <v>2</v>
      </c>
      <c r="G46269" t="s">
        <v>162596</v>
      </c>
      <c r="H46269" t="s">
        <v>217808</v>
      </c>
      <c r="J46269" t="s">
        <v>312338</v>
      </c>
    </row>
    <row r="46270" spans="1:10">
      <c r="A46270" t="s">
        <v>46039</v>
      </c>
      <c r="B46270" t="s">
        <v>101678</v>
      </c>
      <c r="C46270">
        <v>288158186</v>
      </c>
      <c r="D46270" t="s">
        <v>111335</v>
      </c>
      <c r="E46270" t="s">
        <v>115017</v>
      </c>
      <c r="F46270">
        <v>10</v>
      </c>
      <c r="H46270" t="s">
        <v>218627</v>
      </c>
    </row>
    <row r="46271" spans="1:10">
      <c r="A46271" t="s">
        <v>46040</v>
      </c>
      <c r="B46271" t="s">
        <v>101679</v>
      </c>
      <c r="C46271">
        <v>288158185</v>
      </c>
      <c r="F46271">
        <v>21</v>
      </c>
      <c r="G46271" t="s">
        <v>163346</v>
      </c>
      <c r="H46271" t="s">
        <v>218628</v>
      </c>
      <c r="J46271" t="s">
        <v>313088</v>
      </c>
    </row>
    <row r="46272" spans="1:10">
      <c r="A46272" t="s">
        <v>46041</v>
      </c>
      <c r="B46272" t="s">
        <v>101680</v>
      </c>
      <c r="C46272">
        <v>288158184</v>
      </c>
      <c r="F46272">
        <v>1</v>
      </c>
      <c r="H46272" t="s">
        <v>218629</v>
      </c>
    </row>
    <row r="46273" spans="1:10">
      <c r="A46273" t="s">
        <v>46042</v>
      </c>
      <c r="B46273" t="s">
        <v>101681</v>
      </c>
      <c r="C46273">
        <v>288158183</v>
      </c>
      <c r="F46273">
        <v>1</v>
      </c>
      <c r="H46273" t="s">
        <v>218630</v>
      </c>
    </row>
    <row r="46274" spans="1:10">
      <c r="A46274" t="s">
        <v>46043</v>
      </c>
      <c r="B46274" t="s">
        <v>101682</v>
      </c>
      <c r="C46274">
        <v>288158181</v>
      </c>
      <c r="F46274">
        <v>30</v>
      </c>
      <c r="H46274" t="s">
        <v>218631</v>
      </c>
    </row>
    <row r="46275" spans="1:10">
      <c r="A46275" t="s">
        <v>46044</v>
      </c>
      <c r="B46275" t="s">
        <v>101683</v>
      </c>
      <c r="C46275">
        <v>288158180</v>
      </c>
      <c r="F46275">
        <v>79</v>
      </c>
      <c r="H46275" t="s">
        <v>218632</v>
      </c>
    </row>
    <row r="46276" spans="1:10">
      <c r="A46276" t="s">
        <v>46045</v>
      </c>
      <c r="B46276" t="s">
        <v>101684</v>
      </c>
      <c r="C46276">
        <v>288158179</v>
      </c>
      <c r="F46276">
        <v>12</v>
      </c>
      <c r="H46276" t="s">
        <v>218633</v>
      </c>
    </row>
    <row r="46277" spans="1:10">
      <c r="A46277" t="s">
        <v>46046</v>
      </c>
      <c r="B46277" t="s">
        <v>101685</v>
      </c>
      <c r="C46277">
        <v>288158178</v>
      </c>
      <c r="F46277">
        <v>3129</v>
      </c>
      <c r="G46277" t="s">
        <v>163347</v>
      </c>
      <c r="H46277" t="s">
        <v>218634</v>
      </c>
      <c r="J46277" t="s">
        <v>313089</v>
      </c>
    </row>
    <row r="46278" spans="1:10">
      <c r="A46278" t="s">
        <v>46047</v>
      </c>
      <c r="B46278" t="s">
        <v>100895</v>
      </c>
      <c r="C46278">
        <v>288158177</v>
      </c>
      <c r="F46278">
        <v>349</v>
      </c>
      <c r="H46278" t="s">
        <v>217805</v>
      </c>
    </row>
    <row r="46279" spans="1:10">
      <c r="A46279" t="s">
        <v>46048</v>
      </c>
      <c r="B46279" t="s">
        <v>101686</v>
      </c>
      <c r="C46279">
        <v>288158176</v>
      </c>
      <c r="F46279">
        <v>1</v>
      </c>
      <c r="H46279" t="s">
        <v>218635</v>
      </c>
    </row>
    <row r="46280" spans="1:10">
      <c r="A46280" t="s">
        <v>46049</v>
      </c>
      <c r="B46280" t="s">
        <v>101687</v>
      </c>
      <c r="C46280">
        <v>288158175</v>
      </c>
      <c r="F46280">
        <v>5</v>
      </c>
      <c r="H46280" t="s">
        <v>218636</v>
      </c>
    </row>
    <row r="46281" spans="1:10">
      <c r="A46281" t="s">
        <v>46050</v>
      </c>
      <c r="B46281" t="s">
        <v>100777</v>
      </c>
      <c r="C46281">
        <v>288158174</v>
      </c>
      <c r="F46281">
        <v>48</v>
      </c>
      <c r="H46281" t="s">
        <v>217682</v>
      </c>
    </row>
    <row r="46282" spans="1:10">
      <c r="A46282" t="s">
        <v>46051</v>
      </c>
      <c r="B46282" t="s">
        <v>101688</v>
      </c>
      <c r="C46282">
        <v>288158172</v>
      </c>
      <c r="D46282" t="s">
        <v>111340</v>
      </c>
      <c r="E46282" t="s">
        <v>112705</v>
      </c>
      <c r="F46282">
        <v>3</v>
      </c>
      <c r="H46282" t="s">
        <v>218637</v>
      </c>
    </row>
    <row r="46283" spans="1:10">
      <c r="A46283" t="s">
        <v>46052</v>
      </c>
      <c r="B46283" t="s">
        <v>101689</v>
      </c>
      <c r="C46283">
        <v>288158171</v>
      </c>
      <c r="D46283" t="s">
        <v>111327</v>
      </c>
      <c r="E46283" t="s">
        <v>111327</v>
      </c>
      <c r="F46283">
        <v>53</v>
      </c>
      <c r="H46283" t="s">
        <v>218638</v>
      </c>
    </row>
    <row r="46284" spans="1:10">
      <c r="A46284" t="s">
        <v>46053</v>
      </c>
      <c r="B46284" t="s">
        <v>101690</v>
      </c>
      <c r="C46284">
        <v>288158170</v>
      </c>
      <c r="F46284">
        <v>5</v>
      </c>
      <c r="H46284" t="s">
        <v>218639</v>
      </c>
    </row>
    <row r="46285" spans="1:10">
      <c r="A46285" t="s">
        <v>45970</v>
      </c>
      <c r="B46285" t="s">
        <v>101613</v>
      </c>
      <c r="C46285">
        <v>288173276</v>
      </c>
      <c r="F46285">
        <v>182</v>
      </c>
      <c r="G46285" t="s">
        <v>163289</v>
      </c>
      <c r="H46285" t="s">
        <v>218563</v>
      </c>
      <c r="I46285" t="s">
        <v>259855</v>
      </c>
      <c r="J46285" t="s">
        <v>313031</v>
      </c>
    </row>
    <row r="46286" spans="1:10">
      <c r="A46286" t="s">
        <v>46054</v>
      </c>
      <c r="B46286" t="s">
        <v>101691</v>
      </c>
      <c r="C46286">
        <v>288168782</v>
      </c>
      <c r="F46286">
        <v>213</v>
      </c>
      <c r="G46286" t="s">
        <v>163348</v>
      </c>
      <c r="H46286" t="s">
        <v>218640</v>
      </c>
      <c r="J46286" t="s">
        <v>313090</v>
      </c>
    </row>
    <row r="46287" spans="1:10">
      <c r="A46287" t="s">
        <v>46055</v>
      </c>
      <c r="B46287" t="s">
        <v>101692</v>
      </c>
      <c r="C46287">
        <v>288168779</v>
      </c>
      <c r="D46287" t="s">
        <v>111324</v>
      </c>
      <c r="E46287" t="s">
        <v>116510</v>
      </c>
      <c r="F46287">
        <v>316</v>
      </c>
      <c r="G46287" t="s">
        <v>163349</v>
      </c>
      <c r="H46287" t="s">
        <v>218641</v>
      </c>
      <c r="I46287" t="s">
        <v>259905</v>
      </c>
      <c r="J46287" t="s">
        <v>313091</v>
      </c>
    </row>
    <row r="46288" spans="1:10">
      <c r="A46288" t="s">
        <v>46056</v>
      </c>
      <c r="B46288" t="s">
        <v>101693</v>
      </c>
      <c r="C46288">
        <v>288331322</v>
      </c>
      <c r="D46288" t="s">
        <v>111342</v>
      </c>
      <c r="E46288" t="s">
        <v>112715</v>
      </c>
      <c r="F46288">
        <v>13</v>
      </c>
      <c r="G46288" t="s">
        <v>163350</v>
      </c>
      <c r="H46288" t="s">
        <v>218642</v>
      </c>
      <c r="J46288" t="s">
        <v>313092</v>
      </c>
    </row>
    <row r="46289" spans="1:10">
      <c r="A46289" t="s">
        <v>46057</v>
      </c>
      <c r="B46289" t="s">
        <v>100810</v>
      </c>
      <c r="C46289">
        <v>288158141</v>
      </c>
      <c r="F46289">
        <v>61701</v>
      </c>
      <c r="H46289" t="s">
        <v>218643</v>
      </c>
    </row>
    <row r="46290" spans="1:10">
      <c r="A46290" t="s">
        <v>46058</v>
      </c>
      <c r="B46290" t="s">
        <v>100791</v>
      </c>
      <c r="C46290">
        <v>288158140</v>
      </c>
      <c r="F46290">
        <v>528</v>
      </c>
      <c r="H46290" t="s">
        <v>217696</v>
      </c>
    </row>
    <row r="46291" spans="1:10">
      <c r="A46291" t="s">
        <v>46059</v>
      </c>
      <c r="B46291" t="s">
        <v>101694</v>
      </c>
      <c r="C46291">
        <v>284203722</v>
      </c>
      <c r="F46291">
        <v>147</v>
      </c>
      <c r="G46291" t="s">
        <v>163351</v>
      </c>
      <c r="H46291" t="s">
        <v>218644</v>
      </c>
      <c r="I46291" t="s">
        <v>259906</v>
      </c>
      <c r="J46291" t="s">
        <v>313093</v>
      </c>
    </row>
    <row r="46292" spans="1:10">
      <c r="A46292" t="s">
        <v>46060</v>
      </c>
      <c r="B46292" t="s">
        <v>101695</v>
      </c>
      <c r="C46292">
        <v>283309844</v>
      </c>
      <c r="D46292" t="s">
        <v>111340</v>
      </c>
      <c r="E46292" t="s">
        <v>112705</v>
      </c>
      <c r="F46292">
        <v>135</v>
      </c>
      <c r="G46292" t="s">
        <v>163352</v>
      </c>
      <c r="H46292" t="s">
        <v>218645</v>
      </c>
      <c r="I46292" t="s">
        <v>259907</v>
      </c>
      <c r="J46292" t="s">
        <v>313094</v>
      </c>
    </row>
    <row r="46293" spans="1:10">
      <c r="A46293" t="s">
        <v>46061</v>
      </c>
      <c r="B46293" t="s">
        <v>101696</v>
      </c>
      <c r="C46293">
        <v>288158136</v>
      </c>
      <c r="F46293">
        <v>2</v>
      </c>
      <c r="H46293" t="s">
        <v>218646</v>
      </c>
    </row>
    <row r="46294" spans="1:10">
      <c r="A46294" t="s">
        <v>46062</v>
      </c>
      <c r="B46294" t="s">
        <v>101697</v>
      </c>
      <c r="C46294">
        <v>288158135</v>
      </c>
      <c r="F46294">
        <v>3</v>
      </c>
      <c r="H46294" t="s">
        <v>218647</v>
      </c>
    </row>
    <row r="46295" spans="1:10">
      <c r="A46295" t="s">
        <v>46063</v>
      </c>
      <c r="B46295" t="s">
        <v>101698</v>
      </c>
      <c r="C46295">
        <v>288158134</v>
      </c>
      <c r="F46295">
        <v>1</v>
      </c>
      <c r="H46295" t="s">
        <v>218648</v>
      </c>
    </row>
    <row r="46296" spans="1:10">
      <c r="A46296" t="s">
        <v>46064</v>
      </c>
      <c r="B46296" t="s">
        <v>101699</v>
      </c>
      <c r="C46296">
        <v>288158132</v>
      </c>
      <c r="F46296">
        <v>2</v>
      </c>
      <c r="H46296" t="s">
        <v>218649</v>
      </c>
    </row>
    <row r="46297" spans="1:10">
      <c r="A46297" t="s">
        <v>46065</v>
      </c>
      <c r="B46297" t="s">
        <v>101700</v>
      </c>
      <c r="C46297">
        <v>288158131</v>
      </c>
      <c r="F46297">
        <v>1</v>
      </c>
      <c r="H46297" t="s">
        <v>218650</v>
      </c>
    </row>
    <row r="46298" spans="1:10">
      <c r="A46298" t="s">
        <v>46066</v>
      </c>
      <c r="B46298" t="s">
        <v>100877</v>
      </c>
      <c r="C46298">
        <v>288158130</v>
      </c>
      <c r="F46298">
        <v>4</v>
      </c>
      <c r="H46298" t="s">
        <v>217787</v>
      </c>
    </row>
    <row r="46299" spans="1:10">
      <c r="A46299" t="s">
        <v>46067</v>
      </c>
      <c r="B46299" t="s">
        <v>101701</v>
      </c>
      <c r="C46299">
        <v>288158127</v>
      </c>
      <c r="F46299">
        <v>48</v>
      </c>
      <c r="H46299" t="s">
        <v>218651</v>
      </c>
    </row>
    <row r="46300" spans="1:10">
      <c r="A46300" t="s">
        <v>46068</v>
      </c>
      <c r="B46300" t="s">
        <v>101702</v>
      </c>
      <c r="C46300">
        <v>288158126</v>
      </c>
      <c r="F46300">
        <v>9</v>
      </c>
      <c r="G46300" t="s">
        <v>163353</v>
      </c>
      <c r="H46300" t="s">
        <v>218652</v>
      </c>
      <c r="J46300" t="s">
        <v>313095</v>
      </c>
    </row>
    <row r="46301" spans="1:10">
      <c r="A46301" t="s">
        <v>46069</v>
      </c>
      <c r="B46301" t="s">
        <v>101703</v>
      </c>
      <c r="C46301">
        <v>288158124</v>
      </c>
      <c r="F46301">
        <v>3</v>
      </c>
      <c r="H46301" t="s">
        <v>218653</v>
      </c>
    </row>
    <row r="46302" spans="1:10">
      <c r="A46302" t="s">
        <v>46070</v>
      </c>
      <c r="B46302" t="s">
        <v>100776</v>
      </c>
      <c r="C46302">
        <v>288158123</v>
      </c>
      <c r="F46302">
        <v>75</v>
      </c>
      <c r="H46302" t="s">
        <v>218654</v>
      </c>
    </row>
    <row r="46303" spans="1:10">
      <c r="A46303" t="s">
        <v>327</v>
      </c>
      <c r="B46303" t="s">
        <v>56101</v>
      </c>
      <c r="C46303">
        <v>288158122</v>
      </c>
      <c r="F46303">
        <v>10</v>
      </c>
      <c r="H46303" t="s">
        <v>173082</v>
      </c>
    </row>
    <row r="46304" spans="1:10">
      <c r="A46304" t="s">
        <v>46071</v>
      </c>
      <c r="B46304" t="s">
        <v>101644</v>
      </c>
      <c r="C46304">
        <v>288158121</v>
      </c>
      <c r="F46304">
        <v>60</v>
      </c>
      <c r="H46304" t="s">
        <v>218594</v>
      </c>
    </row>
    <row r="46305" spans="1:10">
      <c r="A46305" t="s">
        <v>46072</v>
      </c>
      <c r="B46305" t="s">
        <v>69759</v>
      </c>
      <c r="C46305">
        <v>288158120</v>
      </c>
      <c r="D46305" t="s">
        <v>111340</v>
      </c>
      <c r="E46305" t="s">
        <v>112705</v>
      </c>
      <c r="F46305">
        <v>14</v>
      </c>
      <c r="H46305" t="s">
        <v>218655</v>
      </c>
    </row>
    <row r="46306" spans="1:10">
      <c r="A46306" t="s">
        <v>46073</v>
      </c>
      <c r="B46306" t="s">
        <v>101704</v>
      </c>
      <c r="C46306">
        <v>288158119</v>
      </c>
      <c r="F46306">
        <v>6</v>
      </c>
      <c r="H46306" t="s">
        <v>218656</v>
      </c>
    </row>
    <row r="46307" spans="1:10">
      <c r="A46307" t="s">
        <v>46074</v>
      </c>
      <c r="B46307" t="s">
        <v>101705</v>
      </c>
      <c r="C46307">
        <v>288158118</v>
      </c>
      <c r="F46307">
        <v>71</v>
      </c>
      <c r="H46307" t="s">
        <v>218657</v>
      </c>
    </row>
    <row r="46308" spans="1:10">
      <c r="A46308" t="s">
        <v>46075</v>
      </c>
      <c r="B46308" t="s">
        <v>100880</v>
      </c>
      <c r="C46308">
        <v>288158117</v>
      </c>
      <c r="F46308">
        <v>31</v>
      </c>
      <c r="H46308" t="s">
        <v>217790</v>
      </c>
    </row>
    <row r="46309" spans="1:10">
      <c r="A46309" t="s">
        <v>46076</v>
      </c>
      <c r="B46309" t="s">
        <v>101706</v>
      </c>
      <c r="C46309">
        <v>288158116</v>
      </c>
      <c r="F46309">
        <v>400</v>
      </c>
      <c r="H46309" t="s">
        <v>218658</v>
      </c>
    </row>
    <row r="46310" spans="1:10">
      <c r="A46310" t="s">
        <v>46077</v>
      </c>
      <c r="B46310" t="s">
        <v>101707</v>
      </c>
      <c r="C46310">
        <v>288158115</v>
      </c>
      <c r="F46310">
        <v>11</v>
      </c>
      <c r="H46310" t="s">
        <v>218659</v>
      </c>
    </row>
    <row r="46311" spans="1:10">
      <c r="A46311" t="s">
        <v>46078</v>
      </c>
      <c r="B46311" t="s">
        <v>101708</v>
      </c>
      <c r="C46311">
        <v>288158113</v>
      </c>
      <c r="F46311">
        <v>20</v>
      </c>
      <c r="H46311" t="s">
        <v>218660</v>
      </c>
    </row>
    <row r="46312" spans="1:10">
      <c r="A46312" t="s">
        <v>46079</v>
      </c>
      <c r="B46312" t="s">
        <v>101709</v>
      </c>
      <c r="C46312">
        <v>288158112</v>
      </c>
      <c r="F46312">
        <v>48</v>
      </c>
      <c r="H46312" t="s">
        <v>218661</v>
      </c>
    </row>
    <row r="46313" spans="1:10">
      <c r="A46313" t="s">
        <v>46080</v>
      </c>
      <c r="B46313" t="s">
        <v>101710</v>
      </c>
      <c r="C46313">
        <v>288158107</v>
      </c>
      <c r="F46313">
        <v>43</v>
      </c>
      <c r="H46313" t="s">
        <v>218662</v>
      </c>
    </row>
    <row r="46314" spans="1:10">
      <c r="A46314" t="s">
        <v>46081</v>
      </c>
      <c r="B46314" t="s">
        <v>101711</v>
      </c>
      <c r="C46314">
        <v>288158106</v>
      </c>
      <c r="F46314">
        <v>1</v>
      </c>
      <c r="H46314" t="s">
        <v>218663</v>
      </c>
    </row>
    <row r="46315" spans="1:10">
      <c r="A46315" t="s">
        <v>46082</v>
      </c>
      <c r="B46315" t="s">
        <v>101712</v>
      </c>
      <c r="C46315">
        <v>288158105</v>
      </c>
      <c r="D46315" t="s">
        <v>112291</v>
      </c>
      <c r="E46315" t="s">
        <v>116342</v>
      </c>
      <c r="F46315">
        <v>1167</v>
      </c>
      <c r="H46315" t="s">
        <v>218664</v>
      </c>
    </row>
    <row r="46316" spans="1:10">
      <c r="A46316" t="s">
        <v>46083</v>
      </c>
      <c r="B46316" t="s">
        <v>101713</v>
      </c>
      <c r="C46316">
        <v>288158104</v>
      </c>
      <c r="F46316">
        <v>9</v>
      </c>
      <c r="H46316" t="s">
        <v>218665</v>
      </c>
    </row>
    <row r="46317" spans="1:10">
      <c r="A46317" t="s">
        <v>46084</v>
      </c>
      <c r="B46317" t="s">
        <v>101714</v>
      </c>
      <c r="C46317">
        <v>288158103</v>
      </c>
      <c r="D46317" t="s">
        <v>112291</v>
      </c>
      <c r="E46317" t="s">
        <v>116342</v>
      </c>
      <c r="F46317">
        <v>10539</v>
      </c>
      <c r="H46317" t="s">
        <v>218666</v>
      </c>
    </row>
    <row r="46318" spans="1:10">
      <c r="A46318" t="s">
        <v>46003</v>
      </c>
      <c r="B46318" t="s">
        <v>101646</v>
      </c>
      <c r="C46318">
        <v>285274350</v>
      </c>
      <c r="D46318" t="s">
        <v>111335</v>
      </c>
      <c r="E46318" t="s">
        <v>115017</v>
      </c>
      <c r="F46318">
        <v>34</v>
      </c>
      <c r="G46318" t="s">
        <v>163321</v>
      </c>
      <c r="H46318" t="s">
        <v>218596</v>
      </c>
      <c r="I46318" t="s">
        <v>259884</v>
      </c>
      <c r="J46318" t="s">
        <v>313063</v>
      </c>
    </row>
    <row r="46319" spans="1:10">
      <c r="A46319" t="s">
        <v>46085</v>
      </c>
      <c r="B46319" t="s">
        <v>101715</v>
      </c>
      <c r="C46319">
        <v>288158100</v>
      </c>
      <c r="D46319" t="s">
        <v>112367</v>
      </c>
      <c r="E46319" t="s">
        <v>116511</v>
      </c>
      <c r="F46319">
        <v>92</v>
      </c>
      <c r="H46319" t="s">
        <v>218667</v>
      </c>
    </row>
    <row r="46320" spans="1:10">
      <c r="A46320" t="s">
        <v>46086</v>
      </c>
      <c r="B46320" t="s">
        <v>101647</v>
      </c>
      <c r="C46320">
        <v>288158098</v>
      </c>
      <c r="F46320">
        <v>55</v>
      </c>
      <c r="H46320" t="s">
        <v>218597</v>
      </c>
    </row>
    <row r="46321" spans="1:10">
      <c r="A46321" t="s">
        <v>46087</v>
      </c>
      <c r="B46321" t="s">
        <v>100686</v>
      </c>
      <c r="C46321">
        <v>288158091</v>
      </c>
      <c r="F46321">
        <v>12</v>
      </c>
      <c r="H46321" t="s">
        <v>217588</v>
      </c>
    </row>
    <row r="46322" spans="1:10">
      <c r="A46322" t="s">
        <v>46088</v>
      </c>
      <c r="B46322" t="s">
        <v>101716</v>
      </c>
      <c r="C46322">
        <v>288158088</v>
      </c>
      <c r="F46322">
        <v>39</v>
      </c>
      <c r="G46322" t="s">
        <v>163354</v>
      </c>
      <c r="H46322" t="s">
        <v>218668</v>
      </c>
      <c r="J46322" t="s">
        <v>313096</v>
      </c>
    </row>
    <row r="46323" spans="1:10">
      <c r="A46323" t="s">
        <v>46089</v>
      </c>
      <c r="B46323" t="s">
        <v>100713</v>
      </c>
      <c r="C46323">
        <v>288158087</v>
      </c>
      <c r="F46323">
        <v>19</v>
      </c>
      <c r="H46323" t="s">
        <v>217615</v>
      </c>
    </row>
    <row r="46324" spans="1:10">
      <c r="A46324" t="s">
        <v>46090</v>
      </c>
      <c r="B46324" t="s">
        <v>100752</v>
      </c>
      <c r="C46324">
        <v>288158086</v>
      </c>
      <c r="F46324">
        <v>4</v>
      </c>
      <c r="H46324" t="s">
        <v>217656</v>
      </c>
    </row>
    <row r="46325" spans="1:10">
      <c r="A46325" t="s">
        <v>46091</v>
      </c>
      <c r="B46325" t="s">
        <v>101717</v>
      </c>
      <c r="C46325">
        <v>288158085</v>
      </c>
      <c r="F46325">
        <v>9</v>
      </c>
      <c r="H46325" t="s">
        <v>218669</v>
      </c>
    </row>
    <row r="46326" spans="1:10">
      <c r="A46326" t="s">
        <v>46092</v>
      </c>
      <c r="B46326" t="s">
        <v>101718</v>
      </c>
      <c r="C46326">
        <v>288158084</v>
      </c>
      <c r="F46326">
        <v>1</v>
      </c>
      <c r="H46326" t="s">
        <v>218670</v>
      </c>
    </row>
    <row r="46327" spans="1:10">
      <c r="A46327" t="s">
        <v>46093</v>
      </c>
      <c r="B46327" t="s">
        <v>100874</v>
      </c>
      <c r="C46327">
        <v>288158083</v>
      </c>
      <c r="F46327">
        <v>8</v>
      </c>
      <c r="H46327" t="s">
        <v>218671</v>
      </c>
    </row>
    <row r="46328" spans="1:10">
      <c r="A46328" t="s">
        <v>46094</v>
      </c>
      <c r="B46328" t="s">
        <v>101719</v>
      </c>
      <c r="C46328">
        <v>288331183</v>
      </c>
      <c r="D46328" t="s">
        <v>111340</v>
      </c>
      <c r="E46328" t="s">
        <v>112705</v>
      </c>
      <c r="F46328">
        <v>71</v>
      </c>
      <c r="G46328" t="s">
        <v>163355</v>
      </c>
      <c r="H46328" t="s">
        <v>218672</v>
      </c>
      <c r="I46328" t="s">
        <v>259908</v>
      </c>
      <c r="J46328" t="s">
        <v>313097</v>
      </c>
    </row>
    <row r="46329" spans="1:10">
      <c r="A46329" t="s">
        <v>46095</v>
      </c>
      <c r="B46329" t="s">
        <v>101720</v>
      </c>
      <c r="C46329">
        <v>288158081</v>
      </c>
      <c r="F46329">
        <v>30</v>
      </c>
      <c r="H46329" t="s">
        <v>218673</v>
      </c>
    </row>
    <row r="46330" spans="1:10">
      <c r="A46330" t="s">
        <v>46096</v>
      </c>
      <c r="B46330" t="s">
        <v>101721</v>
      </c>
      <c r="C46330">
        <v>288158079</v>
      </c>
      <c r="D46330" t="s">
        <v>111340</v>
      </c>
      <c r="E46330" t="s">
        <v>112705</v>
      </c>
      <c r="F46330">
        <v>25</v>
      </c>
      <c r="G46330" t="s">
        <v>163356</v>
      </c>
      <c r="H46330" t="s">
        <v>218674</v>
      </c>
      <c r="I46330" t="s">
        <v>259909</v>
      </c>
      <c r="J46330" t="s">
        <v>313098</v>
      </c>
    </row>
    <row r="46331" spans="1:10">
      <c r="A46331" t="s">
        <v>46097</v>
      </c>
      <c r="B46331" t="s">
        <v>101722</v>
      </c>
      <c r="C46331">
        <v>288158077</v>
      </c>
      <c r="D46331" t="s">
        <v>111340</v>
      </c>
      <c r="E46331" t="s">
        <v>112705</v>
      </c>
      <c r="F46331">
        <v>5</v>
      </c>
      <c r="H46331" t="s">
        <v>218675</v>
      </c>
    </row>
    <row r="46332" spans="1:10">
      <c r="A46332" t="s">
        <v>46098</v>
      </c>
      <c r="B46332" t="s">
        <v>101723</v>
      </c>
      <c r="C46332">
        <v>288158076</v>
      </c>
      <c r="F46332">
        <v>1</v>
      </c>
      <c r="H46332" t="s">
        <v>218676</v>
      </c>
    </row>
    <row r="46333" spans="1:10">
      <c r="A46333" t="s">
        <v>46099</v>
      </c>
      <c r="B46333" t="s">
        <v>101724</v>
      </c>
      <c r="C46333">
        <v>288158075</v>
      </c>
      <c r="F46333">
        <v>2</v>
      </c>
      <c r="H46333" t="s">
        <v>218677</v>
      </c>
    </row>
    <row r="46334" spans="1:10">
      <c r="A46334" t="s">
        <v>46100</v>
      </c>
      <c r="B46334" t="s">
        <v>101725</v>
      </c>
      <c r="C46334">
        <v>288158074</v>
      </c>
      <c r="F46334">
        <v>2</v>
      </c>
      <c r="G46334" t="s">
        <v>163357</v>
      </c>
      <c r="H46334" t="s">
        <v>218678</v>
      </c>
      <c r="J46334" t="s">
        <v>313099</v>
      </c>
    </row>
    <row r="46335" spans="1:10">
      <c r="A46335" t="s">
        <v>46101</v>
      </c>
      <c r="B46335" t="s">
        <v>101726</v>
      </c>
      <c r="C46335">
        <v>288158073</v>
      </c>
      <c r="F46335">
        <v>2</v>
      </c>
      <c r="H46335" t="s">
        <v>218679</v>
      </c>
    </row>
    <row r="46336" spans="1:10">
      <c r="A46336" t="s">
        <v>46102</v>
      </c>
      <c r="B46336" t="s">
        <v>101727</v>
      </c>
      <c r="C46336">
        <v>288158072</v>
      </c>
      <c r="F46336">
        <v>1</v>
      </c>
      <c r="G46336" t="s">
        <v>163358</v>
      </c>
      <c r="H46336" t="s">
        <v>218680</v>
      </c>
      <c r="J46336" t="s">
        <v>313100</v>
      </c>
    </row>
    <row r="46337" spans="1:10">
      <c r="A46337" t="s">
        <v>46103</v>
      </c>
      <c r="B46337" t="s">
        <v>101728</v>
      </c>
      <c r="C46337">
        <v>288158070</v>
      </c>
      <c r="D46337" t="s">
        <v>111341</v>
      </c>
      <c r="E46337" t="s">
        <v>116512</v>
      </c>
      <c r="F46337">
        <v>21</v>
      </c>
      <c r="H46337" t="s">
        <v>218681</v>
      </c>
    </row>
    <row r="46338" spans="1:10">
      <c r="A46338" t="s">
        <v>46104</v>
      </c>
      <c r="B46338" t="s">
        <v>101027</v>
      </c>
      <c r="C46338">
        <v>288158069</v>
      </c>
      <c r="F46338">
        <v>91</v>
      </c>
      <c r="H46338" t="s">
        <v>217938</v>
      </c>
    </row>
    <row r="46339" spans="1:10">
      <c r="A46339" t="s">
        <v>46105</v>
      </c>
      <c r="B46339" t="s">
        <v>101729</v>
      </c>
      <c r="C46339">
        <v>288158068</v>
      </c>
      <c r="F46339">
        <v>17</v>
      </c>
      <c r="G46339" t="s">
        <v>163359</v>
      </c>
      <c r="H46339" t="s">
        <v>218682</v>
      </c>
      <c r="J46339" t="s">
        <v>313101</v>
      </c>
    </row>
    <row r="46340" spans="1:10">
      <c r="A46340" t="s">
        <v>46106</v>
      </c>
      <c r="B46340" t="s">
        <v>101730</v>
      </c>
      <c r="C46340">
        <v>288158067</v>
      </c>
      <c r="F46340">
        <v>2</v>
      </c>
      <c r="G46340" t="s">
        <v>163360</v>
      </c>
      <c r="H46340" t="s">
        <v>218683</v>
      </c>
      <c r="J46340" t="s">
        <v>313102</v>
      </c>
    </row>
    <row r="46341" spans="1:10">
      <c r="A46341" t="s">
        <v>46107</v>
      </c>
      <c r="B46341" t="s">
        <v>101731</v>
      </c>
      <c r="C46341">
        <v>288158066</v>
      </c>
      <c r="F46341">
        <v>33</v>
      </c>
      <c r="H46341" t="s">
        <v>218684</v>
      </c>
    </row>
    <row r="46342" spans="1:10">
      <c r="A46342" t="s">
        <v>46108</v>
      </c>
      <c r="B46342" t="s">
        <v>101732</v>
      </c>
      <c r="C46342">
        <v>288158064</v>
      </c>
      <c r="D46342" t="s">
        <v>111324</v>
      </c>
      <c r="E46342" t="s">
        <v>116486</v>
      </c>
      <c r="F46342">
        <v>41</v>
      </c>
      <c r="H46342" t="s">
        <v>218685</v>
      </c>
    </row>
    <row r="46343" spans="1:10">
      <c r="A46343" t="s">
        <v>46109</v>
      </c>
      <c r="B46343" t="s">
        <v>101733</v>
      </c>
      <c r="C46343">
        <v>288158063</v>
      </c>
      <c r="D46343" t="s">
        <v>112291</v>
      </c>
      <c r="E46343" t="s">
        <v>116342</v>
      </c>
      <c r="F46343">
        <v>23</v>
      </c>
      <c r="H46343" t="s">
        <v>218686</v>
      </c>
    </row>
    <row r="46344" spans="1:10">
      <c r="A46344" t="s">
        <v>46110</v>
      </c>
      <c r="B46344" t="s">
        <v>86220</v>
      </c>
      <c r="C46344">
        <v>288158062</v>
      </c>
      <c r="D46344" t="s">
        <v>111326</v>
      </c>
      <c r="E46344" t="s">
        <v>111326</v>
      </c>
      <c r="F46344">
        <v>3599</v>
      </c>
      <c r="H46344" t="s">
        <v>218687</v>
      </c>
    </row>
    <row r="46345" spans="1:10">
      <c r="A46345" t="s">
        <v>46111</v>
      </c>
      <c r="B46345" t="s">
        <v>100685</v>
      </c>
      <c r="C46345">
        <v>288158061</v>
      </c>
      <c r="F46345">
        <v>2921</v>
      </c>
      <c r="H46345" t="s">
        <v>218688</v>
      </c>
    </row>
    <row r="46346" spans="1:10">
      <c r="A46346" t="s">
        <v>46112</v>
      </c>
      <c r="B46346" t="s">
        <v>100886</v>
      </c>
      <c r="C46346">
        <v>288158060</v>
      </c>
      <c r="F46346">
        <v>1423</v>
      </c>
      <c r="H46346" t="s">
        <v>218689</v>
      </c>
    </row>
    <row r="46347" spans="1:10">
      <c r="A46347" t="s">
        <v>46113</v>
      </c>
      <c r="B46347" t="s">
        <v>101734</v>
      </c>
      <c r="C46347">
        <v>288158058</v>
      </c>
      <c r="F46347">
        <v>3</v>
      </c>
      <c r="H46347" t="s">
        <v>218690</v>
      </c>
    </row>
    <row r="46348" spans="1:10">
      <c r="A46348" t="s">
        <v>46114</v>
      </c>
      <c r="B46348" t="s">
        <v>101735</v>
      </c>
      <c r="C46348">
        <v>288331156</v>
      </c>
      <c r="D46348" t="s">
        <v>111340</v>
      </c>
      <c r="E46348" t="s">
        <v>112705</v>
      </c>
      <c r="F46348">
        <v>82</v>
      </c>
      <c r="G46348" t="s">
        <v>163361</v>
      </c>
      <c r="H46348" t="s">
        <v>218691</v>
      </c>
      <c r="I46348" t="s">
        <v>259910</v>
      </c>
      <c r="J46348" t="s">
        <v>313103</v>
      </c>
    </row>
    <row r="46349" spans="1:10">
      <c r="A46349" t="s">
        <v>46115</v>
      </c>
      <c r="B46349" t="s">
        <v>101736</v>
      </c>
      <c r="C46349">
        <v>288158055</v>
      </c>
      <c r="F46349">
        <v>5</v>
      </c>
      <c r="H46349" t="s">
        <v>218692</v>
      </c>
    </row>
    <row r="46350" spans="1:10">
      <c r="A46350" t="s">
        <v>46116</v>
      </c>
      <c r="B46350" t="s">
        <v>101737</v>
      </c>
      <c r="C46350">
        <v>288158054</v>
      </c>
      <c r="F46350">
        <v>3</v>
      </c>
      <c r="G46350" t="s">
        <v>163362</v>
      </c>
      <c r="H46350" t="s">
        <v>218693</v>
      </c>
      <c r="J46350" t="s">
        <v>313104</v>
      </c>
    </row>
    <row r="46351" spans="1:10">
      <c r="A46351" t="s">
        <v>46117</v>
      </c>
      <c r="B46351" t="s">
        <v>101738</v>
      </c>
      <c r="C46351">
        <v>288158053</v>
      </c>
      <c r="F46351">
        <v>1</v>
      </c>
      <c r="G46351" t="s">
        <v>163363</v>
      </c>
      <c r="H46351" t="s">
        <v>218694</v>
      </c>
      <c r="J46351" t="s">
        <v>313105</v>
      </c>
    </row>
    <row r="46352" spans="1:10">
      <c r="A46352" t="s">
        <v>46118</v>
      </c>
      <c r="B46352" t="s">
        <v>101739</v>
      </c>
      <c r="C46352">
        <v>288158052</v>
      </c>
      <c r="F46352">
        <v>8</v>
      </c>
      <c r="H46352" t="s">
        <v>218695</v>
      </c>
    </row>
    <row r="46353" spans="1:10">
      <c r="A46353" t="s">
        <v>46119</v>
      </c>
      <c r="B46353" t="s">
        <v>101740</v>
      </c>
      <c r="C46353">
        <v>288158048</v>
      </c>
      <c r="F46353">
        <v>11</v>
      </c>
      <c r="G46353" t="s">
        <v>163364</v>
      </c>
      <c r="H46353" t="s">
        <v>218696</v>
      </c>
      <c r="J46353" t="s">
        <v>313106</v>
      </c>
    </row>
    <row r="46354" spans="1:10">
      <c r="A46354" t="s">
        <v>46120</v>
      </c>
      <c r="B46354" t="s">
        <v>61383</v>
      </c>
      <c r="C46354">
        <v>288158047</v>
      </c>
      <c r="D46354" t="s">
        <v>111329</v>
      </c>
      <c r="E46354" t="s">
        <v>112778</v>
      </c>
      <c r="F46354">
        <v>6</v>
      </c>
      <c r="H46354" t="s">
        <v>178347</v>
      </c>
    </row>
    <row r="46355" spans="1:10">
      <c r="A46355" t="s">
        <v>46121</v>
      </c>
      <c r="B46355" t="s">
        <v>100889</v>
      </c>
      <c r="C46355">
        <v>288158046</v>
      </c>
      <c r="F46355">
        <v>1</v>
      </c>
      <c r="H46355" t="s">
        <v>217799</v>
      </c>
    </row>
    <row r="46356" spans="1:10">
      <c r="A46356" t="s">
        <v>46122</v>
      </c>
      <c r="B46356" t="s">
        <v>101741</v>
      </c>
      <c r="C46356">
        <v>288158045</v>
      </c>
      <c r="F46356">
        <v>17</v>
      </c>
      <c r="H46356" t="s">
        <v>218697</v>
      </c>
    </row>
    <row r="46357" spans="1:10">
      <c r="A46357" t="s">
        <v>46123</v>
      </c>
      <c r="B46357" t="s">
        <v>101742</v>
      </c>
      <c r="C46357">
        <v>288158044</v>
      </c>
      <c r="F46357">
        <v>2</v>
      </c>
      <c r="H46357" t="s">
        <v>218698</v>
      </c>
    </row>
    <row r="46358" spans="1:10">
      <c r="A46358" t="s">
        <v>46124</v>
      </c>
      <c r="B46358" t="s">
        <v>84599</v>
      </c>
      <c r="C46358">
        <v>288158042</v>
      </c>
      <c r="D46358" t="s">
        <v>111335</v>
      </c>
      <c r="E46358" t="s">
        <v>115017</v>
      </c>
      <c r="F46358">
        <v>25</v>
      </c>
      <c r="H46358" t="s">
        <v>201543</v>
      </c>
    </row>
    <row r="46359" spans="1:10">
      <c r="A46359" t="s">
        <v>46125</v>
      </c>
      <c r="B46359" t="s">
        <v>101743</v>
      </c>
      <c r="C46359">
        <v>288168769</v>
      </c>
      <c r="F46359">
        <v>361</v>
      </c>
      <c r="G46359" t="s">
        <v>163365</v>
      </c>
      <c r="H46359" t="s">
        <v>218699</v>
      </c>
      <c r="I46359" t="s">
        <v>259911</v>
      </c>
      <c r="J46359" t="s">
        <v>313107</v>
      </c>
    </row>
    <row r="46360" spans="1:10">
      <c r="A46360" t="s">
        <v>46126</v>
      </c>
      <c r="B46360" t="s">
        <v>101744</v>
      </c>
      <c r="C46360">
        <v>288331133</v>
      </c>
      <c r="F46360">
        <v>338</v>
      </c>
      <c r="G46360" t="s">
        <v>163366</v>
      </c>
      <c r="H46360" t="s">
        <v>218700</v>
      </c>
      <c r="I46360" t="s">
        <v>259912</v>
      </c>
      <c r="J46360" t="s">
        <v>313108</v>
      </c>
    </row>
    <row r="46361" spans="1:10">
      <c r="A46361" t="s">
        <v>46127</v>
      </c>
      <c r="B46361" t="s">
        <v>101745</v>
      </c>
      <c r="C46361">
        <v>288331237</v>
      </c>
      <c r="F46361">
        <v>437</v>
      </c>
      <c r="G46361" t="s">
        <v>163367</v>
      </c>
      <c r="H46361" t="s">
        <v>218701</v>
      </c>
      <c r="J46361" t="s">
        <v>313109</v>
      </c>
    </row>
    <row r="46362" spans="1:10">
      <c r="A46362" t="s">
        <v>46128</v>
      </c>
      <c r="B46362" t="s">
        <v>101746</v>
      </c>
      <c r="C46362">
        <v>288156945</v>
      </c>
      <c r="D46362" t="s">
        <v>111332</v>
      </c>
      <c r="E46362" t="s">
        <v>116405</v>
      </c>
      <c r="F46362">
        <v>51</v>
      </c>
      <c r="G46362" t="s">
        <v>163368</v>
      </c>
      <c r="H46362" t="s">
        <v>218702</v>
      </c>
      <c r="I46362" t="s">
        <v>259913</v>
      </c>
      <c r="J46362" t="s">
        <v>313110</v>
      </c>
    </row>
    <row r="46363" spans="1:10">
      <c r="A46363" t="s">
        <v>46129</v>
      </c>
      <c r="B46363" t="s">
        <v>101747</v>
      </c>
      <c r="C46363">
        <v>288156673</v>
      </c>
      <c r="F46363">
        <v>131</v>
      </c>
      <c r="G46363" t="s">
        <v>163369</v>
      </c>
      <c r="H46363" t="s">
        <v>218703</v>
      </c>
      <c r="I46363" t="s">
        <v>259914</v>
      </c>
      <c r="J46363" t="s">
        <v>313111</v>
      </c>
    </row>
    <row r="46364" spans="1:10">
      <c r="A46364" t="s">
        <v>46130</v>
      </c>
      <c r="B46364" t="s">
        <v>101748</v>
      </c>
      <c r="C46364">
        <v>288331080</v>
      </c>
      <c r="F46364">
        <v>91</v>
      </c>
      <c r="G46364" t="s">
        <v>163370</v>
      </c>
      <c r="H46364" t="s">
        <v>218704</v>
      </c>
      <c r="I46364" t="s">
        <v>259915</v>
      </c>
      <c r="J46364" t="s">
        <v>313112</v>
      </c>
    </row>
    <row r="46365" spans="1:10">
      <c r="A46365" t="s">
        <v>14</v>
      </c>
      <c r="B46365" t="s">
        <v>55793</v>
      </c>
      <c r="C46365">
        <v>288156669</v>
      </c>
      <c r="D46365" t="s">
        <v>111324</v>
      </c>
      <c r="E46365" t="s">
        <v>112687</v>
      </c>
      <c r="F46365">
        <v>164</v>
      </c>
      <c r="G46365" t="s">
        <v>117796</v>
      </c>
      <c r="H46365" t="s">
        <v>172788</v>
      </c>
      <c r="I46365" t="s">
        <v>228493</v>
      </c>
      <c r="J46365" t="s">
        <v>267561</v>
      </c>
    </row>
    <row r="46366" spans="1:10">
      <c r="A46366" t="s">
        <v>46131</v>
      </c>
      <c r="B46366" t="s">
        <v>101749</v>
      </c>
      <c r="C46366">
        <v>288173303</v>
      </c>
      <c r="F46366">
        <v>26</v>
      </c>
      <c r="G46366" t="s">
        <v>163371</v>
      </c>
      <c r="H46366" t="s">
        <v>218705</v>
      </c>
      <c r="I46366" t="s">
        <v>259916</v>
      </c>
      <c r="J46366" t="s">
        <v>313113</v>
      </c>
    </row>
    <row r="46367" spans="1:10">
      <c r="A46367" t="s">
        <v>46132</v>
      </c>
      <c r="B46367" t="s">
        <v>101750</v>
      </c>
      <c r="C46367">
        <v>288146570</v>
      </c>
      <c r="F46367">
        <v>309</v>
      </c>
      <c r="G46367" t="s">
        <v>163372</v>
      </c>
      <c r="H46367" t="s">
        <v>218706</v>
      </c>
      <c r="J46367" t="s">
        <v>313114</v>
      </c>
    </row>
    <row r="46368" spans="1:10">
      <c r="A46368" t="s">
        <v>46133</v>
      </c>
      <c r="B46368" t="s">
        <v>101751</v>
      </c>
      <c r="C46368">
        <v>283104726</v>
      </c>
      <c r="D46368" t="s">
        <v>111324</v>
      </c>
      <c r="E46368" t="s">
        <v>116513</v>
      </c>
      <c r="F46368">
        <v>44</v>
      </c>
      <c r="G46368" t="s">
        <v>163373</v>
      </c>
      <c r="H46368" t="s">
        <v>218707</v>
      </c>
      <c r="I46368" t="s">
        <v>259917</v>
      </c>
      <c r="J46368" t="s">
        <v>313115</v>
      </c>
    </row>
    <row r="46369" spans="1:10">
      <c r="A46369" t="s">
        <v>46134</v>
      </c>
      <c r="B46369" t="s">
        <v>101752</v>
      </c>
      <c r="C46369">
        <v>288173322</v>
      </c>
      <c r="F46369">
        <v>130</v>
      </c>
      <c r="G46369" t="s">
        <v>163374</v>
      </c>
      <c r="H46369" t="s">
        <v>218708</v>
      </c>
      <c r="I46369" t="s">
        <v>259918</v>
      </c>
      <c r="J46369" t="s">
        <v>313116</v>
      </c>
    </row>
    <row r="46370" spans="1:10">
      <c r="A46370" t="s">
        <v>46135</v>
      </c>
      <c r="B46370" t="s">
        <v>101753</v>
      </c>
      <c r="C46370">
        <v>288146528</v>
      </c>
      <c r="D46370" t="s">
        <v>111324</v>
      </c>
      <c r="E46370" t="s">
        <v>115044</v>
      </c>
      <c r="F46370">
        <v>81</v>
      </c>
      <c r="G46370" t="s">
        <v>163375</v>
      </c>
      <c r="H46370" t="s">
        <v>218709</v>
      </c>
      <c r="I46370" t="s">
        <v>259919</v>
      </c>
      <c r="J46370" t="s">
        <v>313117</v>
      </c>
    </row>
    <row r="46371" spans="1:10">
      <c r="A46371" t="s">
        <v>46136</v>
      </c>
      <c r="B46371" t="s">
        <v>101754</v>
      </c>
      <c r="C46371">
        <v>288331100</v>
      </c>
      <c r="D46371" t="s">
        <v>111338</v>
      </c>
      <c r="E46371" t="s">
        <v>112779</v>
      </c>
      <c r="F46371">
        <v>55</v>
      </c>
      <c r="G46371" t="s">
        <v>163376</v>
      </c>
      <c r="H46371" t="s">
        <v>218710</v>
      </c>
      <c r="I46371" t="s">
        <v>259920</v>
      </c>
      <c r="J46371" t="s">
        <v>313118</v>
      </c>
    </row>
    <row r="46372" spans="1:10">
      <c r="A46372" t="s">
        <v>46137</v>
      </c>
      <c r="B46372" t="s">
        <v>101755</v>
      </c>
      <c r="C46372">
        <v>288331205</v>
      </c>
      <c r="F46372">
        <v>92</v>
      </c>
      <c r="G46372" t="s">
        <v>163377</v>
      </c>
      <c r="H46372" t="s">
        <v>218711</v>
      </c>
      <c r="I46372" t="s">
        <v>259921</v>
      </c>
      <c r="J46372" t="s">
        <v>313119</v>
      </c>
    </row>
    <row r="46373" spans="1:10">
      <c r="A46373" t="s">
        <v>46138</v>
      </c>
      <c r="B46373" t="s">
        <v>101756</v>
      </c>
      <c r="C46373">
        <v>288331089</v>
      </c>
      <c r="F46373">
        <v>115</v>
      </c>
      <c r="G46373" t="s">
        <v>163378</v>
      </c>
      <c r="H46373" t="s">
        <v>218712</v>
      </c>
      <c r="I46373" t="s">
        <v>259922</v>
      </c>
      <c r="J46373" t="s">
        <v>313120</v>
      </c>
    </row>
    <row r="46374" spans="1:10">
      <c r="A46374" t="s">
        <v>45963</v>
      </c>
      <c r="B46374" t="s">
        <v>101757</v>
      </c>
      <c r="C46374">
        <v>288331246</v>
      </c>
      <c r="F46374">
        <v>23</v>
      </c>
      <c r="G46374" t="s">
        <v>163379</v>
      </c>
      <c r="H46374" t="s">
        <v>218713</v>
      </c>
      <c r="I46374" t="s">
        <v>259923</v>
      </c>
      <c r="J46374" t="s">
        <v>313121</v>
      </c>
    </row>
    <row r="46375" spans="1:10">
      <c r="A46375" t="s">
        <v>46139</v>
      </c>
      <c r="B46375" t="s">
        <v>101758</v>
      </c>
      <c r="C46375">
        <v>288331083</v>
      </c>
      <c r="F46375">
        <v>66</v>
      </c>
      <c r="G46375" t="s">
        <v>163380</v>
      </c>
      <c r="H46375" t="s">
        <v>218714</v>
      </c>
      <c r="I46375" t="s">
        <v>259924</v>
      </c>
      <c r="J46375" t="s">
        <v>313122</v>
      </c>
    </row>
    <row r="46376" spans="1:10">
      <c r="A46376" t="s">
        <v>46140</v>
      </c>
      <c r="B46376" t="s">
        <v>101759</v>
      </c>
      <c r="C46376">
        <v>288331234</v>
      </c>
      <c r="D46376" t="s">
        <v>112286</v>
      </c>
      <c r="E46376" t="s">
        <v>116514</v>
      </c>
      <c r="F46376">
        <v>89</v>
      </c>
      <c r="G46376" t="s">
        <v>163381</v>
      </c>
      <c r="H46376" t="s">
        <v>218715</v>
      </c>
      <c r="I46376" t="s">
        <v>259925</v>
      </c>
      <c r="J46376" t="s">
        <v>313123</v>
      </c>
    </row>
    <row r="46377" spans="1:10">
      <c r="A46377" t="s">
        <v>46141</v>
      </c>
      <c r="B46377" t="s">
        <v>101760</v>
      </c>
      <c r="C46377">
        <v>288331278</v>
      </c>
      <c r="F46377">
        <v>61</v>
      </c>
      <c r="G46377" t="s">
        <v>163382</v>
      </c>
      <c r="H46377" t="s">
        <v>218716</v>
      </c>
      <c r="I46377" t="s">
        <v>259926</v>
      </c>
      <c r="J46377" t="s">
        <v>313124</v>
      </c>
    </row>
    <row r="46378" spans="1:10">
      <c r="A46378" t="s">
        <v>46142</v>
      </c>
      <c r="B46378" t="s">
        <v>101761</v>
      </c>
      <c r="C46378">
        <v>288174690</v>
      </c>
      <c r="D46378" t="s">
        <v>111324</v>
      </c>
      <c r="E46378" t="s">
        <v>116053</v>
      </c>
      <c r="F46378">
        <v>106</v>
      </c>
      <c r="G46378" t="s">
        <v>163383</v>
      </c>
      <c r="H46378" t="s">
        <v>218717</v>
      </c>
      <c r="I46378" t="s">
        <v>259927</v>
      </c>
      <c r="J46378" t="s">
        <v>313125</v>
      </c>
    </row>
    <row r="46379" spans="1:10">
      <c r="A46379" t="s">
        <v>46143</v>
      </c>
      <c r="B46379" t="s">
        <v>101762</v>
      </c>
      <c r="C46379">
        <v>288331114</v>
      </c>
      <c r="F46379">
        <v>112</v>
      </c>
      <c r="G46379" t="s">
        <v>163384</v>
      </c>
      <c r="H46379" t="s">
        <v>218718</v>
      </c>
      <c r="I46379" t="s">
        <v>259928</v>
      </c>
      <c r="J46379" t="s">
        <v>313126</v>
      </c>
    </row>
    <row r="46380" spans="1:10">
      <c r="A46380" t="s">
        <v>46144</v>
      </c>
      <c r="B46380" t="s">
        <v>101763</v>
      </c>
      <c r="C46380">
        <v>288173333</v>
      </c>
      <c r="D46380" t="s">
        <v>111324</v>
      </c>
      <c r="E46380" t="s">
        <v>112700</v>
      </c>
      <c r="F46380">
        <v>64</v>
      </c>
      <c r="G46380" t="s">
        <v>163385</v>
      </c>
      <c r="H46380" t="s">
        <v>218719</v>
      </c>
      <c r="I46380" t="s">
        <v>259929</v>
      </c>
      <c r="J46380" t="s">
        <v>313127</v>
      </c>
    </row>
    <row r="46381" spans="1:10">
      <c r="A46381" t="s">
        <v>46145</v>
      </c>
      <c r="B46381" t="s">
        <v>101764</v>
      </c>
      <c r="C46381">
        <v>288331145</v>
      </c>
      <c r="D46381" t="s">
        <v>111324</v>
      </c>
      <c r="E46381" t="s">
        <v>116513</v>
      </c>
      <c r="F46381">
        <v>241</v>
      </c>
      <c r="G46381" t="s">
        <v>163386</v>
      </c>
      <c r="H46381" t="s">
        <v>218720</v>
      </c>
      <c r="I46381" t="s">
        <v>259930</v>
      </c>
      <c r="J46381" t="s">
        <v>313128</v>
      </c>
    </row>
    <row r="46382" spans="1:10">
      <c r="A46382" t="s">
        <v>46146</v>
      </c>
      <c r="B46382" t="s">
        <v>101765</v>
      </c>
      <c r="C46382">
        <v>288330908</v>
      </c>
      <c r="F46382">
        <v>260</v>
      </c>
      <c r="G46382" t="s">
        <v>163387</v>
      </c>
      <c r="H46382" t="s">
        <v>218721</v>
      </c>
      <c r="I46382" t="s">
        <v>259931</v>
      </c>
      <c r="J46382" t="s">
        <v>313129</v>
      </c>
    </row>
    <row r="46383" spans="1:10">
      <c r="A46383" t="s">
        <v>46147</v>
      </c>
      <c r="B46383" t="s">
        <v>101766</v>
      </c>
      <c r="C46383">
        <v>288331103</v>
      </c>
      <c r="F46383">
        <v>31</v>
      </c>
      <c r="G46383" t="s">
        <v>163388</v>
      </c>
      <c r="H46383" t="s">
        <v>218722</v>
      </c>
      <c r="I46383" t="s">
        <v>259932</v>
      </c>
      <c r="J46383" t="s">
        <v>313130</v>
      </c>
    </row>
    <row r="46384" spans="1:10">
      <c r="A46384" t="s">
        <v>46148</v>
      </c>
      <c r="B46384" t="s">
        <v>101767</v>
      </c>
      <c r="C46384">
        <v>291581634</v>
      </c>
      <c r="F46384">
        <v>128</v>
      </c>
      <c r="G46384" t="s">
        <v>163389</v>
      </c>
      <c r="H46384" t="s">
        <v>218723</v>
      </c>
      <c r="I46384" t="s">
        <v>259933</v>
      </c>
      <c r="J46384" t="s">
        <v>313131</v>
      </c>
    </row>
    <row r="46385" spans="1:10">
      <c r="A46385" t="s">
        <v>46149</v>
      </c>
      <c r="B46385" t="s">
        <v>101768</v>
      </c>
      <c r="C46385">
        <v>288146572</v>
      </c>
      <c r="F46385">
        <v>48</v>
      </c>
      <c r="G46385" t="s">
        <v>163390</v>
      </c>
      <c r="H46385" t="s">
        <v>218724</v>
      </c>
      <c r="I46385" t="s">
        <v>259934</v>
      </c>
      <c r="J46385" t="s">
        <v>313132</v>
      </c>
    </row>
    <row r="46386" spans="1:10">
      <c r="A46386" t="s">
        <v>46150</v>
      </c>
      <c r="B46386" t="s">
        <v>101769</v>
      </c>
      <c r="C46386">
        <v>288331107</v>
      </c>
      <c r="F46386">
        <v>293</v>
      </c>
      <c r="G46386" t="s">
        <v>163391</v>
      </c>
      <c r="H46386" t="s">
        <v>218725</v>
      </c>
      <c r="J46386" t="s">
        <v>313133</v>
      </c>
    </row>
    <row r="46387" spans="1:10">
      <c r="A46387" t="s">
        <v>46151</v>
      </c>
      <c r="B46387" t="s">
        <v>101770</v>
      </c>
      <c r="C46387">
        <v>288331199</v>
      </c>
      <c r="F46387">
        <v>47</v>
      </c>
      <c r="G46387" t="s">
        <v>163392</v>
      </c>
      <c r="H46387" t="s">
        <v>218726</v>
      </c>
      <c r="I46387" t="s">
        <v>259935</v>
      </c>
      <c r="J46387" t="s">
        <v>313134</v>
      </c>
    </row>
    <row r="46388" spans="1:10">
      <c r="A46388" t="s">
        <v>46152</v>
      </c>
      <c r="B46388" t="s">
        <v>101771</v>
      </c>
      <c r="C46388">
        <v>287613819</v>
      </c>
      <c r="F46388">
        <v>188</v>
      </c>
      <c r="G46388" t="s">
        <v>163393</v>
      </c>
      <c r="H46388" t="s">
        <v>218727</v>
      </c>
      <c r="J46388" t="s">
        <v>313135</v>
      </c>
    </row>
    <row r="46389" spans="1:10">
      <c r="A46389" t="s">
        <v>46153</v>
      </c>
      <c r="B46389" t="s">
        <v>101772</v>
      </c>
      <c r="C46389">
        <v>284008405</v>
      </c>
      <c r="F46389">
        <v>107</v>
      </c>
      <c r="G46389" t="s">
        <v>163394</v>
      </c>
      <c r="H46389" t="s">
        <v>218728</v>
      </c>
      <c r="I46389" t="s">
        <v>259936</v>
      </c>
      <c r="J46389" t="s">
        <v>313136</v>
      </c>
    </row>
    <row r="46390" spans="1:10">
      <c r="A46390" t="s">
        <v>46154</v>
      </c>
      <c r="B46390" t="s">
        <v>101773</v>
      </c>
      <c r="C46390">
        <v>288146517</v>
      </c>
      <c r="F46390">
        <v>94</v>
      </c>
      <c r="G46390" t="s">
        <v>163395</v>
      </c>
      <c r="H46390" t="s">
        <v>218729</v>
      </c>
      <c r="I46390" t="s">
        <v>259937</v>
      </c>
      <c r="J46390" t="s">
        <v>313137</v>
      </c>
    </row>
    <row r="46391" spans="1:10">
      <c r="A46391" t="s">
        <v>46155</v>
      </c>
      <c r="B46391" t="s">
        <v>101774</v>
      </c>
      <c r="C46391">
        <v>288146496</v>
      </c>
      <c r="F46391">
        <v>49</v>
      </c>
      <c r="G46391" t="s">
        <v>163396</v>
      </c>
      <c r="H46391" t="s">
        <v>218730</v>
      </c>
      <c r="I46391" t="s">
        <v>259938</v>
      </c>
      <c r="J46391" t="s">
        <v>313138</v>
      </c>
    </row>
    <row r="46392" spans="1:10">
      <c r="A46392" t="s">
        <v>46156</v>
      </c>
      <c r="B46392" t="s">
        <v>101775</v>
      </c>
      <c r="C46392">
        <v>288173324</v>
      </c>
      <c r="D46392" t="s">
        <v>111324</v>
      </c>
      <c r="E46392" t="s">
        <v>116513</v>
      </c>
      <c r="F46392">
        <v>151</v>
      </c>
      <c r="G46392" t="s">
        <v>163397</v>
      </c>
      <c r="H46392" t="s">
        <v>218731</v>
      </c>
      <c r="I46392" t="s">
        <v>259939</v>
      </c>
      <c r="J46392" t="s">
        <v>313139</v>
      </c>
    </row>
    <row r="46393" spans="1:10">
      <c r="A46393" t="s">
        <v>46157</v>
      </c>
      <c r="B46393" t="s">
        <v>101776</v>
      </c>
      <c r="C46393">
        <v>288146523</v>
      </c>
      <c r="F46393">
        <v>125</v>
      </c>
      <c r="G46393" t="s">
        <v>163398</v>
      </c>
      <c r="H46393" t="s">
        <v>218732</v>
      </c>
      <c r="I46393" t="s">
        <v>259940</v>
      </c>
      <c r="J46393" t="s">
        <v>313140</v>
      </c>
    </row>
    <row r="46394" spans="1:10">
      <c r="A46394" t="s">
        <v>46158</v>
      </c>
      <c r="B46394" t="s">
        <v>101777</v>
      </c>
      <c r="C46394">
        <v>288331189</v>
      </c>
      <c r="D46394" t="s">
        <v>111329</v>
      </c>
      <c r="E46394" t="s">
        <v>112689</v>
      </c>
      <c r="F46394">
        <v>78</v>
      </c>
      <c r="G46394" t="s">
        <v>163399</v>
      </c>
      <c r="H46394" t="s">
        <v>218733</v>
      </c>
      <c r="I46394" t="s">
        <v>259941</v>
      </c>
      <c r="J46394" t="s">
        <v>313141</v>
      </c>
    </row>
    <row r="46395" spans="1:10">
      <c r="A46395" t="s">
        <v>46159</v>
      </c>
      <c r="B46395" t="s">
        <v>101778</v>
      </c>
      <c r="C46395">
        <v>288143144</v>
      </c>
      <c r="F46395">
        <v>20</v>
      </c>
      <c r="G46395" t="s">
        <v>163400</v>
      </c>
      <c r="H46395" t="s">
        <v>218734</v>
      </c>
      <c r="I46395" t="s">
        <v>259942</v>
      </c>
      <c r="J46395" t="s">
        <v>313142</v>
      </c>
    </row>
    <row r="46396" spans="1:10">
      <c r="A46396" t="s">
        <v>46160</v>
      </c>
      <c r="B46396" t="s">
        <v>101779</v>
      </c>
      <c r="C46396">
        <v>288143113</v>
      </c>
      <c r="F46396">
        <v>440</v>
      </c>
      <c r="G46396" t="s">
        <v>163401</v>
      </c>
      <c r="H46396" t="s">
        <v>218735</v>
      </c>
      <c r="I46396" t="s">
        <v>259943</v>
      </c>
      <c r="J46396" t="s">
        <v>313143</v>
      </c>
    </row>
    <row r="46397" spans="1:10">
      <c r="A46397" t="s">
        <v>46161</v>
      </c>
      <c r="B46397" t="s">
        <v>101780</v>
      </c>
      <c r="C46397">
        <v>288143082</v>
      </c>
      <c r="F46397">
        <v>317</v>
      </c>
      <c r="G46397" t="s">
        <v>163402</v>
      </c>
      <c r="H46397" t="s">
        <v>218736</v>
      </c>
      <c r="I46397" t="s">
        <v>259944</v>
      </c>
      <c r="J46397" t="s">
        <v>313144</v>
      </c>
    </row>
    <row r="46398" spans="1:10">
      <c r="A46398" t="s">
        <v>46162</v>
      </c>
      <c r="B46398" t="s">
        <v>101781</v>
      </c>
      <c r="C46398">
        <v>288143074</v>
      </c>
      <c r="D46398" t="s">
        <v>111354</v>
      </c>
      <c r="E46398" t="s">
        <v>116515</v>
      </c>
      <c r="F46398">
        <v>209</v>
      </c>
      <c r="G46398" t="s">
        <v>163403</v>
      </c>
      <c r="H46398" t="s">
        <v>218737</v>
      </c>
      <c r="I46398" t="s">
        <v>259945</v>
      </c>
      <c r="J46398" t="s">
        <v>313145</v>
      </c>
    </row>
    <row r="46399" spans="1:10">
      <c r="A46399" t="s">
        <v>46163</v>
      </c>
      <c r="B46399" t="s">
        <v>101782</v>
      </c>
      <c r="C46399">
        <v>288143231</v>
      </c>
      <c r="F46399">
        <v>168</v>
      </c>
      <c r="G46399" t="s">
        <v>163404</v>
      </c>
      <c r="H46399" t="s">
        <v>218738</v>
      </c>
      <c r="I46399" t="s">
        <v>259946</v>
      </c>
      <c r="J46399" t="s">
        <v>313146</v>
      </c>
    </row>
    <row r="46400" spans="1:10">
      <c r="A46400" t="s">
        <v>46164</v>
      </c>
      <c r="B46400" t="s">
        <v>101783</v>
      </c>
      <c r="C46400">
        <v>283119298</v>
      </c>
      <c r="F46400">
        <v>231</v>
      </c>
      <c r="G46400" t="s">
        <v>163405</v>
      </c>
      <c r="H46400" t="s">
        <v>218739</v>
      </c>
      <c r="I46400" t="s">
        <v>259947</v>
      </c>
      <c r="J46400" t="s">
        <v>313147</v>
      </c>
    </row>
    <row r="46401" spans="1:10">
      <c r="A46401" t="s">
        <v>46165</v>
      </c>
      <c r="B46401" t="s">
        <v>101784</v>
      </c>
      <c r="C46401">
        <v>288143004</v>
      </c>
      <c r="F46401">
        <v>210</v>
      </c>
      <c r="G46401" t="s">
        <v>163406</v>
      </c>
      <c r="H46401" t="s">
        <v>218740</v>
      </c>
      <c r="J46401" t="s">
        <v>313148</v>
      </c>
    </row>
    <row r="46402" spans="1:10">
      <c r="A46402" t="s">
        <v>46166</v>
      </c>
      <c r="B46402" t="s">
        <v>101785</v>
      </c>
      <c r="C46402">
        <v>288142966</v>
      </c>
      <c r="F46402">
        <v>55</v>
      </c>
      <c r="G46402" t="s">
        <v>163407</v>
      </c>
      <c r="H46402" t="s">
        <v>218741</v>
      </c>
      <c r="I46402" t="s">
        <v>259948</v>
      </c>
      <c r="J46402" t="s">
        <v>313149</v>
      </c>
    </row>
    <row r="46403" spans="1:10">
      <c r="A46403" t="s">
        <v>46167</v>
      </c>
      <c r="B46403" t="s">
        <v>101786</v>
      </c>
      <c r="C46403">
        <v>283481559</v>
      </c>
      <c r="D46403" t="s">
        <v>111324</v>
      </c>
      <c r="E46403" t="s">
        <v>115050</v>
      </c>
      <c r="F46403">
        <v>22</v>
      </c>
      <c r="G46403" t="s">
        <v>163408</v>
      </c>
      <c r="H46403" t="s">
        <v>218742</v>
      </c>
      <c r="I46403" t="s">
        <v>259949</v>
      </c>
      <c r="J46403" t="s">
        <v>313150</v>
      </c>
    </row>
    <row r="46404" spans="1:10">
      <c r="A46404" t="s">
        <v>46168</v>
      </c>
      <c r="B46404" t="s">
        <v>101787</v>
      </c>
      <c r="C46404">
        <v>288331250</v>
      </c>
      <c r="D46404" t="s">
        <v>111332</v>
      </c>
      <c r="E46404" t="s">
        <v>116516</v>
      </c>
      <c r="F46404">
        <v>64</v>
      </c>
      <c r="G46404" t="s">
        <v>163409</v>
      </c>
      <c r="H46404" t="s">
        <v>218743</v>
      </c>
      <c r="I46404" t="s">
        <v>259950</v>
      </c>
      <c r="J46404" t="s">
        <v>313151</v>
      </c>
    </row>
    <row r="46405" spans="1:10">
      <c r="A46405" t="s">
        <v>46169</v>
      </c>
      <c r="B46405" t="s">
        <v>101788</v>
      </c>
      <c r="C46405">
        <v>288331307</v>
      </c>
      <c r="F46405">
        <v>93</v>
      </c>
      <c r="G46405" t="s">
        <v>163410</v>
      </c>
      <c r="H46405" t="s">
        <v>218744</v>
      </c>
      <c r="I46405" t="s">
        <v>259951</v>
      </c>
      <c r="J46405" t="s">
        <v>313152</v>
      </c>
    </row>
    <row r="46406" spans="1:10">
      <c r="A46406" t="s">
        <v>46170</v>
      </c>
      <c r="B46406" t="s">
        <v>101789</v>
      </c>
      <c r="C46406">
        <v>288331129</v>
      </c>
      <c r="D46406" t="s">
        <v>111343</v>
      </c>
      <c r="E46406" t="s">
        <v>112741</v>
      </c>
      <c r="F46406">
        <v>118</v>
      </c>
      <c r="G46406" t="s">
        <v>163411</v>
      </c>
      <c r="H46406" t="s">
        <v>218745</v>
      </c>
      <c r="I46406" t="s">
        <v>259952</v>
      </c>
      <c r="J46406" t="s">
        <v>313153</v>
      </c>
    </row>
    <row r="46407" spans="1:10">
      <c r="A46407" t="s">
        <v>46171</v>
      </c>
      <c r="B46407" t="s">
        <v>101790</v>
      </c>
      <c r="C46407">
        <v>282422959</v>
      </c>
      <c r="F46407">
        <v>32</v>
      </c>
      <c r="G46407" t="s">
        <v>163412</v>
      </c>
      <c r="H46407" t="s">
        <v>218746</v>
      </c>
      <c r="J46407" t="s">
        <v>313154</v>
      </c>
    </row>
    <row r="46408" spans="1:10">
      <c r="A46408" t="s">
        <v>46172</v>
      </c>
      <c r="B46408" t="s">
        <v>101791</v>
      </c>
      <c r="C46408">
        <v>288137917</v>
      </c>
      <c r="F46408">
        <v>106</v>
      </c>
      <c r="G46408" t="s">
        <v>163413</v>
      </c>
      <c r="H46408" t="s">
        <v>218747</v>
      </c>
      <c r="I46408" t="s">
        <v>259953</v>
      </c>
      <c r="J46408" t="s">
        <v>313155</v>
      </c>
    </row>
    <row r="46409" spans="1:10">
      <c r="A46409" t="s">
        <v>46173</v>
      </c>
      <c r="B46409" t="s">
        <v>101792</v>
      </c>
      <c r="C46409">
        <v>284130184</v>
      </c>
      <c r="D46409" t="s">
        <v>111340</v>
      </c>
      <c r="E46409" t="s">
        <v>112757</v>
      </c>
      <c r="F46409">
        <v>24</v>
      </c>
      <c r="G46409" t="s">
        <v>163414</v>
      </c>
      <c r="H46409" t="s">
        <v>218748</v>
      </c>
      <c r="I46409" t="s">
        <v>259954</v>
      </c>
      <c r="J46409" t="s">
        <v>313156</v>
      </c>
    </row>
    <row r="46410" spans="1:10">
      <c r="A46410" t="s">
        <v>46174</v>
      </c>
      <c r="B46410" t="s">
        <v>101793</v>
      </c>
      <c r="C46410">
        <v>288135214</v>
      </c>
      <c r="D46410" t="s">
        <v>111628</v>
      </c>
      <c r="E46410" t="s">
        <v>116451</v>
      </c>
      <c r="F46410">
        <v>26</v>
      </c>
      <c r="G46410" t="s">
        <v>163415</v>
      </c>
      <c r="H46410" t="s">
        <v>218749</v>
      </c>
      <c r="J46410" t="s">
        <v>313157</v>
      </c>
    </row>
    <row r="46411" spans="1:10">
      <c r="A46411" t="s">
        <v>46175</v>
      </c>
      <c r="B46411" t="s">
        <v>101794</v>
      </c>
      <c r="C46411">
        <v>288135188</v>
      </c>
      <c r="F46411">
        <v>26</v>
      </c>
      <c r="G46411" t="s">
        <v>163416</v>
      </c>
      <c r="H46411" t="s">
        <v>218750</v>
      </c>
      <c r="J46411" t="s">
        <v>313158</v>
      </c>
    </row>
    <row r="46412" spans="1:10">
      <c r="A46412" t="s">
        <v>46176</v>
      </c>
      <c r="B46412" t="s">
        <v>101795</v>
      </c>
      <c r="C46412">
        <v>288331136</v>
      </c>
      <c r="D46412" t="s">
        <v>111340</v>
      </c>
      <c r="E46412" t="s">
        <v>112757</v>
      </c>
      <c r="F46412">
        <v>158</v>
      </c>
      <c r="G46412" t="s">
        <v>163417</v>
      </c>
      <c r="H46412" t="s">
        <v>218751</v>
      </c>
      <c r="I46412" t="s">
        <v>259955</v>
      </c>
      <c r="J46412" t="s">
        <v>313159</v>
      </c>
    </row>
    <row r="46413" spans="1:10">
      <c r="A46413" t="s">
        <v>46177</v>
      </c>
      <c r="B46413" t="s">
        <v>101796</v>
      </c>
      <c r="C46413">
        <v>284008302</v>
      </c>
      <c r="D46413" t="s">
        <v>111335</v>
      </c>
      <c r="E46413" t="s">
        <v>115021</v>
      </c>
      <c r="F46413">
        <v>44</v>
      </c>
      <c r="G46413" t="s">
        <v>163418</v>
      </c>
      <c r="H46413" t="s">
        <v>218752</v>
      </c>
      <c r="I46413" t="s">
        <v>259956</v>
      </c>
      <c r="J46413" t="s">
        <v>313160</v>
      </c>
    </row>
    <row r="46414" spans="1:10">
      <c r="A46414" t="s">
        <v>46178</v>
      </c>
      <c r="B46414" t="s">
        <v>101797</v>
      </c>
      <c r="C46414">
        <v>284129932</v>
      </c>
      <c r="D46414" t="s">
        <v>111342</v>
      </c>
      <c r="E46414" t="s">
        <v>116517</v>
      </c>
      <c r="F46414">
        <v>64</v>
      </c>
      <c r="G46414" t="s">
        <v>163419</v>
      </c>
      <c r="H46414" t="s">
        <v>218753</v>
      </c>
      <c r="I46414" t="s">
        <v>259957</v>
      </c>
      <c r="J46414" t="s">
        <v>313161</v>
      </c>
    </row>
    <row r="46415" spans="1:10">
      <c r="A46415" t="s">
        <v>46179</v>
      </c>
      <c r="B46415" t="s">
        <v>101798</v>
      </c>
      <c r="C46415">
        <v>284129841</v>
      </c>
      <c r="F46415">
        <v>65</v>
      </c>
      <c r="G46415" t="s">
        <v>163420</v>
      </c>
      <c r="H46415" t="s">
        <v>218754</v>
      </c>
      <c r="J46415" t="s">
        <v>313162</v>
      </c>
    </row>
    <row r="46416" spans="1:10">
      <c r="A46416" t="s">
        <v>46180</v>
      </c>
      <c r="B46416" t="s">
        <v>101799</v>
      </c>
      <c r="C46416">
        <v>284129951</v>
      </c>
      <c r="D46416" t="s">
        <v>111340</v>
      </c>
      <c r="E46416" t="s">
        <v>112757</v>
      </c>
      <c r="F46416">
        <v>66</v>
      </c>
      <c r="G46416" t="s">
        <v>163421</v>
      </c>
      <c r="H46416" t="s">
        <v>218755</v>
      </c>
      <c r="J46416" t="s">
        <v>313163</v>
      </c>
    </row>
    <row r="46417" spans="1:10">
      <c r="A46417" t="s">
        <v>46181</v>
      </c>
      <c r="B46417" t="s">
        <v>101800</v>
      </c>
      <c r="C46417">
        <v>284129910</v>
      </c>
      <c r="D46417" t="s">
        <v>111340</v>
      </c>
      <c r="E46417" t="s">
        <v>112757</v>
      </c>
      <c r="F46417">
        <v>111</v>
      </c>
      <c r="G46417" t="s">
        <v>163422</v>
      </c>
      <c r="H46417" t="s">
        <v>218756</v>
      </c>
      <c r="I46417" t="s">
        <v>259958</v>
      </c>
      <c r="J46417" t="s">
        <v>313164</v>
      </c>
    </row>
    <row r="46418" spans="1:10">
      <c r="A46418" t="s">
        <v>46182</v>
      </c>
      <c r="B46418" t="s">
        <v>101801</v>
      </c>
      <c r="C46418">
        <v>288331316</v>
      </c>
      <c r="D46418" t="s">
        <v>112285</v>
      </c>
      <c r="E46418" t="s">
        <v>116518</v>
      </c>
      <c r="F46418">
        <v>40</v>
      </c>
      <c r="G46418" t="s">
        <v>163423</v>
      </c>
      <c r="H46418" t="s">
        <v>218757</v>
      </c>
      <c r="I46418" t="s">
        <v>259959</v>
      </c>
      <c r="J46418" t="s">
        <v>313165</v>
      </c>
    </row>
    <row r="46419" spans="1:10">
      <c r="A46419" t="s">
        <v>46183</v>
      </c>
      <c r="B46419" t="s">
        <v>101802</v>
      </c>
      <c r="C46419">
        <v>285275090</v>
      </c>
      <c r="F46419">
        <v>1013</v>
      </c>
      <c r="G46419" t="s">
        <v>163424</v>
      </c>
      <c r="H46419" t="s">
        <v>218758</v>
      </c>
      <c r="I46419" t="s">
        <v>259960</v>
      </c>
      <c r="J46419" t="s">
        <v>313166</v>
      </c>
    </row>
    <row r="46420" spans="1:10">
      <c r="A46420" t="s">
        <v>46184</v>
      </c>
      <c r="B46420" t="s">
        <v>101803</v>
      </c>
      <c r="C46420">
        <v>288111036</v>
      </c>
      <c r="D46420" t="s">
        <v>111880</v>
      </c>
      <c r="E46420" t="s">
        <v>116519</v>
      </c>
      <c r="F46420">
        <v>577</v>
      </c>
      <c r="G46420" t="s">
        <v>163425</v>
      </c>
      <c r="H46420" t="s">
        <v>218759</v>
      </c>
      <c r="I46420" t="s">
        <v>259961</v>
      </c>
      <c r="J46420" t="s">
        <v>313167</v>
      </c>
    </row>
    <row r="46421" spans="1:10">
      <c r="A46421" t="s">
        <v>46185</v>
      </c>
      <c r="B46421" t="s">
        <v>101804</v>
      </c>
      <c r="C46421">
        <v>285275057</v>
      </c>
      <c r="D46421" t="s">
        <v>111673</v>
      </c>
      <c r="E46421" t="s">
        <v>116520</v>
      </c>
      <c r="F46421">
        <v>571</v>
      </c>
      <c r="G46421" t="s">
        <v>163426</v>
      </c>
      <c r="H46421" t="s">
        <v>218760</v>
      </c>
      <c r="I46421" t="s">
        <v>259962</v>
      </c>
      <c r="J46421" t="s">
        <v>313168</v>
      </c>
    </row>
    <row r="46422" spans="1:10">
      <c r="A46422" t="s">
        <v>46186</v>
      </c>
      <c r="B46422" t="s">
        <v>101805</v>
      </c>
      <c r="C46422">
        <v>288109568</v>
      </c>
      <c r="D46422" t="s">
        <v>112368</v>
      </c>
      <c r="E46422" t="s">
        <v>116521</v>
      </c>
      <c r="F46422">
        <v>1476</v>
      </c>
      <c r="G46422" t="s">
        <v>163427</v>
      </c>
      <c r="H46422" t="s">
        <v>218761</v>
      </c>
      <c r="I46422" t="s">
        <v>259963</v>
      </c>
      <c r="J46422" t="s">
        <v>313169</v>
      </c>
    </row>
    <row r="46423" spans="1:10">
      <c r="A46423" t="s">
        <v>46187</v>
      </c>
      <c r="B46423" t="s">
        <v>101806</v>
      </c>
      <c r="C46423">
        <v>288122502</v>
      </c>
      <c r="D46423" t="s">
        <v>111354</v>
      </c>
      <c r="E46423" t="s">
        <v>113121</v>
      </c>
      <c r="F46423">
        <v>5</v>
      </c>
      <c r="G46423" t="s">
        <v>163428</v>
      </c>
      <c r="H46423" t="s">
        <v>218762</v>
      </c>
      <c r="I46423" t="s">
        <v>259964</v>
      </c>
      <c r="J46423" t="s">
        <v>313170</v>
      </c>
    </row>
    <row r="46424" spans="1:10">
      <c r="A46424" t="s">
        <v>46188</v>
      </c>
      <c r="B46424" t="s">
        <v>101807</v>
      </c>
      <c r="C46424">
        <v>288122541</v>
      </c>
      <c r="F46424">
        <v>83</v>
      </c>
      <c r="G46424" t="s">
        <v>163429</v>
      </c>
      <c r="H46424" t="s">
        <v>218763</v>
      </c>
      <c r="I46424" t="s">
        <v>259965</v>
      </c>
      <c r="J46424" t="s">
        <v>313171</v>
      </c>
    </row>
    <row r="46425" spans="1:10">
      <c r="A46425" t="s">
        <v>46189</v>
      </c>
      <c r="B46425" t="s">
        <v>101808</v>
      </c>
      <c r="C46425">
        <v>288080684</v>
      </c>
      <c r="F46425">
        <v>95</v>
      </c>
      <c r="G46425" t="s">
        <v>163430</v>
      </c>
      <c r="H46425" t="s">
        <v>218764</v>
      </c>
      <c r="J46425" t="s">
        <v>313172</v>
      </c>
    </row>
    <row r="46426" spans="1:10">
      <c r="A46426" t="s">
        <v>46190</v>
      </c>
      <c r="B46426" t="s">
        <v>101809</v>
      </c>
      <c r="C46426">
        <v>288122508</v>
      </c>
      <c r="D46426" t="s">
        <v>111334</v>
      </c>
      <c r="E46426" t="s">
        <v>116436</v>
      </c>
      <c r="F46426">
        <v>63</v>
      </c>
      <c r="G46426" t="s">
        <v>163431</v>
      </c>
      <c r="H46426" t="s">
        <v>218765</v>
      </c>
      <c r="I46426" t="s">
        <v>259966</v>
      </c>
      <c r="J46426" t="s">
        <v>313173</v>
      </c>
    </row>
    <row r="46427" spans="1:10">
      <c r="A46427" t="s">
        <v>46191</v>
      </c>
      <c r="B46427" t="s">
        <v>101810</v>
      </c>
      <c r="C46427">
        <v>288065783</v>
      </c>
      <c r="D46427" t="s">
        <v>111323</v>
      </c>
      <c r="E46427" t="s">
        <v>112759</v>
      </c>
      <c r="F46427">
        <v>30</v>
      </c>
      <c r="G46427" t="s">
        <v>163432</v>
      </c>
      <c r="H46427" t="s">
        <v>218766</v>
      </c>
      <c r="I46427" t="s">
        <v>259967</v>
      </c>
      <c r="J46427" t="s">
        <v>313174</v>
      </c>
    </row>
    <row r="46428" spans="1:10">
      <c r="A46428" t="s">
        <v>46192</v>
      </c>
      <c r="B46428" t="s">
        <v>101811</v>
      </c>
      <c r="C46428">
        <v>288062601</v>
      </c>
      <c r="F46428">
        <v>41</v>
      </c>
      <c r="G46428" t="s">
        <v>163433</v>
      </c>
      <c r="H46428" t="s">
        <v>218767</v>
      </c>
      <c r="I46428" t="s">
        <v>259968</v>
      </c>
      <c r="J46428" t="s">
        <v>313175</v>
      </c>
    </row>
    <row r="46429" spans="1:10">
      <c r="A46429" t="s">
        <v>46193</v>
      </c>
      <c r="B46429" t="s">
        <v>101812</v>
      </c>
      <c r="C46429">
        <v>288122489</v>
      </c>
      <c r="F46429">
        <v>103</v>
      </c>
      <c r="G46429" t="s">
        <v>163434</v>
      </c>
      <c r="H46429" t="s">
        <v>218768</v>
      </c>
      <c r="I46429" t="s">
        <v>259969</v>
      </c>
      <c r="J46429" t="s">
        <v>313176</v>
      </c>
    </row>
    <row r="46430" spans="1:10">
      <c r="A46430" t="s">
        <v>46194</v>
      </c>
      <c r="B46430" t="s">
        <v>101813</v>
      </c>
      <c r="C46430">
        <v>288122518</v>
      </c>
      <c r="F46430">
        <v>70</v>
      </c>
      <c r="G46430" t="s">
        <v>163435</v>
      </c>
      <c r="H46430" t="s">
        <v>218769</v>
      </c>
      <c r="I46430" t="s">
        <v>259970</v>
      </c>
      <c r="J46430" t="s">
        <v>313177</v>
      </c>
    </row>
    <row r="46431" spans="1:10">
      <c r="A46431" t="s">
        <v>46195</v>
      </c>
      <c r="B46431" t="s">
        <v>101814</v>
      </c>
      <c r="C46431">
        <v>288122498</v>
      </c>
      <c r="F46431">
        <v>14</v>
      </c>
      <c r="G46431" t="s">
        <v>163436</v>
      </c>
      <c r="H46431" t="s">
        <v>218770</v>
      </c>
      <c r="I46431" t="s">
        <v>259971</v>
      </c>
      <c r="J46431" t="s">
        <v>313178</v>
      </c>
    </row>
    <row r="46432" spans="1:10">
      <c r="A46432" t="s">
        <v>46196</v>
      </c>
      <c r="B46432" t="s">
        <v>101815</v>
      </c>
      <c r="C46432">
        <v>288122531</v>
      </c>
      <c r="F46432">
        <v>13</v>
      </c>
      <c r="G46432" t="s">
        <v>163437</v>
      </c>
      <c r="H46432" t="s">
        <v>218771</v>
      </c>
      <c r="I46432" t="s">
        <v>259972</v>
      </c>
      <c r="J46432" t="s">
        <v>313179</v>
      </c>
    </row>
    <row r="46433" spans="1:10">
      <c r="A46433" t="s">
        <v>46197</v>
      </c>
      <c r="B46433" t="s">
        <v>101816</v>
      </c>
      <c r="C46433">
        <v>288122526</v>
      </c>
      <c r="F46433">
        <v>93</v>
      </c>
      <c r="G46433" t="s">
        <v>163438</v>
      </c>
      <c r="H46433" t="s">
        <v>218772</v>
      </c>
      <c r="I46433" t="s">
        <v>259973</v>
      </c>
      <c r="J46433" t="s">
        <v>313180</v>
      </c>
    </row>
    <row r="46434" spans="1:10">
      <c r="A46434" t="s">
        <v>46198</v>
      </c>
      <c r="B46434" t="s">
        <v>101817</v>
      </c>
      <c r="C46434">
        <v>288122511</v>
      </c>
      <c r="F46434">
        <v>69</v>
      </c>
      <c r="G46434" t="s">
        <v>163439</v>
      </c>
      <c r="H46434" t="s">
        <v>218773</v>
      </c>
      <c r="I46434" t="s">
        <v>259974</v>
      </c>
      <c r="J46434" t="s">
        <v>313181</v>
      </c>
    </row>
    <row r="46435" spans="1:10">
      <c r="A46435" t="s">
        <v>46199</v>
      </c>
      <c r="B46435" t="s">
        <v>101818</v>
      </c>
      <c r="C46435">
        <v>289349987</v>
      </c>
      <c r="F46435">
        <v>50</v>
      </c>
      <c r="G46435" t="s">
        <v>163440</v>
      </c>
      <c r="H46435" t="s">
        <v>218774</v>
      </c>
      <c r="I46435" t="s">
        <v>259975</v>
      </c>
      <c r="J46435" t="s">
        <v>313182</v>
      </c>
    </row>
    <row r="46436" spans="1:10">
      <c r="A46436" t="s">
        <v>46200</v>
      </c>
      <c r="B46436" t="s">
        <v>101028</v>
      </c>
      <c r="C46436">
        <v>288060065</v>
      </c>
      <c r="F46436">
        <v>104</v>
      </c>
      <c r="H46436" t="s">
        <v>218775</v>
      </c>
    </row>
    <row r="46437" spans="1:10">
      <c r="A46437" t="s">
        <v>46201</v>
      </c>
      <c r="B46437" t="s">
        <v>101819</v>
      </c>
      <c r="C46437">
        <v>283105564</v>
      </c>
      <c r="F46437">
        <v>187</v>
      </c>
      <c r="G46437" t="s">
        <v>163441</v>
      </c>
      <c r="H46437" t="s">
        <v>218776</v>
      </c>
      <c r="I46437" t="s">
        <v>259976</v>
      </c>
      <c r="J46437" t="s">
        <v>313183</v>
      </c>
    </row>
    <row r="46438" spans="1:10">
      <c r="A46438" t="s">
        <v>46202</v>
      </c>
      <c r="B46438" t="s">
        <v>101820</v>
      </c>
      <c r="C46438">
        <v>288059645</v>
      </c>
      <c r="F46438">
        <v>40</v>
      </c>
      <c r="G46438" t="s">
        <v>163442</v>
      </c>
      <c r="H46438" t="s">
        <v>218777</v>
      </c>
      <c r="I46438" t="s">
        <v>259977</v>
      </c>
      <c r="J46438" t="s">
        <v>313184</v>
      </c>
    </row>
    <row r="46439" spans="1:10">
      <c r="A46439" t="s">
        <v>46203</v>
      </c>
      <c r="B46439" t="s">
        <v>101821</v>
      </c>
      <c r="C46439">
        <v>288059642</v>
      </c>
      <c r="F46439">
        <v>72</v>
      </c>
      <c r="G46439" t="s">
        <v>163443</v>
      </c>
      <c r="H46439" t="s">
        <v>218778</v>
      </c>
      <c r="I46439" t="s">
        <v>259978</v>
      </c>
      <c r="J46439" t="s">
        <v>313185</v>
      </c>
    </row>
    <row r="46440" spans="1:10">
      <c r="A46440" t="s">
        <v>46204</v>
      </c>
      <c r="B46440" t="s">
        <v>101822</v>
      </c>
      <c r="C46440">
        <v>288122521</v>
      </c>
      <c r="F46440">
        <v>98</v>
      </c>
      <c r="G46440" t="s">
        <v>163444</v>
      </c>
      <c r="H46440" t="s">
        <v>218779</v>
      </c>
      <c r="I46440" t="s">
        <v>259979</v>
      </c>
      <c r="J46440" t="s">
        <v>313186</v>
      </c>
    </row>
    <row r="46441" spans="1:10">
      <c r="A46441" t="s">
        <v>46205</v>
      </c>
      <c r="B46441" t="s">
        <v>101823</v>
      </c>
      <c r="C46441">
        <v>288054074</v>
      </c>
      <c r="D46441" t="s">
        <v>111324</v>
      </c>
      <c r="E46441" t="s">
        <v>112700</v>
      </c>
      <c r="F46441">
        <v>136</v>
      </c>
      <c r="G46441" t="s">
        <v>163445</v>
      </c>
      <c r="H46441" t="s">
        <v>218780</v>
      </c>
      <c r="I46441" t="s">
        <v>259980</v>
      </c>
      <c r="J46441" t="s">
        <v>313187</v>
      </c>
    </row>
    <row r="46442" spans="1:10">
      <c r="A46442" t="s">
        <v>46206</v>
      </c>
      <c r="B46442" t="s">
        <v>101824</v>
      </c>
      <c r="C46442">
        <v>288047753</v>
      </c>
      <c r="D46442" t="s">
        <v>111324</v>
      </c>
      <c r="E46442" t="s">
        <v>112700</v>
      </c>
      <c r="F46442">
        <v>28</v>
      </c>
      <c r="G46442" t="s">
        <v>163446</v>
      </c>
      <c r="H46442" t="s">
        <v>218781</v>
      </c>
      <c r="J46442" t="s">
        <v>313188</v>
      </c>
    </row>
    <row r="46443" spans="1:10">
      <c r="A46443" t="s">
        <v>46207</v>
      </c>
      <c r="B46443" t="s">
        <v>101825</v>
      </c>
      <c r="C46443">
        <v>288122534</v>
      </c>
      <c r="F46443">
        <v>168</v>
      </c>
      <c r="G46443" t="s">
        <v>163447</v>
      </c>
      <c r="H46443" t="s">
        <v>218782</v>
      </c>
      <c r="I46443" t="s">
        <v>259981</v>
      </c>
      <c r="J46443" t="s">
        <v>313189</v>
      </c>
    </row>
    <row r="46444" spans="1:10">
      <c r="A46444" t="s">
        <v>46208</v>
      </c>
      <c r="B46444" t="s">
        <v>101826</v>
      </c>
      <c r="C46444">
        <v>288031208</v>
      </c>
      <c r="F46444">
        <v>28</v>
      </c>
      <c r="G46444" t="s">
        <v>163448</v>
      </c>
      <c r="H46444" t="s">
        <v>218783</v>
      </c>
      <c r="J46444" t="s">
        <v>313190</v>
      </c>
    </row>
    <row r="46445" spans="1:10">
      <c r="A46445" t="s">
        <v>46209</v>
      </c>
      <c r="B46445" t="s">
        <v>101827</v>
      </c>
      <c r="C46445">
        <v>288025880</v>
      </c>
      <c r="F46445">
        <v>4</v>
      </c>
      <c r="H46445" t="s">
        <v>218784</v>
      </c>
    </row>
    <row r="46446" spans="1:10">
      <c r="A46446" t="s">
        <v>46210</v>
      </c>
      <c r="B46446" t="s">
        <v>101828</v>
      </c>
      <c r="C46446">
        <v>288025879</v>
      </c>
      <c r="D46446" t="s">
        <v>111341</v>
      </c>
      <c r="E46446" t="s">
        <v>116522</v>
      </c>
      <c r="F46446">
        <v>12</v>
      </c>
      <c r="H46446" t="s">
        <v>218785</v>
      </c>
    </row>
    <row r="46447" spans="1:10">
      <c r="A46447" t="s">
        <v>46211</v>
      </c>
      <c r="B46447" t="s">
        <v>101829</v>
      </c>
      <c r="C46447">
        <v>288025878</v>
      </c>
      <c r="F46447">
        <v>18</v>
      </c>
      <c r="H46447" t="s">
        <v>218786</v>
      </c>
    </row>
    <row r="46448" spans="1:10">
      <c r="A46448" t="s">
        <v>46212</v>
      </c>
      <c r="B46448" t="s">
        <v>101830</v>
      </c>
      <c r="C46448">
        <v>288025877</v>
      </c>
      <c r="F46448">
        <v>23</v>
      </c>
      <c r="H46448" t="s">
        <v>218787</v>
      </c>
    </row>
    <row r="46449" spans="1:10">
      <c r="A46449" t="s">
        <v>46213</v>
      </c>
      <c r="B46449" t="s">
        <v>100834</v>
      </c>
      <c r="C46449">
        <v>288025876</v>
      </c>
      <c r="D46449" t="s">
        <v>111338</v>
      </c>
      <c r="E46449" t="s">
        <v>112779</v>
      </c>
      <c r="F46449">
        <v>20</v>
      </c>
      <c r="H46449" t="s">
        <v>218788</v>
      </c>
    </row>
    <row r="46450" spans="1:10">
      <c r="A46450" t="s">
        <v>46214</v>
      </c>
      <c r="B46450" t="s">
        <v>101831</v>
      </c>
      <c r="C46450">
        <v>288025875</v>
      </c>
      <c r="D46450" t="s">
        <v>111332</v>
      </c>
      <c r="E46450" t="s">
        <v>116406</v>
      </c>
      <c r="F46450">
        <v>52</v>
      </c>
      <c r="H46450" t="s">
        <v>218789</v>
      </c>
    </row>
    <row r="46451" spans="1:10">
      <c r="A46451" t="s">
        <v>46215</v>
      </c>
      <c r="B46451" t="s">
        <v>101832</v>
      </c>
      <c r="C46451">
        <v>288025874</v>
      </c>
      <c r="D46451" t="s">
        <v>111343</v>
      </c>
      <c r="E46451" t="s">
        <v>113892</v>
      </c>
      <c r="F46451">
        <v>20</v>
      </c>
      <c r="H46451" t="s">
        <v>218790</v>
      </c>
    </row>
    <row r="46452" spans="1:10">
      <c r="A46452" t="s">
        <v>46216</v>
      </c>
      <c r="B46452" t="s">
        <v>101833</v>
      </c>
      <c r="C46452">
        <v>288025873</v>
      </c>
      <c r="F46452">
        <v>7</v>
      </c>
      <c r="H46452" t="s">
        <v>218791</v>
      </c>
    </row>
    <row r="46453" spans="1:10">
      <c r="A46453" t="s">
        <v>44205</v>
      </c>
      <c r="B46453" t="s">
        <v>99940</v>
      </c>
      <c r="C46453">
        <v>289445878</v>
      </c>
      <c r="F46453">
        <v>2</v>
      </c>
      <c r="G46453" t="s">
        <v>161643</v>
      </c>
      <c r="H46453" t="s">
        <v>216831</v>
      </c>
      <c r="I46453" t="s">
        <v>258562</v>
      </c>
      <c r="J46453" t="s">
        <v>311385</v>
      </c>
    </row>
    <row r="46454" spans="1:10">
      <c r="A46454" t="s">
        <v>46217</v>
      </c>
      <c r="B46454" t="s">
        <v>100892</v>
      </c>
      <c r="C46454">
        <v>288025870</v>
      </c>
      <c r="F46454">
        <v>12</v>
      </c>
      <c r="H46454" t="s">
        <v>217802</v>
      </c>
    </row>
    <row r="46455" spans="1:10">
      <c r="A46455" t="s">
        <v>46218</v>
      </c>
      <c r="B46455" t="s">
        <v>101834</v>
      </c>
      <c r="C46455">
        <v>288025869</v>
      </c>
      <c r="F46455">
        <v>19</v>
      </c>
      <c r="H46455" t="s">
        <v>218792</v>
      </c>
    </row>
    <row r="46456" spans="1:10">
      <c r="A46456" t="s">
        <v>46219</v>
      </c>
      <c r="B46456" t="s">
        <v>100891</v>
      </c>
      <c r="C46456">
        <v>288025868</v>
      </c>
      <c r="F46456">
        <v>3</v>
      </c>
      <c r="H46456" t="s">
        <v>218793</v>
      </c>
    </row>
    <row r="46457" spans="1:10">
      <c r="A46457" t="s">
        <v>46220</v>
      </c>
      <c r="B46457" t="s">
        <v>100568</v>
      </c>
      <c r="C46457">
        <v>288025867</v>
      </c>
      <c r="F46457">
        <v>17</v>
      </c>
      <c r="H46457" t="s">
        <v>217470</v>
      </c>
    </row>
    <row r="46458" spans="1:10">
      <c r="A46458" t="s">
        <v>46221</v>
      </c>
      <c r="B46458" t="s">
        <v>101835</v>
      </c>
      <c r="C46458">
        <v>288025866</v>
      </c>
      <c r="F46458">
        <v>97</v>
      </c>
      <c r="H46458" t="s">
        <v>218794</v>
      </c>
    </row>
    <row r="46459" spans="1:10">
      <c r="A46459" t="s">
        <v>46222</v>
      </c>
      <c r="B46459" t="s">
        <v>101836</v>
      </c>
      <c r="C46459">
        <v>288025865</v>
      </c>
      <c r="F46459">
        <v>10</v>
      </c>
      <c r="H46459" t="s">
        <v>218795</v>
      </c>
    </row>
    <row r="46460" spans="1:10">
      <c r="A46460" t="s">
        <v>46223</v>
      </c>
      <c r="B46460" t="s">
        <v>101767</v>
      </c>
      <c r="C46460">
        <v>288025863</v>
      </c>
      <c r="F46460">
        <v>131</v>
      </c>
      <c r="H46460" t="s">
        <v>218796</v>
      </c>
    </row>
    <row r="46461" spans="1:10">
      <c r="A46461" t="s">
        <v>46224</v>
      </c>
      <c r="B46461" t="s">
        <v>101837</v>
      </c>
      <c r="C46461">
        <v>288025862</v>
      </c>
      <c r="F46461">
        <v>8</v>
      </c>
      <c r="H46461" t="s">
        <v>218797</v>
      </c>
    </row>
    <row r="46462" spans="1:10">
      <c r="A46462" t="s">
        <v>46225</v>
      </c>
      <c r="B46462" t="s">
        <v>101838</v>
      </c>
      <c r="C46462">
        <v>288025861</v>
      </c>
      <c r="F46462">
        <v>23</v>
      </c>
      <c r="H46462" t="s">
        <v>218798</v>
      </c>
    </row>
    <row r="46463" spans="1:10">
      <c r="A46463" t="s">
        <v>46226</v>
      </c>
      <c r="B46463" t="s">
        <v>101839</v>
      </c>
      <c r="C46463">
        <v>288025860</v>
      </c>
      <c r="D46463" t="s">
        <v>111339</v>
      </c>
      <c r="E46463" t="s">
        <v>113780</v>
      </c>
      <c r="F46463">
        <v>7</v>
      </c>
      <c r="H46463" t="s">
        <v>218799</v>
      </c>
    </row>
    <row r="46464" spans="1:10">
      <c r="A46464" t="s">
        <v>46227</v>
      </c>
      <c r="B46464" t="s">
        <v>85981</v>
      </c>
      <c r="C46464">
        <v>288025859</v>
      </c>
      <c r="F46464">
        <v>29</v>
      </c>
      <c r="H46464" t="s">
        <v>218800</v>
      </c>
    </row>
    <row r="46465" spans="1:10">
      <c r="A46465" t="s">
        <v>46228</v>
      </c>
      <c r="B46465" t="s">
        <v>101840</v>
      </c>
      <c r="C46465">
        <v>288025858</v>
      </c>
      <c r="F46465">
        <v>6</v>
      </c>
      <c r="H46465" t="s">
        <v>218801</v>
      </c>
    </row>
    <row r="46466" spans="1:10">
      <c r="A46466" t="s">
        <v>46229</v>
      </c>
      <c r="B46466" t="s">
        <v>101841</v>
      </c>
      <c r="C46466">
        <v>288025857</v>
      </c>
      <c r="F46466">
        <v>52</v>
      </c>
      <c r="H46466" t="s">
        <v>218802</v>
      </c>
    </row>
    <row r="46467" spans="1:10">
      <c r="A46467" t="s">
        <v>46230</v>
      </c>
      <c r="B46467" t="s">
        <v>101842</v>
      </c>
      <c r="C46467">
        <v>288025856</v>
      </c>
      <c r="F46467">
        <v>4</v>
      </c>
      <c r="H46467" t="s">
        <v>218803</v>
      </c>
    </row>
    <row r="46468" spans="1:10">
      <c r="A46468" t="s">
        <v>46231</v>
      </c>
      <c r="B46468" t="s">
        <v>101843</v>
      </c>
      <c r="C46468">
        <v>288025855</v>
      </c>
      <c r="F46468">
        <v>5</v>
      </c>
      <c r="H46468" t="s">
        <v>218804</v>
      </c>
    </row>
    <row r="46469" spans="1:10">
      <c r="A46469" t="s">
        <v>46232</v>
      </c>
      <c r="B46469" t="s">
        <v>101844</v>
      </c>
      <c r="C46469">
        <v>288025854</v>
      </c>
      <c r="F46469">
        <v>14</v>
      </c>
      <c r="H46469" t="s">
        <v>218805</v>
      </c>
    </row>
    <row r="46470" spans="1:10">
      <c r="A46470" t="s">
        <v>46233</v>
      </c>
      <c r="B46470" t="s">
        <v>100894</v>
      </c>
      <c r="C46470">
        <v>288025853</v>
      </c>
      <c r="F46470">
        <v>15</v>
      </c>
      <c r="H46470" t="s">
        <v>217804</v>
      </c>
    </row>
    <row r="46471" spans="1:10">
      <c r="A46471" t="s">
        <v>46234</v>
      </c>
      <c r="B46471" t="s">
        <v>91115</v>
      </c>
      <c r="C46471">
        <v>288025852</v>
      </c>
      <c r="D46471" t="s">
        <v>111324</v>
      </c>
      <c r="E46471" t="s">
        <v>116292</v>
      </c>
      <c r="F46471">
        <v>44</v>
      </c>
      <c r="H46471" t="s">
        <v>218806</v>
      </c>
    </row>
    <row r="46472" spans="1:10">
      <c r="A46472" t="s">
        <v>46235</v>
      </c>
      <c r="B46472" t="s">
        <v>101845</v>
      </c>
      <c r="C46472">
        <v>288025851</v>
      </c>
      <c r="D46472" t="s">
        <v>111339</v>
      </c>
      <c r="E46472" t="s">
        <v>112775</v>
      </c>
      <c r="F46472">
        <v>22</v>
      </c>
      <c r="H46472" t="s">
        <v>218807</v>
      </c>
    </row>
    <row r="46473" spans="1:10">
      <c r="A46473" t="s">
        <v>46236</v>
      </c>
      <c r="B46473" t="s">
        <v>100833</v>
      </c>
      <c r="C46473">
        <v>288025850</v>
      </c>
      <c r="F46473">
        <v>42</v>
      </c>
      <c r="H46473" t="s">
        <v>218808</v>
      </c>
    </row>
    <row r="46474" spans="1:10">
      <c r="A46474" t="s">
        <v>46237</v>
      </c>
      <c r="B46474" t="s">
        <v>101846</v>
      </c>
      <c r="C46474">
        <v>288025849</v>
      </c>
      <c r="F46474">
        <v>1</v>
      </c>
      <c r="H46474" t="s">
        <v>218809</v>
      </c>
    </row>
    <row r="46475" spans="1:10">
      <c r="A46475" t="s">
        <v>46238</v>
      </c>
      <c r="B46475" t="s">
        <v>101847</v>
      </c>
      <c r="C46475">
        <v>288025848</v>
      </c>
      <c r="F46475">
        <v>6</v>
      </c>
      <c r="H46475" t="s">
        <v>218810</v>
      </c>
    </row>
    <row r="46476" spans="1:10">
      <c r="A46476" t="s">
        <v>46239</v>
      </c>
      <c r="B46476" t="s">
        <v>101848</v>
      </c>
      <c r="C46476">
        <v>288025847</v>
      </c>
      <c r="F46476">
        <v>15</v>
      </c>
      <c r="H46476" t="s">
        <v>218811</v>
      </c>
    </row>
    <row r="46477" spans="1:10">
      <c r="A46477" t="s">
        <v>46240</v>
      </c>
      <c r="B46477" t="s">
        <v>100859</v>
      </c>
      <c r="C46477">
        <v>288025846</v>
      </c>
      <c r="F46477">
        <v>25</v>
      </c>
      <c r="H46477" t="s">
        <v>217770</v>
      </c>
    </row>
    <row r="46478" spans="1:10">
      <c r="A46478" t="s">
        <v>46241</v>
      </c>
      <c r="B46478" t="s">
        <v>101849</v>
      </c>
      <c r="C46478">
        <v>288025845</v>
      </c>
      <c r="F46478">
        <v>1</v>
      </c>
      <c r="G46478" t="s">
        <v>163449</v>
      </c>
      <c r="H46478" t="s">
        <v>218812</v>
      </c>
      <c r="I46478" t="s">
        <v>259982</v>
      </c>
      <c r="J46478" t="s">
        <v>313191</v>
      </c>
    </row>
    <row r="46479" spans="1:10">
      <c r="A46479" t="s">
        <v>46242</v>
      </c>
      <c r="B46479" t="s">
        <v>101850</v>
      </c>
      <c r="C46479">
        <v>288025844</v>
      </c>
      <c r="F46479">
        <v>26</v>
      </c>
      <c r="H46479" t="s">
        <v>218813</v>
      </c>
    </row>
    <row r="46480" spans="1:10">
      <c r="A46480" t="s">
        <v>46243</v>
      </c>
      <c r="B46480" t="s">
        <v>101851</v>
      </c>
      <c r="C46480">
        <v>288025843</v>
      </c>
      <c r="F46480">
        <v>9</v>
      </c>
      <c r="H46480" t="s">
        <v>218814</v>
      </c>
    </row>
    <row r="46481" spans="1:10">
      <c r="A46481" t="s">
        <v>46244</v>
      </c>
      <c r="B46481" t="s">
        <v>101852</v>
      </c>
      <c r="C46481">
        <v>288025842</v>
      </c>
      <c r="F46481">
        <v>108</v>
      </c>
      <c r="H46481" t="s">
        <v>218815</v>
      </c>
    </row>
    <row r="46482" spans="1:10">
      <c r="A46482" t="s">
        <v>46245</v>
      </c>
      <c r="B46482" t="s">
        <v>101853</v>
      </c>
      <c r="C46482">
        <v>288025841</v>
      </c>
      <c r="F46482">
        <v>227</v>
      </c>
      <c r="G46482" t="s">
        <v>163450</v>
      </c>
      <c r="H46482" t="s">
        <v>218816</v>
      </c>
      <c r="I46482" t="s">
        <v>259983</v>
      </c>
      <c r="J46482" t="s">
        <v>313192</v>
      </c>
    </row>
    <row r="46483" spans="1:10">
      <c r="A46483" t="s">
        <v>46246</v>
      </c>
      <c r="B46483" t="s">
        <v>100861</v>
      </c>
      <c r="C46483">
        <v>288025839</v>
      </c>
      <c r="D46483" t="s">
        <v>111339</v>
      </c>
      <c r="E46483" t="s">
        <v>113780</v>
      </c>
      <c r="F46483">
        <v>58</v>
      </c>
      <c r="H46483" t="s">
        <v>218817</v>
      </c>
    </row>
    <row r="46484" spans="1:10">
      <c r="A46484" t="s">
        <v>46247</v>
      </c>
      <c r="B46484" t="s">
        <v>101854</v>
      </c>
      <c r="C46484">
        <v>288025838</v>
      </c>
      <c r="F46484">
        <v>8</v>
      </c>
      <c r="H46484" t="s">
        <v>218818</v>
      </c>
    </row>
    <row r="46485" spans="1:10">
      <c r="A46485" t="s">
        <v>46248</v>
      </c>
      <c r="B46485" t="s">
        <v>101855</v>
      </c>
      <c r="C46485">
        <v>288025837</v>
      </c>
      <c r="D46485" t="s">
        <v>111351</v>
      </c>
      <c r="E46485" t="s">
        <v>114856</v>
      </c>
      <c r="F46485">
        <v>3</v>
      </c>
      <c r="H46485" t="s">
        <v>218819</v>
      </c>
    </row>
    <row r="46486" spans="1:10">
      <c r="A46486" t="s">
        <v>46249</v>
      </c>
      <c r="B46486" t="s">
        <v>101856</v>
      </c>
      <c r="C46486">
        <v>288025836</v>
      </c>
      <c r="F46486">
        <v>5</v>
      </c>
      <c r="H46486" t="s">
        <v>218820</v>
      </c>
    </row>
    <row r="46487" spans="1:10">
      <c r="A46487" t="s">
        <v>46250</v>
      </c>
      <c r="B46487" t="s">
        <v>100876</v>
      </c>
      <c r="C46487">
        <v>288025835</v>
      </c>
      <c r="F46487">
        <v>79</v>
      </c>
      <c r="H46487" t="s">
        <v>218821</v>
      </c>
    </row>
    <row r="46488" spans="1:10">
      <c r="A46488" t="s">
        <v>46251</v>
      </c>
      <c r="B46488" t="s">
        <v>101857</v>
      </c>
      <c r="C46488">
        <v>288025834</v>
      </c>
      <c r="F46488">
        <v>30</v>
      </c>
      <c r="H46488" t="s">
        <v>218822</v>
      </c>
    </row>
    <row r="46489" spans="1:10">
      <c r="A46489" t="s">
        <v>46252</v>
      </c>
      <c r="B46489" t="s">
        <v>101858</v>
      </c>
      <c r="C46489">
        <v>288025833</v>
      </c>
      <c r="F46489">
        <v>26</v>
      </c>
      <c r="H46489" t="s">
        <v>218823</v>
      </c>
    </row>
    <row r="46490" spans="1:10">
      <c r="A46490" t="s">
        <v>46253</v>
      </c>
      <c r="B46490" t="s">
        <v>101859</v>
      </c>
      <c r="C46490">
        <v>288025832</v>
      </c>
      <c r="F46490">
        <v>5</v>
      </c>
      <c r="H46490" t="s">
        <v>218824</v>
      </c>
    </row>
    <row r="46491" spans="1:10">
      <c r="A46491" t="s">
        <v>46254</v>
      </c>
      <c r="B46491" t="s">
        <v>101860</v>
      </c>
      <c r="C46491">
        <v>288025831</v>
      </c>
      <c r="F46491">
        <v>12</v>
      </c>
      <c r="G46491" t="s">
        <v>163451</v>
      </c>
      <c r="H46491" t="s">
        <v>218825</v>
      </c>
      <c r="J46491" t="s">
        <v>313193</v>
      </c>
    </row>
    <row r="46492" spans="1:10">
      <c r="A46492" t="s">
        <v>46255</v>
      </c>
      <c r="B46492" t="s">
        <v>100902</v>
      </c>
      <c r="C46492">
        <v>288025830</v>
      </c>
      <c r="F46492">
        <v>3</v>
      </c>
      <c r="H46492" t="s">
        <v>217812</v>
      </c>
    </row>
    <row r="46493" spans="1:10">
      <c r="A46493" t="s">
        <v>46256</v>
      </c>
      <c r="B46493" t="s">
        <v>101861</v>
      </c>
      <c r="C46493">
        <v>288025829</v>
      </c>
      <c r="D46493" t="s">
        <v>112369</v>
      </c>
      <c r="E46493" t="s">
        <v>116523</v>
      </c>
      <c r="F46493">
        <v>192</v>
      </c>
      <c r="H46493" t="s">
        <v>218826</v>
      </c>
    </row>
    <row r="46494" spans="1:10">
      <c r="A46494" t="s">
        <v>46257</v>
      </c>
      <c r="B46494" t="s">
        <v>101862</v>
      </c>
      <c r="C46494">
        <v>288025827</v>
      </c>
      <c r="F46494">
        <v>8</v>
      </c>
      <c r="G46494" t="s">
        <v>163452</v>
      </c>
      <c r="H46494" t="s">
        <v>218827</v>
      </c>
      <c r="I46494" t="s">
        <v>259984</v>
      </c>
      <c r="J46494" t="s">
        <v>313194</v>
      </c>
    </row>
    <row r="46495" spans="1:10">
      <c r="A46495" t="s">
        <v>46258</v>
      </c>
      <c r="B46495" t="s">
        <v>66653</v>
      </c>
      <c r="C46495">
        <v>288025826</v>
      </c>
      <c r="D46495" t="s">
        <v>111347</v>
      </c>
      <c r="E46495" t="s">
        <v>112724</v>
      </c>
      <c r="F46495">
        <v>60</v>
      </c>
      <c r="H46495" t="s">
        <v>183629</v>
      </c>
    </row>
    <row r="46496" spans="1:10">
      <c r="A46496" t="s">
        <v>46259</v>
      </c>
      <c r="B46496" t="s">
        <v>101863</v>
      </c>
      <c r="C46496">
        <v>288025824</v>
      </c>
      <c r="F46496">
        <v>2</v>
      </c>
      <c r="H46496" t="s">
        <v>218828</v>
      </c>
    </row>
    <row r="46497" spans="1:10">
      <c r="A46497" t="s">
        <v>46260</v>
      </c>
      <c r="B46497" t="s">
        <v>100883</v>
      </c>
      <c r="C46497">
        <v>288025823</v>
      </c>
      <c r="F46497">
        <v>9</v>
      </c>
      <c r="H46497" t="s">
        <v>218829</v>
      </c>
    </row>
    <row r="46498" spans="1:10">
      <c r="A46498" t="s">
        <v>46261</v>
      </c>
      <c r="B46498" t="s">
        <v>101864</v>
      </c>
      <c r="C46498">
        <v>288025822</v>
      </c>
      <c r="F46498">
        <v>3</v>
      </c>
      <c r="H46498" t="s">
        <v>218830</v>
      </c>
    </row>
    <row r="46499" spans="1:10">
      <c r="A46499" t="s">
        <v>45369</v>
      </c>
      <c r="B46499" t="s">
        <v>101865</v>
      </c>
      <c r="C46499">
        <v>288025821</v>
      </c>
      <c r="F46499">
        <v>153</v>
      </c>
      <c r="H46499" t="s">
        <v>218831</v>
      </c>
    </row>
    <row r="46500" spans="1:10">
      <c r="A46500" t="s">
        <v>46262</v>
      </c>
      <c r="B46500" t="s">
        <v>101866</v>
      </c>
      <c r="C46500">
        <v>288025820</v>
      </c>
      <c r="F46500">
        <v>32</v>
      </c>
      <c r="H46500" t="s">
        <v>218832</v>
      </c>
    </row>
    <row r="46501" spans="1:10">
      <c r="A46501" t="s">
        <v>46263</v>
      </c>
      <c r="B46501" t="s">
        <v>101867</v>
      </c>
      <c r="C46501">
        <v>288025819</v>
      </c>
      <c r="F46501">
        <v>15</v>
      </c>
      <c r="H46501" t="s">
        <v>218833</v>
      </c>
    </row>
    <row r="46502" spans="1:10">
      <c r="A46502" t="s">
        <v>46264</v>
      </c>
      <c r="B46502" t="s">
        <v>101868</v>
      </c>
      <c r="C46502">
        <v>288025818</v>
      </c>
      <c r="F46502">
        <v>24</v>
      </c>
      <c r="H46502" t="s">
        <v>218834</v>
      </c>
    </row>
    <row r="46503" spans="1:10">
      <c r="A46503" t="s">
        <v>46265</v>
      </c>
      <c r="B46503" t="s">
        <v>101869</v>
      </c>
      <c r="C46503">
        <v>288025814</v>
      </c>
      <c r="F46503">
        <v>10</v>
      </c>
      <c r="H46503" t="s">
        <v>218835</v>
      </c>
    </row>
    <row r="46504" spans="1:10">
      <c r="A46504" t="s">
        <v>46266</v>
      </c>
      <c r="B46504" t="s">
        <v>101870</v>
      </c>
      <c r="C46504">
        <v>288025813</v>
      </c>
      <c r="F46504">
        <v>7</v>
      </c>
      <c r="H46504" t="s">
        <v>218836</v>
      </c>
    </row>
    <row r="46505" spans="1:10">
      <c r="A46505" t="s">
        <v>46267</v>
      </c>
      <c r="B46505" t="s">
        <v>46267</v>
      </c>
      <c r="C46505">
        <v>288025810</v>
      </c>
      <c r="F46505">
        <v>50</v>
      </c>
      <c r="H46505" t="s">
        <v>218837</v>
      </c>
    </row>
    <row r="46506" spans="1:10">
      <c r="A46506" t="s">
        <v>46268</v>
      </c>
      <c r="B46506" t="s">
        <v>101871</v>
      </c>
      <c r="C46506">
        <v>288025809</v>
      </c>
      <c r="F46506">
        <v>17</v>
      </c>
      <c r="H46506" t="s">
        <v>218838</v>
      </c>
    </row>
    <row r="46507" spans="1:10">
      <c r="A46507" t="s">
        <v>46269</v>
      </c>
      <c r="B46507" t="s">
        <v>101872</v>
      </c>
      <c r="C46507">
        <v>288025808</v>
      </c>
      <c r="F46507">
        <v>44</v>
      </c>
      <c r="H46507" t="s">
        <v>218839</v>
      </c>
    </row>
    <row r="46508" spans="1:10">
      <c r="A46508" t="s">
        <v>46270</v>
      </c>
      <c r="B46508" t="s">
        <v>101873</v>
      </c>
      <c r="C46508">
        <v>288025806</v>
      </c>
      <c r="D46508" t="s">
        <v>111341</v>
      </c>
      <c r="E46508" t="s">
        <v>114938</v>
      </c>
      <c r="F46508">
        <v>45</v>
      </c>
      <c r="H46508" t="s">
        <v>218840</v>
      </c>
    </row>
    <row r="46509" spans="1:10">
      <c r="A46509" t="s">
        <v>46271</v>
      </c>
      <c r="B46509" t="s">
        <v>101874</v>
      </c>
      <c r="C46509">
        <v>288025805</v>
      </c>
      <c r="F46509">
        <v>2</v>
      </c>
      <c r="H46509" t="s">
        <v>218841</v>
      </c>
    </row>
    <row r="46510" spans="1:10">
      <c r="A46510" t="s">
        <v>46272</v>
      </c>
      <c r="B46510" t="s">
        <v>101875</v>
      </c>
      <c r="C46510">
        <v>288025804</v>
      </c>
      <c r="F46510">
        <v>30</v>
      </c>
      <c r="G46510" t="s">
        <v>163453</v>
      </c>
      <c r="H46510" t="s">
        <v>218842</v>
      </c>
      <c r="J46510" t="s">
        <v>313195</v>
      </c>
    </row>
    <row r="46511" spans="1:10">
      <c r="A46511" t="s">
        <v>46273</v>
      </c>
      <c r="B46511" t="s">
        <v>101876</v>
      </c>
      <c r="C46511">
        <v>288025803</v>
      </c>
      <c r="F46511">
        <v>33</v>
      </c>
      <c r="H46511" t="s">
        <v>218843</v>
      </c>
    </row>
    <row r="46512" spans="1:10">
      <c r="A46512" t="s">
        <v>46274</v>
      </c>
      <c r="B46512" t="s">
        <v>101877</v>
      </c>
      <c r="C46512">
        <v>288025802</v>
      </c>
      <c r="F46512">
        <v>20</v>
      </c>
      <c r="H46512" t="s">
        <v>218844</v>
      </c>
    </row>
    <row r="46513" spans="1:10">
      <c r="A46513" t="s">
        <v>46275</v>
      </c>
      <c r="B46513" t="s">
        <v>101878</v>
      </c>
      <c r="C46513">
        <v>288025801</v>
      </c>
      <c r="F46513">
        <v>1</v>
      </c>
      <c r="H46513" t="s">
        <v>218845</v>
      </c>
    </row>
    <row r="46514" spans="1:10">
      <c r="A46514" t="s">
        <v>46276</v>
      </c>
      <c r="B46514" t="s">
        <v>101879</v>
      </c>
      <c r="C46514">
        <v>288025800</v>
      </c>
      <c r="D46514" t="s">
        <v>111351</v>
      </c>
      <c r="E46514" t="s">
        <v>114856</v>
      </c>
      <c r="F46514">
        <v>3</v>
      </c>
      <c r="H46514" t="s">
        <v>218846</v>
      </c>
    </row>
    <row r="46515" spans="1:10">
      <c r="A46515" t="s">
        <v>46277</v>
      </c>
      <c r="B46515" t="s">
        <v>99696</v>
      </c>
      <c r="C46515">
        <v>288025798</v>
      </c>
      <c r="F46515">
        <v>165</v>
      </c>
      <c r="H46515" t="s">
        <v>216588</v>
      </c>
    </row>
    <row r="46516" spans="1:10">
      <c r="A46516" t="s">
        <v>46278</v>
      </c>
      <c r="B46516" t="s">
        <v>101880</v>
      </c>
      <c r="C46516">
        <v>288025797</v>
      </c>
      <c r="D46516" t="s">
        <v>111326</v>
      </c>
      <c r="E46516" t="s">
        <v>112765</v>
      </c>
      <c r="F46516">
        <v>19</v>
      </c>
      <c r="H46516" t="s">
        <v>218847</v>
      </c>
    </row>
    <row r="46517" spans="1:10">
      <c r="A46517" t="s">
        <v>46279</v>
      </c>
      <c r="B46517" t="s">
        <v>101881</v>
      </c>
      <c r="C46517">
        <v>288025796</v>
      </c>
      <c r="F46517">
        <v>7</v>
      </c>
      <c r="H46517" t="s">
        <v>218848</v>
      </c>
    </row>
    <row r="46518" spans="1:10">
      <c r="A46518" t="s">
        <v>46280</v>
      </c>
      <c r="B46518" t="s">
        <v>101882</v>
      </c>
      <c r="C46518">
        <v>288025794</v>
      </c>
      <c r="D46518" t="s">
        <v>111326</v>
      </c>
      <c r="E46518" t="s">
        <v>111326</v>
      </c>
      <c r="F46518">
        <v>29</v>
      </c>
      <c r="H46518" t="s">
        <v>218849</v>
      </c>
    </row>
    <row r="46519" spans="1:10">
      <c r="A46519" t="s">
        <v>46281</v>
      </c>
      <c r="B46519" t="s">
        <v>101883</v>
      </c>
      <c r="C46519">
        <v>288025793</v>
      </c>
      <c r="D46519" t="s">
        <v>112369</v>
      </c>
      <c r="E46519" t="s">
        <v>112369</v>
      </c>
      <c r="F46519">
        <v>7</v>
      </c>
      <c r="H46519" t="s">
        <v>218850</v>
      </c>
    </row>
    <row r="46520" spans="1:10">
      <c r="A46520" t="s">
        <v>46282</v>
      </c>
      <c r="B46520" t="s">
        <v>100825</v>
      </c>
      <c r="C46520">
        <v>288025792</v>
      </c>
      <c r="D46520" t="s">
        <v>111332</v>
      </c>
      <c r="E46520" t="s">
        <v>112758</v>
      </c>
      <c r="F46520">
        <v>65</v>
      </c>
      <c r="H46520" t="s">
        <v>218851</v>
      </c>
    </row>
    <row r="46521" spans="1:10">
      <c r="A46521" t="s">
        <v>46283</v>
      </c>
      <c r="B46521" t="s">
        <v>80897</v>
      </c>
      <c r="C46521">
        <v>288025791</v>
      </c>
      <c r="D46521" t="s">
        <v>111351</v>
      </c>
      <c r="E46521" t="s">
        <v>111351</v>
      </c>
      <c r="F46521">
        <v>12</v>
      </c>
      <c r="H46521" t="s">
        <v>197859</v>
      </c>
    </row>
    <row r="46522" spans="1:10">
      <c r="A46522" t="s">
        <v>46284</v>
      </c>
      <c r="B46522" t="s">
        <v>101884</v>
      </c>
      <c r="C46522">
        <v>288025790</v>
      </c>
      <c r="F46522">
        <v>112</v>
      </c>
      <c r="H46522" t="s">
        <v>218852</v>
      </c>
    </row>
    <row r="46523" spans="1:10">
      <c r="A46523" t="s">
        <v>46285</v>
      </c>
      <c r="B46523" t="s">
        <v>101885</v>
      </c>
      <c r="C46523">
        <v>288025789</v>
      </c>
      <c r="F46523">
        <v>36</v>
      </c>
      <c r="H46523" t="s">
        <v>218853</v>
      </c>
    </row>
    <row r="46524" spans="1:10">
      <c r="A46524" t="s">
        <v>46286</v>
      </c>
      <c r="B46524" t="s">
        <v>101886</v>
      </c>
      <c r="C46524">
        <v>288025788</v>
      </c>
      <c r="D46524" t="s">
        <v>111339</v>
      </c>
      <c r="E46524" t="s">
        <v>112775</v>
      </c>
      <c r="F46524">
        <v>40</v>
      </c>
      <c r="H46524" t="s">
        <v>218854</v>
      </c>
    </row>
    <row r="46525" spans="1:10">
      <c r="A46525" t="s">
        <v>46287</v>
      </c>
      <c r="B46525" t="s">
        <v>101887</v>
      </c>
      <c r="C46525">
        <v>288025787</v>
      </c>
      <c r="F46525">
        <v>26</v>
      </c>
      <c r="H46525" t="s">
        <v>218855</v>
      </c>
    </row>
    <row r="46526" spans="1:10">
      <c r="A46526" t="s">
        <v>46288</v>
      </c>
      <c r="B46526" t="s">
        <v>101888</v>
      </c>
      <c r="C46526">
        <v>288025786</v>
      </c>
      <c r="D46526" t="s">
        <v>111339</v>
      </c>
      <c r="E46526" t="s">
        <v>116524</v>
      </c>
      <c r="F46526">
        <v>30</v>
      </c>
      <c r="H46526" t="s">
        <v>218856</v>
      </c>
    </row>
    <row r="46527" spans="1:10">
      <c r="A46527" t="s">
        <v>46289</v>
      </c>
      <c r="B46527" t="s">
        <v>101889</v>
      </c>
      <c r="C46527">
        <v>288025785</v>
      </c>
      <c r="F46527">
        <v>26</v>
      </c>
      <c r="G46527" t="s">
        <v>163454</v>
      </c>
      <c r="H46527" t="s">
        <v>218857</v>
      </c>
      <c r="J46527" t="s">
        <v>313196</v>
      </c>
    </row>
    <row r="46528" spans="1:10">
      <c r="A46528" t="s">
        <v>46290</v>
      </c>
      <c r="B46528" t="s">
        <v>85638</v>
      </c>
      <c r="C46528">
        <v>288025784</v>
      </c>
      <c r="D46528" t="s">
        <v>111339</v>
      </c>
      <c r="E46528" t="s">
        <v>112703</v>
      </c>
      <c r="F46528">
        <v>24</v>
      </c>
      <c r="H46528" t="s">
        <v>218858</v>
      </c>
    </row>
    <row r="46529" spans="1:10">
      <c r="A46529" t="s">
        <v>46291</v>
      </c>
      <c r="B46529" t="s">
        <v>101890</v>
      </c>
      <c r="C46529">
        <v>288025783</v>
      </c>
      <c r="F46529">
        <v>3</v>
      </c>
      <c r="H46529" t="s">
        <v>218859</v>
      </c>
    </row>
    <row r="46530" spans="1:10">
      <c r="A46530" t="s">
        <v>46292</v>
      </c>
      <c r="B46530" t="s">
        <v>78597</v>
      </c>
      <c r="C46530">
        <v>288025781</v>
      </c>
      <c r="D46530" t="s">
        <v>111332</v>
      </c>
      <c r="E46530" t="s">
        <v>111332</v>
      </c>
      <c r="F46530">
        <v>28</v>
      </c>
      <c r="H46530" t="s">
        <v>218860</v>
      </c>
    </row>
    <row r="46531" spans="1:10">
      <c r="A46531" t="s">
        <v>46293</v>
      </c>
      <c r="B46531" t="s">
        <v>101891</v>
      </c>
      <c r="C46531">
        <v>288025780</v>
      </c>
      <c r="F46531">
        <v>22</v>
      </c>
      <c r="H46531" t="s">
        <v>218861</v>
      </c>
    </row>
    <row r="46532" spans="1:10">
      <c r="A46532" t="s">
        <v>46294</v>
      </c>
      <c r="B46532" t="s">
        <v>101892</v>
      </c>
      <c r="C46532">
        <v>288022875</v>
      </c>
      <c r="D46532" t="s">
        <v>111340</v>
      </c>
      <c r="E46532" t="s">
        <v>112705</v>
      </c>
      <c r="F46532">
        <v>60</v>
      </c>
      <c r="G46532" t="s">
        <v>163455</v>
      </c>
      <c r="H46532" t="s">
        <v>218862</v>
      </c>
      <c r="I46532" t="s">
        <v>259985</v>
      </c>
      <c r="J46532" t="s">
        <v>313197</v>
      </c>
    </row>
    <row r="46533" spans="1:10">
      <c r="A46533" t="s">
        <v>46295</v>
      </c>
      <c r="B46533" t="s">
        <v>101893</v>
      </c>
      <c r="C46533">
        <v>288013718</v>
      </c>
      <c r="D46533" t="s">
        <v>111341</v>
      </c>
      <c r="E46533" t="s">
        <v>114939</v>
      </c>
      <c r="F46533">
        <v>27</v>
      </c>
      <c r="G46533" t="s">
        <v>163456</v>
      </c>
      <c r="H46533" t="s">
        <v>218863</v>
      </c>
      <c r="I46533" t="s">
        <v>259986</v>
      </c>
      <c r="J46533" t="s">
        <v>313198</v>
      </c>
    </row>
    <row r="46534" spans="1:10">
      <c r="A46534" t="s">
        <v>46296</v>
      </c>
      <c r="B46534" t="s">
        <v>101894</v>
      </c>
      <c r="C46534">
        <v>288012712</v>
      </c>
      <c r="F46534">
        <v>3</v>
      </c>
      <c r="G46534" t="s">
        <v>163457</v>
      </c>
      <c r="H46534" t="s">
        <v>218864</v>
      </c>
      <c r="J46534" t="s">
        <v>313199</v>
      </c>
    </row>
    <row r="46535" spans="1:10">
      <c r="A46535" t="s">
        <v>46297</v>
      </c>
      <c r="B46535" t="s">
        <v>101895</v>
      </c>
      <c r="C46535">
        <v>288011315</v>
      </c>
      <c r="F46535">
        <v>1</v>
      </c>
      <c r="G46535" t="s">
        <v>163458</v>
      </c>
      <c r="H46535" t="s">
        <v>218865</v>
      </c>
      <c r="I46535" t="s">
        <v>259987</v>
      </c>
      <c r="J46535" t="s">
        <v>313200</v>
      </c>
    </row>
    <row r="46536" spans="1:10">
      <c r="A46536" t="s">
        <v>46298</v>
      </c>
      <c r="B46536" t="s">
        <v>101896</v>
      </c>
      <c r="C46536">
        <v>288011307</v>
      </c>
      <c r="F46536">
        <v>71</v>
      </c>
      <c r="G46536" t="s">
        <v>163459</v>
      </c>
      <c r="H46536" t="s">
        <v>218866</v>
      </c>
      <c r="I46536" t="s">
        <v>259988</v>
      </c>
      <c r="J46536" t="s">
        <v>313201</v>
      </c>
    </row>
    <row r="46537" spans="1:10">
      <c r="A46537" t="s">
        <v>46299</v>
      </c>
      <c r="B46537" t="s">
        <v>101897</v>
      </c>
      <c r="C46537">
        <v>288011289</v>
      </c>
      <c r="D46537" t="s">
        <v>111351</v>
      </c>
      <c r="E46537" t="s">
        <v>116525</v>
      </c>
      <c r="F46537">
        <v>36</v>
      </c>
      <c r="G46537" t="s">
        <v>163460</v>
      </c>
      <c r="H46537" t="s">
        <v>218867</v>
      </c>
      <c r="I46537" t="s">
        <v>259989</v>
      </c>
      <c r="J46537" t="s">
        <v>313202</v>
      </c>
    </row>
    <row r="46538" spans="1:10">
      <c r="A46538" t="s">
        <v>46300</v>
      </c>
      <c r="B46538" t="s">
        <v>101898</v>
      </c>
      <c r="C46538">
        <v>288010601</v>
      </c>
      <c r="D46538" t="s">
        <v>111344</v>
      </c>
      <c r="E46538" t="s">
        <v>116526</v>
      </c>
      <c r="F46538">
        <v>53</v>
      </c>
      <c r="G46538" t="s">
        <v>163461</v>
      </c>
      <c r="H46538" t="s">
        <v>218868</v>
      </c>
      <c r="I46538" t="s">
        <v>259990</v>
      </c>
      <c r="J46538" t="s">
        <v>313203</v>
      </c>
    </row>
    <row r="46539" spans="1:10">
      <c r="A46539" t="s">
        <v>46301</v>
      </c>
      <c r="B46539" t="s">
        <v>101899</v>
      </c>
      <c r="C46539">
        <v>288004625</v>
      </c>
      <c r="F46539">
        <v>105</v>
      </c>
      <c r="G46539" t="s">
        <v>163462</v>
      </c>
      <c r="H46539" t="s">
        <v>218869</v>
      </c>
      <c r="I46539" t="s">
        <v>259991</v>
      </c>
      <c r="J46539" t="s">
        <v>313204</v>
      </c>
    </row>
    <row r="46540" spans="1:10">
      <c r="A46540" t="s">
        <v>46302</v>
      </c>
      <c r="B46540" t="s">
        <v>101900</v>
      </c>
      <c r="C46540">
        <v>288031216</v>
      </c>
      <c r="F46540">
        <v>24</v>
      </c>
      <c r="G46540" t="s">
        <v>163463</v>
      </c>
      <c r="H46540" t="s">
        <v>218870</v>
      </c>
      <c r="I46540" t="s">
        <v>259992</v>
      </c>
      <c r="J46540" t="s">
        <v>313205</v>
      </c>
    </row>
    <row r="46541" spans="1:10">
      <c r="A46541" t="s">
        <v>46303</v>
      </c>
      <c r="B46541" t="s">
        <v>101901</v>
      </c>
      <c r="C46541">
        <v>287999265</v>
      </c>
      <c r="F46541">
        <v>70</v>
      </c>
      <c r="G46541" t="s">
        <v>163464</v>
      </c>
      <c r="H46541" t="s">
        <v>218871</v>
      </c>
      <c r="I46541" t="s">
        <v>259993</v>
      </c>
      <c r="J46541" t="s">
        <v>313206</v>
      </c>
    </row>
    <row r="46542" spans="1:10">
      <c r="A46542" t="s">
        <v>46304</v>
      </c>
      <c r="B46542" t="s">
        <v>101902</v>
      </c>
      <c r="C46542">
        <v>287999252</v>
      </c>
      <c r="D46542" t="s">
        <v>112370</v>
      </c>
      <c r="E46542" t="s">
        <v>116527</v>
      </c>
      <c r="F46542">
        <v>30</v>
      </c>
      <c r="G46542" t="s">
        <v>163465</v>
      </c>
      <c r="H46542" t="s">
        <v>218872</v>
      </c>
      <c r="I46542" t="s">
        <v>259994</v>
      </c>
      <c r="J46542" t="s">
        <v>313207</v>
      </c>
    </row>
    <row r="46543" spans="1:10">
      <c r="A46543" t="s">
        <v>46305</v>
      </c>
      <c r="B46543" t="s">
        <v>101903</v>
      </c>
      <c r="C46543">
        <v>287999231</v>
      </c>
      <c r="F46543">
        <v>124</v>
      </c>
      <c r="G46543" t="s">
        <v>163466</v>
      </c>
      <c r="H46543" t="s">
        <v>218873</v>
      </c>
      <c r="I46543" t="s">
        <v>259995</v>
      </c>
      <c r="J46543" t="s">
        <v>313208</v>
      </c>
    </row>
    <row r="46544" spans="1:10">
      <c r="A46544" t="s">
        <v>46306</v>
      </c>
      <c r="B46544" t="s">
        <v>101904</v>
      </c>
      <c r="C46544">
        <v>287999126</v>
      </c>
      <c r="D46544" t="s">
        <v>111362</v>
      </c>
      <c r="E46544" t="s">
        <v>114976</v>
      </c>
      <c r="F46544">
        <v>8</v>
      </c>
      <c r="G46544" t="s">
        <v>163467</v>
      </c>
      <c r="H46544" t="s">
        <v>218874</v>
      </c>
      <c r="J46544" t="s">
        <v>313209</v>
      </c>
    </row>
    <row r="46545" spans="1:10">
      <c r="A46545" t="s">
        <v>46307</v>
      </c>
      <c r="B46545" t="s">
        <v>101905</v>
      </c>
      <c r="C46545">
        <v>287999125</v>
      </c>
      <c r="F46545">
        <v>30</v>
      </c>
      <c r="G46545" t="s">
        <v>163468</v>
      </c>
      <c r="H46545" t="s">
        <v>218875</v>
      </c>
      <c r="I46545" t="s">
        <v>259996</v>
      </c>
      <c r="J46545" t="s">
        <v>313210</v>
      </c>
    </row>
    <row r="46546" spans="1:10">
      <c r="A46546" t="s">
        <v>46308</v>
      </c>
      <c r="B46546" t="s">
        <v>101906</v>
      </c>
      <c r="C46546">
        <v>287999104</v>
      </c>
      <c r="F46546">
        <v>28</v>
      </c>
      <c r="G46546" t="s">
        <v>163469</v>
      </c>
      <c r="H46546" t="s">
        <v>218876</v>
      </c>
      <c r="J46546" t="s">
        <v>313211</v>
      </c>
    </row>
    <row r="46547" spans="1:10">
      <c r="A46547" t="s">
        <v>46309</v>
      </c>
      <c r="B46547" t="s">
        <v>101907</v>
      </c>
      <c r="C46547">
        <v>287999093</v>
      </c>
      <c r="D46547" t="s">
        <v>111362</v>
      </c>
      <c r="E46547" t="s">
        <v>114978</v>
      </c>
      <c r="F46547">
        <v>46</v>
      </c>
      <c r="G46547" t="s">
        <v>163470</v>
      </c>
      <c r="H46547" t="s">
        <v>218877</v>
      </c>
      <c r="I46547" t="s">
        <v>259997</v>
      </c>
      <c r="J46547" t="s">
        <v>313212</v>
      </c>
    </row>
    <row r="46548" spans="1:10">
      <c r="A46548" t="s">
        <v>46310</v>
      </c>
      <c r="B46548" t="s">
        <v>101908</v>
      </c>
      <c r="C46548">
        <v>287992080</v>
      </c>
      <c r="D46548" t="s">
        <v>111323</v>
      </c>
      <c r="E46548" t="s">
        <v>111323</v>
      </c>
      <c r="F46548">
        <v>66</v>
      </c>
      <c r="G46548" t="s">
        <v>163471</v>
      </c>
      <c r="H46548" t="s">
        <v>218878</v>
      </c>
      <c r="I46548" t="s">
        <v>259998</v>
      </c>
      <c r="J46548" t="s">
        <v>313213</v>
      </c>
    </row>
    <row r="46549" spans="1:10">
      <c r="A46549" t="s">
        <v>46311</v>
      </c>
      <c r="B46549" t="s">
        <v>101909</v>
      </c>
      <c r="C46549">
        <v>287991835</v>
      </c>
      <c r="F46549">
        <v>35</v>
      </c>
      <c r="G46549" t="s">
        <v>163472</v>
      </c>
      <c r="H46549" t="s">
        <v>218879</v>
      </c>
      <c r="I46549" t="s">
        <v>259999</v>
      </c>
      <c r="J46549" t="s">
        <v>313214</v>
      </c>
    </row>
    <row r="46550" spans="1:10">
      <c r="A46550" t="s">
        <v>46312</v>
      </c>
      <c r="B46550" t="s">
        <v>101910</v>
      </c>
      <c r="C46550">
        <v>287991834</v>
      </c>
      <c r="D46550" t="s">
        <v>111362</v>
      </c>
      <c r="E46550" t="s">
        <v>114983</v>
      </c>
      <c r="F46550">
        <v>61</v>
      </c>
      <c r="G46550" t="s">
        <v>163473</v>
      </c>
      <c r="H46550" t="s">
        <v>218880</v>
      </c>
      <c r="I46550" t="s">
        <v>260000</v>
      </c>
      <c r="J46550" t="s">
        <v>313215</v>
      </c>
    </row>
    <row r="46551" spans="1:10">
      <c r="A46551" t="s">
        <v>46313</v>
      </c>
      <c r="B46551" t="s">
        <v>101911</v>
      </c>
      <c r="C46551">
        <v>287991805</v>
      </c>
      <c r="D46551" t="s">
        <v>112286</v>
      </c>
      <c r="E46551" t="s">
        <v>116528</v>
      </c>
      <c r="F46551">
        <v>31</v>
      </c>
      <c r="G46551" t="s">
        <v>163474</v>
      </c>
      <c r="H46551" t="s">
        <v>218881</v>
      </c>
      <c r="I46551" t="s">
        <v>260001</v>
      </c>
      <c r="J46551" t="s">
        <v>313216</v>
      </c>
    </row>
    <row r="46552" spans="1:10">
      <c r="A46552" t="s">
        <v>46314</v>
      </c>
      <c r="B46552" t="s">
        <v>101912</v>
      </c>
      <c r="C46552">
        <v>287991062</v>
      </c>
      <c r="D46552" t="s">
        <v>111324</v>
      </c>
      <c r="E46552" t="s">
        <v>116175</v>
      </c>
      <c r="F46552">
        <v>83</v>
      </c>
      <c r="G46552" t="s">
        <v>163475</v>
      </c>
      <c r="H46552" t="s">
        <v>218882</v>
      </c>
      <c r="I46552" t="s">
        <v>260002</v>
      </c>
      <c r="J46552" t="s">
        <v>313217</v>
      </c>
    </row>
    <row r="46553" spans="1:10">
      <c r="A46553" t="s">
        <v>46315</v>
      </c>
      <c r="B46553" t="s">
        <v>101913</v>
      </c>
      <c r="C46553">
        <v>288031212</v>
      </c>
      <c r="F46553">
        <v>43</v>
      </c>
      <c r="G46553" t="s">
        <v>163476</v>
      </c>
      <c r="H46553" t="s">
        <v>218883</v>
      </c>
      <c r="J46553" t="s">
        <v>313218</v>
      </c>
    </row>
    <row r="46554" spans="1:10">
      <c r="A46554" t="s">
        <v>46316</v>
      </c>
      <c r="B46554" t="s">
        <v>101914</v>
      </c>
      <c r="C46554">
        <v>287977008</v>
      </c>
      <c r="D46554" t="s">
        <v>111340</v>
      </c>
      <c r="E46554" t="s">
        <v>112705</v>
      </c>
      <c r="F46554">
        <v>166</v>
      </c>
      <c r="G46554" t="s">
        <v>163477</v>
      </c>
      <c r="H46554" t="s">
        <v>218884</v>
      </c>
      <c r="I46554" t="s">
        <v>260003</v>
      </c>
      <c r="J46554" t="s">
        <v>313219</v>
      </c>
    </row>
    <row r="46555" spans="1:10">
      <c r="A46555" t="s">
        <v>46317</v>
      </c>
      <c r="B46555" t="s">
        <v>101915</v>
      </c>
      <c r="C46555">
        <v>287977005</v>
      </c>
      <c r="F46555">
        <v>30</v>
      </c>
      <c r="G46555" t="s">
        <v>163478</v>
      </c>
      <c r="H46555" t="s">
        <v>218885</v>
      </c>
      <c r="I46555" t="s">
        <v>260004</v>
      </c>
      <c r="J46555" t="s">
        <v>313220</v>
      </c>
    </row>
    <row r="46556" spans="1:10">
      <c r="A46556" t="s">
        <v>46318</v>
      </c>
      <c r="B46556" t="s">
        <v>101916</v>
      </c>
      <c r="C46556">
        <v>284199995</v>
      </c>
      <c r="D46556" t="s">
        <v>111340</v>
      </c>
      <c r="E46556" t="s">
        <v>112713</v>
      </c>
      <c r="F46556">
        <v>485</v>
      </c>
      <c r="G46556" t="s">
        <v>163479</v>
      </c>
      <c r="H46556" t="s">
        <v>218886</v>
      </c>
      <c r="I46556" t="s">
        <v>260005</v>
      </c>
      <c r="J46556" t="s">
        <v>313221</v>
      </c>
    </row>
    <row r="46557" spans="1:10">
      <c r="A46557" t="s">
        <v>46319</v>
      </c>
      <c r="B46557" t="s">
        <v>101917</v>
      </c>
      <c r="C46557">
        <v>287976588</v>
      </c>
      <c r="D46557" t="s">
        <v>111324</v>
      </c>
      <c r="E46557" t="s">
        <v>116175</v>
      </c>
      <c r="F46557">
        <v>97</v>
      </c>
      <c r="G46557" t="s">
        <v>163480</v>
      </c>
      <c r="H46557" t="s">
        <v>218887</v>
      </c>
      <c r="I46557" t="s">
        <v>260006</v>
      </c>
      <c r="J46557" t="s">
        <v>313222</v>
      </c>
    </row>
    <row r="46558" spans="1:10">
      <c r="A46558" t="s">
        <v>46320</v>
      </c>
      <c r="B46558" t="s">
        <v>100747</v>
      </c>
      <c r="C46558">
        <v>287975480</v>
      </c>
      <c r="F46558">
        <v>93489</v>
      </c>
      <c r="H46558" t="s">
        <v>217651</v>
      </c>
    </row>
    <row r="46559" spans="1:10">
      <c r="A46559" t="s">
        <v>46321</v>
      </c>
      <c r="B46559" t="s">
        <v>100842</v>
      </c>
      <c r="C46559">
        <v>287975478</v>
      </c>
      <c r="F46559">
        <v>6</v>
      </c>
      <c r="H46559" t="s">
        <v>218888</v>
      </c>
    </row>
    <row r="46560" spans="1:10">
      <c r="A46560" t="s">
        <v>46322</v>
      </c>
      <c r="B46560" t="s">
        <v>100848</v>
      </c>
      <c r="C46560">
        <v>287975477</v>
      </c>
      <c r="F46560">
        <v>1524</v>
      </c>
      <c r="H46560" t="s">
        <v>217759</v>
      </c>
    </row>
    <row r="46561" spans="1:8">
      <c r="A46561" t="s">
        <v>44357</v>
      </c>
      <c r="B46561" t="s">
        <v>100080</v>
      </c>
      <c r="C46561">
        <v>287975476</v>
      </c>
      <c r="F46561">
        <v>7779</v>
      </c>
      <c r="H46561" t="s">
        <v>216980</v>
      </c>
    </row>
    <row r="46562" spans="1:8">
      <c r="A46562" t="s">
        <v>46323</v>
      </c>
      <c r="B46562" t="s">
        <v>59711</v>
      </c>
      <c r="C46562">
        <v>287975474</v>
      </c>
      <c r="D46562" t="s">
        <v>112286</v>
      </c>
      <c r="E46562" t="s">
        <v>116432</v>
      </c>
      <c r="F46562">
        <v>292458</v>
      </c>
      <c r="H46562" t="s">
        <v>218889</v>
      </c>
    </row>
    <row r="46563" spans="1:8">
      <c r="A46563" t="s">
        <v>46324</v>
      </c>
      <c r="B46563" t="s">
        <v>100807</v>
      </c>
      <c r="C46563">
        <v>287975473</v>
      </c>
      <c r="F46563">
        <v>20019</v>
      </c>
      <c r="H46563" t="s">
        <v>218890</v>
      </c>
    </row>
    <row r="46564" spans="1:8">
      <c r="A46564" t="s">
        <v>46325</v>
      </c>
      <c r="B46564" t="s">
        <v>101918</v>
      </c>
      <c r="C46564">
        <v>287975472</v>
      </c>
      <c r="F46564">
        <v>29852</v>
      </c>
      <c r="H46564" t="s">
        <v>218891</v>
      </c>
    </row>
    <row r="46565" spans="1:8">
      <c r="A46565" t="s">
        <v>46326</v>
      </c>
      <c r="B46565" t="s">
        <v>96841</v>
      </c>
      <c r="C46565">
        <v>287975471</v>
      </c>
      <c r="D46565" t="s">
        <v>112371</v>
      </c>
      <c r="E46565" t="s">
        <v>116529</v>
      </c>
      <c r="F46565">
        <v>82409</v>
      </c>
      <c r="H46565" t="s">
        <v>213755</v>
      </c>
    </row>
    <row r="46566" spans="1:8">
      <c r="A46566" t="s">
        <v>46327</v>
      </c>
      <c r="B46566" t="s">
        <v>101919</v>
      </c>
      <c r="C46566">
        <v>287975470</v>
      </c>
      <c r="F46566">
        <v>34</v>
      </c>
      <c r="H46566" t="s">
        <v>218892</v>
      </c>
    </row>
    <row r="46567" spans="1:8">
      <c r="A46567" t="s">
        <v>46328</v>
      </c>
      <c r="B46567" t="s">
        <v>100756</v>
      </c>
      <c r="C46567">
        <v>287975469</v>
      </c>
      <c r="F46567">
        <v>112</v>
      </c>
      <c r="H46567" t="s">
        <v>217661</v>
      </c>
    </row>
    <row r="46568" spans="1:8">
      <c r="A46568" t="s">
        <v>46329</v>
      </c>
      <c r="B46568" t="s">
        <v>100753</v>
      </c>
      <c r="C46568">
        <v>287975467</v>
      </c>
      <c r="F46568">
        <v>6648</v>
      </c>
      <c r="H46568" t="s">
        <v>218893</v>
      </c>
    </row>
    <row r="46569" spans="1:8">
      <c r="A46569" t="s">
        <v>46330</v>
      </c>
      <c r="B46569" t="s">
        <v>100740</v>
      </c>
      <c r="C46569">
        <v>287975465</v>
      </c>
      <c r="D46569" t="s">
        <v>111342</v>
      </c>
      <c r="E46569" t="s">
        <v>112715</v>
      </c>
      <c r="F46569">
        <v>82</v>
      </c>
      <c r="H46569" t="s">
        <v>217643</v>
      </c>
    </row>
    <row r="46570" spans="1:8">
      <c r="A46570" t="s">
        <v>46331</v>
      </c>
      <c r="B46570" t="s">
        <v>100866</v>
      </c>
      <c r="C46570">
        <v>287975464</v>
      </c>
      <c r="F46570">
        <v>124</v>
      </c>
      <c r="H46570" t="s">
        <v>218894</v>
      </c>
    </row>
    <row r="46571" spans="1:8">
      <c r="A46571" t="s">
        <v>46332</v>
      </c>
      <c r="B46571" t="s">
        <v>101920</v>
      </c>
      <c r="C46571">
        <v>287975463</v>
      </c>
      <c r="D46571" t="s">
        <v>111972</v>
      </c>
      <c r="E46571" t="s">
        <v>114890</v>
      </c>
      <c r="F46571">
        <v>665</v>
      </c>
      <c r="H46571" t="s">
        <v>218895</v>
      </c>
    </row>
    <row r="46572" spans="1:8">
      <c r="A46572" t="s">
        <v>46333</v>
      </c>
      <c r="B46572" t="s">
        <v>100830</v>
      </c>
      <c r="C46572">
        <v>287975462</v>
      </c>
      <c r="F46572">
        <v>4366</v>
      </c>
      <c r="H46572" t="s">
        <v>218896</v>
      </c>
    </row>
    <row r="46573" spans="1:8">
      <c r="A46573" t="s">
        <v>46334</v>
      </c>
      <c r="B46573" t="s">
        <v>100813</v>
      </c>
      <c r="C46573">
        <v>287975461</v>
      </c>
      <c r="F46573">
        <v>9846</v>
      </c>
      <c r="H46573" t="s">
        <v>218897</v>
      </c>
    </row>
    <row r="46574" spans="1:8">
      <c r="A46574" t="s">
        <v>46335</v>
      </c>
      <c r="B46574" t="s">
        <v>100804</v>
      </c>
      <c r="C46574">
        <v>287975459</v>
      </c>
      <c r="F46574">
        <v>2147</v>
      </c>
      <c r="H46574" t="s">
        <v>218898</v>
      </c>
    </row>
    <row r="46575" spans="1:8">
      <c r="A46575" t="s">
        <v>46336</v>
      </c>
      <c r="B46575" t="s">
        <v>89857</v>
      </c>
      <c r="C46575">
        <v>287975458</v>
      </c>
      <c r="F46575">
        <v>141874</v>
      </c>
      <c r="H46575" t="s">
        <v>218899</v>
      </c>
    </row>
    <row r="46576" spans="1:8">
      <c r="A46576" t="s">
        <v>46337</v>
      </c>
      <c r="B46576" t="s">
        <v>100775</v>
      </c>
      <c r="C46576">
        <v>287975457</v>
      </c>
      <c r="F46576">
        <v>7280</v>
      </c>
      <c r="H46576" t="s">
        <v>218900</v>
      </c>
    </row>
    <row r="46577" spans="1:8">
      <c r="A46577" t="s">
        <v>46338</v>
      </c>
      <c r="B46577" t="s">
        <v>100760</v>
      </c>
      <c r="C46577">
        <v>287975454</v>
      </c>
      <c r="F46577">
        <v>69</v>
      </c>
      <c r="H46577" t="s">
        <v>217665</v>
      </c>
    </row>
    <row r="46578" spans="1:8">
      <c r="A46578" t="s">
        <v>46339</v>
      </c>
      <c r="B46578" t="s">
        <v>100770</v>
      </c>
      <c r="C46578">
        <v>287975453</v>
      </c>
      <c r="F46578">
        <v>40543</v>
      </c>
      <c r="H46578" t="s">
        <v>218901</v>
      </c>
    </row>
    <row r="46579" spans="1:8">
      <c r="A46579" t="s">
        <v>46340</v>
      </c>
      <c r="B46579" t="s">
        <v>100796</v>
      </c>
      <c r="C46579">
        <v>287975452</v>
      </c>
      <c r="F46579">
        <v>146</v>
      </c>
      <c r="H46579" t="s">
        <v>217701</v>
      </c>
    </row>
    <row r="46580" spans="1:8">
      <c r="A46580" t="s">
        <v>46341</v>
      </c>
      <c r="B46580" t="s">
        <v>100826</v>
      </c>
      <c r="C46580">
        <v>287975450</v>
      </c>
      <c r="F46580">
        <v>119</v>
      </c>
      <c r="H46580" t="s">
        <v>217735</v>
      </c>
    </row>
    <row r="46581" spans="1:8">
      <c r="A46581" t="s">
        <v>46342</v>
      </c>
      <c r="B46581" t="s">
        <v>65149</v>
      </c>
      <c r="C46581">
        <v>287975449</v>
      </c>
      <c r="D46581" t="s">
        <v>111342</v>
      </c>
      <c r="E46581" t="s">
        <v>111342</v>
      </c>
      <c r="F46581">
        <v>2266</v>
      </c>
      <c r="H46581" t="s">
        <v>218902</v>
      </c>
    </row>
    <row r="46582" spans="1:8">
      <c r="A46582" t="s">
        <v>46343</v>
      </c>
      <c r="B46582" t="s">
        <v>100822</v>
      </c>
      <c r="C46582">
        <v>287975448</v>
      </c>
      <c r="F46582">
        <v>64</v>
      </c>
      <c r="H46582" t="s">
        <v>217728</v>
      </c>
    </row>
    <row r="46583" spans="1:8">
      <c r="A46583" t="s">
        <v>218</v>
      </c>
      <c r="B46583" t="s">
        <v>55996</v>
      </c>
      <c r="C46583">
        <v>287975446</v>
      </c>
      <c r="F46583">
        <v>400</v>
      </c>
      <c r="H46583" t="s">
        <v>172974</v>
      </c>
    </row>
    <row r="46584" spans="1:8">
      <c r="A46584" t="s">
        <v>46344</v>
      </c>
      <c r="B46584" t="s">
        <v>100797</v>
      </c>
      <c r="C46584">
        <v>287975444</v>
      </c>
      <c r="F46584">
        <v>3741</v>
      </c>
      <c r="H46584" t="s">
        <v>217702</v>
      </c>
    </row>
    <row r="46585" spans="1:8">
      <c r="A46585" t="s">
        <v>46345</v>
      </c>
      <c r="B46585" t="s">
        <v>100868</v>
      </c>
      <c r="C46585">
        <v>287975443</v>
      </c>
      <c r="F46585">
        <v>60</v>
      </c>
      <c r="H46585" t="s">
        <v>218903</v>
      </c>
    </row>
    <row r="46586" spans="1:8">
      <c r="A46586" t="s">
        <v>46346</v>
      </c>
      <c r="B46586" t="s">
        <v>101921</v>
      </c>
      <c r="C46586">
        <v>287975442</v>
      </c>
      <c r="D46586" t="s">
        <v>112291</v>
      </c>
      <c r="E46586" t="s">
        <v>116530</v>
      </c>
      <c r="F46586">
        <v>62</v>
      </c>
      <c r="H46586" t="s">
        <v>218904</v>
      </c>
    </row>
    <row r="46587" spans="1:8">
      <c r="A46587" t="s">
        <v>46347</v>
      </c>
      <c r="B46587" t="s">
        <v>74689</v>
      </c>
      <c r="C46587">
        <v>287975441</v>
      </c>
      <c r="D46587" t="s">
        <v>112337</v>
      </c>
      <c r="E46587" t="s">
        <v>112337</v>
      </c>
      <c r="F46587">
        <v>74</v>
      </c>
      <c r="H46587" t="s">
        <v>218905</v>
      </c>
    </row>
    <row r="46588" spans="1:8">
      <c r="A46588" t="s">
        <v>46348</v>
      </c>
      <c r="B46588" t="s">
        <v>56475</v>
      </c>
      <c r="C46588">
        <v>287975440</v>
      </c>
      <c r="D46588" t="s">
        <v>111342</v>
      </c>
      <c r="E46588" t="s">
        <v>116485</v>
      </c>
      <c r="F46588">
        <v>202</v>
      </c>
      <c r="H46588" t="s">
        <v>218906</v>
      </c>
    </row>
    <row r="46589" spans="1:8">
      <c r="A46589" t="s">
        <v>46349</v>
      </c>
      <c r="B46589" t="s">
        <v>75179</v>
      </c>
      <c r="C46589">
        <v>287975439</v>
      </c>
      <c r="D46589" t="s">
        <v>111323</v>
      </c>
      <c r="E46589" t="s">
        <v>111323</v>
      </c>
      <c r="F46589">
        <v>594</v>
      </c>
      <c r="H46589" t="s">
        <v>218907</v>
      </c>
    </row>
    <row r="46590" spans="1:8">
      <c r="A46590" t="s">
        <v>46350</v>
      </c>
      <c r="B46590" t="s">
        <v>101922</v>
      </c>
      <c r="C46590">
        <v>287975438</v>
      </c>
      <c r="F46590">
        <v>7841</v>
      </c>
      <c r="H46590" t="s">
        <v>218908</v>
      </c>
    </row>
    <row r="46591" spans="1:8">
      <c r="A46591" t="s">
        <v>46351</v>
      </c>
      <c r="B46591" t="s">
        <v>100888</v>
      </c>
      <c r="C46591">
        <v>287975437</v>
      </c>
      <c r="F46591">
        <v>78</v>
      </c>
      <c r="H46591" t="s">
        <v>217798</v>
      </c>
    </row>
    <row r="46592" spans="1:8">
      <c r="A46592" t="s">
        <v>46352</v>
      </c>
      <c r="B46592" t="s">
        <v>100870</v>
      </c>
      <c r="C46592">
        <v>287975436</v>
      </c>
      <c r="F46592">
        <v>62</v>
      </c>
      <c r="H46592" t="s">
        <v>217780</v>
      </c>
    </row>
    <row r="46593" spans="1:8">
      <c r="A46593" t="s">
        <v>46353</v>
      </c>
      <c r="B46593" t="s">
        <v>100773</v>
      </c>
      <c r="C46593">
        <v>287975432</v>
      </c>
      <c r="F46593">
        <v>72</v>
      </c>
      <c r="H46593" t="s">
        <v>217678</v>
      </c>
    </row>
    <row r="46594" spans="1:8">
      <c r="A46594" t="s">
        <v>46354</v>
      </c>
      <c r="B46594" t="s">
        <v>100862</v>
      </c>
      <c r="C46594">
        <v>287975430</v>
      </c>
      <c r="F46594">
        <v>310461</v>
      </c>
      <c r="H46594" t="s">
        <v>218909</v>
      </c>
    </row>
    <row r="46595" spans="1:8">
      <c r="A46595" t="s">
        <v>46355</v>
      </c>
      <c r="B46595" t="s">
        <v>100789</v>
      </c>
      <c r="C46595">
        <v>287975427</v>
      </c>
      <c r="F46595">
        <v>1172</v>
      </c>
      <c r="H46595" t="s">
        <v>218910</v>
      </c>
    </row>
    <row r="46596" spans="1:8">
      <c r="A46596" t="s">
        <v>46356</v>
      </c>
      <c r="B46596" t="s">
        <v>66107</v>
      </c>
      <c r="C46596">
        <v>287975426</v>
      </c>
      <c r="D46596" t="s">
        <v>112286</v>
      </c>
      <c r="E46596" t="s">
        <v>116432</v>
      </c>
      <c r="F46596">
        <v>5650</v>
      </c>
      <c r="H46596" t="s">
        <v>183083</v>
      </c>
    </row>
    <row r="46597" spans="1:8">
      <c r="A46597" t="s">
        <v>46357</v>
      </c>
      <c r="B46597" t="s">
        <v>73606</v>
      </c>
      <c r="C46597">
        <v>287975425</v>
      </c>
      <c r="D46597" t="s">
        <v>111323</v>
      </c>
      <c r="E46597" t="s">
        <v>112718</v>
      </c>
      <c r="F46597">
        <v>5224</v>
      </c>
      <c r="H46597" t="s">
        <v>218911</v>
      </c>
    </row>
    <row r="46598" spans="1:8">
      <c r="A46598" t="s">
        <v>46358</v>
      </c>
      <c r="B46598" t="s">
        <v>100721</v>
      </c>
      <c r="C46598">
        <v>287975424</v>
      </c>
      <c r="F46598">
        <v>92</v>
      </c>
      <c r="H46598" t="s">
        <v>217623</v>
      </c>
    </row>
    <row r="46599" spans="1:8">
      <c r="A46599" t="s">
        <v>44363</v>
      </c>
      <c r="B46599" t="s">
        <v>100084</v>
      </c>
      <c r="C46599">
        <v>287975422</v>
      </c>
      <c r="F46599">
        <v>5439</v>
      </c>
      <c r="H46599" t="s">
        <v>216986</v>
      </c>
    </row>
    <row r="46600" spans="1:8">
      <c r="A46600" t="s">
        <v>46359</v>
      </c>
      <c r="B46600" t="s">
        <v>56494</v>
      </c>
      <c r="C46600">
        <v>287975421</v>
      </c>
      <c r="D46600" t="s">
        <v>111342</v>
      </c>
      <c r="E46600" t="s">
        <v>116347</v>
      </c>
      <c r="F46600">
        <v>1936</v>
      </c>
      <c r="H46600" t="s">
        <v>218912</v>
      </c>
    </row>
    <row r="46601" spans="1:8">
      <c r="A46601" t="s">
        <v>46360</v>
      </c>
      <c r="B46601" t="s">
        <v>100739</v>
      </c>
      <c r="C46601">
        <v>287975420</v>
      </c>
      <c r="F46601">
        <v>2250</v>
      </c>
      <c r="H46601" t="s">
        <v>218913</v>
      </c>
    </row>
    <row r="46602" spans="1:8">
      <c r="A46602" t="s">
        <v>46361</v>
      </c>
      <c r="B46602" t="s">
        <v>101923</v>
      </c>
      <c r="C46602">
        <v>287975419</v>
      </c>
      <c r="F46602">
        <v>3415</v>
      </c>
      <c r="H46602" t="s">
        <v>218914</v>
      </c>
    </row>
    <row r="46603" spans="1:8">
      <c r="A46603" t="s">
        <v>46362</v>
      </c>
      <c r="B46603" t="s">
        <v>101924</v>
      </c>
      <c r="C46603">
        <v>287975418</v>
      </c>
      <c r="D46603" t="s">
        <v>112286</v>
      </c>
      <c r="E46603" t="s">
        <v>116374</v>
      </c>
      <c r="F46603">
        <v>47</v>
      </c>
      <c r="H46603" t="s">
        <v>218915</v>
      </c>
    </row>
    <row r="46604" spans="1:8">
      <c r="A46604" t="s">
        <v>46363</v>
      </c>
      <c r="B46604" t="s">
        <v>101925</v>
      </c>
      <c r="C46604">
        <v>287975417</v>
      </c>
      <c r="D46604" t="s">
        <v>111381</v>
      </c>
      <c r="E46604" t="s">
        <v>116531</v>
      </c>
      <c r="F46604">
        <v>1340</v>
      </c>
      <c r="H46604" t="s">
        <v>218916</v>
      </c>
    </row>
    <row r="46605" spans="1:8">
      <c r="A46605" t="s">
        <v>46364</v>
      </c>
      <c r="B46605" t="s">
        <v>101926</v>
      </c>
      <c r="C46605">
        <v>287975416</v>
      </c>
      <c r="D46605" t="s">
        <v>112337</v>
      </c>
      <c r="E46605" t="s">
        <v>112337</v>
      </c>
      <c r="F46605">
        <v>41</v>
      </c>
      <c r="H46605" t="s">
        <v>218917</v>
      </c>
    </row>
    <row r="46606" spans="1:8">
      <c r="A46606" t="s">
        <v>46365</v>
      </c>
      <c r="B46606" t="s">
        <v>100812</v>
      </c>
      <c r="C46606">
        <v>287975415</v>
      </c>
      <c r="F46606">
        <v>103</v>
      </c>
      <c r="H46606" t="s">
        <v>218918</v>
      </c>
    </row>
    <row r="46607" spans="1:8">
      <c r="A46607" t="s">
        <v>46366</v>
      </c>
      <c r="B46607" t="s">
        <v>100819</v>
      </c>
      <c r="C46607">
        <v>287975414</v>
      </c>
      <c r="F46607">
        <v>2776</v>
      </c>
      <c r="H46607" t="s">
        <v>218919</v>
      </c>
    </row>
    <row r="46608" spans="1:8">
      <c r="A46608" t="s">
        <v>46367</v>
      </c>
      <c r="B46608" t="s">
        <v>56973</v>
      </c>
      <c r="C46608">
        <v>287975413</v>
      </c>
      <c r="D46608" t="s">
        <v>111323</v>
      </c>
      <c r="E46608" t="s">
        <v>112759</v>
      </c>
      <c r="F46608">
        <v>6897</v>
      </c>
      <c r="H46608" t="s">
        <v>218920</v>
      </c>
    </row>
    <row r="46609" spans="1:10">
      <c r="A46609" t="s">
        <v>46368</v>
      </c>
      <c r="B46609" t="s">
        <v>101927</v>
      </c>
      <c r="C46609">
        <v>287975412</v>
      </c>
      <c r="F46609">
        <v>106</v>
      </c>
      <c r="H46609" t="s">
        <v>218921</v>
      </c>
    </row>
    <row r="46610" spans="1:10">
      <c r="A46610" t="s">
        <v>11213</v>
      </c>
      <c r="B46610" t="s">
        <v>99708</v>
      </c>
      <c r="C46610">
        <v>284788670</v>
      </c>
      <c r="D46610" t="s">
        <v>111342</v>
      </c>
      <c r="E46610" t="s">
        <v>116277</v>
      </c>
      <c r="F46610">
        <v>37</v>
      </c>
      <c r="G46610" t="s">
        <v>161413</v>
      </c>
      <c r="H46610" t="s">
        <v>216600</v>
      </c>
      <c r="I46610" t="s">
        <v>258375</v>
      </c>
      <c r="J46610" t="s">
        <v>311155</v>
      </c>
    </row>
    <row r="46611" spans="1:10">
      <c r="A46611" t="s">
        <v>46369</v>
      </c>
      <c r="B46611" t="s">
        <v>65146</v>
      </c>
      <c r="C46611">
        <v>287975410</v>
      </c>
      <c r="D46611" t="s">
        <v>111343</v>
      </c>
      <c r="E46611" t="s">
        <v>111343</v>
      </c>
      <c r="F46611">
        <v>42</v>
      </c>
      <c r="H46611" t="s">
        <v>182123</v>
      </c>
    </row>
    <row r="46612" spans="1:10">
      <c r="A46612" t="s">
        <v>46370</v>
      </c>
      <c r="B46612" t="s">
        <v>100794</v>
      </c>
      <c r="C46612">
        <v>287975409</v>
      </c>
      <c r="F46612">
        <v>25</v>
      </c>
      <c r="H46612" t="s">
        <v>218922</v>
      </c>
    </row>
    <row r="46613" spans="1:10">
      <c r="A46613" t="s">
        <v>46371</v>
      </c>
      <c r="B46613" t="s">
        <v>100809</v>
      </c>
      <c r="C46613">
        <v>287975408</v>
      </c>
      <c r="F46613">
        <v>40</v>
      </c>
      <c r="H46613" t="s">
        <v>218923</v>
      </c>
    </row>
    <row r="46614" spans="1:10">
      <c r="A46614" t="s">
        <v>46372</v>
      </c>
      <c r="B46614" t="s">
        <v>100799</v>
      </c>
      <c r="C46614">
        <v>287975407</v>
      </c>
      <c r="F46614">
        <v>43</v>
      </c>
      <c r="H46614" t="s">
        <v>217704</v>
      </c>
    </row>
    <row r="46615" spans="1:10">
      <c r="A46615" t="s">
        <v>46373</v>
      </c>
      <c r="B46615" t="s">
        <v>100754</v>
      </c>
      <c r="C46615">
        <v>287975406</v>
      </c>
      <c r="D46615" t="s">
        <v>111348</v>
      </c>
      <c r="E46615" t="s">
        <v>116532</v>
      </c>
      <c r="F46615">
        <v>2064</v>
      </c>
      <c r="H46615" t="s">
        <v>218924</v>
      </c>
    </row>
    <row r="46616" spans="1:10">
      <c r="A46616" t="s">
        <v>44361</v>
      </c>
      <c r="B46616" t="s">
        <v>100082</v>
      </c>
      <c r="C46616">
        <v>287975405</v>
      </c>
      <c r="F46616">
        <v>6722</v>
      </c>
      <c r="H46616" t="s">
        <v>216984</v>
      </c>
    </row>
    <row r="46617" spans="1:10">
      <c r="A46617" t="s">
        <v>46374</v>
      </c>
      <c r="B46617" t="s">
        <v>101928</v>
      </c>
      <c r="C46617">
        <v>287975404</v>
      </c>
      <c r="D46617" t="s">
        <v>112286</v>
      </c>
      <c r="E46617" t="s">
        <v>116374</v>
      </c>
      <c r="F46617">
        <v>41</v>
      </c>
      <c r="H46617" t="s">
        <v>218925</v>
      </c>
    </row>
    <row r="46618" spans="1:10">
      <c r="A46618" t="s">
        <v>46375</v>
      </c>
      <c r="B46618" t="s">
        <v>101929</v>
      </c>
      <c r="C46618">
        <v>287975403</v>
      </c>
      <c r="D46618" t="s">
        <v>112337</v>
      </c>
      <c r="E46618" t="s">
        <v>112337</v>
      </c>
      <c r="F46618">
        <v>3894</v>
      </c>
      <c r="H46618" t="s">
        <v>218926</v>
      </c>
    </row>
    <row r="46619" spans="1:10">
      <c r="A46619" t="s">
        <v>46376</v>
      </c>
      <c r="B46619" t="s">
        <v>100873</v>
      </c>
      <c r="C46619">
        <v>287975402</v>
      </c>
      <c r="F46619">
        <v>183</v>
      </c>
      <c r="H46619" t="s">
        <v>218927</v>
      </c>
    </row>
    <row r="46620" spans="1:10">
      <c r="A46620" t="s">
        <v>46377</v>
      </c>
      <c r="B46620" t="s">
        <v>100890</v>
      </c>
      <c r="C46620">
        <v>287975401</v>
      </c>
      <c r="F46620">
        <v>76</v>
      </c>
      <c r="H46620" t="s">
        <v>218928</v>
      </c>
    </row>
    <row r="46621" spans="1:10">
      <c r="A46621" t="s">
        <v>46378</v>
      </c>
      <c r="B46621" t="s">
        <v>101930</v>
      </c>
      <c r="C46621">
        <v>287975400</v>
      </c>
      <c r="F46621">
        <v>47</v>
      </c>
      <c r="H46621" t="s">
        <v>218929</v>
      </c>
    </row>
    <row r="46622" spans="1:10">
      <c r="A46622" t="s">
        <v>46379</v>
      </c>
      <c r="B46622" t="s">
        <v>100821</v>
      </c>
      <c r="C46622">
        <v>287975399</v>
      </c>
      <c r="F46622">
        <v>320</v>
      </c>
      <c r="H46622" t="s">
        <v>217727</v>
      </c>
    </row>
    <row r="46623" spans="1:10">
      <c r="A46623" t="s">
        <v>46380</v>
      </c>
      <c r="B46623" t="s">
        <v>101931</v>
      </c>
      <c r="C46623">
        <v>287975398</v>
      </c>
      <c r="D46623" t="s">
        <v>112372</v>
      </c>
      <c r="E46623" t="s">
        <v>116533</v>
      </c>
      <c r="F46623">
        <v>1157</v>
      </c>
      <c r="H46623" t="s">
        <v>218930</v>
      </c>
    </row>
    <row r="46624" spans="1:10">
      <c r="A46624" t="s">
        <v>46381</v>
      </c>
      <c r="B46624" t="s">
        <v>100718</v>
      </c>
      <c r="C46624">
        <v>287975397</v>
      </c>
      <c r="F46624">
        <v>3874</v>
      </c>
      <c r="H46624" t="s">
        <v>218931</v>
      </c>
    </row>
    <row r="46625" spans="1:10">
      <c r="A46625" t="s">
        <v>46382</v>
      </c>
      <c r="B46625" t="s">
        <v>101932</v>
      </c>
      <c r="C46625">
        <v>287975396</v>
      </c>
      <c r="F46625">
        <v>560</v>
      </c>
      <c r="G46625" t="s">
        <v>163481</v>
      </c>
      <c r="H46625" t="s">
        <v>218932</v>
      </c>
      <c r="J46625" t="s">
        <v>313223</v>
      </c>
    </row>
    <row r="46626" spans="1:10">
      <c r="A46626" t="s">
        <v>46383</v>
      </c>
      <c r="B46626" t="s">
        <v>100774</v>
      </c>
      <c r="C46626">
        <v>287975395</v>
      </c>
      <c r="F46626">
        <v>4454</v>
      </c>
      <c r="H46626" t="s">
        <v>218933</v>
      </c>
    </row>
    <row r="46627" spans="1:10">
      <c r="A46627" t="s">
        <v>46384</v>
      </c>
      <c r="B46627" t="s">
        <v>100744</v>
      </c>
      <c r="C46627">
        <v>287975393</v>
      </c>
      <c r="F46627">
        <v>6344</v>
      </c>
      <c r="H46627" t="s">
        <v>217647</v>
      </c>
    </row>
    <row r="46628" spans="1:10">
      <c r="A46628" t="s">
        <v>46385</v>
      </c>
      <c r="B46628" t="s">
        <v>101933</v>
      </c>
      <c r="C46628">
        <v>287975391</v>
      </c>
      <c r="D46628" t="s">
        <v>111342</v>
      </c>
      <c r="E46628" t="s">
        <v>111342</v>
      </c>
      <c r="F46628">
        <v>130344</v>
      </c>
      <c r="H46628" t="s">
        <v>218934</v>
      </c>
    </row>
    <row r="46629" spans="1:10">
      <c r="A46629" t="s">
        <v>46386</v>
      </c>
      <c r="B46629" t="s">
        <v>101934</v>
      </c>
      <c r="C46629">
        <v>287975390</v>
      </c>
      <c r="F46629">
        <v>121586</v>
      </c>
      <c r="H46629" t="s">
        <v>218935</v>
      </c>
    </row>
    <row r="46630" spans="1:10">
      <c r="A46630" t="s">
        <v>46387</v>
      </c>
      <c r="B46630" t="s">
        <v>100745</v>
      </c>
      <c r="C46630">
        <v>287975389</v>
      </c>
      <c r="F46630">
        <v>14381</v>
      </c>
      <c r="H46630" t="s">
        <v>218936</v>
      </c>
    </row>
    <row r="46631" spans="1:10">
      <c r="A46631" t="s">
        <v>46388</v>
      </c>
      <c r="B46631" t="s">
        <v>100737</v>
      </c>
      <c r="C46631">
        <v>287975388</v>
      </c>
      <c r="F46631">
        <v>5899</v>
      </c>
      <c r="H46631" t="s">
        <v>218937</v>
      </c>
    </row>
    <row r="46632" spans="1:10">
      <c r="A46632" t="s">
        <v>46389</v>
      </c>
      <c r="B46632" t="s">
        <v>101935</v>
      </c>
      <c r="C46632">
        <v>287975387</v>
      </c>
      <c r="D46632" t="s">
        <v>112286</v>
      </c>
      <c r="E46632" t="s">
        <v>116374</v>
      </c>
      <c r="F46632">
        <v>34964</v>
      </c>
      <c r="H46632" t="s">
        <v>218938</v>
      </c>
    </row>
    <row r="46633" spans="1:10">
      <c r="A46633" t="s">
        <v>46390</v>
      </c>
      <c r="B46633" t="s">
        <v>100815</v>
      </c>
      <c r="C46633">
        <v>287975384</v>
      </c>
      <c r="F46633">
        <v>36669</v>
      </c>
      <c r="H46633" t="s">
        <v>218939</v>
      </c>
    </row>
    <row r="46634" spans="1:10">
      <c r="A46634" t="s">
        <v>46391</v>
      </c>
      <c r="B46634" t="s">
        <v>100820</v>
      </c>
      <c r="C46634">
        <v>287975382</v>
      </c>
      <c r="F46634">
        <v>34852</v>
      </c>
      <c r="H46634" t="s">
        <v>218940</v>
      </c>
    </row>
    <row r="46635" spans="1:10">
      <c r="A46635" t="s">
        <v>46392</v>
      </c>
      <c r="B46635" t="s">
        <v>56481</v>
      </c>
      <c r="C46635">
        <v>287975381</v>
      </c>
      <c r="D46635" t="s">
        <v>111329</v>
      </c>
      <c r="E46635" t="s">
        <v>112778</v>
      </c>
      <c r="F46635">
        <v>3453</v>
      </c>
      <c r="H46635" t="s">
        <v>218941</v>
      </c>
    </row>
    <row r="46636" spans="1:10">
      <c r="A46636" t="s">
        <v>46393</v>
      </c>
      <c r="B46636" t="s">
        <v>74956</v>
      </c>
      <c r="C46636">
        <v>287975380</v>
      </c>
      <c r="D46636" t="s">
        <v>112365</v>
      </c>
      <c r="E46636" t="s">
        <v>112365</v>
      </c>
      <c r="F46636">
        <v>47092</v>
      </c>
      <c r="H46636" t="s">
        <v>191916</v>
      </c>
    </row>
    <row r="46637" spans="1:10">
      <c r="A46637" t="s">
        <v>46394</v>
      </c>
      <c r="B46637" t="s">
        <v>90971</v>
      </c>
      <c r="C46637">
        <v>287975379</v>
      </c>
      <c r="D46637" t="s">
        <v>111343</v>
      </c>
      <c r="E46637" t="s">
        <v>111343</v>
      </c>
      <c r="F46637">
        <v>24620</v>
      </c>
      <c r="H46637" t="s">
        <v>218942</v>
      </c>
    </row>
    <row r="46638" spans="1:10">
      <c r="A46638" t="s">
        <v>46395</v>
      </c>
      <c r="B46638" t="s">
        <v>101936</v>
      </c>
      <c r="C46638">
        <v>287975378</v>
      </c>
      <c r="D46638" t="s">
        <v>111343</v>
      </c>
      <c r="E46638" t="s">
        <v>116534</v>
      </c>
      <c r="F46638">
        <v>19</v>
      </c>
      <c r="H46638" t="s">
        <v>218943</v>
      </c>
    </row>
    <row r="46639" spans="1:10">
      <c r="A46639" t="s">
        <v>46396</v>
      </c>
      <c r="B46639" t="s">
        <v>72934</v>
      </c>
      <c r="C46639">
        <v>287975377</v>
      </c>
      <c r="D46639" t="s">
        <v>111342</v>
      </c>
      <c r="E46639" t="s">
        <v>111342</v>
      </c>
      <c r="F46639">
        <v>427</v>
      </c>
      <c r="H46639" t="s">
        <v>218944</v>
      </c>
    </row>
    <row r="46640" spans="1:10">
      <c r="A46640" t="s">
        <v>46397</v>
      </c>
      <c r="B46640" t="s">
        <v>101937</v>
      </c>
      <c r="C46640">
        <v>287975375</v>
      </c>
      <c r="D46640" t="s">
        <v>111362</v>
      </c>
      <c r="E46640" t="s">
        <v>116535</v>
      </c>
      <c r="F46640">
        <v>2212</v>
      </c>
      <c r="H46640" t="s">
        <v>218945</v>
      </c>
    </row>
    <row r="46641" spans="1:8">
      <c r="A46641" t="s">
        <v>44360</v>
      </c>
      <c r="B46641" t="s">
        <v>100081</v>
      </c>
      <c r="C46641">
        <v>287975374</v>
      </c>
      <c r="F46641">
        <v>6600</v>
      </c>
      <c r="H46641" t="s">
        <v>216983</v>
      </c>
    </row>
    <row r="46642" spans="1:8">
      <c r="A46642" t="s">
        <v>46398</v>
      </c>
      <c r="B46642" t="s">
        <v>101938</v>
      </c>
      <c r="C46642">
        <v>287975373</v>
      </c>
      <c r="D46642" t="s">
        <v>112373</v>
      </c>
      <c r="E46642" t="s">
        <v>116536</v>
      </c>
      <c r="F46642">
        <v>2537</v>
      </c>
      <c r="H46642" t="s">
        <v>218946</v>
      </c>
    </row>
    <row r="46643" spans="1:8">
      <c r="A46643" t="s">
        <v>46399</v>
      </c>
      <c r="B46643" t="s">
        <v>92486</v>
      </c>
      <c r="C46643">
        <v>287975372</v>
      </c>
      <c r="D46643" t="s">
        <v>111358</v>
      </c>
      <c r="E46643" t="s">
        <v>111358</v>
      </c>
      <c r="F46643">
        <v>317047</v>
      </c>
      <c r="H46643" t="s">
        <v>218947</v>
      </c>
    </row>
    <row r="46644" spans="1:8">
      <c r="A46644" t="s">
        <v>46400</v>
      </c>
      <c r="B46644" t="s">
        <v>101939</v>
      </c>
      <c r="C46644">
        <v>287975371</v>
      </c>
      <c r="D46644" t="s">
        <v>111351</v>
      </c>
      <c r="E46644" t="s">
        <v>112728</v>
      </c>
      <c r="F46644">
        <v>2905</v>
      </c>
      <c r="H46644" t="s">
        <v>218948</v>
      </c>
    </row>
    <row r="46645" spans="1:8">
      <c r="A46645" t="s">
        <v>46401</v>
      </c>
      <c r="B46645" t="s">
        <v>100879</v>
      </c>
      <c r="C46645">
        <v>287975369</v>
      </c>
      <c r="F46645">
        <v>30734</v>
      </c>
      <c r="H46645" t="s">
        <v>218949</v>
      </c>
    </row>
    <row r="46646" spans="1:8">
      <c r="A46646" t="s">
        <v>46402</v>
      </c>
      <c r="B46646" t="s">
        <v>100757</v>
      </c>
      <c r="C46646">
        <v>287975368</v>
      </c>
      <c r="F46646">
        <v>12</v>
      </c>
      <c r="H46646" t="s">
        <v>217662</v>
      </c>
    </row>
    <row r="46647" spans="1:8">
      <c r="A46647" t="s">
        <v>46403</v>
      </c>
      <c r="B46647" t="s">
        <v>100793</v>
      </c>
      <c r="C46647">
        <v>287975367</v>
      </c>
      <c r="F46647">
        <v>3705</v>
      </c>
      <c r="H46647" t="s">
        <v>218950</v>
      </c>
    </row>
    <row r="46648" spans="1:8">
      <c r="A46648" t="s">
        <v>46404</v>
      </c>
      <c r="B46648" t="s">
        <v>65852</v>
      </c>
      <c r="C46648">
        <v>287975366</v>
      </c>
      <c r="D46648" t="s">
        <v>111343</v>
      </c>
      <c r="E46648" t="s">
        <v>113885</v>
      </c>
      <c r="F46648">
        <v>1309</v>
      </c>
      <c r="H46648" t="s">
        <v>182828</v>
      </c>
    </row>
    <row r="46649" spans="1:8">
      <c r="A46649" t="s">
        <v>46405</v>
      </c>
      <c r="B46649" t="s">
        <v>101940</v>
      </c>
      <c r="C46649">
        <v>287975365</v>
      </c>
      <c r="F46649">
        <v>107</v>
      </c>
      <c r="H46649" t="s">
        <v>218951</v>
      </c>
    </row>
    <row r="46650" spans="1:8">
      <c r="A46650" t="s">
        <v>46406</v>
      </c>
      <c r="B46650" t="s">
        <v>100795</v>
      </c>
      <c r="C46650">
        <v>287975363</v>
      </c>
      <c r="F46650">
        <v>308</v>
      </c>
      <c r="H46650" t="s">
        <v>218952</v>
      </c>
    </row>
    <row r="46651" spans="1:8">
      <c r="A46651" t="s">
        <v>46407</v>
      </c>
      <c r="B46651" t="s">
        <v>100806</v>
      </c>
      <c r="C46651">
        <v>287975362</v>
      </c>
      <c r="F46651">
        <v>1187</v>
      </c>
      <c r="H46651" t="s">
        <v>218953</v>
      </c>
    </row>
    <row r="46652" spans="1:8">
      <c r="A46652" t="s">
        <v>46408</v>
      </c>
      <c r="B46652" t="s">
        <v>100790</v>
      </c>
      <c r="C46652">
        <v>287975361</v>
      </c>
      <c r="F46652">
        <v>3673</v>
      </c>
      <c r="H46652" t="s">
        <v>218954</v>
      </c>
    </row>
    <row r="46653" spans="1:8">
      <c r="A46653" t="s">
        <v>46409</v>
      </c>
      <c r="B46653" t="s">
        <v>100805</v>
      </c>
      <c r="C46653">
        <v>287975360</v>
      </c>
      <c r="F46653">
        <v>7377</v>
      </c>
      <c r="H46653" t="s">
        <v>218955</v>
      </c>
    </row>
    <row r="46654" spans="1:8">
      <c r="A46654" t="s">
        <v>46410</v>
      </c>
      <c r="B46654" t="s">
        <v>100860</v>
      </c>
      <c r="C46654">
        <v>287975359</v>
      </c>
      <c r="F46654">
        <v>154119</v>
      </c>
      <c r="H46654" t="s">
        <v>218956</v>
      </c>
    </row>
    <row r="46655" spans="1:8">
      <c r="A46655" t="s">
        <v>46411</v>
      </c>
      <c r="B46655" t="s">
        <v>100743</v>
      </c>
      <c r="C46655">
        <v>287975357</v>
      </c>
      <c r="F46655">
        <v>2994</v>
      </c>
      <c r="H46655" t="s">
        <v>218957</v>
      </c>
    </row>
    <row r="46656" spans="1:8">
      <c r="A46656" t="s">
        <v>46412</v>
      </c>
      <c r="B46656" t="s">
        <v>101941</v>
      </c>
      <c r="C46656">
        <v>287975356</v>
      </c>
      <c r="D46656" t="s">
        <v>112308</v>
      </c>
      <c r="E46656" t="s">
        <v>116537</v>
      </c>
      <c r="F46656">
        <v>979</v>
      </c>
      <c r="H46656" t="s">
        <v>218958</v>
      </c>
    </row>
    <row r="46657" spans="1:8">
      <c r="A46657" t="s">
        <v>46413</v>
      </c>
      <c r="B46657" t="s">
        <v>100865</v>
      </c>
      <c r="C46657">
        <v>287975355</v>
      </c>
      <c r="F46657">
        <v>308678</v>
      </c>
      <c r="H46657" t="s">
        <v>218959</v>
      </c>
    </row>
    <row r="46658" spans="1:8">
      <c r="A46658" t="s">
        <v>46414</v>
      </c>
      <c r="B46658" t="s">
        <v>100742</v>
      </c>
      <c r="C46658">
        <v>287975354</v>
      </c>
      <c r="F46658">
        <v>2846</v>
      </c>
      <c r="H46658" t="s">
        <v>218960</v>
      </c>
    </row>
    <row r="46659" spans="1:8">
      <c r="A46659" t="s">
        <v>46415</v>
      </c>
      <c r="B46659" t="s">
        <v>100800</v>
      </c>
      <c r="C46659">
        <v>287975352</v>
      </c>
      <c r="F46659">
        <v>12843</v>
      </c>
      <c r="H46659" t="s">
        <v>218961</v>
      </c>
    </row>
    <row r="46660" spans="1:8">
      <c r="A46660" t="s">
        <v>46416</v>
      </c>
      <c r="B46660" t="s">
        <v>96674</v>
      </c>
      <c r="C46660">
        <v>287975351</v>
      </c>
      <c r="D46660" t="s">
        <v>112337</v>
      </c>
      <c r="E46660" t="s">
        <v>112337</v>
      </c>
      <c r="F46660">
        <v>18756</v>
      </c>
      <c r="H46660" t="s">
        <v>218962</v>
      </c>
    </row>
    <row r="46661" spans="1:8">
      <c r="A46661" t="s">
        <v>46417</v>
      </c>
      <c r="B46661" t="s">
        <v>100725</v>
      </c>
      <c r="C46661">
        <v>287975350</v>
      </c>
      <c r="F46661">
        <v>4035</v>
      </c>
      <c r="H46661" t="s">
        <v>218963</v>
      </c>
    </row>
    <row r="46662" spans="1:8">
      <c r="A46662" t="s">
        <v>46418</v>
      </c>
      <c r="B46662" t="s">
        <v>100798</v>
      </c>
      <c r="C46662">
        <v>287975348</v>
      </c>
      <c r="F46662">
        <v>5576</v>
      </c>
      <c r="H46662" t="s">
        <v>218964</v>
      </c>
    </row>
    <row r="46663" spans="1:8">
      <c r="A46663" t="s">
        <v>46419</v>
      </c>
      <c r="B46663" t="s">
        <v>100723</v>
      </c>
      <c r="C46663">
        <v>287975347</v>
      </c>
      <c r="F46663">
        <v>55</v>
      </c>
      <c r="H46663" t="s">
        <v>218965</v>
      </c>
    </row>
    <row r="46664" spans="1:8">
      <c r="A46664" t="s">
        <v>46420</v>
      </c>
      <c r="B46664" t="s">
        <v>100716</v>
      </c>
      <c r="C46664">
        <v>287975345</v>
      </c>
      <c r="F46664">
        <v>249</v>
      </c>
      <c r="H46664" t="s">
        <v>218966</v>
      </c>
    </row>
    <row r="46665" spans="1:8">
      <c r="A46665" t="s">
        <v>46421</v>
      </c>
      <c r="B46665" t="s">
        <v>100831</v>
      </c>
      <c r="C46665">
        <v>287975344</v>
      </c>
      <c r="F46665">
        <v>46</v>
      </c>
      <c r="H46665" t="s">
        <v>218967</v>
      </c>
    </row>
    <row r="46666" spans="1:8">
      <c r="A46666" t="s">
        <v>46422</v>
      </c>
      <c r="B46666" t="s">
        <v>95922</v>
      </c>
      <c r="C46666">
        <v>287975343</v>
      </c>
      <c r="D46666" t="s">
        <v>111324</v>
      </c>
      <c r="E46666" t="s">
        <v>115050</v>
      </c>
      <c r="F46666">
        <v>55684</v>
      </c>
      <c r="H46666" t="s">
        <v>218968</v>
      </c>
    </row>
    <row r="46667" spans="1:8">
      <c r="A46667" t="s">
        <v>46423</v>
      </c>
      <c r="B46667" t="s">
        <v>100772</v>
      </c>
      <c r="C46667">
        <v>287975342</v>
      </c>
      <c r="F46667">
        <v>266</v>
      </c>
      <c r="H46667" t="s">
        <v>218969</v>
      </c>
    </row>
    <row r="46668" spans="1:8">
      <c r="A46668" t="s">
        <v>46424</v>
      </c>
      <c r="B46668" t="s">
        <v>100856</v>
      </c>
      <c r="C46668">
        <v>287975341</v>
      </c>
      <c r="F46668">
        <v>14828</v>
      </c>
      <c r="H46668" t="s">
        <v>218970</v>
      </c>
    </row>
    <row r="46669" spans="1:8">
      <c r="A46669" t="s">
        <v>46425</v>
      </c>
      <c r="B46669" t="s">
        <v>100720</v>
      </c>
      <c r="C46669">
        <v>287975340</v>
      </c>
      <c r="F46669">
        <v>12933</v>
      </c>
      <c r="H46669" t="s">
        <v>218971</v>
      </c>
    </row>
    <row r="46670" spans="1:8">
      <c r="A46670" t="s">
        <v>46426</v>
      </c>
      <c r="B46670" t="s">
        <v>100741</v>
      </c>
      <c r="C46670">
        <v>287975339</v>
      </c>
      <c r="F46670">
        <v>3171</v>
      </c>
      <c r="H46670" t="s">
        <v>218972</v>
      </c>
    </row>
    <row r="46671" spans="1:8">
      <c r="A46671" t="s">
        <v>44362</v>
      </c>
      <c r="B46671" t="s">
        <v>100083</v>
      </c>
      <c r="C46671">
        <v>287975338</v>
      </c>
      <c r="F46671">
        <v>8722</v>
      </c>
      <c r="H46671" t="s">
        <v>216985</v>
      </c>
    </row>
    <row r="46672" spans="1:8">
      <c r="A46672" t="s">
        <v>46427</v>
      </c>
      <c r="B46672" t="s">
        <v>100828</v>
      </c>
      <c r="C46672">
        <v>287975337</v>
      </c>
      <c r="F46672">
        <v>2713</v>
      </c>
      <c r="H46672" t="s">
        <v>218973</v>
      </c>
    </row>
    <row r="46673" spans="1:10">
      <c r="A46673" t="s">
        <v>46428</v>
      </c>
      <c r="B46673" t="s">
        <v>100717</v>
      </c>
      <c r="C46673">
        <v>287975336</v>
      </c>
      <c r="F46673">
        <v>1273</v>
      </c>
      <c r="H46673" t="s">
        <v>218974</v>
      </c>
    </row>
    <row r="46674" spans="1:10">
      <c r="A46674" t="s">
        <v>46429</v>
      </c>
      <c r="B46674" t="s">
        <v>100901</v>
      </c>
      <c r="C46674">
        <v>287975335</v>
      </c>
      <c r="F46674">
        <v>14</v>
      </c>
      <c r="H46674" t="s">
        <v>218975</v>
      </c>
    </row>
    <row r="46675" spans="1:10">
      <c r="A46675" t="s">
        <v>46430</v>
      </c>
      <c r="B46675" t="s">
        <v>100811</v>
      </c>
      <c r="C46675">
        <v>287975333</v>
      </c>
      <c r="F46675">
        <v>8</v>
      </c>
      <c r="H46675" t="s">
        <v>217715</v>
      </c>
    </row>
    <row r="46676" spans="1:10">
      <c r="A46676" t="s">
        <v>46431</v>
      </c>
      <c r="B46676" t="s">
        <v>100758</v>
      </c>
      <c r="C46676">
        <v>287975331</v>
      </c>
      <c r="F46676">
        <v>12</v>
      </c>
      <c r="H46676" t="s">
        <v>217663</v>
      </c>
    </row>
    <row r="46677" spans="1:10">
      <c r="A46677" t="s">
        <v>46432</v>
      </c>
      <c r="B46677" t="s">
        <v>100827</v>
      </c>
      <c r="C46677">
        <v>287975329</v>
      </c>
      <c r="F46677">
        <v>414</v>
      </c>
      <c r="H46677" t="s">
        <v>217736</v>
      </c>
    </row>
    <row r="46678" spans="1:10">
      <c r="A46678" t="s">
        <v>44356</v>
      </c>
      <c r="B46678" t="s">
        <v>100079</v>
      </c>
      <c r="C46678">
        <v>287975327</v>
      </c>
      <c r="F46678">
        <v>577</v>
      </c>
      <c r="H46678" t="s">
        <v>216979</v>
      </c>
    </row>
    <row r="46679" spans="1:10">
      <c r="A46679" t="s">
        <v>46433</v>
      </c>
      <c r="B46679" t="s">
        <v>100755</v>
      </c>
      <c r="C46679">
        <v>287975325</v>
      </c>
      <c r="F46679">
        <v>866</v>
      </c>
      <c r="H46679" t="s">
        <v>217660</v>
      </c>
    </row>
    <row r="46680" spans="1:10">
      <c r="A46680" t="s">
        <v>46434</v>
      </c>
      <c r="B46680" t="s">
        <v>101942</v>
      </c>
      <c r="C46680">
        <v>287975324</v>
      </c>
      <c r="F46680">
        <v>12</v>
      </c>
      <c r="G46680" t="s">
        <v>163482</v>
      </c>
      <c r="H46680" t="s">
        <v>218976</v>
      </c>
      <c r="J46680" t="s">
        <v>313224</v>
      </c>
    </row>
    <row r="46681" spans="1:10">
      <c r="A46681" t="s">
        <v>46435</v>
      </c>
      <c r="B46681" t="s">
        <v>100764</v>
      </c>
      <c r="C46681">
        <v>287975323</v>
      </c>
      <c r="F46681">
        <v>1690</v>
      </c>
      <c r="H46681" t="s">
        <v>217669</v>
      </c>
    </row>
    <row r="46682" spans="1:10">
      <c r="A46682" t="s">
        <v>46436</v>
      </c>
      <c r="B46682" t="s">
        <v>100761</v>
      </c>
      <c r="C46682">
        <v>287975322</v>
      </c>
      <c r="F46682">
        <v>53</v>
      </c>
      <c r="H46682" t="s">
        <v>218977</v>
      </c>
    </row>
    <row r="46683" spans="1:10">
      <c r="A46683" t="s">
        <v>46437</v>
      </c>
      <c r="B46683" t="s">
        <v>101943</v>
      </c>
      <c r="C46683">
        <v>287975321</v>
      </c>
      <c r="F46683">
        <v>101285</v>
      </c>
      <c r="H46683" t="s">
        <v>218978</v>
      </c>
    </row>
    <row r="46684" spans="1:10">
      <c r="A46684" t="s">
        <v>46438</v>
      </c>
      <c r="B46684" t="s">
        <v>100849</v>
      </c>
      <c r="C46684">
        <v>287975319</v>
      </c>
      <c r="F46684">
        <v>1411</v>
      </c>
      <c r="H46684" t="s">
        <v>218979</v>
      </c>
    </row>
    <row r="46685" spans="1:10">
      <c r="A46685" t="s">
        <v>46439</v>
      </c>
      <c r="B46685" t="s">
        <v>56944</v>
      </c>
      <c r="C46685">
        <v>287975318</v>
      </c>
      <c r="D46685" t="s">
        <v>111342</v>
      </c>
      <c r="E46685" t="s">
        <v>112804</v>
      </c>
      <c r="F46685">
        <v>10746</v>
      </c>
      <c r="H46685" t="s">
        <v>218980</v>
      </c>
    </row>
    <row r="46686" spans="1:10">
      <c r="A46686" t="s">
        <v>46440</v>
      </c>
      <c r="B46686" t="s">
        <v>66204</v>
      </c>
      <c r="C46686">
        <v>287975317</v>
      </c>
      <c r="D46686" t="s">
        <v>111343</v>
      </c>
      <c r="E46686" t="s">
        <v>112716</v>
      </c>
      <c r="F46686">
        <v>201</v>
      </c>
      <c r="H46686" t="s">
        <v>218981</v>
      </c>
    </row>
    <row r="46687" spans="1:10">
      <c r="A46687" t="s">
        <v>46441</v>
      </c>
      <c r="B46687" t="s">
        <v>100738</v>
      </c>
      <c r="C46687">
        <v>287975315</v>
      </c>
      <c r="F46687">
        <v>16</v>
      </c>
      <c r="H46687" t="s">
        <v>217641</v>
      </c>
    </row>
    <row r="46688" spans="1:10">
      <c r="A46688" t="s">
        <v>230</v>
      </c>
      <c r="B46688" t="s">
        <v>56006</v>
      </c>
      <c r="C46688">
        <v>287975314</v>
      </c>
      <c r="F46688">
        <v>83</v>
      </c>
      <c r="H46688" t="s">
        <v>172985</v>
      </c>
    </row>
    <row r="46689" spans="1:10">
      <c r="A46689" t="s">
        <v>46442</v>
      </c>
      <c r="B46689" t="s">
        <v>100808</v>
      </c>
      <c r="C46689">
        <v>287975313</v>
      </c>
      <c r="F46689">
        <v>1246</v>
      </c>
      <c r="H46689" t="s">
        <v>218982</v>
      </c>
    </row>
    <row r="46690" spans="1:10">
      <c r="A46690" t="s">
        <v>46443</v>
      </c>
      <c r="B46690" t="s">
        <v>55848</v>
      </c>
      <c r="C46690">
        <v>287975312</v>
      </c>
      <c r="F46690">
        <v>52736</v>
      </c>
      <c r="H46690" t="s">
        <v>172828</v>
      </c>
    </row>
    <row r="46691" spans="1:10">
      <c r="A46691" t="s">
        <v>46444</v>
      </c>
      <c r="B46691" t="s">
        <v>100847</v>
      </c>
      <c r="C46691">
        <v>287975311</v>
      </c>
      <c r="F46691">
        <v>51831</v>
      </c>
      <c r="H46691" t="s">
        <v>218983</v>
      </c>
    </row>
    <row r="46692" spans="1:10">
      <c r="A46692" t="s">
        <v>46445</v>
      </c>
      <c r="B46692" t="s">
        <v>95331</v>
      </c>
      <c r="C46692">
        <v>287975310</v>
      </c>
      <c r="D46692" t="s">
        <v>111324</v>
      </c>
      <c r="E46692" t="s">
        <v>115050</v>
      </c>
      <c r="F46692">
        <v>67942</v>
      </c>
      <c r="H46692" t="s">
        <v>218984</v>
      </c>
    </row>
    <row r="46693" spans="1:10">
      <c r="A46693" t="s">
        <v>46446</v>
      </c>
      <c r="B46693" t="s">
        <v>101944</v>
      </c>
      <c r="C46693">
        <v>287975309</v>
      </c>
      <c r="F46693">
        <v>25112</v>
      </c>
      <c r="G46693" t="s">
        <v>163483</v>
      </c>
      <c r="H46693" t="s">
        <v>218985</v>
      </c>
      <c r="J46693" t="s">
        <v>313225</v>
      </c>
    </row>
    <row r="46694" spans="1:10">
      <c r="A46694" t="s">
        <v>46447</v>
      </c>
      <c r="B46694" t="s">
        <v>101945</v>
      </c>
      <c r="C46694">
        <v>287975308</v>
      </c>
      <c r="F46694">
        <v>10800</v>
      </c>
      <c r="H46694" t="s">
        <v>218986</v>
      </c>
    </row>
    <row r="46695" spans="1:10">
      <c r="A46695" t="s">
        <v>46448</v>
      </c>
      <c r="B46695" t="s">
        <v>100762</v>
      </c>
      <c r="C46695">
        <v>287975307</v>
      </c>
      <c r="F46695">
        <v>895</v>
      </c>
      <c r="H46695" t="s">
        <v>218987</v>
      </c>
    </row>
    <row r="46696" spans="1:10">
      <c r="A46696" t="s">
        <v>46449</v>
      </c>
      <c r="B46696" t="s">
        <v>101946</v>
      </c>
      <c r="C46696">
        <v>287975306</v>
      </c>
      <c r="D46696" t="s">
        <v>112337</v>
      </c>
      <c r="E46696" t="s">
        <v>116538</v>
      </c>
      <c r="F46696">
        <v>2761</v>
      </c>
      <c r="H46696" t="s">
        <v>218988</v>
      </c>
    </row>
    <row r="46697" spans="1:10">
      <c r="A46697" t="s">
        <v>46450</v>
      </c>
      <c r="B46697" t="s">
        <v>100769</v>
      </c>
      <c r="C46697">
        <v>287975305</v>
      </c>
      <c r="F46697">
        <v>22258</v>
      </c>
      <c r="H46697" t="s">
        <v>218989</v>
      </c>
    </row>
    <row r="46698" spans="1:10">
      <c r="A46698" t="s">
        <v>46451</v>
      </c>
      <c r="B46698" t="s">
        <v>100816</v>
      </c>
      <c r="C46698">
        <v>287975304</v>
      </c>
      <c r="F46698">
        <v>99202</v>
      </c>
      <c r="H46698" t="s">
        <v>218990</v>
      </c>
    </row>
    <row r="46699" spans="1:10">
      <c r="A46699" t="s">
        <v>46452</v>
      </c>
      <c r="B46699" t="s">
        <v>100726</v>
      </c>
      <c r="C46699">
        <v>287975303</v>
      </c>
      <c r="F46699">
        <v>42</v>
      </c>
      <c r="H46699" t="s">
        <v>218991</v>
      </c>
    </row>
    <row r="46700" spans="1:10">
      <c r="A46700" t="s">
        <v>46453</v>
      </c>
      <c r="B46700" t="s">
        <v>100835</v>
      </c>
      <c r="C46700">
        <v>287975302</v>
      </c>
      <c r="F46700">
        <v>2451</v>
      </c>
      <c r="H46700" t="s">
        <v>218992</v>
      </c>
    </row>
    <row r="46701" spans="1:10">
      <c r="A46701" t="s">
        <v>46454</v>
      </c>
      <c r="B46701" t="s">
        <v>101947</v>
      </c>
      <c r="C46701">
        <v>287975301</v>
      </c>
      <c r="F46701">
        <v>254964</v>
      </c>
      <c r="H46701" t="s">
        <v>218993</v>
      </c>
    </row>
    <row r="46702" spans="1:10">
      <c r="A46702" t="s">
        <v>46455</v>
      </c>
      <c r="B46702" t="s">
        <v>99459</v>
      </c>
      <c r="C46702">
        <v>287975300</v>
      </c>
      <c r="D46702" t="s">
        <v>111323</v>
      </c>
      <c r="E46702" t="s">
        <v>111323</v>
      </c>
      <c r="F46702">
        <v>69423</v>
      </c>
      <c r="H46702" t="s">
        <v>218994</v>
      </c>
    </row>
    <row r="46703" spans="1:10">
      <c r="A46703" t="s">
        <v>46456</v>
      </c>
      <c r="B46703" t="s">
        <v>100803</v>
      </c>
      <c r="C46703">
        <v>287975299</v>
      </c>
      <c r="F46703">
        <v>7079</v>
      </c>
      <c r="H46703" t="s">
        <v>218995</v>
      </c>
    </row>
    <row r="46704" spans="1:10">
      <c r="A46704" t="s">
        <v>46457</v>
      </c>
      <c r="B46704" t="s">
        <v>101948</v>
      </c>
      <c r="C46704">
        <v>287975298</v>
      </c>
      <c r="D46704" t="s">
        <v>111961</v>
      </c>
      <c r="E46704" t="s">
        <v>116539</v>
      </c>
      <c r="F46704">
        <v>2328</v>
      </c>
      <c r="H46704" t="s">
        <v>218996</v>
      </c>
    </row>
    <row r="46705" spans="1:8">
      <c r="A46705" t="s">
        <v>46458</v>
      </c>
      <c r="B46705" t="s">
        <v>97071</v>
      </c>
      <c r="C46705">
        <v>287975297</v>
      </c>
      <c r="D46705" t="s">
        <v>111341</v>
      </c>
      <c r="E46705" t="s">
        <v>111341</v>
      </c>
      <c r="F46705">
        <v>109878</v>
      </c>
      <c r="H46705" t="s">
        <v>218997</v>
      </c>
    </row>
    <row r="46706" spans="1:8">
      <c r="A46706" t="s">
        <v>46459</v>
      </c>
      <c r="B46706" t="s">
        <v>100887</v>
      </c>
      <c r="C46706">
        <v>287975296</v>
      </c>
      <c r="F46706">
        <v>15751</v>
      </c>
      <c r="H46706" t="s">
        <v>218998</v>
      </c>
    </row>
    <row r="46707" spans="1:8">
      <c r="A46707" t="s">
        <v>46460</v>
      </c>
      <c r="B46707" t="s">
        <v>100763</v>
      </c>
      <c r="C46707">
        <v>287975295</v>
      </c>
      <c r="F46707">
        <v>721</v>
      </c>
      <c r="H46707" t="s">
        <v>218999</v>
      </c>
    </row>
    <row r="46708" spans="1:8">
      <c r="A46708" t="s">
        <v>46461</v>
      </c>
      <c r="B46708" t="s">
        <v>101949</v>
      </c>
      <c r="C46708">
        <v>287975293</v>
      </c>
      <c r="F46708">
        <v>9670</v>
      </c>
      <c r="H46708" t="s">
        <v>219000</v>
      </c>
    </row>
    <row r="46709" spans="1:8">
      <c r="A46709" t="s">
        <v>46462</v>
      </c>
      <c r="B46709" t="s">
        <v>100844</v>
      </c>
      <c r="C46709">
        <v>287975292</v>
      </c>
      <c r="F46709">
        <v>4439</v>
      </c>
      <c r="H46709" t="s">
        <v>219001</v>
      </c>
    </row>
    <row r="46710" spans="1:8">
      <c r="A46710" t="s">
        <v>46463</v>
      </c>
      <c r="B46710" t="s">
        <v>101950</v>
      </c>
      <c r="C46710">
        <v>287975289</v>
      </c>
      <c r="D46710" t="s">
        <v>112337</v>
      </c>
      <c r="E46710" t="s">
        <v>112337</v>
      </c>
      <c r="F46710">
        <v>149</v>
      </c>
      <c r="H46710" t="s">
        <v>219002</v>
      </c>
    </row>
    <row r="46711" spans="1:8">
      <c r="A46711" t="s">
        <v>46464</v>
      </c>
      <c r="B46711" t="s">
        <v>101951</v>
      </c>
      <c r="C46711">
        <v>287975288</v>
      </c>
      <c r="D46711" t="s">
        <v>112337</v>
      </c>
      <c r="E46711" t="s">
        <v>112337</v>
      </c>
      <c r="F46711">
        <v>5</v>
      </c>
      <c r="H46711" t="s">
        <v>219003</v>
      </c>
    </row>
    <row r="46712" spans="1:8">
      <c r="A46712" t="s">
        <v>46465</v>
      </c>
      <c r="B46712" t="s">
        <v>100832</v>
      </c>
      <c r="C46712">
        <v>287975287</v>
      </c>
      <c r="F46712">
        <v>790</v>
      </c>
      <c r="H46712" t="s">
        <v>219004</v>
      </c>
    </row>
    <row r="46713" spans="1:8">
      <c r="A46713" t="s">
        <v>46466</v>
      </c>
      <c r="B46713" t="s">
        <v>100801</v>
      </c>
      <c r="C46713">
        <v>287975285</v>
      </c>
      <c r="F46713">
        <v>94</v>
      </c>
      <c r="H46713" t="s">
        <v>219005</v>
      </c>
    </row>
    <row r="46714" spans="1:8">
      <c r="A46714" t="s">
        <v>46467</v>
      </c>
      <c r="B46714" t="s">
        <v>100749</v>
      </c>
      <c r="C46714">
        <v>287975284</v>
      </c>
      <c r="F46714">
        <v>11</v>
      </c>
      <c r="H46714" t="s">
        <v>219006</v>
      </c>
    </row>
    <row r="46715" spans="1:8">
      <c r="A46715" t="s">
        <v>46468</v>
      </c>
      <c r="B46715" t="s">
        <v>65925</v>
      </c>
      <c r="C46715">
        <v>287975283</v>
      </c>
      <c r="D46715" t="s">
        <v>111323</v>
      </c>
      <c r="E46715" t="s">
        <v>111323</v>
      </c>
      <c r="F46715">
        <v>1081</v>
      </c>
      <c r="H46715" t="s">
        <v>219007</v>
      </c>
    </row>
    <row r="46716" spans="1:8">
      <c r="A46716" t="s">
        <v>46469</v>
      </c>
      <c r="B46716" t="s">
        <v>100840</v>
      </c>
      <c r="C46716">
        <v>287975282</v>
      </c>
      <c r="F46716">
        <v>25756</v>
      </c>
      <c r="H46716" t="s">
        <v>219008</v>
      </c>
    </row>
    <row r="46717" spans="1:8">
      <c r="A46717" t="s">
        <v>46470</v>
      </c>
      <c r="B46717" t="s">
        <v>100736</v>
      </c>
      <c r="C46717">
        <v>287975281</v>
      </c>
      <c r="F46717">
        <v>11415</v>
      </c>
      <c r="H46717" t="s">
        <v>217639</v>
      </c>
    </row>
    <row r="46718" spans="1:8">
      <c r="A46718" t="s">
        <v>46471</v>
      </c>
      <c r="B46718" t="s">
        <v>100836</v>
      </c>
      <c r="C46718">
        <v>287975279</v>
      </c>
      <c r="F46718">
        <v>823</v>
      </c>
      <c r="H46718" t="s">
        <v>217747</v>
      </c>
    </row>
    <row r="46719" spans="1:8">
      <c r="A46719" t="s">
        <v>46472</v>
      </c>
      <c r="B46719" t="s">
        <v>100841</v>
      </c>
      <c r="C46719">
        <v>287975277</v>
      </c>
      <c r="F46719">
        <v>25599</v>
      </c>
      <c r="H46719" t="s">
        <v>219009</v>
      </c>
    </row>
    <row r="46720" spans="1:8">
      <c r="A46720" t="s">
        <v>46473</v>
      </c>
      <c r="B46720" t="s">
        <v>101952</v>
      </c>
      <c r="C46720">
        <v>287975275</v>
      </c>
      <c r="D46720" t="s">
        <v>111327</v>
      </c>
      <c r="E46720" t="s">
        <v>111327</v>
      </c>
      <c r="F46720">
        <v>10840</v>
      </c>
      <c r="H46720" t="s">
        <v>219010</v>
      </c>
    </row>
    <row r="46721" spans="1:10">
      <c r="A46721" t="s">
        <v>46474</v>
      </c>
      <c r="B46721" t="s">
        <v>100863</v>
      </c>
      <c r="C46721">
        <v>287975273</v>
      </c>
      <c r="F46721">
        <v>12058</v>
      </c>
      <c r="H46721" t="s">
        <v>217774</v>
      </c>
    </row>
    <row r="46722" spans="1:10">
      <c r="A46722" t="s">
        <v>46475</v>
      </c>
      <c r="B46722" t="s">
        <v>101953</v>
      </c>
      <c r="C46722">
        <v>287975272</v>
      </c>
      <c r="D46722" t="s">
        <v>111327</v>
      </c>
      <c r="E46722" t="s">
        <v>111327</v>
      </c>
      <c r="F46722">
        <v>92460</v>
      </c>
      <c r="G46722" t="s">
        <v>163484</v>
      </c>
      <c r="H46722" t="s">
        <v>219011</v>
      </c>
      <c r="J46722" t="s">
        <v>313226</v>
      </c>
    </row>
    <row r="46723" spans="1:10">
      <c r="A46723" t="s">
        <v>45184</v>
      </c>
      <c r="B46723" t="s">
        <v>100904</v>
      </c>
      <c r="C46723">
        <v>287975271</v>
      </c>
      <c r="D46723" t="s">
        <v>112339</v>
      </c>
      <c r="E46723" t="s">
        <v>116438</v>
      </c>
      <c r="F46723">
        <v>10579</v>
      </c>
      <c r="G46723" t="s">
        <v>162602</v>
      </c>
      <c r="H46723" t="s">
        <v>217814</v>
      </c>
      <c r="I46723" t="s">
        <v>259341</v>
      </c>
      <c r="J46723" t="s">
        <v>312344</v>
      </c>
    </row>
    <row r="46724" spans="1:10">
      <c r="A46724" t="s">
        <v>46476</v>
      </c>
      <c r="B46724" t="s">
        <v>101029</v>
      </c>
      <c r="C46724">
        <v>287975269</v>
      </c>
      <c r="F46724">
        <v>373</v>
      </c>
      <c r="H46724" t="s">
        <v>219012</v>
      </c>
    </row>
    <row r="46725" spans="1:10">
      <c r="A46725" t="s">
        <v>46477</v>
      </c>
      <c r="B46725" t="s">
        <v>101954</v>
      </c>
      <c r="C46725">
        <v>287975268</v>
      </c>
      <c r="D46725" t="s">
        <v>112337</v>
      </c>
      <c r="E46725" t="s">
        <v>116540</v>
      </c>
      <c r="F46725">
        <v>6609</v>
      </c>
      <c r="H46725" t="s">
        <v>219013</v>
      </c>
    </row>
    <row r="46726" spans="1:10">
      <c r="A46726" t="s">
        <v>46478</v>
      </c>
      <c r="B46726" t="s">
        <v>100869</v>
      </c>
      <c r="C46726">
        <v>287975265</v>
      </c>
      <c r="F46726">
        <v>7527</v>
      </c>
      <c r="H46726" t="s">
        <v>219014</v>
      </c>
    </row>
    <row r="46727" spans="1:10">
      <c r="A46727" t="s">
        <v>46479</v>
      </c>
      <c r="B46727" t="s">
        <v>101955</v>
      </c>
      <c r="C46727">
        <v>287975264</v>
      </c>
      <c r="F46727">
        <v>1484</v>
      </c>
      <c r="G46727" t="s">
        <v>163485</v>
      </c>
      <c r="H46727" t="s">
        <v>219015</v>
      </c>
      <c r="J46727" t="s">
        <v>313227</v>
      </c>
    </row>
    <row r="46728" spans="1:10">
      <c r="A46728" t="s">
        <v>46480</v>
      </c>
      <c r="B46728" t="s">
        <v>100885</v>
      </c>
      <c r="C46728">
        <v>287975263</v>
      </c>
      <c r="F46728">
        <v>2</v>
      </c>
      <c r="H46728" t="s">
        <v>219016</v>
      </c>
    </row>
    <row r="46729" spans="1:10">
      <c r="A46729" t="s">
        <v>46481</v>
      </c>
      <c r="B46729" t="s">
        <v>100871</v>
      </c>
      <c r="C46729">
        <v>287975262</v>
      </c>
      <c r="F46729">
        <v>47</v>
      </c>
      <c r="H46729" t="s">
        <v>217781</v>
      </c>
    </row>
    <row r="46730" spans="1:10">
      <c r="A46730" t="s">
        <v>46482</v>
      </c>
      <c r="B46730" t="s">
        <v>101956</v>
      </c>
      <c r="C46730">
        <v>287975260</v>
      </c>
      <c r="F46730">
        <v>98</v>
      </c>
      <c r="H46730" t="s">
        <v>219017</v>
      </c>
    </row>
    <row r="46731" spans="1:10">
      <c r="A46731" t="s">
        <v>46483</v>
      </c>
      <c r="B46731" t="s">
        <v>101957</v>
      </c>
      <c r="C46731">
        <v>287975259</v>
      </c>
      <c r="F46731">
        <v>46</v>
      </c>
      <c r="H46731" t="s">
        <v>219018</v>
      </c>
    </row>
    <row r="46732" spans="1:10">
      <c r="A46732" t="s">
        <v>46484</v>
      </c>
      <c r="B46732" t="s">
        <v>100837</v>
      </c>
      <c r="C46732">
        <v>287975258</v>
      </c>
      <c r="F46732">
        <v>5018</v>
      </c>
      <c r="H46732" t="s">
        <v>219019</v>
      </c>
    </row>
    <row r="46733" spans="1:10">
      <c r="A46733" t="s">
        <v>46485</v>
      </c>
      <c r="B46733" t="s">
        <v>100829</v>
      </c>
      <c r="C46733">
        <v>287975257</v>
      </c>
      <c r="F46733">
        <v>972</v>
      </c>
      <c r="H46733" t="s">
        <v>219020</v>
      </c>
    </row>
    <row r="46734" spans="1:10">
      <c r="A46734" t="s">
        <v>46486</v>
      </c>
      <c r="B46734" t="s">
        <v>101958</v>
      </c>
      <c r="C46734">
        <v>284044059</v>
      </c>
      <c r="D46734" t="s">
        <v>111324</v>
      </c>
      <c r="E46734" t="s">
        <v>116105</v>
      </c>
      <c r="F46734">
        <v>451</v>
      </c>
      <c r="G46734" t="s">
        <v>163486</v>
      </c>
      <c r="H46734" t="s">
        <v>219021</v>
      </c>
      <c r="I46734" t="s">
        <v>260007</v>
      </c>
      <c r="J46734" t="s">
        <v>313228</v>
      </c>
    </row>
    <row r="46735" spans="1:10">
      <c r="A46735" t="s">
        <v>46487</v>
      </c>
      <c r="B46735" t="s">
        <v>101959</v>
      </c>
      <c r="C46735">
        <v>287974556</v>
      </c>
      <c r="D46735" t="s">
        <v>111323</v>
      </c>
      <c r="E46735" t="s">
        <v>116387</v>
      </c>
      <c r="F46735">
        <v>36</v>
      </c>
      <c r="G46735" t="s">
        <v>163487</v>
      </c>
      <c r="H46735" t="s">
        <v>219022</v>
      </c>
      <c r="I46735" t="s">
        <v>260008</v>
      </c>
      <c r="J46735" t="s">
        <v>313229</v>
      </c>
    </row>
    <row r="46736" spans="1:10">
      <c r="A46736" t="s">
        <v>46488</v>
      </c>
      <c r="B46736" t="s">
        <v>101960</v>
      </c>
      <c r="C46736">
        <v>284129944</v>
      </c>
      <c r="F46736">
        <v>59</v>
      </c>
      <c r="G46736" t="s">
        <v>163488</v>
      </c>
      <c r="H46736" t="s">
        <v>219023</v>
      </c>
      <c r="I46736" t="s">
        <v>260009</v>
      </c>
      <c r="J46736" t="s">
        <v>313230</v>
      </c>
    </row>
    <row r="46737" spans="1:10">
      <c r="A46737" t="s">
        <v>46489</v>
      </c>
      <c r="B46737" t="s">
        <v>101961</v>
      </c>
      <c r="C46737">
        <v>287974549</v>
      </c>
      <c r="F46737">
        <v>47</v>
      </c>
      <c r="G46737" t="s">
        <v>163489</v>
      </c>
      <c r="H46737" t="s">
        <v>219024</v>
      </c>
      <c r="I46737" t="s">
        <v>260010</v>
      </c>
      <c r="J46737" t="s">
        <v>313231</v>
      </c>
    </row>
    <row r="46738" spans="1:10">
      <c r="A46738" t="s">
        <v>46490</v>
      </c>
      <c r="B46738" t="s">
        <v>101962</v>
      </c>
      <c r="C46738">
        <v>287945488</v>
      </c>
      <c r="D46738" t="s">
        <v>111338</v>
      </c>
      <c r="E46738" t="s">
        <v>116541</v>
      </c>
      <c r="F46738">
        <v>22</v>
      </c>
      <c r="G46738" t="s">
        <v>163490</v>
      </c>
      <c r="H46738" t="s">
        <v>219025</v>
      </c>
      <c r="I46738" t="s">
        <v>260011</v>
      </c>
      <c r="J46738" t="s">
        <v>313232</v>
      </c>
    </row>
    <row r="46739" spans="1:10">
      <c r="A46739" t="s">
        <v>46491</v>
      </c>
      <c r="B46739" t="s">
        <v>101963</v>
      </c>
      <c r="C46739">
        <v>287943904</v>
      </c>
      <c r="D46739" t="s">
        <v>111342</v>
      </c>
      <c r="E46739" t="s">
        <v>112715</v>
      </c>
      <c r="F46739">
        <v>234</v>
      </c>
      <c r="G46739" t="s">
        <v>163491</v>
      </c>
      <c r="H46739" t="s">
        <v>219026</v>
      </c>
      <c r="I46739" t="s">
        <v>260012</v>
      </c>
      <c r="J46739" t="s">
        <v>313233</v>
      </c>
    </row>
    <row r="46740" spans="1:10">
      <c r="A46740" t="s">
        <v>46492</v>
      </c>
      <c r="B46740" t="s">
        <v>101964</v>
      </c>
      <c r="C46740">
        <v>287943895</v>
      </c>
      <c r="D46740" t="s">
        <v>111324</v>
      </c>
      <c r="E46740" t="s">
        <v>116501</v>
      </c>
      <c r="F46740">
        <v>135</v>
      </c>
      <c r="G46740" t="s">
        <v>163492</v>
      </c>
      <c r="H46740" t="s">
        <v>219027</v>
      </c>
      <c r="I46740" t="s">
        <v>260013</v>
      </c>
      <c r="J46740" t="s">
        <v>313234</v>
      </c>
    </row>
    <row r="46741" spans="1:10">
      <c r="A46741" t="s">
        <v>46493</v>
      </c>
      <c r="B46741" t="s">
        <v>101965</v>
      </c>
      <c r="C46741">
        <v>287943889</v>
      </c>
      <c r="F46741">
        <v>59</v>
      </c>
      <c r="G46741" t="s">
        <v>163493</v>
      </c>
      <c r="H46741" t="s">
        <v>219028</v>
      </c>
      <c r="I46741" t="s">
        <v>260014</v>
      </c>
      <c r="J46741" t="s">
        <v>313235</v>
      </c>
    </row>
    <row r="46742" spans="1:10">
      <c r="A46742" t="s">
        <v>46494</v>
      </c>
      <c r="B46742" t="s">
        <v>101966</v>
      </c>
      <c r="C46742">
        <v>287964368</v>
      </c>
      <c r="D46742" t="s">
        <v>111324</v>
      </c>
      <c r="E46742" t="s">
        <v>115047</v>
      </c>
      <c r="F46742">
        <v>772</v>
      </c>
      <c r="G46742" t="s">
        <v>163494</v>
      </c>
      <c r="H46742" t="s">
        <v>219029</v>
      </c>
      <c r="J46742" t="s">
        <v>313236</v>
      </c>
    </row>
    <row r="46743" spans="1:10">
      <c r="A46743" t="s">
        <v>46495</v>
      </c>
      <c r="B46743" t="s">
        <v>101967</v>
      </c>
      <c r="C46743">
        <v>287964367</v>
      </c>
      <c r="D46743" t="s">
        <v>111324</v>
      </c>
      <c r="E46743" t="s">
        <v>115864</v>
      </c>
      <c r="F46743">
        <v>850</v>
      </c>
      <c r="G46743" t="s">
        <v>163495</v>
      </c>
      <c r="H46743" t="s">
        <v>219030</v>
      </c>
      <c r="I46743" t="s">
        <v>260015</v>
      </c>
      <c r="J46743" t="s">
        <v>313237</v>
      </c>
    </row>
    <row r="46744" spans="1:10">
      <c r="A46744" t="s">
        <v>46496</v>
      </c>
      <c r="B46744" t="s">
        <v>101968</v>
      </c>
      <c r="C46744">
        <v>287936974</v>
      </c>
      <c r="F46744">
        <v>19</v>
      </c>
      <c r="G46744" t="s">
        <v>163496</v>
      </c>
      <c r="H46744" t="s">
        <v>219031</v>
      </c>
      <c r="I46744" t="s">
        <v>260016</v>
      </c>
      <c r="J46744" t="s">
        <v>313238</v>
      </c>
    </row>
    <row r="46745" spans="1:10">
      <c r="A46745" t="s">
        <v>46497</v>
      </c>
      <c r="B46745" t="s">
        <v>101969</v>
      </c>
      <c r="C46745">
        <v>291589321</v>
      </c>
      <c r="D46745" t="s">
        <v>111854</v>
      </c>
      <c r="E46745" t="s">
        <v>116542</v>
      </c>
      <c r="F46745">
        <v>115</v>
      </c>
      <c r="G46745" t="s">
        <v>163497</v>
      </c>
      <c r="H46745" t="s">
        <v>219032</v>
      </c>
      <c r="I46745" t="s">
        <v>260017</v>
      </c>
      <c r="J46745" t="s">
        <v>313239</v>
      </c>
    </row>
    <row r="46746" spans="1:10">
      <c r="A46746" t="s">
        <v>46498</v>
      </c>
      <c r="B46746" t="s">
        <v>101970</v>
      </c>
      <c r="C46746">
        <v>287925106</v>
      </c>
      <c r="D46746" t="s">
        <v>111332</v>
      </c>
      <c r="E46746" t="s">
        <v>116543</v>
      </c>
      <c r="F46746">
        <v>237</v>
      </c>
      <c r="G46746" t="s">
        <v>163498</v>
      </c>
      <c r="H46746" t="s">
        <v>219033</v>
      </c>
      <c r="I46746" t="s">
        <v>260018</v>
      </c>
      <c r="J46746" t="s">
        <v>313240</v>
      </c>
    </row>
    <row r="46747" spans="1:10">
      <c r="A46747" t="s">
        <v>46499</v>
      </c>
      <c r="B46747" t="s">
        <v>101971</v>
      </c>
      <c r="C46747">
        <v>283105231</v>
      </c>
      <c r="D46747" t="s">
        <v>111341</v>
      </c>
      <c r="E46747" t="s">
        <v>114939</v>
      </c>
      <c r="F46747">
        <v>121</v>
      </c>
      <c r="G46747" t="s">
        <v>163499</v>
      </c>
      <c r="H46747" t="s">
        <v>219034</v>
      </c>
      <c r="I46747" t="s">
        <v>260019</v>
      </c>
      <c r="J46747" t="s">
        <v>313241</v>
      </c>
    </row>
    <row r="46748" spans="1:10">
      <c r="A46748" t="s">
        <v>46500</v>
      </c>
      <c r="B46748" t="s">
        <v>101972</v>
      </c>
      <c r="C46748">
        <v>287922706</v>
      </c>
      <c r="D46748" t="s">
        <v>111362</v>
      </c>
      <c r="E46748" t="s">
        <v>114974</v>
      </c>
      <c r="F46748">
        <v>42</v>
      </c>
      <c r="G46748" t="s">
        <v>163500</v>
      </c>
      <c r="H46748" t="s">
        <v>219035</v>
      </c>
      <c r="I46748" t="s">
        <v>260020</v>
      </c>
      <c r="J46748" t="s">
        <v>313242</v>
      </c>
    </row>
    <row r="46749" spans="1:10">
      <c r="A46749" t="s">
        <v>46501</v>
      </c>
      <c r="B46749" t="s">
        <v>101973</v>
      </c>
      <c r="C46749">
        <v>287922667</v>
      </c>
      <c r="D46749" t="s">
        <v>111335</v>
      </c>
      <c r="E46749" t="s">
        <v>112695</v>
      </c>
      <c r="F46749">
        <v>233</v>
      </c>
      <c r="G46749" t="s">
        <v>163501</v>
      </c>
      <c r="H46749" t="s">
        <v>219036</v>
      </c>
      <c r="I46749" t="s">
        <v>260021</v>
      </c>
      <c r="J46749" t="s">
        <v>313243</v>
      </c>
    </row>
    <row r="46750" spans="1:10">
      <c r="A46750" t="s">
        <v>46502</v>
      </c>
      <c r="B46750" t="s">
        <v>101974</v>
      </c>
      <c r="C46750">
        <v>287922649</v>
      </c>
      <c r="F46750">
        <v>49</v>
      </c>
      <c r="G46750" t="s">
        <v>163502</v>
      </c>
      <c r="H46750" t="s">
        <v>219037</v>
      </c>
      <c r="I46750" t="s">
        <v>260022</v>
      </c>
      <c r="J46750" t="s">
        <v>313244</v>
      </c>
    </row>
    <row r="46751" spans="1:10">
      <c r="A46751" t="s">
        <v>46503</v>
      </c>
      <c r="B46751" t="s">
        <v>101975</v>
      </c>
      <c r="C46751">
        <v>287907891</v>
      </c>
      <c r="D46751" t="s">
        <v>111339</v>
      </c>
      <c r="E46751" t="s">
        <v>112703</v>
      </c>
      <c r="F46751">
        <v>135</v>
      </c>
      <c r="G46751" t="s">
        <v>163503</v>
      </c>
      <c r="H46751" t="s">
        <v>219038</v>
      </c>
      <c r="I46751" t="s">
        <v>260023</v>
      </c>
      <c r="J46751" t="s">
        <v>313245</v>
      </c>
    </row>
    <row r="46752" spans="1:10">
      <c r="A46752" t="s">
        <v>46504</v>
      </c>
      <c r="B46752" t="s">
        <v>101976</v>
      </c>
      <c r="C46752">
        <v>287907866</v>
      </c>
      <c r="F46752">
        <v>27</v>
      </c>
      <c r="G46752" t="s">
        <v>163504</v>
      </c>
      <c r="H46752" t="s">
        <v>219039</v>
      </c>
      <c r="I46752" t="s">
        <v>260024</v>
      </c>
      <c r="J46752" t="s">
        <v>313246</v>
      </c>
    </row>
    <row r="46753" spans="1:10">
      <c r="A46753" t="s">
        <v>46505</v>
      </c>
      <c r="B46753" t="s">
        <v>101977</v>
      </c>
      <c r="C46753">
        <v>287907854</v>
      </c>
      <c r="F46753">
        <v>54</v>
      </c>
      <c r="G46753" t="s">
        <v>163505</v>
      </c>
      <c r="H46753" t="s">
        <v>219040</v>
      </c>
      <c r="I46753" t="s">
        <v>260025</v>
      </c>
      <c r="J46753" t="s">
        <v>313247</v>
      </c>
    </row>
    <row r="46754" spans="1:10">
      <c r="A46754" t="s">
        <v>46506</v>
      </c>
      <c r="B46754" t="s">
        <v>101978</v>
      </c>
      <c r="C46754">
        <v>287907800</v>
      </c>
      <c r="D46754" t="s">
        <v>111338</v>
      </c>
      <c r="E46754" t="s">
        <v>116541</v>
      </c>
      <c r="F46754">
        <v>25</v>
      </c>
      <c r="G46754" t="s">
        <v>163506</v>
      </c>
      <c r="H46754" t="s">
        <v>219041</v>
      </c>
      <c r="I46754" t="s">
        <v>260026</v>
      </c>
      <c r="J46754" t="s">
        <v>313248</v>
      </c>
    </row>
    <row r="46755" spans="1:10">
      <c r="A46755" t="s">
        <v>46507</v>
      </c>
      <c r="B46755" t="s">
        <v>101979</v>
      </c>
      <c r="C46755">
        <v>287907784</v>
      </c>
      <c r="F46755">
        <v>220</v>
      </c>
      <c r="G46755" t="s">
        <v>163507</v>
      </c>
      <c r="H46755" t="s">
        <v>219042</v>
      </c>
      <c r="I46755" t="s">
        <v>260027</v>
      </c>
      <c r="J46755" t="s">
        <v>313249</v>
      </c>
    </row>
    <row r="46756" spans="1:10">
      <c r="A46756" t="s">
        <v>46508</v>
      </c>
      <c r="B46756" t="s">
        <v>101980</v>
      </c>
      <c r="C46756">
        <v>287907783</v>
      </c>
      <c r="D46756" t="s">
        <v>111329</v>
      </c>
      <c r="E46756" t="s">
        <v>112796</v>
      </c>
      <c r="F46756">
        <v>155</v>
      </c>
      <c r="G46756" t="s">
        <v>163508</v>
      </c>
      <c r="H46756" t="s">
        <v>219043</v>
      </c>
      <c r="I46756" t="s">
        <v>260028</v>
      </c>
      <c r="J46756" t="s">
        <v>313250</v>
      </c>
    </row>
    <row r="46757" spans="1:10">
      <c r="A46757" t="s">
        <v>46509</v>
      </c>
      <c r="B46757" t="s">
        <v>101981</v>
      </c>
      <c r="C46757">
        <v>287907726</v>
      </c>
      <c r="F46757">
        <v>271</v>
      </c>
      <c r="G46757" t="s">
        <v>163509</v>
      </c>
      <c r="H46757" t="s">
        <v>219044</v>
      </c>
      <c r="I46757" t="s">
        <v>260029</v>
      </c>
      <c r="J46757" t="s">
        <v>313251</v>
      </c>
    </row>
    <row r="46758" spans="1:10">
      <c r="A46758" t="s">
        <v>46510</v>
      </c>
      <c r="B46758" t="s">
        <v>101982</v>
      </c>
      <c r="C46758">
        <v>284199655</v>
      </c>
      <c r="D46758" t="s">
        <v>111340</v>
      </c>
      <c r="E46758" t="s">
        <v>112705</v>
      </c>
      <c r="F46758">
        <v>220</v>
      </c>
      <c r="G46758" t="s">
        <v>163510</v>
      </c>
      <c r="H46758" t="s">
        <v>219045</v>
      </c>
      <c r="I46758" t="s">
        <v>260030</v>
      </c>
      <c r="J46758" t="s">
        <v>313252</v>
      </c>
    </row>
    <row r="46759" spans="1:10">
      <c r="A46759" t="s">
        <v>46511</v>
      </c>
      <c r="B46759" t="s">
        <v>101983</v>
      </c>
      <c r="C46759">
        <v>282618673</v>
      </c>
      <c r="F46759">
        <v>1</v>
      </c>
      <c r="G46759" t="s">
        <v>163511</v>
      </c>
      <c r="H46759" t="s">
        <v>219046</v>
      </c>
      <c r="J46759" t="s">
        <v>313253</v>
      </c>
    </row>
    <row r="46760" spans="1:10">
      <c r="A46760" t="s">
        <v>46512</v>
      </c>
      <c r="B46760" t="s">
        <v>101984</v>
      </c>
      <c r="C46760">
        <v>287964378</v>
      </c>
      <c r="D46760" t="s">
        <v>112374</v>
      </c>
      <c r="E46760" t="s">
        <v>116544</v>
      </c>
      <c r="F46760">
        <v>1</v>
      </c>
      <c r="G46760" t="s">
        <v>163512</v>
      </c>
      <c r="H46760" t="s">
        <v>219047</v>
      </c>
      <c r="I46760" t="s">
        <v>260031</v>
      </c>
      <c r="J46760" t="s">
        <v>313254</v>
      </c>
    </row>
    <row r="46761" spans="1:10">
      <c r="A46761" t="s">
        <v>46513</v>
      </c>
      <c r="B46761" t="s">
        <v>101985</v>
      </c>
      <c r="C46761">
        <v>287895400</v>
      </c>
      <c r="F46761">
        <v>21</v>
      </c>
      <c r="G46761" t="s">
        <v>163513</v>
      </c>
      <c r="H46761" t="s">
        <v>219048</v>
      </c>
      <c r="J46761" t="s">
        <v>313255</v>
      </c>
    </row>
    <row r="46762" spans="1:10">
      <c r="A46762" t="s">
        <v>46514</v>
      </c>
      <c r="B46762" t="s">
        <v>101986</v>
      </c>
      <c r="C46762">
        <v>287895391</v>
      </c>
      <c r="F46762">
        <v>33</v>
      </c>
      <c r="G46762" t="s">
        <v>163514</v>
      </c>
      <c r="H46762" t="s">
        <v>219049</v>
      </c>
      <c r="I46762" t="s">
        <v>260032</v>
      </c>
      <c r="J46762" t="s">
        <v>313256</v>
      </c>
    </row>
    <row r="46763" spans="1:10">
      <c r="A46763" t="s">
        <v>46515</v>
      </c>
      <c r="B46763" t="s">
        <v>101987</v>
      </c>
      <c r="C46763">
        <v>287895384</v>
      </c>
      <c r="D46763" t="s">
        <v>111342</v>
      </c>
      <c r="E46763" t="s">
        <v>112804</v>
      </c>
      <c r="F46763">
        <v>53</v>
      </c>
      <c r="G46763" t="s">
        <v>163515</v>
      </c>
      <c r="H46763" t="s">
        <v>219050</v>
      </c>
      <c r="J46763" t="s">
        <v>313257</v>
      </c>
    </row>
    <row r="46764" spans="1:10">
      <c r="A46764" t="s">
        <v>46516</v>
      </c>
      <c r="B46764" t="s">
        <v>101988</v>
      </c>
      <c r="C46764">
        <v>287887646</v>
      </c>
      <c r="D46764" t="s">
        <v>111362</v>
      </c>
      <c r="E46764" t="s">
        <v>112772</v>
      </c>
      <c r="F46764">
        <v>457</v>
      </c>
      <c r="G46764" t="s">
        <v>163516</v>
      </c>
      <c r="H46764" t="s">
        <v>219051</v>
      </c>
      <c r="I46764" t="s">
        <v>260033</v>
      </c>
      <c r="J46764" t="s">
        <v>313258</v>
      </c>
    </row>
    <row r="46765" spans="1:10">
      <c r="A46765" t="s">
        <v>46517</v>
      </c>
      <c r="B46765" t="s">
        <v>101989</v>
      </c>
      <c r="C46765">
        <v>287887641</v>
      </c>
      <c r="D46765" t="s">
        <v>111362</v>
      </c>
      <c r="E46765" t="s">
        <v>114968</v>
      </c>
      <c r="F46765">
        <v>156</v>
      </c>
      <c r="G46765" t="s">
        <v>163517</v>
      </c>
      <c r="H46765" t="s">
        <v>219052</v>
      </c>
      <c r="I46765" t="s">
        <v>260034</v>
      </c>
      <c r="J46765" t="s">
        <v>313259</v>
      </c>
    </row>
    <row r="46766" spans="1:10">
      <c r="A46766" t="s">
        <v>46518</v>
      </c>
      <c r="B46766" t="s">
        <v>101990</v>
      </c>
      <c r="C46766">
        <v>287964366</v>
      </c>
      <c r="D46766" t="s">
        <v>111343</v>
      </c>
      <c r="E46766" t="s">
        <v>113884</v>
      </c>
      <c r="F46766">
        <v>73</v>
      </c>
      <c r="G46766" t="s">
        <v>163518</v>
      </c>
      <c r="H46766" t="s">
        <v>219053</v>
      </c>
      <c r="J46766" t="s">
        <v>313260</v>
      </c>
    </row>
    <row r="46767" spans="1:10">
      <c r="A46767" t="s">
        <v>46519</v>
      </c>
      <c r="B46767" t="s">
        <v>101991</v>
      </c>
      <c r="C46767">
        <v>285387566</v>
      </c>
      <c r="D46767" t="s">
        <v>111343</v>
      </c>
      <c r="E46767" t="s">
        <v>116545</v>
      </c>
      <c r="F46767">
        <v>42</v>
      </c>
      <c r="G46767" t="s">
        <v>163519</v>
      </c>
      <c r="H46767" t="s">
        <v>219054</v>
      </c>
      <c r="J46767" t="s">
        <v>313261</v>
      </c>
    </row>
    <row r="46768" spans="1:10">
      <c r="A46768" t="s">
        <v>46520</v>
      </c>
      <c r="B46768" t="s">
        <v>101992</v>
      </c>
      <c r="C46768">
        <v>287964371</v>
      </c>
      <c r="D46768" t="s">
        <v>111324</v>
      </c>
      <c r="E46768" t="s">
        <v>115050</v>
      </c>
      <c r="F46768">
        <v>243</v>
      </c>
      <c r="G46768" t="s">
        <v>163520</v>
      </c>
      <c r="H46768" t="s">
        <v>219055</v>
      </c>
      <c r="J46768" t="s">
        <v>313262</v>
      </c>
    </row>
    <row r="46769" spans="1:10">
      <c r="A46769" t="s">
        <v>46521</v>
      </c>
      <c r="B46769" t="s">
        <v>101993</v>
      </c>
      <c r="C46769">
        <v>287964370</v>
      </c>
      <c r="D46769" t="s">
        <v>111324</v>
      </c>
      <c r="E46769" t="s">
        <v>116448</v>
      </c>
      <c r="F46769">
        <v>249</v>
      </c>
      <c r="G46769" t="s">
        <v>163521</v>
      </c>
      <c r="H46769" t="s">
        <v>219056</v>
      </c>
      <c r="I46769" t="s">
        <v>260035</v>
      </c>
      <c r="J46769" t="s">
        <v>313263</v>
      </c>
    </row>
    <row r="46770" spans="1:10">
      <c r="A46770" t="s">
        <v>46522</v>
      </c>
      <c r="B46770" t="s">
        <v>101994</v>
      </c>
      <c r="C46770">
        <v>287964381</v>
      </c>
      <c r="F46770">
        <v>184</v>
      </c>
      <c r="G46770" t="s">
        <v>163522</v>
      </c>
      <c r="H46770" t="s">
        <v>219057</v>
      </c>
      <c r="J46770" t="s">
        <v>313264</v>
      </c>
    </row>
    <row r="46771" spans="1:10">
      <c r="A46771" t="s">
        <v>46523</v>
      </c>
      <c r="B46771" t="s">
        <v>101995</v>
      </c>
      <c r="C46771">
        <v>287964375</v>
      </c>
      <c r="F46771">
        <v>2221</v>
      </c>
      <c r="G46771" t="s">
        <v>163523</v>
      </c>
      <c r="H46771" t="s">
        <v>219058</v>
      </c>
      <c r="I46771" t="s">
        <v>260036</v>
      </c>
      <c r="J46771" t="s">
        <v>313265</v>
      </c>
    </row>
    <row r="46772" spans="1:10">
      <c r="A46772" t="s">
        <v>46524</v>
      </c>
      <c r="B46772" t="s">
        <v>101996</v>
      </c>
      <c r="C46772">
        <v>284200533</v>
      </c>
      <c r="D46772" t="s">
        <v>111340</v>
      </c>
      <c r="E46772" t="s">
        <v>112705</v>
      </c>
      <c r="F46772">
        <v>142</v>
      </c>
      <c r="G46772" t="s">
        <v>163524</v>
      </c>
      <c r="H46772" t="s">
        <v>219059</v>
      </c>
      <c r="J46772" t="s">
        <v>313266</v>
      </c>
    </row>
    <row r="46773" spans="1:10">
      <c r="A46773" t="s">
        <v>46525</v>
      </c>
      <c r="B46773" t="s">
        <v>101997</v>
      </c>
      <c r="C46773">
        <v>283119282</v>
      </c>
      <c r="F46773">
        <v>89</v>
      </c>
      <c r="G46773" t="s">
        <v>163525</v>
      </c>
      <c r="H46773" t="s">
        <v>219060</v>
      </c>
      <c r="I46773" t="s">
        <v>260037</v>
      </c>
      <c r="J46773" t="s">
        <v>313267</v>
      </c>
    </row>
    <row r="46774" spans="1:10">
      <c r="A46774" t="s">
        <v>46526</v>
      </c>
      <c r="B46774" t="s">
        <v>101998</v>
      </c>
      <c r="C46774">
        <v>287964369</v>
      </c>
      <c r="F46774">
        <v>712</v>
      </c>
      <c r="G46774" t="s">
        <v>163526</v>
      </c>
      <c r="H46774" t="s">
        <v>219061</v>
      </c>
      <c r="I46774" t="s">
        <v>260038</v>
      </c>
      <c r="J46774" t="s">
        <v>313268</v>
      </c>
    </row>
    <row r="46775" spans="1:10">
      <c r="A46775" t="s">
        <v>46527</v>
      </c>
      <c r="B46775" t="s">
        <v>101999</v>
      </c>
      <c r="C46775">
        <v>287964372</v>
      </c>
      <c r="F46775">
        <v>426</v>
      </c>
      <c r="G46775" t="s">
        <v>163527</v>
      </c>
      <c r="H46775" t="s">
        <v>219062</v>
      </c>
      <c r="I46775" t="s">
        <v>260039</v>
      </c>
      <c r="J46775" t="s">
        <v>313269</v>
      </c>
    </row>
    <row r="46776" spans="1:10">
      <c r="A46776" t="s">
        <v>46528</v>
      </c>
      <c r="B46776" t="s">
        <v>102000</v>
      </c>
      <c r="C46776">
        <v>287964376</v>
      </c>
      <c r="D46776" t="s">
        <v>111342</v>
      </c>
      <c r="E46776" t="s">
        <v>116444</v>
      </c>
      <c r="F46776">
        <v>70</v>
      </c>
      <c r="G46776" t="s">
        <v>163528</v>
      </c>
      <c r="H46776" t="s">
        <v>219063</v>
      </c>
      <c r="I46776" t="s">
        <v>260040</v>
      </c>
      <c r="J46776" t="s">
        <v>313270</v>
      </c>
    </row>
    <row r="46777" spans="1:10">
      <c r="A46777" t="s">
        <v>46529</v>
      </c>
      <c r="B46777" t="s">
        <v>102001</v>
      </c>
      <c r="C46777">
        <v>287964380</v>
      </c>
      <c r="F46777">
        <v>68</v>
      </c>
      <c r="G46777" t="s">
        <v>163529</v>
      </c>
      <c r="H46777" t="s">
        <v>219064</v>
      </c>
      <c r="I46777" t="s">
        <v>260041</v>
      </c>
      <c r="J46777" t="s">
        <v>313271</v>
      </c>
    </row>
    <row r="46778" spans="1:10">
      <c r="A46778" t="s">
        <v>33498</v>
      </c>
      <c r="B46778" t="s">
        <v>102002</v>
      </c>
      <c r="C46778">
        <v>287964379</v>
      </c>
      <c r="F46778">
        <v>128</v>
      </c>
      <c r="G46778" t="s">
        <v>163530</v>
      </c>
      <c r="H46778" t="s">
        <v>219065</v>
      </c>
      <c r="I46778" t="s">
        <v>260042</v>
      </c>
      <c r="J46778" t="s">
        <v>313272</v>
      </c>
    </row>
    <row r="46779" spans="1:10">
      <c r="A46779" t="s">
        <v>46530</v>
      </c>
      <c r="B46779" t="s">
        <v>102003</v>
      </c>
      <c r="C46779">
        <v>224667906</v>
      </c>
      <c r="F46779">
        <v>589</v>
      </c>
      <c r="G46779" t="s">
        <v>163531</v>
      </c>
      <c r="H46779" t="s">
        <v>219066</v>
      </c>
      <c r="I46779" t="s">
        <v>260043</v>
      </c>
      <c r="J46779" t="s">
        <v>313273</v>
      </c>
    </row>
    <row r="46780" spans="1:10">
      <c r="A46780" t="s">
        <v>46531</v>
      </c>
      <c r="B46780" t="s">
        <v>102004</v>
      </c>
      <c r="C46780">
        <v>287964383</v>
      </c>
      <c r="F46780">
        <v>23</v>
      </c>
      <c r="G46780" t="s">
        <v>163532</v>
      </c>
      <c r="H46780" t="s">
        <v>219067</v>
      </c>
      <c r="I46780" t="s">
        <v>260044</v>
      </c>
      <c r="J46780" t="s">
        <v>313274</v>
      </c>
    </row>
    <row r="46781" spans="1:10">
      <c r="A46781" t="s">
        <v>46532</v>
      </c>
      <c r="B46781" t="s">
        <v>102005</v>
      </c>
      <c r="C46781">
        <v>287964374</v>
      </c>
      <c r="F46781">
        <v>96</v>
      </c>
      <c r="G46781" t="s">
        <v>163533</v>
      </c>
      <c r="H46781" t="s">
        <v>219068</v>
      </c>
      <c r="I46781" t="s">
        <v>260045</v>
      </c>
      <c r="J46781" t="s">
        <v>313275</v>
      </c>
    </row>
    <row r="46782" spans="1:10">
      <c r="A46782" t="s">
        <v>46533</v>
      </c>
      <c r="B46782" t="s">
        <v>101567</v>
      </c>
      <c r="C46782">
        <v>1576252</v>
      </c>
      <c r="D46782" t="s">
        <v>111324</v>
      </c>
      <c r="E46782" t="s">
        <v>115416</v>
      </c>
      <c r="F46782">
        <v>93</v>
      </c>
      <c r="G46782" t="s">
        <v>163534</v>
      </c>
      <c r="H46782" t="s">
        <v>218517</v>
      </c>
      <c r="I46782" t="s">
        <v>260046</v>
      </c>
      <c r="J46782" t="s">
        <v>313276</v>
      </c>
    </row>
    <row r="46783" spans="1:10">
      <c r="A46783" t="s">
        <v>46534</v>
      </c>
      <c r="B46783" t="s">
        <v>102006</v>
      </c>
      <c r="C46783">
        <v>285275372</v>
      </c>
      <c r="F46783">
        <v>67</v>
      </c>
      <c r="G46783" t="s">
        <v>163535</v>
      </c>
      <c r="H46783" t="s">
        <v>219069</v>
      </c>
      <c r="I46783" t="s">
        <v>260047</v>
      </c>
      <c r="J46783" t="s">
        <v>313277</v>
      </c>
    </row>
    <row r="46784" spans="1:10">
      <c r="A46784" t="s">
        <v>46535</v>
      </c>
      <c r="B46784" t="s">
        <v>102007</v>
      </c>
      <c r="C46784">
        <v>287964373</v>
      </c>
      <c r="F46784">
        <v>200</v>
      </c>
      <c r="G46784" t="s">
        <v>163536</v>
      </c>
      <c r="H46784" t="s">
        <v>219070</v>
      </c>
      <c r="I46784" t="s">
        <v>260048</v>
      </c>
      <c r="J46784" t="s">
        <v>313278</v>
      </c>
    </row>
    <row r="46785" spans="1:10">
      <c r="A46785" t="s">
        <v>46536</v>
      </c>
      <c r="B46785" t="s">
        <v>102008</v>
      </c>
      <c r="C46785">
        <v>284008400</v>
      </c>
      <c r="D46785" t="s">
        <v>111362</v>
      </c>
      <c r="E46785" t="s">
        <v>114972</v>
      </c>
      <c r="F46785">
        <v>150</v>
      </c>
      <c r="G46785" t="s">
        <v>163537</v>
      </c>
      <c r="H46785" t="s">
        <v>219071</v>
      </c>
      <c r="I46785" t="s">
        <v>260049</v>
      </c>
      <c r="J46785" t="s">
        <v>313279</v>
      </c>
    </row>
    <row r="46786" spans="1:10">
      <c r="A46786" t="s">
        <v>46537</v>
      </c>
      <c r="B46786" t="s">
        <v>102009</v>
      </c>
      <c r="C46786">
        <v>287882300</v>
      </c>
      <c r="F46786">
        <v>88</v>
      </c>
      <c r="G46786" t="s">
        <v>163538</v>
      </c>
      <c r="H46786" t="s">
        <v>219072</v>
      </c>
      <c r="J46786" t="s">
        <v>313280</v>
      </c>
    </row>
    <row r="46787" spans="1:10">
      <c r="A46787" t="s">
        <v>46538</v>
      </c>
      <c r="B46787" t="s">
        <v>102010</v>
      </c>
      <c r="C46787">
        <v>287882298</v>
      </c>
      <c r="D46787" t="s">
        <v>111354</v>
      </c>
      <c r="E46787" t="s">
        <v>116450</v>
      </c>
      <c r="F46787">
        <v>54</v>
      </c>
      <c r="G46787" t="s">
        <v>163539</v>
      </c>
      <c r="H46787" t="s">
        <v>219073</v>
      </c>
      <c r="I46787" t="s">
        <v>260050</v>
      </c>
      <c r="J46787" t="s">
        <v>313281</v>
      </c>
    </row>
    <row r="46788" spans="1:10">
      <c r="A46788" t="s">
        <v>46539</v>
      </c>
      <c r="B46788" t="s">
        <v>102011</v>
      </c>
      <c r="C46788">
        <v>287882297</v>
      </c>
      <c r="D46788" t="s">
        <v>111338</v>
      </c>
      <c r="E46788" t="s">
        <v>116410</v>
      </c>
      <c r="F46788">
        <v>29</v>
      </c>
      <c r="G46788" t="s">
        <v>163540</v>
      </c>
      <c r="H46788" t="s">
        <v>219074</v>
      </c>
      <c r="I46788" t="s">
        <v>260051</v>
      </c>
      <c r="J46788" t="s">
        <v>313282</v>
      </c>
    </row>
    <row r="46789" spans="1:10">
      <c r="A46789" t="s">
        <v>46540</v>
      </c>
      <c r="B46789" t="s">
        <v>102012</v>
      </c>
      <c r="C46789">
        <v>287882296</v>
      </c>
      <c r="F46789">
        <v>6</v>
      </c>
      <c r="G46789" t="s">
        <v>163541</v>
      </c>
      <c r="H46789" t="s">
        <v>219075</v>
      </c>
      <c r="I46789" t="s">
        <v>260052</v>
      </c>
      <c r="J46789" t="s">
        <v>313283</v>
      </c>
    </row>
    <row r="46790" spans="1:10">
      <c r="A46790" t="s">
        <v>46541</v>
      </c>
      <c r="B46790" t="s">
        <v>102013</v>
      </c>
      <c r="C46790">
        <v>287882290</v>
      </c>
      <c r="F46790">
        <v>2</v>
      </c>
      <c r="G46790" t="s">
        <v>163542</v>
      </c>
      <c r="H46790" t="s">
        <v>219076</v>
      </c>
      <c r="I46790" t="s">
        <v>260053</v>
      </c>
      <c r="J46790" t="s">
        <v>313284</v>
      </c>
    </row>
    <row r="46791" spans="1:10">
      <c r="A46791" t="s">
        <v>46542</v>
      </c>
      <c r="B46791" t="s">
        <v>102014</v>
      </c>
      <c r="C46791">
        <v>287882283</v>
      </c>
      <c r="D46791" t="s">
        <v>111343</v>
      </c>
      <c r="E46791" t="s">
        <v>113892</v>
      </c>
      <c r="F46791">
        <v>45</v>
      </c>
      <c r="G46791" t="s">
        <v>163543</v>
      </c>
      <c r="H46791" t="s">
        <v>219077</v>
      </c>
      <c r="I46791" t="s">
        <v>260054</v>
      </c>
      <c r="J46791" t="s">
        <v>313285</v>
      </c>
    </row>
    <row r="46792" spans="1:10">
      <c r="A46792" t="s">
        <v>46543</v>
      </c>
      <c r="B46792" t="s">
        <v>102015</v>
      </c>
      <c r="C46792">
        <v>287882280</v>
      </c>
      <c r="F46792">
        <v>8</v>
      </c>
      <c r="G46792" t="s">
        <v>163544</v>
      </c>
      <c r="H46792" t="s">
        <v>219078</v>
      </c>
      <c r="I46792" t="s">
        <v>260055</v>
      </c>
      <c r="J46792" t="s">
        <v>313286</v>
      </c>
    </row>
    <row r="46793" spans="1:10">
      <c r="A46793" t="s">
        <v>46544</v>
      </c>
      <c r="B46793" t="s">
        <v>102016</v>
      </c>
      <c r="C46793">
        <v>287882266</v>
      </c>
      <c r="F46793">
        <v>5</v>
      </c>
      <c r="G46793" t="s">
        <v>163545</v>
      </c>
      <c r="H46793" t="s">
        <v>219079</v>
      </c>
      <c r="I46793" t="s">
        <v>260056</v>
      </c>
      <c r="J46793" t="s">
        <v>313287</v>
      </c>
    </row>
    <row r="46794" spans="1:10">
      <c r="A46794" t="s">
        <v>46545</v>
      </c>
      <c r="B46794" t="s">
        <v>102017</v>
      </c>
      <c r="C46794">
        <v>287882264</v>
      </c>
      <c r="F46794">
        <v>1</v>
      </c>
      <c r="G46794" t="s">
        <v>163546</v>
      </c>
      <c r="H46794" t="s">
        <v>219080</v>
      </c>
      <c r="I46794" t="s">
        <v>260057</v>
      </c>
      <c r="J46794" t="s">
        <v>313288</v>
      </c>
    </row>
    <row r="46795" spans="1:10">
      <c r="A46795" t="s">
        <v>46546</v>
      </c>
      <c r="B46795" t="s">
        <v>102018</v>
      </c>
      <c r="C46795">
        <v>287882263</v>
      </c>
      <c r="F46795">
        <v>74</v>
      </c>
      <c r="G46795" t="s">
        <v>163547</v>
      </c>
      <c r="H46795" t="s">
        <v>219081</v>
      </c>
      <c r="I46795" t="s">
        <v>260058</v>
      </c>
      <c r="J46795" t="s">
        <v>313289</v>
      </c>
    </row>
    <row r="46796" spans="1:10">
      <c r="A46796" t="s">
        <v>46547</v>
      </c>
      <c r="B46796" t="s">
        <v>102019</v>
      </c>
      <c r="C46796">
        <v>287882262</v>
      </c>
      <c r="F46796">
        <v>18</v>
      </c>
      <c r="G46796" t="s">
        <v>163548</v>
      </c>
      <c r="H46796" t="s">
        <v>219082</v>
      </c>
      <c r="I46796" t="s">
        <v>260059</v>
      </c>
      <c r="J46796" t="s">
        <v>313290</v>
      </c>
    </row>
    <row r="46797" spans="1:10">
      <c r="A46797" t="s">
        <v>46548</v>
      </c>
      <c r="B46797" t="s">
        <v>102020</v>
      </c>
      <c r="C46797">
        <v>287882261</v>
      </c>
      <c r="F46797">
        <v>33</v>
      </c>
      <c r="G46797" t="s">
        <v>163549</v>
      </c>
      <c r="H46797" t="s">
        <v>219083</v>
      </c>
      <c r="J46797" t="s">
        <v>313291</v>
      </c>
    </row>
    <row r="46798" spans="1:10">
      <c r="A46798" t="s">
        <v>46549</v>
      </c>
      <c r="B46798" t="s">
        <v>102021</v>
      </c>
      <c r="C46798">
        <v>287882245</v>
      </c>
      <c r="D46798" t="s">
        <v>111351</v>
      </c>
      <c r="E46798" t="s">
        <v>114856</v>
      </c>
      <c r="F46798">
        <v>17</v>
      </c>
      <c r="G46798" t="s">
        <v>163550</v>
      </c>
      <c r="H46798" t="s">
        <v>219084</v>
      </c>
      <c r="I46798" t="s">
        <v>260060</v>
      </c>
      <c r="J46798" t="s">
        <v>313292</v>
      </c>
    </row>
    <row r="46799" spans="1:10">
      <c r="A46799" t="s">
        <v>46550</v>
      </c>
      <c r="B46799" t="s">
        <v>102022</v>
      </c>
      <c r="C46799">
        <v>287882231</v>
      </c>
      <c r="D46799" t="s">
        <v>111351</v>
      </c>
      <c r="E46799" t="s">
        <v>114856</v>
      </c>
      <c r="F46799">
        <v>5</v>
      </c>
      <c r="G46799" t="s">
        <v>163551</v>
      </c>
      <c r="H46799" t="s">
        <v>219085</v>
      </c>
      <c r="I46799" t="s">
        <v>260061</v>
      </c>
      <c r="J46799" t="s">
        <v>313293</v>
      </c>
    </row>
    <row r="46800" spans="1:10">
      <c r="A46800" t="s">
        <v>46551</v>
      </c>
      <c r="B46800" t="s">
        <v>102023</v>
      </c>
      <c r="C46800">
        <v>287882230</v>
      </c>
      <c r="D46800" t="s">
        <v>111351</v>
      </c>
      <c r="E46800" t="s">
        <v>114856</v>
      </c>
      <c r="F46800">
        <v>55</v>
      </c>
      <c r="G46800" t="s">
        <v>163552</v>
      </c>
      <c r="H46800" t="s">
        <v>219086</v>
      </c>
      <c r="I46800" t="s">
        <v>260062</v>
      </c>
      <c r="J46800" t="s">
        <v>313294</v>
      </c>
    </row>
    <row r="46801" spans="1:10">
      <c r="A46801" t="s">
        <v>46552</v>
      </c>
      <c r="B46801" t="s">
        <v>102024</v>
      </c>
      <c r="C46801">
        <v>287881550</v>
      </c>
      <c r="F46801">
        <v>4</v>
      </c>
      <c r="G46801" t="s">
        <v>163553</v>
      </c>
      <c r="H46801" t="s">
        <v>219087</v>
      </c>
      <c r="I46801" t="s">
        <v>260063</v>
      </c>
      <c r="J46801" t="s">
        <v>313295</v>
      </c>
    </row>
    <row r="46802" spans="1:10">
      <c r="A46802" t="s">
        <v>46553</v>
      </c>
      <c r="B46802" t="s">
        <v>102025</v>
      </c>
      <c r="C46802">
        <v>287881548</v>
      </c>
      <c r="D46802" t="s">
        <v>111324</v>
      </c>
      <c r="E46802" t="s">
        <v>116546</v>
      </c>
      <c r="F46802">
        <v>10</v>
      </c>
      <c r="G46802" t="s">
        <v>163554</v>
      </c>
      <c r="H46802" t="s">
        <v>219088</v>
      </c>
      <c r="I46802" t="s">
        <v>260064</v>
      </c>
      <c r="J46802" t="s">
        <v>313296</v>
      </c>
    </row>
    <row r="46803" spans="1:10">
      <c r="A46803" t="s">
        <v>46554</v>
      </c>
      <c r="B46803" t="s">
        <v>102026</v>
      </c>
      <c r="C46803">
        <v>285275557</v>
      </c>
      <c r="D46803" t="s">
        <v>111329</v>
      </c>
      <c r="E46803" t="s">
        <v>112778</v>
      </c>
      <c r="F46803">
        <v>68</v>
      </c>
      <c r="G46803" t="s">
        <v>163555</v>
      </c>
      <c r="H46803" t="s">
        <v>219089</v>
      </c>
      <c r="I46803" t="s">
        <v>260065</v>
      </c>
      <c r="J46803" t="s">
        <v>313297</v>
      </c>
    </row>
    <row r="46804" spans="1:10">
      <c r="A46804" t="s">
        <v>46555</v>
      </c>
      <c r="B46804" t="s">
        <v>102027</v>
      </c>
      <c r="C46804">
        <v>287873299</v>
      </c>
      <c r="F46804">
        <v>119</v>
      </c>
      <c r="G46804" t="s">
        <v>163556</v>
      </c>
      <c r="H46804" t="s">
        <v>219090</v>
      </c>
      <c r="I46804" t="s">
        <v>260066</v>
      </c>
      <c r="J46804" t="s">
        <v>313298</v>
      </c>
    </row>
    <row r="46805" spans="1:10">
      <c r="A46805" t="s">
        <v>46556</v>
      </c>
      <c r="B46805" t="s">
        <v>102028</v>
      </c>
      <c r="C46805">
        <v>287873297</v>
      </c>
      <c r="F46805">
        <v>155</v>
      </c>
      <c r="G46805" t="s">
        <v>163557</v>
      </c>
      <c r="H46805" t="s">
        <v>219091</v>
      </c>
      <c r="I46805" t="s">
        <v>260067</v>
      </c>
      <c r="J46805" t="s">
        <v>313299</v>
      </c>
    </row>
    <row r="46806" spans="1:10">
      <c r="A46806" t="s">
        <v>46557</v>
      </c>
      <c r="B46806" t="s">
        <v>102029</v>
      </c>
      <c r="C46806">
        <v>287873296</v>
      </c>
      <c r="F46806">
        <v>129</v>
      </c>
      <c r="G46806" t="s">
        <v>163558</v>
      </c>
      <c r="H46806" t="s">
        <v>219092</v>
      </c>
      <c r="I46806" t="s">
        <v>260068</v>
      </c>
      <c r="J46806" t="s">
        <v>313300</v>
      </c>
    </row>
    <row r="46807" spans="1:10">
      <c r="A46807" t="s">
        <v>46558</v>
      </c>
      <c r="B46807" t="s">
        <v>102030</v>
      </c>
      <c r="C46807">
        <v>287873295</v>
      </c>
      <c r="F46807">
        <v>115</v>
      </c>
      <c r="G46807" t="s">
        <v>163559</v>
      </c>
      <c r="H46807" t="s">
        <v>219093</v>
      </c>
      <c r="J46807" t="s">
        <v>313301</v>
      </c>
    </row>
    <row r="46808" spans="1:10">
      <c r="A46808" t="s">
        <v>46559</v>
      </c>
      <c r="B46808" t="s">
        <v>102031</v>
      </c>
      <c r="C46808">
        <v>287873294</v>
      </c>
      <c r="F46808">
        <v>115</v>
      </c>
      <c r="G46808" t="s">
        <v>163560</v>
      </c>
      <c r="H46808" t="s">
        <v>219094</v>
      </c>
      <c r="I46808" t="s">
        <v>260069</v>
      </c>
      <c r="J46808" t="s">
        <v>313302</v>
      </c>
    </row>
    <row r="46809" spans="1:10">
      <c r="A46809" t="s">
        <v>46560</v>
      </c>
      <c r="B46809" t="s">
        <v>102032</v>
      </c>
      <c r="C46809">
        <v>284130156</v>
      </c>
      <c r="F46809">
        <v>359</v>
      </c>
      <c r="G46809" t="s">
        <v>163561</v>
      </c>
      <c r="H46809" t="s">
        <v>219095</v>
      </c>
      <c r="J46809" t="s">
        <v>313303</v>
      </c>
    </row>
    <row r="46810" spans="1:10">
      <c r="A46810" t="s">
        <v>46561</v>
      </c>
      <c r="B46810" t="s">
        <v>102033</v>
      </c>
      <c r="C46810">
        <v>283763561</v>
      </c>
      <c r="D46810" t="s">
        <v>112375</v>
      </c>
      <c r="E46810" t="s">
        <v>112375</v>
      </c>
      <c r="F46810">
        <v>808</v>
      </c>
      <c r="G46810" t="s">
        <v>163562</v>
      </c>
      <c r="H46810" t="s">
        <v>219096</v>
      </c>
      <c r="I46810" t="s">
        <v>260070</v>
      </c>
      <c r="J46810" t="s">
        <v>313304</v>
      </c>
    </row>
    <row r="46811" spans="1:10">
      <c r="A46811" t="s">
        <v>46562</v>
      </c>
      <c r="B46811" t="s">
        <v>102034</v>
      </c>
      <c r="C46811">
        <v>288031222</v>
      </c>
      <c r="F46811">
        <v>16</v>
      </c>
      <c r="G46811" t="s">
        <v>163563</v>
      </c>
      <c r="H46811" t="s">
        <v>219097</v>
      </c>
      <c r="J46811" t="s">
        <v>313305</v>
      </c>
    </row>
    <row r="46812" spans="1:10">
      <c r="A46812" t="s">
        <v>46563</v>
      </c>
      <c r="B46812" t="s">
        <v>102035</v>
      </c>
      <c r="C46812">
        <v>285505922</v>
      </c>
      <c r="D46812" t="s">
        <v>112007</v>
      </c>
      <c r="E46812" t="s">
        <v>116547</v>
      </c>
      <c r="F46812">
        <v>70</v>
      </c>
      <c r="G46812" t="s">
        <v>163564</v>
      </c>
      <c r="H46812" t="s">
        <v>219098</v>
      </c>
      <c r="I46812" t="s">
        <v>260071</v>
      </c>
      <c r="J46812" t="s">
        <v>313306</v>
      </c>
    </row>
    <row r="46813" spans="1:10">
      <c r="A46813" t="s">
        <v>46564</v>
      </c>
      <c r="B46813" t="s">
        <v>102036</v>
      </c>
      <c r="C46813">
        <v>287964343</v>
      </c>
      <c r="F46813">
        <v>21</v>
      </c>
      <c r="G46813" t="s">
        <v>163565</v>
      </c>
      <c r="H46813" t="s">
        <v>219099</v>
      </c>
      <c r="I46813" t="s">
        <v>260072</v>
      </c>
      <c r="J46813" t="s">
        <v>313307</v>
      </c>
    </row>
    <row r="46814" spans="1:10">
      <c r="A46814" t="s">
        <v>46565</v>
      </c>
      <c r="B46814" t="s">
        <v>102037</v>
      </c>
      <c r="C46814">
        <v>285274429</v>
      </c>
      <c r="D46814" t="s">
        <v>112376</v>
      </c>
      <c r="E46814" t="s">
        <v>116548</v>
      </c>
      <c r="F46814">
        <v>122</v>
      </c>
      <c r="G46814" t="s">
        <v>163566</v>
      </c>
      <c r="H46814" t="s">
        <v>219100</v>
      </c>
      <c r="I46814" t="s">
        <v>260073</v>
      </c>
      <c r="J46814" t="s">
        <v>313308</v>
      </c>
    </row>
    <row r="46815" spans="1:10">
      <c r="A46815" t="s">
        <v>46566</v>
      </c>
      <c r="B46815" t="s">
        <v>102038</v>
      </c>
      <c r="C46815">
        <v>287861487</v>
      </c>
      <c r="D46815" t="s">
        <v>111341</v>
      </c>
      <c r="E46815" t="s">
        <v>111341</v>
      </c>
      <c r="F46815">
        <v>129</v>
      </c>
      <c r="G46815" t="s">
        <v>163567</v>
      </c>
      <c r="H46815" t="s">
        <v>219101</v>
      </c>
      <c r="J46815" t="s">
        <v>313309</v>
      </c>
    </row>
    <row r="46816" spans="1:10">
      <c r="A46816" t="s">
        <v>46567</v>
      </c>
      <c r="B46816" t="s">
        <v>102039</v>
      </c>
      <c r="C46816">
        <v>287964356</v>
      </c>
      <c r="D46816" t="s">
        <v>111332</v>
      </c>
      <c r="E46816" t="s">
        <v>116549</v>
      </c>
      <c r="F46816">
        <v>34</v>
      </c>
      <c r="G46816" t="s">
        <v>163568</v>
      </c>
      <c r="H46816" t="s">
        <v>219102</v>
      </c>
      <c r="I46816" t="s">
        <v>260074</v>
      </c>
      <c r="J46816" t="s">
        <v>313310</v>
      </c>
    </row>
    <row r="46817" spans="1:10">
      <c r="A46817" t="s">
        <v>46568</v>
      </c>
      <c r="B46817" t="s">
        <v>102040</v>
      </c>
      <c r="C46817">
        <v>287964341</v>
      </c>
      <c r="D46817" t="s">
        <v>111332</v>
      </c>
      <c r="E46817" t="s">
        <v>114702</v>
      </c>
      <c r="F46817">
        <v>76</v>
      </c>
      <c r="G46817" t="s">
        <v>163569</v>
      </c>
      <c r="H46817" t="s">
        <v>219103</v>
      </c>
      <c r="I46817" t="s">
        <v>260075</v>
      </c>
      <c r="J46817" t="s">
        <v>313311</v>
      </c>
    </row>
    <row r="46818" spans="1:10">
      <c r="A46818" t="s">
        <v>46569</v>
      </c>
      <c r="B46818" t="s">
        <v>102041</v>
      </c>
      <c r="C46818">
        <v>283763616</v>
      </c>
      <c r="D46818" t="s">
        <v>111362</v>
      </c>
      <c r="E46818" t="s">
        <v>114978</v>
      </c>
      <c r="F46818">
        <v>813</v>
      </c>
      <c r="G46818" t="s">
        <v>163570</v>
      </c>
      <c r="H46818" t="s">
        <v>219104</v>
      </c>
      <c r="I46818" t="s">
        <v>260076</v>
      </c>
      <c r="J46818" t="s">
        <v>313312</v>
      </c>
    </row>
    <row r="46819" spans="1:10">
      <c r="A46819" t="s">
        <v>46570</v>
      </c>
      <c r="B46819" t="s">
        <v>102042</v>
      </c>
      <c r="C46819">
        <v>283481406</v>
      </c>
      <c r="D46819" t="s">
        <v>111342</v>
      </c>
      <c r="E46819" t="s">
        <v>116550</v>
      </c>
      <c r="F46819">
        <v>1084</v>
      </c>
      <c r="G46819" t="s">
        <v>163571</v>
      </c>
      <c r="H46819" t="s">
        <v>219105</v>
      </c>
      <c r="I46819" t="s">
        <v>260077</v>
      </c>
      <c r="J46819" t="s">
        <v>313313</v>
      </c>
    </row>
    <row r="46820" spans="1:10">
      <c r="A46820" t="s">
        <v>46571</v>
      </c>
      <c r="B46820" t="s">
        <v>102043</v>
      </c>
      <c r="C46820">
        <v>283480854</v>
      </c>
      <c r="D46820" t="s">
        <v>111342</v>
      </c>
      <c r="E46820" t="s">
        <v>116444</v>
      </c>
      <c r="F46820">
        <v>1194</v>
      </c>
      <c r="G46820" t="s">
        <v>163572</v>
      </c>
      <c r="H46820" t="s">
        <v>219106</v>
      </c>
      <c r="I46820" t="s">
        <v>260078</v>
      </c>
      <c r="J46820" t="s">
        <v>313314</v>
      </c>
    </row>
    <row r="46821" spans="1:10">
      <c r="A46821" t="s">
        <v>46572</v>
      </c>
      <c r="B46821" t="s">
        <v>102044</v>
      </c>
      <c r="C46821">
        <v>287854460</v>
      </c>
      <c r="D46821" t="s">
        <v>111324</v>
      </c>
      <c r="E46821" t="s">
        <v>115057</v>
      </c>
      <c r="F46821">
        <v>12</v>
      </c>
      <c r="G46821" t="s">
        <v>163573</v>
      </c>
      <c r="H46821" t="s">
        <v>219107</v>
      </c>
      <c r="I46821" t="s">
        <v>260079</v>
      </c>
      <c r="J46821" t="s">
        <v>313315</v>
      </c>
    </row>
    <row r="46822" spans="1:10">
      <c r="A46822" t="s">
        <v>46573</v>
      </c>
      <c r="B46822" t="s">
        <v>102045</v>
      </c>
      <c r="C46822">
        <v>287854459</v>
      </c>
      <c r="D46822" t="s">
        <v>111330</v>
      </c>
      <c r="E46822" t="s">
        <v>112690</v>
      </c>
      <c r="F46822">
        <v>5</v>
      </c>
      <c r="G46822" t="s">
        <v>163574</v>
      </c>
      <c r="H46822" t="s">
        <v>219108</v>
      </c>
      <c r="I46822" t="s">
        <v>260080</v>
      </c>
      <c r="J46822" t="s">
        <v>313316</v>
      </c>
    </row>
    <row r="46823" spans="1:10">
      <c r="A46823" t="s">
        <v>46574</v>
      </c>
      <c r="B46823" t="s">
        <v>102046</v>
      </c>
      <c r="C46823">
        <v>287854152</v>
      </c>
      <c r="D46823" t="s">
        <v>111324</v>
      </c>
      <c r="E46823" t="s">
        <v>115465</v>
      </c>
      <c r="F46823">
        <v>35</v>
      </c>
      <c r="G46823" t="s">
        <v>163575</v>
      </c>
      <c r="H46823" t="s">
        <v>219109</v>
      </c>
      <c r="I46823" t="s">
        <v>260081</v>
      </c>
      <c r="J46823" t="s">
        <v>313317</v>
      </c>
    </row>
    <row r="46824" spans="1:10">
      <c r="A46824" t="s">
        <v>46575</v>
      </c>
      <c r="B46824" t="s">
        <v>102047</v>
      </c>
      <c r="C46824">
        <v>283480976</v>
      </c>
      <c r="D46824" t="s">
        <v>111329</v>
      </c>
      <c r="E46824" t="s">
        <v>112778</v>
      </c>
      <c r="F46824">
        <v>2559</v>
      </c>
      <c r="G46824" t="s">
        <v>163576</v>
      </c>
      <c r="H46824" t="s">
        <v>219110</v>
      </c>
      <c r="I46824" t="s">
        <v>260082</v>
      </c>
      <c r="J46824" t="s">
        <v>313318</v>
      </c>
    </row>
    <row r="46825" spans="1:10">
      <c r="A46825" t="s">
        <v>46576</v>
      </c>
      <c r="B46825" t="s">
        <v>102048</v>
      </c>
      <c r="C46825">
        <v>287851997</v>
      </c>
      <c r="D46825" t="s">
        <v>111323</v>
      </c>
      <c r="E46825" t="s">
        <v>112759</v>
      </c>
      <c r="F46825">
        <v>23</v>
      </c>
      <c r="G46825" t="s">
        <v>163577</v>
      </c>
      <c r="H46825" t="s">
        <v>219111</v>
      </c>
      <c r="I46825" t="s">
        <v>260083</v>
      </c>
      <c r="J46825" t="s">
        <v>313319</v>
      </c>
    </row>
    <row r="46826" spans="1:10">
      <c r="A46826" t="s">
        <v>46577</v>
      </c>
      <c r="B46826" t="s">
        <v>102049</v>
      </c>
      <c r="C46826">
        <v>287851993</v>
      </c>
      <c r="F46826">
        <v>178</v>
      </c>
      <c r="G46826" t="s">
        <v>163578</v>
      </c>
      <c r="H46826" t="s">
        <v>219112</v>
      </c>
      <c r="I46826" t="s">
        <v>260084</v>
      </c>
      <c r="J46826" t="s">
        <v>313320</v>
      </c>
    </row>
    <row r="46827" spans="1:10">
      <c r="A46827" t="s">
        <v>46578</v>
      </c>
      <c r="B46827" t="s">
        <v>102050</v>
      </c>
      <c r="C46827">
        <v>287851971</v>
      </c>
      <c r="D46827" t="s">
        <v>111362</v>
      </c>
      <c r="E46827" t="s">
        <v>114976</v>
      </c>
      <c r="F46827">
        <v>64</v>
      </c>
      <c r="G46827" t="s">
        <v>163579</v>
      </c>
      <c r="H46827" t="s">
        <v>219113</v>
      </c>
      <c r="I46827" t="s">
        <v>260085</v>
      </c>
      <c r="J46827" t="s">
        <v>313321</v>
      </c>
    </row>
    <row r="46828" spans="1:10">
      <c r="A46828" t="s">
        <v>46579</v>
      </c>
      <c r="B46828" t="s">
        <v>102051</v>
      </c>
      <c r="C46828">
        <v>287851299</v>
      </c>
      <c r="F46828">
        <v>436</v>
      </c>
      <c r="G46828" t="s">
        <v>163580</v>
      </c>
      <c r="H46828" t="s">
        <v>219114</v>
      </c>
      <c r="I46828" t="s">
        <v>260086</v>
      </c>
      <c r="J46828" t="s">
        <v>313322</v>
      </c>
    </row>
    <row r="46829" spans="1:10">
      <c r="A46829" t="s">
        <v>46580</v>
      </c>
      <c r="B46829" t="s">
        <v>102052</v>
      </c>
      <c r="C46829">
        <v>287851293</v>
      </c>
      <c r="D46829" t="s">
        <v>111334</v>
      </c>
      <c r="E46829" t="s">
        <v>116551</v>
      </c>
      <c r="F46829">
        <v>18</v>
      </c>
      <c r="G46829" t="s">
        <v>163581</v>
      </c>
      <c r="H46829" t="s">
        <v>219115</v>
      </c>
      <c r="I46829" t="s">
        <v>260087</v>
      </c>
      <c r="J46829" t="s">
        <v>313323</v>
      </c>
    </row>
    <row r="46830" spans="1:10">
      <c r="A46830" t="s">
        <v>46581</v>
      </c>
      <c r="B46830" t="s">
        <v>102053</v>
      </c>
      <c r="C46830">
        <v>287851287</v>
      </c>
      <c r="F46830">
        <v>28</v>
      </c>
      <c r="G46830" t="s">
        <v>163582</v>
      </c>
      <c r="H46830" t="s">
        <v>219116</v>
      </c>
      <c r="I46830" t="s">
        <v>260088</v>
      </c>
      <c r="J46830" t="s">
        <v>313324</v>
      </c>
    </row>
    <row r="46831" spans="1:10">
      <c r="A46831" t="s">
        <v>46582</v>
      </c>
      <c r="B46831" t="s">
        <v>102054</v>
      </c>
      <c r="C46831">
        <v>287964354</v>
      </c>
      <c r="D46831" t="s">
        <v>111324</v>
      </c>
      <c r="E46831" t="s">
        <v>115057</v>
      </c>
      <c r="F46831">
        <v>63</v>
      </c>
      <c r="G46831" t="s">
        <v>163583</v>
      </c>
      <c r="H46831" t="s">
        <v>219117</v>
      </c>
      <c r="I46831" t="s">
        <v>260089</v>
      </c>
      <c r="J46831" t="s">
        <v>313325</v>
      </c>
    </row>
    <row r="46832" spans="1:10">
      <c r="A46832" t="s">
        <v>46583</v>
      </c>
      <c r="B46832" t="s">
        <v>102055</v>
      </c>
      <c r="C46832">
        <v>287964363</v>
      </c>
      <c r="F46832">
        <v>17</v>
      </c>
      <c r="G46832" t="s">
        <v>163584</v>
      </c>
      <c r="H46832" t="s">
        <v>219118</v>
      </c>
      <c r="I46832" t="s">
        <v>260090</v>
      </c>
      <c r="J46832" t="s">
        <v>313326</v>
      </c>
    </row>
    <row r="46833" spans="1:10">
      <c r="A46833" t="s">
        <v>46584</v>
      </c>
      <c r="B46833" t="s">
        <v>102056</v>
      </c>
      <c r="C46833">
        <v>285274922</v>
      </c>
      <c r="D46833" t="s">
        <v>111324</v>
      </c>
      <c r="E46833" t="s">
        <v>115050</v>
      </c>
      <c r="F46833">
        <v>63</v>
      </c>
      <c r="G46833" t="s">
        <v>163585</v>
      </c>
      <c r="H46833" t="s">
        <v>219119</v>
      </c>
      <c r="I46833" t="s">
        <v>260091</v>
      </c>
      <c r="J46833" t="s">
        <v>313327</v>
      </c>
    </row>
    <row r="46834" spans="1:10">
      <c r="A46834" t="s">
        <v>46585</v>
      </c>
      <c r="B46834" t="s">
        <v>102057</v>
      </c>
      <c r="C46834">
        <v>287964346</v>
      </c>
      <c r="F46834">
        <v>103</v>
      </c>
      <c r="G46834" t="s">
        <v>163586</v>
      </c>
      <c r="H46834" t="s">
        <v>219120</v>
      </c>
      <c r="J46834" t="s">
        <v>313328</v>
      </c>
    </row>
    <row r="46835" spans="1:10">
      <c r="A46835" t="s">
        <v>46586</v>
      </c>
      <c r="B46835" t="s">
        <v>102058</v>
      </c>
      <c r="C46835">
        <v>284199689</v>
      </c>
      <c r="D46835" t="s">
        <v>112085</v>
      </c>
      <c r="E46835" t="s">
        <v>116552</v>
      </c>
      <c r="F46835">
        <v>84</v>
      </c>
      <c r="G46835" t="s">
        <v>163587</v>
      </c>
      <c r="H46835" t="s">
        <v>219121</v>
      </c>
      <c r="I46835" t="s">
        <v>260092</v>
      </c>
      <c r="J46835" t="s">
        <v>313329</v>
      </c>
    </row>
    <row r="46836" spans="1:10">
      <c r="A46836" t="s">
        <v>46587</v>
      </c>
      <c r="B46836" t="s">
        <v>102059</v>
      </c>
      <c r="C46836">
        <v>287845326</v>
      </c>
      <c r="F46836">
        <v>12</v>
      </c>
      <c r="G46836" t="s">
        <v>163588</v>
      </c>
      <c r="H46836" t="s">
        <v>219122</v>
      </c>
      <c r="I46836" t="s">
        <v>260093</v>
      </c>
      <c r="J46836" t="s">
        <v>313330</v>
      </c>
    </row>
    <row r="46837" spans="1:10">
      <c r="A46837" t="s">
        <v>46588</v>
      </c>
      <c r="B46837" t="s">
        <v>102060</v>
      </c>
      <c r="C46837">
        <v>287844926</v>
      </c>
      <c r="D46837" t="s">
        <v>111332</v>
      </c>
      <c r="E46837" t="s">
        <v>116553</v>
      </c>
      <c r="F46837">
        <v>50</v>
      </c>
      <c r="G46837" t="s">
        <v>163589</v>
      </c>
      <c r="H46837" t="s">
        <v>219123</v>
      </c>
      <c r="I46837" t="s">
        <v>260094</v>
      </c>
      <c r="J46837" t="s">
        <v>313331</v>
      </c>
    </row>
    <row r="46838" spans="1:10">
      <c r="A46838" t="s">
        <v>46589</v>
      </c>
      <c r="B46838" t="s">
        <v>102061</v>
      </c>
      <c r="C46838">
        <v>287843618</v>
      </c>
      <c r="D46838" t="s">
        <v>111334</v>
      </c>
      <c r="E46838" t="s">
        <v>112722</v>
      </c>
      <c r="F46838">
        <v>117</v>
      </c>
      <c r="G46838" t="s">
        <v>163590</v>
      </c>
      <c r="H46838" t="s">
        <v>219124</v>
      </c>
      <c r="I46838" t="s">
        <v>260095</v>
      </c>
      <c r="J46838" t="s">
        <v>313332</v>
      </c>
    </row>
    <row r="46839" spans="1:10">
      <c r="A46839" t="s">
        <v>46590</v>
      </c>
      <c r="B46839" t="s">
        <v>102062</v>
      </c>
      <c r="C46839">
        <v>287964337</v>
      </c>
      <c r="D46839" t="s">
        <v>111324</v>
      </c>
      <c r="E46839" t="s">
        <v>115551</v>
      </c>
      <c r="F46839">
        <v>133</v>
      </c>
      <c r="G46839" t="s">
        <v>163591</v>
      </c>
      <c r="H46839" t="s">
        <v>219125</v>
      </c>
      <c r="I46839" t="s">
        <v>260096</v>
      </c>
      <c r="J46839" t="s">
        <v>313333</v>
      </c>
    </row>
    <row r="46840" spans="1:10">
      <c r="A46840" t="s">
        <v>46591</v>
      </c>
      <c r="B46840" t="s">
        <v>102063</v>
      </c>
      <c r="C46840">
        <v>287842589</v>
      </c>
      <c r="F46840">
        <v>38</v>
      </c>
      <c r="G46840" t="s">
        <v>163592</v>
      </c>
      <c r="H46840" t="s">
        <v>219126</v>
      </c>
      <c r="J46840" t="s">
        <v>313334</v>
      </c>
    </row>
    <row r="46841" spans="1:10">
      <c r="A46841" t="s">
        <v>46592</v>
      </c>
      <c r="B46841" t="s">
        <v>102064</v>
      </c>
      <c r="C46841">
        <v>287835451</v>
      </c>
      <c r="F46841">
        <v>34</v>
      </c>
      <c r="G46841" t="s">
        <v>163593</v>
      </c>
      <c r="H46841" t="s">
        <v>219127</v>
      </c>
      <c r="I46841" t="s">
        <v>260097</v>
      </c>
      <c r="J46841" t="s">
        <v>313335</v>
      </c>
    </row>
    <row r="46842" spans="1:10">
      <c r="A46842" t="s">
        <v>46593</v>
      </c>
      <c r="B46842" t="s">
        <v>102065</v>
      </c>
      <c r="C46842">
        <v>287835449</v>
      </c>
      <c r="F46842">
        <v>131</v>
      </c>
      <c r="G46842" t="s">
        <v>163594</v>
      </c>
      <c r="H46842" t="s">
        <v>219128</v>
      </c>
      <c r="I46842" t="s">
        <v>260098</v>
      </c>
      <c r="J46842" t="s">
        <v>313336</v>
      </c>
    </row>
    <row r="46843" spans="1:10">
      <c r="A46843" t="s">
        <v>46594</v>
      </c>
      <c r="B46843" t="s">
        <v>102066</v>
      </c>
      <c r="C46843">
        <v>287835405</v>
      </c>
      <c r="F46843">
        <v>138</v>
      </c>
      <c r="G46843" t="s">
        <v>163595</v>
      </c>
      <c r="H46843" t="s">
        <v>219129</v>
      </c>
      <c r="I46843" t="s">
        <v>260099</v>
      </c>
      <c r="J46843" t="s">
        <v>313337</v>
      </c>
    </row>
    <row r="46844" spans="1:10">
      <c r="A46844" t="s">
        <v>46595</v>
      </c>
      <c r="B46844" t="s">
        <v>102067</v>
      </c>
      <c r="C46844">
        <v>287835179</v>
      </c>
      <c r="F46844">
        <v>32</v>
      </c>
      <c r="G46844" t="s">
        <v>163596</v>
      </c>
      <c r="H46844" t="s">
        <v>219130</v>
      </c>
      <c r="I46844" t="s">
        <v>260100</v>
      </c>
      <c r="J46844" t="s">
        <v>313338</v>
      </c>
    </row>
    <row r="46845" spans="1:10">
      <c r="A46845" t="s">
        <v>46596</v>
      </c>
      <c r="B46845" t="s">
        <v>102068</v>
      </c>
      <c r="C46845">
        <v>287835172</v>
      </c>
      <c r="F46845">
        <v>41</v>
      </c>
      <c r="G46845" t="s">
        <v>163597</v>
      </c>
      <c r="H46845" t="s">
        <v>219131</v>
      </c>
      <c r="I46845" t="s">
        <v>260101</v>
      </c>
      <c r="J46845" t="s">
        <v>313339</v>
      </c>
    </row>
    <row r="46846" spans="1:10">
      <c r="A46846" t="s">
        <v>46597</v>
      </c>
      <c r="B46846" t="s">
        <v>102069</v>
      </c>
      <c r="C46846">
        <v>287829298</v>
      </c>
      <c r="F46846">
        <v>52</v>
      </c>
      <c r="G46846" t="s">
        <v>163598</v>
      </c>
      <c r="H46846" t="s">
        <v>219132</v>
      </c>
      <c r="J46846" t="s">
        <v>313340</v>
      </c>
    </row>
    <row r="46847" spans="1:10">
      <c r="A46847" t="s">
        <v>46598</v>
      </c>
      <c r="B46847" t="s">
        <v>102070</v>
      </c>
      <c r="C46847">
        <v>287964359</v>
      </c>
      <c r="F46847">
        <v>55</v>
      </c>
      <c r="G46847" t="s">
        <v>163599</v>
      </c>
      <c r="H46847" t="s">
        <v>219133</v>
      </c>
      <c r="I46847" t="s">
        <v>260102</v>
      </c>
      <c r="J46847" t="s">
        <v>313341</v>
      </c>
    </row>
    <row r="46848" spans="1:10">
      <c r="A46848" t="s">
        <v>46599</v>
      </c>
      <c r="B46848" t="s">
        <v>102071</v>
      </c>
      <c r="C46848">
        <v>287964351</v>
      </c>
      <c r="F46848">
        <v>65</v>
      </c>
      <c r="G46848" t="s">
        <v>163600</v>
      </c>
      <c r="H46848" t="s">
        <v>219134</v>
      </c>
      <c r="I46848" t="s">
        <v>260103</v>
      </c>
      <c r="J46848" t="s">
        <v>313342</v>
      </c>
    </row>
    <row r="46849" spans="1:10">
      <c r="A46849" t="s">
        <v>46600</v>
      </c>
      <c r="B46849" t="s">
        <v>102072</v>
      </c>
      <c r="C46849">
        <v>287964342</v>
      </c>
      <c r="F46849">
        <v>30</v>
      </c>
      <c r="G46849" t="s">
        <v>163601</v>
      </c>
      <c r="H46849" t="s">
        <v>219135</v>
      </c>
      <c r="I46849" t="s">
        <v>260104</v>
      </c>
      <c r="J46849" t="s">
        <v>313343</v>
      </c>
    </row>
    <row r="46850" spans="1:10">
      <c r="A46850" t="s">
        <v>46601</v>
      </c>
      <c r="B46850" t="s">
        <v>102073</v>
      </c>
      <c r="C46850">
        <v>287825969</v>
      </c>
      <c r="F46850">
        <v>55</v>
      </c>
      <c r="G46850" t="s">
        <v>163602</v>
      </c>
      <c r="H46850" t="s">
        <v>219136</v>
      </c>
      <c r="J46850" t="s">
        <v>313344</v>
      </c>
    </row>
    <row r="46851" spans="1:10">
      <c r="A46851" t="s">
        <v>46602</v>
      </c>
      <c r="B46851" t="s">
        <v>102074</v>
      </c>
      <c r="C46851">
        <v>287825899</v>
      </c>
      <c r="D46851" t="s">
        <v>111356</v>
      </c>
      <c r="E46851" t="s">
        <v>112851</v>
      </c>
      <c r="F46851">
        <v>38</v>
      </c>
      <c r="G46851" t="s">
        <v>163603</v>
      </c>
      <c r="H46851" t="s">
        <v>219137</v>
      </c>
      <c r="I46851" t="s">
        <v>260105</v>
      </c>
      <c r="J46851" t="s">
        <v>313345</v>
      </c>
    </row>
    <row r="46852" spans="1:10">
      <c r="A46852" t="s">
        <v>46603</v>
      </c>
      <c r="B46852" t="s">
        <v>102075</v>
      </c>
      <c r="C46852">
        <v>285275203</v>
      </c>
      <c r="D46852" t="s">
        <v>111329</v>
      </c>
      <c r="E46852" t="s">
        <v>112796</v>
      </c>
      <c r="F46852">
        <v>66</v>
      </c>
      <c r="G46852" t="s">
        <v>163604</v>
      </c>
      <c r="H46852" t="s">
        <v>219138</v>
      </c>
      <c r="I46852" t="s">
        <v>260106</v>
      </c>
      <c r="J46852" t="s">
        <v>313346</v>
      </c>
    </row>
    <row r="46853" spans="1:10">
      <c r="A46853" t="s">
        <v>46604</v>
      </c>
      <c r="B46853" t="s">
        <v>102076</v>
      </c>
      <c r="C46853">
        <v>284008457</v>
      </c>
      <c r="D46853" t="s">
        <v>111685</v>
      </c>
      <c r="E46853" t="s">
        <v>116554</v>
      </c>
      <c r="F46853">
        <v>52</v>
      </c>
      <c r="G46853" t="s">
        <v>163605</v>
      </c>
      <c r="H46853" t="s">
        <v>219139</v>
      </c>
      <c r="I46853" t="s">
        <v>260107</v>
      </c>
      <c r="J46853" t="s">
        <v>313347</v>
      </c>
    </row>
    <row r="46854" spans="1:10">
      <c r="A46854" t="s">
        <v>46605</v>
      </c>
      <c r="B46854" t="s">
        <v>102077</v>
      </c>
      <c r="C46854">
        <v>291573908</v>
      </c>
      <c r="D46854" t="s">
        <v>111326</v>
      </c>
      <c r="E46854" t="s">
        <v>116555</v>
      </c>
      <c r="F46854">
        <v>36</v>
      </c>
      <c r="G46854" t="s">
        <v>163606</v>
      </c>
      <c r="H46854" t="s">
        <v>219140</v>
      </c>
      <c r="J46854" t="s">
        <v>313348</v>
      </c>
    </row>
    <row r="46855" spans="1:10">
      <c r="A46855" t="s">
        <v>46606</v>
      </c>
      <c r="B46855" t="s">
        <v>102078</v>
      </c>
      <c r="C46855">
        <v>58353224</v>
      </c>
      <c r="D46855" t="s">
        <v>111332</v>
      </c>
      <c r="E46855" t="s">
        <v>116549</v>
      </c>
      <c r="F46855">
        <v>59</v>
      </c>
      <c r="G46855" t="s">
        <v>163607</v>
      </c>
      <c r="H46855" t="s">
        <v>219141</v>
      </c>
      <c r="I46855" t="s">
        <v>260108</v>
      </c>
      <c r="J46855" t="s">
        <v>313349</v>
      </c>
    </row>
    <row r="46856" spans="1:10">
      <c r="A46856" t="s">
        <v>46607</v>
      </c>
      <c r="B46856" t="s">
        <v>102079</v>
      </c>
      <c r="C46856">
        <v>279602395</v>
      </c>
      <c r="D46856" t="s">
        <v>111335</v>
      </c>
      <c r="E46856" t="s">
        <v>115021</v>
      </c>
      <c r="F46856">
        <v>43</v>
      </c>
      <c r="G46856" t="s">
        <v>163608</v>
      </c>
      <c r="H46856" t="s">
        <v>219142</v>
      </c>
      <c r="I46856" t="s">
        <v>260109</v>
      </c>
      <c r="J46856" t="s">
        <v>313350</v>
      </c>
    </row>
    <row r="46857" spans="1:10">
      <c r="A46857" t="s">
        <v>46608</v>
      </c>
      <c r="B46857" t="s">
        <v>102080</v>
      </c>
      <c r="C46857">
        <v>265009788</v>
      </c>
      <c r="F46857">
        <v>35</v>
      </c>
      <c r="G46857" t="s">
        <v>163609</v>
      </c>
      <c r="H46857" t="s">
        <v>219143</v>
      </c>
      <c r="J46857" t="s">
        <v>313351</v>
      </c>
    </row>
    <row r="46858" spans="1:10">
      <c r="A46858" t="s">
        <v>46609</v>
      </c>
      <c r="B46858" t="s">
        <v>102081</v>
      </c>
      <c r="C46858">
        <v>291588374</v>
      </c>
      <c r="D46858" t="s">
        <v>111341</v>
      </c>
      <c r="E46858" t="s">
        <v>116425</v>
      </c>
      <c r="F46858">
        <v>18</v>
      </c>
      <c r="G46858" t="s">
        <v>163610</v>
      </c>
      <c r="H46858" t="s">
        <v>219144</v>
      </c>
      <c r="I46858" t="s">
        <v>260110</v>
      </c>
      <c r="J46858" t="s">
        <v>313352</v>
      </c>
    </row>
    <row r="46859" spans="1:10">
      <c r="A46859" t="s">
        <v>46610</v>
      </c>
      <c r="B46859" t="s">
        <v>102082</v>
      </c>
      <c r="C46859">
        <v>287964350</v>
      </c>
      <c r="D46859" t="s">
        <v>111324</v>
      </c>
      <c r="E46859" t="s">
        <v>116175</v>
      </c>
      <c r="F46859">
        <v>63</v>
      </c>
      <c r="G46859" t="s">
        <v>163611</v>
      </c>
      <c r="H46859" t="s">
        <v>219145</v>
      </c>
      <c r="I46859" t="s">
        <v>260111</v>
      </c>
      <c r="J46859" t="s">
        <v>313353</v>
      </c>
    </row>
    <row r="46860" spans="1:10">
      <c r="A46860" t="s">
        <v>46611</v>
      </c>
      <c r="B46860" t="s">
        <v>102083</v>
      </c>
      <c r="C46860">
        <v>287814365</v>
      </c>
      <c r="D46860" t="s">
        <v>111362</v>
      </c>
      <c r="E46860" t="s">
        <v>114970</v>
      </c>
      <c r="F46860">
        <v>34</v>
      </c>
      <c r="G46860" t="s">
        <v>163612</v>
      </c>
      <c r="H46860" t="s">
        <v>219146</v>
      </c>
      <c r="I46860" t="s">
        <v>260112</v>
      </c>
      <c r="J46860" t="s">
        <v>313354</v>
      </c>
    </row>
    <row r="46861" spans="1:10">
      <c r="A46861" t="s">
        <v>46612</v>
      </c>
      <c r="B46861" t="s">
        <v>102084</v>
      </c>
      <c r="C46861">
        <v>287964344</v>
      </c>
      <c r="D46861" t="s">
        <v>111340</v>
      </c>
      <c r="E46861" t="s">
        <v>112705</v>
      </c>
      <c r="F46861">
        <v>33</v>
      </c>
      <c r="G46861" t="s">
        <v>163613</v>
      </c>
      <c r="H46861" t="s">
        <v>219147</v>
      </c>
      <c r="I46861" t="s">
        <v>260113</v>
      </c>
      <c r="J46861" t="s">
        <v>313355</v>
      </c>
    </row>
    <row r="46862" spans="1:10">
      <c r="A46862" t="s">
        <v>46613</v>
      </c>
      <c r="B46862" t="s">
        <v>102085</v>
      </c>
      <c r="C46862">
        <v>291583724</v>
      </c>
      <c r="D46862" t="s">
        <v>111342</v>
      </c>
      <c r="E46862" t="s">
        <v>116282</v>
      </c>
      <c r="F46862">
        <v>21</v>
      </c>
      <c r="G46862" t="s">
        <v>163614</v>
      </c>
      <c r="H46862" t="s">
        <v>219148</v>
      </c>
      <c r="I46862" t="s">
        <v>260114</v>
      </c>
      <c r="J46862" t="s">
        <v>313356</v>
      </c>
    </row>
    <row r="46863" spans="1:10">
      <c r="A46863" t="s">
        <v>46614</v>
      </c>
      <c r="B46863" t="s">
        <v>102086</v>
      </c>
      <c r="C46863">
        <v>291588103</v>
      </c>
      <c r="F46863">
        <v>96</v>
      </c>
      <c r="G46863" t="s">
        <v>163615</v>
      </c>
      <c r="H46863" t="s">
        <v>219149</v>
      </c>
      <c r="I46863" t="s">
        <v>260115</v>
      </c>
      <c r="J46863" t="s">
        <v>313357</v>
      </c>
    </row>
    <row r="46864" spans="1:10">
      <c r="A46864" t="s">
        <v>46615</v>
      </c>
      <c r="B46864" t="s">
        <v>102087</v>
      </c>
      <c r="C46864">
        <v>291574456</v>
      </c>
      <c r="D46864" t="s">
        <v>111332</v>
      </c>
      <c r="E46864" t="s">
        <v>116556</v>
      </c>
      <c r="F46864">
        <v>27</v>
      </c>
      <c r="G46864" t="s">
        <v>163616</v>
      </c>
      <c r="H46864" t="s">
        <v>219150</v>
      </c>
      <c r="I46864" t="s">
        <v>260116</v>
      </c>
      <c r="J46864" t="s">
        <v>313358</v>
      </c>
    </row>
    <row r="46865" spans="1:10">
      <c r="A46865" t="s">
        <v>46616</v>
      </c>
      <c r="B46865" t="s">
        <v>102088</v>
      </c>
      <c r="C46865">
        <v>291589181</v>
      </c>
      <c r="D46865" t="s">
        <v>111363</v>
      </c>
      <c r="E46865" t="s">
        <v>116557</v>
      </c>
      <c r="F46865">
        <v>3185</v>
      </c>
      <c r="G46865" t="s">
        <v>163617</v>
      </c>
      <c r="H46865" t="s">
        <v>219151</v>
      </c>
      <c r="I46865" t="s">
        <v>260117</v>
      </c>
      <c r="J46865" t="s">
        <v>313359</v>
      </c>
    </row>
    <row r="46866" spans="1:10">
      <c r="A46866" t="s">
        <v>46617</v>
      </c>
      <c r="B46866" t="s">
        <v>102089</v>
      </c>
      <c r="C46866">
        <v>40577332</v>
      </c>
      <c r="D46866" t="s">
        <v>111340</v>
      </c>
      <c r="E46866" t="s">
        <v>112705</v>
      </c>
      <c r="F46866">
        <v>70</v>
      </c>
      <c r="G46866" t="s">
        <v>163618</v>
      </c>
      <c r="H46866" t="s">
        <v>219152</v>
      </c>
      <c r="I46866" t="s">
        <v>260118</v>
      </c>
      <c r="J46866" t="s">
        <v>313360</v>
      </c>
    </row>
    <row r="46867" spans="1:10">
      <c r="A46867" t="s">
        <v>46618</v>
      </c>
      <c r="B46867" t="s">
        <v>102090</v>
      </c>
      <c r="C46867">
        <v>283105425</v>
      </c>
      <c r="D46867" t="s">
        <v>111362</v>
      </c>
      <c r="E46867" t="s">
        <v>114983</v>
      </c>
      <c r="F46867">
        <v>52</v>
      </c>
      <c r="G46867" t="s">
        <v>163619</v>
      </c>
      <c r="H46867" t="s">
        <v>219153</v>
      </c>
      <c r="I46867" t="s">
        <v>260119</v>
      </c>
      <c r="J46867" t="s">
        <v>313361</v>
      </c>
    </row>
    <row r="46868" spans="1:10">
      <c r="A46868" t="s">
        <v>46619</v>
      </c>
      <c r="B46868" t="s">
        <v>102091</v>
      </c>
      <c r="C46868">
        <v>283480841</v>
      </c>
      <c r="D46868" t="s">
        <v>111332</v>
      </c>
      <c r="E46868" t="s">
        <v>114690</v>
      </c>
      <c r="F46868">
        <v>408</v>
      </c>
      <c r="G46868" t="s">
        <v>163620</v>
      </c>
      <c r="H46868" t="s">
        <v>219154</v>
      </c>
      <c r="I46868" t="s">
        <v>260120</v>
      </c>
      <c r="J46868" t="s">
        <v>313362</v>
      </c>
    </row>
    <row r="46869" spans="1:10">
      <c r="A46869" t="s">
        <v>46620</v>
      </c>
      <c r="B46869" t="s">
        <v>102092</v>
      </c>
      <c r="C46869">
        <v>287964345</v>
      </c>
      <c r="D46869" t="s">
        <v>111329</v>
      </c>
      <c r="E46869" t="s">
        <v>112796</v>
      </c>
      <c r="F46869">
        <v>205</v>
      </c>
      <c r="G46869" t="s">
        <v>163621</v>
      </c>
      <c r="H46869" t="s">
        <v>219155</v>
      </c>
      <c r="I46869" t="s">
        <v>260121</v>
      </c>
      <c r="J46869" t="s">
        <v>313363</v>
      </c>
    </row>
    <row r="46870" spans="1:10">
      <c r="A46870" t="s">
        <v>46621</v>
      </c>
      <c r="B46870" t="s">
        <v>102093</v>
      </c>
      <c r="C46870">
        <v>287964338</v>
      </c>
      <c r="D46870" t="s">
        <v>111343</v>
      </c>
      <c r="E46870" t="s">
        <v>113885</v>
      </c>
      <c r="F46870">
        <v>120</v>
      </c>
      <c r="G46870" t="s">
        <v>163622</v>
      </c>
      <c r="H46870" t="s">
        <v>219156</v>
      </c>
      <c r="I46870" t="s">
        <v>260122</v>
      </c>
      <c r="J46870" t="s">
        <v>313364</v>
      </c>
    </row>
    <row r="46871" spans="1:10">
      <c r="A46871" t="s">
        <v>46622</v>
      </c>
      <c r="B46871" t="s">
        <v>102094</v>
      </c>
      <c r="C46871">
        <v>283105347</v>
      </c>
      <c r="D46871" t="s">
        <v>111335</v>
      </c>
      <c r="E46871" t="s">
        <v>112695</v>
      </c>
      <c r="F46871">
        <v>207</v>
      </c>
      <c r="G46871" t="s">
        <v>163623</v>
      </c>
      <c r="H46871" t="s">
        <v>219157</v>
      </c>
      <c r="I46871" t="s">
        <v>260123</v>
      </c>
      <c r="J46871" t="s">
        <v>313365</v>
      </c>
    </row>
    <row r="46872" spans="1:10">
      <c r="A46872" t="s">
        <v>46623</v>
      </c>
      <c r="B46872" t="s">
        <v>102095</v>
      </c>
      <c r="C46872">
        <v>287964347</v>
      </c>
      <c r="F46872">
        <v>31</v>
      </c>
      <c r="G46872" t="s">
        <v>163624</v>
      </c>
      <c r="H46872" t="s">
        <v>219158</v>
      </c>
      <c r="J46872" t="s">
        <v>313366</v>
      </c>
    </row>
    <row r="46873" spans="1:10">
      <c r="A46873" t="s">
        <v>46624</v>
      </c>
      <c r="B46873" t="s">
        <v>102096</v>
      </c>
      <c r="C46873">
        <v>287806900</v>
      </c>
      <c r="D46873" t="s">
        <v>111356</v>
      </c>
      <c r="E46873" t="s">
        <v>116558</v>
      </c>
      <c r="F46873">
        <v>30</v>
      </c>
      <c r="G46873" t="s">
        <v>163625</v>
      </c>
      <c r="H46873" t="s">
        <v>219159</v>
      </c>
      <c r="I46873" t="s">
        <v>260124</v>
      </c>
      <c r="J46873" t="s">
        <v>313367</v>
      </c>
    </row>
    <row r="46874" spans="1:10">
      <c r="A46874" t="s">
        <v>46625</v>
      </c>
      <c r="B46874" t="s">
        <v>102097</v>
      </c>
      <c r="C46874">
        <v>287806895</v>
      </c>
      <c r="D46874" t="s">
        <v>111341</v>
      </c>
      <c r="E46874" t="s">
        <v>114938</v>
      </c>
      <c r="F46874">
        <v>52</v>
      </c>
      <c r="G46874" t="s">
        <v>163626</v>
      </c>
      <c r="H46874" t="s">
        <v>219160</v>
      </c>
      <c r="I46874" t="s">
        <v>260125</v>
      </c>
      <c r="J46874" t="s">
        <v>313368</v>
      </c>
    </row>
    <row r="46875" spans="1:10">
      <c r="A46875" t="s">
        <v>46626</v>
      </c>
      <c r="B46875" t="s">
        <v>102098</v>
      </c>
      <c r="C46875">
        <v>287806825</v>
      </c>
      <c r="D46875" t="s">
        <v>111340</v>
      </c>
      <c r="E46875" t="s">
        <v>112705</v>
      </c>
      <c r="F46875">
        <v>46</v>
      </c>
      <c r="G46875" t="s">
        <v>163627</v>
      </c>
      <c r="H46875" t="s">
        <v>219161</v>
      </c>
      <c r="I46875" t="s">
        <v>260126</v>
      </c>
      <c r="J46875" t="s">
        <v>313369</v>
      </c>
    </row>
    <row r="46876" spans="1:10">
      <c r="A46876" t="s">
        <v>46627</v>
      </c>
      <c r="B46876" t="s">
        <v>102099</v>
      </c>
      <c r="C46876">
        <v>287806820</v>
      </c>
      <c r="D46876" t="s">
        <v>111356</v>
      </c>
      <c r="E46876" t="s">
        <v>116559</v>
      </c>
      <c r="F46876">
        <v>24</v>
      </c>
      <c r="G46876" t="s">
        <v>163628</v>
      </c>
      <c r="H46876" t="s">
        <v>219162</v>
      </c>
      <c r="I46876" t="s">
        <v>260127</v>
      </c>
      <c r="J46876" t="s">
        <v>313370</v>
      </c>
    </row>
    <row r="46877" spans="1:10">
      <c r="A46877" t="s">
        <v>46628</v>
      </c>
      <c r="B46877" t="s">
        <v>102100</v>
      </c>
      <c r="C46877">
        <v>287964358</v>
      </c>
      <c r="F46877">
        <v>21</v>
      </c>
      <c r="G46877" t="s">
        <v>163629</v>
      </c>
      <c r="H46877" t="s">
        <v>219163</v>
      </c>
      <c r="I46877" t="s">
        <v>260128</v>
      </c>
      <c r="J46877" t="s">
        <v>313371</v>
      </c>
    </row>
    <row r="46878" spans="1:10">
      <c r="A46878" t="s">
        <v>46629</v>
      </c>
      <c r="B46878" t="s">
        <v>102101</v>
      </c>
      <c r="C46878">
        <v>291589624</v>
      </c>
      <c r="F46878">
        <v>13</v>
      </c>
      <c r="G46878" t="s">
        <v>163630</v>
      </c>
      <c r="H46878" t="s">
        <v>219164</v>
      </c>
      <c r="I46878" t="s">
        <v>260129</v>
      </c>
      <c r="J46878" t="s">
        <v>313372</v>
      </c>
    </row>
    <row r="46879" spans="1:10">
      <c r="A46879" t="s">
        <v>46629</v>
      </c>
      <c r="B46879" t="s">
        <v>102101</v>
      </c>
      <c r="C46879">
        <v>291589624</v>
      </c>
      <c r="F46879">
        <v>13</v>
      </c>
      <c r="G46879" t="s">
        <v>163630</v>
      </c>
      <c r="H46879" t="s">
        <v>219164</v>
      </c>
      <c r="I46879" t="s">
        <v>260129</v>
      </c>
      <c r="J46879" t="s">
        <v>313372</v>
      </c>
    </row>
    <row r="46880" spans="1:10">
      <c r="A46880" t="s">
        <v>46630</v>
      </c>
      <c r="B46880" t="s">
        <v>102102</v>
      </c>
      <c r="C46880">
        <v>287964355</v>
      </c>
      <c r="F46880">
        <v>76</v>
      </c>
      <c r="G46880" t="s">
        <v>163631</v>
      </c>
      <c r="H46880" t="s">
        <v>219165</v>
      </c>
      <c r="I46880" t="s">
        <v>260130</v>
      </c>
      <c r="J46880" t="s">
        <v>313373</v>
      </c>
    </row>
    <row r="46881" spans="1:10">
      <c r="A46881" t="s">
        <v>46631</v>
      </c>
      <c r="B46881" t="s">
        <v>102103</v>
      </c>
      <c r="C46881">
        <v>282946473</v>
      </c>
      <c r="F46881">
        <v>202</v>
      </c>
      <c r="G46881" t="s">
        <v>163632</v>
      </c>
      <c r="H46881" t="s">
        <v>219166</v>
      </c>
      <c r="I46881" t="s">
        <v>260131</v>
      </c>
      <c r="J46881" t="s">
        <v>313374</v>
      </c>
    </row>
    <row r="46882" spans="1:10">
      <c r="A46882" t="s">
        <v>46632</v>
      </c>
      <c r="B46882" t="s">
        <v>102104</v>
      </c>
      <c r="C46882">
        <v>287964352</v>
      </c>
      <c r="D46882" t="s">
        <v>111324</v>
      </c>
      <c r="E46882" t="s">
        <v>116513</v>
      </c>
      <c r="F46882">
        <v>328</v>
      </c>
      <c r="G46882" t="s">
        <v>163633</v>
      </c>
      <c r="H46882" t="s">
        <v>219167</v>
      </c>
      <c r="I46882" t="s">
        <v>260132</v>
      </c>
      <c r="J46882" t="s">
        <v>313375</v>
      </c>
    </row>
    <row r="46883" spans="1:10">
      <c r="A46883" t="s">
        <v>46633</v>
      </c>
      <c r="B46883" t="s">
        <v>102105</v>
      </c>
      <c r="C46883">
        <v>282935607</v>
      </c>
      <c r="D46883" t="s">
        <v>111324</v>
      </c>
      <c r="E46883" t="s">
        <v>115044</v>
      </c>
      <c r="F46883">
        <v>52</v>
      </c>
      <c r="G46883" t="s">
        <v>163634</v>
      </c>
      <c r="H46883" t="s">
        <v>219168</v>
      </c>
      <c r="I46883" t="s">
        <v>260133</v>
      </c>
      <c r="J46883" t="s">
        <v>313376</v>
      </c>
    </row>
    <row r="46884" spans="1:10">
      <c r="A46884" t="s">
        <v>46634</v>
      </c>
      <c r="B46884" t="s">
        <v>102106</v>
      </c>
      <c r="C46884">
        <v>282946575</v>
      </c>
      <c r="F46884">
        <v>47</v>
      </c>
      <c r="G46884" t="s">
        <v>163635</v>
      </c>
      <c r="H46884" t="s">
        <v>219169</v>
      </c>
      <c r="I46884" t="s">
        <v>260134</v>
      </c>
      <c r="J46884" t="s">
        <v>313377</v>
      </c>
    </row>
    <row r="46885" spans="1:10">
      <c r="A46885" t="s">
        <v>46635</v>
      </c>
      <c r="B46885" t="s">
        <v>102107</v>
      </c>
      <c r="C46885">
        <v>282883844</v>
      </c>
      <c r="D46885" t="s">
        <v>111324</v>
      </c>
      <c r="E46885" t="s">
        <v>115044</v>
      </c>
      <c r="F46885">
        <v>349</v>
      </c>
      <c r="G46885" t="s">
        <v>163636</v>
      </c>
      <c r="H46885" t="s">
        <v>219170</v>
      </c>
      <c r="I46885" t="s">
        <v>260135</v>
      </c>
      <c r="J46885" t="s">
        <v>313378</v>
      </c>
    </row>
    <row r="46886" spans="1:10">
      <c r="A46886" t="s">
        <v>46636</v>
      </c>
      <c r="B46886" t="s">
        <v>102108</v>
      </c>
      <c r="C46886">
        <v>283106546</v>
      </c>
      <c r="F46886">
        <v>61</v>
      </c>
      <c r="G46886" t="s">
        <v>163637</v>
      </c>
      <c r="H46886" t="s">
        <v>219171</v>
      </c>
      <c r="I46886" t="s">
        <v>260136</v>
      </c>
      <c r="J46886" t="s">
        <v>313379</v>
      </c>
    </row>
    <row r="46887" spans="1:10">
      <c r="A46887" t="s">
        <v>46637</v>
      </c>
      <c r="B46887" t="s">
        <v>102109</v>
      </c>
      <c r="C46887">
        <v>287964340</v>
      </c>
      <c r="D46887" t="s">
        <v>111329</v>
      </c>
      <c r="E46887" t="s">
        <v>112689</v>
      </c>
      <c r="F46887">
        <v>492</v>
      </c>
      <c r="G46887" t="s">
        <v>163638</v>
      </c>
      <c r="H46887" t="s">
        <v>219172</v>
      </c>
      <c r="I46887" t="s">
        <v>260137</v>
      </c>
      <c r="J46887" t="s">
        <v>313380</v>
      </c>
    </row>
    <row r="46888" spans="1:10">
      <c r="A46888" t="s">
        <v>46638</v>
      </c>
      <c r="B46888" t="s">
        <v>102110</v>
      </c>
      <c r="C46888">
        <v>287964339</v>
      </c>
      <c r="D46888" t="s">
        <v>111324</v>
      </c>
      <c r="E46888" t="s">
        <v>115050</v>
      </c>
      <c r="F46888">
        <v>325</v>
      </c>
      <c r="G46888" t="s">
        <v>163639</v>
      </c>
      <c r="H46888" t="s">
        <v>219173</v>
      </c>
      <c r="I46888" t="s">
        <v>260138</v>
      </c>
      <c r="J46888" t="s">
        <v>313381</v>
      </c>
    </row>
    <row r="46889" spans="1:10">
      <c r="A46889" t="s">
        <v>46639</v>
      </c>
      <c r="B46889" t="s">
        <v>102111</v>
      </c>
      <c r="C46889">
        <v>287807142</v>
      </c>
      <c r="F46889">
        <v>148</v>
      </c>
      <c r="G46889" t="s">
        <v>163640</v>
      </c>
      <c r="H46889" t="s">
        <v>219174</v>
      </c>
      <c r="I46889" t="s">
        <v>260139</v>
      </c>
      <c r="J46889" t="s">
        <v>313382</v>
      </c>
    </row>
    <row r="46890" spans="1:10">
      <c r="A46890" t="s">
        <v>46640</v>
      </c>
      <c r="B46890" t="s">
        <v>102112</v>
      </c>
      <c r="C46890">
        <v>287964349</v>
      </c>
      <c r="D46890" t="s">
        <v>111342</v>
      </c>
      <c r="E46890" t="s">
        <v>112810</v>
      </c>
      <c r="F46890">
        <v>157</v>
      </c>
      <c r="G46890" t="s">
        <v>163641</v>
      </c>
      <c r="H46890" t="s">
        <v>219175</v>
      </c>
      <c r="I46890" t="s">
        <v>260140</v>
      </c>
      <c r="J46890" t="s">
        <v>313383</v>
      </c>
    </row>
    <row r="46891" spans="1:10">
      <c r="A46891" t="s">
        <v>46641</v>
      </c>
      <c r="B46891" t="s">
        <v>102113</v>
      </c>
      <c r="C46891">
        <v>282403411</v>
      </c>
      <c r="F46891">
        <v>50</v>
      </c>
      <c r="G46891" t="s">
        <v>163642</v>
      </c>
      <c r="H46891" t="s">
        <v>219176</v>
      </c>
      <c r="J46891" t="s">
        <v>313384</v>
      </c>
    </row>
    <row r="46892" spans="1:10">
      <c r="A46892" t="s">
        <v>46642</v>
      </c>
      <c r="B46892" t="s">
        <v>102114</v>
      </c>
      <c r="C46892">
        <v>287802449</v>
      </c>
      <c r="D46892" t="s">
        <v>111362</v>
      </c>
      <c r="E46892" t="s">
        <v>112762</v>
      </c>
      <c r="F46892">
        <v>44</v>
      </c>
      <c r="G46892" t="s">
        <v>163643</v>
      </c>
      <c r="H46892" t="s">
        <v>219177</v>
      </c>
      <c r="I46892" t="s">
        <v>260141</v>
      </c>
      <c r="J46892" t="s">
        <v>313385</v>
      </c>
    </row>
    <row r="46893" spans="1:10">
      <c r="A46893" t="s">
        <v>46643</v>
      </c>
      <c r="B46893" t="s">
        <v>102115</v>
      </c>
      <c r="C46893">
        <v>287794307</v>
      </c>
      <c r="D46893" t="s">
        <v>111351</v>
      </c>
      <c r="E46893" t="s">
        <v>116560</v>
      </c>
      <c r="F46893">
        <v>35</v>
      </c>
      <c r="G46893" t="s">
        <v>163644</v>
      </c>
      <c r="H46893" t="s">
        <v>219178</v>
      </c>
      <c r="I46893" t="s">
        <v>260142</v>
      </c>
      <c r="J46893" t="s">
        <v>313386</v>
      </c>
    </row>
    <row r="46894" spans="1:10">
      <c r="A46894" t="s">
        <v>46644</v>
      </c>
      <c r="B46894" t="s">
        <v>102116</v>
      </c>
      <c r="C46894">
        <v>287793576</v>
      </c>
      <c r="F46894">
        <v>46</v>
      </c>
      <c r="G46894" t="s">
        <v>163645</v>
      </c>
      <c r="H46894" t="s">
        <v>219179</v>
      </c>
      <c r="I46894" t="s">
        <v>260143</v>
      </c>
      <c r="J46894" t="s">
        <v>313387</v>
      </c>
    </row>
    <row r="46895" spans="1:10">
      <c r="A46895" t="s">
        <v>46645</v>
      </c>
      <c r="B46895" t="s">
        <v>102117</v>
      </c>
      <c r="C46895">
        <v>287793570</v>
      </c>
      <c r="D46895" t="s">
        <v>111334</v>
      </c>
      <c r="E46895" t="s">
        <v>116561</v>
      </c>
      <c r="F46895">
        <v>56</v>
      </c>
      <c r="G46895" t="s">
        <v>163646</v>
      </c>
      <c r="H46895" t="s">
        <v>219180</v>
      </c>
      <c r="I46895" t="s">
        <v>260144</v>
      </c>
      <c r="J46895" t="s">
        <v>313388</v>
      </c>
    </row>
    <row r="46896" spans="1:10">
      <c r="A46896" t="s">
        <v>46646</v>
      </c>
      <c r="B46896" t="s">
        <v>102118</v>
      </c>
      <c r="C46896">
        <v>287801953</v>
      </c>
      <c r="F46896">
        <v>73</v>
      </c>
      <c r="G46896" t="s">
        <v>163647</v>
      </c>
      <c r="H46896" t="s">
        <v>219181</v>
      </c>
      <c r="I46896" t="s">
        <v>260145</v>
      </c>
      <c r="J46896" t="s">
        <v>313389</v>
      </c>
    </row>
    <row r="46897" spans="1:10">
      <c r="A46897" t="s">
        <v>46647</v>
      </c>
      <c r="B46897" t="s">
        <v>102119</v>
      </c>
      <c r="C46897">
        <v>287783012</v>
      </c>
      <c r="F46897">
        <v>44</v>
      </c>
      <c r="G46897" t="s">
        <v>163648</v>
      </c>
      <c r="H46897" t="s">
        <v>219182</v>
      </c>
      <c r="J46897" t="s">
        <v>313390</v>
      </c>
    </row>
    <row r="46898" spans="1:10">
      <c r="A46898" t="s">
        <v>46648</v>
      </c>
      <c r="B46898" t="s">
        <v>102120</v>
      </c>
      <c r="C46898">
        <v>287782290</v>
      </c>
      <c r="F46898">
        <v>22</v>
      </c>
      <c r="G46898" t="s">
        <v>163649</v>
      </c>
      <c r="H46898" t="s">
        <v>219183</v>
      </c>
      <c r="I46898" t="s">
        <v>260146</v>
      </c>
      <c r="J46898" t="s">
        <v>313391</v>
      </c>
    </row>
    <row r="46899" spans="1:10">
      <c r="A46899" t="s">
        <v>46649</v>
      </c>
      <c r="B46899" t="s">
        <v>102121</v>
      </c>
      <c r="C46899">
        <v>287772611</v>
      </c>
      <c r="F46899">
        <v>3</v>
      </c>
      <c r="G46899" t="s">
        <v>163650</v>
      </c>
      <c r="H46899" t="s">
        <v>219184</v>
      </c>
      <c r="I46899" t="s">
        <v>163650</v>
      </c>
      <c r="J46899" t="s">
        <v>313392</v>
      </c>
    </row>
    <row r="46900" spans="1:10">
      <c r="A46900" t="s">
        <v>46650</v>
      </c>
      <c r="B46900" t="s">
        <v>102122</v>
      </c>
      <c r="C46900">
        <v>287772585</v>
      </c>
      <c r="F46900">
        <v>1</v>
      </c>
      <c r="G46900" t="s">
        <v>163651</v>
      </c>
      <c r="H46900" t="s">
        <v>219185</v>
      </c>
      <c r="J46900" t="s">
        <v>313393</v>
      </c>
    </row>
    <row r="46901" spans="1:10">
      <c r="A46901" t="s">
        <v>46651</v>
      </c>
      <c r="B46901" t="s">
        <v>102123</v>
      </c>
      <c r="C46901">
        <v>287772576</v>
      </c>
      <c r="F46901">
        <v>3</v>
      </c>
      <c r="G46901" t="s">
        <v>46651</v>
      </c>
      <c r="H46901" t="s">
        <v>219186</v>
      </c>
      <c r="I46901" t="s">
        <v>46651</v>
      </c>
      <c r="J46901" t="s">
        <v>313394</v>
      </c>
    </row>
    <row r="46902" spans="1:10">
      <c r="A46902" t="s">
        <v>46652</v>
      </c>
      <c r="B46902" t="s">
        <v>102124</v>
      </c>
      <c r="C46902">
        <v>287772415</v>
      </c>
      <c r="F46902">
        <v>31</v>
      </c>
      <c r="G46902" t="s">
        <v>163652</v>
      </c>
      <c r="H46902" t="s">
        <v>219187</v>
      </c>
      <c r="I46902" t="s">
        <v>260147</v>
      </c>
      <c r="J46902" t="s">
        <v>313395</v>
      </c>
    </row>
    <row r="46903" spans="1:10">
      <c r="A46903" t="s">
        <v>46653</v>
      </c>
      <c r="B46903" t="s">
        <v>102125</v>
      </c>
      <c r="C46903">
        <v>287772355</v>
      </c>
      <c r="D46903" t="s">
        <v>111343</v>
      </c>
      <c r="E46903" t="s">
        <v>113901</v>
      </c>
      <c r="F46903">
        <v>86</v>
      </c>
      <c r="G46903" t="s">
        <v>163653</v>
      </c>
      <c r="H46903" t="s">
        <v>219188</v>
      </c>
      <c r="I46903" t="s">
        <v>260148</v>
      </c>
      <c r="J46903" t="s">
        <v>313396</v>
      </c>
    </row>
    <row r="46904" spans="1:10">
      <c r="A46904" t="s">
        <v>46654</v>
      </c>
      <c r="B46904" t="s">
        <v>102126</v>
      </c>
      <c r="C46904">
        <v>287771708</v>
      </c>
      <c r="D46904" t="s">
        <v>111479</v>
      </c>
      <c r="E46904" t="s">
        <v>116562</v>
      </c>
      <c r="F46904">
        <v>702</v>
      </c>
      <c r="G46904" t="s">
        <v>163654</v>
      </c>
      <c r="H46904" t="s">
        <v>219189</v>
      </c>
      <c r="I46904" t="s">
        <v>260149</v>
      </c>
      <c r="J46904" t="s">
        <v>313397</v>
      </c>
    </row>
    <row r="46905" spans="1:10">
      <c r="A46905" t="s">
        <v>46655</v>
      </c>
      <c r="B46905" t="s">
        <v>102127</v>
      </c>
      <c r="C46905">
        <v>287769152</v>
      </c>
      <c r="D46905" t="s">
        <v>111332</v>
      </c>
      <c r="E46905" t="s">
        <v>116563</v>
      </c>
      <c r="F46905">
        <v>106</v>
      </c>
      <c r="G46905" t="s">
        <v>163655</v>
      </c>
      <c r="H46905" t="s">
        <v>219190</v>
      </c>
      <c r="I46905" t="s">
        <v>260150</v>
      </c>
      <c r="J46905" t="s">
        <v>313398</v>
      </c>
    </row>
    <row r="46906" spans="1:10">
      <c r="A46906" t="s">
        <v>46656</v>
      </c>
      <c r="B46906" t="s">
        <v>102128</v>
      </c>
      <c r="C46906">
        <v>287801946</v>
      </c>
      <c r="D46906" t="s">
        <v>111362</v>
      </c>
      <c r="E46906" t="s">
        <v>114972</v>
      </c>
      <c r="F46906">
        <v>24</v>
      </c>
      <c r="G46906" t="s">
        <v>163656</v>
      </c>
      <c r="H46906" t="s">
        <v>219191</v>
      </c>
      <c r="I46906" t="s">
        <v>260151</v>
      </c>
      <c r="J46906" t="s">
        <v>313399</v>
      </c>
    </row>
    <row r="46907" spans="1:10">
      <c r="A46907" t="s">
        <v>46657</v>
      </c>
      <c r="B46907" t="s">
        <v>102129</v>
      </c>
      <c r="C46907">
        <v>287768782</v>
      </c>
      <c r="F46907">
        <v>33</v>
      </c>
      <c r="G46907" t="s">
        <v>163657</v>
      </c>
      <c r="H46907" t="s">
        <v>219192</v>
      </c>
      <c r="I46907" t="s">
        <v>260152</v>
      </c>
      <c r="J46907" t="s">
        <v>313400</v>
      </c>
    </row>
    <row r="46908" spans="1:10">
      <c r="A46908" t="s">
        <v>46658</v>
      </c>
      <c r="B46908" t="s">
        <v>102130</v>
      </c>
      <c r="C46908">
        <v>287768694</v>
      </c>
      <c r="D46908" t="s">
        <v>111356</v>
      </c>
      <c r="E46908" t="s">
        <v>116558</v>
      </c>
      <c r="F46908">
        <v>14</v>
      </c>
      <c r="G46908" t="s">
        <v>163658</v>
      </c>
      <c r="H46908" t="s">
        <v>219193</v>
      </c>
      <c r="J46908" t="s">
        <v>313401</v>
      </c>
    </row>
    <row r="46909" spans="1:10">
      <c r="A46909" t="s">
        <v>46659</v>
      </c>
      <c r="B46909" t="s">
        <v>102131</v>
      </c>
      <c r="C46909">
        <v>287768678</v>
      </c>
      <c r="D46909" t="s">
        <v>111334</v>
      </c>
      <c r="E46909" t="s">
        <v>116460</v>
      </c>
      <c r="F46909">
        <v>58</v>
      </c>
      <c r="G46909" t="s">
        <v>163659</v>
      </c>
      <c r="H46909" t="s">
        <v>219194</v>
      </c>
      <c r="J46909" t="s">
        <v>313402</v>
      </c>
    </row>
    <row r="46910" spans="1:10">
      <c r="A46910" t="s">
        <v>46660</v>
      </c>
      <c r="B46910" t="s">
        <v>102132</v>
      </c>
      <c r="C46910">
        <v>287802388</v>
      </c>
      <c r="D46910" t="s">
        <v>111329</v>
      </c>
      <c r="E46910" t="s">
        <v>112778</v>
      </c>
      <c r="F46910">
        <v>56</v>
      </c>
      <c r="G46910" t="s">
        <v>163660</v>
      </c>
      <c r="H46910" t="s">
        <v>219195</v>
      </c>
      <c r="I46910" t="s">
        <v>260153</v>
      </c>
      <c r="J46910" t="s">
        <v>313403</v>
      </c>
    </row>
    <row r="46911" spans="1:10">
      <c r="A46911" t="s">
        <v>46661</v>
      </c>
      <c r="B46911" t="s">
        <v>102133</v>
      </c>
      <c r="C46911">
        <v>283104865</v>
      </c>
      <c r="D46911" t="s">
        <v>111336</v>
      </c>
      <c r="E46911" t="s">
        <v>116564</v>
      </c>
      <c r="F46911">
        <v>37</v>
      </c>
      <c r="G46911" t="s">
        <v>163661</v>
      </c>
      <c r="H46911" t="s">
        <v>219196</v>
      </c>
      <c r="I46911" t="s">
        <v>260154</v>
      </c>
      <c r="J46911" t="s">
        <v>313404</v>
      </c>
    </row>
    <row r="46912" spans="1:10">
      <c r="A46912" t="s">
        <v>46662</v>
      </c>
      <c r="B46912" t="s">
        <v>102134</v>
      </c>
      <c r="C46912">
        <v>287763365</v>
      </c>
      <c r="D46912" t="s">
        <v>112377</v>
      </c>
      <c r="E46912" t="s">
        <v>116565</v>
      </c>
      <c r="F46912">
        <v>141</v>
      </c>
      <c r="G46912" t="s">
        <v>163662</v>
      </c>
      <c r="H46912" t="s">
        <v>219197</v>
      </c>
      <c r="J46912" t="s">
        <v>313405</v>
      </c>
    </row>
    <row r="46913" spans="1:10">
      <c r="A46913" t="s">
        <v>46663</v>
      </c>
      <c r="B46913" t="s">
        <v>102135</v>
      </c>
      <c r="C46913">
        <v>287763359</v>
      </c>
      <c r="D46913" t="s">
        <v>111340</v>
      </c>
      <c r="E46913" t="s">
        <v>112819</v>
      </c>
      <c r="F46913">
        <v>15</v>
      </c>
      <c r="G46913" t="s">
        <v>163663</v>
      </c>
      <c r="H46913" t="s">
        <v>219198</v>
      </c>
      <c r="J46913" t="s">
        <v>313406</v>
      </c>
    </row>
    <row r="46914" spans="1:10">
      <c r="A46914" t="s">
        <v>46664</v>
      </c>
      <c r="B46914" t="s">
        <v>102136</v>
      </c>
      <c r="C46914">
        <v>287763338</v>
      </c>
      <c r="D46914" t="s">
        <v>111340</v>
      </c>
      <c r="E46914" t="s">
        <v>112705</v>
      </c>
      <c r="F46914">
        <v>26</v>
      </c>
      <c r="G46914" t="s">
        <v>163664</v>
      </c>
      <c r="H46914" t="s">
        <v>219199</v>
      </c>
      <c r="I46914" t="s">
        <v>260155</v>
      </c>
      <c r="J46914" t="s">
        <v>313407</v>
      </c>
    </row>
    <row r="46915" spans="1:10">
      <c r="A46915" t="s">
        <v>46665</v>
      </c>
      <c r="B46915" t="s">
        <v>102137</v>
      </c>
      <c r="C46915">
        <v>284199520</v>
      </c>
      <c r="D46915" t="s">
        <v>111340</v>
      </c>
      <c r="E46915" t="s">
        <v>112705</v>
      </c>
      <c r="F46915">
        <v>14</v>
      </c>
      <c r="G46915" t="s">
        <v>163665</v>
      </c>
      <c r="H46915" t="s">
        <v>219200</v>
      </c>
      <c r="I46915" t="s">
        <v>260156</v>
      </c>
      <c r="J46915" t="s">
        <v>313408</v>
      </c>
    </row>
    <row r="46916" spans="1:10">
      <c r="A46916" t="s">
        <v>46666</v>
      </c>
      <c r="B46916" t="s">
        <v>102138</v>
      </c>
      <c r="C46916">
        <v>287763326</v>
      </c>
      <c r="D46916" t="s">
        <v>111340</v>
      </c>
      <c r="E46916" t="s">
        <v>112705</v>
      </c>
      <c r="F46916">
        <v>17</v>
      </c>
      <c r="G46916" t="s">
        <v>163666</v>
      </c>
      <c r="H46916" t="s">
        <v>219201</v>
      </c>
      <c r="J46916" t="s">
        <v>313409</v>
      </c>
    </row>
    <row r="46917" spans="1:10">
      <c r="A46917" t="s">
        <v>46667</v>
      </c>
      <c r="B46917" t="s">
        <v>102139</v>
      </c>
      <c r="C46917">
        <v>284203504</v>
      </c>
      <c r="D46917" t="s">
        <v>111342</v>
      </c>
      <c r="E46917" t="s">
        <v>116566</v>
      </c>
      <c r="F46917">
        <v>255</v>
      </c>
      <c r="G46917" t="s">
        <v>163667</v>
      </c>
      <c r="H46917" t="s">
        <v>219202</v>
      </c>
      <c r="I46917" t="s">
        <v>260157</v>
      </c>
      <c r="J46917" t="s">
        <v>313410</v>
      </c>
    </row>
    <row r="46918" spans="1:10">
      <c r="A46918" t="s">
        <v>46668</v>
      </c>
      <c r="B46918" t="s">
        <v>102140</v>
      </c>
      <c r="C46918">
        <v>287801948</v>
      </c>
      <c r="D46918" t="s">
        <v>111344</v>
      </c>
      <c r="E46918" t="s">
        <v>116567</v>
      </c>
      <c r="F46918">
        <v>445</v>
      </c>
      <c r="G46918" t="s">
        <v>163668</v>
      </c>
      <c r="H46918" t="s">
        <v>219203</v>
      </c>
      <c r="J46918" t="s">
        <v>313411</v>
      </c>
    </row>
    <row r="46919" spans="1:10">
      <c r="A46919" t="s">
        <v>46669</v>
      </c>
      <c r="B46919" t="s">
        <v>102141</v>
      </c>
      <c r="C46919">
        <v>287801968</v>
      </c>
      <c r="F46919">
        <v>258</v>
      </c>
      <c r="G46919" t="s">
        <v>163669</v>
      </c>
      <c r="H46919" t="s">
        <v>219204</v>
      </c>
      <c r="I46919" t="s">
        <v>260158</v>
      </c>
      <c r="J46919" t="s">
        <v>313412</v>
      </c>
    </row>
    <row r="46920" spans="1:10">
      <c r="A46920" t="s">
        <v>46670</v>
      </c>
      <c r="B46920" t="s">
        <v>102142</v>
      </c>
      <c r="C46920">
        <v>287802580</v>
      </c>
      <c r="F46920">
        <v>92</v>
      </c>
      <c r="G46920" t="s">
        <v>163670</v>
      </c>
      <c r="H46920" t="s">
        <v>219205</v>
      </c>
      <c r="I46920" t="s">
        <v>260159</v>
      </c>
      <c r="J46920" t="s">
        <v>313413</v>
      </c>
    </row>
    <row r="46921" spans="1:10">
      <c r="A46921" t="s">
        <v>46671</v>
      </c>
      <c r="B46921" t="s">
        <v>102143</v>
      </c>
      <c r="C46921">
        <v>287801964</v>
      </c>
      <c r="F46921">
        <v>116</v>
      </c>
      <c r="G46921" t="s">
        <v>163671</v>
      </c>
      <c r="H46921" t="s">
        <v>219206</v>
      </c>
      <c r="I46921" t="s">
        <v>260160</v>
      </c>
      <c r="J46921" t="s">
        <v>313414</v>
      </c>
    </row>
    <row r="46922" spans="1:10">
      <c r="A46922" t="s">
        <v>46672</v>
      </c>
      <c r="B46922" t="s">
        <v>102144</v>
      </c>
      <c r="C46922">
        <v>283480924</v>
      </c>
      <c r="D46922" t="s">
        <v>111324</v>
      </c>
      <c r="E46922" t="s">
        <v>115050</v>
      </c>
      <c r="F46922">
        <v>583</v>
      </c>
      <c r="G46922" t="s">
        <v>163672</v>
      </c>
      <c r="H46922" t="s">
        <v>219207</v>
      </c>
      <c r="J46922" t="s">
        <v>313415</v>
      </c>
    </row>
    <row r="46923" spans="1:10">
      <c r="A46923" t="s">
        <v>46673</v>
      </c>
      <c r="B46923" t="s">
        <v>102145</v>
      </c>
      <c r="C46923">
        <v>287802396</v>
      </c>
      <c r="F46923">
        <v>1515</v>
      </c>
      <c r="G46923" t="s">
        <v>163673</v>
      </c>
      <c r="H46923" t="s">
        <v>219208</v>
      </c>
      <c r="I46923" t="s">
        <v>260161</v>
      </c>
      <c r="J46923" t="s">
        <v>313416</v>
      </c>
    </row>
    <row r="46924" spans="1:10">
      <c r="A46924" t="s">
        <v>46674</v>
      </c>
      <c r="B46924" t="s">
        <v>102146</v>
      </c>
      <c r="C46924">
        <v>283480880</v>
      </c>
      <c r="D46924" t="s">
        <v>111362</v>
      </c>
      <c r="E46924" t="s">
        <v>112762</v>
      </c>
      <c r="F46924">
        <v>235</v>
      </c>
      <c r="G46924" t="s">
        <v>163674</v>
      </c>
      <c r="H46924" t="s">
        <v>219209</v>
      </c>
      <c r="I46924" t="s">
        <v>260162</v>
      </c>
      <c r="J46924" t="s">
        <v>313417</v>
      </c>
    </row>
    <row r="46925" spans="1:10">
      <c r="A46925" t="s">
        <v>46675</v>
      </c>
      <c r="B46925" t="s">
        <v>102147</v>
      </c>
      <c r="C46925">
        <v>283481204</v>
      </c>
      <c r="F46925">
        <v>68</v>
      </c>
      <c r="G46925" t="s">
        <v>163675</v>
      </c>
      <c r="H46925" t="s">
        <v>219210</v>
      </c>
      <c r="I46925" t="s">
        <v>260163</v>
      </c>
      <c r="J46925" t="s">
        <v>313418</v>
      </c>
    </row>
    <row r="46926" spans="1:10">
      <c r="A46926" t="s">
        <v>46676</v>
      </c>
      <c r="B46926" t="s">
        <v>102148</v>
      </c>
      <c r="C46926">
        <v>283480731</v>
      </c>
      <c r="D46926" t="s">
        <v>111324</v>
      </c>
      <c r="E46926" t="s">
        <v>115050</v>
      </c>
      <c r="F46926">
        <v>596</v>
      </c>
      <c r="G46926" t="s">
        <v>163676</v>
      </c>
      <c r="H46926" t="s">
        <v>219211</v>
      </c>
      <c r="I46926" t="s">
        <v>260164</v>
      </c>
      <c r="J46926" t="s">
        <v>313419</v>
      </c>
    </row>
    <row r="46927" spans="1:10">
      <c r="A46927" t="s">
        <v>46677</v>
      </c>
      <c r="B46927" t="s">
        <v>102149</v>
      </c>
      <c r="C46927">
        <v>287802315</v>
      </c>
      <c r="D46927" t="s">
        <v>111329</v>
      </c>
      <c r="E46927" t="s">
        <v>112778</v>
      </c>
      <c r="F46927">
        <v>362</v>
      </c>
      <c r="G46927" t="s">
        <v>163677</v>
      </c>
      <c r="H46927" t="s">
        <v>219212</v>
      </c>
      <c r="I46927" t="s">
        <v>260165</v>
      </c>
      <c r="J46927" t="s">
        <v>313420</v>
      </c>
    </row>
    <row r="46928" spans="1:10">
      <c r="A46928" t="s">
        <v>46678</v>
      </c>
      <c r="B46928" t="s">
        <v>102150</v>
      </c>
      <c r="C46928">
        <v>287801969</v>
      </c>
      <c r="F46928">
        <v>256</v>
      </c>
      <c r="G46928" t="s">
        <v>163678</v>
      </c>
      <c r="H46928" t="s">
        <v>219213</v>
      </c>
      <c r="I46928" t="s">
        <v>260166</v>
      </c>
      <c r="J46928" t="s">
        <v>313421</v>
      </c>
    </row>
    <row r="46929" spans="1:10">
      <c r="A46929" t="s">
        <v>46679</v>
      </c>
      <c r="B46929" t="s">
        <v>102151</v>
      </c>
      <c r="C46929">
        <v>283480776</v>
      </c>
      <c r="F46929">
        <v>101</v>
      </c>
      <c r="G46929" t="s">
        <v>163679</v>
      </c>
      <c r="H46929" t="s">
        <v>219214</v>
      </c>
      <c r="I46929" t="s">
        <v>260167</v>
      </c>
      <c r="J46929" t="s">
        <v>313422</v>
      </c>
    </row>
    <row r="46930" spans="1:10">
      <c r="A46930" t="s">
        <v>46680</v>
      </c>
      <c r="B46930" t="s">
        <v>102152</v>
      </c>
      <c r="C46930">
        <v>283309818</v>
      </c>
      <c r="D46930" t="s">
        <v>111332</v>
      </c>
      <c r="E46930" t="s">
        <v>116568</v>
      </c>
      <c r="F46930">
        <v>319</v>
      </c>
      <c r="G46930" t="s">
        <v>163680</v>
      </c>
      <c r="H46930" t="s">
        <v>219215</v>
      </c>
      <c r="I46930" t="s">
        <v>260168</v>
      </c>
      <c r="J46930" t="s">
        <v>313423</v>
      </c>
    </row>
    <row r="46931" spans="1:10">
      <c r="A46931" t="s">
        <v>46681</v>
      </c>
      <c r="B46931" t="s">
        <v>102153</v>
      </c>
      <c r="C46931">
        <v>287802143</v>
      </c>
      <c r="F46931">
        <v>47</v>
      </c>
      <c r="G46931" t="s">
        <v>163681</v>
      </c>
      <c r="H46931" t="s">
        <v>219216</v>
      </c>
      <c r="I46931" t="s">
        <v>260169</v>
      </c>
      <c r="J46931" t="s">
        <v>313424</v>
      </c>
    </row>
    <row r="46932" spans="1:10">
      <c r="A46932" t="s">
        <v>46682</v>
      </c>
      <c r="B46932" t="s">
        <v>102154</v>
      </c>
      <c r="C46932">
        <v>287801970</v>
      </c>
      <c r="D46932" t="s">
        <v>111324</v>
      </c>
      <c r="E46932" t="s">
        <v>115465</v>
      </c>
      <c r="F46932">
        <v>92</v>
      </c>
      <c r="G46932" t="s">
        <v>163682</v>
      </c>
      <c r="H46932" t="s">
        <v>219217</v>
      </c>
      <c r="I46932" t="s">
        <v>260170</v>
      </c>
      <c r="J46932" t="s">
        <v>313425</v>
      </c>
    </row>
    <row r="46933" spans="1:10">
      <c r="A46933" t="s">
        <v>46683</v>
      </c>
      <c r="B46933" t="s">
        <v>102155</v>
      </c>
      <c r="C46933">
        <v>287802261</v>
      </c>
      <c r="F46933">
        <v>17</v>
      </c>
      <c r="G46933" t="s">
        <v>163683</v>
      </c>
      <c r="H46933" t="s">
        <v>219218</v>
      </c>
      <c r="I46933" t="s">
        <v>260171</v>
      </c>
      <c r="J46933" t="s">
        <v>313426</v>
      </c>
    </row>
    <row r="46934" spans="1:10">
      <c r="A46934" t="s">
        <v>46684</v>
      </c>
      <c r="B46934" t="s">
        <v>102156</v>
      </c>
      <c r="C46934">
        <v>283481107</v>
      </c>
      <c r="D46934" t="s">
        <v>111329</v>
      </c>
      <c r="E46934" t="s">
        <v>112689</v>
      </c>
      <c r="F46934">
        <v>498</v>
      </c>
      <c r="G46934" t="s">
        <v>163684</v>
      </c>
      <c r="H46934" t="s">
        <v>219219</v>
      </c>
      <c r="I46934" t="s">
        <v>260172</v>
      </c>
      <c r="J46934" t="s">
        <v>313427</v>
      </c>
    </row>
    <row r="46935" spans="1:10">
      <c r="A46935" t="s">
        <v>46685</v>
      </c>
      <c r="B46935" t="s">
        <v>102157</v>
      </c>
      <c r="C46935">
        <v>287801966</v>
      </c>
      <c r="F46935">
        <v>117</v>
      </c>
      <c r="G46935" t="s">
        <v>163685</v>
      </c>
      <c r="H46935" t="s">
        <v>219220</v>
      </c>
      <c r="J46935" t="s">
        <v>313428</v>
      </c>
    </row>
    <row r="46936" spans="1:10">
      <c r="A46936" t="s">
        <v>46686</v>
      </c>
      <c r="B46936" t="s">
        <v>102158</v>
      </c>
      <c r="C46936">
        <v>287802349</v>
      </c>
      <c r="F46936">
        <v>116</v>
      </c>
      <c r="G46936" t="s">
        <v>163686</v>
      </c>
      <c r="H46936" t="s">
        <v>219221</v>
      </c>
      <c r="J46936" t="s">
        <v>313429</v>
      </c>
    </row>
    <row r="46937" spans="1:10">
      <c r="A46937" t="s">
        <v>46687</v>
      </c>
      <c r="B46937" t="s">
        <v>102159</v>
      </c>
      <c r="C46937">
        <v>78840160</v>
      </c>
      <c r="D46937" t="s">
        <v>111334</v>
      </c>
      <c r="E46937" t="s">
        <v>112722</v>
      </c>
      <c r="F46937">
        <v>92</v>
      </c>
      <c r="G46937" t="s">
        <v>163687</v>
      </c>
      <c r="H46937" t="s">
        <v>219222</v>
      </c>
      <c r="J46937" t="s">
        <v>313430</v>
      </c>
    </row>
    <row r="46938" spans="1:10">
      <c r="A46938" t="s">
        <v>46688</v>
      </c>
      <c r="B46938" t="s">
        <v>102160</v>
      </c>
      <c r="C46938">
        <v>283119459</v>
      </c>
      <c r="D46938" t="s">
        <v>111323</v>
      </c>
      <c r="E46938" t="s">
        <v>112759</v>
      </c>
      <c r="F46938">
        <v>301</v>
      </c>
      <c r="G46938" t="s">
        <v>163688</v>
      </c>
      <c r="H46938" t="s">
        <v>219223</v>
      </c>
      <c r="I46938" t="s">
        <v>260173</v>
      </c>
      <c r="J46938" t="s">
        <v>313431</v>
      </c>
    </row>
    <row r="46939" spans="1:10">
      <c r="A46939" t="s">
        <v>46689</v>
      </c>
      <c r="B46939" t="s">
        <v>102161</v>
      </c>
      <c r="C46939">
        <v>283481013</v>
      </c>
      <c r="F46939">
        <v>117</v>
      </c>
      <c r="G46939" t="s">
        <v>163689</v>
      </c>
      <c r="H46939" t="s">
        <v>219224</v>
      </c>
      <c r="I46939" t="s">
        <v>260174</v>
      </c>
      <c r="J46939" t="s">
        <v>313432</v>
      </c>
    </row>
    <row r="46940" spans="1:10">
      <c r="A46940" t="s">
        <v>46690</v>
      </c>
      <c r="B46940" t="s">
        <v>102162</v>
      </c>
      <c r="C46940">
        <v>283480764</v>
      </c>
      <c r="D46940" t="s">
        <v>111324</v>
      </c>
      <c r="E46940" t="s">
        <v>115050</v>
      </c>
      <c r="F46940">
        <v>99</v>
      </c>
      <c r="G46940" t="s">
        <v>163690</v>
      </c>
      <c r="H46940" t="s">
        <v>219225</v>
      </c>
      <c r="I46940" t="s">
        <v>260175</v>
      </c>
      <c r="J46940" t="s">
        <v>313433</v>
      </c>
    </row>
    <row r="46941" spans="1:10">
      <c r="A46941" t="s">
        <v>46691</v>
      </c>
      <c r="B46941" t="s">
        <v>102163</v>
      </c>
      <c r="C46941">
        <v>287801951</v>
      </c>
      <c r="D46941" t="s">
        <v>111340</v>
      </c>
      <c r="E46941" t="s">
        <v>112705</v>
      </c>
      <c r="F46941">
        <v>356</v>
      </c>
      <c r="G46941" t="s">
        <v>163691</v>
      </c>
      <c r="H46941" t="s">
        <v>219226</v>
      </c>
      <c r="I46941" t="s">
        <v>260176</v>
      </c>
      <c r="J46941" t="s">
        <v>313434</v>
      </c>
    </row>
    <row r="46942" spans="1:10">
      <c r="A46942" t="s">
        <v>46692</v>
      </c>
      <c r="B46942" t="s">
        <v>102164</v>
      </c>
      <c r="C46942">
        <v>287801973</v>
      </c>
      <c r="F46942">
        <v>64</v>
      </c>
      <c r="G46942" t="s">
        <v>163692</v>
      </c>
      <c r="H46942" t="s">
        <v>219227</v>
      </c>
      <c r="I46942" t="s">
        <v>260177</v>
      </c>
      <c r="J46942" t="s">
        <v>313435</v>
      </c>
    </row>
    <row r="46943" spans="1:10">
      <c r="A46943" t="s">
        <v>46693</v>
      </c>
      <c r="B46943" t="s">
        <v>102165</v>
      </c>
      <c r="C46943">
        <v>283480934</v>
      </c>
      <c r="F46943">
        <v>390</v>
      </c>
      <c r="G46943" t="s">
        <v>163693</v>
      </c>
      <c r="H46943" t="s">
        <v>219228</v>
      </c>
      <c r="I46943" t="s">
        <v>260178</v>
      </c>
      <c r="J46943" t="s">
        <v>313436</v>
      </c>
    </row>
    <row r="46944" spans="1:10">
      <c r="A46944" t="s">
        <v>46694</v>
      </c>
      <c r="B46944" t="s">
        <v>102166</v>
      </c>
      <c r="C46944">
        <v>283481482</v>
      </c>
      <c r="F46944">
        <v>223</v>
      </c>
      <c r="G46944" t="s">
        <v>163694</v>
      </c>
      <c r="H46944" t="s">
        <v>219229</v>
      </c>
      <c r="I46944" t="s">
        <v>260179</v>
      </c>
      <c r="J46944" t="s">
        <v>313437</v>
      </c>
    </row>
    <row r="46945" spans="1:10">
      <c r="A46945" t="s">
        <v>46695</v>
      </c>
      <c r="B46945" t="s">
        <v>102167</v>
      </c>
      <c r="C46945">
        <v>283481634</v>
      </c>
      <c r="D46945" t="s">
        <v>111324</v>
      </c>
      <c r="E46945" t="s">
        <v>115050</v>
      </c>
      <c r="F46945">
        <v>45</v>
      </c>
      <c r="G46945" t="s">
        <v>163695</v>
      </c>
      <c r="H46945" t="s">
        <v>219230</v>
      </c>
      <c r="I46945" t="s">
        <v>260180</v>
      </c>
      <c r="J46945" t="s">
        <v>313438</v>
      </c>
    </row>
    <row r="46946" spans="1:10">
      <c r="A46946" t="s">
        <v>46696</v>
      </c>
      <c r="B46946" t="s">
        <v>102168</v>
      </c>
      <c r="C46946">
        <v>287802438</v>
      </c>
      <c r="D46946" t="s">
        <v>111347</v>
      </c>
      <c r="E46946" t="s">
        <v>112720</v>
      </c>
      <c r="F46946">
        <v>108</v>
      </c>
      <c r="G46946" t="s">
        <v>163696</v>
      </c>
      <c r="H46946" t="s">
        <v>219231</v>
      </c>
      <c r="I46946" t="s">
        <v>260181</v>
      </c>
      <c r="J46946" t="s">
        <v>313439</v>
      </c>
    </row>
    <row r="46947" spans="1:10">
      <c r="A46947" t="s">
        <v>46697</v>
      </c>
      <c r="B46947" t="s">
        <v>102169</v>
      </c>
      <c r="C46947">
        <v>287801956</v>
      </c>
      <c r="F46947">
        <v>59</v>
      </c>
      <c r="G46947" t="s">
        <v>163697</v>
      </c>
      <c r="H46947" t="s">
        <v>219232</v>
      </c>
      <c r="I46947" t="s">
        <v>260182</v>
      </c>
      <c r="J46947" t="s">
        <v>313440</v>
      </c>
    </row>
    <row r="46948" spans="1:10">
      <c r="A46948" t="s">
        <v>46698</v>
      </c>
      <c r="B46948" t="s">
        <v>102170</v>
      </c>
      <c r="C46948">
        <v>287802439</v>
      </c>
      <c r="D46948" t="s">
        <v>111324</v>
      </c>
      <c r="E46948" t="s">
        <v>115050</v>
      </c>
      <c r="F46948">
        <v>57</v>
      </c>
      <c r="G46948" t="s">
        <v>163698</v>
      </c>
      <c r="H46948" t="s">
        <v>219233</v>
      </c>
      <c r="J46948" t="s">
        <v>313441</v>
      </c>
    </row>
    <row r="46949" spans="1:10">
      <c r="A46949" t="s">
        <v>46699</v>
      </c>
      <c r="B46949" t="s">
        <v>102171</v>
      </c>
      <c r="C46949">
        <v>283481366</v>
      </c>
      <c r="F46949">
        <v>248</v>
      </c>
      <c r="G46949" t="s">
        <v>163699</v>
      </c>
      <c r="H46949" t="s">
        <v>219234</v>
      </c>
      <c r="I46949" t="s">
        <v>260183</v>
      </c>
      <c r="J46949" t="s">
        <v>313442</v>
      </c>
    </row>
    <row r="46950" spans="1:10">
      <c r="A46950" t="s">
        <v>46700</v>
      </c>
      <c r="B46950" t="s">
        <v>102172</v>
      </c>
      <c r="C46950">
        <v>287802057</v>
      </c>
      <c r="F46950">
        <v>116</v>
      </c>
      <c r="G46950" t="s">
        <v>163700</v>
      </c>
      <c r="H46950" t="s">
        <v>219235</v>
      </c>
      <c r="I46950" t="s">
        <v>260184</v>
      </c>
      <c r="J46950" t="s">
        <v>313443</v>
      </c>
    </row>
    <row r="46951" spans="1:10">
      <c r="A46951" t="s">
        <v>46701</v>
      </c>
      <c r="B46951" t="s">
        <v>102173</v>
      </c>
      <c r="C46951">
        <v>287801954</v>
      </c>
      <c r="F46951">
        <v>87</v>
      </c>
      <c r="G46951" t="s">
        <v>163701</v>
      </c>
      <c r="H46951" t="s">
        <v>219236</v>
      </c>
      <c r="I46951" t="s">
        <v>260185</v>
      </c>
      <c r="J46951" t="s">
        <v>313444</v>
      </c>
    </row>
    <row r="46952" spans="1:10">
      <c r="A46952" t="s">
        <v>46702</v>
      </c>
      <c r="B46952" t="s">
        <v>102174</v>
      </c>
      <c r="C46952">
        <v>287802249</v>
      </c>
      <c r="F46952">
        <v>113</v>
      </c>
      <c r="G46952" t="s">
        <v>163702</v>
      </c>
      <c r="H46952" t="s">
        <v>219237</v>
      </c>
      <c r="I46952" t="s">
        <v>260186</v>
      </c>
      <c r="J46952" t="s">
        <v>313445</v>
      </c>
    </row>
    <row r="46953" spans="1:10">
      <c r="A46953" t="s">
        <v>46703</v>
      </c>
      <c r="B46953" t="s">
        <v>102175</v>
      </c>
      <c r="C46953">
        <v>287801967</v>
      </c>
      <c r="D46953" t="s">
        <v>111362</v>
      </c>
      <c r="E46953" t="s">
        <v>112753</v>
      </c>
      <c r="F46953">
        <v>82</v>
      </c>
      <c r="G46953" t="s">
        <v>163703</v>
      </c>
      <c r="H46953" t="s">
        <v>219238</v>
      </c>
      <c r="I46953" t="s">
        <v>260187</v>
      </c>
      <c r="J46953" t="s">
        <v>313446</v>
      </c>
    </row>
    <row r="46954" spans="1:10">
      <c r="A46954" t="s">
        <v>46704</v>
      </c>
      <c r="B46954" t="s">
        <v>102176</v>
      </c>
      <c r="C46954">
        <v>287801957</v>
      </c>
      <c r="D46954" t="s">
        <v>111332</v>
      </c>
      <c r="E46954" t="s">
        <v>116569</v>
      </c>
      <c r="F46954">
        <v>193</v>
      </c>
      <c r="G46954" t="s">
        <v>163704</v>
      </c>
      <c r="H46954" t="s">
        <v>219239</v>
      </c>
      <c r="I46954" t="s">
        <v>260188</v>
      </c>
      <c r="J46954" t="s">
        <v>313447</v>
      </c>
    </row>
    <row r="46955" spans="1:10">
      <c r="A46955" t="s">
        <v>46705</v>
      </c>
      <c r="B46955" t="s">
        <v>102177</v>
      </c>
      <c r="C46955">
        <v>287801971</v>
      </c>
      <c r="F46955">
        <v>112</v>
      </c>
      <c r="G46955" t="s">
        <v>163705</v>
      </c>
      <c r="H46955" t="s">
        <v>219240</v>
      </c>
      <c r="J46955" t="s">
        <v>313448</v>
      </c>
    </row>
    <row r="46956" spans="1:10">
      <c r="A46956" t="s">
        <v>46706</v>
      </c>
      <c r="B46956" t="s">
        <v>102178</v>
      </c>
      <c r="C46956">
        <v>287802091</v>
      </c>
      <c r="D46956" t="s">
        <v>111340</v>
      </c>
      <c r="E46956" t="s">
        <v>112705</v>
      </c>
      <c r="F46956">
        <v>627</v>
      </c>
      <c r="G46956" t="s">
        <v>163706</v>
      </c>
      <c r="H46956" t="s">
        <v>219241</v>
      </c>
      <c r="I46956" t="s">
        <v>260189</v>
      </c>
      <c r="J46956" t="s">
        <v>313449</v>
      </c>
    </row>
    <row r="46957" spans="1:10">
      <c r="A46957" t="s">
        <v>46707</v>
      </c>
      <c r="B46957" t="s">
        <v>102179</v>
      </c>
      <c r="C46957">
        <v>287801958</v>
      </c>
      <c r="F46957">
        <v>160</v>
      </c>
      <c r="G46957" t="s">
        <v>163707</v>
      </c>
      <c r="H46957" t="s">
        <v>219242</v>
      </c>
      <c r="I46957" t="s">
        <v>260190</v>
      </c>
      <c r="J46957" t="s">
        <v>313450</v>
      </c>
    </row>
    <row r="46958" spans="1:10">
      <c r="A46958" t="s">
        <v>46708</v>
      </c>
      <c r="B46958" t="s">
        <v>102180</v>
      </c>
      <c r="C46958">
        <v>287801947</v>
      </c>
      <c r="F46958">
        <v>202</v>
      </c>
      <c r="G46958" t="s">
        <v>163708</v>
      </c>
      <c r="H46958" t="s">
        <v>219243</v>
      </c>
      <c r="I46958" t="s">
        <v>260191</v>
      </c>
      <c r="J46958" t="s">
        <v>313451</v>
      </c>
    </row>
    <row r="46959" spans="1:10">
      <c r="A46959" t="s">
        <v>46709</v>
      </c>
      <c r="B46959" t="s">
        <v>102181</v>
      </c>
      <c r="C46959">
        <v>283481143</v>
      </c>
      <c r="F46959">
        <v>74</v>
      </c>
      <c r="G46959" t="s">
        <v>163709</v>
      </c>
      <c r="H46959" t="s">
        <v>219244</v>
      </c>
      <c r="I46959" t="s">
        <v>260192</v>
      </c>
      <c r="J46959" t="s">
        <v>313452</v>
      </c>
    </row>
    <row r="46960" spans="1:10">
      <c r="A46960" t="s">
        <v>46710</v>
      </c>
      <c r="B46960" t="s">
        <v>102182</v>
      </c>
      <c r="C46960">
        <v>283480913</v>
      </c>
      <c r="D46960" t="s">
        <v>111324</v>
      </c>
      <c r="E46960" t="s">
        <v>115050</v>
      </c>
      <c r="F46960">
        <v>263</v>
      </c>
      <c r="G46960" t="s">
        <v>163710</v>
      </c>
      <c r="H46960" t="s">
        <v>219245</v>
      </c>
      <c r="I46960" t="s">
        <v>260193</v>
      </c>
      <c r="J46960" t="s">
        <v>313453</v>
      </c>
    </row>
    <row r="46961" spans="1:10">
      <c r="A46961" t="s">
        <v>46711</v>
      </c>
      <c r="B46961" t="s">
        <v>102183</v>
      </c>
      <c r="C46961">
        <v>285387937</v>
      </c>
      <c r="F46961">
        <v>159</v>
      </c>
      <c r="G46961" t="s">
        <v>163711</v>
      </c>
      <c r="H46961" t="s">
        <v>219246</v>
      </c>
      <c r="J46961" t="s">
        <v>313454</v>
      </c>
    </row>
    <row r="46962" spans="1:10">
      <c r="A46962" t="s">
        <v>46712</v>
      </c>
      <c r="B46962" t="s">
        <v>102184</v>
      </c>
      <c r="C46962">
        <v>283481375</v>
      </c>
      <c r="D46962" t="s">
        <v>111329</v>
      </c>
      <c r="E46962" t="s">
        <v>112689</v>
      </c>
      <c r="F46962">
        <v>224</v>
      </c>
      <c r="G46962" t="s">
        <v>163712</v>
      </c>
      <c r="H46962" t="s">
        <v>219247</v>
      </c>
      <c r="J46962" t="s">
        <v>313455</v>
      </c>
    </row>
    <row r="46963" spans="1:10">
      <c r="A46963" t="s">
        <v>5802</v>
      </c>
      <c r="B46963" t="s">
        <v>102185</v>
      </c>
      <c r="C46963">
        <v>285444455</v>
      </c>
      <c r="F46963">
        <v>58</v>
      </c>
      <c r="G46963" t="s">
        <v>163713</v>
      </c>
      <c r="H46963" t="s">
        <v>219248</v>
      </c>
      <c r="I46963" t="s">
        <v>260194</v>
      </c>
      <c r="J46963" t="s">
        <v>313456</v>
      </c>
    </row>
    <row r="46964" spans="1:10">
      <c r="A46964" t="s">
        <v>46713</v>
      </c>
      <c r="B46964" t="s">
        <v>102186</v>
      </c>
      <c r="C46964">
        <v>287802274</v>
      </c>
      <c r="D46964" t="s">
        <v>111324</v>
      </c>
      <c r="E46964" t="s">
        <v>111324</v>
      </c>
      <c r="F46964">
        <v>70</v>
      </c>
      <c r="G46964" t="s">
        <v>163714</v>
      </c>
      <c r="H46964" t="s">
        <v>219249</v>
      </c>
      <c r="I46964" t="s">
        <v>260195</v>
      </c>
      <c r="J46964" t="s">
        <v>313457</v>
      </c>
    </row>
    <row r="46965" spans="1:10">
      <c r="A46965" t="s">
        <v>46714</v>
      </c>
      <c r="B46965" t="s">
        <v>102187</v>
      </c>
      <c r="C46965">
        <v>287801955</v>
      </c>
      <c r="F46965">
        <v>19</v>
      </c>
      <c r="G46965" t="s">
        <v>163715</v>
      </c>
      <c r="H46965" t="s">
        <v>219250</v>
      </c>
      <c r="I46965" t="s">
        <v>260196</v>
      </c>
      <c r="J46965" t="s">
        <v>313458</v>
      </c>
    </row>
    <row r="46966" spans="1:10">
      <c r="A46966" t="s">
        <v>46715</v>
      </c>
      <c r="B46966" t="s">
        <v>102188</v>
      </c>
      <c r="C46966">
        <v>287761520</v>
      </c>
      <c r="D46966" t="s">
        <v>111351</v>
      </c>
      <c r="E46966" t="s">
        <v>116570</v>
      </c>
      <c r="F46966">
        <v>21</v>
      </c>
      <c r="G46966" t="s">
        <v>163716</v>
      </c>
      <c r="H46966" t="s">
        <v>219251</v>
      </c>
      <c r="I46966" t="s">
        <v>260197</v>
      </c>
      <c r="J46966" t="s">
        <v>313459</v>
      </c>
    </row>
    <row r="46967" spans="1:10">
      <c r="A46967" t="s">
        <v>46716</v>
      </c>
      <c r="B46967" t="s">
        <v>102189</v>
      </c>
      <c r="C46967">
        <v>287761518</v>
      </c>
      <c r="D46967" t="s">
        <v>111338</v>
      </c>
      <c r="E46967" t="s">
        <v>116571</v>
      </c>
      <c r="F46967">
        <v>65</v>
      </c>
      <c r="G46967" t="s">
        <v>163717</v>
      </c>
      <c r="H46967" t="s">
        <v>219252</v>
      </c>
      <c r="I46967" t="s">
        <v>260198</v>
      </c>
      <c r="J46967" t="s">
        <v>313460</v>
      </c>
    </row>
    <row r="46968" spans="1:10">
      <c r="A46968" t="s">
        <v>46717</v>
      </c>
      <c r="B46968" t="s">
        <v>102190</v>
      </c>
      <c r="C46968">
        <v>287761516</v>
      </c>
      <c r="F46968">
        <v>223</v>
      </c>
      <c r="G46968" t="s">
        <v>163718</v>
      </c>
      <c r="H46968" t="s">
        <v>219253</v>
      </c>
      <c r="I46968" t="s">
        <v>260199</v>
      </c>
      <c r="J46968" t="s">
        <v>313461</v>
      </c>
    </row>
    <row r="46969" spans="1:10">
      <c r="A46969" t="s">
        <v>46718</v>
      </c>
      <c r="B46969" t="s">
        <v>102191</v>
      </c>
      <c r="C46969">
        <v>287761514</v>
      </c>
      <c r="D46969" t="s">
        <v>111341</v>
      </c>
      <c r="E46969" t="s">
        <v>116572</v>
      </c>
      <c r="F46969">
        <v>40</v>
      </c>
      <c r="G46969" t="s">
        <v>163719</v>
      </c>
      <c r="H46969" t="s">
        <v>219254</v>
      </c>
      <c r="I46969" t="s">
        <v>260200</v>
      </c>
      <c r="J46969" t="s">
        <v>313462</v>
      </c>
    </row>
    <row r="46970" spans="1:10">
      <c r="A46970" t="s">
        <v>46719</v>
      </c>
      <c r="B46970" t="s">
        <v>102192</v>
      </c>
      <c r="C46970">
        <v>287761510</v>
      </c>
      <c r="F46970">
        <v>20</v>
      </c>
      <c r="G46970" t="s">
        <v>163720</v>
      </c>
      <c r="H46970" t="s">
        <v>219255</v>
      </c>
      <c r="I46970" t="s">
        <v>260201</v>
      </c>
      <c r="J46970" t="s">
        <v>313463</v>
      </c>
    </row>
    <row r="46971" spans="1:10">
      <c r="A46971" t="s">
        <v>46720</v>
      </c>
      <c r="B46971" t="s">
        <v>102193</v>
      </c>
      <c r="C46971">
        <v>287801949</v>
      </c>
      <c r="D46971" t="s">
        <v>111324</v>
      </c>
      <c r="E46971" t="s">
        <v>112845</v>
      </c>
      <c r="F46971">
        <v>210</v>
      </c>
      <c r="G46971" t="s">
        <v>163721</v>
      </c>
      <c r="H46971" t="s">
        <v>219256</v>
      </c>
      <c r="I46971" t="s">
        <v>260202</v>
      </c>
      <c r="J46971" t="s">
        <v>313464</v>
      </c>
    </row>
    <row r="46972" spans="1:10">
      <c r="A46972" t="s">
        <v>46721</v>
      </c>
      <c r="B46972" t="s">
        <v>102194</v>
      </c>
      <c r="C46972">
        <v>283481614</v>
      </c>
      <c r="F46972">
        <v>461</v>
      </c>
      <c r="G46972" t="s">
        <v>163722</v>
      </c>
      <c r="H46972" t="s">
        <v>219257</v>
      </c>
      <c r="J46972" t="s">
        <v>313465</v>
      </c>
    </row>
    <row r="46973" spans="1:10">
      <c r="A46973" t="s">
        <v>46722</v>
      </c>
      <c r="B46973" t="s">
        <v>102195</v>
      </c>
      <c r="C46973">
        <v>287802286</v>
      </c>
      <c r="D46973" t="s">
        <v>111325</v>
      </c>
      <c r="E46973" t="s">
        <v>112554</v>
      </c>
      <c r="F46973">
        <v>70</v>
      </c>
      <c r="G46973" t="s">
        <v>163723</v>
      </c>
      <c r="H46973" t="s">
        <v>219258</v>
      </c>
      <c r="J46973" t="s">
        <v>313466</v>
      </c>
    </row>
    <row r="46974" spans="1:10">
      <c r="A46974" t="s">
        <v>46723</v>
      </c>
      <c r="B46974" t="s">
        <v>102196</v>
      </c>
      <c r="C46974">
        <v>287802180</v>
      </c>
      <c r="F46974">
        <v>143</v>
      </c>
      <c r="G46974" t="s">
        <v>163724</v>
      </c>
      <c r="H46974" t="s">
        <v>219259</v>
      </c>
      <c r="I46974" t="s">
        <v>260203</v>
      </c>
      <c r="J46974" t="s">
        <v>313467</v>
      </c>
    </row>
    <row r="46975" spans="1:10">
      <c r="A46975" t="s">
        <v>46724</v>
      </c>
      <c r="B46975" t="s">
        <v>102197</v>
      </c>
      <c r="C46975">
        <v>287802217</v>
      </c>
      <c r="F46975">
        <v>56</v>
      </c>
      <c r="G46975" t="s">
        <v>163725</v>
      </c>
      <c r="H46975" t="s">
        <v>219260</v>
      </c>
      <c r="I46975" t="s">
        <v>260204</v>
      </c>
      <c r="J46975" t="s">
        <v>313468</v>
      </c>
    </row>
    <row r="46976" spans="1:10">
      <c r="A46976" t="s">
        <v>46725</v>
      </c>
      <c r="B46976" t="s">
        <v>102198</v>
      </c>
      <c r="C46976">
        <v>287802476</v>
      </c>
      <c r="F46976">
        <v>9</v>
      </c>
      <c r="G46976" t="s">
        <v>163726</v>
      </c>
      <c r="H46976" t="s">
        <v>219261</v>
      </c>
      <c r="I46976" t="s">
        <v>260205</v>
      </c>
      <c r="J46976" t="s">
        <v>313469</v>
      </c>
    </row>
    <row r="46977" spans="1:10">
      <c r="A46977" t="s">
        <v>46726</v>
      </c>
      <c r="B46977" t="s">
        <v>102199</v>
      </c>
      <c r="C46977">
        <v>287801945</v>
      </c>
      <c r="F46977">
        <v>491</v>
      </c>
      <c r="G46977" t="s">
        <v>163727</v>
      </c>
      <c r="H46977" t="s">
        <v>219262</v>
      </c>
      <c r="I46977" t="s">
        <v>260206</v>
      </c>
      <c r="J46977" t="s">
        <v>313470</v>
      </c>
    </row>
    <row r="46978" spans="1:10">
      <c r="A46978" t="s">
        <v>46727</v>
      </c>
      <c r="B46978" t="s">
        <v>102200</v>
      </c>
      <c r="C46978">
        <v>287801972</v>
      </c>
      <c r="F46978">
        <v>68</v>
      </c>
      <c r="G46978" t="s">
        <v>163728</v>
      </c>
      <c r="H46978" t="s">
        <v>219263</v>
      </c>
      <c r="J46978" t="s">
        <v>313471</v>
      </c>
    </row>
    <row r="46979" spans="1:10">
      <c r="A46979" t="s">
        <v>46728</v>
      </c>
      <c r="B46979" t="s">
        <v>102201</v>
      </c>
      <c r="C46979">
        <v>287802073</v>
      </c>
      <c r="F46979">
        <v>328</v>
      </c>
      <c r="G46979" t="s">
        <v>163729</v>
      </c>
      <c r="H46979" t="s">
        <v>219264</v>
      </c>
      <c r="I46979" t="s">
        <v>260207</v>
      </c>
      <c r="J46979" t="s">
        <v>313472</v>
      </c>
    </row>
    <row r="46980" spans="1:10">
      <c r="A46980" t="s">
        <v>46729</v>
      </c>
      <c r="B46980" t="s">
        <v>102202</v>
      </c>
      <c r="C46980">
        <v>287120207</v>
      </c>
      <c r="F46980">
        <v>259</v>
      </c>
      <c r="G46980" t="s">
        <v>163730</v>
      </c>
      <c r="H46980" t="s">
        <v>219265</v>
      </c>
      <c r="I46980" t="s">
        <v>260208</v>
      </c>
      <c r="J46980" t="s">
        <v>313473</v>
      </c>
    </row>
    <row r="46981" spans="1:10">
      <c r="A46981" t="s">
        <v>46730</v>
      </c>
      <c r="B46981" t="s">
        <v>102203</v>
      </c>
      <c r="C46981">
        <v>287802414</v>
      </c>
      <c r="F46981">
        <v>409</v>
      </c>
      <c r="G46981" t="s">
        <v>163731</v>
      </c>
      <c r="H46981" t="s">
        <v>219266</v>
      </c>
      <c r="J46981" t="s">
        <v>313474</v>
      </c>
    </row>
    <row r="46982" spans="1:10">
      <c r="A46982" t="s">
        <v>46731</v>
      </c>
      <c r="B46982" t="s">
        <v>102204</v>
      </c>
      <c r="C46982">
        <v>287802523</v>
      </c>
      <c r="F46982">
        <v>649</v>
      </c>
      <c r="G46982" t="s">
        <v>163732</v>
      </c>
      <c r="H46982" t="s">
        <v>219267</v>
      </c>
      <c r="I46982" t="s">
        <v>260209</v>
      </c>
      <c r="J46982" t="s">
        <v>313475</v>
      </c>
    </row>
    <row r="46983" spans="1:10">
      <c r="A46983" t="s">
        <v>46732</v>
      </c>
      <c r="B46983" t="s">
        <v>102205</v>
      </c>
      <c r="C46983">
        <v>283477509</v>
      </c>
      <c r="F46983">
        <v>11</v>
      </c>
      <c r="G46983" t="s">
        <v>163733</v>
      </c>
      <c r="H46983" t="s">
        <v>219268</v>
      </c>
      <c r="J46983" t="s">
        <v>313476</v>
      </c>
    </row>
    <row r="46984" spans="1:10">
      <c r="A46984" t="s">
        <v>46733</v>
      </c>
      <c r="B46984" t="s">
        <v>102206</v>
      </c>
      <c r="C46984">
        <v>287802167</v>
      </c>
      <c r="D46984" t="s">
        <v>111329</v>
      </c>
      <c r="E46984" t="s">
        <v>112689</v>
      </c>
      <c r="F46984">
        <v>371</v>
      </c>
      <c r="G46984" t="s">
        <v>163734</v>
      </c>
      <c r="H46984" t="s">
        <v>219269</v>
      </c>
      <c r="I46984" t="s">
        <v>260210</v>
      </c>
      <c r="J46984" t="s">
        <v>313477</v>
      </c>
    </row>
    <row r="46985" spans="1:10">
      <c r="A46985" t="s">
        <v>46734</v>
      </c>
      <c r="B46985" t="s">
        <v>102207</v>
      </c>
      <c r="C46985">
        <v>287802399</v>
      </c>
      <c r="F46985">
        <v>218</v>
      </c>
      <c r="G46985" t="s">
        <v>163735</v>
      </c>
      <c r="H46985" t="s">
        <v>219270</v>
      </c>
      <c r="I46985" t="s">
        <v>260211</v>
      </c>
      <c r="J46985" t="s">
        <v>313478</v>
      </c>
    </row>
    <row r="46986" spans="1:10">
      <c r="A46986" t="s">
        <v>46735</v>
      </c>
      <c r="B46986" t="s">
        <v>102208</v>
      </c>
      <c r="C46986">
        <v>285275461</v>
      </c>
      <c r="D46986" t="s">
        <v>111329</v>
      </c>
      <c r="E46986" t="s">
        <v>112689</v>
      </c>
      <c r="F46986">
        <v>52</v>
      </c>
      <c r="G46986" t="s">
        <v>163736</v>
      </c>
      <c r="H46986" t="s">
        <v>219271</v>
      </c>
      <c r="I46986" t="s">
        <v>260212</v>
      </c>
      <c r="J46986" t="s">
        <v>313479</v>
      </c>
    </row>
    <row r="46987" spans="1:10">
      <c r="A46987" t="s">
        <v>46736</v>
      </c>
      <c r="B46987" t="s">
        <v>102209</v>
      </c>
      <c r="C46987">
        <v>287802511</v>
      </c>
      <c r="F46987">
        <v>69</v>
      </c>
      <c r="G46987" t="s">
        <v>163737</v>
      </c>
      <c r="H46987" t="s">
        <v>219272</v>
      </c>
      <c r="J46987" t="s">
        <v>313480</v>
      </c>
    </row>
    <row r="46988" spans="1:10">
      <c r="A46988" t="s">
        <v>46737</v>
      </c>
      <c r="B46988" t="s">
        <v>102210</v>
      </c>
      <c r="C46988">
        <v>283480955</v>
      </c>
      <c r="D46988" t="s">
        <v>111325</v>
      </c>
      <c r="E46988" t="s">
        <v>114963</v>
      </c>
      <c r="F46988">
        <v>201</v>
      </c>
      <c r="G46988" t="s">
        <v>163738</v>
      </c>
      <c r="H46988" t="s">
        <v>219273</v>
      </c>
      <c r="I46988" t="s">
        <v>260213</v>
      </c>
      <c r="J46988" t="s">
        <v>313481</v>
      </c>
    </row>
    <row r="46989" spans="1:10">
      <c r="A46989" t="s">
        <v>46738</v>
      </c>
      <c r="B46989" t="s">
        <v>102211</v>
      </c>
      <c r="C46989">
        <v>283480881</v>
      </c>
      <c r="D46989" t="s">
        <v>111351</v>
      </c>
      <c r="E46989" t="s">
        <v>116573</v>
      </c>
      <c r="F46989">
        <v>259</v>
      </c>
      <c r="G46989" t="s">
        <v>163739</v>
      </c>
      <c r="H46989" t="s">
        <v>219274</v>
      </c>
      <c r="I46989" t="s">
        <v>260214</v>
      </c>
      <c r="J46989" t="s">
        <v>313482</v>
      </c>
    </row>
    <row r="46990" spans="1:10">
      <c r="A46990" t="s">
        <v>46739</v>
      </c>
      <c r="B46990" t="s">
        <v>102212</v>
      </c>
      <c r="C46990">
        <v>283481197</v>
      </c>
      <c r="D46990" t="s">
        <v>111340</v>
      </c>
      <c r="E46990" t="s">
        <v>114108</v>
      </c>
      <c r="F46990">
        <v>92</v>
      </c>
      <c r="G46990" t="s">
        <v>163740</v>
      </c>
      <c r="H46990" t="s">
        <v>219275</v>
      </c>
      <c r="I46990" t="s">
        <v>260215</v>
      </c>
      <c r="J46990" t="s">
        <v>313483</v>
      </c>
    </row>
    <row r="46991" spans="1:10">
      <c r="A46991" t="s">
        <v>46740</v>
      </c>
      <c r="B46991" t="s">
        <v>46740</v>
      </c>
      <c r="C46991">
        <v>287558536</v>
      </c>
      <c r="F46991">
        <v>1</v>
      </c>
      <c r="G46991" t="s">
        <v>163741</v>
      </c>
      <c r="H46991" t="s">
        <v>219276</v>
      </c>
      <c r="J46991" t="s">
        <v>313484</v>
      </c>
    </row>
    <row r="46992" spans="1:10">
      <c r="A46992" t="s">
        <v>46741</v>
      </c>
      <c r="B46992" t="s">
        <v>102213</v>
      </c>
      <c r="C46992">
        <v>287772577</v>
      </c>
      <c r="F46992">
        <v>1</v>
      </c>
      <c r="G46992" t="s">
        <v>163742</v>
      </c>
      <c r="H46992" t="s">
        <v>219277</v>
      </c>
      <c r="I46992" t="s">
        <v>260216</v>
      </c>
      <c r="J46992" t="s">
        <v>313485</v>
      </c>
    </row>
    <row r="46993" spans="1:10">
      <c r="A46993" t="s">
        <v>46742</v>
      </c>
      <c r="B46993" t="s">
        <v>102214</v>
      </c>
      <c r="C46993">
        <v>287750474</v>
      </c>
      <c r="F46993">
        <v>5</v>
      </c>
      <c r="G46993" t="s">
        <v>163743</v>
      </c>
      <c r="H46993" t="s">
        <v>219278</v>
      </c>
      <c r="I46993" t="s">
        <v>260217</v>
      </c>
      <c r="J46993" t="s">
        <v>313486</v>
      </c>
    </row>
    <row r="46994" spans="1:10">
      <c r="A46994" t="s">
        <v>46743</v>
      </c>
      <c r="B46994" t="s">
        <v>102215</v>
      </c>
      <c r="C46994">
        <v>287750472</v>
      </c>
      <c r="D46994" t="s">
        <v>111323</v>
      </c>
      <c r="E46994" t="s">
        <v>116391</v>
      </c>
      <c r="F46994">
        <v>18</v>
      </c>
      <c r="G46994" t="s">
        <v>163744</v>
      </c>
      <c r="H46994" t="s">
        <v>219279</v>
      </c>
      <c r="I46994" t="s">
        <v>260218</v>
      </c>
      <c r="J46994" t="s">
        <v>313487</v>
      </c>
    </row>
    <row r="46995" spans="1:10">
      <c r="A46995" t="s">
        <v>46744</v>
      </c>
      <c r="B46995" t="s">
        <v>102216</v>
      </c>
      <c r="C46995">
        <v>287750470</v>
      </c>
      <c r="F46995">
        <v>18</v>
      </c>
      <c r="G46995" t="s">
        <v>163745</v>
      </c>
      <c r="H46995" t="s">
        <v>219280</v>
      </c>
      <c r="I46995" t="s">
        <v>260219</v>
      </c>
      <c r="J46995" t="s">
        <v>313488</v>
      </c>
    </row>
    <row r="46996" spans="1:10">
      <c r="A46996" t="s">
        <v>46745</v>
      </c>
      <c r="B46996" t="s">
        <v>102217</v>
      </c>
      <c r="C46996">
        <v>287750467</v>
      </c>
      <c r="F46996">
        <v>1</v>
      </c>
      <c r="G46996" t="s">
        <v>163746</v>
      </c>
      <c r="H46996" t="s">
        <v>219281</v>
      </c>
      <c r="J46996" t="s">
        <v>313489</v>
      </c>
    </row>
    <row r="46997" spans="1:10">
      <c r="A46997" t="s">
        <v>46746</v>
      </c>
      <c r="B46997" t="s">
        <v>102218</v>
      </c>
      <c r="C46997">
        <v>287750462</v>
      </c>
      <c r="D46997" t="s">
        <v>111351</v>
      </c>
      <c r="E46997" t="s">
        <v>114856</v>
      </c>
      <c r="F46997">
        <v>11</v>
      </c>
      <c r="G46997" t="s">
        <v>163747</v>
      </c>
      <c r="H46997" t="s">
        <v>219282</v>
      </c>
      <c r="I46997" t="s">
        <v>260220</v>
      </c>
      <c r="J46997" t="s">
        <v>313490</v>
      </c>
    </row>
    <row r="46998" spans="1:10">
      <c r="A46998" t="s">
        <v>46747</v>
      </c>
      <c r="B46998" t="s">
        <v>102219</v>
      </c>
      <c r="C46998">
        <v>287750459</v>
      </c>
      <c r="D46998" t="s">
        <v>111332</v>
      </c>
      <c r="E46998" t="s">
        <v>116574</v>
      </c>
      <c r="F46998">
        <v>19</v>
      </c>
      <c r="G46998" t="s">
        <v>163748</v>
      </c>
      <c r="H46998" t="s">
        <v>219283</v>
      </c>
      <c r="I46998" t="s">
        <v>260221</v>
      </c>
      <c r="J46998" t="s">
        <v>313491</v>
      </c>
    </row>
    <row r="46999" spans="1:10">
      <c r="A46999" t="s">
        <v>46748</v>
      </c>
      <c r="B46999" t="s">
        <v>102220</v>
      </c>
      <c r="C46999">
        <v>287750458</v>
      </c>
      <c r="D46999" t="s">
        <v>111323</v>
      </c>
      <c r="E46999" t="s">
        <v>112759</v>
      </c>
      <c r="F46999">
        <v>65</v>
      </c>
      <c r="G46999" t="s">
        <v>163749</v>
      </c>
      <c r="H46999" t="s">
        <v>219284</v>
      </c>
      <c r="I46999" t="s">
        <v>260222</v>
      </c>
      <c r="J46999" t="s">
        <v>313492</v>
      </c>
    </row>
    <row r="47000" spans="1:10">
      <c r="A47000" t="s">
        <v>46749</v>
      </c>
      <c r="B47000" t="s">
        <v>102221</v>
      </c>
      <c r="C47000">
        <v>289354781</v>
      </c>
      <c r="D47000" t="s">
        <v>111339</v>
      </c>
      <c r="E47000" t="s">
        <v>116575</v>
      </c>
      <c r="F47000">
        <v>55</v>
      </c>
      <c r="G47000" t="s">
        <v>163750</v>
      </c>
      <c r="H47000" t="s">
        <v>219285</v>
      </c>
      <c r="I47000" t="s">
        <v>260223</v>
      </c>
      <c r="J47000" t="s">
        <v>313493</v>
      </c>
    </row>
    <row r="47001" spans="1:10">
      <c r="A47001" t="s">
        <v>46750</v>
      </c>
      <c r="B47001" t="s">
        <v>102222</v>
      </c>
      <c r="C47001">
        <v>287750441</v>
      </c>
      <c r="D47001" t="s">
        <v>111351</v>
      </c>
      <c r="E47001" t="s">
        <v>114856</v>
      </c>
      <c r="F47001">
        <v>1</v>
      </c>
      <c r="G47001" t="s">
        <v>163751</v>
      </c>
      <c r="H47001" t="s">
        <v>219286</v>
      </c>
      <c r="I47001" t="s">
        <v>260224</v>
      </c>
      <c r="J47001" t="s">
        <v>313494</v>
      </c>
    </row>
    <row r="47002" spans="1:10">
      <c r="A47002" t="s">
        <v>46751</v>
      </c>
      <c r="B47002" t="s">
        <v>102223</v>
      </c>
      <c r="C47002">
        <v>287750439</v>
      </c>
      <c r="D47002" t="s">
        <v>111332</v>
      </c>
      <c r="E47002" t="s">
        <v>116574</v>
      </c>
      <c r="F47002">
        <v>22</v>
      </c>
      <c r="G47002" t="s">
        <v>163752</v>
      </c>
      <c r="H47002" t="s">
        <v>219287</v>
      </c>
      <c r="I47002" t="s">
        <v>260225</v>
      </c>
      <c r="J47002" t="s">
        <v>313495</v>
      </c>
    </row>
    <row r="47003" spans="1:10">
      <c r="A47003" t="s">
        <v>46752</v>
      </c>
      <c r="B47003" t="s">
        <v>102224</v>
      </c>
      <c r="C47003">
        <v>287750435</v>
      </c>
      <c r="D47003" t="s">
        <v>111351</v>
      </c>
      <c r="E47003" t="s">
        <v>114856</v>
      </c>
      <c r="F47003">
        <v>12</v>
      </c>
      <c r="G47003" t="s">
        <v>163753</v>
      </c>
      <c r="H47003" t="s">
        <v>219288</v>
      </c>
      <c r="I47003" t="s">
        <v>260226</v>
      </c>
      <c r="J47003" t="s">
        <v>313496</v>
      </c>
    </row>
    <row r="47004" spans="1:10">
      <c r="A47004" t="s">
        <v>46753</v>
      </c>
      <c r="B47004" t="s">
        <v>102225</v>
      </c>
      <c r="C47004">
        <v>287750432</v>
      </c>
      <c r="F47004">
        <v>11</v>
      </c>
      <c r="G47004" t="s">
        <v>163754</v>
      </c>
      <c r="H47004" t="s">
        <v>219289</v>
      </c>
      <c r="I47004" t="s">
        <v>260227</v>
      </c>
      <c r="J47004" t="s">
        <v>313497</v>
      </c>
    </row>
    <row r="47005" spans="1:10">
      <c r="A47005" t="s">
        <v>46754</v>
      </c>
      <c r="B47005" t="s">
        <v>46754</v>
      </c>
      <c r="C47005">
        <v>287750429</v>
      </c>
      <c r="F47005">
        <v>5</v>
      </c>
      <c r="G47005" t="s">
        <v>163755</v>
      </c>
      <c r="H47005" t="s">
        <v>219290</v>
      </c>
      <c r="I47005" t="s">
        <v>260228</v>
      </c>
      <c r="J47005" t="s">
        <v>313498</v>
      </c>
    </row>
    <row r="47006" spans="1:10">
      <c r="A47006" t="s">
        <v>46755</v>
      </c>
      <c r="B47006" t="s">
        <v>102226</v>
      </c>
      <c r="C47006">
        <v>287750424</v>
      </c>
      <c r="F47006">
        <v>69</v>
      </c>
      <c r="G47006" t="s">
        <v>163756</v>
      </c>
      <c r="H47006" t="s">
        <v>219291</v>
      </c>
      <c r="I47006" t="s">
        <v>260229</v>
      </c>
      <c r="J47006" t="s">
        <v>313499</v>
      </c>
    </row>
    <row r="47007" spans="1:10">
      <c r="A47007" t="s">
        <v>46756</v>
      </c>
      <c r="B47007" t="s">
        <v>102227</v>
      </c>
      <c r="C47007">
        <v>287749480</v>
      </c>
      <c r="D47007" t="s">
        <v>111362</v>
      </c>
      <c r="E47007" t="s">
        <v>112753</v>
      </c>
      <c r="F47007">
        <v>28</v>
      </c>
      <c r="G47007" t="s">
        <v>163757</v>
      </c>
      <c r="H47007" t="s">
        <v>219292</v>
      </c>
      <c r="I47007" t="s">
        <v>260230</v>
      </c>
      <c r="J47007" t="s">
        <v>313500</v>
      </c>
    </row>
    <row r="47008" spans="1:10">
      <c r="A47008" t="s">
        <v>46757</v>
      </c>
      <c r="B47008" t="s">
        <v>102228</v>
      </c>
      <c r="C47008">
        <v>287749347</v>
      </c>
      <c r="D47008" t="s">
        <v>111362</v>
      </c>
      <c r="E47008" t="s">
        <v>114976</v>
      </c>
      <c r="F47008">
        <v>17</v>
      </c>
      <c r="G47008" t="s">
        <v>163758</v>
      </c>
      <c r="H47008" t="s">
        <v>219293</v>
      </c>
      <c r="I47008" t="s">
        <v>260231</v>
      </c>
      <c r="J47008" t="s">
        <v>313501</v>
      </c>
    </row>
    <row r="47009" spans="1:10">
      <c r="A47009" t="s">
        <v>46758</v>
      </c>
      <c r="B47009" t="s">
        <v>102229</v>
      </c>
      <c r="C47009">
        <v>287749200</v>
      </c>
      <c r="F47009">
        <v>17</v>
      </c>
      <c r="G47009" t="s">
        <v>163759</v>
      </c>
      <c r="H47009" t="s">
        <v>219294</v>
      </c>
      <c r="I47009" t="s">
        <v>260232</v>
      </c>
      <c r="J47009" t="s">
        <v>313502</v>
      </c>
    </row>
    <row r="47010" spans="1:10">
      <c r="A47010" t="s">
        <v>46759</v>
      </c>
      <c r="B47010" t="s">
        <v>102230</v>
      </c>
      <c r="C47010">
        <v>287802586</v>
      </c>
      <c r="F47010">
        <v>20</v>
      </c>
      <c r="G47010" t="s">
        <v>163760</v>
      </c>
      <c r="H47010" t="s">
        <v>219295</v>
      </c>
      <c r="I47010" t="s">
        <v>260233</v>
      </c>
      <c r="J47010" t="s">
        <v>313503</v>
      </c>
    </row>
    <row r="47011" spans="1:10">
      <c r="A47011" t="s">
        <v>46760</v>
      </c>
      <c r="B47011" t="s">
        <v>102231</v>
      </c>
      <c r="C47011">
        <v>287801943</v>
      </c>
      <c r="F47011">
        <v>91</v>
      </c>
      <c r="G47011" t="s">
        <v>163761</v>
      </c>
      <c r="H47011" t="s">
        <v>219296</v>
      </c>
      <c r="I47011" t="s">
        <v>260234</v>
      </c>
      <c r="J47011" t="s">
        <v>313504</v>
      </c>
    </row>
    <row r="47012" spans="1:10">
      <c r="A47012" t="s">
        <v>46761</v>
      </c>
      <c r="B47012" t="s">
        <v>102232</v>
      </c>
      <c r="C47012">
        <v>287740815</v>
      </c>
      <c r="F47012">
        <v>5</v>
      </c>
      <c r="G47012" t="s">
        <v>163762</v>
      </c>
      <c r="H47012" t="s">
        <v>219297</v>
      </c>
      <c r="J47012" t="s">
        <v>313505</v>
      </c>
    </row>
    <row r="47013" spans="1:10">
      <c r="A47013" t="s">
        <v>46762</v>
      </c>
      <c r="B47013" t="s">
        <v>102233</v>
      </c>
      <c r="C47013">
        <v>287740798</v>
      </c>
      <c r="F47013">
        <v>25</v>
      </c>
      <c r="G47013" t="s">
        <v>163763</v>
      </c>
      <c r="H47013" t="s">
        <v>219298</v>
      </c>
      <c r="I47013" t="s">
        <v>260235</v>
      </c>
      <c r="J47013" t="s">
        <v>313506</v>
      </c>
    </row>
    <row r="47014" spans="1:10">
      <c r="A47014" t="s">
        <v>1360</v>
      </c>
      <c r="B47014" t="s">
        <v>102234</v>
      </c>
      <c r="C47014">
        <v>287740764</v>
      </c>
      <c r="D47014" t="s">
        <v>111332</v>
      </c>
      <c r="E47014" t="s">
        <v>112806</v>
      </c>
      <c r="F47014">
        <v>19</v>
      </c>
      <c r="G47014" t="s">
        <v>163764</v>
      </c>
      <c r="H47014" t="s">
        <v>219299</v>
      </c>
      <c r="I47014" t="s">
        <v>260236</v>
      </c>
      <c r="J47014" t="s">
        <v>313507</v>
      </c>
    </row>
    <row r="47015" spans="1:10">
      <c r="A47015" t="s">
        <v>46763</v>
      </c>
      <c r="B47015" t="s">
        <v>102235</v>
      </c>
      <c r="C47015">
        <v>143640876</v>
      </c>
      <c r="D47015" t="s">
        <v>111338</v>
      </c>
      <c r="E47015" t="s">
        <v>116339</v>
      </c>
      <c r="F47015">
        <v>10</v>
      </c>
      <c r="G47015" t="s">
        <v>163765</v>
      </c>
      <c r="H47015" t="s">
        <v>216781</v>
      </c>
      <c r="I47015" t="s">
        <v>260237</v>
      </c>
      <c r="J47015" t="s">
        <v>313508</v>
      </c>
    </row>
    <row r="47016" spans="1:10">
      <c r="A47016" t="s">
        <v>46764</v>
      </c>
      <c r="B47016" t="s">
        <v>102236</v>
      </c>
      <c r="C47016">
        <v>287740566</v>
      </c>
      <c r="F47016">
        <v>135</v>
      </c>
      <c r="G47016" t="s">
        <v>163766</v>
      </c>
      <c r="H47016" t="s">
        <v>219300</v>
      </c>
      <c r="I47016" t="s">
        <v>260238</v>
      </c>
      <c r="J47016" t="s">
        <v>313509</v>
      </c>
    </row>
    <row r="47017" spans="1:10">
      <c r="A47017" t="s">
        <v>46765</v>
      </c>
      <c r="B47017" t="s">
        <v>102237</v>
      </c>
      <c r="C47017">
        <v>287740542</v>
      </c>
      <c r="F47017">
        <v>52</v>
      </c>
      <c r="G47017" t="s">
        <v>163767</v>
      </c>
      <c r="H47017" t="s">
        <v>219301</v>
      </c>
      <c r="I47017" t="s">
        <v>260239</v>
      </c>
      <c r="J47017" t="s">
        <v>313510</v>
      </c>
    </row>
    <row r="47018" spans="1:10">
      <c r="A47018" t="s">
        <v>46766</v>
      </c>
      <c r="B47018" t="s">
        <v>102238</v>
      </c>
      <c r="C47018">
        <v>287740447</v>
      </c>
      <c r="F47018">
        <v>3</v>
      </c>
      <c r="G47018" t="s">
        <v>163768</v>
      </c>
      <c r="H47018" t="s">
        <v>219302</v>
      </c>
      <c r="I47018" t="s">
        <v>260240</v>
      </c>
      <c r="J47018" t="s">
        <v>313511</v>
      </c>
    </row>
    <row r="47019" spans="1:10">
      <c r="A47019" t="s">
        <v>46767</v>
      </c>
      <c r="B47019" t="s">
        <v>102239</v>
      </c>
      <c r="C47019">
        <v>287740403</v>
      </c>
      <c r="F47019">
        <v>25</v>
      </c>
      <c r="G47019" t="s">
        <v>163769</v>
      </c>
      <c r="H47019" t="s">
        <v>219303</v>
      </c>
      <c r="I47019" t="s">
        <v>260241</v>
      </c>
      <c r="J47019" t="s">
        <v>313512</v>
      </c>
    </row>
    <row r="47020" spans="1:10">
      <c r="A47020" t="s">
        <v>46768</v>
      </c>
      <c r="B47020" t="s">
        <v>102240</v>
      </c>
      <c r="C47020">
        <v>287740293</v>
      </c>
      <c r="F47020">
        <v>20</v>
      </c>
      <c r="G47020" t="s">
        <v>163770</v>
      </c>
      <c r="H47020" t="s">
        <v>219304</v>
      </c>
      <c r="I47020" t="s">
        <v>163770</v>
      </c>
      <c r="J47020" t="s">
        <v>313513</v>
      </c>
    </row>
    <row r="47021" spans="1:10">
      <c r="A47021" t="s">
        <v>46769</v>
      </c>
      <c r="B47021" t="s">
        <v>46769</v>
      </c>
      <c r="C47021">
        <v>287740249</v>
      </c>
      <c r="D47021" t="s">
        <v>111338</v>
      </c>
      <c r="E47021" t="s">
        <v>116541</v>
      </c>
      <c r="F47021">
        <v>69</v>
      </c>
      <c r="G47021" t="s">
        <v>163771</v>
      </c>
      <c r="H47021" t="s">
        <v>219305</v>
      </c>
      <c r="I47021" t="s">
        <v>260242</v>
      </c>
      <c r="J47021" t="s">
        <v>313514</v>
      </c>
    </row>
    <row r="47022" spans="1:10">
      <c r="A47022" t="s">
        <v>46770</v>
      </c>
      <c r="B47022" t="s">
        <v>102241</v>
      </c>
      <c r="C47022">
        <v>287802370</v>
      </c>
      <c r="F47022">
        <v>1</v>
      </c>
      <c r="G47022" t="s">
        <v>163772</v>
      </c>
      <c r="H47022" t="s">
        <v>219306</v>
      </c>
      <c r="J47022" t="s">
        <v>313515</v>
      </c>
    </row>
    <row r="47023" spans="1:10">
      <c r="A47023" t="s">
        <v>30851</v>
      </c>
      <c r="B47023" t="s">
        <v>102242</v>
      </c>
      <c r="C47023">
        <v>287734128</v>
      </c>
      <c r="F47023">
        <v>522</v>
      </c>
      <c r="G47023" t="s">
        <v>163773</v>
      </c>
      <c r="H47023" t="s">
        <v>219307</v>
      </c>
      <c r="I47023" t="s">
        <v>260243</v>
      </c>
      <c r="J47023" t="s">
        <v>313516</v>
      </c>
    </row>
    <row r="47024" spans="1:10">
      <c r="A47024" t="s">
        <v>46771</v>
      </c>
      <c r="B47024" t="s">
        <v>55893</v>
      </c>
      <c r="C47024">
        <v>284405975</v>
      </c>
      <c r="F47024">
        <v>1</v>
      </c>
      <c r="G47024" t="s">
        <v>163774</v>
      </c>
      <c r="H47024" t="s">
        <v>219308</v>
      </c>
      <c r="J47024" t="s">
        <v>313517</v>
      </c>
    </row>
    <row r="47025" spans="1:10">
      <c r="A47025" t="s">
        <v>46772</v>
      </c>
      <c r="B47025" t="s">
        <v>102243</v>
      </c>
      <c r="C47025">
        <v>287802305</v>
      </c>
      <c r="D47025" t="s">
        <v>111332</v>
      </c>
      <c r="E47025" t="s">
        <v>116576</v>
      </c>
      <c r="F47025">
        <v>6</v>
      </c>
      <c r="G47025" t="s">
        <v>163775</v>
      </c>
      <c r="H47025" t="s">
        <v>219309</v>
      </c>
      <c r="I47025" t="s">
        <v>260244</v>
      </c>
      <c r="J47025" t="s">
        <v>313518</v>
      </c>
    </row>
    <row r="47026" spans="1:10">
      <c r="A47026" t="s">
        <v>46773</v>
      </c>
      <c r="B47026" t="s">
        <v>102244</v>
      </c>
      <c r="C47026">
        <v>283119691</v>
      </c>
      <c r="F47026">
        <v>304</v>
      </c>
      <c r="G47026" t="s">
        <v>163776</v>
      </c>
      <c r="H47026" t="s">
        <v>219310</v>
      </c>
      <c r="I47026" t="s">
        <v>260245</v>
      </c>
      <c r="J47026" t="s">
        <v>313519</v>
      </c>
    </row>
    <row r="47027" spans="1:10">
      <c r="A47027" t="s">
        <v>46774</v>
      </c>
      <c r="B47027" t="s">
        <v>102245</v>
      </c>
      <c r="C47027">
        <v>283107287</v>
      </c>
      <c r="F47027">
        <v>664</v>
      </c>
      <c r="G47027" t="s">
        <v>163777</v>
      </c>
      <c r="H47027" t="s">
        <v>219311</v>
      </c>
      <c r="J47027" t="s">
        <v>313520</v>
      </c>
    </row>
    <row r="47028" spans="1:10">
      <c r="A47028" t="s">
        <v>46775</v>
      </c>
      <c r="B47028" t="s">
        <v>102246</v>
      </c>
      <c r="C47028">
        <v>283107241</v>
      </c>
      <c r="F47028">
        <v>683</v>
      </c>
      <c r="G47028" t="s">
        <v>163778</v>
      </c>
      <c r="H47028" t="s">
        <v>219312</v>
      </c>
      <c r="I47028" t="s">
        <v>260246</v>
      </c>
      <c r="J47028" t="s">
        <v>313521</v>
      </c>
    </row>
    <row r="47029" spans="1:10">
      <c r="A47029" t="s">
        <v>46776</v>
      </c>
      <c r="B47029" t="s">
        <v>102247</v>
      </c>
      <c r="C47029">
        <v>283106891</v>
      </c>
      <c r="F47029">
        <v>342</v>
      </c>
      <c r="G47029" t="s">
        <v>163779</v>
      </c>
      <c r="H47029" t="s">
        <v>219313</v>
      </c>
      <c r="J47029" t="s">
        <v>313522</v>
      </c>
    </row>
    <row r="47030" spans="1:10">
      <c r="A47030" t="s">
        <v>46777</v>
      </c>
      <c r="B47030" t="s">
        <v>102248</v>
      </c>
      <c r="C47030">
        <v>283106736</v>
      </c>
      <c r="F47030">
        <v>226</v>
      </c>
      <c r="G47030" t="s">
        <v>163780</v>
      </c>
      <c r="H47030" t="s">
        <v>219314</v>
      </c>
      <c r="J47030" t="s">
        <v>313523</v>
      </c>
    </row>
    <row r="47031" spans="1:10">
      <c r="A47031" t="s">
        <v>46778</v>
      </c>
      <c r="B47031" t="s">
        <v>102249</v>
      </c>
      <c r="C47031">
        <v>283106510</v>
      </c>
      <c r="F47031">
        <v>345</v>
      </c>
      <c r="G47031" t="s">
        <v>163781</v>
      </c>
      <c r="H47031" t="s">
        <v>219315</v>
      </c>
      <c r="J47031" t="s">
        <v>313524</v>
      </c>
    </row>
    <row r="47032" spans="1:10">
      <c r="A47032" t="s">
        <v>46779</v>
      </c>
      <c r="B47032" t="s">
        <v>102250</v>
      </c>
      <c r="C47032">
        <v>283106471</v>
      </c>
      <c r="F47032">
        <v>851</v>
      </c>
      <c r="G47032" t="s">
        <v>163782</v>
      </c>
      <c r="H47032" t="s">
        <v>219316</v>
      </c>
      <c r="J47032" t="s">
        <v>313525</v>
      </c>
    </row>
    <row r="47033" spans="1:10">
      <c r="A47033" t="s">
        <v>46780</v>
      </c>
      <c r="B47033" t="s">
        <v>102251</v>
      </c>
      <c r="C47033">
        <v>283106440</v>
      </c>
      <c r="F47033">
        <v>847</v>
      </c>
      <c r="G47033" t="s">
        <v>163783</v>
      </c>
      <c r="H47033" t="s">
        <v>219317</v>
      </c>
      <c r="J47033" t="s">
        <v>313526</v>
      </c>
    </row>
    <row r="47034" spans="1:10">
      <c r="A47034" t="s">
        <v>46781</v>
      </c>
      <c r="B47034" t="s">
        <v>102252</v>
      </c>
      <c r="C47034">
        <v>283105513</v>
      </c>
      <c r="F47034">
        <v>636</v>
      </c>
      <c r="G47034" t="s">
        <v>163784</v>
      </c>
      <c r="H47034" t="s">
        <v>219318</v>
      </c>
      <c r="I47034" t="s">
        <v>260247</v>
      </c>
      <c r="J47034" t="s">
        <v>313527</v>
      </c>
    </row>
    <row r="47035" spans="1:10">
      <c r="A47035" t="s">
        <v>46782</v>
      </c>
      <c r="B47035" t="s">
        <v>102253</v>
      </c>
      <c r="C47035">
        <v>283105266</v>
      </c>
      <c r="D47035" t="s">
        <v>112291</v>
      </c>
      <c r="E47035" t="s">
        <v>112291</v>
      </c>
      <c r="F47035">
        <v>910</v>
      </c>
      <c r="G47035" t="s">
        <v>163785</v>
      </c>
      <c r="H47035" t="s">
        <v>219319</v>
      </c>
      <c r="I47035" t="s">
        <v>260248</v>
      </c>
      <c r="J47035" t="s">
        <v>313528</v>
      </c>
    </row>
    <row r="47036" spans="1:10">
      <c r="A47036" t="s">
        <v>46783</v>
      </c>
      <c r="B47036" t="s">
        <v>102254</v>
      </c>
      <c r="C47036">
        <v>283105193</v>
      </c>
      <c r="F47036">
        <v>772</v>
      </c>
      <c r="G47036" t="s">
        <v>163786</v>
      </c>
      <c r="H47036" t="s">
        <v>219320</v>
      </c>
      <c r="I47036" t="s">
        <v>260249</v>
      </c>
      <c r="J47036" t="s">
        <v>313529</v>
      </c>
    </row>
    <row r="47037" spans="1:10">
      <c r="A47037" t="s">
        <v>46784</v>
      </c>
      <c r="B47037" t="s">
        <v>102255</v>
      </c>
      <c r="C47037">
        <v>283105192</v>
      </c>
      <c r="F47037">
        <v>233</v>
      </c>
      <c r="G47037" t="s">
        <v>163787</v>
      </c>
      <c r="H47037" t="s">
        <v>219321</v>
      </c>
      <c r="I47037" t="s">
        <v>260250</v>
      </c>
      <c r="J47037" t="s">
        <v>313530</v>
      </c>
    </row>
    <row r="47038" spans="1:10">
      <c r="A47038" t="s">
        <v>46785</v>
      </c>
      <c r="B47038" t="s">
        <v>102256</v>
      </c>
      <c r="C47038">
        <v>283105028</v>
      </c>
      <c r="F47038">
        <v>144</v>
      </c>
      <c r="G47038" t="s">
        <v>163788</v>
      </c>
      <c r="H47038" t="s">
        <v>219322</v>
      </c>
      <c r="I47038" t="s">
        <v>260251</v>
      </c>
      <c r="J47038" t="s">
        <v>313531</v>
      </c>
    </row>
    <row r="47039" spans="1:10">
      <c r="A47039" t="s">
        <v>46786</v>
      </c>
      <c r="B47039" t="s">
        <v>102257</v>
      </c>
      <c r="C47039">
        <v>282946491</v>
      </c>
      <c r="F47039">
        <v>1628</v>
      </c>
      <c r="G47039" t="s">
        <v>163789</v>
      </c>
      <c r="H47039" t="s">
        <v>219323</v>
      </c>
      <c r="I47039" t="s">
        <v>260252</v>
      </c>
      <c r="J47039" t="s">
        <v>313532</v>
      </c>
    </row>
    <row r="47040" spans="1:10">
      <c r="A47040" t="s">
        <v>46787</v>
      </c>
      <c r="B47040" t="s">
        <v>102258</v>
      </c>
      <c r="C47040">
        <v>282946488</v>
      </c>
      <c r="F47040">
        <v>1368</v>
      </c>
      <c r="G47040" t="s">
        <v>163790</v>
      </c>
      <c r="H47040" t="s">
        <v>219324</v>
      </c>
      <c r="I47040" t="s">
        <v>260253</v>
      </c>
      <c r="J47040" t="s">
        <v>313533</v>
      </c>
    </row>
    <row r="47041" spans="1:10">
      <c r="A47041" t="s">
        <v>46788</v>
      </c>
      <c r="B47041" t="s">
        <v>102259</v>
      </c>
      <c r="C47041">
        <v>282895239</v>
      </c>
      <c r="F47041">
        <v>6</v>
      </c>
      <c r="G47041" t="s">
        <v>163791</v>
      </c>
      <c r="H47041" t="s">
        <v>219325</v>
      </c>
      <c r="I47041" t="s">
        <v>260254</v>
      </c>
      <c r="J47041" t="s">
        <v>313534</v>
      </c>
    </row>
    <row r="47042" spans="1:10">
      <c r="A47042" t="s">
        <v>46635</v>
      </c>
      <c r="B47042" t="s">
        <v>102107</v>
      </c>
      <c r="C47042">
        <v>282883844</v>
      </c>
      <c r="D47042" t="s">
        <v>111324</v>
      </c>
      <c r="E47042" t="s">
        <v>115044</v>
      </c>
      <c r="F47042">
        <v>349</v>
      </c>
      <c r="G47042" t="s">
        <v>163636</v>
      </c>
      <c r="H47042" t="s">
        <v>219170</v>
      </c>
      <c r="I47042" t="s">
        <v>260135</v>
      </c>
      <c r="J47042" t="s">
        <v>313378</v>
      </c>
    </row>
    <row r="47043" spans="1:10">
      <c r="A47043" t="s">
        <v>46789</v>
      </c>
      <c r="B47043" t="s">
        <v>102260</v>
      </c>
      <c r="C47043">
        <v>287802128</v>
      </c>
      <c r="F47043">
        <v>801</v>
      </c>
      <c r="G47043" t="s">
        <v>163792</v>
      </c>
      <c r="H47043" t="s">
        <v>219326</v>
      </c>
      <c r="I47043" t="s">
        <v>260255</v>
      </c>
      <c r="J47043" t="s">
        <v>313535</v>
      </c>
    </row>
    <row r="47044" spans="1:10">
      <c r="A47044" t="s">
        <v>46790</v>
      </c>
      <c r="B47044" t="s">
        <v>102261</v>
      </c>
      <c r="C47044">
        <v>287801959</v>
      </c>
      <c r="F47044">
        <v>1711</v>
      </c>
      <c r="G47044" t="s">
        <v>163793</v>
      </c>
      <c r="H47044" t="s">
        <v>219327</v>
      </c>
      <c r="I47044" t="s">
        <v>260256</v>
      </c>
      <c r="J47044" t="s">
        <v>313536</v>
      </c>
    </row>
    <row r="47045" spans="1:10">
      <c r="A47045" t="s">
        <v>46791</v>
      </c>
      <c r="B47045" t="s">
        <v>102262</v>
      </c>
      <c r="C47045">
        <v>287802190</v>
      </c>
      <c r="F47045">
        <v>4</v>
      </c>
      <c r="G47045" t="s">
        <v>163794</v>
      </c>
      <c r="H47045" t="s">
        <v>219328</v>
      </c>
      <c r="I47045" t="s">
        <v>260257</v>
      </c>
      <c r="J47045" t="s">
        <v>313537</v>
      </c>
    </row>
    <row r="47046" spans="1:10">
      <c r="A47046" t="s">
        <v>46792</v>
      </c>
      <c r="B47046" t="s">
        <v>102263</v>
      </c>
      <c r="C47046">
        <v>287723448</v>
      </c>
      <c r="F47046">
        <v>69</v>
      </c>
      <c r="G47046" t="s">
        <v>163795</v>
      </c>
      <c r="H47046" t="s">
        <v>219329</v>
      </c>
      <c r="J47046" t="s">
        <v>313538</v>
      </c>
    </row>
    <row r="47047" spans="1:10">
      <c r="A47047" t="s">
        <v>46793</v>
      </c>
      <c r="B47047" t="s">
        <v>102264</v>
      </c>
      <c r="C47047">
        <v>287762846</v>
      </c>
      <c r="D47047" t="s">
        <v>111324</v>
      </c>
      <c r="E47047" t="s">
        <v>115050</v>
      </c>
      <c r="F47047">
        <v>88</v>
      </c>
      <c r="G47047" t="s">
        <v>163796</v>
      </c>
      <c r="H47047" t="s">
        <v>219330</v>
      </c>
      <c r="I47047" t="s">
        <v>260258</v>
      </c>
      <c r="J47047" t="s">
        <v>313539</v>
      </c>
    </row>
    <row r="47048" spans="1:10">
      <c r="A47048" t="s">
        <v>46794</v>
      </c>
      <c r="B47048" t="s">
        <v>102265</v>
      </c>
      <c r="C47048">
        <v>287802318</v>
      </c>
      <c r="D47048" t="s">
        <v>112378</v>
      </c>
      <c r="E47048" t="s">
        <v>116577</v>
      </c>
      <c r="F47048">
        <v>384</v>
      </c>
      <c r="G47048" t="s">
        <v>163797</v>
      </c>
      <c r="H47048" t="s">
        <v>219331</v>
      </c>
      <c r="I47048" t="s">
        <v>260259</v>
      </c>
      <c r="J47048" t="s">
        <v>313540</v>
      </c>
    </row>
    <row r="47049" spans="1:10">
      <c r="A47049" t="s">
        <v>46795</v>
      </c>
      <c r="B47049" t="s">
        <v>102266</v>
      </c>
      <c r="C47049">
        <v>287721706</v>
      </c>
      <c r="D47049" t="s">
        <v>112379</v>
      </c>
      <c r="E47049" t="s">
        <v>116578</v>
      </c>
      <c r="F47049">
        <v>790</v>
      </c>
      <c r="G47049" t="s">
        <v>163798</v>
      </c>
      <c r="H47049" t="s">
        <v>219332</v>
      </c>
      <c r="I47049" t="s">
        <v>260260</v>
      </c>
      <c r="J47049" t="s">
        <v>313541</v>
      </c>
    </row>
    <row r="47050" spans="1:10">
      <c r="A47050" t="s">
        <v>46796</v>
      </c>
      <c r="B47050" t="s">
        <v>102267</v>
      </c>
      <c r="C47050">
        <v>287721686</v>
      </c>
      <c r="F47050">
        <v>83</v>
      </c>
      <c r="G47050" t="s">
        <v>163799</v>
      </c>
      <c r="H47050" t="s">
        <v>219333</v>
      </c>
      <c r="J47050" t="s">
        <v>313542</v>
      </c>
    </row>
    <row r="47051" spans="1:10">
      <c r="A47051" t="s">
        <v>46797</v>
      </c>
      <c r="B47051" t="s">
        <v>102268</v>
      </c>
      <c r="C47051">
        <v>287721029</v>
      </c>
      <c r="F47051">
        <v>4</v>
      </c>
      <c r="H47051" t="s">
        <v>219334</v>
      </c>
    </row>
    <row r="47052" spans="1:10">
      <c r="A47052" t="s">
        <v>46798</v>
      </c>
      <c r="B47052" t="s">
        <v>102269</v>
      </c>
      <c r="C47052">
        <v>287721028</v>
      </c>
      <c r="F47052">
        <v>13</v>
      </c>
      <c r="H47052" t="s">
        <v>219335</v>
      </c>
    </row>
    <row r="47053" spans="1:10">
      <c r="A47053" t="s">
        <v>46799</v>
      </c>
      <c r="B47053" t="s">
        <v>102270</v>
      </c>
      <c r="C47053">
        <v>287721026</v>
      </c>
      <c r="D47053" t="s">
        <v>111323</v>
      </c>
      <c r="E47053" t="s">
        <v>116387</v>
      </c>
      <c r="F47053">
        <v>5</v>
      </c>
      <c r="H47053" t="s">
        <v>219336</v>
      </c>
    </row>
    <row r="47054" spans="1:10">
      <c r="A47054" t="s">
        <v>30190</v>
      </c>
      <c r="B47054" t="s">
        <v>85901</v>
      </c>
      <c r="C47054">
        <v>282093963</v>
      </c>
      <c r="D47054" t="s">
        <v>111340</v>
      </c>
      <c r="E47054" t="s">
        <v>112705</v>
      </c>
      <c r="F47054">
        <v>13</v>
      </c>
      <c r="G47054" t="s">
        <v>147733</v>
      </c>
      <c r="H47054" t="s">
        <v>202844</v>
      </c>
      <c r="J47054" t="s">
        <v>297482</v>
      </c>
    </row>
    <row r="47055" spans="1:10">
      <c r="A47055" t="s">
        <v>46800</v>
      </c>
      <c r="B47055" t="s">
        <v>102271</v>
      </c>
      <c r="C47055">
        <v>287802560</v>
      </c>
      <c r="D47055" t="s">
        <v>111351</v>
      </c>
      <c r="E47055" t="s">
        <v>116560</v>
      </c>
      <c r="F47055">
        <v>18</v>
      </c>
      <c r="G47055" t="s">
        <v>163800</v>
      </c>
      <c r="H47055" t="s">
        <v>219337</v>
      </c>
      <c r="I47055" t="s">
        <v>260261</v>
      </c>
      <c r="J47055" t="s">
        <v>313543</v>
      </c>
    </row>
    <row r="47056" spans="1:10">
      <c r="A47056" t="s">
        <v>46801</v>
      </c>
      <c r="B47056" t="s">
        <v>102272</v>
      </c>
      <c r="C47056">
        <v>287721022</v>
      </c>
      <c r="F47056">
        <v>15</v>
      </c>
      <c r="G47056" t="s">
        <v>163801</v>
      </c>
      <c r="H47056" t="s">
        <v>219338</v>
      </c>
      <c r="I47056" t="s">
        <v>260262</v>
      </c>
      <c r="J47056" t="s">
        <v>313544</v>
      </c>
    </row>
    <row r="47057" spans="1:10">
      <c r="A47057" t="s">
        <v>46802</v>
      </c>
      <c r="B47057" t="s">
        <v>102273</v>
      </c>
      <c r="C47057">
        <v>287720806</v>
      </c>
      <c r="F47057">
        <v>8</v>
      </c>
      <c r="G47057" t="s">
        <v>163802</v>
      </c>
      <c r="H47057" t="s">
        <v>219339</v>
      </c>
      <c r="J47057" t="s">
        <v>313545</v>
      </c>
    </row>
    <row r="47058" spans="1:10">
      <c r="A47058" t="s">
        <v>46803</v>
      </c>
      <c r="B47058" t="s">
        <v>102274</v>
      </c>
      <c r="C47058">
        <v>287720802</v>
      </c>
      <c r="F47058">
        <v>13</v>
      </c>
      <c r="H47058" t="s">
        <v>219340</v>
      </c>
    </row>
    <row r="47059" spans="1:10">
      <c r="A47059" t="s">
        <v>46804</v>
      </c>
      <c r="B47059" t="s">
        <v>102275</v>
      </c>
      <c r="C47059">
        <v>287720473</v>
      </c>
      <c r="F47059">
        <v>21</v>
      </c>
      <c r="G47059" t="s">
        <v>163803</v>
      </c>
      <c r="H47059" t="s">
        <v>219341</v>
      </c>
      <c r="I47059" t="s">
        <v>260263</v>
      </c>
      <c r="J47059" t="s">
        <v>313546</v>
      </c>
    </row>
    <row r="47060" spans="1:10">
      <c r="A47060" t="s">
        <v>46805</v>
      </c>
      <c r="B47060" t="s">
        <v>102276</v>
      </c>
      <c r="C47060">
        <v>287802538</v>
      </c>
      <c r="F47060">
        <v>60</v>
      </c>
      <c r="G47060" t="s">
        <v>163804</v>
      </c>
      <c r="H47060" t="s">
        <v>219342</v>
      </c>
      <c r="I47060" t="s">
        <v>260264</v>
      </c>
      <c r="J47060" t="s">
        <v>313547</v>
      </c>
    </row>
    <row r="47061" spans="1:10">
      <c r="A47061" t="s">
        <v>46806</v>
      </c>
      <c r="B47061" t="s">
        <v>46806</v>
      </c>
      <c r="C47061">
        <v>287719996</v>
      </c>
      <c r="D47061" t="s">
        <v>112285</v>
      </c>
      <c r="E47061" t="s">
        <v>112285</v>
      </c>
      <c r="F47061">
        <v>54</v>
      </c>
      <c r="G47061" t="s">
        <v>163805</v>
      </c>
      <c r="H47061" t="s">
        <v>219343</v>
      </c>
      <c r="I47061" t="s">
        <v>260265</v>
      </c>
      <c r="J47061" t="s">
        <v>313548</v>
      </c>
    </row>
    <row r="47062" spans="1:10">
      <c r="A47062" t="s">
        <v>46807</v>
      </c>
      <c r="B47062" t="s">
        <v>102277</v>
      </c>
      <c r="C47062">
        <v>287719985</v>
      </c>
      <c r="D47062" t="s">
        <v>111347</v>
      </c>
      <c r="E47062" t="s">
        <v>116579</v>
      </c>
      <c r="F47062">
        <v>89</v>
      </c>
      <c r="G47062" t="s">
        <v>163806</v>
      </c>
      <c r="H47062" t="s">
        <v>219344</v>
      </c>
      <c r="I47062" t="s">
        <v>260266</v>
      </c>
      <c r="J47062" t="s">
        <v>313549</v>
      </c>
    </row>
    <row r="47063" spans="1:10">
      <c r="A47063" t="s">
        <v>46808</v>
      </c>
      <c r="B47063" t="s">
        <v>102278</v>
      </c>
      <c r="C47063">
        <v>287719981</v>
      </c>
      <c r="F47063">
        <v>75</v>
      </c>
      <c r="G47063" t="s">
        <v>163807</v>
      </c>
      <c r="H47063" t="s">
        <v>219345</v>
      </c>
      <c r="I47063" t="s">
        <v>260267</v>
      </c>
      <c r="J47063" t="s">
        <v>313550</v>
      </c>
    </row>
    <row r="47064" spans="1:10">
      <c r="A47064" t="s">
        <v>46809</v>
      </c>
      <c r="B47064" t="s">
        <v>72407</v>
      </c>
      <c r="C47064">
        <v>287719518</v>
      </c>
      <c r="D47064" t="s">
        <v>111334</v>
      </c>
      <c r="E47064" t="s">
        <v>112722</v>
      </c>
      <c r="F47064">
        <v>683</v>
      </c>
      <c r="H47064" t="s">
        <v>189398</v>
      </c>
    </row>
    <row r="47065" spans="1:10">
      <c r="A47065" t="s">
        <v>46810</v>
      </c>
      <c r="B47065" t="s">
        <v>102279</v>
      </c>
      <c r="C47065">
        <v>287719516</v>
      </c>
      <c r="F47065">
        <v>683</v>
      </c>
      <c r="H47065" t="s">
        <v>219346</v>
      </c>
    </row>
    <row r="47066" spans="1:10">
      <c r="A47066" t="s">
        <v>46811</v>
      </c>
      <c r="B47066" t="s">
        <v>102280</v>
      </c>
      <c r="C47066">
        <v>287719514</v>
      </c>
      <c r="F47066">
        <v>54</v>
      </c>
      <c r="H47066" t="s">
        <v>219347</v>
      </c>
    </row>
    <row r="47067" spans="1:10">
      <c r="A47067" t="s">
        <v>46812</v>
      </c>
      <c r="B47067" t="s">
        <v>102077</v>
      </c>
      <c r="C47067">
        <v>287719513</v>
      </c>
      <c r="F47067">
        <v>38</v>
      </c>
      <c r="H47067" t="s">
        <v>219140</v>
      </c>
    </row>
    <row r="47068" spans="1:10">
      <c r="A47068" t="s">
        <v>46813</v>
      </c>
      <c r="B47068" t="s">
        <v>102281</v>
      </c>
      <c r="C47068">
        <v>287719511</v>
      </c>
      <c r="F47068">
        <v>63</v>
      </c>
      <c r="H47068" t="s">
        <v>219348</v>
      </c>
    </row>
    <row r="47069" spans="1:10">
      <c r="A47069" t="s">
        <v>46814</v>
      </c>
      <c r="B47069" t="s">
        <v>102282</v>
      </c>
      <c r="C47069">
        <v>287719509</v>
      </c>
      <c r="F47069">
        <v>1</v>
      </c>
      <c r="H47069" t="s">
        <v>219349</v>
      </c>
    </row>
    <row r="47070" spans="1:10">
      <c r="A47070" t="s">
        <v>46815</v>
      </c>
      <c r="B47070" t="s">
        <v>102283</v>
      </c>
      <c r="C47070">
        <v>287719508</v>
      </c>
      <c r="F47070">
        <v>65</v>
      </c>
      <c r="H47070" t="s">
        <v>219350</v>
      </c>
    </row>
    <row r="47071" spans="1:10">
      <c r="A47071" t="s">
        <v>46816</v>
      </c>
      <c r="B47071" t="s">
        <v>102284</v>
      </c>
      <c r="C47071">
        <v>287719504</v>
      </c>
      <c r="F47071">
        <v>23</v>
      </c>
      <c r="H47071" t="s">
        <v>219351</v>
      </c>
    </row>
    <row r="47072" spans="1:10">
      <c r="A47072" t="s">
        <v>46817</v>
      </c>
      <c r="B47072" t="s">
        <v>102285</v>
      </c>
      <c r="C47072">
        <v>287719503</v>
      </c>
      <c r="F47072">
        <v>4</v>
      </c>
      <c r="H47072" t="s">
        <v>219352</v>
      </c>
    </row>
    <row r="47073" spans="1:10">
      <c r="A47073" t="s">
        <v>46818</v>
      </c>
      <c r="B47073" t="s">
        <v>100881</v>
      </c>
      <c r="C47073">
        <v>287719502</v>
      </c>
      <c r="F47073">
        <v>4</v>
      </c>
      <c r="H47073" t="s">
        <v>219353</v>
      </c>
    </row>
    <row r="47074" spans="1:10">
      <c r="A47074" t="s">
        <v>46819</v>
      </c>
      <c r="B47074" t="s">
        <v>102078</v>
      </c>
      <c r="C47074">
        <v>287719500</v>
      </c>
      <c r="D47074" t="s">
        <v>111332</v>
      </c>
      <c r="E47074" t="s">
        <v>111332</v>
      </c>
      <c r="F47074">
        <v>59</v>
      </c>
      <c r="H47074" t="s">
        <v>219141</v>
      </c>
    </row>
    <row r="47075" spans="1:10">
      <c r="A47075" t="s">
        <v>46820</v>
      </c>
      <c r="B47075" t="s">
        <v>100855</v>
      </c>
      <c r="C47075">
        <v>287719499</v>
      </c>
      <c r="F47075">
        <v>3</v>
      </c>
      <c r="H47075" t="s">
        <v>217766</v>
      </c>
    </row>
    <row r="47076" spans="1:10">
      <c r="A47076" t="s">
        <v>46821</v>
      </c>
      <c r="B47076" t="s">
        <v>102286</v>
      </c>
      <c r="C47076">
        <v>287719497</v>
      </c>
      <c r="F47076">
        <v>21</v>
      </c>
      <c r="H47076" t="s">
        <v>219354</v>
      </c>
    </row>
    <row r="47077" spans="1:10">
      <c r="A47077" t="s">
        <v>46822</v>
      </c>
      <c r="B47077" t="s">
        <v>102287</v>
      </c>
      <c r="C47077">
        <v>287719495</v>
      </c>
      <c r="F47077">
        <v>2</v>
      </c>
      <c r="H47077" t="s">
        <v>219355</v>
      </c>
    </row>
    <row r="47078" spans="1:10">
      <c r="A47078" t="s">
        <v>46823</v>
      </c>
      <c r="B47078" t="s">
        <v>102091</v>
      </c>
      <c r="C47078">
        <v>287719494</v>
      </c>
      <c r="D47078" t="s">
        <v>111332</v>
      </c>
      <c r="E47078" t="s">
        <v>114690</v>
      </c>
      <c r="F47078">
        <v>505</v>
      </c>
      <c r="H47078" t="s">
        <v>219356</v>
      </c>
    </row>
    <row r="47079" spans="1:10">
      <c r="A47079" t="s">
        <v>46824</v>
      </c>
      <c r="B47079" t="s">
        <v>102288</v>
      </c>
      <c r="C47079">
        <v>287719493</v>
      </c>
      <c r="D47079" t="s">
        <v>111334</v>
      </c>
      <c r="E47079" t="s">
        <v>116436</v>
      </c>
      <c r="F47079">
        <v>493</v>
      </c>
      <c r="G47079" t="s">
        <v>163808</v>
      </c>
      <c r="H47079" t="s">
        <v>219357</v>
      </c>
      <c r="I47079" t="s">
        <v>260268</v>
      </c>
      <c r="J47079" t="s">
        <v>313551</v>
      </c>
    </row>
    <row r="47080" spans="1:10">
      <c r="A47080" t="s">
        <v>46825</v>
      </c>
      <c r="B47080" t="s">
        <v>100771</v>
      </c>
      <c r="C47080">
        <v>287719492</v>
      </c>
      <c r="F47080">
        <v>97</v>
      </c>
      <c r="H47080" t="s">
        <v>219358</v>
      </c>
    </row>
    <row r="47081" spans="1:10">
      <c r="A47081" t="s">
        <v>44367</v>
      </c>
      <c r="B47081" t="s">
        <v>100087</v>
      </c>
      <c r="C47081">
        <v>287719491</v>
      </c>
      <c r="F47081">
        <v>1214</v>
      </c>
      <c r="H47081" t="s">
        <v>216989</v>
      </c>
    </row>
    <row r="47082" spans="1:10">
      <c r="A47082" t="s">
        <v>46826</v>
      </c>
      <c r="B47082" t="s">
        <v>102289</v>
      </c>
      <c r="C47082">
        <v>287719490</v>
      </c>
      <c r="F47082">
        <v>498</v>
      </c>
      <c r="H47082" t="s">
        <v>219359</v>
      </c>
    </row>
    <row r="47083" spans="1:10">
      <c r="A47083" t="s">
        <v>46827</v>
      </c>
      <c r="B47083" t="s">
        <v>102090</v>
      </c>
      <c r="C47083">
        <v>287719489</v>
      </c>
      <c r="F47083">
        <v>47</v>
      </c>
      <c r="H47083" t="s">
        <v>219360</v>
      </c>
    </row>
    <row r="47084" spans="1:10">
      <c r="A47084" t="s">
        <v>46828</v>
      </c>
      <c r="B47084" t="s">
        <v>102290</v>
      </c>
      <c r="C47084">
        <v>287719488</v>
      </c>
      <c r="F47084">
        <v>35</v>
      </c>
      <c r="H47084" t="s">
        <v>219361</v>
      </c>
    </row>
    <row r="47085" spans="1:10">
      <c r="A47085" t="s">
        <v>46829</v>
      </c>
      <c r="B47085" t="s">
        <v>65434</v>
      </c>
      <c r="C47085">
        <v>287719487</v>
      </c>
      <c r="D47085" t="s">
        <v>111343</v>
      </c>
      <c r="E47085" t="s">
        <v>111343</v>
      </c>
      <c r="F47085">
        <v>49</v>
      </c>
      <c r="H47085" t="s">
        <v>182414</v>
      </c>
    </row>
    <row r="47086" spans="1:10">
      <c r="A47086" t="s">
        <v>46830</v>
      </c>
      <c r="B47086" t="s">
        <v>102079</v>
      </c>
      <c r="C47086">
        <v>287719486</v>
      </c>
      <c r="F47086">
        <v>82</v>
      </c>
      <c r="H47086" t="s">
        <v>219142</v>
      </c>
    </row>
    <row r="47087" spans="1:10">
      <c r="A47087" t="s">
        <v>46831</v>
      </c>
      <c r="B47087" t="s">
        <v>102080</v>
      </c>
      <c r="C47087">
        <v>287719485</v>
      </c>
      <c r="F47087">
        <v>25</v>
      </c>
      <c r="H47087" t="s">
        <v>219143</v>
      </c>
    </row>
    <row r="47088" spans="1:10">
      <c r="A47088" t="s">
        <v>46832</v>
      </c>
      <c r="B47088" t="s">
        <v>102081</v>
      </c>
      <c r="C47088">
        <v>287719484</v>
      </c>
      <c r="D47088" t="s">
        <v>111341</v>
      </c>
      <c r="E47088" t="s">
        <v>111341</v>
      </c>
      <c r="F47088">
        <v>23</v>
      </c>
      <c r="H47088" t="s">
        <v>219144</v>
      </c>
    </row>
    <row r="47089" spans="1:8">
      <c r="A47089" t="s">
        <v>46833</v>
      </c>
      <c r="B47089" t="s">
        <v>100746</v>
      </c>
      <c r="C47089">
        <v>287719483</v>
      </c>
      <c r="F47089">
        <v>17</v>
      </c>
      <c r="H47089" t="s">
        <v>217650</v>
      </c>
    </row>
    <row r="47090" spans="1:8">
      <c r="A47090" t="s">
        <v>46834</v>
      </c>
      <c r="B47090" t="s">
        <v>100875</v>
      </c>
      <c r="C47090">
        <v>287719482</v>
      </c>
      <c r="F47090">
        <v>419</v>
      </c>
      <c r="H47090" t="s">
        <v>217785</v>
      </c>
    </row>
    <row r="47091" spans="1:8">
      <c r="A47091" t="s">
        <v>46835</v>
      </c>
      <c r="B47091" t="s">
        <v>100884</v>
      </c>
      <c r="C47091">
        <v>287719481</v>
      </c>
      <c r="F47091">
        <v>35</v>
      </c>
      <c r="H47091" t="s">
        <v>217794</v>
      </c>
    </row>
    <row r="47092" spans="1:8">
      <c r="A47092" t="s">
        <v>46836</v>
      </c>
      <c r="B47092" t="s">
        <v>100854</v>
      </c>
      <c r="C47092">
        <v>287719478</v>
      </c>
      <c r="F47092">
        <v>77</v>
      </c>
      <c r="H47092" t="s">
        <v>219362</v>
      </c>
    </row>
    <row r="47093" spans="1:8">
      <c r="A47093" t="s">
        <v>45183</v>
      </c>
      <c r="B47093" t="s">
        <v>100903</v>
      </c>
      <c r="C47093">
        <v>287719477</v>
      </c>
      <c r="F47093">
        <v>7</v>
      </c>
      <c r="H47093" t="s">
        <v>217813</v>
      </c>
    </row>
    <row r="47094" spans="1:8">
      <c r="A47094" t="s">
        <v>46837</v>
      </c>
      <c r="B47094" t="s">
        <v>100719</v>
      </c>
      <c r="C47094">
        <v>287719476</v>
      </c>
      <c r="F47094">
        <v>2952</v>
      </c>
      <c r="H47094" t="s">
        <v>219363</v>
      </c>
    </row>
    <row r="47095" spans="1:8">
      <c r="A47095" t="s">
        <v>44355</v>
      </c>
      <c r="B47095" t="s">
        <v>100078</v>
      </c>
      <c r="C47095">
        <v>287719474</v>
      </c>
      <c r="F47095">
        <v>8790</v>
      </c>
      <c r="H47095" t="s">
        <v>216978</v>
      </c>
    </row>
    <row r="47096" spans="1:8">
      <c r="A47096" t="s">
        <v>351</v>
      </c>
      <c r="B47096" t="s">
        <v>55993</v>
      </c>
      <c r="C47096">
        <v>287719473</v>
      </c>
      <c r="F47096">
        <v>4290</v>
      </c>
      <c r="H47096" t="s">
        <v>173105</v>
      </c>
    </row>
    <row r="47097" spans="1:8">
      <c r="A47097" t="s">
        <v>46838</v>
      </c>
      <c r="B47097" t="s">
        <v>100853</v>
      </c>
      <c r="C47097">
        <v>287719472</v>
      </c>
      <c r="F47097">
        <v>160</v>
      </c>
      <c r="H47097" t="s">
        <v>217764</v>
      </c>
    </row>
    <row r="47098" spans="1:8">
      <c r="A47098" t="s">
        <v>46839</v>
      </c>
      <c r="B47098" t="s">
        <v>102086</v>
      </c>
      <c r="C47098">
        <v>287719469</v>
      </c>
      <c r="F47098">
        <v>105</v>
      </c>
      <c r="H47098" t="s">
        <v>219364</v>
      </c>
    </row>
    <row r="47099" spans="1:8">
      <c r="A47099" t="s">
        <v>46840</v>
      </c>
      <c r="B47099" t="s">
        <v>100735</v>
      </c>
      <c r="C47099">
        <v>287719468</v>
      </c>
      <c r="F47099">
        <v>111</v>
      </c>
      <c r="H47099" t="s">
        <v>217638</v>
      </c>
    </row>
    <row r="47100" spans="1:8">
      <c r="A47100" t="s">
        <v>46841</v>
      </c>
      <c r="B47100" t="s">
        <v>100846</v>
      </c>
      <c r="C47100">
        <v>287719466</v>
      </c>
      <c r="F47100">
        <v>213</v>
      </c>
      <c r="H47100" t="s">
        <v>217757</v>
      </c>
    </row>
    <row r="47101" spans="1:8">
      <c r="A47101" t="s">
        <v>46842</v>
      </c>
      <c r="B47101" t="s">
        <v>102291</v>
      </c>
      <c r="C47101">
        <v>287719465</v>
      </c>
      <c r="F47101">
        <v>4</v>
      </c>
      <c r="H47101" t="s">
        <v>219365</v>
      </c>
    </row>
    <row r="47102" spans="1:8">
      <c r="A47102" t="s">
        <v>46843</v>
      </c>
      <c r="B47102" t="s">
        <v>100727</v>
      </c>
      <c r="C47102">
        <v>287719464</v>
      </c>
      <c r="F47102">
        <v>1981</v>
      </c>
      <c r="H47102" t="s">
        <v>217630</v>
      </c>
    </row>
    <row r="47103" spans="1:8">
      <c r="A47103" t="s">
        <v>46844</v>
      </c>
      <c r="B47103" t="s">
        <v>82076</v>
      </c>
      <c r="C47103">
        <v>287719463</v>
      </c>
      <c r="D47103" t="s">
        <v>111341</v>
      </c>
      <c r="E47103" t="s">
        <v>111341</v>
      </c>
      <c r="F47103">
        <v>64</v>
      </c>
      <c r="H47103" t="s">
        <v>219366</v>
      </c>
    </row>
    <row r="47104" spans="1:8">
      <c r="A47104" t="s">
        <v>46845</v>
      </c>
      <c r="B47104" t="s">
        <v>102085</v>
      </c>
      <c r="C47104">
        <v>287719460</v>
      </c>
      <c r="F47104">
        <v>21</v>
      </c>
      <c r="H47104" t="s">
        <v>219367</v>
      </c>
    </row>
    <row r="47105" spans="1:10">
      <c r="A47105" t="s">
        <v>46846</v>
      </c>
      <c r="B47105" t="s">
        <v>102292</v>
      </c>
      <c r="C47105">
        <v>287719459</v>
      </c>
      <c r="D47105" t="s">
        <v>111329</v>
      </c>
      <c r="E47105" t="s">
        <v>112778</v>
      </c>
      <c r="F47105">
        <v>28</v>
      </c>
      <c r="H47105" t="s">
        <v>219368</v>
      </c>
    </row>
    <row r="47106" spans="1:10">
      <c r="A47106" t="s">
        <v>46847</v>
      </c>
      <c r="B47106" t="s">
        <v>102293</v>
      </c>
      <c r="C47106">
        <v>287719458</v>
      </c>
      <c r="F47106">
        <v>20</v>
      </c>
      <c r="H47106" t="s">
        <v>219369</v>
      </c>
    </row>
    <row r="47107" spans="1:10">
      <c r="A47107" t="s">
        <v>46848</v>
      </c>
      <c r="B47107" t="s">
        <v>102294</v>
      </c>
      <c r="C47107">
        <v>287801961</v>
      </c>
      <c r="D47107" t="s">
        <v>111341</v>
      </c>
      <c r="E47107" t="s">
        <v>116425</v>
      </c>
      <c r="F47107">
        <v>192</v>
      </c>
      <c r="G47107" t="s">
        <v>163809</v>
      </c>
      <c r="H47107" t="s">
        <v>219370</v>
      </c>
      <c r="I47107" t="s">
        <v>260269</v>
      </c>
      <c r="J47107" t="s">
        <v>313552</v>
      </c>
    </row>
    <row r="47108" spans="1:10">
      <c r="A47108" t="s">
        <v>46849</v>
      </c>
      <c r="B47108" t="s">
        <v>100765</v>
      </c>
      <c r="C47108">
        <v>287719456</v>
      </c>
      <c r="F47108">
        <v>1740</v>
      </c>
      <c r="H47108" t="s">
        <v>219371</v>
      </c>
    </row>
    <row r="47109" spans="1:10">
      <c r="A47109" t="s">
        <v>46850</v>
      </c>
      <c r="B47109" t="s">
        <v>102295</v>
      </c>
      <c r="C47109">
        <v>287719454</v>
      </c>
      <c r="F47109">
        <v>1</v>
      </c>
      <c r="H47109" t="s">
        <v>219372</v>
      </c>
    </row>
    <row r="47110" spans="1:10">
      <c r="A47110" t="s">
        <v>46851</v>
      </c>
      <c r="B47110" t="s">
        <v>102296</v>
      </c>
      <c r="C47110">
        <v>287719452</v>
      </c>
      <c r="F47110">
        <v>30</v>
      </c>
      <c r="H47110" t="s">
        <v>219373</v>
      </c>
    </row>
    <row r="47111" spans="1:10">
      <c r="A47111" t="s">
        <v>46852</v>
      </c>
      <c r="B47111" t="s">
        <v>102297</v>
      </c>
      <c r="C47111">
        <v>287719451</v>
      </c>
      <c r="D47111" t="s">
        <v>111324</v>
      </c>
      <c r="E47111" t="s">
        <v>116053</v>
      </c>
      <c r="F47111">
        <v>66</v>
      </c>
      <c r="H47111" t="s">
        <v>219374</v>
      </c>
    </row>
    <row r="47112" spans="1:10">
      <c r="A47112" t="s">
        <v>46853</v>
      </c>
      <c r="B47112" t="s">
        <v>102298</v>
      </c>
      <c r="C47112">
        <v>287719450</v>
      </c>
      <c r="D47112" t="s">
        <v>111362</v>
      </c>
      <c r="E47112" t="s">
        <v>114974</v>
      </c>
      <c r="F47112">
        <v>60</v>
      </c>
      <c r="H47112" t="s">
        <v>219375</v>
      </c>
    </row>
    <row r="47113" spans="1:10">
      <c r="A47113" t="s">
        <v>46854</v>
      </c>
      <c r="B47113" t="s">
        <v>100867</v>
      </c>
      <c r="C47113">
        <v>287719448</v>
      </c>
      <c r="F47113">
        <v>5015</v>
      </c>
      <c r="H47113" t="s">
        <v>219376</v>
      </c>
    </row>
    <row r="47114" spans="1:10">
      <c r="A47114" t="s">
        <v>46855</v>
      </c>
      <c r="B47114" t="s">
        <v>102299</v>
      </c>
      <c r="C47114">
        <v>287719447</v>
      </c>
      <c r="F47114">
        <v>835</v>
      </c>
      <c r="H47114" t="s">
        <v>219377</v>
      </c>
    </row>
    <row r="47115" spans="1:10">
      <c r="A47115" t="s">
        <v>46856</v>
      </c>
      <c r="B47115" t="s">
        <v>102300</v>
      </c>
      <c r="C47115">
        <v>287719446</v>
      </c>
      <c r="F47115">
        <v>2</v>
      </c>
      <c r="H47115" t="s">
        <v>219378</v>
      </c>
    </row>
    <row r="47116" spans="1:10">
      <c r="A47116" t="s">
        <v>46857</v>
      </c>
      <c r="B47116" t="s">
        <v>102301</v>
      </c>
      <c r="C47116">
        <v>287719445</v>
      </c>
      <c r="F47116">
        <v>204</v>
      </c>
      <c r="H47116" t="s">
        <v>219379</v>
      </c>
    </row>
    <row r="47117" spans="1:10">
      <c r="A47117" t="s">
        <v>46858</v>
      </c>
      <c r="B47117" t="s">
        <v>102302</v>
      </c>
      <c r="C47117">
        <v>287719444</v>
      </c>
      <c r="F47117">
        <v>10</v>
      </c>
      <c r="H47117" t="s">
        <v>219380</v>
      </c>
    </row>
    <row r="47118" spans="1:10">
      <c r="A47118" t="s">
        <v>46859</v>
      </c>
      <c r="B47118" t="s">
        <v>102303</v>
      </c>
      <c r="C47118">
        <v>287719443</v>
      </c>
      <c r="D47118" t="s">
        <v>112285</v>
      </c>
      <c r="E47118" t="s">
        <v>112285</v>
      </c>
      <c r="F47118">
        <v>17</v>
      </c>
      <c r="H47118" t="s">
        <v>219381</v>
      </c>
    </row>
    <row r="47119" spans="1:10">
      <c r="A47119" t="s">
        <v>45158</v>
      </c>
      <c r="B47119" t="s">
        <v>100878</v>
      </c>
      <c r="C47119">
        <v>287719428</v>
      </c>
      <c r="F47119">
        <v>24</v>
      </c>
      <c r="G47119" t="s">
        <v>162576</v>
      </c>
      <c r="H47119" t="s">
        <v>217788</v>
      </c>
      <c r="J47119" t="s">
        <v>312318</v>
      </c>
    </row>
    <row r="47120" spans="1:10">
      <c r="A47120" t="s">
        <v>46860</v>
      </c>
      <c r="B47120" t="s">
        <v>102304</v>
      </c>
      <c r="C47120">
        <v>287719441</v>
      </c>
      <c r="F47120">
        <v>7</v>
      </c>
      <c r="H47120" t="s">
        <v>219382</v>
      </c>
    </row>
    <row r="47121" spans="1:10">
      <c r="A47121" t="s">
        <v>46861</v>
      </c>
      <c r="B47121" t="s">
        <v>102305</v>
      </c>
      <c r="C47121">
        <v>287719440</v>
      </c>
      <c r="F47121">
        <v>44</v>
      </c>
      <c r="H47121" t="s">
        <v>219383</v>
      </c>
    </row>
    <row r="47122" spans="1:10">
      <c r="A47122" t="s">
        <v>46862</v>
      </c>
      <c r="B47122" t="s">
        <v>102306</v>
      </c>
      <c r="C47122">
        <v>287719439</v>
      </c>
      <c r="F47122">
        <v>10</v>
      </c>
      <c r="H47122" t="s">
        <v>219384</v>
      </c>
    </row>
    <row r="47123" spans="1:10">
      <c r="A47123" t="s">
        <v>330</v>
      </c>
      <c r="B47123" t="s">
        <v>56104</v>
      </c>
      <c r="C47123">
        <v>287719438</v>
      </c>
      <c r="F47123">
        <v>25</v>
      </c>
      <c r="H47123" t="s">
        <v>173085</v>
      </c>
    </row>
    <row r="47124" spans="1:10">
      <c r="A47124" t="s">
        <v>46863</v>
      </c>
      <c r="B47124" t="s">
        <v>102307</v>
      </c>
      <c r="C47124">
        <v>287719437</v>
      </c>
      <c r="F47124">
        <v>25</v>
      </c>
      <c r="H47124" t="s">
        <v>219385</v>
      </c>
    </row>
    <row r="47125" spans="1:10">
      <c r="A47125" t="s">
        <v>46864</v>
      </c>
      <c r="B47125" t="s">
        <v>102308</v>
      </c>
      <c r="C47125">
        <v>287719435</v>
      </c>
      <c r="F47125">
        <v>1486</v>
      </c>
      <c r="H47125" t="s">
        <v>219386</v>
      </c>
    </row>
    <row r="47126" spans="1:10">
      <c r="A47126" t="s">
        <v>46865</v>
      </c>
      <c r="B47126" t="s">
        <v>100748</v>
      </c>
      <c r="C47126">
        <v>287719434</v>
      </c>
      <c r="F47126">
        <v>3674</v>
      </c>
      <c r="H47126" t="s">
        <v>219387</v>
      </c>
    </row>
    <row r="47127" spans="1:10">
      <c r="A47127" t="s">
        <v>46866</v>
      </c>
      <c r="B47127" t="s">
        <v>102309</v>
      </c>
      <c r="C47127">
        <v>287719433</v>
      </c>
      <c r="F47127">
        <v>112</v>
      </c>
      <c r="H47127" t="s">
        <v>219388</v>
      </c>
    </row>
    <row r="47128" spans="1:10">
      <c r="A47128" t="s">
        <v>46867</v>
      </c>
      <c r="B47128" t="s">
        <v>102310</v>
      </c>
      <c r="C47128">
        <v>287719432</v>
      </c>
      <c r="F47128">
        <v>4</v>
      </c>
      <c r="H47128" t="s">
        <v>219389</v>
      </c>
    </row>
    <row r="47129" spans="1:10">
      <c r="A47129" t="s">
        <v>46868</v>
      </c>
      <c r="B47129" t="s">
        <v>102311</v>
      </c>
      <c r="C47129">
        <v>287719431</v>
      </c>
      <c r="F47129">
        <v>9</v>
      </c>
      <c r="H47129" t="s">
        <v>219390</v>
      </c>
    </row>
    <row r="47130" spans="1:10">
      <c r="A47130" t="s">
        <v>46869</v>
      </c>
      <c r="B47130" t="s">
        <v>85810</v>
      </c>
      <c r="C47130">
        <v>287719427</v>
      </c>
      <c r="D47130" t="s">
        <v>111323</v>
      </c>
      <c r="E47130" t="s">
        <v>112759</v>
      </c>
      <c r="F47130">
        <v>360</v>
      </c>
      <c r="H47130" t="s">
        <v>219391</v>
      </c>
    </row>
    <row r="47131" spans="1:10">
      <c r="A47131" t="s">
        <v>46870</v>
      </c>
      <c r="B47131" t="s">
        <v>102312</v>
      </c>
      <c r="C47131">
        <v>287719426</v>
      </c>
      <c r="D47131" t="s">
        <v>111362</v>
      </c>
      <c r="E47131" t="s">
        <v>114978</v>
      </c>
      <c r="F47131">
        <v>506</v>
      </c>
      <c r="G47131" t="s">
        <v>163810</v>
      </c>
      <c r="H47131" t="s">
        <v>219392</v>
      </c>
      <c r="J47131" t="s">
        <v>313553</v>
      </c>
    </row>
    <row r="47132" spans="1:10">
      <c r="A47132" t="s">
        <v>46871</v>
      </c>
      <c r="B47132" t="s">
        <v>102313</v>
      </c>
      <c r="C47132">
        <v>287964357</v>
      </c>
      <c r="D47132" t="s">
        <v>111329</v>
      </c>
      <c r="E47132" t="s">
        <v>112778</v>
      </c>
      <c r="F47132">
        <v>1036</v>
      </c>
      <c r="G47132" t="s">
        <v>163811</v>
      </c>
      <c r="H47132" t="s">
        <v>219393</v>
      </c>
      <c r="I47132" t="s">
        <v>260270</v>
      </c>
      <c r="J47132" t="s">
        <v>313554</v>
      </c>
    </row>
    <row r="47133" spans="1:10">
      <c r="A47133" t="s">
        <v>46872</v>
      </c>
      <c r="B47133" t="s">
        <v>102087</v>
      </c>
      <c r="C47133">
        <v>287719424</v>
      </c>
      <c r="F47133">
        <v>30</v>
      </c>
      <c r="H47133" t="s">
        <v>219150</v>
      </c>
    </row>
    <row r="47134" spans="1:10">
      <c r="A47134" t="s">
        <v>46873</v>
      </c>
      <c r="B47134" t="s">
        <v>100817</v>
      </c>
      <c r="C47134">
        <v>287719422</v>
      </c>
      <c r="F47134">
        <v>1605</v>
      </c>
      <c r="H47134" t="s">
        <v>219394</v>
      </c>
    </row>
    <row r="47135" spans="1:10">
      <c r="A47135" t="s">
        <v>46874</v>
      </c>
      <c r="B47135" t="s">
        <v>102088</v>
      </c>
      <c r="C47135">
        <v>287719419</v>
      </c>
      <c r="F47135">
        <v>3229</v>
      </c>
      <c r="H47135" t="s">
        <v>219395</v>
      </c>
    </row>
    <row r="47136" spans="1:10">
      <c r="A47136" t="s">
        <v>46875</v>
      </c>
      <c r="B47136" t="s">
        <v>102314</v>
      </c>
      <c r="C47136">
        <v>287719417</v>
      </c>
      <c r="F47136">
        <v>32</v>
      </c>
      <c r="H47136" t="s">
        <v>219396</v>
      </c>
    </row>
    <row r="47137" spans="1:10">
      <c r="A47137" t="s">
        <v>44358</v>
      </c>
      <c r="B47137" t="s">
        <v>55994</v>
      </c>
      <c r="C47137">
        <v>287719416</v>
      </c>
      <c r="F47137">
        <v>8618</v>
      </c>
      <c r="H47137" t="s">
        <v>216981</v>
      </c>
    </row>
    <row r="47138" spans="1:10">
      <c r="A47138" t="s">
        <v>46876</v>
      </c>
      <c r="B47138" t="s">
        <v>102315</v>
      </c>
      <c r="C47138">
        <v>287719415</v>
      </c>
      <c r="F47138">
        <v>76</v>
      </c>
      <c r="H47138" t="s">
        <v>219397</v>
      </c>
    </row>
    <row r="47139" spans="1:10">
      <c r="A47139" t="s">
        <v>46877</v>
      </c>
      <c r="B47139" t="s">
        <v>102316</v>
      </c>
      <c r="C47139">
        <v>287719414</v>
      </c>
      <c r="D47139" t="s">
        <v>111354</v>
      </c>
      <c r="E47139" t="s">
        <v>112839</v>
      </c>
      <c r="F47139">
        <v>11</v>
      </c>
      <c r="G47139" t="s">
        <v>163812</v>
      </c>
      <c r="H47139" t="s">
        <v>219398</v>
      </c>
      <c r="J47139" t="s">
        <v>313555</v>
      </c>
    </row>
    <row r="47140" spans="1:10">
      <c r="A47140" t="s">
        <v>46878</v>
      </c>
      <c r="B47140" t="s">
        <v>100893</v>
      </c>
      <c r="C47140">
        <v>287719413</v>
      </c>
      <c r="F47140">
        <v>21</v>
      </c>
      <c r="H47140" t="s">
        <v>219399</v>
      </c>
    </row>
    <row r="47141" spans="1:10">
      <c r="A47141" t="s">
        <v>46879</v>
      </c>
      <c r="B47141" t="s">
        <v>102317</v>
      </c>
      <c r="C47141">
        <v>287719412</v>
      </c>
      <c r="F47141">
        <v>110</v>
      </c>
      <c r="H47141" t="s">
        <v>219400</v>
      </c>
    </row>
    <row r="47142" spans="1:10">
      <c r="A47142" t="s">
        <v>46880</v>
      </c>
      <c r="B47142" t="s">
        <v>100858</v>
      </c>
      <c r="C47142">
        <v>287719410</v>
      </c>
      <c r="F47142">
        <v>35</v>
      </c>
      <c r="H47142" t="s">
        <v>217769</v>
      </c>
    </row>
    <row r="47143" spans="1:10">
      <c r="A47143" t="s">
        <v>46881</v>
      </c>
      <c r="B47143" t="s">
        <v>102089</v>
      </c>
      <c r="C47143">
        <v>287719409</v>
      </c>
      <c r="F47143">
        <v>86</v>
      </c>
      <c r="H47143" t="s">
        <v>219401</v>
      </c>
    </row>
    <row r="47144" spans="1:10">
      <c r="A47144" t="s">
        <v>46882</v>
      </c>
      <c r="B47144" t="s">
        <v>102318</v>
      </c>
      <c r="C47144">
        <v>287719407</v>
      </c>
      <c r="D47144" t="s">
        <v>111329</v>
      </c>
      <c r="E47144" t="s">
        <v>112689</v>
      </c>
      <c r="F47144">
        <v>51</v>
      </c>
      <c r="H47144" t="s">
        <v>219402</v>
      </c>
    </row>
    <row r="47145" spans="1:10">
      <c r="A47145" t="s">
        <v>46883</v>
      </c>
      <c r="B47145" t="s">
        <v>102319</v>
      </c>
      <c r="C47145">
        <v>287719405</v>
      </c>
      <c r="D47145" t="s">
        <v>111343</v>
      </c>
      <c r="E47145" t="s">
        <v>112711</v>
      </c>
      <c r="F47145">
        <v>168</v>
      </c>
      <c r="H47145" t="s">
        <v>219403</v>
      </c>
    </row>
    <row r="47146" spans="1:10">
      <c r="A47146" t="s">
        <v>46884</v>
      </c>
      <c r="B47146" t="s">
        <v>100788</v>
      </c>
      <c r="C47146">
        <v>287719404</v>
      </c>
      <c r="F47146">
        <v>41</v>
      </c>
      <c r="H47146" t="s">
        <v>217693</v>
      </c>
    </row>
    <row r="47147" spans="1:10">
      <c r="A47147" t="s">
        <v>44359</v>
      </c>
      <c r="B47147" t="s">
        <v>55995</v>
      </c>
      <c r="C47147">
        <v>287719403</v>
      </c>
      <c r="F47147">
        <v>4</v>
      </c>
      <c r="H47147" t="s">
        <v>216982</v>
      </c>
    </row>
    <row r="47148" spans="1:10">
      <c r="A47148" t="s">
        <v>125</v>
      </c>
      <c r="B47148" t="s">
        <v>55903</v>
      </c>
      <c r="C47148">
        <v>287719400</v>
      </c>
      <c r="F47148">
        <v>12</v>
      </c>
      <c r="H47148" t="s">
        <v>172881</v>
      </c>
    </row>
    <row r="47149" spans="1:10">
      <c r="A47149" t="s">
        <v>46885</v>
      </c>
      <c r="B47149" t="s">
        <v>100864</v>
      </c>
      <c r="C47149">
        <v>287719398</v>
      </c>
      <c r="F47149">
        <v>77</v>
      </c>
      <c r="H47149" t="s">
        <v>217775</v>
      </c>
    </row>
    <row r="47150" spans="1:10">
      <c r="A47150" t="s">
        <v>46886</v>
      </c>
      <c r="B47150" t="s">
        <v>101969</v>
      </c>
      <c r="C47150">
        <v>287719396</v>
      </c>
      <c r="D47150" t="s">
        <v>111341</v>
      </c>
      <c r="E47150" t="s">
        <v>111341</v>
      </c>
      <c r="F47150">
        <v>117</v>
      </c>
      <c r="H47150" t="s">
        <v>219404</v>
      </c>
    </row>
    <row r="47151" spans="1:10">
      <c r="A47151" t="s">
        <v>46887</v>
      </c>
      <c r="B47151" t="s">
        <v>65082</v>
      </c>
      <c r="C47151">
        <v>287719394</v>
      </c>
      <c r="D47151" t="s">
        <v>111343</v>
      </c>
      <c r="E47151" t="s">
        <v>116580</v>
      </c>
      <c r="F47151">
        <v>11</v>
      </c>
      <c r="H47151" t="s">
        <v>182058</v>
      </c>
    </row>
    <row r="47152" spans="1:10">
      <c r="A47152" t="s">
        <v>46888</v>
      </c>
      <c r="B47152" t="s">
        <v>76682</v>
      </c>
      <c r="C47152">
        <v>287719389</v>
      </c>
      <c r="D47152" t="s">
        <v>111332</v>
      </c>
      <c r="E47152" t="s">
        <v>112806</v>
      </c>
      <c r="F47152">
        <v>43</v>
      </c>
      <c r="H47152" t="s">
        <v>219405</v>
      </c>
    </row>
    <row r="47153" spans="1:10">
      <c r="A47153" t="s">
        <v>46889</v>
      </c>
      <c r="B47153" t="s">
        <v>102320</v>
      </c>
      <c r="C47153">
        <v>287719388</v>
      </c>
      <c r="D47153" t="s">
        <v>111336</v>
      </c>
      <c r="E47153" t="s">
        <v>116581</v>
      </c>
      <c r="F47153">
        <v>113</v>
      </c>
      <c r="G47153" t="s">
        <v>163813</v>
      </c>
      <c r="H47153" t="s">
        <v>219406</v>
      </c>
      <c r="I47153" t="s">
        <v>260271</v>
      </c>
      <c r="J47153" t="s">
        <v>313556</v>
      </c>
    </row>
    <row r="47154" spans="1:10">
      <c r="A47154" t="s">
        <v>46890</v>
      </c>
      <c r="B47154" t="s">
        <v>102321</v>
      </c>
      <c r="C47154">
        <v>287719387</v>
      </c>
      <c r="D47154" t="s">
        <v>111740</v>
      </c>
      <c r="E47154" t="s">
        <v>116582</v>
      </c>
      <c r="F47154">
        <v>25</v>
      </c>
      <c r="H47154" t="s">
        <v>219407</v>
      </c>
    </row>
    <row r="47155" spans="1:10">
      <c r="A47155" t="s">
        <v>44366</v>
      </c>
      <c r="B47155" t="s">
        <v>55997</v>
      </c>
      <c r="C47155">
        <v>287719385</v>
      </c>
      <c r="F47155">
        <v>2628</v>
      </c>
      <c r="H47155" t="s">
        <v>172975</v>
      </c>
    </row>
    <row r="47156" spans="1:10">
      <c r="A47156" t="s">
        <v>46891</v>
      </c>
      <c r="B47156" t="s">
        <v>102322</v>
      </c>
      <c r="C47156">
        <v>287719383</v>
      </c>
      <c r="F47156">
        <v>137</v>
      </c>
      <c r="G47156" t="s">
        <v>163814</v>
      </c>
      <c r="H47156" t="s">
        <v>219408</v>
      </c>
      <c r="J47156" t="s">
        <v>313557</v>
      </c>
    </row>
    <row r="47157" spans="1:10">
      <c r="A47157" t="s">
        <v>46892</v>
      </c>
      <c r="B47157" t="s">
        <v>100715</v>
      </c>
      <c r="C47157">
        <v>287719382</v>
      </c>
      <c r="F47157">
        <v>1378</v>
      </c>
      <c r="H47157" t="s">
        <v>219409</v>
      </c>
    </row>
    <row r="47158" spans="1:10">
      <c r="A47158" t="s">
        <v>46893</v>
      </c>
      <c r="B47158" t="s">
        <v>102323</v>
      </c>
      <c r="C47158">
        <v>287719381</v>
      </c>
      <c r="F47158">
        <v>4</v>
      </c>
      <c r="H47158" t="s">
        <v>219410</v>
      </c>
    </row>
    <row r="47159" spans="1:10">
      <c r="A47159" t="s">
        <v>46894</v>
      </c>
      <c r="B47159" t="s">
        <v>102324</v>
      </c>
      <c r="C47159">
        <v>287719380</v>
      </c>
      <c r="F47159">
        <v>6</v>
      </c>
      <c r="H47159" t="s">
        <v>219411</v>
      </c>
    </row>
    <row r="47160" spans="1:10">
      <c r="A47160" t="s">
        <v>46895</v>
      </c>
      <c r="B47160" t="s">
        <v>102325</v>
      </c>
      <c r="C47160">
        <v>287719379</v>
      </c>
      <c r="F47160">
        <v>9</v>
      </c>
      <c r="H47160" t="s">
        <v>219412</v>
      </c>
    </row>
    <row r="47161" spans="1:10">
      <c r="A47161" t="s">
        <v>46896</v>
      </c>
      <c r="B47161" t="s">
        <v>102326</v>
      </c>
      <c r="C47161">
        <v>289445880</v>
      </c>
      <c r="D47161" t="s">
        <v>111782</v>
      </c>
      <c r="E47161" t="s">
        <v>116583</v>
      </c>
      <c r="F47161">
        <v>129</v>
      </c>
      <c r="G47161" t="s">
        <v>163815</v>
      </c>
      <c r="H47161" t="s">
        <v>219413</v>
      </c>
      <c r="I47161" t="s">
        <v>260272</v>
      </c>
      <c r="J47161" t="s">
        <v>313558</v>
      </c>
    </row>
    <row r="47162" spans="1:10">
      <c r="A47162" t="s">
        <v>46897</v>
      </c>
      <c r="B47162" t="s">
        <v>102327</v>
      </c>
      <c r="C47162">
        <v>287719377</v>
      </c>
      <c r="F47162">
        <v>1</v>
      </c>
      <c r="H47162" t="s">
        <v>219414</v>
      </c>
    </row>
    <row r="47163" spans="1:10">
      <c r="A47163" t="s">
        <v>46898</v>
      </c>
      <c r="B47163" t="s">
        <v>102328</v>
      </c>
      <c r="C47163">
        <v>287719376</v>
      </c>
      <c r="F47163">
        <v>3</v>
      </c>
      <c r="H47163" t="s">
        <v>219415</v>
      </c>
    </row>
    <row r="47164" spans="1:10">
      <c r="A47164" t="s">
        <v>46899</v>
      </c>
      <c r="B47164" t="s">
        <v>102329</v>
      </c>
      <c r="C47164">
        <v>287719375</v>
      </c>
      <c r="F47164">
        <v>2</v>
      </c>
      <c r="H47164" t="s">
        <v>219416</v>
      </c>
    </row>
    <row r="47165" spans="1:10">
      <c r="A47165" t="s">
        <v>44365</v>
      </c>
      <c r="B47165" t="s">
        <v>100086</v>
      </c>
      <c r="C47165">
        <v>287719374</v>
      </c>
      <c r="F47165">
        <v>871</v>
      </c>
      <c r="H47165" t="s">
        <v>216988</v>
      </c>
    </row>
    <row r="47166" spans="1:10">
      <c r="A47166" t="s">
        <v>46900</v>
      </c>
      <c r="B47166" t="s">
        <v>100714</v>
      </c>
      <c r="C47166">
        <v>287719373</v>
      </c>
      <c r="F47166">
        <v>114</v>
      </c>
      <c r="H47166" t="s">
        <v>219417</v>
      </c>
    </row>
    <row r="47167" spans="1:10">
      <c r="A47167" t="s">
        <v>46901</v>
      </c>
      <c r="B47167" t="s">
        <v>100838</v>
      </c>
      <c r="C47167">
        <v>287719372</v>
      </c>
      <c r="F47167">
        <v>4124</v>
      </c>
      <c r="H47167" t="s">
        <v>219418</v>
      </c>
    </row>
    <row r="47168" spans="1:10">
      <c r="A47168" t="s">
        <v>46902</v>
      </c>
      <c r="B47168" t="s">
        <v>102330</v>
      </c>
      <c r="C47168">
        <v>287719371</v>
      </c>
      <c r="F47168">
        <v>21</v>
      </c>
      <c r="H47168" t="s">
        <v>219419</v>
      </c>
    </row>
    <row r="47169" spans="1:10">
      <c r="A47169" t="s">
        <v>46903</v>
      </c>
      <c r="B47169" t="s">
        <v>100852</v>
      </c>
      <c r="C47169">
        <v>287719370</v>
      </c>
      <c r="F47169">
        <v>24</v>
      </c>
      <c r="H47169" t="s">
        <v>219420</v>
      </c>
    </row>
    <row r="47170" spans="1:10">
      <c r="A47170" t="s">
        <v>46904</v>
      </c>
      <c r="B47170" t="s">
        <v>102331</v>
      </c>
      <c r="C47170">
        <v>287710932</v>
      </c>
      <c r="F47170">
        <v>9</v>
      </c>
      <c r="G47170" t="s">
        <v>163816</v>
      </c>
      <c r="H47170" t="s">
        <v>219421</v>
      </c>
      <c r="I47170" t="s">
        <v>260273</v>
      </c>
      <c r="J47170" t="s">
        <v>313559</v>
      </c>
    </row>
    <row r="47171" spans="1:10">
      <c r="A47171" t="s">
        <v>46905</v>
      </c>
      <c r="B47171" t="s">
        <v>102332</v>
      </c>
      <c r="C47171">
        <v>288035058</v>
      </c>
      <c r="F47171">
        <v>155</v>
      </c>
      <c r="G47171" t="s">
        <v>163817</v>
      </c>
      <c r="H47171" t="s">
        <v>219422</v>
      </c>
      <c r="I47171" t="s">
        <v>260274</v>
      </c>
      <c r="J47171" t="s">
        <v>313560</v>
      </c>
    </row>
    <row r="47172" spans="1:10">
      <c r="A47172" t="s">
        <v>46906</v>
      </c>
      <c r="B47172" t="s">
        <v>102333</v>
      </c>
      <c r="C47172">
        <v>287691415</v>
      </c>
      <c r="F47172">
        <v>25</v>
      </c>
      <c r="G47172" t="s">
        <v>163818</v>
      </c>
      <c r="H47172" t="s">
        <v>219423</v>
      </c>
      <c r="J47172" t="s">
        <v>313561</v>
      </c>
    </row>
    <row r="47173" spans="1:10">
      <c r="A47173" t="s">
        <v>46907</v>
      </c>
      <c r="B47173" t="s">
        <v>102334</v>
      </c>
      <c r="C47173">
        <v>287691413</v>
      </c>
      <c r="F47173">
        <v>41</v>
      </c>
      <c r="G47173" t="s">
        <v>163819</v>
      </c>
      <c r="H47173" t="s">
        <v>219424</v>
      </c>
      <c r="I47173" t="s">
        <v>260275</v>
      </c>
      <c r="J47173" t="s">
        <v>313562</v>
      </c>
    </row>
    <row r="47174" spans="1:10">
      <c r="A47174" t="s">
        <v>46908</v>
      </c>
      <c r="B47174" t="s">
        <v>102335</v>
      </c>
      <c r="C47174">
        <v>287691383</v>
      </c>
      <c r="F47174">
        <v>52</v>
      </c>
      <c r="G47174" t="s">
        <v>163820</v>
      </c>
      <c r="H47174" t="s">
        <v>219425</v>
      </c>
      <c r="I47174" t="s">
        <v>260276</v>
      </c>
      <c r="J47174" t="s">
        <v>313563</v>
      </c>
    </row>
    <row r="47175" spans="1:10">
      <c r="A47175" t="s">
        <v>46909</v>
      </c>
      <c r="B47175" t="s">
        <v>102336</v>
      </c>
      <c r="C47175">
        <v>287691375</v>
      </c>
      <c r="F47175">
        <v>61</v>
      </c>
      <c r="G47175" t="s">
        <v>163821</v>
      </c>
      <c r="H47175" t="s">
        <v>219426</v>
      </c>
      <c r="I47175" t="s">
        <v>260277</v>
      </c>
      <c r="J47175" t="s">
        <v>313564</v>
      </c>
    </row>
    <row r="47176" spans="1:10">
      <c r="A47176" t="s">
        <v>46910</v>
      </c>
      <c r="B47176" t="s">
        <v>102337</v>
      </c>
      <c r="C47176">
        <v>287691414</v>
      </c>
      <c r="F47176">
        <v>199</v>
      </c>
      <c r="G47176" t="s">
        <v>163822</v>
      </c>
      <c r="H47176" t="s">
        <v>219427</v>
      </c>
      <c r="I47176" t="s">
        <v>260278</v>
      </c>
      <c r="J47176" t="s">
        <v>313565</v>
      </c>
    </row>
    <row r="47177" spans="1:10">
      <c r="A47177" t="s">
        <v>46911</v>
      </c>
      <c r="B47177" t="s">
        <v>102338</v>
      </c>
      <c r="C47177">
        <v>283104707</v>
      </c>
      <c r="F47177">
        <v>59</v>
      </c>
      <c r="G47177" t="s">
        <v>163823</v>
      </c>
      <c r="H47177" t="s">
        <v>219428</v>
      </c>
      <c r="I47177" t="s">
        <v>260279</v>
      </c>
      <c r="J47177" t="s">
        <v>313566</v>
      </c>
    </row>
    <row r="47178" spans="1:10">
      <c r="A47178" t="s">
        <v>46912</v>
      </c>
      <c r="B47178" t="s">
        <v>102339</v>
      </c>
      <c r="C47178">
        <v>282881974</v>
      </c>
      <c r="D47178" t="s">
        <v>111860</v>
      </c>
      <c r="E47178" t="s">
        <v>116584</v>
      </c>
      <c r="F47178">
        <v>158</v>
      </c>
      <c r="G47178" t="s">
        <v>163824</v>
      </c>
      <c r="H47178" t="s">
        <v>219429</v>
      </c>
      <c r="I47178" t="s">
        <v>260280</v>
      </c>
      <c r="J47178" t="s">
        <v>313567</v>
      </c>
    </row>
    <row r="47179" spans="1:10">
      <c r="A47179" t="s">
        <v>46913</v>
      </c>
      <c r="B47179" t="s">
        <v>102340</v>
      </c>
      <c r="C47179">
        <v>287691370</v>
      </c>
      <c r="F47179">
        <v>116</v>
      </c>
      <c r="G47179" t="s">
        <v>163825</v>
      </c>
      <c r="H47179" t="s">
        <v>219430</v>
      </c>
      <c r="I47179" t="s">
        <v>260281</v>
      </c>
      <c r="J47179" t="s">
        <v>313568</v>
      </c>
    </row>
    <row r="47180" spans="1:10">
      <c r="A47180" t="s">
        <v>46914</v>
      </c>
      <c r="B47180" t="s">
        <v>102341</v>
      </c>
      <c r="C47180">
        <v>287691405</v>
      </c>
      <c r="F47180">
        <v>95</v>
      </c>
      <c r="G47180" t="s">
        <v>163826</v>
      </c>
      <c r="H47180" t="s">
        <v>219431</v>
      </c>
      <c r="I47180" t="s">
        <v>260282</v>
      </c>
      <c r="J47180" t="s">
        <v>313569</v>
      </c>
    </row>
    <row r="47181" spans="1:10">
      <c r="A47181" t="s">
        <v>46915</v>
      </c>
      <c r="B47181" t="s">
        <v>102342</v>
      </c>
      <c r="C47181">
        <v>287691397</v>
      </c>
      <c r="F47181">
        <v>111</v>
      </c>
      <c r="G47181" t="s">
        <v>163827</v>
      </c>
      <c r="H47181" t="s">
        <v>219432</v>
      </c>
      <c r="I47181" t="s">
        <v>260283</v>
      </c>
      <c r="J47181" t="s">
        <v>313570</v>
      </c>
    </row>
    <row r="47182" spans="1:10">
      <c r="A47182" t="s">
        <v>46916</v>
      </c>
      <c r="B47182" t="s">
        <v>102343</v>
      </c>
      <c r="C47182">
        <v>287691386</v>
      </c>
      <c r="F47182">
        <v>153</v>
      </c>
      <c r="G47182" t="s">
        <v>163828</v>
      </c>
      <c r="H47182" t="s">
        <v>219433</v>
      </c>
      <c r="I47182" t="s">
        <v>260284</v>
      </c>
      <c r="J47182" t="s">
        <v>313571</v>
      </c>
    </row>
    <row r="47183" spans="1:10">
      <c r="A47183" t="s">
        <v>46917</v>
      </c>
      <c r="B47183" t="s">
        <v>102344</v>
      </c>
      <c r="C47183">
        <v>287691406</v>
      </c>
      <c r="D47183" t="s">
        <v>111324</v>
      </c>
      <c r="E47183" t="s">
        <v>116053</v>
      </c>
      <c r="F47183">
        <v>237</v>
      </c>
      <c r="G47183" t="s">
        <v>163829</v>
      </c>
      <c r="H47183" t="s">
        <v>219434</v>
      </c>
      <c r="I47183" t="s">
        <v>260285</v>
      </c>
      <c r="J47183" t="s">
        <v>163829</v>
      </c>
    </row>
    <row r="47184" spans="1:10">
      <c r="A47184" t="s">
        <v>46918</v>
      </c>
      <c r="B47184" t="s">
        <v>102345</v>
      </c>
      <c r="C47184">
        <v>287691404</v>
      </c>
      <c r="F47184">
        <v>446</v>
      </c>
      <c r="G47184" t="s">
        <v>163830</v>
      </c>
      <c r="H47184" t="s">
        <v>219435</v>
      </c>
      <c r="I47184" t="s">
        <v>260286</v>
      </c>
      <c r="J47184" t="s">
        <v>313572</v>
      </c>
    </row>
    <row r="47185" spans="1:10">
      <c r="A47185" t="s">
        <v>46919</v>
      </c>
      <c r="B47185" t="s">
        <v>102346</v>
      </c>
      <c r="C47185">
        <v>287691389</v>
      </c>
      <c r="F47185">
        <v>454</v>
      </c>
      <c r="G47185" t="s">
        <v>163831</v>
      </c>
      <c r="H47185" t="s">
        <v>219436</v>
      </c>
      <c r="I47185" t="s">
        <v>260287</v>
      </c>
      <c r="J47185" t="s">
        <v>313573</v>
      </c>
    </row>
    <row r="47186" spans="1:10">
      <c r="A47186" t="s">
        <v>46920</v>
      </c>
      <c r="B47186" t="s">
        <v>102347</v>
      </c>
      <c r="C47186">
        <v>287691358</v>
      </c>
      <c r="D47186" t="s">
        <v>111343</v>
      </c>
      <c r="E47186" t="s">
        <v>112756</v>
      </c>
      <c r="F47186">
        <v>179</v>
      </c>
      <c r="G47186" t="s">
        <v>163832</v>
      </c>
      <c r="H47186" t="s">
        <v>219437</v>
      </c>
      <c r="I47186" t="s">
        <v>260288</v>
      </c>
      <c r="J47186" t="s">
        <v>313574</v>
      </c>
    </row>
    <row r="47187" spans="1:10">
      <c r="A47187" t="s">
        <v>46921</v>
      </c>
      <c r="B47187" t="s">
        <v>102348</v>
      </c>
      <c r="C47187">
        <v>287691387</v>
      </c>
      <c r="F47187">
        <v>222</v>
      </c>
      <c r="G47187" t="s">
        <v>163833</v>
      </c>
      <c r="H47187" t="s">
        <v>219438</v>
      </c>
      <c r="I47187" t="s">
        <v>260289</v>
      </c>
      <c r="J47187" t="s">
        <v>313575</v>
      </c>
    </row>
    <row r="47188" spans="1:10">
      <c r="A47188" t="s">
        <v>46922</v>
      </c>
      <c r="B47188" t="s">
        <v>102349</v>
      </c>
      <c r="C47188">
        <v>287691377</v>
      </c>
      <c r="D47188" t="s">
        <v>111362</v>
      </c>
      <c r="E47188" t="s">
        <v>116585</v>
      </c>
      <c r="F47188">
        <v>621</v>
      </c>
      <c r="G47188" t="s">
        <v>163834</v>
      </c>
      <c r="H47188" t="s">
        <v>219439</v>
      </c>
      <c r="I47188" t="s">
        <v>260290</v>
      </c>
      <c r="J47188" t="s">
        <v>313576</v>
      </c>
    </row>
    <row r="47189" spans="1:10">
      <c r="A47189" t="s">
        <v>46923</v>
      </c>
      <c r="B47189" t="s">
        <v>102350</v>
      </c>
      <c r="C47189">
        <v>287691398</v>
      </c>
      <c r="D47189" t="s">
        <v>111324</v>
      </c>
      <c r="E47189" t="s">
        <v>115298</v>
      </c>
      <c r="F47189">
        <v>295</v>
      </c>
      <c r="G47189" t="s">
        <v>163835</v>
      </c>
      <c r="H47189" t="s">
        <v>219440</v>
      </c>
      <c r="J47189" t="s">
        <v>313577</v>
      </c>
    </row>
    <row r="47190" spans="1:10">
      <c r="A47190" t="s">
        <v>46924</v>
      </c>
      <c r="B47190" t="s">
        <v>102351</v>
      </c>
      <c r="C47190">
        <v>283107310</v>
      </c>
      <c r="F47190">
        <v>1242</v>
      </c>
      <c r="G47190" t="s">
        <v>163836</v>
      </c>
      <c r="H47190" t="s">
        <v>219441</v>
      </c>
      <c r="J47190" t="s">
        <v>313578</v>
      </c>
    </row>
    <row r="47191" spans="1:10">
      <c r="A47191" t="s">
        <v>46925</v>
      </c>
      <c r="B47191" t="s">
        <v>102352</v>
      </c>
      <c r="C47191">
        <v>287691400</v>
      </c>
      <c r="F47191">
        <v>562</v>
      </c>
      <c r="G47191" t="s">
        <v>163837</v>
      </c>
      <c r="H47191" t="s">
        <v>219442</v>
      </c>
      <c r="I47191" t="s">
        <v>260291</v>
      </c>
      <c r="J47191" t="s">
        <v>313579</v>
      </c>
    </row>
    <row r="47192" spans="1:10">
      <c r="A47192" t="s">
        <v>46926</v>
      </c>
      <c r="B47192" t="s">
        <v>102353</v>
      </c>
      <c r="C47192">
        <v>283309879</v>
      </c>
      <c r="D47192" t="s">
        <v>111740</v>
      </c>
      <c r="E47192" t="s">
        <v>116586</v>
      </c>
      <c r="F47192">
        <v>274</v>
      </c>
      <c r="G47192" t="s">
        <v>163838</v>
      </c>
      <c r="H47192" t="s">
        <v>219443</v>
      </c>
      <c r="I47192" t="s">
        <v>260292</v>
      </c>
      <c r="J47192" t="s">
        <v>313580</v>
      </c>
    </row>
    <row r="47193" spans="1:10">
      <c r="A47193" t="s">
        <v>46927</v>
      </c>
      <c r="B47193" t="s">
        <v>102354</v>
      </c>
      <c r="C47193">
        <v>287691384</v>
      </c>
      <c r="F47193">
        <v>1115</v>
      </c>
      <c r="G47193" t="s">
        <v>163839</v>
      </c>
      <c r="H47193" t="s">
        <v>219444</v>
      </c>
      <c r="I47193" t="s">
        <v>260293</v>
      </c>
      <c r="J47193" t="s">
        <v>313581</v>
      </c>
    </row>
    <row r="47194" spans="1:10">
      <c r="A47194" t="s">
        <v>46928</v>
      </c>
      <c r="B47194" t="s">
        <v>102355</v>
      </c>
      <c r="C47194">
        <v>287691379</v>
      </c>
      <c r="F47194">
        <v>252</v>
      </c>
      <c r="G47194" t="s">
        <v>163840</v>
      </c>
      <c r="H47194" t="s">
        <v>219445</v>
      </c>
      <c r="I47194" t="s">
        <v>260294</v>
      </c>
      <c r="J47194" t="s">
        <v>313582</v>
      </c>
    </row>
    <row r="47195" spans="1:10">
      <c r="A47195" t="s">
        <v>46929</v>
      </c>
      <c r="B47195" t="s">
        <v>102356</v>
      </c>
      <c r="C47195">
        <v>283481061</v>
      </c>
      <c r="D47195" t="s">
        <v>111342</v>
      </c>
      <c r="E47195" t="s">
        <v>116444</v>
      </c>
      <c r="F47195">
        <v>400</v>
      </c>
      <c r="G47195" t="s">
        <v>163841</v>
      </c>
      <c r="H47195" t="s">
        <v>219446</v>
      </c>
      <c r="I47195" t="s">
        <v>260295</v>
      </c>
      <c r="J47195" t="s">
        <v>313583</v>
      </c>
    </row>
    <row r="47196" spans="1:10">
      <c r="A47196" t="s">
        <v>46930</v>
      </c>
      <c r="B47196" t="s">
        <v>102357</v>
      </c>
      <c r="C47196">
        <v>287691393</v>
      </c>
      <c r="F47196">
        <v>67</v>
      </c>
      <c r="G47196" t="s">
        <v>163842</v>
      </c>
      <c r="H47196" t="s">
        <v>219447</v>
      </c>
      <c r="I47196" t="s">
        <v>260296</v>
      </c>
      <c r="J47196" t="s">
        <v>313584</v>
      </c>
    </row>
    <row r="47197" spans="1:10">
      <c r="A47197" t="s">
        <v>46931</v>
      </c>
      <c r="B47197" t="s">
        <v>102358</v>
      </c>
      <c r="C47197">
        <v>287691385</v>
      </c>
      <c r="F47197">
        <v>122</v>
      </c>
      <c r="G47197" t="s">
        <v>163843</v>
      </c>
      <c r="H47197" t="s">
        <v>219448</v>
      </c>
      <c r="I47197" t="s">
        <v>260297</v>
      </c>
      <c r="J47197" t="s">
        <v>313585</v>
      </c>
    </row>
    <row r="47198" spans="1:10">
      <c r="A47198" t="s">
        <v>46932</v>
      </c>
      <c r="B47198" t="s">
        <v>102359</v>
      </c>
      <c r="C47198">
        <v>284044615</v>
      </c>
      <c r="D47198" t="s">
        <v>111342</v>
      </c>
      <c r="E47198" t="s">
        <v>116444</v>
      </c>
      <c r="F47198">
        <v>503</v>
      </c>
      <c r="G47198" t="s">
        <v>163844</v>
      </c>
      <c r="H47198" t="s">
        <v>219449</v>
      </c>
      <c r="J47198" t="s">
        <v>313586</v>
      </c>
    </row>
    <row r="47199" spans="1:10">
      <c r="A47199" t="s">
        <v>46933</v>
      </c>
      <c r="B47199" t="s">
        <v>102360</v>
      </c>
      <c r="C47199">
        <v>285274496</v>
      </c>
      <c r="F47199">
        <v>2245</v>
      </c>
      <c r="G47199" t="s">
        <v>163845</v>
      </c>
      <c r="H47199" t="s">
        <v>219450</v>
      </c>
      <c r="I47199" t="s">
        <v>260298</v>
      </c>
      <c r="J47199" t="s">
        <v>313587</v>
      </c>
    </row>
    <row r="47200" spans="1:10">
      <c r="A47200" t="s">
        <v>46934</v>
      </c>
      <c r="B47200" t="s">
        <v>102361</v>
      </c>
      <c r="C47200">
        <v>284085851</v>
      </c>
      <c r="F47200">
        <v>453</v>
      </c>
      <c r="G47200" t="s">
        <v>163846</v>
      </c>
      <c r="H47200" t="s">
        <v>219451</v>
      </c>
      <c r="I47200" t="s">
        <v>260299</v>
      </c>
      <c r="J47200" t="s">
        <v>313588</v>
      </c>
    </row>
    <row r="47201" spans="1:10">
      <c r="A47201" t="s">
        <v>46935</v>
      </c>
      <c r="B47201" t="s">
        <v>102362</v>
      </c>
      <c r="C47201">
        <v>282423449</v>
      </c>
      <c r="D47201" t="s">
        <v>112291</v>
      </c>
      <c r="E47201" t="s">
        <v>116530</v>
      </c>
      <c r="F47201">
        <v>1654</v>
      </c>
      <c r="G47201" t="s">
        <v>163847</v>
      </c>
      <c r="H47201" t="s">
        <v>219452</v>
      </c>
      <c r="I47201" t="s">
        <v>260300</v>
      </c>
      <c r="J47201" t="s">
        <v>313589</v>
      </c>
    </row>
    <row r="47202" spans="1:10">
      <c r="A47202" t="s">
        <v>46936</v>
      </c>
      <c r="B47202" t="s">
        <v>102363</v>
      </c>
      <c r="C47202">
        <v>283480555</v>
      </c>
      <c r="D47202" t="s">
        <v>111342</v>
      </c>
      <c r="E47202" t="s">
        <v>116444</v>
      </c>
      <c r="F47202">
        <v>289</v>
      </c>
      <c r="G47202" t="s">
        <v>163848</v>
      </c>
      <c r="H47202" t="s">
        <v>219453</v>
      </c>
      <c r="I47202" t="s">
        <v>260301</v>
      </c>
      <c r="J47202" t="s">
        <v>313590</v>
      </c>
    </row>
    <row r="47203" spans="1:10">
      <c r="A47203" t="s">
        <v>46937</v>
      </c>
      <c r="B47203" t="s">
        <v>102364</v>
      </c>
      <c r="C47203">
        <v>284129964</v>
      </c>
      <c r="D47203" t="s">
        <v>112326</v>
      </c>
      <c r="E47203" t="s">
        <v>112326</v>
      </c>
      <c r="F47203">
        <v>36159</v>
      </c>
      <c r="G47203" t="s">
        <v>163849</v>
      </c>
      <c r="H47203" t="s">
        <v>219454</v>
      </c>
      <c r="I47203" t="s">
        <v>260302</v>
      </c>
      <c r="J47203" t="s">
        <v>313591</v>
      </c>
    </row>
    <row r="47204" spans="1:10">
      <c r="A47204" t="s">
        <v>46938</v>
      </c>
      <c r="B47204" t="s">
        <v>102365</v>
      </c>
      <c r="C47204">
        <v>282403200</v>
      </c>
      <c r="D47204" t="s">
        <v>112380</v>
      </c>
      <c r="E47204" t="s">
        <v>116587</v>
      </c>
      <c r="F47204">
        <v>89749</v>
      </c>
      <c r="G47204" t="s">
        <v>163850</v>
      </c>
      <c r="H47204" t="s">
        <v>219455</v>
      </c>
      <c r="I47204" t="s">
        <v>260303</v>
      </c>
      <c r="J47204" t="s">
        <v>313592</v>
      </c>
    </row>
    <row r="47205" spans="1:10">
      <c r="A47205" t="s">
        <v>46939</v>
      </c>
      <c r="B47205" t="s">
        <v>102366</v>
      </c>
      <c r="C47205">
        <v>287691396</v>
      </c>
      <c r="D47205" t="s">
        <v>111342</v>
      </c>
      <c r="E47205" t="s">
        <v>116444</v>
      </c>
      <c r="F47205">
        <v>829</v>
      </c>
      <c r="G47205" t="s">
        <v>163851</v>
      </c>
      <c r="H47205" t="s">
        <v>219456</v>
      </c>
      <c r="I47205" t="s">
        <v>260304</v>
      </c>
      <c r="J47205" t="s">
        <v>313593</v>
      </c>
    </row>
    <row r="47206" spans="1:10">
      <c r="A47206" t="s">
        <v>46940</v>
      </c>
      <c r="B47206" t="s">
        <v>102367</v>
      </c>
      <c r="C47206">
        <v>287691382</v>
      </c>
      <c r="F47206">
        <v>83</v>
      </c>
      <c r="G47206" t="s">
        <v>163852</v>
      </c>
      <c r="H47206" t="s">
        <v>219457</v>
      </c>
      <c r="I47206" t="s">
        <v>260305</v>
      </c>
      <c r="J47206" t="s">
        <v>313594</v>
      </c>
    </row>
    <row r="47207" spans="1:10">
      <c r="A47207" t="s">
        <v>46941</v>
      </c>
      <c r="B47207" t="s">
        <v>102368</v>
      </c>
      <c r="C47207">
        <v>287691390</v>
      </c>
      <c r="F47207">
        <v>31</v>
      </c>
      <c r="G47207" t="s">
        <v>163853</v>
      </c>
      <c r="H47207" t="s">
        <v>219458</v>
      </c>
      <c r="I47207" t="s">
        <v>260306</v>
      </c>
      <c r="J47207" t="s">
        <v>313595</v>
      </c>
    </row>
    <row r="47208" spans="1:10">
      <c r="A47208" t="s">
        <v>46942</v>
      </c>
      <c r="B47208" t="s">
        <v>102369</v>
      </c>
      <c r="C47208">
        <v>287691357</v>
      </c>
      <c r="D47208" t="s">
        <v>111324</v>
      </c>
      <c r="E47208" t="s">
        <v>116588</v>
      </c>
      <c r="F47208">
        <v>300</v>
      </c>
      <c r="G47208" t="s">
        <v>163854</v>
      </c>
      <c r="H47208" t="s">
        <v>219459</v>
      </c>
      <c r="I47208" t="s">
        <v>260307</v>
      </c>
      <c r="J47208" t="s">
        <v>313596</v>
      </c>
    </row>
    <row r="47209" spans="1:10">
      <c r="A47209" t="s">
        <v>46943</v>
      </c>
      <c r="B47209" t="s">
        <v>102370</v>
      </c>
      <c r="C47209">
        <v>287691360</v>
      </c>
      <c r="F47209">
        <v>9</v>
      </c>
      <c r="G47209" t="s">
        <v>163855</v>
      </c>
      <c r="H47209" t="s">
        <v>219460</v>
      </c>
      <c r="I47209" t="s">
        <v>260308</v>
      </c>
      <c r="J47209" t="s">
        <v>313597</v>
      </c>
    </row>
    <row r="47210" spans="1:10">
      <c r="A47210" t="s">
        <v>46944</v>
      </c>
      <c r="B47210" t="s">
        <v>102371</v>
      </c>
      <c r="C47210">
        <v>287691356</v>
      </c>
      <c r="D47210" t="s">
        <v>111362</v>
      </c>
      <c r="E47210" t="s">
        <v>114976</v>
      </c>
      <c r="F47210">
        <v>35</v>
      </c>
      <c r="G47210" t="s">
        <v>163856</v>
      </c>
      <c r="H47210" t="s">
        <v>219461</v>
      </c>
      <c r="J47210" t="s">
        <v>313598</v>
      </c>
    </row>
    <row r="47211" spans="1:10">
      <c r="A47211" t="s">
        <v>46945</v>
      </c>
      <c r="B47211" t="s">
        <v>102372</v>
      </c>
      <c r="C47211">
        <v>284008300</v>
      </c>
      <c r="F47211">
        <v>22</v>
      </c>
      <c r="G47211" t="s">
        <v>163857</v>
      </c>
      <c r="H47211" t="s">
        <v>219462</v>
      </c>
      <c r="I47211" t="s">
        <v>260309</v>
      </c>
      <c r="J47211" t="s">
        <v>313599</v>
      </c>
    </row>
    <row r="47212" spans="1:10">
      <c r="A47212" t="s">
        <v>46946</v>
      </c>
      <c r="B47212" t="s">
        <v>102373</v>
      </c>
      <c r="C47212">
        <v>287691376</v>
      </c>
      <c r="D47212" t="s">
        <v>111329</v>
      </c>
      <c r="E47212" t="s">
        <v>112796</v>
      </c>
      <c r="F47212">
        <v>93</v>
      </c>
      <c r="G47212" t="s">
        <v>163858</v>
      </c>
      <c r="H47212" t="s">
        <v>219463</v>
      </c>
      <c r="I47212" t="s">
        <v>260310</v>
      </c>
      <c r="J47212" t="s">
        <v>313600</v>
      </c>
    </row>
    <row r="47213" spans="1:10">
      <c r="A47213" t="s">
        <v>46947</v>
      </c>
      <c r="B47213" t="s">
        <v>102374</v>
      </c>
      <c r="C47213">
        <v>287691407</v>
      </c>
      <c r="F47213">
        <v>146</v>
      </c>
      <c r="G47213" t="s">
        <v>163859</v>
      </c>
      <c r="H47213" t="s">
        <v>219464</v>
      </c>
      <c r="J47213" t="s">
        <v>313601</v>
      </c>
    </row>
    <row r="47214" spans="1:10">
      <c r="A47214" t="s">
        <v>46948</v>
      </c>
      <c r="B47214" t="s">
        <v>102375</v>
      </c>
      <c r="C47214">
        <v>287691367</v>
      </c>
      <c r="D47214" t="s">
        <v>111340</v>
      </c>
      <c r="E47214" t="s">
        <v>116589</v>
      </c>
      <c r="F47214">
        <v>131</v>
      </c>
      <c r="G47214" t="s">
        <v>163860</v>
      </c>
      <c r="H47214" t="s">
        <v>219465</v>
      </c>
      <c r="I47214" t="s">
        <v>260311</v>
      </c>
      <c r="J47214" t="s">
        <v>313602</v>
      </c>
    </row>
    <row r="47215" spans="1:10">
      <c r="A47215" t="s">
        <v>46949</v>
      </c>
      <c r="B47215" t="s">
        <v>102376</v>
      </c>
      <c r="C47215">
        <v>287691392</v>
      </c>
      <c r="D47215" t="s">
        <v>111335</v>
      </c>
      <c r="E47215" t="s">
        <v>116457</v>
      </c>
      <c r="F47215">
        <v>271</v>
      </c>
      <c r="G47215" t="s">
        <v>163861</v>
      </c>
      <c r="H47215" t="s">
        <v>219466</v>
      </c>
      <c r="I47215" t="s">
        <v>260312</v>
      </c>
      <c r="J47215" t="s">
        <v>313603</v>
      </c>
    </row>
    <row r="47216" spans="1:10">
      <c r="A47216" t="s">
        <v>46950</v>
      </c>
      <c r="B47216" t="s">
        <v>102377</v>
      </c>
      <c r="C47216">
        <v>287691362</v>
      </c>
      <c r="D47216" t="s">
        <v>111362</v>
      </c>
      <c r="E47216" t="s">
        <v>114969</v>
      </c>
      <c r="F47216">
        <v>65</v>
      </c>
      <c r="G47216" t="s">
        <v>163862</v>
      </c>
      <c r="H47216" t="s">
        <v>219467</v>
      </c>
      <c r="I47216" t="s">
        <v>260313</v>
      </c>
      <c r="J47216" t="s">
        <v>313604</v>
      </c>
    </row>
    <row r="47217" spans="1:10">
      <c r="A47217" t="s">
        <v>46951</v>
      </c>
      <c r="B47217" t="s">
        <v>102378</v>
      </c>
      <c r="C47217">
        <v>287677861</v>
      </c>
      <c r="D47217" t="s">
        <v>111332</v>
      </c>
      <c r="E47217" t="s">
        <v>114707</v>
      </c>
      <c r="F47217">
        <v>50</v>
      </c>
      <c r="G47217" t="s">
        <v>163863</v>
      </c>
      <c r="H47217" t="s">
        <v>219468</v>
      </c>
      <c r="I47217" t="s">
        <v>260314</v>
      </c>
      <c r="J47217" t="s">
        <v>313605</v>
      </c>
    </row>
    <row r="47218" spans="1:10">
      <c r="A47218" t="s">
        <v>46952</v>
      </c>
      <c r="B47218" t="s">
        <v>102379</v>
      </c>
      <c r="C47218">
        <v>287691395</v>
      </c>
      <c r="D47218" t="s">
        <v>111324</v>
      </c>
      <c r="E47218" t="s">
        <v>112687</v>
      </c>
      <c r="F47218">
        <v>30</v>
      </c>
      <c r="G47218" t="s">
        <v>163864</v>
      </c>
      <c r="H47218" t="s">
        <v>219469</v>
      </c>
      <c r="I47218" t="s">
        <v>260315</v>
      </c>
      <c r="J47218" t="s">
        <v>313606</v>
      </c>
    </row>
    <row r="47219" spans="1:10">
      <c r="A47219" t="s">
        <v>46953</v>
      </c>
      <c r="B47219" t="s">
        <v>102380</v>
      </c>
      <c r="C47219">
        <v>287691359</v>
      </c>
      <c r="D47219" t="s">
        <v>111334</v>
      </c>
      <c r="E47219" t="s">
        <v>116436</v>
      </c>
      <c r="F47219">
        <v>180</v>
      </c>
      <c r="G47219" t="s">
        <v>163865</v>
      </c>
      <c r="H47219" t="s">
        <v>219470</v>
      </c>
      <c r="I47219" t="s">
        <v>260316</v>
      </c>
      <c r="J47219" t="s">
        <v>313607</v>
      </c>
    </row>
    <row r="47220" spans="1:10">
      <c r="A47220" t="s">
        <v>46954</v>
      </c>
      <c r="B47220" t="s">
        <v>102381</v>
      </c>
      <c r="C47220">
        <v>284200060</v>
      </c>
      <c r="D47220" t="s">
        <v>112381</v>
      </c>
      <c r="E47220" t="s">
        <v>116590</v>
      </c>
      <c r="F47220">
        <v>1219</v>
      </c>
      <c r="G47220" t="s">
        <v>163866</v>
      </c>
      <c r="H47220" t="s">
        <v>219471</v>
      </c>
      <c r="I47220" t="s">
        <v>260317</v>
      </c>
      <c r="J47220" t="s">
        <v>313608</v>
      </c>
    </row>
    <row r="47221" spans="1:10">
      <c r="A47221" t="s">
        <v>46955</v>
      </c>
      <c r="B47221" t="s">
        <v>102382</v>
      </c>
      <c r="C47221">
        <v>287667917</v>
      </c>
      <c r="F47221">
        <v>14</v>
      </c>
      <c r="G47221" t="s">
        <v>163867</v>
      </c>
      <c r="H47221" t="s">
        <v>219472</v>
      </c>
      <c r="I47221" t="s">
        <v>260318</v>
      </c>
      <c r="J47221" t="s">
        <v>313609</v>
      </c>
    </row>
    <row r="47222" spans="1:10">
      <c r="A47222" t="s">
        <v>46956</v>
      </c>
      <c r="B47222" t="s">
        <v>102383</v>
      </c>
      <c r="C47222">
        <v>287667908</v>
      </c>
      <c r="D47222" t="s">
        <v>111323</v>
      </c>
      <c r="E47222" t="s">
        <v>116391</v>
      </c>
      <c r="F47222">
        <v>29</v>
      </c>
      <c r="G47222" t="s">
        <v>163868</v>
      </c>
      <c r="H47222" t="s">
        <v>219473</v>
      </c>
      <c r="I47222" t="s">
        <v>260319</v>
      </c>
      <c r="J47222" t="s">
        <v>313610</v>
      </c>
    </row>
    <row r="47223" spans="1:10">
      <c r="A47223" t="s">
        <v>46957</v>
      </c>
      <c r="B47223" t="s">
        <v>102384</v>
      </c>
      <c r="C47223">
        <v>287667896</v>
      </c>
      <c r="F47223">
        <v>99</v>
      </c>
      <c r="G47223" t="s">
        <v>163869</v>
      </c>
      <c r="H47223" t="s">
        <v>219474</v>
      </c>
      <c r="I47223" t="s">
        <v>260320</v>
      </c>
      <c r="J47223" t="s">
        <v>313611</v>
      </c>
    </row>
    <row r="47224" spans="1:10">
      <c r="A47224" t="s">
        <v>46958</v>
      </c>
      <c r="B47224" t="s">
        <v>102385</v>
      </c>
      <c r="C47224">
        <v>287667886</v>
      </c>
      <c r="F47224">
        <v>75</v>
      </c>
      <c r="G47224" t="s">
        <v>163870</v>
      </c>
      <c r="H47224" t="s">
        <v>219475</v>
      </c>
      <c r="I47224" t="s">
        <v>260321</v>
      </c>
      <c r="J47224" t="s">
        <v>313612</v>
      </c>
    </row>
    <row r="47225" spans="1:10">
      <c r="A47225" t="s">
        <v>46959</v>
      </c>
      <c r="B47225" t="s">
        <v>102386</v>
      </c>
      <c r="C47225">
        <v>287667860</v>
      </c>
      <c r="F47225">
        <v>46</v>
      </c>
      <c r="G47225" t="s">
        <v>163871</v>
      </c>
      <c r="H47225" t="s">
        <v>219476</v>
      </c>
      <c r="I47225" t="s">
        <v>260322</v>
      </c>
      <c r="J47225" t="s">
        <v>313613</v>
      </c>
    </row>
    <row r="47226" spans="1:10">
      <c r="A47226" t="s">
        <v>46960</v>
      </c>
      <c r="B47226" t="s">
        <v>102387</v>
      </c>
      <c r="C47226">
        <v>287667842</v>
      </c>
      <c r="D47226" t="s">
        <v>111324</v>
      </c>
      <c r="E47226" t="s">
        <v>115416</v>
      </c>
      <c r="F47226">
        <v>180</v>
      </c>
      <c r="G47226" t="s">
        <v>163872</v>
      </c>
      <c r="H47226" t="s">
        <v>219477</v>
      </c>
      <c r="I47226" t="s">
        <v>260323</v>
      </c>
      <c r="J47226" t="s">
        <v>313614</v>
      </c>
    </row>
    <row r="47227" spans="1:10">
      <c r="A47227" t="s">
        <v>46961</v>
      </c>
      <c r="B47227" t="s">
        <v>102388</v>
      </c>
      <c r="C47227">
        <v>287667699</v>
      </c>
      <c r="F47227">
        <v>40</v>
      </c>
      <c r="G47227" t="s">
        <v>163873</v>
      </c>
      <c r="H47227" t="s">
        <v>219478</v>
      </c>
      <c r="I47227" t="s">
        <v>260324</v>
      </c>
      <c r="J47227" t="s">
        <v>313615</v>
      </c>
    </row>
    <row r="47228" spans="1:10">
      <c r="A47228" t="s">
        <v>46962</v>
      </c>
      <c r="B47228" t="s">
        <v>102389</v>
      </c>
      <c r="C47228">
        <v>287691401</v>
      </c>
      <c r="D47228" t="s">
        <v>111343</v>
      </c>
      <c r="E47228" t="s">
        <v>116591</v>
      </c>
      <c r="F47228">
        <v>558</v>
      </c>
      <c r="G47228" t="s">
        <v>163874</v>
      </c>
      <c r="H47228" t="s">
        <v>219479</v>
      </c>
      <c r="I47228" t="s">
        <v>260325</v>
      </c>
      <c r="J47228" t="s">
        <v>313616</v>
      </c>
    </row>
    <row r="47229" spans="1:10">
      <c r="A47229" t="s">
        <v>46963</v>
      </c>
      <c r="B47229" t="s">
        <v>102390</v>
      </c>
      <c r="C47229">
        <v>287691373</v>
      </c>
      <c r="D47229" t="s">
        <v>111362</v>
      </c>
      <c r="E47229" t="s">
        <v>114974</v>
      </c>
      <c r="F47229">
        <v>127</v>
      </c>
      <c r="G47229" t="s">
        <v>163875</v>
      </c>
      <c r="H47229" t="s">
        <v>219480</v>
      </c>
      <c r="I47229" t="s">
        <v>260326</v>
      </c>
      <c r="J47229" t="s">
        <v>313617</v>
      </c>
    </row>
    <row r="47230" spans="1:10">
      <c r="A47230" t="s">
        <v>46964</v>
      </c>
      <c r="B47230" t="s">
        <v>102391</v>
      </c>
      <c r="C47230">
        <v>287691365</v>
      </c>
      <c r="D47230" t="s">
        <v>111324</v>
      </c>
      <c r="E47230" t="s">
        <v>115044</v>
      </c>
      <c r="F47230">
        <v>98</v>
      </c>
      <c r="G47230" t="s">
        <v>163876</v>
      </c>
      <c r="H47230" t="s">
        <v>219481</v>
      </c>
      <c r="I47230" t="s">
        <v>260327</v>
      </c>
      <c r="J47230" t="s">
        <v>313618</v>
      </c>
    </row>
    <row r="47231" spans="1:10">
      <c r="A47231" t="s">
        <v>46965</v>
      </c>
      <c r="B47231" t="s">
        <v>102392</v>
      </c>
      <c r="C47231">
        <v>287691354</v>
      </c>
      <c r="F47231">
        <v>144</v>
      </c>
      <c r="G47231" t="s">
        <v>163877</v>
      </c>
      <c r="H47231" t="s">
        <v>219482</v>
      </c>
      <c r="J47231" t="s">
        <v>313619</v>
      </c>
    </row>
    <row r="47232" spans="1:10">
      <c r="A47232" t="s">
        <v>46966</v>
      </c>
      <c r="B47232" t="s">
        <v>102393</v>
      </c>
      <c r="C47232">
        <v>287691369</v>
      </c>
      <c r="F47232">
        <v>132</v>
      </c>
      <c r="G47232" t="s">
        <v>163878</v>
      </c>
      <c r="H47232" t="s">
        <v>219483</v>
      </c>
      <c r="I47232" t="s">
        <v>260328</v>
      </c>
      <c r="J47232" t="s">
        <v>313620</v>
      </c>
    </row>
    <row r="47233" spans="1:10">
      <c r="A47233" t="s">
        <v>46967</v>
      </c>
      <c r="B47233" t="s">
        <v>102394</v>
      </c>
      <c r="C47233">
        <v>283119600</v>
      </c>
      <c r="D47233" t="s">
        <v>112365</v>
      </c>
      <c r="E47233" t="s">
        <v>112365</v>
      </c>
      <c r="F47233">
        <v>873</v>
      </c>
      <c r="G47233" t="s">
        <v>163879</v>
      </c>
      <c r="H47233" t="s">
        <v>219484</v>
      </c>
      <c r="I47233" t="s">
        <v>260329</v>
      </c>
      <c r="J47233" t="s">
        <v>313621</v>
      </c>
    </row>
    <row r="47234" spans="1:10">
      <c r="A47234" t="s">
        <v>46968</v>
      </c>
      <c r="B47234" t="s">
        <v>102395</v>
      </c>
      <c r="C47234">
        <v>287691364</v>
      </c>
      <c r="D47234" t="s">
        <v>111481</v>
      </c>
      <c r="E47234" t="s">
        <v>113036</v>
      </c>
      <c r="F47234">
        <v>38</v>
      </c>
      <c r="G47234" t="s">
        <v>163880</v>
      </c>
      <c r="H47234" t="s">
        <v>219485</v>
      </c>
      <c r="I47234" t="s">
        <v>260330</v>
      </c>
      <c r="J47234" t="s">
        <v>313622</v>
      </c>
    </row>
    <row r="47235" spans="1:10">
      <c r="A47235" t="s">
        <v>46969</v>
      </c>
      <c r="B47235" t="s">
        <v>102396</v>
      </c>
      <c r="C47235">
        <v>287691371</v>
      </c>
      <c r="D47235" t="s">
        <v>111329</v>
      </c>
      <c r="E47235" t="s">
        <v>112689</v>
      </c>
      <c r="F47235">
        <v>599</v>
      </c>
      <c r="G47235" t="s">
        <v>163881</v>
      </c>
      <c r="H47235" t="s">
        <v>219486</v>
      </c>
      <c r="I47235" t="s">
        <v>260331</v>
      </c>
      <c r="J47235" t="s">
        <v>313623</v>
      </c>
    </row>
    <row r="47236" spans="1:10">
      <c r="A47236" t="s">
        <v>46969</v>
      </c>
      <c r="B47236" t="s">
        <v>102396</v>
      </c>
      <c r="C47236">
        <v>287691371</v>
      </c>
      <c r="D47236" t="s">
        <v>111329</v>
      </c>
      <c r="E47236" t="s">
        <v>112689</v>
      </c>
      <c r="F47236">
        <v>599</v>
      </c>
      <c r="G47236" t="s">
        <v>163881</v>
      </c>
      <c r="H47236" t="s">
        <v>219486</v>
      </c>
      <c r="I47236" t="s">
        <v>260331</v>
      </c>
      <c r="J47236" t="s">
        <v>313623</v>
      </c>
    </row>
    <row r="47237" spans="1:10">
      <c r="A47237" t="s">
        <v>46970</v>
      </c>
      <c r="B47237" t="s">
        <v>102397</v>
      </c>
      <c r="C47237">
        <v>287649857</v>
      </c>
      <c r="F47237">
        <v>42</v>
      </c>
      <c r="G47237" t="s">
        <v>163882</v>
      </c>
      <c r="H47237" t="s">
        <v>219487</v>
      </c>
      <c r="I47237" t="s">
        <v>260332</v>
      </c>
      <c r="J47237" t="s">
        <v>313624</v>
      </c>
    </row>
    <row r="47238" spans="1:10">
      <c r="A47238" t="s">
        <v>46971</v>
      </c>
      <c r="B47238" t="s">
        <v>102398</v>
      </c>
      <c r="C47238">
        <v>287648678</v>
      </c>
      <c r="F47238">
        <v>160</v>
      </c>
      <c r="G47238" t="s">
        <v>163883</v>
      </c>
      <c r="H47238" t="s">
        <v>219488</v>
      </c>
      <c r="I47238" t="s">
        <v>260333</v>
      </c>
      <c r="J47238" t="s">
        <v>313625</v>
      </c>
    </row>
    <row r="47239" spans="1:10">
      <c r="A47239" t="s">
        <v>46972</v>
      </c>
      <c r="B47239" t="s">
        <v>102399</v>
      </c>
      <c r="C47239">
        <v>287648596</v>
      </c>
      <c r="D47239" t="s">
        <v>111340</v>
      </c>
      <c r="E47239" t="s">
        <v>116592</v>
      </c>
      <c r="F47239">
        <v>275</v>
      </c>
      <c r="G47239" t="s">
        <v>163884</v>
      </c>
      <c r="H47239" t="s">
        <v>219489</v>
      </c>
      <c r="I47239" t="s">
        <v>260334</v>
      </c>
      <c r="J47239" t="s">
        <v>313626</v>
      </c>
    </row>
    <row r="47240" spans="1:10">
      <c r="A47240" t="s">
        <v>46973</v>
      </c>
      <c r="B47240" t="s">
        <v>102400</v>
      </c>
      <c r="C47240">
        <v>287648332</v>
      </c>
      <c r="F47240">
        <v>183</v>
      </c>
      <c r="G47240" t="s">
        <v>163885</v>
      </c>
      <c r="H47240" t="s">
        <v>219490</v>
      </c>
      <c r="I47240" t="s">
        <v>260335</v>
      </c>
      <c r="J47240" t="s">
        <v>313627</v>
      </c>
    </row>
    <row r="47241" spans="1:10">
      <c r="A47241" t="s">
        <v>46974</v>
      </c>
      <c r="B47241" t="s">
        <v>102401</v>
      </c>
      <c r="C47241">
        <v>287630882</v>
      </c>
      <c r="F47241">
        <v>127</v>
      </c>
      <c r="G47241" t="s">
        <v>163886</v>
      </c>
      <c r="H47241" t="s">
        <v>219491</v>
      </c>
      <c r="I47241" t="s">
        <v>260336</v>
      </c>
      <c r="J47241" t="s">
        <v>313628</v>
      </c>
    </row>
    <row r="47242" spans="1:10">
      <c r="A47242" t="s">
        <v>46975</v>
      </c>
      <c r="B47242" t="s">
        <v>102402</v>
      </c>
      <c r="C47242">
        <v>287691411</v>
      </c>
      <c r="D47242" t="s">
        <v>111354</v>
      </c>
      <c r="E47242" t="s">
        <v>116593</v>
      </c>
      <c r="F47242">
        <v>6</v>
      </c>
      <c r="G47242" t="s">
        <v>163887</v>
      </c>
      <c r="H47242" t="s">
        <v>219492</v>
      </c>
      <c r="I47242" t="s">
        <v>260337</v>
      </c>
      <c r="J47242" t="s">
        <v>313629</v>
      </c>
    </row>
    <row r="47243" spans="1:10">
      <c r="A47243" t="s">
        <v>46976</v>
      </c>
      <c r="B47243" t="s">
        <v>102403</v>
      </c>
      <c r="C47243">
        <v>287630385</v>
      </c>
      <c r="D47243" t="s">
        <v>111356</v>
      </c>
      <c r="E47243" t="s">
        <v>116337</v>
      </c>
      <c r="F47243">
        <v>46</v>
      </c>
      <c r="G47243" t="s">
        <v>163888</v>
      </c>
      <c r="H47243" t="s">
        <v>219493</v>
      </c>
      <c r="I47243" t="s">
        <v>260338</v>
      </c>
      <c r="J47243" t="s">
        <v>313630</v>
      </c>
    </row>
    <row r="47244" spans="1:10">
      <c r="A47244" t="s">
        <v>46977</v>
      </c>
      <c r="B47244" t="s">
        <v>102404</v>
      </c>
      <c r="C47244">
        <v>283763581</v>
      </c>
      <c r="D47244" t="s">
        <v>111342</v>
      </c>
      <c r="E47244" t="s">
        <v>112733</v>
      </c>
      <c r="F47244">
        <v>385</v>
      </c>
      <c r="G47244" t="s">
        <v>163889</v>
      </c>
      <c r="H47244" t="s">
        <v>219494</v>
      </c>
      <c r="I47244" t="s">
        <v>260339</v>
      </c>
      <c r="J47244" t="s">
        <v>313631</v>
      </c>
    </row>
    <row r="47245" spans="1:10">
      <c r="A47245" t="s">
        <v>46978</v>
      </c>
      <c r="B47245" t="s">
        <v>102405</v>
      </c>
      <c r="C47245">
        <v>287691408</v>
      </c>
      <c r="F47245">
        <v>36</v>
      </c>
      <c r="G47245" t="s">
        <v>163890</v>
      </c>
      <c r="H47245" t="s">
        <v>219495</v>
      </c>
      <c r="I47245" t="s">
        <v>260340</v>
      </c>
      <c r="J47245" t="s">
        <v>313632</v>
      </c>
    </row>
    <row r="47246" spans="1:10">
      <c r="A47246" t="s">
        <v>46979</v>
      </c>
      <c r="B47246" t="s">
        <v>102406</v>
      </c>
      <c r="C47246">
        <v>287691363</v>
      </c>
      <c r="F47246">
        <v>300</v>
      </c>
      <c r="G47246" t="s">
        <v>163891</v>
      </c>
      <c r="H47246" t="s">
        <v>219496</v>
      </c>
      <c r="I47246" t="s">
        <v>260341</v>
      </c>
      <c r="J47246" t="s">
        <v>313633</v>
      </c>
    </row>
    <row r="47247" spans="1:10">
      <c r="A47247" t="s">
        <v>46980</v>
      </c>
      <c r="B47247" t="s">
        <v>102407</v>
      </c>
      <c r="C47247">
        <v>285274880</v>
      </c>
      <c r="D47247" t="s">
        <v>111324</v>
      </c>
      <c r="E47247" t="s">
        <v>112700</v>
      </c>
      <c r="F47247">
        <v>285</v>
      </c>
      <c r="G47247" t="s">
        <v>163892</v>
      </c>
      <c r="H47247" t="s">
        <v>219497</v>
      </c>
      <c r="I47247" t="s">
        <v>260342</v>
      </c>
      <c r="J47247" t="s">
        <v>313634</v>
      </c>
    </row>
    <row r="47248" spans="1:10">
      <c r="A47248" t="s">
        <v>46981</v>
      </c>
      <c r="B47248" t="s">
        <v>102408</v>
      </c>
      <c r="C47248">
        <v>287691347</v>
      </c>
      <c r="F47248">
        <v>592</v>
      </c>
      <c r="G47248" t="s">
        <v>163893</v>
      </c>
      <c r="H47248" t="s">
        <v>219498</v>
      </c>
      <c r="I47248" t="s">
        <v>260343</v>
      </c>
      <c r="J47248" t="s">
        <v>313635</v>
      </c>
    </row>
    <row r="47249" spans="1:10">
      <c r="A47249" t="s">
        <v>46982</v>
      </c>
      <c r="B47249" t="s">
        <v>102409</v>
      </c>
      <c r="C47249">
        <v>282935216</v>
      </c>
      <c r="D47249" t="s">
        <v>111324</v>
      </c>
      <c r="E47249" t="s">
        <v>116513</v>
      </c>
      <c r="F47249">
        <v>435</v>
      </c>
      <c r="G47249" t="s">
        <v>163894</v>
      </c>
      <c r="H47249" t="s">
        <v>219499</v>
      </c>
      <c r="I47249" t="s">
        <v>260344</v>
      </c>
      <c r="J47249" t="s">
        <v>313636</v>
      </c>
    </row>
    <row r="47250" spans="1:10">
      <c r="A47250" t="s">
        <v>46983</v>
      </c>
      <c r="B47250" t="s">
        <v>102410</v>
      </c>
      <c r="C47250">
        <v>282935442</v>
      </c>
      <c r="F47250">
        <v>393</v>
      </c>
      <c r="G47250" t="s">
        <v>163895</v>
      </c>
      <c r="H47250" t="s">
        <v>219500</v>
      </c>
      <c r="I47250" t="s">
        <v>260345</v>
      </c>
      <c r="J47250" t="s">
        <v>313637</v>
      </c>
    </row>
    <row r="47251" spans="1:10">
      <c r="A47251" t="s">
        <v>46984</v>
      </c>
      <c r="B47251" t="s">
        <v>102411</v>
      </c>
      <c r="C47251">
        <v>287691374</v>
      </c>
      <c r="F47251">
        <v>927</v>
      </c>
      <c r="G47251" t="s">
        <v>163896</v>
      </c>
      <c r="H47251" t="s">
        <v>219501</v>
      </c>
      <c r="J47251" t="s">
        <v>313638</v>
      </c>
    </row>
    <row r="47252" spans="1:10">
      <c r="A47252" t="s">
        <v>46985</v>
      </c>
      <c r="B47252" t="s">
        <v>102412</v>
      </c>
      <c r="C47252">
        <v>282946490</v>
      </c>
      <c r="F47252">
        <v>536</v>
      </c>
      <c r="G47252" t="s">
        <v>163897</v>
      </c>
      <c r="H47252" t="s">
        <v>219502</v>
      </c>
      <c r="J47252" t="s">
        <v>313639</v>
      </c>
    </row>
    <row r="47253" spans="1:10">
      <c r="A47253" t="s">
        <v>46986</v>
      </c>
      <c r="B47253" t="s">
        <v>102413</v>
      </c>
      <c r="C47253">
        <v>287691368</v>
      </c>
      <c r="D47253" t="s">
        <v>111324</v>
      </c>
      <c r="E47253" t="s">
        <v>115044</v>
      </c>
      <c r="F47253">
        <v>471</v>
      </c>
      <c r="G47253" t="s">
        <v>163898</v>
      </c>
      <c r="H47253" t="s">
        <v>219503</v>
      </c>
      <c r="I47253" t="s">
        <v>260346</v>
      </c>
      <c r="J47253" t="s">
        <v>313640</v>
      </c>
    </row>
    <row r="47254" spans="1:10">
      <c r="A47254" t="s">
        <v>46987</v>
      </c>
      <c r="B47254" t="s">
        <v>102414</v>
      </c>
      <c r="C47254">
        <v>287611019</v>
      </c>
      <c r="D47254" t="s">
        <v>111362</v>
      </c>
      <c r="E47254" t="s">
        <v>114982</v>
      </c>
      <c r="F47254">
        <v>26</v>
      </c>
      <c r="G47254" t="s">
        <v>163899</v>
      </c>
      <c r="H47254" t="s">
        <v>219504</v>
      </c>
      <c r="I47254" t="s">
        <v>260347</v>
      </c>
      <c r="J47254" t="s">
        <v>313641</v>
      </c>
    </row>
    <row r="47255" spans="1:10">
      <c r="A47255" t="s">
        <v>46988</v>
      </c>
      <c r="B47255" t="s">
        <v>102415</v>
      </c>
      <c r="C47255">
        <v>287610983</v>
      </c>
      <c r="D47255" t="s">
        <v>111347</v>
      </c>
      <c r="E47255" t="s">
        <v>116579</v>
      </c>
      <c r="F47255">
        <v>20</v>
      </c>
      <c r="G47255" t="s">
        <v>163900</v>
      </c>
      <c r="H47255" t="s">
        <v>219505</v>
      </c>
      <c r="I47255" t="s">
        <v>260348</v>
      </c>
      <c r="J47255" t="s">
        <v>313642</v>
      </c>
    </row>
    <row r="47256" spans="1:10">
      <c r="A47256" t="s">
        <v>12935</v>
      </c>
      <c r="B47256" t="s">
        <v>102416</v>
      </c>
      <c r="C47256">
        <v>287610933</v>
      </c>
      <c r="D47256" t="s">
        <v>111338</v>
      </c>
      <c r="E47256" t="s">
        <v>112779</v>
      </c>
      <c r="F47256">
        <v>32</v>
      </c>
      <c r="G47256" t="s">
        <v>163901</v>
      </c>
      <c r="H47256" t="s">
        <v>219506</v>
      </c>
      <c r="J47256" t="s">
        <v>313643</v>
      </c>
    </row>
    <row r="47257" spans="1:10">
      <c r="A47257" t="s">
        <v>46989</v>
      </c>
      <c r="B47257" t="s">
        <v>102417</v>
      </c>
      <c r="C47257">
        <v>287610930</v>
      </c>
      <c r="D47257" t="s">
        <v>111342</v>
      </c>
      <c r="E47257" t="s">
        <v>114399</v>
      </c>
      <c r="F47257">
        <v>48</v>
      </c>
      <c r="G47257" t="s">
        <v>163902</v>
      </c>
      <c r="H47257" t="s">
        <v>219507</v>
      </c>
      <c r="I47257" t="s">
        <v>260349</v>
      </c>
      <c r="J47257" t="s">
        <v>313644</v>
      </c>
    </row>
    <row r="47258" spans="1:10">
      <c r="A47258" t="s">
        <v>46990</v>
      </c>
      <c r="B47258" t="s">
        <v>102418</v>
      </c>
      <c r="C47258">
        <v>287610852</v>
      </c>
      <c r="F47258">
        <v>119</v>
      </c>
      <c r="G47258" t="s">
        <v>163903</v>
      </c>
      <c r="H47258" t="s">
        <v>219508</v>
      </c>
      <c r="J47258" t="s">
        <v>313645</v>
      </c>
    </row>
    <row r="47259" spans="1:10">
      <c r="A47259" t="s">
        <v>46991</v>
      </c>
      <c r="B47259" t="s">
        <v>102419</v>
      </c>
      <c r="C47259">
        <v>287610835</v>
      </c>
      <c r="F47259">
        <v>3</v>
      </c>
      <c r="G47259" t="s">
        <v>163904</v>
      </c>
      <c r="H47259" t="s">
        <v>219509</v>
      </c>
      <c r="I47259" t="s">
        <v>260350</v>
      </c>
      <c r="J47259" t="s">
        <v>313646</v>
      </c>
    </row>
    <row r="47260" spans="1:10">
      <c r="A47260" t="s">
        <v>46992</v>
      </c>
      <c r="B47260" t="s">
        <v>102420</v>
      </c>
      <c r="C47260">
        <v>287610820</v>
      </c>
      <c r="D47260" t="s">
        <v>111354</v>
      </c>
      <c r="E47260" t="s">
        <v>116594</v>
      </c>
      <c r="F47260">
        <v>32</v>
      </c>
      <c r="G47260" t="s">
        <v>163905</v>
      </c>
      <c r="H47260" t="s">
        <v>219510</v>
      </c>
      <c r="I47260" t="s">
        <v>260351</v>
      </c>
      <c r="J47260" t="s">
        <v>313647</v>
      </c>
    </row>
    <row r="47261" spans="1:10">
      <c r="A47261" t="s">
        <v>46993</v>
      </c>
      <c r="B47261" t="s">
        <v>102421</v>
      </c>
      <c r="C47261">
        <v>287610784</v>
      </c>
      <c r="D47261" t="s">
        <v>111323</v>
      </c>
      <c r="E47261" t="s">
        <v>116595</v>
      </c>
      <c r="F47261">
        <v>145</v>
      </c>
      <c r="G47261" t="s">
        <v>163906</v>
      </c>
      <c r="H47261" t="s">
        <v>219511</v>
      </c>
      <c r="I47261" t="s">
        <v>260352</v>
      </c>
      <c r="J47261" t="s">
        <v>313648</v>
      </c>
    </row>
    <row r="47262" spans="1:10">
      <c r="A47262" t="s">
        <v>46994</v>
      </c>
      <c r="B47262" t="s">
        <v>102422</v>
      </c>
      <c r="C47262">
        <v>287610659</v>
      </c>
      <c r="D47262" t="s">
        <v>111342</v>
      </c>
      <c r="E47262" t="s">
        <v>116566</v>
      </c>
      <c r="F47262">
        <v>51</v>
      </c>
      <c r="G47262" t="s">
        <v>163907</v>
      </c>
      <c r="H47262" t="s">
        <v>219512</v>
      </c>
      <c r="I47262" t="s">
        <v>260353</v>
      </c>
      <c r="J47262" t="s">
        <v>313649</v>
      </c>
    </row>
    <row r="47263" spans="1:10">
      <c r="A47263" t="s">
        <v>46995</v>
      </c>
      <c r="B47263" t="s">
        <v>102423</v>
      </c>
      <c r="C47263">
        <v>287610653</v>
      </c>
      <c r="D47263" t="s">
        <v>112382</v>
      </c>
      <c r="E47263" t="s">
        <v>116596</v>
      </c>
      <c r="F47263">
        <v>134</v>
      </c>
      <c r="G47263" t="s">
        <v>163908</v>
      </c>
      <c r="H47263" t="s">
        <v>219513</v>
      </c>
      <c r="I47263" t="s">
        <v>260354</v>
      </c>
      <c r="J47263" t="s">
        <v>313650</v>
      </c>
    </row>
    <row r="47264" spans="1:10">
      <c r="A47264" t="s">
        <v>46996</v>
      </c>
      <c r="B47264" t="s">
        <v>102424</v>
      </c>
      <c r="C47264">
        <v>287610625</v>
      </c>
      <c r="D47264" t="s">
        <v>111325</v>
      </c>
      <c r="E47264" t="s">
        <v>112554</v>
      </c>
      <c r="F47264">
        <v>63</v>
      </c>
      <c r="G47264" t="s">
        <v>163909</v>
      </c>
      <c r="H47264" t="s">
        <v>219514</v>
      </c>
      <c r="I47264" t="s">
        <v>260355</v>
      </c>
      <c r="J47264" t="s">
        <v>313651</v>
      </c>
    </row>
    <row r="47265" spans="1:10">
      <c r="A47265" t="s">
        <v>46997</v>
      </c>
      <c r="B47265" t="s">
        <v>102425</v>
      </c>
      <c r="C47265">
        <v>287610452</v>
      </c>
      <c r="F47265">
        <v>162</v>
      </c>
      <c r="G47265" t="s">
        <v>163910</v>
      </c>
      <c r="H47265" t="s">
        <v>219515</v>
      </c>
      <c r="J47265" t="s">
        <v>313652</v>
      </c>
    </row>
    <row r="47266" spans="1:10">
      <c r="A47266" t="s">
        <v>46998</v>
      </c>
      <c r="B47266" t="s">
        <v>102426</v>
      </c>
      <c r="C47266">
        <v>287691348</v>
      </c>
      <c r="D47266" t="s">
        <v>111344</v>
      </c>
      <c r="E47266" t="s">
        <v>112712</v>
      </c>
      <c r="F47266">
        <v>33</v>
      </c>
      <c r="G47266" t="s">
        <v>163911</v>
      </c>
      <c r="H47266" t="s">
        <v>219516</v>
      </c>
      <c r="I47266" t="s">
        <v>260356</v>
      </c>
      <c r="J47266" t="s">
        <v>313653</v>
      </c>
    </row>
    <row r="47267" spans="1:10">
      <c r="A47267" t="s">
        <v>46999</v>
      </c>
      <c r="B47267" t="s">
        <v>102427</v>
      </c>
      <c r="C47267">
        <v>287610424</v>
      </c>
      <c r="D47267" t="s">
        <v>111342</v>
      </c>
      <c r="E47267" t="s">
        <v>116597</v>
      </c>
      <c r="F47267">
        <v>88</v>
      </c>
      <c r="G47267" t="s">
        <v>163912</v>
      </c>
      <c r="H47267" t="s">
        <v>219517</v>
      </c>
      <c r="I47267" t="s">
        <v>260357</v>
      </c>
      <c r="J47267" t="s">
        <v>313654</v>
      </c>
    </row>
    <row r="47268" spans="1:10">
      <c r="A47268" t="s">
        <v>47000</v>
      </c>
      <c r="B47268" t="s">
        <v>102428</v>
      </c>
      <c r="C47268">
        <v>287610423</v>
      </c>
      <c r="D47268" t="s">
        <v>111362</v>
      </c>
      <c r="E47268" t="s">
        <v>114974</v>
      </c>
      <c r="F47268">
        <v>142</v>
      </c>
      <c r="G47268" t="s">
        <v>163913</v>
      </c>
      <c r="H47268" t="s">
        <v>219518</v>
      </c>
      <c r="I47268" t="s">
        <v>260358</v>
      </c>
      <c r="J47268" t="s">
        <v>313655</v>
      </c>
    </row>
    <row r="47269" spans="1:10">
      <c r="A47269" t="s">
        <v>47001</v>
      </c>
      <c r="B47269" t="s">
        <v>102429</v>
      </c>
      <c r="C47269">
        <v>285274420</v>
      </c>
      <c r="D47269" t="s">
        <v>111339</v>
      </c>
      <c r="E47269" t="s">
        <v>112798</v>
      </c>
      <c r="F47269">
        <v>169</v>
      </c>
      <c r="G47269" t="s">
        <v>163914</v>
      </c>
      <c r="H47269" t="s">
        <v>219519</v>
      </c>
      <c r="I47269" t="s">
        <v>260359</v>
      </c>
      <c r="J47269" t="s">
        <v>313656</v>
      </c>
    </row>
    <row r="47270" spans="1:10">
      <c r="A47270" t="s">
        <v>47002</v>
      </c>
      <c r="B47270" t="s">
        <v>102430</v>
      </c>
      <c r="C47270">
        <v>287610419</v>
      </c>
      <c r="D47270" t="s">
        <v>111323</v>
      </c>
      <c r="E47270" t="s">
        <v>116598</v>
      </c>
      <c r="F47270">
        <v>49</v>
      </c>
      <c r="G47270" t="s">
        <v>163915</v>
      </c>
      <c r="H47270" t="s">
        <v>219520</v>
      </c>
      <c r="I47270" t="s">
        <v>260360</v>
      </c>
      <c r="J47270" t="s">
        <v>313657</v>
      </c>
    </row>
    <row r="47271" spans="1:10">
      <c r="A47271" t="s">
        <v>47003</v>
      </c>
      <c r="B47271" t="s">
        <v>102431</v>
      </c>
      <c r="C47271">
        <v>287610418</v>
      </c>
      <c r="D47271" t="s">
        <v>111338</v>
      </c>
      <c r="E47271" t="s">
        <v>112782</v>
      </c>
      <c r="F47271">
        <v>117</v>
      </c>
      <c r="G47271" t="s">
        <v>163916</v>
      </c>
      <c r="H47271" t="s">
        <v>219521</v>
      </c>
      <c r="I47271" t="s">
        <v>260361</v>
      </c>
      <c r="J47271" t="s">
        <v>313658</v>
      </c>
    </row>
    <row r="47272" spans="1:10">
      <c r="A47272" t="s">
        <v>47004</v>
      </c>
      <c r="B47272" t="s">
        <v>102432</v>
      </c>
      <c r="C47272">
        <v>287610417</v>
      </c>
      <c r="F47272">
        <v>333</v>
      </c>
      <c r="G47272" t="s">
        <v>163917</v>
      </c>
      <c r="H47272" t="s">
        <v>219522</v>
      </c>
      <c r="J47272" t="s">
        <v>313659</v>
      </c>
    </row>
    <row r="47273" spans="1:10">
      <c r="A47273" t="s">
        <v>47005</v>
      </c>
      <c r="B47273" t="s">
        <v>102433</v>
      </c>
      <c r="C47273">
        <v>287610415</v>
      </c>
      <c r="F47273">
        <v>45</v>
      </c>
      <c r="G47273" t="s">
        <v>163918</v>
      </c>
      <c r="H47273" t="s">
        <v>219523</v>
      </c>
      <c r="I47273" t="s">
        <v>260362</v>
      </c>
      <c r="J47273" t="s">
        <v>313660</v>
      </c>
    </row>
    <row r="47274" spans="1:10">
      <c r="A47274" t="s">
        <v>47006</v>
      </c>
      <c r="B47274" t="s">
        <v>102434</v>
      </c>
      <c r="C47274">
        <v>287610409</v>
      </c>
      <c r="D47274" t="s">
        <v>111342</v>
      </c>
      <c r="E47274" t="s">
        <v>116599</v>
      </c>
      <c r="F47274">
        <v>32</v>
      </c>
      <c r="G47274" t="s">
        <v>163919</v>
      </c>
      <c r="H47274" t="s">
        <v>219524</v>
      </c>
      <c r="I47274" t="s">
        <v>260363</v>
      </c>
      <c r="J47274" t="s">
        <v>313661</v>
      </c>
    </row>
    <row r="47275" spans="1:10">
      <c r="A47275" t="s">
        <v>47007</v>
      </c>
      <c r="B47275" t="s">
        <v>102435</v>
      </c>
      <c r="C47275">
        <v>287610400</v>
      </c>
      <c r="D47275" t="s">
        <v>112286</v>
      </c>
      <c r="E47275" t="s">
        <v>116528</v>
      </c>
      <c r="F47275">
        <v>96</v>
      </c>
      <c r="G47275" t="s">
        <v>163920</v>
      </c>
      <c r="H47275" t="s">
        <v>219525</v>
      </c>
      <c r="I47275" t="s">
        <v>260364</v>
      </c>
      <c r="J47275" t="s">
        <v>313662</v>
      </c>
    </row>
    <row r="47276" spans="1:10">
      <c r="A47276" t="s">
        <v>47008</v>
      </c>
      <c r="B47276" t="s">
        <v>102436</v>
      </c>
      <c r="C47276">
        <v>287610397</v>
      </c>
      <c r="D47276" t="s">
        <v>111340</v>
      </c>
      <c r="E47276" t="s">
        <v>111340</v>
      </c>
      <c r="F47276">
        <v>39</v>
      </c>
      <c r="G47276" t="s">
        <v>163921</v>
      </c>
      <c r="H47276" t="s">
        <v>219526</v>
      </c>
      <c r="J47276" t="s">
        <v>313663</v>
      </c>
    </row>
    <row r="47277" spans="1:10">
      <c r="A47277" t="s">
        <v>47009</v>
      </c>
      <c r="B47277" t="s">
        <v>102437</v>
      </c>
      <c r="C47277">
        <v>287691349</v>
      </c>
      <c r="D47277" t="s">
        <v>111358</v>
      </c>
      <c r="E47277" t="s">
        <v>116356</v>
      </c>
      <c r="F47277">
        <v>95</v>
      </c>
      <c r="G47277" t="s">
        <v>163922</v>
      </c>
      <c r="H47277" t="s">
        <v>219527</v>
      </c>
      <c r="I47277" t="s">
        <v>260365</v>
      </c>
      <c r="J47277" t="s">
        <v>313664</v>
      </c>
    </row>
    <row r="47278" spans="1:10">
      <c r="A47278" t="s">
        <v>47010</v>
      </c>
      <c r="B47278" t="s">
        <v>102438</v>
      </c>
      <c r="C47278">
        <v>287610106</v>
      </c>
      <c r="D47278" t="s">
        <v>111354</v>
      </c>
      <c r="E47278" t="s">
        <v>116515</v>
      </c>
      <c r="F47278">
        <v>37</v>
      </c>
      <c r="G47278" t="s">
        <v>163923</v>
      </c>
      <c r="H47278" t="s">
        <v>219528</v>
      </c>
      <c r="I47278" t="s">
        <v>260366</v>
      </c>
      <c r="J47278" t="s">
        <v>313665</v>
      </c>
    </row>
    <row r="47279" spans="1:10">
      <c r="A47279" t="s">
        <v>47011</v>
      </c>
      <c r="B47279" t="s">
        <v>102439</v>
      </c>
      <c r="C47279">
        <v>287610099</v>
      </c>
      <c r="D47279" t="s">
        <v>111356</v>
      </c>
      <c r="E47279" t="s">
        <v>116558</v>
      </c>
      <c r="F47279">
        <v>29</v>
      </c>
      <c r="G47279" t="s">
        <v>163924</v>
      </c>
      <c r="H47279" t="s">
        <v>219529</v>
      </c>
      <c r="I47279" t="s">
        <v>260367</v>
      </c>
      <c r="J47279" t="s">
        <v>313666</v>
      </c>
    </row>
    <row r="47280" spans="1:10">
      <c r="A47280" t="s">
        <v>47012</v>
      </c>
      <c r="B47280" t="s">
        <v>102440</v>
      </c>
      <c r="C47280">
        <v>287691394</v>
      </c>
      <c r="D47280" t="s">
        <v>112383</v>
      </c>
      <c r="E47280" t="s">
        <v>116600</v>
      </c>
      <c r="F47280">
        <v>184</v>
      </c>
      <c r="G47280" t="s">
        <v>163925</v>
      </c>
      <c r="H47280" t="s">
        <v>219530</v>
      </c>
      <c r="I47280" t="s">
        <v>260368</v>
      </c>
      <c r="J47280" t="s">
        <v>313667</v>
      </c>
    </row>
    <row r="47281" spans="1:10">
      <c r="A47281" t="s">
        <v>47013</v>
      </c>
      <c r="B47281" t="s">
        <v>102441</v>
      </c>
      <c r="C47281">
        <v>287691366</v>
      </c>
      <c r="D47281" t="s">
        <v>111358</v>
      </c>
      <c r="E47281" t="s">
        <v>116601</v>
      </c>
      <c r="F47281">
        <v>214</v>
      </c>
      <c r="G47281" t="s">
        <v>163926</v>
      </c>
      <c r="H47281" t="s">
        <v>219531</v>
      </c>
      <c r="I47281" t="s">
        <v>260369</v>
      </c>
      <c r="J47281" t="s">
        <v>313668</v>
      </c>
    </row>
    <row r="47282" spans="1:10">
      <c r="A47282" t="s">
        <v>47014</v>
      </c>
      <c r="B47282" t="s">
        <v>102442</v>
      </c>
      <c r="C47282">
        <v>283119303</v>
      </c>
      <c r="D47282" t="s">
        <v>112005</v>
      </c>
      <c r="E47282" t="s">
        <v>115916</v>
      </c>
      <c r="F47282">
        <v>121</v>
      </c>
      <c r="G47282" t="s">
        <v>163927</v>
      </c>
      <c r="H47282" t="s">
        <v>219532</v>
      </c>
      <c r="I47282" t="s">
        <v>260370</v>
      </c>
      <c r="J47282" t="s">
        <v>313669</v>
      </c>
    </row>
    <row r="47283" spans="1:10">
      <c r="A47283" t="s">
        <v>47015</v>
      </c>
      <c r="B47283" t="s">
        <v>102443</v>
      </c>
      <c r="C47283">
        <v>283119278</v>
      </c>
      <c r="D47283" t="s">
        <v>111944</v>
      </c>
      <c r="E47283" t="s">
        <v>116602</v>
      </c>
      <c r="F47283">
        <v>125</v>
      </c>
      <c r="G47283" t="s">
        <v>163928</v>
      </c>
      <c r="H47283" t="s">
        <v>219533</v>
      </c>
      <c r="I47283" t="s">
        <v>260371</v>
      </c>
      <c r="J47283" t="s">
        <v>313670</v>
      </c>
    </row>
    <row r="47284" spans="1:10">
      <c r="A47284" t="s">
        <v>47016</v>
      </c>
      <c r="B47284" t="s">
        <v>102444</v>
      </c>
      <c r="C47284">
        <v>283119164</v>
      </c>
      <c r="D47284" t="s">
        <v>111332</v>
      </c>
      <c r="E47284" t="s">
        <v>112806</v>
      </c>
      <c r="F47284">
        <v>163</v>
      </c>
      <c r="G47284" t="s">
        <v>163929</v>
      </c>
      <c r="H47284" t="s">
        <v>219534</v>
      </c>
      <c r="I47284" t="s">
        <v>260372</v>
      </c>
      <c r="J47284" t="s">
        <v>313671</v>
      </c>
    </row>
    <row r="47285" spans="1:10">
      <c r="A47285" t="s">
        <v>47017</v>
      </c>
      <c r="B47285" t="s">
        <v>102445</v>
      </c>
      <c r="C47285">
        <v>287691361</v>
      </c>
      <c r="F47285">
        <v>334</v>
      </c>
      <c r="G47285" t="s">
        <v>163930</v>
      </c>
      <c r="H47285" t="s">
        <v>219535</v>
      </c>
      <c r="I47285" t="s">
        <v>260373</v>
      </c>
      <c r="J47285" t="s">
        <v>313672</v>
      </c>
    </row>
    <row r="47286" spans="1:10">
      <c r="A47286" t="s">
        <v>47018</v>
      </c>
      <c r="B47286" t="s">
        <v>102446</v>
      </c>
      <c r="C47286">
        <v>285274845</v>
      </c>
      <c r="D47286" t="s">
        <v>111329</v>
      </c>
      <c r="E47286" t="s">
        <v>112689</v>
      </c>
      <c r="F47286">
        <v>359</v>
      </c>
      <c r="G47286" t="s">
        <v>163931</v>
      </c>
      <c r="H47286" t="s">
        <v>219536</v>
      </c>
      <c r="I47286" t="s">
        <v>260374</v>
      </c>
      <c r="J47286" t="s">
        <v>313673</v>
      </c>
    </row>
    <row r="47287" spans="1:10">
      <c r="A47287" t="s">
        <v>47019</v>
      </c>
      <c r="B47287" t="s">
        <v>102447</v>
      </c>
      <c r="C47287">
        <v>287595810</v>
      </c>
      <c r="D47287" t="s">
        <v>112291</v>
      </c>
      <c r="E47287" t="s">
        <v>116530</v>
      </c>
      <c r="F47287">
        <v>164</v>
      </c>
      <c r="G47287" t="s">
        <v>163932</v>
      </c>
      <c r="H47287" t="s">
        <v>219537</v>
      </c>
      <c r="J47287" t="s">
        <v>313674</v>
      </c>
    </row>
    <row r="47288" spans="1:10">
      <c r="A47288" t="s">
        <v>47020</v>
      </c>
      <c r="B47288" t="s">
        <v>102448</v>
      </c>
      <c r="C47288">
        <v>282895308</v>
      </c>
      <c r="D47288" t="s">
        <v>111342</v>
      </c>
      <c r="E47288" t="s">
        <v>116444</v>
      </c>
      <c r="F47288">
        <v>168</v>
      </c>
      <c r="G47288" t="s">
        <v>163933</v>
      </c>
      <c r="H47288" t="s">
        <v>219538</v>
      </c>
      <c r="I47288" t="s">
        <v>260375</v>
      </c>
      <c r="J47288" t="s">
        <v>313675</v>
      </c>
    </row>
    <row r="47289" spans="1:10">
      <c r="A47289" t="s">
        <v>47021</v>
      </c>
      <c r="B47289" t="s">
        <v>102449</v>
      </c>
      <c r="C47289">
        <v>282422802</v>
      </c>
      <c r="F47289">
        <v>191</v>
      </c>
      <c r="G47289" t="s">
        <v>163934</v>
      </c>
      <c r="H47289" t="s">
        <v>219539</v>
      </c>
      <c r="I47289" t="s">
        <v>260376</v>
      </c>
      <c r="J47289" t="s">
        <v>313676</v>
      </c>
    </row>
    <row r="47290" spans="1:10">
      <c r="A47290" t="s">
        <v>47022</v>
      </c>
      <c r="B47290" t="s">
        <v>102450</v>
      </c>
      <c r="C47290">
        <v>287595800</v>
      </c>
      <c r="F47290">
        <v>290</v>
      </c>
      <c r="G47290" t="s">
        <v>163935</v>
      </c>
      <c r="H47290" t="s">
        <v>219540</v>
      </c>
      <c r="I47290" t="s">
        <v>260377</v>
      </c>
      <c r="J47290" t="s">
        <v>313677</v>
      </c>
    </row>
    <row r="47291" spans="1:10">
      <c r="A47291" t="s">
        <v>47023</v>
      </c>
      <c r="B47291" t="s">
        <v>102451</v>
      </c>
      <c r="C47291">
        <v>287573852</v>
      </c>
      <c r="D47291" t="s">
        <v>112384</v>
      </c>
      <c r="E47291" t="s">
        <v>116603</v>
      </c>
      <c r="F47291">
        <v>230</v>
      </c>
      <c r="G47291" t="s">
        <v>163936</v>
      </c>
      <c r="H47291" t="s">
        <v>219541</v>
      </c>
      <c r="I47291" t="s">
        <v>260378</v>
      </c>
      <c r="J47291" t="s">
        <v>313678</v>
      </c>
    </row>
    <row r="47292" spans="1:10">
      <c r="A47292" t="s">
        <v>47024</v>
      </c>
      <c r="B47292" t="s">
        <v>102452</v>
      </c>
      <c r="C47292">
        <v>287588240</v>
      </c>
      <c r="F47292">
        <v>24</v>
      </c>
      <c r="G47292" t="s">
        <v>163937</v>
      </c>
      <c r="H47292" t="s">
        <v>219542</v>
      </c>
      <c r="I47292" t="s">
        <v>260379</v>
      </c>
      <c r="J47292" t="s">
        <v>313679</v>
      </c>
    </row>
    <row r="47293" spans="1:10">
      <c r="A47293" t="s">
        <v>47025</v>
      </c>
      <c r="B47293" t="s">
        <v>102453</v>
      </c>
      <c r="C47293">
        <v>287595783</v>
      </c>
      <c r="F47293">
        <v>58</v>
      </c>
      <c r="G47293" t="s">
        <v>163938</v>
      </c>
      <c r="H47293" t="s">
        <v>219543</v>
      </c>
      <c r="I47293" t="s">
        <v>260380</v>
      </c>
      <c r="J47293" t="s">
        <v>313680</v>
      </c>
    </row>
    <row r="47294" spans="1:10">
      <c r="A47294" t="s">
        <v>47026</v>
      </c>
      <c r="B47294" t="s">
        <v>102454</v>
      </c>
      <c r="C47294">
        <v>287595814</v>
      </c>
      <c r="D47294" t="s">
        <v>111324</v>
      </c>
      <c r="E47294" t="s">
        <v>112687</v>
      </c>
      <c r="F47294">
        <v>55</v>
      </c>
      <c r="G47294" t="s">
        <v>163939</v>
      </c>
      <c r="H47294" t="s">
        <v>219544</v>
      </c>
      <c r="I47294" t="s">
        <v>260381</v>
      </c>
      <c r="J47294" t="s">
        <v>313681</v>
      </c>
    </row>
    <row r="47295" spans="1:10">
      <c r="A47295" t="s">
        <v>47027</v>
      </c>
      <c r="B47295" t="s">
        <v>102455</v>
      </c>
      <c r="C47295">
        <v>287576186</v>
      </c>
      <c r="F47295">
        <v>14</v>
      </c>
      <c r="G47295" t="s">
        <v>163940</v>
      </c>
      <c r="H47295" t="s">
        <v>219545</v>
      </c>
      <c r="J47295" t="s">
        <v>313682</v>
      </c>
    </row>
    <row r="47296" spans="1:10">
      <c r="A47296" t="s">
        <v>47028</v>
      </c>
      <c r="B47296" t="s">
        <v>102456</v>
      </c>
      <c r="C47296">
        <v>287595789</v>
      </c>
      <c r="D47296" t="s">
        <v>111324</v>
      </c>
      <c r="E47296" t="s">
        <v>116513</v>
      </c>
      <c r="F47296">
        <v>29</v>
      </c>
      <c r="G47296" t="s">
        <v>163941</v>
      </c>
      <c r="H47296" t="s">
        <v>219546</v>
      </c>
      <c r="J47296" t="s">
        <v>313683</v>
      </c>
    </row>
    <row r="47297" spans="1:10">
      <c r="A47297" t="s">
        <v>47029</v>
      </c>
      <c r="B47297" t="s">
        <v>102457</v>
      </c>
      <c r="C47297">
        <v>287595805</v>
      </c>
      <c r="D47297" t="s">
        <v>112127</v>
      </c>
      <c r="E47297" t="s">
        <v>116604</v>
      </c>
      <c r="F47297">
        <v>78</v>
      </c>
      <c r="G47297" t="s">
        <v>163942</v>
      </c>
      <c r="H47297" t="s">
        <v>219547</v>
      </c>
      <c r="J47297" t="s">
        <v>313684</v>
      </c>
    </row>
    <row r="47298" spans="1:10">
      <c r="A47298" t="s">
        <v>47030</v>
      </c>
      <c r="B47298" t="s">
        <v>102458</v>
      </c>
      <c r="C47298">
        <v>287595785</v>
      </c>
      <c r="F47298">
        <v>176</v>
      </c>
      <c r="G47298" t="s">
        <v>163943</v>
      </c>
      <c r="H47298" t="s">
        <v>219548</v>
      </c>
      <c r="I47298" t="s">
        <v>260382</v>
      </c>
      <c r="J47298" t="s">
        <v>313685</v>
      </c>
    </row>
    <row r="47299" spans="1:10">
      <c r="A47299" t="s">
        <v>47031</v>
      </c>
      <c r="B47299" t="s">
        <v>102459</v>
      </c>
      <c r="C47299">
        <v>287573911</v>
      </c>
      <c r="F47299">
        <v>21</v>
      </c>
      <c r="G47299" t="s">
        <v>163944</v>
      </c>
      <c r="H47299" t="s">
        <v>219549</v>
      </c>
      <c r="I47299" t="s">
        <v>260383</v>
      </c>
      <c r="J47299" t="s">
        <v>313686</v>
      </c>
    </row>
    <row r="47300" spans="1:10">
      <c r="A47300" t="s">
        <v>47032</v>
      </c>
      <c r="B47300" t="s">
        <v>102460</v>
      </c>
      <c r="C47300">
        <v>287573892</v>
      </c>
      <c r="D47300" t="s">
        <v>111362</v>
      </c>
      <c r="E47300" t="s">
        <v>114969</v>
      </c>
      <c r="F47300">
        <v>79</v>
      </c>
      <c r="G47300" t="s">
        <v>163945</v>
      </c>
      <c r="H47300" t="s">
        <v>219550</v>
      </c>
      <c r="I47300" t="s">
        <v>260384</v>
      </c>
      <c r="J47300" t="s">
        <v>313687</v>
      </c>
    </row>
    <row r="47301" spans="1:10">
      <c r="A47301" t="s">
        <v>47033</v>
      </c>
      <c r="B47301" t="s">
        <v>102461</v>
      </c>
      <c r="C47301">
        <v>287573716</v>
      </c>
      <c r="D47301" t="s">
        <v>111356</v>
      </c>
      <c r="E47301" t="s">
        <v>116558</v>
      </c>
      <c r="F47301">
        <v>66</v>
      </c>
      <c r="G47301" t="s">
        <v>163946</v>
      </c>
      <c r="H47301" t="s">
        <v>219551</v>
      </c>
      <c r="I47301" t="s">
        <v>260385</v>
      </c>
      <c r="J47301" t="s">
        <v>313688</v>
      </c>
    </row>
    <row r="47302" spans="1:10">
      <c r="A47302" t="s">
        <v>47034</v>
      </c>
      <c r="B47302" t="s">
        <v>102462</v>
      </c>
      <c r="C47302">
        <v>287595786</v>
      </c>
      <c r="D47302" t="s">
        <v>111742</v>
      </c>
      <c r="E47302" t="s">
        <v>116605</v>
      </c>
      <c r="F47302">
        <v>187</v>
      </c>
      <c r="G47302" t="s">
        <v>163947</v>
      </c>
      <c r="H47302" t="s">
        <v>219552</v>
      </c>
      <c r="J47302" t="s">
        <v>313689</v>
      </c>
    </row>
    <row r="47303" spans="1:10">
      <c r="A47303" t="s">
        <v>47035</v>
      </c>
      <c r="B47303" t="s">
        <v>102463</v>
      </c>
      <c r="C47303">
        <v>287563284</v>
      </c>
      <c r="F47303">
        <v>19</v>
      </c>
      <c r="G47303" t="s">
        <v>163948</v>
      </c>
      <c r="H47303" t="s">
        <v>219553</v>
      </c>
      <c r="J47303" t="s">
        <v>313690</v>
      </c>
    </row>
    <row r="47304" spans="1:10">
      <c r="A47304" t="s">
        <v>47036</v>
      </c>
      <c r="B47304" t="s">
        <v>102464</v>
      </c>
      <c r="C47304">
        <v>287558617</v>
      </c>
      <c r="F47304">
        <v>236</v>
      </c>
      <c r="G47304" t="s">
        <v>163949</v>
      </c>
      <c r="H47304" t="s">
        <v>219554</v>
      </c>
      <c r="I47304" t="s">
        <v>260386</v>
      </c>
      <c r="J47304" t="s">
        <v>313691</v>
      </c>
    </row>
    <row r="47305" spans="1:10">
      <c r="A47305" t="s">
        <v>47037</v>
      </c>
      <c r="B47305" t="s">
        <v>102465</v>
      </c>
      <c r="C47305">
        <v>283480594</v>
      </c>
      <c r="D47305" t="s">
        <v>112286</v>
      </c>
      <c r="E47305" t="s">
        <v>116528</v>
      </c>
      <c r="F47305">
        <v>50</v>
      </c>
      <c r="G47305" t="s">
        <v>163950</v>
      </c>
      <c r="H47305" t="s">
        <v>219555</v>
      </c>
      <c r="I47305" t="s">
        <v>260387</v>
      </c>
      <c r="J47305" t="s">
        <v>313692</v>
      </c>
    </row>
    <row r="47306" spans="1:10">
      <c r="A47306" t="s">
        <v>47038</v>
      </c>
      <c r="B47306" t="s">
        <v>102466</v>
      </c>
      <c r="C47306">
        <v>287595804</v>
      </c>
      <c r="F47306">
        <v>68</v>
      </c>
      <c r="G47306" t="s">
        <v>163951</v>
      </c>
      <c r="H47306" t="s">
        <v>219556</v>
      </c>
      <c r="J47306" t="s">
        <v>313693</v>
      </c>
    </row>
    <row r="47307" spans="1:10">
      <c r="A47307" t="s">
        <v>47039</v>
      </c>
      <c r="B47307" t="s">
        <v>102467</v>
      </c>
      <c r="C47307">
        <v>287595780</v>
      </c>
      <c r="F47307">
        <v>14</v>
      </c>
      <c r="G47307" t="s">
        <v>163952</v>
      </c>
      <c r="H47307" t="s">
        <v>219557</v>
      </c>
      <c r="I47307" t="s">
        <v>260388</v>
      </c>
      <c r="J47307" t="s">
        <v>313694</v>
      </c>
    </row>
    <row r="47308" spans="1:10">
      <c r="A47308" t="s">
        <v>47040</v>
      </c>
      <c r="B47308" t="s">
        <v>102468</v>
      </c>
      <c r="C47308">
        <v>287595790</v>
      </c>
      <c r="D47308" t="s">
        <v>111324</v>
      </c>
      <c r="E47308" t="s">
        <v>115057</v>
      </c>
      <c r="F47308">
        <v>52</v>
      </c>
      <c r="G47308" t="s">
        <v>163953</v>
      </c>
      <c r="H47308" t="s">
        <v>219558</v>
      </c>
      <c r="I47308" t="s">
        <v>260389</v>
      </c>
      <c r="J47308" t="s">
        <v>313695</v>
      </c>
    </row>
    <row r="47309" spans="1:10">
      <c r="A47309" t="s">
        <v>47041</v>
      </c>
      <c r="B47309" t="s">
        <v>102469</v>
      </c>
      <c r="C47309">
        <v>287595793</v>
      </c>
      <c r="D47309" t="s">
        <v>111339</v>
      </c>
      <c r="E47309" t="s">
        <v>112798</v>
      </c>
      <c r="F47309">
        <v>28</v>
      </c>
      <c r="G47309" t="s">
        <v>163954</v>
      </c>
      <c r="H47309" t="s">
        <v>219559</v>
      </c>
      <c r="I47309" t="s">
        <v>260390</v>
      </c>
      <c r="J47309" t="s">
        <v>313696</v>
      </c>
    </row>
    <row r="47310" spans="1:10">
      <c r="A47310" t="s">
        <v>47042</v>
      </c>
      <c r="B47310" t="s">
        <v>102470</v>
      </c>
      <c r="C47310">
        <v>287595803</v>
      </c>
      <c r="F47310">
        <v>44</v>
      </c>
      <c r="G47310" t="s">
        <v>163955</v>
      </c>
      <c r="H47310" t="s">
        <v>219560</v>
      </c>
      <c r="J47310" t="s">
        <v>313697</v>
      </c>
    </row>
    <row r="47311" spans="1:10">
      <c r="A47311" t="s">
        <v>47043</v>
      </c>
      <c r="B47311" t="s">
        <v>102471</v>
      </c>
      <c r="C47311">
        <v>287595782</v>
      </c>
      <c r="D47311" t="s">
        <v>111339</v>
      </c>
      <c r="E47311" t="s">
        <v>112798</v>
      </c>
      <c r="F47311">
        <v>133</v>
      </c>
      <c r="G47311" t="s">
        <v>163956</v>
      </c>
      <c r="H47311" t="s">
        <v>219561</v>
      </c>
      <c r="I47311" t="s">
        <v>260391</v>
      </c>
      <c r="J47311" t="s">
        <v>313698</v>
      </c>
    </row>
    <row r="47312" spans="1:10">
      <c r="A47312" t="s">
        <v>47044</v>
      </c>
      <c r="B47312" t="s">
        <v>102472</v>
      </c>
      <c r="C47312">
        <v>287595797</v>
      </c>
      <c r="D47312" t="s">
        <v>111324</v>
      </c>
      <c r="E47312" t="s">
        <v>116588</v>
      </c>
      <c r="F47312">
        <v>450</v>
      </c>
      <c r="G47312" t="s">
        <v>163957</v>
      </c>
      <c r="H47312" t="s">
        <v>219562</v>
      </c>
      <c r="I47312" t="s">
        <v>260392</v>
      </c>
      <c r="J47312" t="s">
        <v>313699</v>
      </c>
    </row>
    <row r="47313" spans="1:10">
      <c r="A47313" t="s">
        <v>47045</v>
      </c>
      <c r="B47313" t="s">
        <v>102473</v>
      </c>
      <c r="C47313">
        <v>287595791</v>
      </c>
      <c r="D47313" t="s">
        <v>111324</v>
      </c>
      <c r="E47313" t="s">
        <v>116588</v>
      </c>
      <c r="F47313">
        <v>1616</v>
      </c>
      <c r="G47313" t="s">
        <v>163958</v>
      </c>
      <c r="H47313" t="s">
        <v>219563</v>
      </c>
      <c r="I47313" t="s">
        <v>260393</v>
      </c>
      <c r="J47313" t="s">
        <v>313700</v>
      </c>
    </row>
    <row r="47314" spans="1:10">
      <c r="A47314" t="s">
        <v>47046</v>
      </c>
      <c r="B47314" t="s">
        <v>102474</v>
      </c>
      <c r="C47314">
        <v>287556524</v>
      </c>
      <c r="F47314">
        <v>8</v>
      </c>
      <c r="G47314" t="s">
        <v>163959</v>
      </c>
      <c r="H47314" t="s">
        <v>219564</v>
      </c>
      <c r="I47314" t="s">
        <v>260394</v>
      </c>
      <c r="J47314" t="s">
        <v>313701</v>
      </c>
    </row>
    <row r="47315" spans="1:10">
      <c r="A47315" t="s">
        <v>47047</v>
      </c>
      <c r="B47315" t="s">
        <v>102475</v>
      </c>
      <c r="C47315">
        <v>287595802</v>
      </c>
      <c r="D47315" t="s">
        <v>112385</v>
      </c>
      <c r="E47315" t="s">
        <v>116606</v>
      </c>
      <c r="F47315">
        <v>769</v>
      </c>
      <c r="G47315" t="s">
        <v>163960</v>
      </c>
      <c r="H47315" t="s">
        <v>219565</v>
      </c>
      <c r="I47315" t="s">
        <v>260395</v>
      </c>
      <c r="J47315" t="s">
        <v>313702</v>
      </c>
    </row>
    <row r="47316" spans="1:10">
      <c r="A47316" t="s">
        <v>47048</v>
      </c>
      <c r="B47316" t="s">
        <v>102476</v>
      </c>
      <c r="C47316">
        <v>287595818</v>
      </c>
      <c r="D47316" t="s">
        <v>111329</v>
      </c>
      <c r="E47316" t="s">
        <v>112689</v>
      </c>
      <c r="F47316">
        <v>11</v>
      </c>
      <c r="G47316" t="s">
        <v>163961</v>
      </c>
      <c r="H47316" t="s">
        <v>219566</v>
      </c>
      <c r="J47316" t="s">
        <v>313703</v>
      </c>
    </row>
    <row r="47317" spans="1:10">
      <c r="A47317" t="s">
        <v>47049</v>
      </c>
      <c r="B47317" t="s">
        <v>102477</v>
      </c>
      <c r="C47317">
        <v>287573740</v>
      </c>
      <c r="F47317">
        <v>27</v>
      </c>
      <c r="G47317" t="s">
        <v>163962</v>
      </c>
      <c r="H47317" t="s">
        <v>219567</v>
      </c>
      <c r="I47317" t="s">
        <v>260396</v>
      </c>
      <c r="J47317" t="s">
        <v>313704</v>
      </c>
    </row>
    <row r="47318" spans="1:10">
      <c r="A47318" t="s">
        <v>47050</v>
      </c>
      <c r="B47318" t="s">
        <v>102478</v>
      </c>
      <c r="C47318">
        <v>287595801</v>
      </c>
      <c r="D47318" t="s">
        <v>112326</v>
      </c>
      <c r="E47318" t="s">
        <v>112326</v>
      </c>
      <c r="F47318">
        <v>158</v>
      </c>
      <c r="G47318" t="s">
        <v>163963</v>
      </c>
      <c r="H47318" t="s">
        <v>219568</v>
      </c>
      <c r="I47318" t="s">
        <v>260397</v>
      </c>
      <c r="J47318" t="s">
        <v>313705</v>
      </c>
    </row>
    <row r="47319" spans="1:10">
      <c r="A47319" t="s">
        <v>47051</v>
      </c>
      <c r="B47319" t="s">
        <v>102479</v>
      </c>
      <c r="C47319">
        <v>287595808</v>
      </c>
      <c r="D47319" t="s">
        <v>111324</v>
      </c>
      <c r="E47319" t="s">
        <v>115057</v>
      </c>
      <c r="F47319">
        <v>91</v>
      </c>
      <c r="G47319" t="s">
        <v>163964</v>
      </c>
      <c r="H47319" t="s">
        <v>219569</v>
      </c>
      <c r="I47319" t="s">
        <v>260398</v>
      </c>
      <c r="J47319" t="s">
        <v>313706</v>
      </c>
    </row>
    <row r="47320" spans="1:10">
      <c r="A47320" t="s">
        <v>47052</v>
      </c>
      <c r="B47320" t="s">
        <v>102480</v>
      </c>
      <c r="C47320">
        <v>282935609</v>
      </c>
      <c r="D47320" t="s">
        <v>111324</v>
      </c>
      <c r="E47320" t="s">
        <v>115044</v>
      </c>
      <c r="F47320">
        <v>92</v>
      </c>
      <c r="G47320" t="s">
        <v>163965</v>
      </c>
      <c r="H47320" t="s">
        <v>219570</v>
      </c>
      <c r="I47320" t="s">
        <v>260399</v>
      </c>
      <c r="J47320" t="s">
        <v>313707</v>
      </c>
    </row>
    <row r="47321" spans="1:10">
      <c r="A47321" t="s">
        <v>47053</v>
      </c>
      <c r="B47321" t="s">
        <v>102481</v>
      </c>
      <c r="C47321">
        <v>287556141</v>
      </c>
      <c r="F47321">
        <v>51</v>
      </c>
      <c r="G47321" t="s">
        <v>163966</v>
      </c>
      <c r="H47321" t="s">
        <v>219571</v>
      </c>
      <c r="I47321" t="s">
        <v>260400</v>
      </c>
      <c r="J47321" t="s">
        <v>313708</v>
      </c>
    </row>
    <row r="47322" spans="1:10">
      <c r="A47322" t="s">
        <v>47054</v>
      </c>
      <c r="B47322" t="s">
        <v>102482</v>
      </c>
      <c r="C47322">
        <v>287595817</v>
      </c>
      <c r="D47322" t="s">
        <v>111340</v>
      </c>
      <c r="E47322" t="s">
        <v>112705</v>
      </c>
      <c r="F47322">
        <v>37</v>
      </c>
      <c r="G47322" t="s">
        <v>163967</v>
      </c>
      <c r="H47322" t="s">
        <v>219572</v>
      </c>
      <c r="I47322" t="s">
        <v>260401</v>
      </c>
      <c r="J47322" t="s">
        <v>313709</v>
      </c>
    </row>
    <row r="47323" spans="1:10">
      <c r="A47323" t="s">
        <v>47055</v>
      </c>
      <c r="B47323" t="s">
        <v>102483</v>
      </c>
      <c r="C47323">
        <v>287595815</v>
      </c>
      <c r="F47323">
        <v>35</v>
      </c>
      <c r="G47323" t="s">
        <v>163968</v>
      </c>
      <c r="H47323" t="s">
        <v>219573</v>
      </c>
      <c r="I47323" t="s">
        <v>260402</v>
      </c>
      <c r="J47323" t="s">
        <v>313710</v>
      </c>
    </row>
    <row r="47324" spans="1:10">
      <c r="A47324" t="s">
        <v>47056</v>
      </c>
      <c r="B47324" t="s">
        <v>102484</v>
      </c>
      <c r="C47324">
        <v>287595811</v>
      </c>
      <c r="D47324" t="s">
        <v>111343</v>
      </c>
      <c r="E47324" t="s">
        <v>112711</v>
      </c>
      <c r="F47324">
        <v>59</v>
      </c>
      <c r="G47324" t="s">
        <v>163969</v>
      </c>
      <c r="H47324" t="s">
        <v>219574</v>
      </c>
      <c r="J47324" t="s">
        <v>313711</v>
      </c>
    </row>
    <row r="47325" spans="1:10">
      <c r="A47325" t="s">
        <v>47057</v>
      </c>
      <c r="B47325" t="s">
        <v>102485</v>
      </c>
      <c r="C47325">
        <v>282422882</v>
      </c>
      <c r="F47325">
        <v>1103</v>
      </c>
      <c r="G47325" t="s">
        <v>163970</v>
      </c>
      <c r="H47325" t="s">
        <v>219575</v>
      </c>
      <c r="J47325" t="s">
        <v>313712</v>
      </c>
    </row>
    <row r="47326" spans="1:10">
      <c r="A47326" t="s">
        <v>47058</v>
      </c>
      <c r="B47326" t="s">
        <v>102486</v>
      </c>
      <c r="C47326">
        <v>287595779</v>
      </c>
      <c r="F47326">
        <v>331</v>
      </c>
      <c r="G47326" t="s">
        <v>163971</v>
      </c>
      <c r="H47326" t="s">
        <v>219576</v>
      </c>
      <c r="I47326" t="s">
        <v>260403</v>
      </c>
      <c r="J47326" t="s">
        <v>313713</v>
      </c>
    </row>
    <row r="47327" spans="1:10">
      <c r="A47327" t="s">
        <v>47059</v>
      </c>
      <c r="B47327" t="s">
        <v>102487</v>
      </c>
      <c r="C47327">
        <v>287595778</v>
      </c>
      <c r="F47327">
        <v>2</v>
      </c>
      <c r="G47327" t="s">
        <v>163972</v>
      </c>
      <c r="H47327" t="s">
        <v>219577</v>
      </c>
      <c r="I47327" t="s">
        <v>260404</v>
      </c>
      <c r="J47327" t="s">
        <v>313714</v>
      </c>
    </row>
    <row r="47328" spans="1:10">
      <c r="A47328" t="s">
        <v>47060</v>
      </c>
      <c r="B47328" t="s">
        <v>102488</v>
      </c>
      <c r="C47328">
        <v>291578715</v>
      </c>
      <c r="F47328">
        <v>29</v>
      </c>
      <c r="G47328" t="s">
        <v>163973</v>
      </c>
      <c r="H47328" t="s">
        <v>219578</v>
      </c>
      <c r="J47328" t="s">
        <v>313715</v>
      </c>
    </row>
    <row r="47329" spans="1:10">
      <c r="A47329" t="s">
        <v>47061</v>
      </c>
      <c r="B47329" t="s">
        <v>102489</v>
      </c>
      <c r="C47329">
        <v>287545474</v>
      </c>
      <c r="D47329" t="s">
        <v>111338</v>
      </c>
      <c r="E47329" t="s">
        <v>116410</v>
      </c>
      <c r="F47329">
        <v>45</v>
      </c>
      <c r="G47329" t="s">
        <v>163974</v>
      </c>
      <c r="H47329" t="s">
        <v>219579</v>
      </c>
      <c r="I47329" t="s">
        <v>260405</v>
      </c>
      <c r="J47329" t="s">
        <v>313716</v>
      </c>
    </row>
    <row r="47330" spans="1:10">
      <c r="A47330" t="s">
        <v>47062</v>
      </c>
      <c r="B47330" t="s">
        <v>102490</v>
      </c>
      <c r="C47330">
        <v>287545463</v>
      </c>
      <c r="F47330">
        <v>23</v>
      </c>
      <c r="G47330" t="s">
        <v>163975</v>
      </c>
      <c r="H47330" t="s">
        <v>219580</v>
      </c>
      <c r="I47330" t="s">
        <v>260406</v>
      </c>
      <c r="J47330" t="s">
        <v>313717</v>
      </c>
    </row>
    <row r="47331" spans="1:10">
      <c r="A47331" t="s">
        <v>47063</v>
      </c>
      <c r="B47331" t="s">
        <v>102491</v>
      </c>
      <c r="C47331">
        <v>287545455</v>
      </c>
      <c r="F47331">
        <v>24</v>
      </c>
      <c r="G47331" t="s">
        <v>163976</v>
      </c>
      <c r="H47331" t="s">
        <v>219581</v>
      </c>
      <c r="I47331" t="s">
        <v>260407</v>
      </c>
      <c r="J47331" t="s">
        <v>313718</v>
      </c>
    </row>
    <row r="47332" spans="1:10">
      <c r="A47332" t="s">
        <v>47064</v>
      </c>
      <c r="B47332" t="s">
        <v>102492</v>
      </c>
      <c r="C47332">
        <v>287545339</v>
      </c>
      <c r="D47332" t="s">
        <v>111340</v>
      </c>
      <c r="E47332" t="s">
        <v>116607</v>
      </c>
      <c r="F47332">
        <v>73</v>
      </c>
      <c r="G47332" t="s">
        <v>163977</v>
      </c>
      <c r="H47332" t="s">
        <v>219582</v>
      </c>
      <c r="I47332" t="s">
        <v>260408</v>
      </c>
      <c r="J47332" t="s">
        <v>313719</v>
      </c>
    </row>
    <row r="47333" spans="1:10">
      <c r="A47333" t="s">
        <v>47065</v>
      </c>
      <c r="B47333" t="s">
        <v>102493</v>
      </c>
      <c r="C47333">
        <v>283396594</v>
      </c>
      <c r="D47333" t="s">
        <v>111329</v>
      </c>
      <c r="E47333" t="s">
        <v>112778</v>
      </c>
      <c r="F47333">
        <v>203</v>
      </c>
      <c r="G47333" t="s">
        <v>163978</v>
      </c>
      <c r="H47333" t="s">
        <v>219583</v>
      </c>
      <c r="I47333" t="s">
        <v>260409</v>
      </c>
      <c r="J47333" t="s">
        <v>313720</v>
      </c>
    </row>
    <row r="47334" spans="1:10">
      <c r="A47334" t="s">
        <v>47066</v>
      </c>
      <c r="B47334" t="s">
        <v>102494</v>
      </c>
      <c r="C47334">
        <v>287595806</v>
      </c>
      <c r="F47334">
        <v>153</v>
      </c>
      <c r="G47334" t="s">
        <v>163979</v>
      </c>
      <c r="H47334" t="s">
        <v>219584</v>
      </c>
      <c r="I47334" t="s">
        <v>260410</v>
      </c>
      <c r="J47334" t="s">
        <v>313721</v>
      </c>
    </row>
    <row r="47335" spans="1:10">
      <c r="A47335" t="s">
        <v>47067</v>
      </c>
      <c r="B47335" t="s">
        <v>102495</v>
      </c>
      <c r="C47335">
        <v>287595775</v>
      </c>
      <c r="F47335">
        <v>104</v>
      </c>
      <c r="G47335" t="s">
        <v>163980</v>
      </c>
      <c r="H47335" t="s">
        <v>219585</v>
      </c>
      <c r="J47335" t="s">
        <v>313722</v>
      </c>
    </row>
    <row r="47336" spans="1:10">
      <c r="A47336" t="s">
        <v>47068</v>
      </c>
      <c r="B47336" t="s">
        <v>102496</v>
      </c>
      <c r="C47336">
        <v>283481003</v>
      </c>
      <c r="D47336" t="s">
        <v>111338</v>
      </c>
      <c r="E47336" t="s">
        <v>112779</v>
      </c>
      <c r="F47336">
        <v>39</v>
      </c>
      <c r="G47336" t="s">
        <v>163981</v>
      </c>
      <c r="H47336" t="s">
        <v>219586</v>
      </c>
      <c r="I47336" t="s">
        <v>260411</v>
      </c>
      <c r="J47336" t="s">
        <v>313723</v>
      </c>
    </row>
    <row r="47337" spans="1:10">
      <c r="A47337" t="s">
        <v>47069</v>
      </c>
      <c r="B47337" t="s">
        <v>102497</v>
      </c>
      <c r="C47337">
        <v>282424169</v>
      </c>
      <c r="F47337">
        <v>820</v>
      </c>
      <c r="G47337" t="s">
        <v>163982</v>
      </c>
      <c r="H47337" t="s">
        <v>219587</v>
      </c>
      <c r="I47337" t="s">
        <v>260412</v>
      </c>
      <c r="J47337" t="s">
        <v>313724</v>
      </c>
    </row>
    <row r="47338" spans="1:10">
      <c r="A47338" t="s">
        <v>47070</v>
      </c>
      <c r="B47338" t="s">
        <v>102498</v>
      </c>
      <c r="C47338">
        <v>287595798</v>
      </c>
      <c r="D47338" t="s">
        <v>111342</v>
      </c>
      <c r="E47338" t="s">
        <v>116381</v>
      </c>
      <c r="F47338">
        <v>140</v>
      </c>
      <c r="G47338" t="s">
        <v>163983</v>
      </c>
      <c r="H47338" t="s">
        <v>219588</v>
      </c>
      <c r="I47338" t="s">
        <v>260413</v>
      </c>
      <c r="J47338" t="s">
        <v>313725</v>
      </c>
    </row>
    <row r="47339" spans="1:10">
      <c r="A47339" t="s">
        <v>47071</v>
      </c>
      <c r="B47339" t="s">
        <v>102499</v>
      </c>
      <c r="C47339">
        <v>287595788</v>
      </c>
      <c r="F47339">
        <v>274</v>
      </c>
      <c r="G47339" t="s">
        <v>163984</v>
      </c>
      <c r="H47339" t="s">
        <v>219589</v>
      </c>
      <c r="I47339" t="s">
        <v>260414</v>
      </c>
      <c r="J47339" t="s">
        <v>313726</v>
      </c>
    </row>
    <row r="47340" spans="1:10">
      <c r="A47340" t="s">
        <v>47072</v>
      </c>
      <c r="B47340" t="s">
        <v>102500</v>
      </c>
      <c r="C47340">
        <v>287595774</v>
      </c>
      <c r="D47340" t="s">
        <v>111681</v>
      </c>
      <c r="E47340" t="s">
        <v>116608</v>
      </c>
      <c r="F47340">
        <v>181</v>
      </c>
      <c r="G47340" t="s">
        <v>163985</v>
      </c>
      <c r="H47340" t="s">
        <v>219590</v>
      </c>
      <c r="I47340" t="s">
        <v>260415</v>
      </c>
      <c r="J47340" t="s">
        <v>313727</v>
      </c>
    </row>
    <row r="47341" spans="1:10">
      <c r="A47341" t="s">
        <v>47073</v>
      </c>
      <c r="B47341" t="s">
        <v>102501</v>
      </c>
      <c r="C47341">
        <v>282641045</v>
      </c>
      <c r="D47341" t="s">
        <v>111324</v>
      </c>
      <c r="E47341" t="s">
        <v>115044</v>
      </c>
      <c r="F47341">
        <v>337</v>
      </c>
      <c r="G47341" t="s">
        <v>163986</v>
      </c>
      <c r="H47341" t="s">
        <v>219591</v>
      </c>
      <c r="I47341" t="s">
        <v>260416</v>
      </c>
      <c r="J47341" t="s">
        <v>313728</v>
      </c>
    </row>
    <row r="47342" spans="1:10">
      <c r="A47342" t="s">
        <v>47074</v>
      </c>
      <c r="B47342" t="s">
        <v>102502</v>
      </c>
      <c r="C47342">
        <v>287528740</v>
      </c>
      <c r="F47342">
        <v>15</v>
      </c>
      <c r="G47342" t="s">
        <v>163987</v>
      </c>
      <c r="H47342" t="s">
        <v>219592</v>
      </c>
      <c r="I47342" t="s">
        <v>260417</v>
      </c>
      <c r="J47342" t="s">
        <v>313729</v>
      </c>
    </row>
    <row r="47343" spans="1:10">
      <c r="A47343" t="s">
        <v>47075</v>
      </c>
      <c r="B47343" t="s">
        <v>102503</v>
      </c>
      <c r="C47343">
        <v>287528714</v>
      </c>
      <c r="F47343">
        <v>60</v>
      </c>
      <c r="G47343" t="s">
        <v>163988</v>
      </c>
      <c r="H47343" t="s">
        <v>219593</v>
      </c>
      <c r="J47343" t="s">
        <v>313730</v>
      </c>
    </row>
    <row r="47344" spans="1:10">
      <c r="A47344" t="s">
        <v>47076</v>
      </c>
      <c r="B47344" t="s">
        <v>47076</v>
      </c>
      <c r="C47344">
        <v>287528698</v>
      </c>
      <c r="D47344" t="s">
        <v>111326</v>
      </c>
      <c r="E47344" t="s">
        <v>116609</v>
      </c>
      <c r="F47344">
        <v>152</v>
      </c>
      <c r="G47344" t="s">
        <v>163989</v>
      </c>
      <c r="H47344" t="s">
        <v>219594</v>
      </c>
      <c r="I47344" t="s">
        <v>260418</v>
      </c>
      <c r="J47344" t="s">
        <v>313731</v>
      </c>
    </row>
    <row r="47345" spans="1:10">
      <c r="A47345" t="s">
        <v>47077</v>
      </c>
      <c r="B47345" t="s">
        <v>102504</v>
      </c>
      <c r="C47345">
        <v>287528677</v>
      </c>
      <c r="F47345">
        <v>40</v>
      </c>
      <c r="G47345" t="s">
        <v>163990</v>
      </c>
      <c r="H47345" t="s">
        <v>219595</v>
      </c>
      <c r="I47345" t="s">
        <v>260419</v>
      </c>
      <c r="J47345" t="s">
        <v>313732</v>
      </c>
    </row>
    <row r="47346" spans="1:10">
      <c r="A47346" t="s">
        <v>47078</v>
      </c>
      <c r="B47346" t="s">
        <v>102505</v>
      </c>
      <c r="C47346">
        <v>287528665</v>
      </c>
      <c r="D47346" t="s">
        <v>112365</v>
      </c>
      <c r="E47346" t="s">
        <v>112365</v>
      </c>
      <c r="F47346">
        <v>32</v>
      </c>
      <c r="G47346" t="s">
        <v>163991</v>
      </c>
      <c r="H47346" t="s">
        <v>219596</v>
      </c>
      <c r="I47346" t="s">
        <v>260420</v>
      </c>
      <c r="J47346" t="s">
        <v>313733</v>
      </c>
    </row>
    <row r="47347" spans="1:10">
      <c r="A47347" t="s">
        <v>47079</v>
      </c>
      <c r="B47347" t="s">
        <v>102506</v>
      </c>
      <c r="C47347">
        <v>287528673</v>
      </c>
      <c r="D47347" t="s">
        <v>111332</v>
      </c>
      <c r="E47347" t="s">
        <v>116610</v>
      </c>
      <c r="F47347">
        <v>82</v>
      </c>
      <c r="G47347" t="s">
        <v>163992</v>
      </c>
      <c r="H47347" t="s">
        <v>219597</v>
      </c>
      <c r="I47347" t="s">
        <v>260421</v>
      </c>
      <c r="J47347" t="s">
        <v>313734</v>
      </c>
    </row>
    <row r="47348" spans="1:10">
      <c r="A47348" t="s">
        <v>47080</v>
      </c>
      <c r="B47348" t="s">
        <v>102507</v>
      </c>
      <c r="C47348">
        <v>287595777</v>
      </c>
      <c r="D47348" t="s">
        <v>111324</v>
      </c>
      <c r="E47348" t="s">
        <v>116611</v>
      </c>
      <c r="F47348">
        <v>205</v>
      </c>
      <c r="G47348" t="s">
        <v>163993</v>
      </c>
      <c r="H47348" t="s">
        <v>219598</v>
      </c>
      <c r="I47348" t="s">
        <v>260422</v>
      </c>
      <c r="J47348" t="s">
        <v>313735</v>
      </c>
    </row>
    <row r="47349" spans="1:10">
      <c r="A47349" t="s">
        <v>47081</v>
      </c>
      <c r="B47349" t="s">
        <v>102508</v>
      </c>
      <c r="C47349">
        <v>282882160</v>
      </c>
      <c r="F47349">
        <v>1006</v>
      </c>
      <c r="G47349" t="s">
        <v>163994</v>
      </c>
      <c r="H47349" t="s">
        <v>219599</v>
      </c>
      <c r="I47349" t="s">
        <v>260423</v>
      </c>
      <c r="J47349" t="s">
        <v>313736</v>
      </c>
    </row>
    <row r="47350" spans="1:10">
      <c r="A47350" t="s">
        <v>47082</v>
      </c>
      <c r="B47350" t="s">
        <v>102509</v>
      </c>
      <c r="C47350">
        <v>283481339</v>
      </c>
      <c r="D47350" t="s">
        <v>111342</v>
      </c>
      <c r="E47350" t="s">
        <v>116282</v>
      </c>
      <c r="F47350">
        <v>282</v>
      </c>
      <c r="G47350" t="s">
        <v>163995</v>
      </c>
      <c r="H47350" t="s">
        <v>219600</v>
      </c>
      <c r="I47350" t="s">
        <v>260424</v>
      </c>
      <c r="J47350" t="s">
        <v>313737</v>
      </c>
    </row>
    <row r="47351" spans="1:10">
      <c r="A47351" t="s">
        <v>47083</v>
      </c>
      <c r="B47351" t="s">
        <v>102510</v>
      </c>
      <c r="C47351">
        <v>287519769</v>
      </c>
      <c r="F47351">
        <v>104</v>
      </c>
      <c r="G47351" t="s">
        <v>163996</v>
      </c>
      <c r="H47351" t="s">
        <v>219601</v>
      </c>
      <c r="J47351" t="s">
        <v>313738</v>
      </c>
    </row>
    <row r="47352" spans="1:10">
      <c r="A47352" t="s">
        <v>47084</v>
      </c>
      <c r="B47352" t="s">
        <v>102511</v>
      </c>
      <c r="C47352">
        <v>287519713</v>
      </c>
      <c r="D47352" t="s">
        <v>111362</v>
      </c>
      <c r="E47352" t="s">
        <v>114969</v>
      </c>
      <c r="F47352">
        <v>132</v>
      </c>
      <c r="H47352" t="s">
        <v>219602</v>
      </c>
    </row>
    <row r="47353" spans="1:10">
      <c r="A47353" t="s">
        <v>47085</v>
      </c>
      <c r="B47353" t="s">
        <v>102512</v>
      </c>
      <c r="C47353">
        <v>279262699</v>
      </c>
      <c r="F47353">
        <v>122</v>
      </c>
      <c r="H47353" t="s">
        <v>219601</v>
      </c>
    </row>
    <row r="47354" spans="1:10">
      <c r="A47354" t="s">
        <v>47086</v>
      </c>
      <c r="B47354" t="s">
        <v>102513</v>
      </c>
      <c r="C47354">
        <v>287595812</v>
      </c>
      <c r="F47354">
        <v>6263</v>
      </c>
      <c r="G47354" t="s">
        <v>163997</v>
      </c>
      <c r="H47354" t="s">
        <v>219603</v>
      </c>
      <c r="I47354" t="s">
        <v>260425</v>
      </c>
      <c r="J47354" t="s">
        <v>313739</v>
      </c>
    </row>
    <row r="47355" spans="1:10">
      <c r="A47355" t="s">
        <v>47087</v>
      </c>
      <c r="B47355" t="s">
        <v>102514</v>
      </c>
      <c r="C47355">
        <v>287595772</v>
      </c>
      <c r="F47355">
        <v>15</v>
      </c>
      <c r="G47355" t="s">
        <v>163998</v>
      </c>
      <c r="H47355" t="s">
        <v>219604</v>
      </c>
      <c r="J47355" t="s">
        <v>313740</v>
      </c>
    </row>
    <row r="47356" spans="1:10">
      <c r="A47356" t="s">
        <v>47088</v>
      </c>
      <c r="B47356" t="s">
        <v>102515</v>
      </c>
      <c r="C47356">
        <v>287516575</v>
      </c>
      <c r="F47356">
        <v>11</v>
      </c>
      <c r="G47356" t="s">
        <v>163999</v>
      </c>
      <c r="H47356" t="s">
        <v>219605</v>
      </c>
      <c r="I47356" t="s">
        <v>260426</v>
      </c>
      <c r="J47356" t="s">
        <v>313741</v>
      </c>
    </row>
    <row r="47357" spans="1:10">
      <c r="A47357" t="s">
        <v>47089</v>
      </c>
      <c r="B47357" t="s">
        <v>102516</v>
      </c>
      <c r="C47357">
        <v>287516556</v>
      </c>
      <c r="D47357" t="s">
        <v>111356</v>
      </c>
      <c r="E47357" t="s">
        <v>116558</v>
      </c>
      <c r="F47357">
        <v>40</v>
      </c>
      <c r="G47357" t="s">
        <v>164000</v>
      </c>
      <c r="H47357" t="s">
        <v>219606</v>
      </c>
      <c r="I47357" t="s">
        <v>260427</v>
      </c>
      <c r="J47357" t="s">
        <v>313742</v>
      </c>
    </row>
    <row r="47358" spans="1:10">
      <c r="A47358" t="s">
        <v>47090</v>
      </c>
      <c r="B47358" t="s">
        <v>102517</v>
      </c>
      <c r="C47358">
        <v>287516532</v>
      </c>
      <c r="D47358" t="s">
        <v>111338</v>
      </c>
      <c r="E47358" t="s">
        <v>111338</v>
      </c>
      <c r="F47358">
        <v>40</v>
      </c>
      <c r="G47358" t="s">
        <v>164001</v>
      </c>
      <c r="H47358" t="s">
        <v>219607</v>
      </c>
      <c r="J47358" t="s">
        <v>313743</v>
      </c>
    </row>
    <row r="47359" spans="1:10">
      <c r="A47359" t="s">
        <v>47091</v>
      </c>
      <c r="B47359" t="s">
        <v>102518</v>
      </c>
      <c r="C47359">
        <v>287516510</v>
      </c>
      <c r="F47359">
        <v>7</v>
      </c>
      <c r="G47359" t="s">
        <v>164002</v>
      </c>
      <c r="H47359" t="s">
        <v>219608</v>
      </c>
      <c r="I47359" t="s">
        <v>260428</v>
      </c>
      <c r="J47359" t="s">
        <v>313744</v>
      </c>
    </row>
    <row r="47360" spans="1:10">
      <c r="A47360" t="s">
        <v>47092</v>
      </c>
      <c r="B47360" t="s">
        <v>102519</v>
      </c>
      <c r="C47360">
        <v>287516504</v>
      </c>
      <c r="F47360">
        <v>15</v>
      </c>
      <c r="G47360" t="s">
        <v>164003</v>
      </c>
      <c r="H47360" t="s">
        <v>219609</v>
      </c>
      <c r="I47360" t="s">
        <v>260429</v>
      </c>
      <c r="J47360" t="s">
        <v>313745</v>
      </c>
    </row>
    <row r="47361" spans="1:10">
      <c r="A47361" t="s">
        <v>47093</v>
      </c>
      <c r="B47361" t="s">
        <v>102520</v>
      </c>
      <c r="C47361">
        <v>284008374</v>
      </c>
      <c r="D47361" t="s">
        <v>111324</v>
      </c>
      <c r="E47361" t="s">
        <v>112687</v>
      </c>
      <c r="F47361">
        <v>461</v>
      </c>
      <c r="G47361" t="s">
        <v>164004</v>
      </c>
      <c r="H47361" t="s">
        <v>219610</v>
      </c>
      <c r="I47361" t="s">
        <v>260430</v>
      </c>
      <c r="J47361" t="s">
        <v>313746</v>
      </c>
    </row>
    <row r="47362" spans="1:10">
      <c r="A47362" t="s">
        <v>47094</v>
      </c>
      <c r="B47362" t="s">
        <v>102521</v>
      </c>
      <c r="C47362">
        <v>287514607</v>
      </c>
      <c r="F47362">
        <v>8</v>
      </c>
      <c r="G47362" t="s">
        <v>164005</v>
      </c>
      <c r="H47362" t="s">
        <v>219611</v>
      </c>
      <c r="I47362" t="s">
        <v>260431</v>
      </c>
      <c r="J47362" t="s">
        <v>313747</v>
      </c>
    </row>
    <row r="47363" spans="1:10">
      <c r="A47363" t="s">
        <v>47095</v>
      </c>
      <c r="B47363" t="s">
        <v>102522</v>
      </c>
      <c r="C47363">
        <v>287514606</v>
      </c>
      <c r="F47363">
        <v>18</v>
      </c>
      <c r="G47363" t="s">
        <v>164006</v>
      </c>
      <c r="H47363" t="s">
        <v>219612</v>
      </c>
      <c r="I47363" t="s">
        <v>260432</v>
      </c>
      <c r="J47363" t="s">
        <v>313748</v>
      </c>
    </row>
    <row r="47364" spans="1:10">
      <c r="A47364" t="s">
        <v>47096</v>
      </c>
      <c r="B47364" t="s">
        <v>102523</v>
      </c>
      <c r="C47364">
        <v>287514599</v>
      </c>
      <c r="D47364" t="s">
        <v>111338</v>
      </c>
      <c r="E47364" t="s">
        <v>112782</v>
      </c>
      <c r="F47364">
        <v>5</v>
      </c>
      <c r="G47364" t="s">
        <v>164007</v>
      </c>
      <c r="H47364" t="s">
        <v>219613</v>
      </c>
      <c r="I47364" t="s">
        <v>260433</v>
      </c>
      <c r="J47364" t="s">
        <v>313749</v>
      </c>
    </row>
    <row r="47365" spans="1:10">
      <c r="A47365" t="s">
        <v>47097</v>
      </c>
      <c r="B47365" t="s">
        <v>102524</v>
      </c>
      <c r="C47365">
        <v>287514595</v>
      </c>
      <c r="D47365" t="s">
        <v>111340</v>
      </c>
      <c r="E47365" t="s">
        <v>116589</v>
      </c>
      <c r="F47365">
        <v>7</v>
      </c>
      <c r="G47365" t="s">
        <v>164008</v>
      </c>
      <c r="H47365" t="s">
        <v>219614</v>
      </c>
      <c r="I47365" t="s">
        <v>260434</v>
      </c>
      <c r="J47365" t="s">
        <v>313750</v>
      </c>
    </row>
    <row r="47366" spans="1:10">
      <c r="A47366" t="s">
        <v>47098</v>
      </c>
      <c r="B47366" t="s">
        <v>102525</v>
      </c>
      <c r="C47366">
        <v>287514592</v>
      </c>
      <c r="F47366">
        <v>19</v>
      </c>
      <c r="G47366" t="s">
        <v>164009</v>
      </c>
      <c r="H47366" t="s">
        <v>219615</v>
      </c>
      <c r="I47366" t="s">
        <v>260435</v>
      </c>
      <c r="J47366" t="s">
        <v>313751</v>
      </c>
    </row>
    <row r="47367" spans="1:10">
      <c r="A47367" t="s">
        <v>47099</v>
      </c>
      <c r="B47367" t="s">
        <v>102526</v>
      </c>
      <c r="C47367">
        <v>287514590</v>
      </c>
      <c r="F47367">
        <v>7</v>
      </c>
      <c r="G47367" t="s">
        <v>164010</v>
      </c>
      <c r="H47367" t="s">
        <v>219616</v>
      </c>
      <c r="I47367" t="s">
        <v>260436</v>
      </c>
      <c r="J47367" t="s">
        <v>313752</v>
      </c>
    </row>
    <row r="47368" spans="1:10">
      <c r="A47368" t="s">
        <v>47100</v>
      </c>
      <c r="B47368" t="s">
        <v>102527</v>
      </c>
      <c r="C47368">
        <v>287514586</v>
      </c>
      <c r="F47368">
        <v>9</v>
      </c>
      <c r="G47368" t="s">
        <v>164011</v>
      </c>
      <c r="H47368" t="s">
        <v>219617</v>
      </c>
      <c r="I47368" t="s">
        <v>260437</v>
      </c>
      <c r="J47368" t="s">
        <v>313753</v>
      </c>
    </row>
    <row r="47369" spans="1:10">
      <c r="A47369" t="s">
        <v>47101</v>
      </c>
      <c r="B47369" t="s">
        <v>102528</v>
      </c>
      <c r="C47369">
        <v>287514580</v>
      </c>
      <c r="F47369">
        <v>24</v>
      </c>
      <c r="G47369" t="s">
        <v>164012</v>
      </c>
      <c r="H47369" t="s">
        <v>219618</v>
      </c>
      <c r="J47369" t="s">
        <v>313754</v>
      </c>
    </row>
    <row r="47370" spans="1:10">
      <c r="A47370" t="s">
        <v>47102</v>
      </c>
      <c r="B47370" t="s">
        <v>102529</v>
      </c>
      <c r="C47370">
        <v>287514579</v>
      </c>
      <c r="D47370" t="s">
        <v>111338</v>
      </c>
      <c r="E47370" t="s">
        <v>112782</v>
      </c>
      <c r="F47370">
        <v>15</v>
      </c>
      <c r="G47370" t="s">
        <v>164013</v>
      </c>
      <c r="H47370" t="s">
        <v>219619</v>
      </c>
      <c r="I47370" t="s">
        <v>260438</v>
      </c>
      <c r="J47370" t="s">
        <v>313755</v>
      </c>
    </row>
    <row r="47371" spans="1:10">
      <c r="A47371" t="s">
        <v>47103</v>
      </c>
      <c r="B47371" t="s">
        <v>102530</v>
      </c>
      <c r="C47371">
        <v>287514577</v>
      </c>
      <c r="D47371" t="s">
        <v>111335</v>
      </c>
      <c r="E47371" t="s">
        <v>116457</v>
      </c>
      <c r="F47371">
        <v>5</v>
      </c>
      <c r="G47371" t="s">
        <v>164014</v>
      </c>
      <c r="H47371" t="s">
        <v>219620</v>
      </c>
      <c r="I47371" t="s">
        <v>260439</v>
      </c>
      <c r="J47371" t="s">
        <v>313756</v>
      </c>
    </row>
    <row r="47372" spans="1:10">
      <c r="A47372" t="s">
        <v>47104</v>
      </c>
      <c r="B47372" t="s">
        <v>102531</v>
      </c>
      <c r="C47372">
        <v>287514569</v>
      </c>
      <c r="F47372">
        <v>8</v>
      </c>
      <c r="G47372" t="s">
        <v>164015</v>
      </c>
      <c r="H47372" t="s">
        <v>219621</v>
      </c>
      <c r="I47372" t="s">
        <v>260440</v>
      </c>
      <c r="J47372" t="s">
        <v>313757</v>
      </c>
    </row>
    <row r="47373" spans="1:10">
      <c r="A47373" t="s">
        <v>47105</v>
      </c>
      <c r="B47373" t="s">
        <v>102532</v>
      </c>
      <c r="C47373">
        <v>287514301</v>
      </c>
      <c r="D47373" t="s">
        <v>111338</v>
      </c>
      <c r="E47373" t="s">
        <v>116612</v>
      </c>
      <c r="F47373">
        <v>54</v>
      </c>
      <c r="G47373" t="s">
        <v>164016</v>
      </c>
      <c r="H47373" t="s">
        <v>219622</v>
      </c>
      <c r="I47373" t="s">
        <v>260441</v>
      </c>
      <c r="J47373" t="s">
        <v>313758</v>
      </c>
    </row>
    <row r="47374" spans="1:10">
      <c r="A47374" t="s">
        <v>47106</v>
      </c>
      <c r="B47374" t="s">
        <v>102533</v>
      </c>
      <c r="C47374">
        <v>287514168</v>
      </c>
      <c r="F47374">
        <v>24</v>
      </c>
      <c r="G47374" t="s">
        <v>164017</v>
      </c>
      <c r="H47374" t="s">
        <v>219623</v>
      </c>
      <c r="I47374" t="s">
        <v>260442</v>
      </c>
      <c r="J47374" t="s">
        <v>313759</v>
      </c>
    </row>
    <row r="47375" spans="1:10">
      <c r="A47375" t="s">
        <v>47107</v>
      </c>
      <c r="B47375" t="s">
        <v>102534</v>
      </c>
      <c r="C47375">
        <v>287513977</v>
      </c>
      <c r="F47375">
        <v>9</v>
      </c>
      <c r="G47375" t="s">
        <v>164018</v>
      </c>
      <c r="H47375" t="s">
        <v>219624</v>
      </c>
      <c r="I47375" t="s">
        <v>260443</v>
      </c>
      <c r="J47375" t="s">
        <v>313760</v>
      </c>
    </row>
    <row r="47376" spans="1:10">
      <c r="A47376" t="s">
        <v>47108</v>
      </c>
      <c r="B47376" t="s">
        <v>102535</v>
      </c>
      <c r="C47376">
        <v>287512483</v>
      </c>
      <c r="D47376" t="s">
        <v>111342</v>
      </c>
      <c r="E47376" t="s">
        <v>112804</v>
      </c>
      <c r="F47376">
        <v>115</v>
      </c>
      <c r="G47376" t="s">
        <v>164019</v>
      </c>
      <c r="H47376" t="s">
        <v>219625</v>
      </c>
      <c r="I47376" t="s">
        <v>260444</v>
      </c>
      <c r="J47376" t="s">
        <v>313761</v>
      </c>
    </row>
    <row r="47377" spans="1:10">
      <c r="A47377" t="s">
        <v>47109</v>
      </c>
      <c r="B47377" t="s">
        <v>102536</v>
      </c>
      <c r="C47377">
        <v>287595799</v>
      </c>
      <c r="D47377" t="s">
        <v>111344</v>
      </c>
      <c r="E47377" t="s">
        <v>116613</v>
      </c>
      <c r="F47377">
        <v>37</v>
      </c>
      <c r="G47377" t="s">
        <v>164020</v>
      </c>
      <c r="H47377" t="s">
        <v>219626</v>
      </c>
      <c r="I47377" t="s">
        <v>260445</v>
      </c>
      <c r="J47377" t="s">
        <v>313762</v>
      </c>
    </row>
    <row r="47378" spans="1:10">
      <c r="A47378" t="s">
        <v>47110</v>
      </c>
      <c r="B47378" t="s">
        <v>102537</v>
      </c>
      <c r="C47378">
        <v>287595784</v>
      </c>
      <c r="D47378" t="s">
        <v>111939</v>
      </c>
      <c r="E47378" t="s">
        <v>116614</v>
      </c>
      <c r="F47378">
        <v>92</v>
      </c>
      <c r="G47378" t="s">
        <v>164021</v>
      </c>
      <c r="H47378" t="s">
        <v>219627</v>
      </c>
      <c r="I47378" t="s">
        <v>260446</v>
      </c>
      <c r="J47378" t="s">
        <v>313763</v>
      </c>
    </row>
    <row r="47379" spans="1:10">
      <c r="A47379" t="s">
        <v>47111</v>
      </c>
      <c r="B47379" t="s">
        <v>102538</v>
      </c>
      <c r="C47379">
        <v>287595796</v>
      </c>
      <c r="D47379" t="s">
        <v>112375</v>
      </c>
      <c r="E47379" t="s">
        <v>112375</v>
      </c>
      <c r="F47379">
        <v>507</v>
      </c>
      <c r="G47379" t="s">
        <v>164022</v>
      </c>
      <c r="H47379" t="s">
        <v>219628</v>
      </c>
      <c r="I47379" t="s">
        <v>260447</v>
      </c>
      <c r="J47379" t="s">
        <v>313764</v>
      </c>
    </row>
    <row r="47380" spans="1:10">
      <c r="A47380" t="s">
        <v>47112</v>
      </c>
      <c r="B47380" t="s">
        <v>102539</v>
      </c>
      <c r="C47380">
        <v>287595792</v>
      </c>
      <c r="D47380" t="s">
        <v>111334</v>
      </c>
      <c r="E47380" t="s">
        <v>116460</v>
      </c>
      <c r="F47380">
        <v>95</v>
      </c>
      <c r="G47380" t="s">
        <v>164023</v>
      </c>
      <c r="H47380" t="s">
        <v>219629</v>
      </c>
      <c r="I47380" t="s">
        <v>260448</v>
      </c>
      <c r="J47380" t="s">
        <v>313765</v>
      </c>
    </row>
    <row r="47381" spans="1:10">
      <c r="A47381" t="s">
        <v>47113</v>
      </c>
      <c r="B47381" t="s">
        <v>102540</v>
      </c>
      <c r="C47381">
        <v>287507574</v>
      </c>
      <c r="D47381" t="s">
        <v>111340</v>
      </c>
      <c r="E47381" t="s">
        <v>114108</v>
      </c>
      <c r="F47381">
        <v>40</v>
      </c>
      <c r="G47381" t="s">
        <v>164024</v>
      </c>
      <c r="H47381" t="s">
        <v>219630</v>
      </c>
      <c r="I47381" t="s">
        <v>260449</v>
      </c>
      <c r="J47381" t="s">
        <v>313766</v>
      </c>
    </row>
    <row r="47382" spans="1:10">
      <c r="A47382" t="s">
        <v>47114</v>
      </c>
      <c r="B47382" t="s">
        <v>102541</v>
      </c>
      <c r="C47382">
        <v>287507554</v>
      </c>
      <c r="D47382" t="s">
        <v>111351</v>
      </c>
      <c r="E47382" t="s">
        <v>114856</v>
      </c>
      <c r="F47382">
        <v>1060</v>
      </c>
      <c r="G47382" t="s">
        <v>164025</v>
      </c>
      <c r="H47382" t="s">
        <v>219631</v>
      </c>
      <c r="J47382" t="s">
        <v>313767</v>
      </c>
    </row>
    <row r="47383" spans="1:10">
      <c r="A47383" t="s">
        <v>47115</v>
      </c>
      <c r="B47383" t="s">
        <v>102542</v>
      </c>
      <c r="C47383">
        <v>287507535</v>
      </c>
      <c r="F47383">
        <v>24</v>
      </c>
      <c r="G47383" t="s">
        <v>164026</v>
      </c>
      <c r="H47383" t="s">
        <v>219632</v>
      </c>
      <c r="I47383" t="s">
        <v>260450</v>
      </c>
      <c r="J47383" t="s">
        <v>313768</v>
      </c>
    </row>
    <row r="47384" spans="1:10">
      <c r="A47384" t="s">
        <v>47116</v>
      </c>
      <c r="B47384" t="s">
        <v>102543</v>
      </c>
      <c r="C47384">
        <v>287595816</v>
      </c>
      <c r="F47384">
        <v>96</v>
      </c>
      <c r="G47384" t="s">
        <v>164027</v>
      </c>
      <c r="H47384" t="s">
        <v>219633</v>
      </c>
      <c r="I47384" t="s">
        <v>260451</v>
      </c>
      <c r="J47384" t="s">
        <v>313769</v>
      </c>
    </row>
    <row r="47385" spans="1:10">
      <c r="A47385" t="s">
        <v>47117</v>
      </c>
      <c r="B47385" t="s">
        <v>102544</v>
      </c>
      <c r="C47385">
        <v>287507488</v>
      </c>
      <c r="D47385" t="s">
        <v>111340</v>
      </c>
      <c r="E47385" t="s">
        <v>116615</v>
      </c>
      <c r="F47385">
        <v>8</v>
      </c>
      <c r="G47385" t="s">
        <v>164028</v>
      </c>
      <c r="H47385" t="s">
        <v>219634</v>
      </c>
      <c r="I47385" t="s">
        <v>260452</v>
      </c>
      <c r="J47385" t="s">
        <v>313770</v>
      </c>
    </row>
    <row r="47386" spans="1:10">
      <c r="A47386" t="s">
        <v>47118</v>
      </c>
      <c r="B47386" t="s">
        <v>102545</v>
      </c>
      <c r="C47386">
        <v>283115903</v>
      </c>
      <c r="D47386" t="s">
        <v>111335</v>
      </c>
      <c r="E47386" t="s">
        <v>115017</v>
      </c>
      <c r="F47386">
        <v>216</v>
      </c>
      <c r="G47386" t="s">
        <v>164029</v>
      </c>
      <c r="H47386" t="s">
        <v>219635</v>
      </c>
      <c r="I47386" t="s">
        <v>260453</v>
      </c>
      <c r="J47386" t="s">
        <v>313771</v>
      </c>
    </row>
    <row r="47387" spans="1:10">
      <c r="A47387" t="s">
        <v>47119</v>
      </c>
      <c r="B47387" t="s">
        <v>102546</v>
      </c>
      <c r="C47387">
        <v>287595794</v>
      </c>
      <c r="F47387">
        <v>258</v>
      </c>
      <c r="G47387" t="s">
        <v>164030</v>
      </c>
      <c r="H47387" t="s">
        <v>219636</v>
      </c>
      <c r="I47387" t="s">
        <v>260454</v>
      </c>
      <c r="J47387" t="s">
        <v>313772</v>
      </c>
    </row>
    <row r="47388" spans="1:10">
      <c r="A47388" t="s">
        <v>47120</v>
      </c>
      <c r="B47388" t="s">
        <v>102547</v>
      </c>
      <c r="C47388">
        <v>287472183</v>
      </c>
      <c r="D47388" t="s">
        <v>111598</v>
      </c>
      <c r="E47388" t="s">
        <v>116616</v>
      </c>
      <c r="F47388">
        <v>18</v>
      </c>
      <c r="G47388" t="s">
        <v>164031</v>
      </c>
      <c r="H47388" t="s">
        <v>219637</v>
      </c>
      <c r="I47388" t="s">
        <v>260455</v>
      </c>
      <c r="J47388" t="s">
        <v>313773</v>
      </c>
    </row>
    <row r="47389" spans="1:10">
      <c r="A47389" t="s">
        <v>47121</v>
      </c>
      <c r="B47389" t="s">
        <v>102548</v>
      </c>
      <c r="C47389">
        <v>287472018</v>
      </c>
      <c r="F47389">
        <v>30</v>
      </c>
      <c r="G47389" t="s">
        <v>164032</v>
      </c>
      <c r="H47389" t="s">
        <v>219638</v>
      </c>
      <c r="I47389" t="s">
        <v>260456</v>
      </c>
      <c r="J47389" t="s">
        <v>313774</v>
      </c>
    </row>
    <row r="47390" spans="1:10">
      <c r="A47390" t="s">
        <v>47122</v>
      </c>
      <c r="B47390" t="s">
        <v>102549</v>
      </c>
      <c r="C47390">
        <v>287472015</v>
      </c>
      <c r="D47390" t="s">
        <v>111329</v>
      </c>
      <c r="E47390" t="s">
        <v>112778</v>
      </c>
      <c r="F47390">
        <v>30</v>
      </c>
      <c r="G47390" t="s">
        <v>164033</v>
      </c>
      <c r="H47390" t="s">
        <v>219639</v>
      </c>
      <c r="I47390" t="s">
        <v>260457</v>
      </c>
      <c r="J47390" t="s">
        <v>313775</v>
      </c>
    </row>
    <row r="47391" spans="1:10">
      <c r="A47391" t="s">
        <v>47123</v>
      </c>
      <c r="B47391" t="s">
        <v>102550</v>
      </c>
      <c r="C47391">
        <v>287472007</v>
      </c>
      <c r="F47391">
        <v>34</v>
      </c>
      <c r="G47391" t="s">
        <v>164034</v>
      </c>
      <c r="H47391" t="s">
        <v>219640</v>
      </c>
      <c r="I47391" t="s">
        <v>260458</v>
      </c>
      <c r="J47391" t="s">
        <v>313776</v>
      </c>
    </row>
    <row r="47392" spans="1:10">
      <c r="A47392" t="s">
        <v>47124</v>
      </c>
      <c r="B47392" t="s">
        <v>102551</v>
      </c>
      <c r="C47392">
        <v>287472006</v>
      </c>
      <c r="F47392">
        <v>19</v>
      </c>
      <c r="G47392" t="s">
        <v>164035</v>
      </c>
      <c r="H47392" t="s">
        <v>219641</v>
      </c>
      <c r="J47392" t="s">
        <v>313777</v>
      </c>
    </row>
    <row r="47393" spans="1:10">
      <c r="A47393" t="s">
        <v>47125</v>
      </c>
      <c r="B47393" t="s">
        <v>102552</v>
      </c>
      <c r="C47393">
        <v>287471996</v>
      </c>
      <c r="D47393" t="s">
        <v>111323</v>
      </c>
      <c r="E47393" t="s">
        <v>116387</v>
      </c>
      <c r="F47393">
        <v>54</v>
      </c>
      <c r="G47393" t="s">
        <v>164036</v>
      </c>
      <c r="H47393" t="s">
        <v>219642</v>
      </c>
      <c r="I47393" t="s">
        <v>260459</v>
      </c>
      <c r="J47393" t="s">
        <v>313778</v>
      </c>
    </row>
    <row r="47394" spans="1:10">
      <c r="A47394" t="s">
        <v>47126</v>
      </c>
      <c r="B47394" t="s">
        <v>102553</v>
      </c>
      <c r="C47394">
        <v>287471915</v>
      </c>
      <c r="F47394">
        <v>29</v>
      </c>
      <c r="G47394" t="s">
        <v>164037</v>
      </c>
      <c r="H47394" t="s">
        <v>219643</v>
      </c>
      <c r="I47394" t="s">
        <v>260460</v>
      </c>
      <c r="J47394" t="s">
        <v>313779</v>
      </c>
    </row>
    <row r="47395" spans="1:10">
      <c r="A47395" t="s">
        <v>47127</v>
      </c>
      <c r="B47395" t="s">
        <v>102554</v>
      </c>
      <c r="C47395">
        <v>287595719</v>
      </c>
      <c r="D47395" t="s">
        <v>111334</v>
      </c>
      <c r="E47395" t="s">
        <v>112722</v>
      </c>
      <c r="F47395">
        <v>133</v>
      </c>
      <c r="G47395" t="s">
        <v>164038</v>
      </c>
      <c r="H47395" t="s">
        <v>219644</v>
      </c>
      <c r="I47395" t="s">
        <v>260461</v>
      </c>
      <c r="J47395" t="s">
        <v>313780</v>
      </c>
    </row>
    <row r="47396" spans="1:10">
      <c r="A47396" t="s">
        <v>47128</v>
      </c>
      <c r="B47396" t="s">
        <v>102555</v>
      </c>
      <c r="C47396">
        <v>287595718</v>
      </c>
      <c r="D47396" t="s">
        <v>111362</v>
      </c>
      <c r="E47396" t="s">
        <v>112762</v>
      </c>
      <c r="F47396">
        <v>96</v>
      </c>
      <c r="G47396" t="s">
        <v>164039</v>
      </c>
      <c r="H47396" t="s">
        <v>219645</v>
      </c>
      <c r="I47396" t="s">
        <v>260462</v>
      </c>
      <c r="J47396" t="s">
        <v>313781</v>
      </c>
    </row>
    <row r="47397" spans="1:10">
      <c r="A47397" t="s">
        <v>47129</v>
      </c>
      <c r="B47397" t="s">
        <v>102556</v>
      </c>
      <c r="C47397">
        <v>287595756</v>
      </c>
      <c r="F47397">
        <v>71</v>
      </c>
      <c r="G47397" t="s">
        <v>164040</v>
      </c>
      <c r="H47397" t="s">
        <v>219646</v>
      </c>
      <c r="I47397" t="s">
        <v>260463</v>
      </c>
      <c r="J47397" t="s">
        <v>313782</v>
      </c>
    </row>
    <row r="47398" spans="1:10">
      <c r="A47398" t="s">
        <v>47130</v>
      </c>
      <c r="B47398" t="s">
        <v>102557</v>
      </c>
      <c r="C47398">
        <v>287462459</v>
      </c>
      <c r="F47398">
        <v>18</v>
      </c>
      <c r="G47398" t="s">
        <v>164041</v>
      </c>
      <c r="H47398" t="s">
        <v>219647</v>
      </c>
      <c r="J47398" t="s">
        <v>313783</v>
      </c>
    </row>
    <row r="47399" spans="1:10">
      <c r="A47399" t="s">
        <v>47131</v>
      </c>
      <c r="B47399" t="s">
        <v>102558</v>
      </c>
      <c r="C47399">
        <v>282424383</v>
      </c>
      <c r="D47399" t="s">
        <v>111324</v>
      </c>
      <c r="E47399" t="s">
        <v>116486</v>
      </c>
      <c r="F47399">
        <v>117</v>
      </c>
      <c r="G47399" t="s">
        <v>164042</v>
      </c>
      <c r="H47399" t="s">
        <v>219648</v>
      </c>
      <c r="I47399" t="s">
        <v>260464</v>
      </c>
      <c r="J47399" t="s">
        <v>313784</v>
      </c>
    </row>
    <row r="47400" spans="1:10">
      <c r="A47400" t="s">
        <v>47132</v>
      </c>
      <c r="B47400" t="s">
        <v>102559</v>
      </c>
      <c r="C47400">
        <v>287595715</v>
      </c>
      <c r="F47400">
        <v>44</v>
      </c>
      <c r="G47400" t="s">
        <v>164043</v>
      </c>
      <c r="H47400" t="s">
        <v>219649</v>
      </c>
      <c r="I47400" t="s">
        <v>260465</v>
      </c>
      <c r="J47400" t="s">
        <v>313785</v>
      </c>
    </row>
    <row r="47401" spans="1:10">
      <c r="A47401" t="s">
        <v>47133</v>
      </c>
      <c r="B47401" t="s">
        <v>102560</v>
      </c>
      <c r="C47401">
        <v>287450388</v>
      </c>
      <c r="D47401" t="s">
        <v>111324</v>
      </c>
      <c r="E47401" t="s">
        <v>112700</v>
      </c>
      <c r="F47401">
        <v>76</v>
      </c>
      <c r="G47401" t="s">
        <v>164044</v>
      </c>
      <c r="H47401" t="s">
        <v>219650</v>
      </c>
      <c r="I47401" t="s">
        <v>260466</v>
      </c>
      <c r="J47401" t="s">
        <v>313786</v>
      </c>
    </row>
    <row r="47402" spans="1:10">
      <c r="A47402" t="s">
        <v>47134</v>
      </c>
      <c r="B47402" t="s">
        <v>102561</v>
      </c>
      <c r="C47402">
        <v>287450008</v>
      </c>
      <c r="D47402" t="s">
        <v>111354</v>
      </c>
      <c r="E47402" t="s">
        <v>116353</v>
      </c>
      <c r="F47402">
        <v>78</v>
      </c>
      <c r="G47402" t="s">
        <v>164045</v>
      </c>
      <c r="H47402" t="s">
        <v>219651</v>
      </c>
      <c r="J47402" t="s">
        <v>313787</v>
      </c>
    </row>
    <row r="47403" spans="1:10">
      <c r="A47403" t="s">
        <v>47135</v>
      </c>
      <c r="B47403" t="s">
        <v>102562</v>
      </c>
      <c r="C47403">
        <v>284199343</v>
      </c>
      <c r="D47403" t="s">
        <v>112012</v>
      </c>
      <c r="E47403" t="s">
        <v>116617</v>
      </c>
      <c r="F47403">
        <v>141</v>
      </c>
      <c r="G47403" t="s">
        <v>164046</v>
      </c>
      <c r="H47403" t="s">
        <v>219652</v>
      </c>
      <c r="I47403" t="s">
        <v>260467</v>
      </c>
      <c r="J47403" t="s">
        <v>313788</v>
      </c>
    </row>
    <row r="47404" spans="1:10">
      <c r="A47404" t="s">
        <v>47136</v>
      </c>
      <c r="B47404" t="s">
        <v>102563</v>
      </c>
      <c r="C47404">
        <v>287449746</v>
      </c>
      <c r="F47404">
        <v>162</v>
      </c>
      <c r="G47404" t="s">
        <v>164047</v>
      </c>
      <c r="H47404" t="s">
        <v>219653</v>
      </c>
      <c r="J47404" t="s">
        <v>313789</v>
      </c>
    </row>
    <row r="47405" spans="1:10">
      <c r="A47405" t="s">
        <v>47137</v>
      </c>
      <c r="B47405" t="s">
        <v>102564</v>
      </c>
      <c r="C47405">
        <v>287449745</v>
      </c>
      <c r="D47405" t="s">
        <v>111324</v>
      </c>
      <c r="E47405" t="s">
        <v>115057</v>
      </c>
      <c r="F47405">
        <v>39</v>
      </c>
      <c r="G47405" t="s">
        <v>164048</v>
      </c>
      <c r="H47405" t="s">
        <v>219654</v>
      </c>
      <c r="J47405" t="s">
        <v>313790</v>
      </c>
    </row>
    <row r="47406" spans="1:10">
      <c r="A47406" t="s">
        <v>13452</v>
      </c>
      <c r="B47406" t="s">
        <v>69178</v>
      </c>
      <c r="C47406">
        <v>287449731</v>
      </c>
      <c r="D47406" t="s">
        <v>111340</v>
      </c>
      <c r="E47406" t="s">
        <v>112705</v>
      </c>
      <c r="F47406">
        <v>162</v>
      </c>
      <c r="G47406" t="s">
        <v>131012</v>
      </c>
      <c r="H47406" t="s">
        <v>186156</v>
      </c>
      <c r="I47406" t="s">
        <v>237994</v>
      </c>
      <c r="J47406" t="s">
        <v>280769</v>
      </c>
    </row>
    <row r="47407" spans="1:10">
      <c r="A47407" t="s">
        <v>47138</v>
      </c>
      <c r="B47407" t="s">
        <v>102565</v>
      </c>
      <c r="C47407">
        <v>287449682</v>
      </c>
      <c r="D47407" t="s">
        <v>112085</v>
      </c>
      <c r="E47407" t="s">
        <v>116618</v>
      </c>
      <c r="F47407">
        <v>78</v>
      </c>
      <c r="G47407" t="s">
        <v>164049</v>
      </c>
      <c r="H47407" t="s">
        <v>219655</v>
      </c>
      <c r="J47407" t="s">
        <v>313791</v>
      </c>
    </row>
    <row r="47408" spans="1:10">
      <c r="A47408" t="s">
        <v>47139</v>
      </c>
      <c r="B47408" t="s">
        <v>102566</v>
      </c>
      <c r="C47408">
        <v>287449469</v>
      </c>
      <c r="D47408" t="s">
        <v>111329</v>
      </c>
      <c r="E47408" t="s">
        <v>112778</v>
      </c>
      <c r="F47408">
        <v>126</v>
      </c>
      <c r="G47408" t="s">
        <v>164050</v>
      </c>
      <c r="H47408" t="s">
        <v>219656</v>
      </c>
      <c r="I47408" t="s">
        <v>260468</v>
      </c>
      <c r="J47408" t="s">
        <v>313792</v>
      </c>
    </row>
    <row r="47409" spans="1:10">
      <c r="A47409" t="s">
        <v>47140</v>
      </c>
      <c r="B47409" t="s">
        <v>102567</v>
      </c>
      <c r="C47409">
        <v>287595754</v>
      </c>
      <c r="F47409">
        <v>47</v>
      </c>
      <c r="G47409" t="s">
        <v>164051</v>
      </c>
      <c r="H47409" t="s">
        <v>219657</v>
      </c>
      <c r="I47409" t="s">
        <v>260469</v>
      </c>
      <c r="J47409" t="s">
        <v>313793</v>
      </c>
    </row>
    <row r="47410" spans="1:10">
      <c r="A47410" t="s">
        <v>47141</v>
      </c>
      <c r="B47410" t="s">
        <v>102568</v>
      </c>
      <c r="C47410">
        <v>287448604</v>
      </c>
      <c r="D47410" t="s">
        <v>111336</v>
      </c>
      <c r="E47410" t="s">
        <v>112698</v>
      </c>
      <c r="F47410">
        <v>207</v>
      </c>
      <c r="G47410" t="s">
        <v>164052</v>
      </c>
      <c r="H47410" t="s">
        <v>219658</v>
      </c>
      <c r="I47410" t="s">
        <v>260470</v>
      </c>
      <c r="J47410" t="s">
        <v>313794</v>
      </c>
    </row>
    <row r="47411" spans="1:10">
      <c r="A47411" t="s">
        <v>47142</v>
      </c>
      <c r="B47411" t="s">
        <v>102569</v>
      </c>
      <c r="C47411">
        <v>287448452</v>
      </c>
      <c r="D47411" t="s">
        <v>111356</v>
      </c>
      <c r="E47411" t="s">
        <v>116337</v>
      </c>
      <c r="F47411">
        <v>69</v>
      </c>
      <c r="G47411" t="s">
        <v>164053</v>
      </c>
      <c r="H47411" t="s">
        <v>219659</v>
      </c>
      <c r="I47411" t="s">
        <v>260471</v>
      </c>
      <c r="J47411" t="s">
        <v>313795</v>
      </c>
    </row>
    <row r="47412" spans="1:10">
      <c r="A47412" t="s">
        <v>47143</v>
      </c>
      <c r="B47412" t="s">
        <v>102570</v>
      </c>
      <c r="C47412">
        <v>287595761</v>
      </c>
      <c r="D47412" t="s">
        <v>111324</v>
      </c>
      <c r="E47412" t="s">
        <v>115050</v>
      </c>
      <c r="F47412">
        <v>210</v>
      </c>
      <c r="G47412" t="s">
        <v>164054</v>
      </c>
      <c r="H47412" t="s">
        <v>219660</v>
      </c>
      <c r="I47412" t="s">
        <v>260472</v>
      </c>
      <c r="J47412" t="s">
        <v>313796</v>
      </c>
    </row>
    <row r="47413" spans="1:10">
      <c r="A47413" t="s">
        <v>47144</v>
      </c>
      <c r="B47413" t="s">
        <v>102571</v>
      </c>
      <c r="C47413">
        <v>287460973</v>
      </c>
      <c r="D47413" t="s">
        <v>111334</v>
      </c>
      <c r="E47413" t="s">
        <v>116619</v>
      </c>
      <c r="F47413">
        <v>27</v>
      </c>
      <c r="G47413" t="s">
        <v>164055</v>
      </c>
      <c r="H47413" t="s">
        <v>219661</v>
      </c>
      <c r="I47413" t="s">
        <v>260473</v>
      </c>
      <c r="J47413" t="s">
        <v>313797</v>
      </c>
    </row>
    <row r="47414" spans="1:10">
      <c r="A47414" t="s">
        <v>47145</v>
      </c>
      <c r="B47414" t="s">
        <v>47145</v>
      </c>
      <c r="C47414">
        <v>287448062</v>
      </c>
      <c r="F47414">
        <v>3</v>
      </c>
      <c r="G47414" t="s">
        <v>164056</v>
      </c>
      <c r="H47414" t="s">
        <v>219662</v>
      </c>
      <c r="I47414" t="s">
        <v>260474</v>
      </c>
      <c r="J47414" t="s">
        <v>313798</v>
      </c>
    </row>
    <row r="47415" spans="1:10">
      <c r="A47415" t="s">
        <v>47146</v>
      </c>
      <c r="B47415" t="s">
        <v>102572</v>
      </c>
      <c r="C47415">
        <v>287595740</v>
      </c>
      <c r="D47415" t="s">
        <v>111344</v>
      </c>
      <c r="E47415" t="s">
        <v>112712</v>
      </c>
      <c r="F47415">
        <v>74</v>
      </c>
      <c r="G47415" t="s">
        <v>164057</v>
      </c>
      <c r="H47415" t="s">
        <v>219663</v>
      </c>
      <c r="J47415" t="s">
        <v>313799</v>
      </c>
    </row>
    <row r="47416" spans="1:10">
      <c r="A47416" t="s">
        <v>47147</v>
      </c>
      <c r="B47416" t="s">
        <v>102573</v>
      </c>
      <c r="C47416">
        <v>287595722</v>
      </c>
      <c r="D47416" t="s">
        <v>111334</v>
      </c>
      <c r="E47416" t="s">
        <v>116460</v>
      </c>
      <c r="F47416">
        <v>355</v>
      </c>
      <c r="G47416" t="s">
        <v>164058</v>
      </c>
      <c r="H47416" t="s">
        <v>219664</v>
      </c>
      <c r="I47416" t="s">
        <v>260475</v>
      </c>
      <c r="J47416" t="s">
        <v>313800</v>
      </c>
    </row>
    <row r="47417" spans="1:10">
      <c r="A47417" t="s">
        <v>47148</v>
      </c>
      <c r="B47417" t="s">
        <v>102574</v>
      </c>
      <c r="C47417">
        <v>287595710</v>
      </c>
      <c r="D47417" t="s">
        <v>111389</v>
      </c>
      <c r="E47417" t="s">
        <v>116620</v>
      </c>
      <c r="F47417">
        <v>216</v>
      </c>
      <c r="G47417" t="s">
        <v>164059</v>
      </c>
      <c r="H47417" t="s">
        <v>219665</v>
      </c>
      <c r="I47417" t="s">
        <v>260476</v>
      </c>
      <c r="J47417" t="s">
        <v>313801</v>
      </c>
    </row>
    <row r="47418" spans="1:10">
      <c r="A47418" t="s">
        <v>47149</v>
      </c>
      <c r="B47418" t="s">
        <v>102575</v>
      </c>
      <c r="C47418">
        <v>287595749</v>
      </c>
      <c r="D47418" t="s">
        <v>111339</v>
      </c>
      <c r="E47418" t="s">
        <v>112775</v>
      </c>
      <c r="F47418">
        <v>156</v>
      </c>
      <c r="G47418" t="s">
        <v>164060</v>
      </c>
      <c r="H47418" t="s">
        <v>219666</v>
      </c>
      <c r="I47418" t="s">
        <v>260477</v>
      </c>
      <c r="J47418" t="s">
        <v>313802</v>
      </c>
    </row>
    <row r="47419" spans="1:10">
      <c r="A47419" t="s">
        <v>47150</v>
      </c>
      <c r="B47419" t="s">
        <v>102576</v>
      </c>
      <c r="C47419">
        <v>287447615</v>
      </c>
      <c r="F47419">
        <v>20</v>
      </c>
      <c r="G47419" t="s">
        <v>164061</v>
      </c>
      <c r="H47419" t="s">
        <v>219667</v>
      </c>
      <c r="I47419" t="s">
        <v>260478</v>
      </c>
      <c r="J47419" t="s">
        <v>313803</v>
      </c>
    </row>
    <row r="47420" spans="1:10">
      <c r="A47420" t="s">
        <v>47151</v>
      </c>
      <c r="B47420" t="s">
        <v>102577</v>
      </c>
      <c r="C47420">
        <v>283012746</v>
      </c>
      <c r="D47420" t="s">
        <v>111324</v>
      </c>
      <c r="E47420" t="s">
        <v>115180</v>
      </c>
      <c r="F47420">
        <v>74</v>
      </c>
      <c r="G47420" t="s">
        <v>164062</v>
      </c>
      <c r="H47420" t="s">
        <v>219668</v>
      </c>
      <c r="I47420" t="s">
        <v>260479</v>
      </c>
      <c r="J47420" t="s">
        <v>313804</v>
      </c>
    </row>
    <row r="47421" spans="1:10">
      <c r="A47421" t="s">
        <v>47152</v>
      </c>
      <c r="B47421" t="s">
        <v>102578</v>
      </c>
      <c r="C47421">
        <v>287595766</v>
      </c>
      <c r="D47421" t="s">
        <v>111789</v>
      </c>
      <c r="E47421" t="s">
        <v>115194</v>
      </c>
      <c r="F47421">
        <v>77</v>
      </c>
      <c r="G47421" t="s">
        <v>164063</v>
      </c>
      <c r="H47421" t="s">
        <v>219669</v>
      </c>
      <c r="I47421" t="s">
        <v>260480</v>
      </c>
      <c r="J47421" t="s">
        <v>313805</v>
      </c>
    </row>
    <row r="47422" spans="1:10">
      <c r="A47422" t="s">
        <v>47153</v>
      </c>
      <c r="B47422" t="s">
        <v>102579</v>
      </c>
      <c r="C47422">
        <v>287595759</v>
      </c>
      <c r="F47422">
        <v>87</v>
      </c>
      <c r="G47422" t="s">
        <v>164064</v>
      </c>
      <c r="H47422" t="s">
        <v>219670</v>
      </c>
      <c r="J47422" t="s">
        <v>313806</v>
      </c>
    </row>
    <row r="47423" spans="1:10">
      <c r="A47423" t="s">
        <v>47154</v>
      </c>
      <c r="B47423" t="s">
        <v>102580</v>
      </c>
      <c r="C47423">
        <v>287447548</v>
      </c>
      <c r="D47423" t="s">
        <v>111341</v>
      </c>
      <c r="E47423" t="s">
        <v>114945</v>
      </c>
      <c r="F47423">
        <v>30</v>
      </c>
      <c r="G47423" t="s">
        <v>164065</v>
      </c>
      <c r="H47423" t="s">
        <v>219671</v>
      </c>
      <c r="I47423" t="s">
        <v>260481</v>
      </c>
      <c r="J47423" t="s">
        <v>313807</v>
      </c>
    </row>
    <row r="47424" spans="1:10">
      <c r="A47424" t="s">
        <v>47155</v>
      </c>
      <c r="B47424" t="s">
        <v>102581</v>
      </c>
      <c r="C47424">
        <v>287447499</v>
      </c>
      <c r="F47424">
        <v>26</v>
      </c>
      <c r="G47424" t="s">
        <v>164066</v>
      </c>
      <c r="H47424" t="s">
        <v>219672</v>
      </c>
      <c r="I47424" t="s">
        <v>260482</v>
      </c>
      <c r="J47424" t="s">
        <v>313808</v>
      </c>
    </row>
    <row r="47425" spans="1:10">
      <c r="A47425" t="s">
        <v>47156</v>
      </c>
      <c r="B47425" t="s">
        <v>102582</v>
      </c>
      <c r="C47425">
        <v>287447434</v>
      </c>
      <c r="F47425">
        <v>16</v>
      </c>
      <c r="G47425" t="s">
        <v>164067</v>
      </c>
      <c r="H47425" t="s">
        <v>219673</v>
      </c>
      <c r="J47425" t="s">
        <v>313809</v>
      </c>
    </row>
    <row r="47426" spans="1:10">
      <c r="A47426" t="s">
        <v>47157</v>
      </c>
      <c r="B47426" t="s">
        <v>102583</v>
      </c>
      <c r="C47426">
        <v>287447321</v>
      </c>
      <c r="D47426" t="s">
        <v>111362</v>
      </c>
      <c r="E47426" t="s">
        <v>114978</v>
      </c>
      <c r="F47426">
        <v>75</v>
      </c>
      <c r="G47426" t="s">
        <v>164068</v>
      </c>
      <c r="H47426" t="s">
        <v>219674</v>
      </c>
      <c r="I47426" t="s">
        <v>260483</v>
      </c>
      <c r="J47426" t="s">
        <v>313810</v>
      </c>
    </row>
    <row r="47427" spans="1:10">
      <c r="A47427" t="s">
        <v>47158</v>
      </c>
      <c r="B47427" t="s">
        <v>102584</v>
      </c>
      <c r="C47427">
        <v>287447314</v>
      </c>
      <c r="D47427" t="s">
        <v>111362</v>
      </c>
      <c r="E47427" t="s">
        <v>114976</v>
      </c>
      <c r="F47427">
        <v>150</v>
      </c>
      <c r="G47427" t="s">
        <v>164069</v>
      </c>
      <c r="H47427" t="s">
        <v>219675</v>
      </c>
      <c r="I47427" t="s">
        <v>260484</v>
      </c>
      <c r="J47427" t="s">
        <v>313811</v>
      </c>
    </row>
    <row r="47428" spans="1:10">
      <c r="A47428" t="s">
        <v>47159</v>
      </c>
      <c r="B47428" t="s">
        <v>102585</v>
      </c>
      <c r="C47428">
        <v>287447309</v>
      </c>
      <c r="F47428">
        <v>359</v>
      </c>
      <c r="G47428" t="s">
        <v>164070</v>
      </c>
      <c r="H47428" t="s">
        <v>219676</v>
      </c>
      <c r="I47428" t="s">
        <v>260485</v>
      </c>
      <c r="J47428" t="s">
        <v>313812</v>
      </c>
    </row>
    <row r="47429" spans="1:10">
      <c r="A47429" t="s">
        <v>47160</v>
      </c>
      <c r="B47429" t="s">
        <v>102586</v>
      </c>
      <c r="C47429">
        <v>287446946</v>
      </c>
      <c r="D47429" t="s">
        <v>111324</v>
      </c>
      <c r="E47429" t="s">
        <v>116486</v>
      </c>
      <c r="F47429">
        <v>82</v>
      </c>
      <c r="G47429" t="s">
        <v>164071</v>
      </c>
      <c r="H47429" t="s">
        <v>219677</v>
      </c>
      <c r="J47429" t="s">
        <v>313813</v>
      </c>
    </row>
    <row r="47430" spans="1:10">
      <c r="A47430" t="s">
        <v>47161</v>
      </c>
      <c r="B47430" t="s">
        <v>102587</v>
      </c>
      <c r="C47430">
        <v>287595732</v>
      </c>
      <c r="D47430" t="s">
        <v>112286</v>
      </c>
      <c r="E47430" t="s">
        <v>116374</v>
      </c>
      <c r="F47430">
        <v>34</v>
      </c>
      <c r="G47430" t="s">
        <v>164072</v>
      </c>
      <c r="H47430" t="s">
        <v>219678</v>
      </c>
      <c r="I47430" t="s">
        <v>260486</v>
      </c>
      <c r="J47430" t="s">
        <v>313814</v>
      </c>
    </row>
    <row r="47431" spans="1:10">
      <c r="A47431" t="s">
        <v>47162</v>
      </c>
      <c r="B47431" t="s">
        <v>102588</v>
      </c>
      <c r="C47431">
        <v>287446848</v>
      </c>
      <c r="D47431" t="s">
        <v>111343</v>
      </c>
      <c r="E47431" t="s">
        <v>112741</v>
      </c>
      <c r="F47431">
        <v>137</v>
      </c>
      <c r="G47431" t="s">
        <v>164073</v>
      </c>
      <c r="H47431" t="s">
        <v>219679</v>
      </c>
      <c r="I47431" t="s">
        <v>260487</v>
      </c>
      <c r="J47431" t="s">
        <v>313815</v>
      </c>
    </row>
    <row r="47432" spans="1:10">
      <c r="A47432" t="s">
        <v>10776</v>
      </c>
      <c r="B47432" t="s">
        <v>102589</v>
      </c>
      <c r="C47432">
        <v>287595730</v>
      </c>
      <c r="D47432" t="s">
        <v>111344</v>
      </c>
      <c r="E47432" t="s">
        <v>112712</v>
      </c>
      <c r="F47432">
        <v>537</v>
      </c>
      <c r="G47432" t="s">
        <v>164074</v>
      </c>
      <c r="H47432" t="s">
        <v>219680</v>
      </c>
      <c r="I47432" t="s">
        <v>260488</v>
      </c>
      <c r="J47432" t="s">
        <v>313816</v>
      </c>
    </row>
    <row r="47433" spans="1:10">
      <c r="A47433" t="s">
        <v>47163</v>
      </c>
      <c r="B47433" t="s">
        <v>102590</v>
      </c>
      <c r="C47433">
        <v>287595760</v>
      </c>
      <c r="F47433">
        <v>14</v>
      </c>
      <c r="G47433" t="s">
        <v>164075</v>
      </c>
      <c r="H47433" t="s">
        <v>219681</v>
      </c>
      <c r="I47433" t="s">
        <v>260489</v>
      </c>
      <c r="J47433" t="s">
        <v>313817</v>
      </c>
    </row>
    <row r="47434" spans="1:10">
      <c r="A47434" t="s">
        <v>47164</v>
      </c>
      <c r="B47434" t="s">
        <v>102591</v>
      </c>
      <c r="C47434">
        <v>283104881</v>
      </c>
      <c r="D47434" t="s">
        <v>111340</v>
      </c>
      <c r="E47434" t="s">
        <v>112705</v>
      </c>
      <c r="F47434">
        <v>203</v>
      </c>
      <c r="G47434" t="s">
        <v>164076</v>
      </c>
      <c r="H47434" t="s">
        <v>219682</v>
      </c>
      <c r="I47434" t="s">
        <v>260490</v>
      </c>
      <c r="J47434" t="s">
        <v>313818</v>
      </c>
    </row>
    <row r="47435" spans="1:10">
      <c r="A47435" t="s">
        <v>47165</v>
      </c>
      <c r="B47435" t="s">
        <v>102592</v>
      </c>
      <c r="C47435">
        <v>285396708</v>
      </c>
      <c r="D47435" t="s">
        <v>111323</v>
      </c>
      <c r="E47435" t="s">
        <v>112759</v>
      </c>
      <c r="F47435">
        <v>35</v>
      </c>
      <c r="G47435" t="s">
        <v>164077</v>
      </c>
      <c r="H47435" t="s">
        <v>219683</v>
      </c>
      <c r="J47435" t="s">
        <v>313819</v>
      </c>
    </row>
    <row r="47436" spans="1:10">
      <c r="A47436" t="s">
        <v>47166</v>
      </c>
      <c r="B47436" t="s">
        <v>102593</v>
      </c>
      <c r="C47436">
        <v>287595764</v>
      </c>
      <c r="D47436" t="s">
        <v>111324</v>
      </c>
      <c r="E47436" t="s">
        <v>111324</v>
      </c>
      <c r="F47436">
        <v>353</v>
      </c>
      <c r="G47436" t="s">
        <v>164078</v>
      </c>
      <c r="H47436" t="s">
        <v>219684</v>
      </c>
      <c r="J47436" t="s">
        <v>313820</v>
      </c>
    </row>
    <row r="47437" spans="1:10">
      <c r="A47437" t="s">
        <v>47167</v>
      </c>
      <c r="B47437" t="s">
        <v>102594</v>
      </c>
      <c r="C47437">
        <v>287595726</v>
      </c>
      <c r="F47437">
        <v>342</v>
      </c>
      <c r="G47437" t="s">
        <v>164079</v>
      </c>
      <c r="H47437" t="s">
        <v>219685</v>
      </c>
      <c r="I47437" t="s">
        <v>260491</v>
      </c>
      <c r="J47437" t="s">
        <v>313821</v>
      </c>
    </row>
    <row r="47438" spans="1:10">
      <c r="A47438" t="s">
        <v>47168</v>
      </c>
      <c r="B47438" t="s">
        <v>102595</v>
      </c>
      <c r="C47438">
        <v>287595731</v>
      </c>
      <c r="F47438">
        <v>220</v>
      </c>
      <c r="G47438" t="s">
        <v>164080</v>
      </c>
      <c r="H47438" t="s">
        <v>219686</v>
      </c>
      <c r="I47438" t="s">
        <v>260492</v>
      </c>
      <c r="J47438" t="s">
        <v>313822</v>
      </c>
    </row>
    <row r="47439" spans="1:10">
      <c r="A47439" t="s">
        <v>47169</v>
      </c>
      <c r="B47439" t="s">
        <v>102596</v>
      </c>
      <c r="C47439">
        <v>287595716</v>
      </c>
      <c r="D47439" t="s">
        <v>111340</v>
      </c>
      <c r="E47439" t="s">
        <v>116367</v>
      </c>
      <c r="F47439">
        <v>64</v>
      </c>
      <c r="G47439" t="s">
        <v>164081</v>
      </c>
      <c r="H47439" t="s">
        <v>219687</v>
      </c>
      <c r="I47439" t="s">
        <v>260493</v>
      </c>
      <c r="J47439" t="s">
        <v>313823</v>
      </c>
    </row>
    <row r="47440" spans="1:10">
      <c r="A47440" t="s">
        <v>47170</v>
      </c>
      <c r="B47440" t="s">
        <v>102597</v>
      </c>
      <c r="C47440">
        <v>287595708</v>
      </c>
      <c r="D47440" t="s">
        <v>111344</v>
      </c>
      <c r="E47440" t="s">
        <v>116621</v>
      </c>
      <c r="F47440">
        <v>202</v>
      </c>
      <c r="G47440" t="s">
        <v>164082</v>
      </c>
      <c r="H47440" t="s">
        <v>219688</v>
      </c>
      <c r="I47440" t="s">
        <v>260494</v>
      </c>
      <c r="J47440" t="s">
        <v>313824</v>
      </c>
    </row>
    <row r="47441" spans="1:10">
      <c r="A47441" t="s">
        <v>47171</v>
      </c>
      <c r="B47441" t="s">
        <v>102598</v>
      </c>
      <c r="C47441">
        <v>287595717</v>
      </c>
      <c r="D47441" t="s">
        <v>111332</v>
      </c>
      <c r="E47441" t="s">
        <v>116403</v>
      </c>
      <c r="F47441">
        <v>74</v>
      </c>
      <c r="G47441" t="s">
        <v>164083</v>
      </c>
      <c r="H47441" t="s">
        <v>219689</v>
      </c>
      <c r="J47441" t="s">
        <v>313825</v>
      </c>
    </row>
    <row r="47442" spans="1:10">
      <c r="A47442" t="s">
        <v>47172</v>
      </c>
      <c r="B47442" t="s">
        <v>102599</v>
      </c>
      <c r="C47442">
        <v>283105247</v>
      </c>
      <c r="D47442" t="s">
        <v>111324</v>
      </c>
      <c r="E47442" t="s">
        <v>115057</v>
      </c>
      <c r="F47442">
        <v>221</v>
      </c>
      <c r="G47442" t="s">
        <v>164084</v>
      </c>
      <c r="H47442" t="s">
        <v>219690</v>
      </c>
      <c r="I47442" t="s">
        <v>260495</v>
      </c>
      <c r="J47442" t="s">
        <v>313826</v>
      </c>
    </row>
    <row r="47443" spans="1:10">
      <c r="A47443" t="s">
        <v>47173</v>
      </c>
      <c r="B47443" t="s">
        <v>102600</v>
      </c>
      <c r="C47443">
        <v>283106276</v>
      </c>
      <c r="D47443" t="s">
        <v>111324</v>
      </c>
      <c r="E47443" t="s">
        <v>116622</v>
      </c>
      <c r="F47443">
        <v>201</v>
      </c>
      <c r="G47443" t="s">
        <v>164085</v>
      </c>
      <c r="H47443" t="s">
        <v>219691</v>
      </c>
      <c r="I47443" t="s">
        <v>260496</v>
      </c>
      <c r="J47443" t="s">
        <v>313827</v>
      </c>
    </row>
    <row r="47444" spans="1:10">
      <c r="A47444" t="s">
        <v>47174</v>
      </c>
      <c r="B47444" t="s">
        <v>102601</v>
      </c>
      <c r="C47444">
        <v>283119271</v>
      </c>
      <c r="F47444">
        <v>197</v>
      </c>
      <c r="G47444" t="s">
        <v>164086</v>
      </c>
      <c r="H47444" t="s">
        <v>219692</v>
      </c>
      <c r="I47444" t="s">
        <v>260497</v>
      </c>
      <c r="J47444" t="s">
        <v>313828</v>
      </c>
    </row>
    <row r="47445" spans="1:10">
      <c r="A47445" t="s">
        <v>47175</v>
      </c>
      <c r="B47445" t="s">
        <v>102602</v>
      </c>
      <c r="C47445">
        <v>287595752</v>
      </c>
      <c r="F47445">
        <v>68</v>
      </c>
      <c r="G47445" t="s">
        <v>164087</v>
      </c>
      <c r="H47445" t="s">
        <v>219693</v>
      </c>
      <c r="I47445" t="s">
        <v>260498</v>
      </c>
      <c r="J47445" t="s">
        <v>313829</v>
      </c>
    </row>
    <row r="47446" spans="1:10">
      <c r="A47446" t="s">
        <v>47176</v>
      </c>
      <c r="B47446" t="s">
        <v>102603</v>
      </c>
      <c r="C47446">
        <v>283106299</v>
      </c>
      <c r="F47446">
        <v>103</v>
      </c>
      <c r="G47446" t="s">
        <v>164088</v>
      </c>
      <c r="H47446" t="s">
        <v>219694</v>
      </c>
      <c r="I47446" t="s">
        <v>260499</v>
      </c>
      <c r="J47446" t="s">
        <v>313830</v>
      </c>
    </row>
    <row r="47447" spans="1:10">
      <c r="A47447" t="s">
        <v>47177</v>
      </c>
      <c r="B47447" t="s">
        <v>102604</v>
      </c>
      <c r="C47447">
        <v>287595763</v>
      </c>
      <c r="D47447" t="s">
        <v>111362</v>
      </c>
      <c r="E47447" t="s">
        <v>114976</v>
      </c>
      <c r="F47447">
        <v>347</v>
      </c>
      <c r="G47447" t="s">
        <v>164089</v>
      </c>
      <c r="H47447" t="s">
        <v>219695</v>
      </c>
      <c r="I47447" t="s">
        <v>260500</v>
      </c>
      <c r="J47447" t="s">
        <v>313831</v>
      </c>
    </row>
    <row r="47448" spans="1:10">
      <c r="A47448" t="s">
        <v>47178</v>
      </c>
      <c r="B47448" t="s">
        <v>102605</v>
      </c>
      <c r="C47448">
        <v>287516016</v>
      </c>
      <c r="F47448">
        <v>279</v>
      </c>
      <c r="G47448" t="s">
        <v>164090</v>
      </c>
      <c r="H47448" t="s">
        <v>219696</v>
      </c>
      <c r="I47448" t="s">
        <v>260501</v>
      </c>
      <c r="J47448" t="s">
        <v>313832</v>
      </c>
    </row>
    <row r="47449" spans="1:10">
      <c r="A47449" t="s">
        <v>47179</v>
      </c>
      <c r="B47449" t="s">
        <v>102606</v>
      </c>
      <c r="C47449">
        <v>283105069</v>
      </c>
      <c r="D47449" t="s">
        <v>111347</v>
      </c>
      <c r="E47449" t="s">
        <v>112724</v>
      </c>
      <c r="F47449">
        <v>647</v>
      </c>
      <c r="G47449" t="s">
        <v>164091</v>
      </c>
      <c r="H47449" t="s">
        <v>219697</v>
      </c>
      <c r="I47449" t="s">
        <v>260502</v>
      </c>
      <c r="J47449" t="s">
        <v>313833</v>
      </c>
    </row>
    <row r="47450" spans="1:10">
      <c r="A47450" t="s">
        <v>47180</v>
      </c>
      <c r="B47450" t="s">
        <v>102607</v>
      </c>
      <c r="C47450">
        <v>287434876</v>
      </c>
      <c r="F47450">
        <v>129</v>
      </c>
      <c r="G47450" t="s">
        <v>164092</v>
      </c>
      <c r="H47450" t="s">
        <v>219698</v>
      </c>
      <c r="J47450" t="s">
        <v>313834</v>
      </c>
    </row>
    <row r="47451" spans="1:10">
      <c r="A47451" t="s">
        <v>47181</v>
      </c>
      <c r="B47451" t="s">
        <v>102608</v>
      </c>
      <c r="C47451">
        <v>287434869</v>
      </c>
      <c r="D47451" t="s">
        <v>111334</v>
      </c>
      <c r="E47451" t="s">
        <v>116623</v>
      </c>
      <c r="F47451">
        <v>765</v>
      </c>
      <c r="G47451" t="s">
        <v>164093</v>
      </c>
      <c r="H47451" t="s">
        <v>219699</v>
      </c>
      <c r="I47451" t="s">
        <v>260503</v>
      </c>
      <c r="J47451" t="s">
        <v>313835</v>
      </c>
    </row>
    <row r="47452" spans="1:10">
      <c r="A47452" t="s">
        <v>47182</v>
      </c>
      <c r="B47452" t="s">
        <v>102609</v>
      </c>
      <c r="C47452">
        <v>287434864</v>
      </c>
      <c r="D47452" t="s">
        <v>111356</v>
      </c>
      <c r="E47452" t="s">
        <v>116624</v>
      </c>
      <c r="F47452">
        <v>637</v>
      </c>
      <c r="G47452" t="s">
        <v>164094</v>
      </c>
      <c r="H47452" t="s">
        <v>219700</v>
      </c>
      <c r="I47452" t="s">
        <v>260504</v>
      </c>
      <c r="J47452" t="s">
        <v>313836</v>
      </c>
    </row>
    <row r="47453" spans="1:10">
      <c r="A47453" t="s">
        <v>47183</v>
      </c>
      <c r="B47453" t="s">
        <v>102610</v>
      </c>
      <c r="C47453">
        <v>287434853</v>
      </c>
      <c r="F47453">
        <v>206</v>
      </c>
      <c r="G47453" t="s">
        <v>164095</v>
      </c>
      <c r="H47453" t="s">
        <v>219701</v>
      </c>
      <c r="I47453" t="s">
        <v>260505</v>
      </c>
      <c r="J47453" t="s">
        <v>313837</v>
      </c>
    </row>
    <row r="47454" spans="1:10">
      <c r="A47454" t="s">
        <v>47184</v>
      </c>
      <c r="B47454" t="s">
        <v>102611</v>
      </c>
      <c r="C47454">
        <v>287434852</v>
      </c>
      <c r="D47454" t="s">
        <v>111339</v>
      </c>
      <c r="E47454" t="s">
        <v>116625</v>
      </c>
      <c r="F47454">
        <v>900</v>
      </c>
      <c r="G47454" t="s">
        <v>164096</v>
      </c>
      <c r="H47454" t="s">
        <v>219702</v>
      </c>
      <c r="I47454" t="s">
        <v>260506</v>
      </c>
      <c r="J47454" t="s">
        <v>313838</v>
      </c>
    </row>
    <row r="47455" spans="1:10">
      <c r="A47455" t="s">
        <v>47185</v>
      </c>
      <c r="B47455" t="s">
        <v>102612</v>
      </c>
      <c r="C47455">
        <v>285444473</v>
      </c>
      <c r="F47455">
        <v>484</v>
      </c>
      <c r="G47455" t="s">
        <v>164097</v>
      </c>
      <c r="H47455" t="s">
        <v>219703</v>
      </c>
      <c r="I47455" t="s">
        <v>260507</v>
      </c>
      <c r="J47455" t="s">
        <v>313839</v>
      </c>
    </row>
    <row r="47456" spans="1:10">
      <c r="A47456" t="s">
        <v>47186</v>
      </c>
      <c r="B47456" t="s">
        <v>102613</v>
      </c>
      <c r="C47456">
        <v>287434838</v>
      </c>
      <c r="F47456">
        <v>591</v>
      </c>
      <c r="G47456" t="s">
        <v>164098</v>
      </c>
      <c r="H47456" t="s">
        <v>219704</v>
      </c>
      <c r="J47456" t="s">
        <v>313840</v>
      </c>
    </row>
    <row r="47457" spans="1:10">
      <c r="A47457" t="s">
        <v>47187</v>
      </c>
      <c r="B47457" t="s">
        <v>102614</v>
      </c>
      <c r="C47457">
        <v>287434832</v>
      </c>
      <c r="F47457">
        <v>86</v>
      </c>
      <c r="G47457" t="s">
        <v>164099</v>
      </c>
      <c r="H47457" t="s">
        <v>219705</v>
      </c>
      <c r="I47457" t="s">
        <v>260508</v>
      </c>
      <c r="J47457" t="s">
        <v>313841</v>
      </c>
    </row>
    <row r="47458" spans="1:10">
      <c r="A47458" t="s">
        <v>47188</v>
      </c>
      <c r="B47458" t="s">
        <v>102615</v>
      </c>
      <c r="C47458">
        <v>287434829</v>
      </c>
      <c r="D47458" t="s">
        <v>111351</v>
      </c>
      <c r="E47458" t="s">
        <v>114856</v>
      </c>
      <c r="F47458">
        <v>10</v>
      </c>
      <c r="G47458" t="s">
        <v>164100</v>
      </c>
      <c r="H47458" t="s">
        <v>219706</v>
      </c>
      <c r="I47458" t="s">
        <v>260509</v>
      </c>
      <c r="J47458" t="s">
        <v>313842</v>
      </c>
    </row>
    <row r="47459" spans="1:10">
      <c r="A47459" t="s">
        <v>47189</v>
      </c>
      <c r="B47459" t="s">
        <v>102616</v>
      </c>
      <c r="C47459">
        <v>287434827</v>
      </c>
      <c r="D47459" t="s">
        <v>111351</v>
      </c>
      <c r="E47459" t="s">
        <v>114856</v>
      </c>
      <c r="F47459">
        <v>56</v>
      </c>
      <c r="G47459" t="s">
        <v>164101</v>
      </c>
      <c r="H47459" t="s">
        <v>219707</v>
      </c>
      <c r="I47459" t="s">
        <v>260510</v>
      </c>
      <c r="J47459" t="s">
        <v>313843</v>
      </c>
    </row>
    <row r="47460" spans="1:10">
      <c r="A47460" t="s">
        <v>47190</v>
      </c>
      <c r="B47460" t="s">
        <v>102617</v>
      </c>
      <c r="C47460">
        <v>287434821</v>
      </c>
      <c r="D47460" t="s">
        <v>111341</v>
      </c>
      <c r="E47460" t="s">
        <v>114938</v>
      </c>
      <c r="F47460">
        <v>88</v>
      </c>
      <c r="G47460" t="s">
        <v>164102</v>
      </c>
      <c r="H47460" t="s">
        <v>219708</v>
      </c>
      <c r="I47460" t="s">
        <v>260511</v>
      </c>
      <c r="J47460" t="s">
        <v>313844</v>
      </c>
    </row>
    <row r="47461" spans="1:10">
      <c r="A47461" t="s">
        <v>47191</v>
      </c>
      <c r="B47461" t="s">
        <v>102618</v>
      </c>
      <c r="C47461">
        <v>287434798</v>
      </c>
      <c r="F47461">
        <v>229</v>
      </c>
      <c r="G47461" t="s">
        <v>164103</v>
      </c>
      <c r="H47461" t="s">
        <v>219709</v>
      </c>
      <c r="I47461" t="s">
        <v>260512</v>
      </c>
      <c r="J47461" t="s">
        <v>313845</v>
      </c>
    </row>
    <row r="47462" spans="1:10">
      <c r="A47462" t="s">
        <v>47192</v>
      </c>
      <c r="B47462" t="s">
        <v>102619</v>
      </c>
      <c r="C47462">
        <v>287434784</v>
      </c>
      <c r="F47462">
        <v>29</v>
      </c>
      <c r="G47462" t="s">
        <v>164104</v>
      </c>
      <c r="H47462" t="s">
        <v>219710</v>
      </c>
      <c r="J47462" t="s">
        <v>313846</v>
      </c>
    </row>
    <row r="47463" spans="1:10">
      <c r="A47463" t="s">
        <v>47193</v>
      </c>
      <c r="B47463" t="s">
        <v>102620</v>
      </c>
      <c r="C47463">
        <v>287434729</v>
      </c>
      <c r="D47463" t="s">
        <v>112285</v>
      </c>
      <c r="E47463" t="s">
        <v>112285</v>
      </c>
      <c r="F47463">
        <v>153</v>
      </c>
      <c r="G47463" t="s">
        <v>164105</v>
      </c>
      <c r="H47463" t="s">
        <v>219711</v>
      </c>
      <c r="I47463" t="s">
        <v>260513</v>
      </c>
      <c r="J47463" t="s">
        <v>313847</v>
      </c>
    </row>
    <row r="47464" spans="1:10">
      <c r="A47464" t="s">
        <v>47194</v>
      </c>
      <c r="B47464" t="s">
        <v>102621</v>
      </c>
      <c r="C47464">
        <v>287434724</v>
      </c>
      <c r="F47464">
        <v>228</v>
      </c>
      <c r="G47464" t="s">
        <v>164106</v>
      </c>
      <c r="H47464" t="s">
        <v>219712</v>
      </c>
      <c r="J47464" t="s">
        <v>313848</v>
      </c>
    </row>
    <row r="47465" spans="1:10">
      <c r="A47465" t="s">
        <v>47195</v>
      </c>
      <c r="B47465" t="s">
        <v>102622</v>
      </c>
      <c r="C47465">
        <v>287434703</v>
      </c>
      <c r="D47465" t="s">
        <v>111332</v>
      </c>
      <c r="E47465" t="s">
        <v>116626</v>
      </c>
      <c r="F47465">
        <v>361</v>
      </c>
      <c r="G47465" t="s">
        <v>164107</v>
      </c>
      <c r="H47465" t="s">
        <v>219713</v>
      </c>
      <c r="I47465" t="s">
        <v>260514</v>
      </c>
      <c r="J47465" t="s">
        <v>313849</v>
      </c>
    </row>
    <row r="47466" spans="1:10">
      <c r="A47466" t="s">
        <v>47196</v>
      </c>
      <c r="B47466" t="s">
        <v>102623</v>
      </c>
      <c r="C47466">
        <v>287434320</v>
      </c>
      <c r="F47466">
        <v>88</v>
      </c>
      <c r="G47466" t="s">
        <v>164108</v>
      </c>
      <c r="H47466" t="s">
        <v>219714</v>
      </c>
      <c r="J47466" t="s">
        <v>313850</v>
      </c>
    </row>
    <row r="47467" spans="1:10">
      <c r="A47467" t="s">
        <v>47197</v>
      </c>
      <c r="B47467" t="s">
        <v>47197</v>
      </c>
      <c r="C47467">
        <v>287434419</v>
      </c>
      <c r="D47467" t="s">
        <v>111809</v>
      </c>
      <c r="E47467" t="s">
        <v>116627</v>
      </c>
      <c r="F47467">
        <v>605</v>
      </c>
      <c r="G47467" t="s">
        <v>164109</v>
      </c>
      <c r="H47467" t="s">
        <v>219715</v>
      </c>
      <c r="I47467" t="s">
        <v>260515</v>
      </c>
      <c r="J47467" t="s">
        <v>313851</v>
      </c>
    </row>
    <row r="47468" spans="1:10">
      <c r="A47468" t="s">
        <v>47198</v>
      </c>
      <c r="B47468" t="s">
        <v>102624</v>
      </c>
      <c r="C47468">
        <v>287430087</v>
      </c>
      <c r="F47468">
        <v>75</v>
      </c>
      <c r="G47468" t="s">
        <v>164110</v>
      </c>
      <c r="H47468" t="s">
        <v>219716</v>
      </c>
      <c r="I47468" t="s">
        <v>260516</v>
      </c>
      <c r="J47468" t="s">
        <v>313852</v>
      </c>
    </row>
    <row r="47469" spans="1:10">
      <c r="A47469" t="s">
        <v>47199</v>
      </c>
      <c r="B47469" t="s">
        <v>102625</v>
      </c>
      <c r="C47469">
        <v>284008550</v>
      </c>
      <c r="F47469">
        <v>66</v>
      </c>
      <c r="G47469" t="s">
        <v>164111</v>
      </c>
      <c r="H47469" t="s">
        <v>219717</v>
      </c>
      <c r="I47469" t="s">
        <v>260517</v>
      </c>
      <c r="J47469" t="s">
        <v>313853</v>
      </c>
    </row>
    <row r="47470" spans="1:10">
      <c r="A47470" t="s">
        <v>47200</v>
      </c>
      <c r="B47470" t="s">
        <v>102626</v>
      </c>
      <c r="C47470">
        <v>287429918</v>
      </c>
      <c r="F47470">
        <v>30</v>
      </c>
      <c r="G47470" t="s">
        <v>164112</v>
      </c>
      <c r="H47470" t="s">
        <v>219718</v>
      </c>
      <c r="I47470" t="s">
        <v>260518</v>
      </c>
      <c r="J47470" t="s">
        <v>313854</v>
      </c>
    </row>
    <row r="47471" spans="1:10">
      <c r="A47471" t="s">
        <v>47201</v>
      </c>
      <c r="B47471" t="s">
        <v>102627</v>
      </c>
      <c r="C47471">
        <v>287421722</v>
      </c>
      <c r="D47471" t="s">
        <v>111362</v>
      </c>
      <c r="E47471" t="s">
        <v>114978</v>
      </c>
      <c r="F47471">
        <v>286</v>
      </c>
      <c r="G47471" t="s">
        <v>164113</v>
      </c>
      <c r="H47471" t="s">
        <v>219719</v>
      </c>
      <c r="I47471" t="s">
        <v>260519</v>
      </c>
      <c r="J47471" t="s">
        <v>313855</v>
      </c>
    </row>
    <row r="47472" spans="1:10">
      <c r="A47472" t="s">
        <v>47202</v>
      </c>
      <c r="B47472" t="s">
        <v>102628</v>
      </c>
      <c r="C47472">
        <v>287595751</v>
      </c>
      <c r="F47472">
        <v>109</v>
      </c>
      <c r="G47472" t="s">
        <v>164114</v>
      </c>
      <c r="H47472" t="s">
        <v>219720</v>
      </c>
      <c r="J47472" t="s">
        <v>313856</v>
      </c>
    </row>
    <row r="47473" spans="1:10">
      <c r="A47473" t="s">
        <v>47203</v>
      </c>
      <c r="B47473" t="s">
        <v>102629</v>
      </c>
      <c r="C47473">
        <v>287595703</v>
      </c>
      <c r="F47473">
        <v>74</v>
      </c>
      <c r="G47473" t="s">
        <v>164115</v>
      </c>
      <c r="H47473" t="s">
        <v>219721</v>
      </c>
      <c r="I47473" t="s">
        <v>260520</v>
      </c>
      <c r="J47473" t="s">
        <v>313857</v>
      </c>
    </row>
    <row r="47474" spans="1:10">
      <c r="A47474" t="s">
        <v>47204</v>
      </c>
      <c r="B47474" t="s">
        <v>102630</v>
      </c>
      <c r="C47474">
        <v>287595767</v>
      </c>
      <c r="D47474" t="s">
        <v>111351</v>
      </c>
      <c r="E47474" t="s">
        <v>112728</v>
      </c>
      <c r="F47474">
        <v>75</v>
      </c>
      <c r="G47474" t="s">
        <v>164116</v>
      </c>
      <c r="H47474" t="s">
        <v>219722</v>
      </c>
      <c r="I47474" t="s">
        <v>260521</v>
      </c>
      <c r="J47474" t="s">
        <v>313858</v>
      </c>
    </row>
    <row r="47475" spans="1:10">
      <c r="A47475" t="s">
        <v>47205</v>
      </c>
      <c r="B47475" t="s">
        <v>102631</v>
      </c>
      <c r="C47475">
        <v>287595738</v>
      </c>
      <c r="D47475" t="s">
        <v>111339</v>
      </c>
      <c r="E47475" t="s">
        <v>112798</v>
      </c>
      <c r="F47475">
        <v>112</v>
      </c>
      <c r="G47475" t="s">
        <v>164117</v>
      </c>
      <c r="H47475" t="s">
        <v>219723</v>
      </c>
      <c r="I47475" t="s">
        <v>260522</v>
      </c>
      <c r="J47475" t="s">
        <v>313859</v>
      </c>
    </row>
    <row r="47476" spans="1:10">
      <c r="A47476" t="s">
        <v>47206</v>
      </c>
      <c r="B47476" t="s">
        <v>102632</v>
      </c>
      <c r="C47476">
        <v>287595744</v>
      </c>
      <c r="F47476">
        <v>174</v>
      </c>
      <c r="G47476" t="s">
        <v>164118</v>
      </c>
      <c r="H47476" t="s">
        <v>219724</v>
      </c>
      <c r="I47476" t="s">
        <v>260523</v>
      </c>
      <c r="J47476" t="s">
        <v>313860</v>
      </c>
    </row>
    <row r="47477" spans="1:10">
      <c r="A47477" t="s">
        <v>47207</v>
      </c>
      <c r="B47477" t="s">
        <v>102633</v>
      </c>
      <c r="C47477">
        <v>287595728</v>
      </c>
      <c r="F47477">
        <v>418</v>
      </c>
      <c r="G47477" t="s">
        <v>164119</v>
      </c>
      <c r="H47477" t="s">
        <v>219725</v>
      </c>
      <c r="I47477" t="s">
        <v>260524</v>
      </c>
      <c r="J47477" t="s">
        <v>313861</v>
      </c>
    </row>
    <row r="47478" spans="1:10">
      <c r="A47478" t="s">
        <v>47208</v>
      </c>
      <c r="B47478" t="s">
        <v>102634</v>
      </c>
      <c r="C47478">
        <v>287421292</v>
      </c>
      <c r="D47478" t="s">
        <v>112286</v>
      </c>
      <c r="E47478" t="s">
        <v>116528</v>
      </c>
      <c r="F47478">
        <v>17</v>
      </c>
      <c r="G47478" t="s">
        <v>164120</v>
      </c>
      <c r="H47478" t="s">
        <v>219726</v>
      </c>
      <c r="I47478" t="s">
        <v>260525</v>
      </c>
      <c r="J47478" t="s">
        <v>313862</v>
      </c>
    </row>
    <row r="47479" spans="1:10">
      <c r="A47479" t="s">
        <v>47209</v>
      </c>
      <c r="B47479" t="s">
        <v>102635</v>
      </c>
      <c r="C47479">
        <v>284203654</v>
      </c>
      <c r="D47479" t="s">
        <v>112286</v>
      </c>
      <c r="E47479" t="s">
        <v>116628</v>
      </c>
      <c r="F47479">
        <v>516</v>
      </c>
      <c r="G47479" t="s">
        <v>164121</v>
      </c>
      <c r="H47479" t="s">
        <v>219727</v>
      </c>
      <c r="I47479" t="s">
        <v>260526</v>
      </c>
      <c r="J47479" t="s">
        <v>313863</v>
      </c>
    </row>
    <row r="47480" spans="1:10">
      <c r="A47480" t="s">
        <v>47210</v>
      </c>
      <c r="B47480" t="s">
        <v>102636</v>
      </c>
      <c r="C47480">
        <v>287595750</v>
      </c>
      <c r="D47480" t="s">
        <v>111356</v>
      </c>
      <c r="E47480" t="s">
        <v>112850</v>
      </c>
      <c r="F47480">
        <v>84</v>
      </c>
      <c r="G47480" t="s">
        <v>164122</v>
      </c>
      <c r="H47480" t="s">
        <v>219728</v>
      </c>
      <c r="I47480" t="s">
        <v>260527</v>
      </c>
      <c r="J47480" t="s">
        <v>313864</v>
      </c>
    </row>
    <row r="47481" spans="1:10">
      <c r="A47481" t="s">
        <v>47211</v>
      </c>
      <c r="B47481" t="s">
        <v>102637</v>
      </c>
      <c r="C47481">
        <v>287551518</v>
      </c>
      <c r="D47481" t="s">
        <v>111353</v>
      </c>
      <c r="E47481" t="s">
        <v>116629</v>
      </c>
      <c r="F47481">
        <v>308</v>
      </c>
      <c r="G47481" t="s">
        <v>164123</v>
      </c>
      <c r="H47481" t="s">
        <v>219729</v>
      </c>
      <c r="I47481" t="s">
        <v>260528</v>
      </c>
      <c r="J47481" t="s">
        <v>313865</v>
      </c>
    </row>
    <row r="47482" spans="1:10">
      <c r="A47482" t="s">
        <v>47212</v>
      </c>
      <c r="B47482" t="s">
        <v>102638</v>
      </c>
      <c r="C47482">
        <v>287595748</v>
      </c>
      <c r="D47482" t="s">
        <v>111324</v>
      </c>
      <c r="E47482" t="s">
        <v>115180</v>
      </c>
      <c r="F47482">
        <v>728</v>
      </c>
      <c r="G47482" t="s">
        <v>164124</v>
      </c>
      <c r="H47482" t="s">
        <v>219730</v>
      </c>
      <c r="J47482" t="s">
        <v>313866</v>
      </c>
    </row>
    <row r="47483" spans="1:10">
      <c r="A47483" t="s">
        <v>47213</v>
      </c>
      <c r="B47483" t="s">
        <v>102639</v>
      </c>
      <c r="C47483">
        <v>287595721</v>
      </c>
      <c r="F47483">
        <v>864</v>
      </c>
      <c r="G47483" t="s">
        <v>164125</v>
      </c>
      <c r="H47483" t="s">
        <v>219731</v>
      </c>
      <c r="I47483" t="s">
        <v>260529</v>
      </c>
      <c r="J47483" t="s">
        <v>313867</v>
      </c>
    </row>
    <row r="47484" spans="1:10">
      <c r="A47484" t="s">
        <v>47214</v>
      </c>
      <c r="B47484" t="s">
        <v>102640</v>
      </c>
      <c r="C47484">
        <v>287595725</v>
      </c>
      <c r="D47484" t="s">
        <v>111344</v>
      </c>
      <c r="E47484" t="s">
        <v>116613</v>
      </c>
      <c r="F47484">
        <v>54</v>
      </c>
      <c r="G47484" t="s">
        <v>164126</v>
      </c>
      <c r="H47484" t="s">
        <v>219732</v>
      </c>
      <c r="I47484" t="s">
        <v>260530</v>
      </c>
      <c r="J47484" t="s">
        <v>313868</v>
      </c>
    </row>
    <row r="47485" spans="1:10">
      <c r="A47485" t="s">
        <v>47215</v>
      </c>
      <c r="B47485" t="s">
        <v>102641</v>
      </c>
      <c r="C47485">
        <v>287595724</v>
      </c>
      <c r="D47485" t="s">
        <v>111344</v>
      </c>
      <c r="E47485" t="s">
        <v>112712</v>
      </c>
      <c r="F47485">
        <v>23</v>
      </c>
      <c r="G47485" t="s">
        <v>164127</v>
      </c>
      <c r="H47485" t="s">
        <v>219733</v>
      </c>
      <c r="J47485" t="s">
        <v>313869</v>
      </c>
    </row>
    <row r="47486" spans="1:10">
      <c r="A47486" t="s">
        <v>47216</v>
      </c>
      <c r="B47486" t="s">
        <v>102642</v>
      </c>
      <c r="C47486">
        <v>287595757</v>
      </c>
      <c r="D47486" t="s">
        <v>112001</v>
      </c>
      <c r="E47486" t="s">
        <v>116630</v>
      </c>
      <c r="F47486">
        <v>171</v>
      </c>
      <c r="G47486" t="s">
        <v>164128</v>
      </c>
      <c r="H47486" t="s">
        <v>219734</v>
      </c>
      <c r="I47486" t="s">
        <v>260531</v>
      </c>
      <c r="J47486" t="s">
        <v>313870</v>
      </c>
    </row>
    <row r="47487" spans="1:10">
      <c r="A47487" t="s">
        <v>47217</v>
      </c>
      <c r="B47487" t="s">
        <v>102643</v>
      </c>
      <c r="C47487">
        <v>287595711</v>
      </c>
      <c r="F47487">
        <v>128</v>
      </c>
      <c r="G47487" t="s">
        <v>164129</v>
      </c>
      <c r="H47487" t="s">
        <v>219735</v>
      </c>
      <c r="J47487" t="s">
        <v>313871</v>
      </c>
    </row>
    <row r="47488" spans="1:10">
      <c r="A47488" t="s">
        <v>47218</v>
      </c>
      <c r="B47488" t="s">
        <v>102644</v>
      </c>
      <c r="C47488">
        <v>287595746</v>
      </c>
      <c r="D47488" t="s">
        <v>111324</v>
      </c>
      <c r="E47488" t="s">
        <v>115057</v>
      </c>
      <c r="F47488">
        <v>68</v>
      </c>
      <c r="G47488" t="s">
        <v>164130</v>
      </c>
      <c r="H47488" t="s">
        <v>219736</v>
      </c>
      <c r="J47488" t="s">
        <v>313872</v>
      </c>
    </row>
    <row r="47489" spans="1:10">
      <c r="A47489" t="s">
        <v>47219</v>
      </c>
      <c r="B47489" t="s">
        <v>102645</v>
      </c>
      <c r="C47489">
        <v>287551346</v>
      </c>
      <c r="D47489" t="s">
        <v>111339</v>
      </c>
      <c r="E47489" t="s">
        <v>112798</v>
      </c>
      <c r="F47489">
        <v>171</v>
      </c>
      <c r="G47489" t="s">
        <v>164131</v>
      </c>
      <c r="H47489" t="s">
        <v>219737</v>
      </c>
      <c r="I47489" t="s">
        <v>260532</v>
      </c>
      <c r="J47489" t="s">
        <v>313873</v>
      </c>
    </row>
    <row r="47490" spans="1:10">
      <c r="A47490" t="s">
        <v>47220</v>
      </c>
      <c r="B47490" t="s">
        <v>102646</v>
      </c>
      <c r="C47490">
        <v>287419402</v>
      </c>
      <c r="D47490" t="s">
        <v>111628</v>
      </c>
      <c r="E47490" t="s">
        <v>116631</v>
      </c>
      <c r="F47490">
        <v>33</v>
      </c>
      <c r="G47490" t="s">
        <v>164132</v>
      </c>
      <c r="H47490" t="s">
        <v>219738</v>
      </c>
      <c r="I47490" t="s">
        <v>260533</v>
      </c>
      <c r="J47490" t="s">
        <v>313874</v>
      </c>
    </row>
    <row r="47491" spans="1:10">
      <c r="A47491" t="s">
        <v>47221</v>
      </c>
      <c r="B47491" t="s">
        <v>102647</v>
      </c>
      <c r="C47491">
        <v>287595765</v>
      </c>
      <c r="D47491" t="s">
        <v>111332</v>
      </c>
      <c r="E47491" t="s">
        <v>111332</v>
      </c>
      <c r="F47491">
        <v>128</v>
      </c>
      <c r="G47491" t="s">
        <v>164133</v>
      </c>
      <c r="H47491" t="s">
        <v>219739</v>
      </c>
      <c r="I47491" t="s">
        <v>260534</v>
      </c>
      <c r="J47491" t="s">
        <v>313875</v>
      </c>
    </row>
    <row r="47492" spans="1:10">
      <c r="A47492" t="s">
        <v>47222</v>
      </c>
      <c r="B47492" t="s">
        <v>102648</v>
      </c>
      <c r="C47492">
        <v>287417286</v>
      </c>
      <c r="D47492" t="s">
        <v>111323</v>
      </c>
      <c r="E47492" t="s">
        <v>115112</v>
      </c>
      <c r="F47492">
        <v>65</v>
      </c>
      <c r="G47492" t="s">
        <v>164134</v>
      </c>
      <c r="H47492" t="s">
        <v>219740</v>
      </c>
      <c r="I47492" t="s">
        <v>260535</v>
      </c>
      <c r="J47492" t="s">
        <v>313876</v>
      </c>
    </row>
    <row r="47493" spans="1:10">
      <c r="A47493" t="s">
        <v>47223</v>
      </c>
      <c r="B47493" t="s">
        <v>102649</v>
      </c>
      <c r="C47493">
        <v>287417276</v>
      </c>
      <c r="D47493" t="s">
        <v>111338</v>
      </c>
      <c r="E47493" t="s">
        <v>116541</v>
      </c>
      <c r="F47493">
        <v>35</v>
      </c>
      <c r="G47493" t="s">
        <v>164135</v>
      </c>
      <c r="H47493" t="s">
        <v>219741</v>
      </c>
      <c r="I47493" t="s">
        <v>260536</v>
      </c>
      <c r="J47493" t="s">
        <v>313877</v>
      </c>
    </row>
    <row r="47494" spans="1:10">
      <c r="A47494" t="s">
        <v>47224</v>
      </c>
      <c r="B47494" t="s">
        <v>102650</v>
      </c>
      <c r="C47494">
        <v>287595745</v>
      </c>
      <c r="F47494">
        <v>29</v>
      </c>
      <c r="G47494" t="s">
        <v>164136</v>
      </c>
      <c r="H47494" t="s">
        <v>219742</v>
      </c>
      <c r="J47494" t="s">
        <v>313878</v>
      </c>
    </row>
    <row r="47495" spans="1:10">
      <c r="A47495" t="s">
        <v>47225</v>
      </c>
      <c r="B47495" t="s">
        <v>102651</v>
      </c>
      <c r="C47495">
        <v>287595737</v>
      </c>
      <c r="F47495">
        <v>42</v>
      </c>
      <c r="G47495" t="s">
        <v>164137</v>
      </c>
      <c r="H47495" t="s">
        <v>219743</v>
      </c>
      <c r="I47495" t="s">
        <v>260537</v>
      </c>
      <c r="J47495" t="s">
        <v>313879</v>
      </c>
    </row>
    <row r="47496" spans="1:10">
      <c r="A47496" t="s">
        <v>47226</v>
      </c>
      <c r="B47496" t="s">
        <v>102652</v>
      </c>
      <c r="C47496">
        <v>287595741</v>
      </c>
      <c r="D47496" t="s">
        <v>111351</v>
      </c>
      <c r="E47496" t="s">
        <v>112728</v>
      </c>
      <c r="F47496">
        <v>96</v>
      </c>
      <c r="G47496" t="s">
        <v>164138</v>
      </c>
      <c r="H47496" t="s">
        <v>219744</v>
      </c>
      <c r="I47496" t="s">
        <v>260538</v>
      </c>
      <c r="J47496" t="s">
        <v>313880</v>
      </c>
    </row>
    <row r="47497" spans="1:10">
      <c r="A47497" t="s">
        <v>47227</v>
      </c>
      <c r="B47497" t="s">
        <v>102653</v>
      </c>
      <c r="C47497">
        <v>287595709</v>
      </c>
      <c r="D47497" t="s">
        <v>111344</v>
      </c>
      <c r="E47497" t="s">
        <v>112712</v>
      </c>
      <c r="F47497">
        <v>11</v>
      </c>
      <c r="G47497" t="s">
        <v>164139</v>
      </c>
      <c r="H47497" t="s">
        <v>219745</v>
      </c>
      <c r="J47497" t="s">
        <v>313881</v>
      </c>
    </row>
    <row r="47498" spans="1:10">
      <c r="A47498" t="s">
        <v>47228</v>
      </c>
      <c r="B47498" t="s">
        <v>102654</v>
      </c>
      <c r="C47498">
        <v>287595755</v>
      </c>
      <c r="D47498" t="s">
        <v>111324</v>
      </c>
      <c r="E47498" t="s">
        <v>116588</v>
      </c>
      <c r="F47498">
        <v>283</v>
      </c>
      <c r="G47498" t="s">
        <v>164140</v>
      </c>
      <c r="H47498" t="s">
        <v>219746</v>
      </c>
      <c r="I47498" t="s">
        <v>260539</v>
      </c>
      <c r="J47498" t="s">
        <v>313882</v>
      </c>
    </row>
    <row r="47499" spans="1:10">
      <c r="A47499" t="s">
        <v>47229</v>
      </c>
      <c r="B47499" t="s">
        <v>102655</v>
      </c>
      <c r="C47499">
        <v>287595769</v>
      </c>
      <c r="F47499">
        <v>1617</v>
      </c>
      <c r="G47499" t="s">
        <v>164141</v>
      </c>
      <c r="H47499" t="s">
        <v>219747</v>
      </c>
      <c r="J47499" t="s">
        <v>313883</v>
      </c>
    </row>
    <row r="47500" spans="1:10">
      <c r="A47500" t="s">
        <v>47230</v>
      </c>
      <c r="B47500" t="s">
        <v>102656</v>
      </c>
      <c r="C47500">
        <v>287595727</v>
      </c>
      <c r="D47500" t="s">
        <v>111339</v>
      </c>
      <c r="E47500" t="s">
        <v>116524</v>
      </c>
      <c r="F47500">
        <v>190</v>
      </c>
      <c r="G47500" t="s">
        <v>164142</v>
      </c>
      <c r="H47500" t="s">
        <v>219748</v>
      </c>
      <c r="I47500" t="s">
        <v>260540</v>
      </c>
      <c r="J47500" t="s">
        <v>313884</v>
      </c>
    </row>
    <row r="47501" spans="1:10">
      <c r="A47501" t="s">
        <v>47231</v>
      </c>
      <c r="B47501" t="s">
        <v>102657</v>
      </c>
      <c r="C47501">
        <v>287595736</v>
      </c>
      <c r="D47501" t="s">
        <v>111344</v>
      </c>
      <c r="E47501" t="s">
        <v>112712</v>
      </c>
      <c r="F47501">
        <v>263</v>
      </c>
      <c r="G47501" t="s">
        <v>164143</v>
      </c>
      <c r="H47501" t="s">
        <v>219749</v>
      </c>
      <c r="J47501" t="s">
        <v>313885</v>
      </c>
    </row>
    <row r="47502" spans="1:10">
      <c r="A47502" t="s">
        <v>47232</v>
      </c>
      <c r="B47502" t="s">
        <v>102658</v>
      </c>
      <c r="C47502">
        <v>287595735</v>
      </c>
      <c r="F47502">
        <v>157</v>
      </c>
      <c r="G47502" t="s">
        <v>164144</v>
      </c>
      <c r="H47502" t="s">
        <v>219750</v>
      </c>
      <c r="I47502" t="s">
        <v>260541</v>
      </c>
      <c r="J47502" t="s">
        <v>313886</v>
      </c>
    </row>
    <row r="47503" spans="1:10">
      <c r="A47503" t="s">
        <v>47233</v>
      </c>
      <c r="B47503" t="s">
        <v>102659</v>
      </c>
      <c r="C47503">
        <v>255143143</v>
      </c>
      <c r="D47503" t="s">
        <v>111340</v>
      </c>
      <c r="E47503" t="s">
        <v>111340</v>
      </c>
      <c r="F47503">
        <v>232</v>
      </c>
      <c r="G47503" t="s">
        <v>164145</v>
      </c>
      <c r="H47503" t="s">
        <v>219751</v>
      </c>
      <c r="J47503" t="s">
        <v>313887</v>
      </c>
    </row>
    <row r="47504" spans="1:10">
      <c r="A47504" t="s">
        <v>47234</v>
      </c>
      <c r="B47504" t="s">
        <v>102660</v>
      </c>
      <c r="C47504">
        <v>287595742</v>
      </c>
      <c r="D47504" t="s">
        <v>112286</v>
      </c>
      <c r="E47504" t="s">
        <v>116374</v>
      </c>
      <c r="F47504">
        <v>528</v>
      </c>
      <c r="G47504" t="s">
        <v>164146</v>
      </c>
      <c r="H47504" t="s">
        <v>219752</v>
      </c>
      <c r="I47504" t="s">
        <v>260542</v>
      </c>
      <c r="J47504" t="s">
        <v>313888</v>
      </c>
    </row>
    <row r="47505" spans="1:10">
      <c r="A47505" t="s">
        <v>47235</v>
      </c>
      <c r="B47505" t="s">
        <v>102661</v>
      </c>
      <c r="C47505">
        <v>287595705</v>
      </c>
      <c r="D47505" t="s">
        <v>111536</v>
      </c>
      <c r="E47505" t="s">
        <v>116632</v>
      </c>
      <c r="F47505">
        <v>229</v>
      </c>
      <c r="G47505" t="s">
        <v>164147</v>
      </c>
      <c r="H47505" t="s">
        <v>219753</v>
      </c>
      <c r="I47505" t="s">
        <v>260543</v>
      </c>
      <c r="J47505" t="s">
        <v>313889</v>
      </c>
    </row>
    <row r="47506" spans="1:10">
      <c r="A47506" t="s">
        <v>47236</v>
      </c>
      <c r="B47506" t="s">
        <v>102662</v>
      </c>
      <c r="C47506">
        <v>282935103</v>
      </c>
      <c r="D47506" t="s">
        <v>112386</v>
      </c>
      <c r="E47506" t="s">
        <v>116633</v>
      </c>
      <c r="F47506">
        <v>6436</v>
      </c>
      <c r="G47506" t="s">
        <v>164148</v>
      </c>
      <c r="H47506" t="s">
        <v>219754</v>
      </c>
      <c r="I47506" t="s">
        <v>260544</v>
      </c>
      <c r="J47506" t="s">
        <v>313890</v>
      </c>
    </row>
    <row r="47507" spans="1:10">
      <c r="A47507" t="s">
        <v>47237</v>
      </c>
      <c r="B47507" t="s">
        <v>102663</v>
      </c>
      <c r="C47507">
        <v>287551498</v>
      </c>
      <c r="F47507">
        <v>404</v>
      </c>
      <c r="G47507" t="s">
        <v>164149</v>
      </c>
      <c r="H47507" t="s">
        <v>219755</v>
      </c>
      <c r="I47507" t="s">
        <v>260545</v>
      </c>
      <c r="J47507" t="s">
        <v>313891</v>
      </c>
    </row>
    <row r="47508" spans="1:10">
      <c r="A47508" t="s">
        <v>47238</v>
      </c>
      <c r="B47508" t="s">
        <v>102664</v>
      </c>
      <c r="C47508">
        <v>287551507</v>
      </c>
      <c r="D47508" t="s">
        <v>111344</v>
      </c>
      <c r="E47508" t="s">
        <v>112712</v>
      </c>
      <c r="F47508">
        <v>257</v>
      </c>
      <c r="G47508" t="s">
        <v>164150</v>
      </c>
      <c r="H47508" t="s">
        <v>219756</v>
      </c>
      <c r="I47508" t="s">
        <v>260546</v>
      </c>
      <c r="J47508" t="s">
        <v>313892</v>
      </c>
    </row>
    <row r="47509" spans="1:10">
      <c r="A47509" t="s">
        <v>47239</v>
      </c>
      <c r="B47509" t="s">
        <v>102665</v>
      </c>
      <c r="C47509">
        <v>287595753</v>
      </c>
      <c r="D47509" t="s">
        <v>112337</v>
      </c>
      <c r="E47509" t="s">
        <v>112337</v>
      </c>
      <c r="F47509">
        <v>567</v>
      </c>
      <c r="G47509" t="s">
        <v>164151</v>
      </c>
      <c r="H47509" t="s">
        <v>219757</v>
      </c>
      <c r="I47509" t="s">
        <v>260547</v>
      </c>
      <c r="J47509" t="s">
        <v>313893</v>
      </c>
    </row>
    <row r="47510" spans="1:10">
      <c r="A47510" t="s">
        <v>47240</v>
      </c>
      <c r="B47510" t="s">
        <v>102666</v>
      </c>
      <c r="C47510">
        <v>287595758</v>
      </c>
      <c r="D47510" t="s">
        <v>111524</v>
      </c>
      <c r="E47510" t="s">
        <v>113077</v>
      </c>
      <c r="F47510">
        <v>153</v>
      </c>
      <c r="G47510" t="s">
        <v>164152</v>
      </c>
      <c r="H47510" t="s">
        <v>219758</v>
      </c>
      <c r="I47510" t="s">
        <v>260548</v>
      </c>
      <c r="J47510" t="s">
        <v>313894</v>
      </c>
    </row>
    <row r="47511" spans="1:10">
      <c r="A47511" t="s">
        <v>47241</v>
      </c>
      <c r="B47511" t="s">
        <v>102667</v>
      </c>
      <c r="C47511">
        <v>282882053</v>
      </c>
      <c r="D47511" t="s">
        <v>111344</v>
      </c>
      <c r="E47511" t="s">
        <v>116634</v>
      </c>
      <c r="F47511">
        <v>831</v>
      </c>
      <c r="G47511" t="s">
        <v>164153</v>
      </c>
      <c r="H47511" t="s">
        <v>219759</v>
      </c>
      <c r="I47511" t="s">
        <v>260549</v>
      </c>
      <c r="J47511" t="s">
        <v>313895</v>
      </c>
    </row>
    <row r="47512" spans="1:10">
      <c r="A47512" t="s">
        <v>47242</v>
      </c>
      <c r="B47512" t="s">
        <v>102668</v>
      </c>
      <c r="C47512">
        <v>287595702</v>
      </c>
      <c r="D47512" t="s">
        <v>111339</v>
      </c>
      <c r="E47512" t="s">
        <v>112798</v>
      </c>
      <c r="F47512">
        <v>8</v>
      </c>
      <c r="G47512" t="s">
        <v>164154</v>
      </c>
      <c r="H47512" t="s">
        <v>219760</v>
      </c>
      <c r="I47512" t="s">
        <v>260550</v>
      </c>
      <c r="J47512" t="s">
        <v>313896</v>
      </c>
    </row>
    <row r="47513" spans="1:10">
      <c r="A47513" t="s">
        <v>47243</v>
      </c>
      <c r="B47513" t="s">
        <v>102669</v>
      </c>
      <c r="C47513">
        <v>282882090</v>
      </c>
      <c r="F47513">
        <v>987</v>
      </c>
      <c r="G47513" t="s">
        <v>164155</v>
      </c>
      <c r="H47513" t="s">
        <v>219761</v>
      </c>
      <c r="I47513" t="s">
        <v>260551</v>
      </c>
      <c r="J47513" t="s">
        <v>313897</v>
      </c>
    </row>
    <row r="47514" spans="1:10">
      <c r="A47514" t="s">
        <v>47244</v>
      </c>
      <c r="B47514" t="s">
        <v>102670</v>
      </c>
      <c r="C47514">
        <v>287595734</v>
      </c>
      <c r="D47514" t="s">
        <v>111344</v>
      </c>
      <c r="E47514" t="s">
        <v>112712</v>
      </c>
      <c r="F47514">
        <v>45</v>
      </c>
      <c r="G47514" t="s">
        <v>164156</v>
      </c>
      <c r="H47514" t="s">
        <v>219762</v>
      </c>
      <c r="I47514" t="s">
        <v>260552</v>
      </c>
      <c r="J47514" t="s">
        <v>313898</v>
      </c>
    </row>
    <row r="47515" spans="1:10">
      <c r="A47515" t="s">
        <v>47245</v>
      </c>
      <c r="B47515" t="s">
        <v>102671</v>
      </c>
      <c r="C47515">
        <v>287409792</v>
      </c>
      <c r="D47515" t="s">
        <v>111340</v>
      </c>
      <c r="E47515" t="s">
        <v>112757</v>
      </c>
      <c r="F47515">
        <v>15</v>
      </c>
      <c r="G47515" t="s">
        <v>164157</v>
      </c>
      <c r="H47515" t="s">
        <v>219763</v>
      </c>
      <c r="I47515" t="s">
        <v>260553</v>
      </c>
      <c r="J47515" t="s">
        <v>313899</v>
      </c>
    </row>
    <row r="47516" spans="1:10">
      <c r="A47516" t="s">
        <v>47246</v>
      </c>
      <c r="B47516" t="s">
        <v>102672</v>
      </c>
      <c r="C47516">
        <v>287409791</v>
      </c>
      <c r="D47516" t="s">
        <v>111340</v>
      </c>
      <c r="E47516" t="s">
        <v>112757</v>
      </c>
      <c r="F47516">
        <v>92</v>
      </c>
      <c r="G47516" t="s">
        <v>164158</v>
      </c>
      <c r="H47516" t="s">
        <v>219764</v>
      </c>
      <c r="I47516" t="s">
        <v>260554</v>
      </c>
      <c r="J47516" t="s">
        <v>313900</v>
      </c>
    </row>
    <row r="47517" spans="1:10">
      <c r="A47517" t="s">
        <v>47247</v>
      </c>
      <c r="B47517" t="s">
        <v>102673</v>
      </c>
      <c r="C47517">
        <v>287409790</v>
      </c>
      <c r="D47517" t="s">
        <v>111323</v>
      </c>
      <c r="E47517" t="s">
        <v>115112</v>
      </c>
      <c r="F47517">
        <v>20</v>
      </c>
      <c r="G47517" t="s">
        <v>164159</v>
      </c>
      <c r="H47517" t="s">
        <v>219765</v>
      </c>
      <c r="I47517" t="s">
        <v>260555</v>
      </c>
      <c r="J47517" t="s">
        <v>313901</v>
      </c>
    </row>
    <row r="47518" spans="1:10">
      <c r="A47518" t="s">
        <v>47248</v>
      </c>
      <c r="B47518" t="s">
        <v>102674</v>
      </c>
      <c r="C47518">
        <v>284129933</v>
      </c>
      <c r="D47518" t="s">
        <v>111860</v>
      </c>
      <c r="E47518" t="s">
        <v>114219</v>
      </c>
      <c r="F47518">
        <v>5530</v>
      </c>
      <c r="G47518" t="s">
        <v>164160</v>
      </c>
      <c r="H47518" t="s">
        <v>219766</v>
      </c>
      <c r="I47518" t="s">
        <v>260556</v>
      </c>
      <c r="J47518" t="s">
        <v>313902</v>
      </c>
    </row>
    <row r="47519" spans="1:10">
      <c r="A47519" t="s">
        <v>47249</v>
      </c>
      <c r="B47519" t="s">
        <v>102675</v>
      </c>
      <c r="C47519">
        <v>287409789</v>
      </c>
      <c r="D47519" t="s">
        <v>112085</v>
      </c>
      <c r="E47519" t="s">
        <v>116635</v>
      </c>
      <c r="F47519">
        <v>6</v>
      </c>
      <c r="G47519" t="s">
        <v>164161</v>
      </c>
      <c r="H47519" t="s">
        <v>219767</v>
      </c>
      <c r="I47519" t="s">
        <v>260557</v>
      </c>
      <c r="J47519" t="s">
        <v>313903</v>
      </c>
    </row>
    <row r="47520" spans="1:10">
      <c r="A47520" t="s">
        <v>47250</v>
      </c>
      <c r="B47520" t="s">
        <v>102676</v>
      </c>
      <c r="C47520">
        <v>290747562</v>
      </c>
      <c r="D47520" t="s">
        <v>111340</v>
      </c>
      <c r="E47520" t="s">
        <v>112757</v>
      </c>
      <c r="F47520">
        <v>173</v>
      </c>
      <c r="G47520" t="s">
        <v>164162</v>
      </c>
      <c r="H47520" t="s">
        <v>219768</v>
      </c>
      <c r="I47520" t="s">
        <v>260558</v>
      </c>
      <c r="J47520" t="s">
        <v>313904</v>
      </c>
    </row>
    <row r="47521" spans="1:10">
      <c r="A47521" t="s">
        <v>47251</v>
      </c>
      <c r="B47521" t="s">
        <v>102677</v>
      </c>
      <c r="C47521">
        <v>287409786</v>
      </c>
      <c r="D47521" t="s">
        <v>111340</v>
      </c>
      <c r="E47521" t="s">
        <v>112757</v>
      </c>
      <c r="F47521">
        <v>140</v>
      </c>
      <c r="G47521" t="s">
        <v>164163</v>
      </c>
      <c r="H47521" t="s">
        <v>219769</v>
      </c>
      <c r="I47521" t="s">
        <v>260559</v>
      </c>
      <c r="J47521" t="s">
        <v>313905</v>
      </c>
    </row>
    <row r="47522" spans="1:10">
      <c r="A47522" t="s">
        <v>47252</v>
      </c>
      <c r="B47522" t="s">
        <v>102678</v>
      </c>
      <c r="C47522">
        <v>287409299</v>
      </c>
      <c r="D47522" t="s">
        <v>111330</v>
      </c>
      <c r="E47522" t="s">
        <v>115434</v>
      </c>
      <c r="F47522">
        <v>23</v>
      </c>
      <c r="G47522" t="s">
        <v>164164</v>
      </c>
      <c r="H47522" t="s">
        <v>219770</v>
      </c>
      <c r="I47522" t="s">
        <v>260560</v>
      </c>
      <c r="J47522" t="s">
        <v>313906</v>
      </c>
    </row>
    <row r="47523" spans="1:10">
      <c r="A47523" t="s">
        <v>47253</v>
      </c>
      <c r="B47523" t="s">
        <v>102679</v>
      </c>
      <c r="C47523">
        <v>287409298</v>
      </c>
      <c r="F47523">
        <v>30</v>
      </c>
      <c r="G47523" t="s">
        <v>164165</v>
      </c>
      <c r="H47523" t="s">
        <v>219771</v>
      </c>
      <c r="J47523" t="s">
        <v>313907</v>
      </c>
    </row>
    <row r="47524" spans="1:10">
      <c r="A47524" t="s">
        <v>47254</v>
      </c>
      <c r="B47524" t="s">
        <v>102680</v>
      </c>
      <c r="C47524">
        <v>287409297</v>
      </c>
      <c r="D47524" t="s">
        <v>112085</v>
      </c>
      <c r="E47524" t="s">
        <v>116636</v>
      </c>
      <c r="F47524">
        <v>32</v>
      </c>
      <c r="G47524" t="s">
        <v>164166</v>
      </c>
      <c r="H47524" t="s">
        <v>219772</v>
      </c>
      <c r="I47524" t="s">
        <v>260561</v>
      </c>
      <c r="J47524" t="s">
        <v>313908</v>
      </c>
    </row>
    <row r="47525" spans="1:10">
      <c r="A47525" t="s">
        <v>47255</v>
      </c>
      <c r="B47525" t="s">
        <v>102681</v>
      </c>
      <c r="C47525">
        <v>287409295</v>
      </c>
      <c r="D47525" t="s">
        <v>111340</v>
      </c>
      <c r="E47525" t="s">
        <v>112705</v>
      </c>
      <c r="F47525">
        <v>34</v>
      </c>
      <c r="G47525" t="s">
        <v>164167</v>
      </c>
      <c r="H47525" t="s">
        <v>219773</v>
      </c>
      <c r="I47525" t="s">
        <v>260562</v>
      </c>
      <c r="J47525" t="s">
        <v>313909</v>
      </c>
    </row>
    <row r="47526" spans="1:10">
      <c r="A47526" t="s">
        <v>47256</v>
      </c>
      <c r="B47526" t="s">
        <v>102682</v>
      </c>
      <c r="C47526">
        <v>284199667</v>
      </c>
      <c r="D47526" t="s">
        <v>111340</v>
      </c>
      <c r="E47526" t="s">
        <v>112705</v>
      </c>
      <c r="F47526">
        <v>55</v>
      </c>
      <c r="G47526" t="s">
        <v>164168</v>
      </c>
      <c r="H47526" t="s">
        <v>219774</v>
      </c>
      <c r="I47526" t="s">
        <v>260563</v>
      </c>
      <c r="J47526" t="s">
        <v>313910</v>
      </c>
    </row>
    <row r="47527" spans="1:10">
      <c r="A47527" t="s">
        <v>47257</v>
      </c>
      <c r="B47527" t="s">
        <v>102683</v>
      </c>
      <c r="C47527">
        <v>287409294</v>
      </c>
      <c r="D47527" t="s">
        <v>111335</v>
      </c>
      <c r="E47527" t="s">
        <v>116637</v>
      </c>
      <c r="F47527">
        <v>3282</v>
      </c>
      <c r="G47527" t="s">
        <v>164169</v>
      </c>
      <c r="H47527" t="s">
        <v>219775</v>
      </c>
      <c r="I47527" t="s">
        <v>260564</v>
      </c>
      <c r="J47527" t="s">
        <v>313911</v>
      </c>
    </row>
    <row r="47528" spans="1:10">
      <c r="A47528" t="s">
        <v>47258</v>
      </c>
      <c r="B47528" t="s">
        <v>102684</v>
      </c>
      <c r="C47528">
        <v>287409290</v>
      </c>
      <c r="D47528" t="s">
        <v>112387</v>
      </c>
      <c r="E47528" t="s">
        <v>116638</v>
      </c>
      <c r="F47528">
        <v>714</v>
      </c>
      <c r="G47528" t="s">
        <v>164170</v>
      </c>
      <c r="H47528" t="s">
        <v>219776</v>
      </c>
      <c r="I47528" t="s">
        <v>260565</v>
      </c>
      <c r="J47528" t="s">
        <v>313912</v>
      </c>
    </row>
    <row r="47529" spans="1:10">
      <c r="A47529" t="s">
        <v>47259</v>
      </c>
      <c r="B47529" t="s">
        <v>102685</v>
      </c>
      <c r="C47529">
        <v>287595729</v>
      </c>
      <c r="D47529" t="s">
        <v>111344</v>
      </c>
      <c r="E47529" t="s">
        <v>112712</v>
      </c>
      <c r="F47529">
        <v>104</v>
      </c>
      <c r="G47529" t="s">
        <v>164171</v>
      </c>
      <c r="H47529" t="s">
        <v>219777</v>
      </c>
      <c r="I47529" t="s">
        <v>260566</v>
      </c>
      <c r="J47529" t="s">
        <v>313913</v>
      </c>
    </row>
    <row r="47530" spans="1:10">
      <c r="A47530" t="s">
        <v>47260</v>
      </c>
      <c r="B47530" t="s">
        <v>102686</v>
      </c>
      <c r="C47530">
        <v>283480730</v>
      </c>
      <c r="D47530" t="s">
        <v>111340</v>
      </c>
      <c r="E47530" t="s">
        <v>112705</v>
      </c>
      <c r="F47530">
        <v>7085</v>
      </c>
      <c r="G47530" t="s">
        <v>164172</v>
      </c>
      <c r="H47530" t="s">
        <v>219778</v>
      </c>
      <c r="I47530" t="s">
        <v>260567</v>
      </c>
      <c r="J47530" t="s">
        <v>313914</v>
      </c>
    </row>
    <row r="47531" spans="1:10">
      <c r="A47531" t="s">
        <v>47261</v>
      </c>
      <c r="B47531" t="s">
        <v>102687</v>
      </c>
      <c r="C47531">
        <v>287409274</v>
      </c>
      <c r="D47531" t="s">
        <v>111340</v>
      </c>
      <c r="E47531" t="s">
        <v>112757</v>
      </c>
      <c r="F47531">
        <v>541</v>
      </c>
      <c r="G47531" t="s">
        <v>164173</v>
      </c>
      <c r="H47531" t="s">
        <v>219779</v>
      </c>
      <c r="I47531" t="s">
        <v>260568</v>
      </c>
      <c r="J47531" t="s">
        <v>313915</v>
      </c>
    </row>
    <row r="47532" spans="1:10">
      <c r="A47532" t="s">
        <v>47262</v>
      </c>
      <c r="B47532" t="s">
        <v>102688</v>
      </c>
      <c r="C47532">
        <v>287409273</v>
      </c>
      <c r="D47532" t="s">
        <v>111860</v>
      </c>
      <c r="E47532" t="s">
        <v>116639</v>
      </c>
      <c r="F47532">
        <v>273</v>
      </c>
      <c r="G47532" t="s">
        <v>164174</v>
      </c>
      <c r="H47532" t="s">
        <v>219780</v>
      </c>
      <c r="J47532" t="s">
        <v>313916</v>
      </c>
    </row>
    <row r="47533" spans="1:10">
      <c r="A47533" t="s">
        <v>47263</v>
      </c>
      <c r="B47533" t="s">
        <v>102689</v>
      </c>
      <c r="C47533">
        <v>284130141</v>
      </c>
      <c r="D47533" t="s">
        <v>111329</v>
      </c>
      <c r="E47533" t="s">
        <v>112689</v>
      </c>
      <c r="F47533">
        <v>1633</v>
      </c>
      <c r="G47533" t="s">
        <v>164175</v>
      </c>
      <c r="H47533" t="s">
        <v>219781</v>
      </c>
      <c r="I47533" t="s">
        <v>260569</v>
      </c>
      <c r="J47533" t="s">
        <v>313917</v>
      </c>
    </row>
    <row r="47534" spans="1:10">
      <c r="A47534" t="s">
        <v>47264</v>
      </c>
      <c r="B47534" t="s">
        <v>102690</v>
      </c>
      <c r="C47534">
        <v>282935143</v>
      </c>
      <c r="D47534" t="s">
        <v>112388</v>
      </c>
      <c r="E47534" t="s">
        <v>116640</v>
      </c>
      <c r="F47534">
        <v>2513</v>
      </c>
      <c r="G47534" t="s">
        <v>164176</v>
      </c>
      <c r="H47534" t="s">
        <v>219782</v>
      </c>
      <c r="I47534" t="s">
        <v>260570</v>
      </c>
      <c r="J47534" t="s">
        <v>313918</v>
      </c>
    </row>
    <row r="47535" spans="1:10">
      <c r="A47535" t="s">
        <v>47265</v>
      </c>
      <c r="B47535" t="s">
        <v>102691</v>
      </c>
      <c r="C47535">
        <v>282935187</v>
      </c>
      <c r="D47535" t="s">
        <v>112389</v>
      </c>
      <c r="E47535" t="s">
        <v>116641</v>
      </c>
      <c r="F47535">
        <v>928</v>
      </c>
      <c r="G47535" t="s">
        <v>164177</v>
      </c>
      <c r="H47535" t="s">
        <v>219783</v>
      </c>
      <c r="I47535" t="s">
        <v>260571</v>
      </c>
      <c r="J47535" t="s">
        <v>313919</v>
      </c>
    </row>
    <row r="47536" spans="1:10">
      <c r="A47536" t="s">
        <v>47266</v>
      </c>
      <c r="B47536" t="s">
        <v>102692</v>
      </c>
      <c r="C47536">
        <v>282935138</v>
      </c>
      <c r="D47536" t="s">
        <v>112390</v>
      </c>
      <c r="E47536" t="s">
        <v>116642</v>
      </c>
      <c r="F47536">
        <v>4073</v>
      </c>
      <c r="G47536" t="s">
        <v>164178</v>
      </c>
      <c r="H47536" t="s">
        <v>219784</v>
      </c>
      <c r="I47536" t="s">
        <v>260572</v>
      </c>
      <c r="J47536" t="s">
        <v>313920</v>
      </c>
    </row>
    <row r="47537" spans="1:10">
      <c r="A47537" t="s">
        <v>47267</v>
      </c>
      <c r="B47537" t="s">
        <v>102693</v>
      </c>
      <c r="C47537">
        <v>284128676</v>
      </c>
      <c r="D47537" t="s">
        <v>111854</v>
      </c>
      <c r="E47537" t="s">
        <v>116643</v>
      </c>
      <c r="F47537">
        <v>1525</v>
      </c>
      <c r="G47537" t="s">
        <v>164179</v>
      </c>
      <c r="H47537" t="s">
        <v>219785</v>
      </c>
      <c r="I47537" t="s">
        <v>260573</v>
      </c>
      <c r="J47537" t="s">
        <v>313921</v>
      </c>
    </row>
    <row r="47538" spans="1:10">
      <c r="A47538" t="s">
        <v>47268</v>
      </c>
      <c r="B47538" t="s">
        <v>102694</v>
      </c>
      <c r="C47538">
        <v>282935149</v>
      </c>
      <c r="D47538" t="s">
        <v>112391</v>
      </c>
      <c r="E47538" t="s">
        <v>116644</v>
      </c>
      <c r="F47538">
        <v>2412</v>
      </c>
      <c r="G47538" t="s">
        <v>164180</v>
      </c>
      <c r="H47538" t="s">
        <v>219786</v>
      </c>
      <c r="I47538" t="s">
        <v>260574</v>
      </c>
      <c r="J47538" t="s">
        <v>313922</v>
      </c>
    </row>
    <row r="47539" spans="1:10">
      <c r="A47539" t="s">
        <v>47269</v>
      </c>
      <c r="B47539" t="s">
        <v>102695</v>
      </c>
      <c r="C47539">
        <v>287409271</v>
      </c>
      <c r="F47539">
        <v>1</v>
      </c>
      <c r="G47539" t="s">
        <v>164181</v>
      </c>
      <c r="H47539" t="s">
        <v>219787</v>
      </c>
      <c r="I47539" t="s">
        <v>260575</v>
      </c>
      <c r="J47539" t="s">
        <v>313923</v>
      </c>
    </row>
    <row r="47540" spans="1:10">
      <c r="A47540" t="s">
        <v>47270</v>
      </c>
      <c r="B47540" t="s">
        <v>102696</v>
      </c>
      <c r="C47540">
        <v>287406409</v>
      </c>
      <c r="D47540" t="s">
        <v>111324</v>
      </c>
      <c r="E47540" t="s">
        <v>116645</v>
      </c>
      <c r="F47540">
        <v>109</v>
      </c>
      <c r="G47540" t="s">
        <v>164182</v>
      </c>
      <c r="H47540" t="s">
        <v>219788</v>
      </c>
      <c r="I47540" t="s">
        <v>260576</v>
      </c>
      <c r="J47540" t="s">
        <v>313924</v>
      </c>
    </row>
    <row r="47541" spans="1:10">
      <c r="A47541" t="s">
        <v>47271</v>
      </c>
      <c r="B47541" t="s">
        <v>102697</v>
      </c>
      <c r="C47541">
        <v>287406403</v>
      </c>
      <c r="F47541">
        <v>107</v>
      </c>
      <c r="G47541" t="s">
        <v>164183</v>
      </c>
      <c r="H47541" t="s">
        <v>219789</v>
      </c>
      <c r="I47541" t="s">
        <v>260577</v>
      </c>
      <c r="J47541" t="s">
        <v>313925</v>
      </c>
    </row>
    <row r="47542" spans="1:10">
      <c r="A47542" t="s">
        <v>47272</v>
      </c>
      <c r="B47542" t="s">
        <v>102698</v>
      </c>
      <c r="C47542">
        <v>287406402</v>
      </c>
      <c r="F47542">
        <v>34</v>
      </c>
      <c r="H47542" t="s">
        <v>219790</v>
      </c>
    </row>
    <row r="47543" spans="1:10">
      <c r="A47543" t="s">
        <v>47273</v>
      </c>
      <c r="B47543" t="s">
        <v>102699</v>
      </c>
      <c r="C47543">
        <v>287406400</v>
      </c>
      <c r="F47543">
        <v>266</v>
      </c>
      <c r="G47543" t="s">
        <v>164184</v>
      </c>
      <c r="H47543" t="s">
        <v>219791</v>
      </c>
      <c r="I47543" t="s">
        <v>260578</v>
      </c>
      <c r="J47543" t="s">
        <v>313926</v>
      </c>
    </row>
    <row r="47544" spans="1:10">
      <c r="A47544" t="s">
        <v>47274</v>
      </c>
      <c r="B47544" t="s">
        <v>102700</v>
      </c>
      <c r="C47544">
        <v>287406398</v>
      </c>
      <c r="D47544" t="s">
        <v>111324</v>
      </c>
      <c r="E47544" t="s">
        <v>116646</v>
      </c>
      <c r="F47544">
        <v>337</v>
      </c>
      <c r="G47544" t="s">
        <v>164185</v>
      </c>
      <c r="H47544" t="s">
        <v>219792</v>
      </c>
      <c r="J47544" t="s">
        <v>313927</v>
      </c>
    </row>
    <row r="47545" spans="1:10">
      <c r="A47545" t="s">
        <v>47275</v>
      </c>
      <c r="B47545" t="s">
        <v>102701</v>
      </c>
      <c r="C47545">
        <v>287406395</v>
      </c>
      <c r="F47545">
        <v>401</v>
      </c>
      <c r="G47545" t="s">
        <v>164186</v>
      </c>
      <c r="H47545" t="s">
        <v>219793</v>
      </c>
      <c r="I47545" t="s">
        <v>260579</v>
      </c>
      <c r="J47545" t="s">
        <v>313928</v>
      </c>
    </row>
    <row r="47546" spans="1:10">
      <c r="A47546" t="s">
        <v>47276</v>
      </c>
      <c r="B47546" t="s">
        <v>102702</v>
      </c>
      <c r="C47546">
        <v>287595743</v>
      </c>
      <c r="D47546" t="s">
        <v>111324</v>
      </c>
      <c r="E47546" t="s">
        <v>115044</v>
      </c>
      <c r="F47546">
        <v>505</v>
      </c>
      <c r="G47546" t="s">
        <v>164187</v>
      </c>
      <c r="H47546" t="s">
        <v>219794</v>
      </c>
      <c r="I47546" t="s">
        <v>260580</v>
      </c>
      <c r="J47546" t="s">
        <v>313929</v>
      </c>
    </row>
    <row r="47547" spans="1:10">
      <c r="A47547" t="s">
        <v>47277</v>
      </c>
      <c r="B47547" t="s">
        <v>102703</v>
      </c>
      <c r="C47547">
        <v>287406063</v>
      </c>
      <c r="F47547">
        <v>49</v>
      </c>
      <c r="G47547" t="s">
        <v>164188</v>
      </c>
      <c r="H47547" t="s">
        <v>219795</v>
      </c>
      <c r="I47547" t="s">
        <v>260581</v>
      </c>
      <c r="J47547" t="s">
        <v>313930</v>
      </c>
    </row>
    <row r="47548" spans="1:10">
      <c r="A47548" t="s">
        <v>47278</v>
      </c>
      <c r="B47548" t="s">
        <v>102704</v>
      </c>
      <c r="C47548">
        <v>287403500</v>
      </c>
      <c r="D47548" t="s">
        <v>111340</v>
      </c>
      <c r="E47548" t="s">
        <v>112705</v>
      </c>
      <c r="F47548">
        <v>40</v>
      </c>
      <c r="G47548" t="s">
        <v>164189</v>
      </c>
      <c r="H47548" t="s">
        <v>219796</v>
      </c>
      <c r="J47548" t="s">
        <v>313931</v>
      </c>
    </row>
    <row r="47549" spans="1:10">
      <c r="A47549" t="s">
        <v>47279</v>
      </c>
      <c r="B47549" t="s">
        <v>102705</v>
      </c>
      <c r="C47549">
        <v>285274931</v>
      </c>
      <c r="D47549" t="s">
        <v>111340</v>
      </c>
      <c r="E47549" t="s">
        <v>112705</v>
      </c>
      <c r="F47549">
        <v>68</v>
      </c>
      <c r="G47549" t="s">
        <v>164190</v>
      </c>
      <c r="H47549" t="s">
        <v>219797</v>
      </c>
      <c r="I47549" t="s">
        <v>260582</v>
      </c>
      <c r="J47549" t="s">
        <v>313932</v>
      </c>
    </row>
    <row r="47550" spans="1:10">
      <c r="A47550" t="s">
        <v>47280</v>
      </c>
      <c r="B47550" t="s">
        <v>102706</v>
      </c>
      <c r="C47550">
        <v>287403488</v>
      </c>
      <c r="D47550" t="s">
        <v>111329</v>
      </c>
      <c r="E47550" t="s">
        <v>112778</v>
      </c>
      <c r="F47550">
        <v>99</v>
      </c>
      <c r="G47550" t="s">
        <v>164191</v>
      </c>
      <c r="H47550" t="s">
        <v>219798</v>
      </c>
      <c r="I47550" t="s">
        <v>260583</v>
      </c>
      <c r="J47550" t="s">
        <v>313933</v>
      </c>
    </row>
    <row r="47551" spans="1:10">
      <c r="A47551" t="s">
        <v>47281</v>
      </c>
      <c r="B47551" t="s">
        <v>102707</v>
      </c>
      <c r="C47551">
        <v>287403487</v>
      </c>
      <c r="D47551" t="s">
        <v>111329</v>
      </c>
      <c r="E47551" t="s">
        <v>112689</v>
      </c>
      <c r="F47551">
        <v>92</v>
      </c>
      <c r="G47551" t="s">
        <v>164192</v>
      </c>
      <c r="H47551" t="s">
        <v>219799</v>
      </c>
      <c r="I47551" t="s">
        <v>260584</v>
      </c>
      <c r="J47551" t="s">
        <v>313934</v>
      </c>
    </row>
    <row r="47552" spans="1:10">
      <c r="A47552" t="s">
        <v>47282</v>
      </c>
      <c r="B47552" t="s">
        <v>102708</v>
      </c>
      <c r="C47552">
        <v>287403486</v>
      </c>
      <c r="D47552" t="s">
        <v>111329</v>
      </c>
      <c r="E47552" t="s">
        <v>112778</v>
      </c>
      <c r="F47552">
        <v>94</v>
      </c>
      <c r="G47552" t="s">
        <v>164193</v>
      </c>
      <c r="H47552" t="s">
        <v>219800</v>
      </c>
      <c r="I47552" t="s">
        <v>260585</v>
      </c>
      <c r="J47552" t="s">
        <v>313935</v>
      </c>
    </row>
    <row r="47553" spans="1:10">
      <c r="A47553" t="s">
        <v>47283</v>
      </c>
      <c r="B47553" t="s">
        <v>102709</v>
      </c>
      <c r="C47553">
        <v>287403485</v>
      </c>
      <c r="D47553" t="s">
        <v>111658</v>
      </c>
      <c r="E47553" t="s">
        <v>116647</v>
      </c>
      <c r="F47553">
        <v>11</v>
      </c>
      <c r="G47553" t="s">
        <v>164194</v>
      </c>
      <c r="H47553" t="s">
        <v>219801</v>
      </c>
      <c r="I47553" t="s">
        <v>260586</v>
      </c>
      <c r="J47553" t="s">
        <v>313936</v>
      </c>
    </row>
    <row r="47554" spans="1:10">
      <c r="A47554" t="s">
        <v>47284</v>
      </c>
      <c r="B47554" t="s">
        <v>102710</v>
      </c>
      <c r="C47554">
        <v>287403484</v>
      </c>
      <c r="D47554" t="s">
        <v>111329</v>
      </c>
      <c r="E47554" t="s">
        <v>112778</v>
      </c>
      <c r="F47554">
        <v>392</v>
      </c>
      <c r="G47554" t="s">
        <v>164195</v>
      </c>
      <c r="H47554" t="s">
        <v>219802</v>
      </c>
      <c r="I47554" t="s">
        <v>260587</v>
      </c>
      <c r="J47554" t="s">
        <v>313937</v>
      </c>
    </row>
    <row r="47555" spans="1:10">
      <c r="A47555" t="s">
        <v>47285</v>
      </c>
      <c r="B47555" t="s">
        <v>102711</v>
      </c>
      <c r="C47555">
        <v>287403481</v>
      </c>
      <c r="D47555" t="s">
        <v>111324</v>
      </c>
      <c r="E47555" t="s">
        <v>115050</v>
      </c>
      <c r="F47555">
        <v>1106</v>
      </c>
      <c r="G47555" t="s">
        <v>164196</v>
      </c>
      <c r="H47555" t="s">
        <v>219803</v>
      </c>
      <c r="I47555" t="s">
        <v>260588</v>
      </c>
      <c r="J47555" t="s">
        <v>313938</v>
      </c>
    </row>
    <row r="47556" spans="1:10">
      <c r="A47556" t="s">
        <v>47286</v>
      </c>
      <c r="B47556" t="s">
        <v>102712</v>
      </c>
      <c r="C47556">
        <v>284199556</v>
      </c>
      <c r="D47556" t="s">
        <v>112392</v>
      </c>
      <c r="E47556" t="s">
        <v>116648</v>
      </c>
      <c r="F47556">
        <v>439</v>
      </c>
      <c r="G47556" t="s">
        <v>164197</v>
      </c>
      <c r="H47556" t="s">
        <v>219804</v>
      </c>
      <c r="I47556" t="s">
        <v>260589</v>
      </c>
      <c r="J47556" t="s">
        <v>313939</v>
      </c>
    </row>
    <row r="47557" spans="1:10">
      <c r="A47557" t="s">
        <v>47287</v>
      </c>
      <c r="B47557" t="s">
        <v>102713</v>
      </c>
      <c r="C47557">
        <v>287403478</v>
      </c>
      <c r="D47557" t="s">
        <v>111332</v>
      </c>
      <c r="E47557" t="s">
        <v>116649</v>
      </c>
      <c r="F47557">
        <v>73</v>
      </c>
      <c r="G47557" t="s">
        <v>164198</v>
      </c>
      <c r="H47557" t="s">
        <v>219805</v>
      </c>
      <c r="I47557" t="s">
        <v>260590</v>
      </c>
      <c r="J47557" t="s">
        <v>313940</v>
      </c>
    </row>
    <row r="47558" spans="1:10">
      <c r="A47558" t="s">
        <v>47288</v>
      </c>
      <c r="B47558" t="s">
        <v>102714</v>
      </c>
      <c r="C47558">
        <v>287403471</v>
      </c>
      <c r="D47558" t="s">
        <v>111354</v>
      </c>
      <c r="E47558" t="s">
        <v>116650</v>
      </c>
      <c r="F47558">
        <v>153</v>
      </c>
      <c r="G47558" t="s">
        <v>164199</v>
      </c>
      <c r="H47558" t="s">
        <v>219806</v>
      </c>
      <c r="J47558" t="s">
        <v>313941</v>
      </c>
    </row>
    <row r="47559" spans="1:10">
      <c r="A47559" t="s">
        <v>47289</v>
      </c>
      <c r="B47559" t="s">
        <v>102715</v>
      </c>
      <c r="C47559">
        <v>284200741</v>
      </c>
      <c r="D47559" t="s">
        <v>111340</v>
      </c>
      <c r="E47559" t="s">
        <v>114116</v>
      </c>
      <c r="F47559">
        <v>193</v>
      </c>
      <c r="G47559" t="s">
        <v>164200</v>
      </c>
      <c r="H47559" t="s">
        <v>219807</v>
      </c>
      <c r="I47559" t="s">
        <v>260591</v>
      </c>
      <c r="J47559" t="s">
        <v>313942</v>
      </c>
    </row>
    <row r="47560" spans="1:10">
      <c r="A47560" t="s">
        <v>47290</v>
      </c>
      <c r="B47560" t="s">
        <v>102716</v>
      </c>
      <c r="C47560">
        <v>287403469</v>
      </c>
      <c r="D47560" t="s">
        <v>111340</v>
      </c>
      <c r="E47560" t="s">
        <v>112803</v>
      </c>
      <c r="F47560">
        <v>147</v>
      </c>
      <c r="G47560" t="s">
        <v>164201</v>
      </c>
      <c r="H47560" t="s">
        <v>219808</v>
      </c>
      <c r="I47560" t="s">
        <v>260592</v>
      </c>
      <c r="J47560" t="s">
        <v>313943</v>
      </c>
    </row>
    <row r="47561" spans="1:10">
      <c r="A47561" t="s">
        <v>47291</v>
      </c>
      <c r="B47561" t="s">
        <v>102717</v>
      </c>
      <c r="C47561">
        <v>287403468</v>
      </c>
      <c r="D47561" t="s">
        <v>112393</v>
      </c>
      <c r="E47561" t="s">
        <v>116651</v>
      </c>
      <c r="F47561">
        <v>200</v>
      </c>
      <c r="G47561" t="s">
        <v>164202</v>
      </c>
      <c r="H47561" t="s">
        <v>219809</v>
      </c>
      <c r="I47561" t="s">
        <v>260593</v>
      </c>
      <c r="J47561" t="s">
        <v>313944</v>
      </c>
    </row>
    <row r="47562" spans="1:10">
      <c r="A47562" t="s">
        <v>47292</v>
      </c>
      <c r="B47562" t="s">
        <v>102718</v>
      </c>
      <c r="C47562">
        <v>287403464</v>
      </c>
      <c r="D47562" t="s">
        <v>111340</v>
      </c>
      <c r="E47562" t="s">
        <v>112705</v>
      </c>
      <c r="F47562">
        <v>1</v>
      </c>
      <c r="G47562" t="s">
        <v>164203</v>
      </c>
      <c r="H47562" t="s">
        <v>219810</v>
      </c>
      <c r="J47562" t="s">
        <v>313945</v>
      </c>
    </row>
    <row r="47563" spans="1:10">
      <c r="A47563" t="s">
        <v>47293</v>
      </c>
      <c r="B47563" t="s">
        <v>102719</v>
      </c>
      <c r="C47563">
        <v>284200336</v>
      </c>
      <c r="D47563" t="s">
        <v>111340</v>
      </c>
      <c r="E47563" t="s">
        <v>112705</v>
      </c>
      <c r="F47563">
        <v>63</v>
      </c>
      <c r="G47563" t="s">
        <v>164204</v>
      </c>
      <c r="H47563" t="s">
        <v>219811</v>
      </c>
      <c r="I47563" t="s">
        <v>260594</v>
      </c>
      <c r="J47563" t="s">
        <v>313946</v>
      </c>
    </row>
    <row r="47564" spans="1:10">
      <c r="A47564" t="s">
        <v>47294</v>
      </c>
      <c r="B47564" t="s">
        <v>102720</v>
      </c>
      <c r="C47564">
        <v>284199796</v>
      </c>
      <c r="D47564" t="s">
        <v>111340</v>
      </c>
      <c r="E47564" t="s">
        <v>112705</v>
      </c>
      <c r="F47564">
        <v>56</v>
      </c>
      <c r="G47564" t="s">
        <v>164205</v>
      </c>
      <c r="H47564" t="s">
        <v>219812</v>
      </c>
      <c r="I47564" t="s">
        <v>260595</v>
      </c>
      <c r="J47564" t="s">
        <v>313947</v>
      </c>
    </row>
    <row r="47565" spans="1:10">
      <c r="A47565" t="s">
        <v>47295</v>
      </c>
      <c r="B47565" t="s">
        <v>102721</v>
      </c>
      <c r="C47565">
        <v>284008295</v>
      </c>
      <c r="D47565" t="s">
        <v>111340</v>
      </c>
      <c r="E47565" t="s">
        <v>112705</v>
      </c>
      <c r="F47565">
        <v>78</v>
      </c>
      <c r="G47565" t="s">
        <v>164206</v>
      </c>
      <c r="H47565" t="s">
        <v>219813</v>
      </c>
      <c r="I47565" t="s">
        <v>260596</v>
      </c>
      <c r="J47565" t="s">
        <v>313948</v>
      </c>
    </row>
    <row r="47566" spans="1:10">
      <c r="A47566" t="s">
        <v>47296</v>
      </c>
      <c r="B47566" t="s">
        <v>102722</v>
      </c>
      <c r="C47566">
        <v>284200135</v>
      </c>
      <c r="D47566" t="s">
        <v>111340</v>
      </c>
      <c r="E47566" t="s">
        <v>112705</v>
      </c>
      <c r="F47566">
        <v>74</v>
      </c>
      <c r="G47566" t="s">
        <v>164207</v>
      </c>
      <c r="H47566" t="s">
        <v>219814</v>
      </c>
      <c r="I47566" t="s">
        <v>260597</v>
      </c>
      <c r="J47566" t="s">
        <v>313949</v>
      </c>
    </row>
    <row r="47567" spans="1:10">
      <c r="A47567" t="s">
        <v>47297</v>
      </c>
      <c r="B47567" t="s">
        <v>102723</v>
      </c>
      <c r="C47567">
        <v>284200498</v>
      </c>
      <c r="D47567" t="s">
        <v>111340</v>
      </c>
      <c r="E47567" t="s">
        <v>112705</v>
      </c>
      <c r="F47567">
        <v>829</v>
      </c>
      <c r="G47567" t="s">
        <v>164208</v>
      </c>
      <c r="H47567" t="s">
        <v>219815</v>
      </c>
      <c r="I47567" t="s">
        <v>260598</v>
      </c>
      <c r="J47567" t="s">
        <v>313950</v>
      </c>
    </row>
    <row r="47568" spans="1:10">
      <c r="A47568" t="s">
        <v>47298</v>
      </c>
      <c r="B47568" t="s">
        <v>102724</v>
      </c>
      <c r="C47568">
        <v>284200739</v>
      </c>
      <c r="D47568" t="s">
        <v>111340</v>
      </c>
      <c r="E47568" t="s">
        <v>112705</v>
      </c>
      <c r="F47568">
        <v>528</v>
      </c>
      <c r="G47568" t="s">
        <v>164209</v>
      </c>
      <c r="H47568" t="s">
        <v>219816</v>
      </c>
      <c r="I47568" t="s">
        <v>260599</v>
      </c>
      <c r="J47568" t="s">
        <v>313951</v>
      </c>
    </row>
    <row r="47569" spans="1:10">
      <c r="A47569" t="s">
        <v>47299</v>
      </c>
      <c r="B47569" t="s">
        <v>102725</v>
      </c>
      <c r="C47569">
        <v>287405240</v>
      </c>
      <c r="F47569">
        <v>5</v>
      </c>
      <c r="G47569" t="s">
        <v>164210</v>
      </c>
      <c r="H47569" t="s">
        <v>219817</v>
      </c>
      <c r="I47569" t="s">
        <v>260600</v>
      </c>
      <c r="J47569" t="s">
        <v>313952</v>
      </c>
    </row>
    <row r="47570" spans="1:10">
      <c r="A47570" t="s">
        <v>47300</v>
      </c>
      <c r="B47570" t="s">
        <v>102726</v>
      </c>
      <c r="C47570">
        <v>283105615</v>
      </c>
      <c r="F47570">
        <v>157</v>
      </c>
      <c r="G47570" t="s">
        <v>164211</v>
      </c>
      <c r="H47570" t="s">
        <v>219818</v>
      </c>
      <c r="I47570" t="s">
        <v>260601</v>
      </c>
      <c r="J47570" t="s">
        <v>313953</v>
      </c>
    </row>
    <row r="47571" spans="1:10">
      <c r="A47571" t="s">
        <v>47301</v>
      </c>
      <c r="B47571" t="s">
        <v>102727</v>
      </c>
      <c r="C47571">
        <v>287402746</v>
      </c>
      <c r="F47571">
        <v>244</v>
      </c>
      <c r="G47571" t="s">
        <v>164212</v>
      </c>
      <c r="H47571" t="s">
        <v>219819</v>
      </c>
      <c r="I47571" t="s">
        <v>260602</v>
      </c>
      <c r="J47571" t="s">
        <v>313954</v>
      </c>
    </row>
    <row r="47572" spans="1:10">
      <c r="A47572" t="s">
        <v>18321</v>
      </c>
      <c r="B47572" t="s">
        <v>102728</v>
      </c>
      <c r="C47572">
        <v>287402744</v>
      </c>
      <c r="D47572" t="s">
        <v>111324</v>
      </c>
      <c r="E47572" t="s">
        <v>116646</v>
      </c>
      <c r="F47572">
        <v>228</v>
      </c>
      <c r="G47572" t="s">
        <v>164213</v>
      </c>
      <c r="H47572" t="s">
        <v>219820</v>
      </c>
      <c r="I47572" t="s">
        <v>260603</v>
      </c>
      <c r="J47572" t="s">
        <v>313955</v>
      </c>
    </row>
    <row r="47573" spans="1:10">
      <c r="A47573" t="s">
        <v>47302</v>
      </c>
      <c r="B47573" t="s">
        <v>102729</v>
      </c>
      <c r="C47573">
        <v>287402537</v>
      </c>
      <c r="D47573" t="s">
        <v>111324</v>
      </c>
      <c r="E47573" t="s">
        <v>112700</v>
      </c>
      <c r="F47573">
        <v>201</v>
      </c>
      <c r="G47573" t="s">
        <v>164214</v>
      </c>
      <c r="H47573" t="s">
        <v>219821</v>
      </c>
      <c r="J47573" t="s">
        <v>313956</v>
      </c>
    </row>
    <row r="47574" spans="1:10">
      <c r="A47574" t="s">
        <v>47303</v>
      </c>
      <c r="B47574" t="s">
        <v>102730</v>
      </c>
      <c r="C47574">
        <v>287402473</v>
      </c>
      <c r="F47574">
        <v>27</v>
      </c>
      <c r="G47574" t="s">
        <v>164215</v>
      </c>
      <c r="H47574" t="s">
        <v>219822</v>
      </c>
      <c r="I47574" t="s">
        <v>260604</v>
      </c>
      <c r="J47574" t="s">
        <v>313957</v>
      </c>
    </row>
    <row r="47575" spans="1:10">
      <c r="A47575" t="s">
        <v>47304</v>
      </c>
      <c r="B47575" t="s">
        <v>102731</v>
      </c>
      <c r="C47575">
        <v>287397421</v>
      </c>
      <c r="D47575" t="s">
        <v>111343</v>
      </c>
      <c r="E47575" t="s">
        <v>116652</v>
      </c>
      <c r="F47575">
        <v>79</v>
      </c>
      <c r="G47575" t="s">
        <v>164216</v>
      </c>
      <c r="H47575" t="s">
        <v>219823</v>
      </c>
      <c r="I47575" t="s">
        <v>260605</v>
      </c>
      <c r="J47575" t="s">
        <v>313958</v>
      </c>
    </row>
    <row r="47576" spans="1:10">
      <c r="A47576" t="s">
        <v>47305</v>
      </c>
      <c r="B47576" t="s">
        <v>102732</v>
      </c>
      <c r="C47576">
        <v>287397390</v>
      </c>
      <c r="F47576">
        <v>26</v>
      </c>
      <c r="G47576" t="s">
        <v>164217</v>
      </c>
      <c r="H47576" t="s">
        <v>219824</v>
      </c>
      <c r="I47576" t="s">
        <v>260606</v>
      </c>
      <c r="J47576" t="s">
        <v>313959</v>
      </c>
    </row>
    <row r="47577" spans="1:10">
      <c r="A47577" t="s">
        <v>47306</v>
      </c>
      <c r="B47577" t="s">
        <v>102733</v>
      </c>
      <c r="C47577">
        <v>287397333</v>
      </c>
      <c r="D47577" t="s">
        <v>111343</v>
      </c>
      <c r="E47577" t="s">
        <v>116653</v>
      </c>
      <c r="F47577">
        <v>111</v>
      </c>
      <c r="G47577" t="s">
        <v>164218</v>
      </c>
      <c r="H47577" t="s">
        <v>219825</v>
      </c>
      <c r="I47577" t="s">
        <v>260607</v>
      </c>
      <c r="J47577" t="s">
        <v>313960</v>
      </c>
    </row>
    <row r="47578" spans="1:10">
      <c r="A47578" t="s">
        <v>47307</v>
      </c>
      <c r="B47578" t="s">
        <v>102734</v>
      </c>
      <c r="C47578">
        <v>287397319</v>
      </c>
      <c r="D47578" t="s">
        <v>111324</v>
      </c>
      <c r="E47578" t="s">
        <v>116025</v>
      </c>
      <c r="F47578">
        <v>232</v>
      </c>
      <c r="G47578" t="s">
        <v>164219</v>
      </c>
      <c r="H47578" t="s">
        <v>219826</v>
      </c>
      <c r="I47578" t="s">
        <v>260608</v>
      </c>
      <c r="J47578" t="s">
        <v>313961</v>
      </c>
    </row>
    <row r="47579" spans="1:10">
      <c r="A47579" t="s">
        <v>47308</v>
      </c>
      <c r="B47579" t="s">
        <v>102735</v>
      </c>
      <c r="C47579">
        <v>287397263</v>
      </c>
      <c r="D47579" t="s">
        <v>111329</v>
      </c>
      <c r="E47579" t="s">
        <v>112689</v>
      </c>
      <c r="F47579">
        <v>132</v>
      </c>
      <c r="H47579" t="s">
        <v>219827</v>
      </c>
    </row>
    <row r="47580" spans="1:10">
      <c r="A47580" t="s">
        <v>47309</v>
      </c>
      <c r="B47580" t="s">
        <v>102736</v>
      </c>
      <c r="C47580">
        <v>287405140</v>
      </c>
      <c r="F47580">
        <v>2064</v>
      </c>
      <c r="G47580" t="s">
        <v>164220</v>
      </c>
      <c r="H47580" t="s">
        <v>219828</v>
      </c>
      <c r="I47580" t="s">
        <v>260609</v>
      </c>
      <c r="J47580" t="s">
        <v>313962</v>
      </c>
    </row>
    <row r="47581" spans="1:10">
      <c r="A47581" t="s">
        <v>47310</v>
      </c>
      <c r="B47581" t="s">
        <v>102737</v>
      </c>
      <c r="C47581">
        <v>287405209</v>
      </c>
      <c r="D47581" t="s">
        <v>111324</v>
      </c>
      <c r="E47581" t="s">
        <v>115051</v>
      </c>
      <c r="F47581">
        <v>336</v>
      </c>
      <c r="G47581" t="s">
        <v>164221</v>
      </c>
      <c r="H47581" t="s">
        <v>219829</v>
      </c>
      <c r="I47581" t="s">
        <v>260610</v>
      </c>
      <c r="J47581" t="s">
        <v>313963</v>
      </c>
    </row>
    <row r="47582" spans="1:10">
      <c r="A47582" t="s">
        <v>47311</v>
      </c>
      <c r="B47582" t="s">
        <v>102738</v>
      </c>
      <c r="C47582">
        <v>287405226</v>
      </c>
      <c r="F47582">
        <v>257</v>
      </c>
      <c r="G47582" t="s">
        <v>164222</v>
      </c>
      <c r="H47582" t="s">
        <v>219830</v>
      </c>
      <c r="I47582" t="s">
        <v>260611</v>
      </c>
      <c r="J47582" t="s">
        <v>313964</v>
      </c>
    </row>
    <row r="47583" spans="1:10">
      <c r="A47583" t="s">
        <v>47312</v>
      </c>
      <c r="B47583" t="s">
        <v>102739</v>
      </c>
      <c r="C47583">
        <v>287405213</v>
      </c>
      <c r="D47583" t="s">
        <v>111324</v>
      </c>
      <c r="E47583" t="s">
        <v>115044</v>
      </c>
      <c r="F47583">
        <v>263</v>
      </c>
      <c r="G47583" t="s">
        <v>164223</v>
      </c>
      <c r="H47583" t="s">
        <v>219831</v>
      </c>
      <c r="I47583" t="s">
        <v>260612</v>
      </c>
      <c r="J47583" t="s">
        <v>313965</v>
      </c>
    </row>
    <row r="47584" spans="1:10">
      <c r="A47584" t="s">
        <v>47313</v>
      </c>
      <c r="B47584" t="s">
        <v>102740</v>
      </c>
      <c r="C47584">
        <v>287405117</v>
      </c>
      <c r="F47584">
        <v>44</v>
      </c>
      <c r="G47584" t="s">
        <v>164224</v>
      </c>
      <c r="H47584" t="s">
        <v>219832</v>
      </c>
      <c r="J47584" t="s">
        <v>313966</v>
      </c>
    </row>
    <row r="47585" spans="1:10">
      <c r="A47585" t="s">
        <v>47314</v>
      </c>
      <c r="B47585" t="s">
        <v>102741</v>
      </c>
      <c r="C47585">
        <v>287405162</v>
      </c>
      <c r="F47585">
        <v>73</v>
      </c>
      <c r="G47585" t="s">
        <v>164225</v>
      </c>
      <c r="H47585" t="s">
        <v>219833</v>
      </c>
      <c r="I47585" t="s">
        <v>260613</v>
      </c>
      <c r="J47585" t="s">
        <v>313967</v>
      </c>
    </row>
    <row r="47586" spans="1:10">
      <c r="A47586" t="s">
        <v>47315</v>
      </c>
      <c r="B47586" t="s">
        <v>102742</v>
      </c>
      <c r="C47586">
        <v>287405196</v>
      </c>
      <c r="F47586">
        <v>42</v>
      </c>
      <c r="G47586" t="s">
        <v>164226</v>
      </c>
      <c r="H47586" t="s">
        <v>219834</v>
      </c>
      <c r="I47586" t="s">
        <v>260614</v>
      </c>
      <c r="J47586" t="s">
        <v>313968</v>
      </c>
    </row>
    <row r="47587" spans="1:10">
      <c r="A47587" t="s">
        <v>47316</v>
      </c>
      <c r="B47587" t="s">
        <v>102743</v>
      </c>
      <c r="C47587">
        <v>283105755</v>
      </c>
      <c r="F47587">
        <v>880</v>
      </c>
      <c r="G47587" t="s">
        <v>164227</v>
      </c>
      <c r="H47587" t="s">
        <v>219835</v>
      </c>
      <c r="I47587" t="s">
        <v>260615</v>
      </c>
      <c r="J47587" t="s">
        <v>313969</v>
      </c>
    </row>
    <row r="47588" spans="1:10">
      <c r="A47588" t="s">
        <v>47317</v>
      </c>
      <c r="B47588" t="s">
        <v>102744</v>
      </c>
      <c r="C47588">
        <v>287405116</v>
      </c>
      <c r="F47588">
        <v>121</v>
      </c>
      <c r="G47588" t="s">
        <v>164228</v>
      </c>
      <c r="H47588" t="s">
        <v>219836</v>
      </c>
      <c r="I47588" t="s">
        <v>260616</v>
      </c>
      <c r="J47588" t="s">
        <v>313970</v>
      </c>
    </row>
    <row r="47589" spans="1:10">
      <c r="A47589" t="s">
        <v>47318</v>
      </c>
      <c r="B47589" t="s">
        <v>102745</v>
      </c>
      <c r="C47589">
        <v>287405210</v>
      </c>
      <c r="F47589">
        <v>53</v>
      </c>
      <c r="G47589" t="s">
        <v>164229</v>
      </c>
      <c r="H47589" t="s">
        <v>219837</v>
      </c>
      <c r="I47589" t="s">
        <v>260617</v>
      </c>
      <c r="J47589" t="s">
        <v>313971</v>
      </c>
    </row>
    <row r="47590" spans="1:10">
      <c r="A47590" t="s">
        <v>47319</v>
      </c>
      <c r="B47590" t="s">
        <v>102746</v>
      </c>
      <c r="C47590">
        <v>287405115</v>
      </c>
      <c r="F47590">
        <v>39</v>
      </c>
      <c r="G47590" t="s">
        <v>164230</v>
      </c>
      <c r="H47590" t="s">
        <v>219838</v>
      </c>
      <c r="I47590" t="s">
        <v>260618</v>
      </c>
      <c r="J47590" t="s">
        <v>313972</v>
      </c>
    </row>
    <row r="47591" spans="1:10">
      <c r="A47591" t="s">
        <v>47320</v>
      </c>
      <c r="B47591" t="s">
        <v>102747</v>
      </c>
      <c r="C47591">
        <v>287405223</v>
      </c>
      <c r="F47591">
        <v>179</v>
      </c>
      <c r="G47591" t="s">
        <v>164231</v>
      </c>
      <c r="H47591" t="s">
        <v>219839</v>
      </c>
      <c r="J47591" t="s">
        <v>313973</v>
      </c>
    </row>
    <row r="47592" spans="1:10">
      <c r="A47592" t="s">
        <v>47321</v>
      </c>
      <c r="B47592" t="s">
        <v>102748</v>
      </c>
      <c r="C47592">
        <v>283105595</v>
      </c>
      <c r="F47592">
        <v>1144</v>
      </c>
      <c r="G47592" t="s">
        <v>164232</v>
      </c>
      <c r="H47592" t="s">
        <v>219840</v>
      </c>
      <c r="I47592" t="s">
        <v>260619</v>
      </c>
      <c r="J47592" t="s">
        <v>313974</v>
      </c>
    </row>
    <row r="47593" spans="1:10">
      <c r="A47593" t="s">
        <v>47322</v>
      </c>
      <c r="B47593" t="s">
        <v>102749</v>
      </c>
      <c r="C47593">
        <v>283105359</v>
      </c>
      <c r="F47593">
        <v>405</v>
      </c>
      <c r="G47593" t="s">
        <v>164233</v>
      </c>
      <c r="H47593" t="s">
        <v>219841</v>
      </c>
      <c r="I47593" t="s">
        <v>260620</v>
      </c>
      <c r="J47593" t="s">
        <v>313975</v>
      </c>
    </row>
    <row r="47594" spans="1:10">
      <c r="A47594" t="s">
        <v>47323</v>
      </c>
      <c r="B47594" t="s">
        <v>102750</v>
      </c>
      <c r="C47594">
        <v>283105030</v>
      </c>
      <c r="D47594" t="s">
        <v>111362</v>
      </c>
      <c r="E47594" t="s">
        <v>112753</v>
      </c>
      <c r="F47594">
        <v>210</v>
      </c>
      <c r="G47594" t="s">
        <v>164234</v>
      </c>
      <c r="H47594" t="s">
        <v>219842</v>
      </c>
      <c r="I47594" t="s">
        <v>260621</v>
      </c>
      <c r="J47594" t="s">
        <v>313976</v>
      </c>
    </row>
    <row r="47595" spans="1:10">
      <c r="A47595" t="s">
        <v>47324</v>
      </c>
      <c r="B47595" t="s">
        <v>102751</v>
      </c>
      <c r="C47595">
        <v>284203536</v>
      </c>
      <c r="F47595">
        <v>333</v>
      </c>
      <c r="G47595" t="s">
        <v>164235</v>
      </c>
      <c r="H47595" t="s">
        <v>219843</v>
      </c>
      <c r="I47595" t="s">
        <v>260622</v>
      </c>
      <c r="J47595" t="s">
        <v>313977</v>
      </c>
    </row>
    <row r="47596" spans="1:10">
      <c r="A47596" t="s">
        <v>47325</v>
      </c>
      <c r="B47596" t="s">
        <v>102752</v>
      </c>
      <c r="C47596">
        <v>287405220</v>
      </c>
      <c r="D47596" t="s">
        <v>111335</v>
      </c>
      <c r="E47596" t="s">
        <v>112695</v>
      </c>
      <c r="F47596">
        <v>415</v>
      </c>
      <c r="G47596" t="s">
        <v>164236</v>
      </c>
      <c r="H47596" t="s">
        <v>219844</v>
      </c>
      <c r="I47596" t="s">
        <v>260623</v>
      </c>
      <c r="J47596" t="s">
        <v>313978</v>
      </c>
    </row>
    <row r="47597" spans="1:10">
      <c r="A47597" t="s">
        <v>47326</v>
      </c>
      <c r="B47597" t="s">
        <v>102753</v>
      </c>
      <c r="C47597">
        <v>287405201</v>
      </c>
      <c r="F47597">
        <v>66</v>
      </c>
      <c r="G47597" t="s">
        <v>164237</v>
      </c>
      <c r="H47597" t="s">
        <v>219845</v>
      </c>
      <c r="I47597" t="s">
        <v>260624</v>
      </c>
      <c r="J47597" t="s">
        <v>313979</v>
      </c>
    </row>
    <row r="47598" spans="1:10">
      <c r="A47598" t="s">
        <v>47327</v>
      </c>
      <c r="B47598" t="s">
        <v>102754</v>
      </c>
      <c r="C47598">
        <v>287405171</v>
      </c>
      <c r="F47598">
        <v>21</v>
      </c>
      <c r="G47598" t="s">
        <v>164238</v>
      </c>
      <c r="H47598" t="s">
        <v>219846</v>
      </c>
      <c r="I47598" t="s">
        <v>260625</v>
      </c>
      <c r="J47598" t="s">
        <v>313980</v>
      </c>
    </row>
    <row r="47599" spans="1:10">
      <c r="A47599" t="s">
        <v>47328</v>
      </c>
      <c r="B47599" t="s">
        <v>102755</v>
      </c>
      <c r="C47599">
        <v>287397374</v>
      </c>
      <c r="D47599" t="s">
        <v>111343</v>
      </c>
      <c r="E47599" t="s">
        <v>113875</v>
      </c>
      <c r="F47599">
        <v>60</v>
      </c>
      <c r="G47599" t="s">
        <v>164239</v>
      </c>
      <c r="H47599" t="s">
        <v>219847</v>
      </c>
      <c r="I47599" t="s">
        <v>260626</v>
      </c>
      <c r="J47599" t="s">
        <v>313981</v>
      </c>
    </row>
    <row r="47600" spans="1:10">
      <c r="A47600" t="s">
        <v>47329</v>
      </c>
      <c r="B47600" t="s">
        <v>102756</v>
      </c>
      <c r="C47600">
        <v>284199744</v>
      </c>
      <c r="D47600" t="s">
        <v>111340</v>
      </c>
      <c r="E47600" t="s">
        <v>112705</v>
      </c>
      <c r="F47600">
        <v>50</v>
      </c>
      <c r="G47600" t="s">
        <v>164240</v>
      </c>
      <c r="H47600" t="s">
        <v>219848</v>
      </c>
      <c r="I47600" t="s">
        <v>260627</v>
      </c>
      <c r="J47600" t="s">
        <v>313982</v>
      </c>
    </row>
    <row r="47601" spans="1:10">
      <c r="A47601" t="s">
        <v>47330</v>
      </c>
      <c r="B47601" t="s">
        <v>102757</v>
      </c>
      <c r="C47601">
        <v>287393907</v>
      </c>
      <c r="D47601" t="s">
        <v>111340</v>
      </c>
      <c r="E47601" t="s">
        <v>112705</v>
      </c>
      <c r="F47601">
        <v>136</v>
      </c>
      <c r="G47601" t="s">
        <v>164241</v>
      </c>
      <c r="H47601" t="s">
        <v>219849</v>
      </c>
      <c r="I47601" t="s">
        <v>260628</v>
      </c>
      <c r="J47601" t="s">
        <v>313983</v>
      </c>
    </row>
    <row r="47602" spans="1:10">
      <c r="A47602" t="s">
        <v>45441</v>
      </c>
      <c r="B47602" t="s">
        <v>101158</v>
      </c>
      <c r="C47602">
        <v>284008365</v>
      </c>
      <c r="D47602" t="s">
        <v>111340</v>
      </c>
      <c r="E47602" t="s">
        <v>112705</v>
      </c>
      <c r="F47602">
        <v>496</v>
      </c>
      <c r="G47602" t="s">
        <v>162851</v>
      </c>
      <c r="H47602" t="s">
        <v>218074</v>
      </c>
      <c r="I47602" t="s">
        <v>259554</v>
      </c>
      <c r="J47602" t="s">
        <v>312593</v>
      </c>
    </row>
    <row r="47603" spans="1:10">
      <c r="A47603" t="s">
        <v>47331</v>
      </c>
      <c r="B47603" t="s">
        <v>102758</v>
      </c>
      <c r="C47603">
        <v>287393895</v>
      </c>
      <c r="F47603">
        <v>204</v>
      </c>
      <c r="H47603" t="s">
        <v>219850</v>
      </c>
    </row>
    <row r="47604" spans="1:10">
      <c r="A47604" t="s">
        <v>47332</v>
      </c>
      <c r="B47604" t="s">
        <v>102759</v>
      </c>
      <c r="C47604">
        <v>284200666</v>
      </c>
      <c r="D47604" t="s">
        <v>112394</v>
      </c>
      <c r="E47604" t="s">
        <v>116654</v>
      </c>
      <c r="F47604">
        <v>384</v>
      </c>
      <c r="G47604" t="s">
        <v>164242</v>
      </c>
      <c r="H47604" t="s">
        <v>219851</v>
      </c>
      <c r="I47604" t="s">
        <v>260629</v>
      </c>
      <c r="J47604" t="s">
        <v>313984</v>
      </c>
    </row>
    <row r="47605" spans="1:10">
      <c r="A47605" t="s">
        <v>47333</v>
      </c>
      <c r="B47605" t="s">
        <v>102760</v>
      </c>
      <c r="C47605">
        <v>287393821</v>
      </c>
      <c r="D47605" t="s">
        <v>112395</v>
      </c>
      <c r="E47605" t="s">
        <v>116655</v>
      </c>
      <c r="F47605">
        <v>2</v>
      </c>
      <c r="G47605" t="s">
        <v>164243</v>
      </c>
      <c r="H47605" t="s">
        <v>219852</v>
      </c>
      <c r="J47605" t="s">
        <v>313985</v>
      </c>
    </row>
    <row r="47606" spans="1:10">
      <c r="A47606" t="s">
        <v>47334</v>
      </c>
      <c r="B47606" t="s">
        <v>102761</v>
      </c>
      <c r="C47606">
        <v>287393819</v>
      </c>
      <c r="D47606" t="s">
        <v>112354</v>
      </c>
      <c r="E47606" t="s">
        <v>116656</v>
      </c>
      <c r="F47606">
        <v>877</v>
      </c>
      <c r="G47606" t="s">
        <v>164244</v>
      </c>
      <c r="H47606" t="s">
        <v>219853</v>
      </c>
      <c r="I47606" t="s">
        <v>260630</v>
      </c>
      <c r="J47606" t="s">
        <v>313986</v>
      </c>
    </row>
    <row r="47607" spans="1:10">
      <c r="A47607" t="s">
        <v>47335</v>
      </c>
      <c r="B47607" t="s">
        <v>102762</v>
      </c>
      <c r="C47607">
        <v>287393818</v>
      </c>
      <c r="F47607">
        <v>62</v>
      </c>
      <c r="G47607" t="s">
        <v>164245</v>
      </c>
      <c r="H47607" t="s">
        <v>219854</v>
      </c>
      <c r="I47607" t="s">
        <v>260631</v>
      </c>
      <c r="J47607" t="s">
        <v>313987</v>
      </c>
    </row>
    <row r="47608" spans="1:10">
      <c r="A47608" t="s">
        <v>47336</v>
      </c>
      <c r="B47608" t="s">
        <v>102763</v>
      </c>
      <c r="C47608">
        <v>284199931</v>
      </c>
      <c r="D47608" t="s">
        <v>112396</v>
      </c>
      <c r="E47608" t="s">
        <v>116657</v>
      </c>
      <c r="F47608">
        <v>442</v>
      </c>
      <c r="G47608" t="s">
        <v>164246</v>
      </c>
      <c r="H47608" t="s">
        <v>219855</v>
      </c>
      <c r="I47608" t="s">
        <v>260632</v>
      </c>
      <c r="J47608" t="s">
        <v>313988</v>
      </c>
    </row>
    <row r="47609" spans="1:10">
      <c r="A47609" t="s">
        <v>47337</v>
      </c>
      <c r="B47609" t="s">
        <v>102764</v>
      </c>
      <c r="C47609">
        <v>283480570</v>
      </c>
      <c r="D47609" t="s">
        <v>112397</v>
      </c>
      <c r="E47609" t="s">
        <v>116658</v>
      </c>
      <c r="F47609">
        <v>3025</v>
      </c>
      <c r="G47609" t="s">
        <v>164247</v>
      </c>
      <c r="H47609" t="s">
        <v>219856</v>
      </c>
      <c r="I47609" t="s">
        <v>260633</v>
      </c>
      <c r="J47609" t="s">
        <v>313989</v>
      </c>
    </row>
    <row r="47610" spans="1:10">
      <c r="A47610" t="s">
        <v>47338</v>
      </c>
      <c r="B47610" t="s">
        <v>102765</v>
      </c>
      <c r="C47610">
        <v>284199666</v>
      </c>
      <c r="D47610" t="s">
        <v>111324</v>
      </c>
      <c r="E47610" t="s">
        <v>116659</v>
      </c>
      <c r="F47610">
        <v>967</v>
      </c>
      <c r="G47610" t="s">
        <v>164248</v>
      </c>
      <c r="H47610" t="s">
        <v>219857</v>
      </c>
      <c r="I47610" t="s">
        <v>260634</v>
      </c>
      <c r="J47610" t="s">
        <v>313990</v>
      </c>
    </row>
    <row r="47611" spans="1:10">
      <c r="A47611" t="s">
        <v>47339</v>
      </c>
      <c r="B47611" t="s">
        <v>102766</v>
      </c>
      <c r="C47611">
        <v>287393810</v>
      </c>
      <c r="D47611" t="s">
        <v>111323</v>
      </c>
      <c r="E47611" t="s">
        <v>112759</v>
      </c>
      <c r="F47611">
        <v>112</v>
      </c>
      <c r="G47611" t="s">
        <v>164249</v>
      </c>
      <c r="H47611" t="s">
        <v>219858</v>
      </c>
      <c r="I47611" t="s">
        <v>260635</v>
      </c>
      <c r="J47611" t="s">
        <v>313991</v>
      </c>
    </row>
    <row r="47612" spans="1:10">
      <c r="A47612" t="s">
        <v>47340</v>
      </c>
      <c r="B47612" t="s">
        <v>102767</v>
      </c>
      <c r="C47612">
        <v>284200720</v>
      </c>
      <c r="D47612" t="s">
        <v>111340</v>
      </c>
      <c r="E47612" t="s">
        <v>116660</v>
      </c>
      <c r="F47612">
        <v>349</v>
      </c>
      <c r="G47612" t="s">
        <v>164250</v>
      </c>
      <c r="H47612" t="s">
        <v>219859</v>
      </c>
      <c r="I47612" t="s">
        <v>260636</v>
      </c>
      <c r="J47612" t="s">
        <v>313992</v>
      </c>
    </row>
    <row r="47613" spans="1:10">
      <c r="A47613" t="s">
        <v>47341</v>
      </c>
      <c r="B47613" t="s">
        <v>102768</v>
      </c>
      <c r="C47613">
        <v>283396532</v>
      </c>
      <c r="D47613" t="s">
        <v>111874</v>
      </c>
      <c r="E47613" t="s">
        <v>116661</v>
      </c>
      <c r="F47613">
        <v>336</v>
      </c>
      <c r="G47613" t="s">
        <v>164251</v>
      </c>
      <c r="H47613" t="s">
        <v>219860</v>
      </c>
      <c r="I47613" t="s">
        <v>260637</v>
      </c>
      <c r="J47613" t="s">
        <v>313993</v>
      </c>
    </row>
    <row r="47614" spans="1:10">
      <c r="A47614" t="s">
        <v>47342</v>
      </c>
      <c r="B47614" t="s">
        <v>102769</v>
      </c>
      <c r="C47614">
        <v>284199540</v>
      </c>
      <c r="D47614" t="s">
        <v>111340</v>
      </c>
      <c r="E47614" t="s">
        <v>116662</v>
      </c>
      <c r="F47614">
        <v>421</v>
      </c>
      <c r="G47614" t="s">
        <v>164252</v>
      </c>
      <c r="H47614" t="s">
        <v>219861</v>
      </c>
      <c r="J47614" t="s">
        <v>313994</v>
      </c>
    </row>
    <row r="47615" spans="1:10">
      <c r="A47615" t="s">
        <v>47343</v>
      </c>
      <c r="B47615" t="s">
        <v>102770</v>
      </c>
      <c r="C47615">
        <v>287393609</v>
      </c>
      <c r="D47615" t="s">
        <v>111332</v>
      </c>
      <c r="E47615" t="s">
        <v>112726</v>
      </c>
      <c r="F47615">
        <v>278</v>
      </c>
      <c r="G47615" t="s">
        <v>164253</v>
      </c>
      <c r="H47615" t="s">
        <v>219862</v>
      </c>
      <c r="I47615" t="s">
        <v>260638</v>
      </c>
      <c r="J47615" t="s">
        <v>313995</v>
      </c>
    </row>
    <row r="47616" spans="1:10">
      <c r="A47616" t="s">
        <v>47344</v>
      </c>
      <c r="B47616" t="s">
        <v>102771</v>
      </c>
      <c r="C47616">
        <v>287393607</v>
      </c>
      <c r="D47616" t="s">
        <v>111340</v>
      </c>
      <c r="E47616" t="s">
        <v>116663</v>
      </c>
      <c r="F47616">
        <v>281</v>
      </c>
      <c r="G47616" t="s">
        <v>164254</v>
      </c>
      <c r="H47616" t="s">
        <v>219863</v>
      </c>
      <c r="J47616" t="s">
        <v>313996</v>
      </c>
    </row>
    <row r="47617" spans="1:10">
      <c r="A47617" t="s">
        <v>47345</v>
      </c>
      <c r="B47617" t="s">
        <v>102772</v>
      </c>
      <c r="C47617">
        <v>287393606</v>
      </c>
      <c r="D47617" t="s">
        <v>111340</v>
      </c>
      <c r="E47617" t="s">
        <v>116664</v>
      </c>
      <c r="F47617">
        <v>186</v>
      </c>
      <c r="G47617" t="s">
        <v>164255</v>
      </c>
      <c r="H47617" t="s">
        <v>219864</v>
      </c>
      <c r="J47617" t="s">
        <v>313997</v>
      </c>
    </row>
    <row r="47618" spans="1:10">
      <c r="A47618" t="s">
        <v>47346</v>
      </c>
      <c r="B47618" t="s">
        <v>102773</v>
      </c>
      <c r="C47618">
        <v>285397767</v>
      </c>
      <c r="D47618" t="s">
        <v>111340</v>
      </c>
      <c r="E47618" t="s">
        <v>114109</v>
      </c>
      <c r="F47618">
        <v>183</v>
      </c>
      <c r="G47618" t="s">
        <v>164256</v>
      </c>
      <c r="H47618" t="s">
        <v>219865</v>
      </c>
      <c r="I47618" t="s">
        <v>260639</v>
      </c>
      <c r="J47618" t="s">
        <v>313998</v>
      </c>
    </row>
    <row r="47619" spans="1:10">
      <c r="A47619" t="s">
        <v>47347</v>
      </c>
      <c r="B47619" t="s">
        <v>102774</v>
      </c>
      <c r="C47619">
        <v>287393565</v>
      </c>
      <c r="D47619" t="s">
        <v>111340</v>
      </c>
      <c r="E47619" t="s">
        <v>116662</v>
      </c>
      <c r="F47619">
        <v>351</v>
      </c>
      <c r="G47619" t="s">
        <v>164257</v>
      </c>
      <c r="H47619" t="s">
        <v>219866</v>
      </c>
      <c r="I47619" t="s">
        <v>260640</v>
      </c>
      <c r="J47619" t="s">
        <v>313999</v>
      </c>
    </row>
    <row r="47620" spans="1:10">
      <c r="A47620" t="s">
        <v>47348</v>
      </c>
      <c r="B47620" t="s">
        <v>102775</v>
      </c>
      <c r="C47620">
        <v>284200597</v>
      </c>
      <c r="D47620" t="s">
        <v>111622</v>
      </c>
      <c r="E47620" t="s">
        <v>116665</v>
      </c>
      <c r="F47620">
        <v>352</v>
      </c>
      <c r="G47620" t="s">
        <v>164258</v>
      </c>
      <c r="H47620" t="s">
        <v>219867</v>
      </c>
      <c r="I47620" t="s">
        <v>260641</v>
      </c>
      <c r="J47620" t="s">
        <v>314000</v>
      </c>
    </row>
    <row r="47621" spans="1:10">
      <c r="A47621" t="s">
        <v>47349</v>
      </c>
      <c r="B47621" t="s">
        <v>102776</v>
      </c>
      <c r="C47621">
        <v>283050391</v>
      </c>
      <c r="D47621" t="s">
        <v>111340</v>
      </c>
      <c r="E47621" t="s">
        <v>116662</v>
      </c>
      <c r="F47621">
        <v>204</v>
      </c>
      <c r="G47621" t="s">
        <v>164259</v>
      </c>
      <c r="H47621" t="s">
        <v>219868</v>
      </c>
      <c r="I47621" t="s">
        <v>260642</v>
      </c>
      <c r="J47621" t="s">
        <v>314001</v>
      </c>
    </row>
    <row r="47622" spans="1:10">
      <c r="A47622" t="s">
        <v>46588</v>
      </c>
      <c r="B47622" t="s">
        <v>102777</v>
      </c>
      <c r="C47622">
        <v>287393384</v>
      </c>
      <c r="D47622" t="s">
        <v>111338</v>
      </c>
      <c r="E47622" t="s">
        <v>116612</v>
      </c>
      <c r="F47622">
        <v>18</v>
      </c>
      <c r="G47622" t="s">
        <v>164260</v>
      </c>
      <c r="H47622" t="s">
        <v>219869</v>
      </c>
      <c r="I47622" t="s">
        <v>260643</v>
      </c>
      <c r="J47622" t="s">
        <v>314002</v>
      </c>
    </row>
    <row r="47623" spans="1:10">
      <c r="A47623" t="s">
        <v>47350</v>
      </c>
      <c r="B47623" t="s">
        <v>102778</v>
      </c>
      <c r="C47623">
        <v>287393325</v>
      </c>
      <c r="D47623" t="s">
        <v>111338</v>
      </c>
      <c r="E47623" t="s">
        <v>116612</v>
      </c>
      <c r="F47623">
        <v>27</v>
      </c>
      <c r="G47623" t="s">
        <v>164261</v>
      </c>
      <c r="H47623" t="s">
        <v>219870</v>
      </c>
      <c r="I47623" t="s">
        <v>260644</v>
      </c>
      <c r="J47623" t="s">
        <v>314003</v>
      </c>
    </row>
    <row r="47624" spans="1:10">
      <c r="A47624" t="s">
        <v>47351</v>
      </c>
      <c r="B47624" t="s">
        <v>102779</v>
      </c>
      <c r="C47624">
        <v>287393315</v>
      </c>
      <c r="D47624" t="s">
        <v>111338</v>
      </c>
      <c r="E47624" t="s">
        <v>116612</v>
      </c>
      <c r="F47624">
        <v>42</v>
      </c>
      <c r="G47624" t="s">
        <v>164262</v>
      </c>
      <c r="H47624" t="s">
        <v>219871</v>
      </c>
      <c r="I47624" t="s">
        <v>260645</v>
      </c>
      <c r="J47624" t="s">
        <v>314004</v>
      </c>
    </row>
    <row r="47625" spans="1:10">
      <c r="A47625" t="s">
        <v>47352</v>
      </c>
      <c r="B47625" t="s">
        <v>102780</v>
      </c>
      <c r="C47625">
        <v>287393303</v>
      </c>
      <c r="D47625" t="s">
        <v>111338</v>
      </c>
      <c r="E47625" t="s">
        <v>116612</v>
      </c>
      <c r="F47625">
        <v>76</v>
      </c>
      <c r="G47625" t="s">
        <v>164263</v>
      </c>
      <c r="H47625" t="s">
        <v>219872</v>
      </c>
      <c r="I47625" t="s">
        <v>260646</v>
      </c>
      <c r="J47625" t="s">
        <v>314005</v>
      </c>
    </row>
    <row r="47626" spans="1:10">
      <c r="A47626" t="s">
        <v>47353</v>
      </c>
      <c r="B47626" t="s">
        <v>102781</v>
      </c>
      <c r="C47626">
        <v>287393299</v>
      </c>
      <c r="D47626" t="s">
        <v>112326</v>
      </c>
      <c r="E47626" t="s">
        <v>112326</v>
      </c>
      <c r="F47626">
        <v>4983</v>
      </c>
      <c r="G47626" t="s">
        <v>164264</v>
      </c>
      <c r="H47626" t="s">
        <v>219873</v>
      </c>
      <c r="I47626" t="s">
        <v>260647</v>
      </c>
      <c r="J47626" t="s">
        <v>314006</v>
      </c>
    </row>
    <row r="47627" spans="1:10">
      <c r="A47627" t="s">
        <v>47354</v>
      </c>
      <c r="B47627" t="s">
        <v>102782</v>
      </c>
      <c r="C47627">
        <v>287393268</v>
      </c>
      <c r="D47627" t="s">
        <v>111342</v>
      </c>
      <c r="E47627" t="s">
        <v>116666</v>
      </c>
      <c r="F47627">
        <v>58</v>
      </c>
      <c r="G47627" t="s">
        <v>164265</v>
      </c>
      <c r="H47627" t="s">
        <v>219874</v>
      </c>
      <c r="I47627" t="s">
        <v>260648</v>
      </c>
      <c r="J47627" t="s">
        <v>314007</v>
      </c>
    </row>
    <row r="47628" spans="1:10">
      <c r="A47628" t="s">
        <v>47355</v>
      </c>
      <c r="B47628" t="s">
        <v>102783</v>
      </c>
      <c r="C47628">
        <v>287393217</v>
      </c>
      <c r="F47628">
        <v>22</v>
      </c>
      <c r="G47628" t="s">
        <v>164266</v>
      </c>
      <c r="H47628" t="s">
        <v>219875</v>
      </c>
      <c r="J47628" t="s">
        <v>314008</v>
      </c>
    </row>
    <row r="47629" spans="1:10">
      <c r="A47629" t="s">
        <v>47356</v>
      </c>
      <c r="B47629" t="s">
        <v>102784</v>
      </c>
      <c r="C47629">
        <v>287393181</v>
      </c>
      <c r="D47629" t="s">
        <v>111338</v>
      </c>
      <c r="E47629" t="s">
        <v>116612</v>
      </c>
      <c r="F47629">
        <v>57</v>
      </c>
      <c r="G47629" t="s">
        <v>164267</v>
      </c>
      <c r="H47629" t="s">
        <v>219876</v>
      </c>
      <c r="I47629" t="s">
        <v>260649</v>
      </c>
      <c r="J47629" t="s">
        <v>314009</v>
      </c>
    </row>
    <row r="47630" spans="1:10">
      <c r="A47630" t="s">
        <v>47357</v>
      </c>
      <c r="B47630" t="s">
        <v>102785</v>
      </c>
      <c r="C47630">
        <v>287393162</v>
      </c>
      <c r="D47630" t="s">
        <v>111338</v>
      </c>
      <c r="E47630" t="s">
        <v>112782</v>
      </c>
      <c r="F47630">
        <v>34</v>
      </c>
      <c r="G47630" t="s">
        <v>164268</v>
      </c>
      <c r="H47630" t="s">
        <v>219877</v>
      </c>
      <c r="I47630" t="s">
        <v>260650</v>
      </c>
      <c r="J47630" t="s">
        <v>314010</v>
      </c>
    </row>
    <row r="47631" spans="1:10">
      <c r="A47631" t="s">
        <v>47357</v>
      </c>
      <c r="B47631" t="s">
        <v>102785</v>
      </c>
      <c r="C47631">
        <v>287393162</v>
      </c>
      <c r="D47631" t="s">
        <v>111338</v>
      </c>
      <c r="E47631" t="s">
        <v>112782</v>
      </c>
      <c r="F47631">
        <v>34</v>
      </c>
      <c r="G47631" t="s">
        <v>164268</v>
      </c>
      <c r="H47631" t="s">
        <v>219877</v>
      </c>
      <c r="I47631" t="s">
        <v>260650</v>
      </c>
      <c r="J47631" t="s">
        <v>314010</v>
      </c>
    </row>
    <row r="47632" spans="1:10">
      <c r="A47632" t="s">
        <v>47358</v>
      </c>
      <c r="B47632" t="s">
        <v>102786</v>
      </c>
      <c r="C47632">
        <v>287393137</v>
      </c>
      <c r="D47632" t="s">
        <v>112286</v>
      </c>
      <c r="E47632" t="s">
        <v>116432</v>
      </c>
      <c r="F47632">
        <v>3410</v>
      </c>
      <c r="G47632" t="s">
        <v>164269</v>
      </c>
      <c r="H47632" t="s">
        <v>219878</v>
      </c>
      <c r="I47632" t="s">
        <v>260651</v>
      </c>
      <c r="J47632" t="s">
        <v>314011</v>
      </c>
    </row>
    <row r="47633" spans="1:10">
      <c r="A47633" t="s">
        <v>47359</v>
      </c>
      <c r="B47633" t="s">
        <v>102787</v>
      </c>
      <c r="C47633">
        <v>287393119</v>
      </c>
      <c r="F47633">
        <v>13</v>
      </c>
      <c r="G47633" t="s">
        <v>164270</v>
      </c>
      <c r="H47633" t="s">
        <v>219879</v>
      </c>
      <c r="I47633" t="s">
        <v>260652</v>
      </c>
      <c r="J47633" t="s">
        <v>314012</v>
      </c>
    </row>
    <row r="47634" spans="1:10">
      <c r="A47634" t="s">
        <v>47360</v>
      </c>
      <c r="B47634" t="s">
        <v>102788</v>
      </c>
      <c r="C47634">
        <v>287405214</v>
      </c>
      <c r="D47634" t="s">
        <v>111344</v>
      </c>
      <c r="E47634" t="s">
        <v>112712</v>
      </c>
      <c r="F47634">
        <v>75</v>
      </c>
      <c r="G47634" t="s">
        <v>164271</v>
      </c>
      <c r="H47634" t="s">
        <v>219880</v>
      </c>
      <c r="J47634" t="s">
        <v>314013</v>
      </c>
    </row>
    <row r="47635" spans="1:10">
      <c r="A47635" t="s">
        <v>47361</v>
      </c>
      <c r="B47635" t="s">
        <v>102789</v>
      </c>
      <c r="C47635">
        <v>287405217</v>
      </c>
      <c r="F47635">
        <v>238</v>
      </c>
      <c r="G47635" t="s">
        <v>164272</v>
      </c>
      <c r="H47635" t="s">
        <v>219881</v>
      </c>
      <c r="I47635" t="s">
        <v>260653</v>
      </c>
      <c r="J47635" t="s">
        <v>314014</v>
      </c>
    </row>
    <row r="47636" spans="1:10">
      <c r="A47636" t="s">
        <v>47362</v>
      </c>
      <c r="B47636" t="s">
        <v>102790</v>
      </c>
      <c r="C47636">
        <v>287405157</v>
      </c>
      <c r="D47636" t="s">
        <v>111344</v>
      </c>
      <c r="E47636" t="s">
        <v>116667</v>
      </c>
      <c r="F47636">
        <v>175</v>
      </c>
      <c r="G47636" t="s">
        <v>164273</v>
      </c>
      <c r="H47636" t="s">
        <v>219882</v>
      </c>
      <c r="I47636" t="s">
        <v>260654</v>
      </c>
      <c r="J47636" t="s">
        <v>314015</v>
      </c>
    </row>
    <row r="47637" spans="1:10">
      <c r="A47637" t="s">
        <v>25951</v>
      </c>
      <c r="B47637" t="s">
        <v>102791</v>
      </c>
      <c r="C47637">
        <v>287391397</v>
      </c>
      <c r="F47637">
        <v>22</v>
      </c>
      <c r="G47637" t="s">
        <v>164274</v>
      </c>
      <c r="H47637" t="s">
        <v>219883</v>
      </c>
      <c r="I47637" t="s">
        <v>260655</v>
      </c>
      <c r="J47637" t="s">
        <v>314016</v>
      </c>
    </row>
    <row r="47638" spans="1:10">
      <c r="A47638" t="s">
        <v>47363</v>
      </c>
      <c r="B47638" t="s">
        <v>102792</v>
      </c>
      <c r="C47638">
        <v>287391356</v>
      </c>
      <c r="D47638" t="s">
        <v>111343</v>
      </c>
      <c r="E47638" t="s">
        <v>113878</v>
      </c>
      <c r="F47638">
        <v>51</v>
      </c>
      <c r="G47638" t="s">
        <v>164275</v>
      </c>
      <c r="H47638" t="s">
        <v>219884</v>
      </c>
      <c r="I47638" t="s">
        <v>260656</v>
      </c>
      <c r="J47638" t="s">
        <v>314017</v>
      </c>
    </row>
    <row r="47639" spans="1:10">
      <c r="A47639" t="s">
        <v>47364</v>
      </c>
      <c r="B47639" t="s">
        <v>102793</v>
      </c>
      <c r="C47639">
        <v>287391300</v>
      </c>
      <c r="D47639" t="s">
        <v>111339</v>
      </c>
      <c r="E47639" t="s">
        <v>112775</v>
      </c>
      <c r="F47639">
        <v>276</v>
      </c>
      <c r="G47639" t="s">
        <v>164276</v>
      </c>
      <c r="H47639" t="s">
        <v>219885</v>
      </c>
      <c r="I47639" t="s">
        <v>260657</v>
      </c>
      <c r="J47639" t="s">
        <v>314018</v>
      </c>
    </row>
    <row r="47640" spans="1:10">
      <c r="A47640" t="s">
        <v>47365</v>
      </c>
      <c r="B47640" t="s">
        <v>102794</v>
      </c>
      <c r="C47640">
        <v>284008559</v>
      </c>
      <c r="D47640" t="s">
        <v>111334</v>
      </c>
      <c r="E47640" t="s">
        <v>116436</v>
      </c>
      <c r="F47640">
        <v>202</v>
      </c>
      <c r="G47640" t="s">
        <v>164277</v>
      </c>
      <c r="H47640" t="s">
        <v>219886</v>
      </c>
      <c r="I47640" t="s">
        <v>260658</v>
      </c>
      <c r="J47640" t="s">
        <v>314019</v>
      </c>
    </row>
    <row r="47641" spans="1:10">
      <c r="A47641" t="s">
        <v>47366</v>
      </c>
      <c r="B47641" t="s">
        <v>102795</v>
      </c>
      <c r="C47641">
        <v>287389389</v>
      </c>
      <c r="D47641" t="s">
        <v>111324</v>
      </c>
      <c r="E47641" t="s">
        <v>115050</v>
      </c>
      <c r="F47641">
        <v>108</v>
      </c>
      <c r="G47641" t="s">
        <v>164278</v>
      </c>
      <c r="H47641" t="s">
        <v>219887</v>
      </c>
      <c r="I47641" t="s">
        <v>260659</v>
      </c>
      <c r="J47641" t="s">
        <v>314020</v>
      </c>
    </row>
    <row r="47642" spans="1:10">
      <c r="A47642" t="s">
        <v>47367</v>
      </c>
      <c r="B47642" t="s">
        <v>102796</v>
      </c>
      <c r="C47642">
        <v>282400818</v>
      </c>
      <c r="D47642" t="s">
        <v>112398</v>
      </c>
      <c r="E47642" t="s">
        <v>116668</v>
      </c>
      <c r="F47642">
        <v>682</v>
      </c>
      <c r="G47642" t="s">
        <v>164279</v>
      </c>
      <c r="H47642" t="s">
        <v>219888</v>
      </c>
      <c r="I47642" t="s">
        <v>260660</v>
      </c>
      <c r="J47642" t="s">
        <v>314021</v>
      </c>
    </row>
    <row r="47643" spans="1:10">
      <c r="A47643" t="s">
        <v>47368</v>
      </c>
      <c r="B47643" t="s">
        <v>102797</v>
      </c>
      <c r="C47643">
        <v>287405118</v>
      </c>
      <c r="F47643">
        <v>430</v>
      </c>
      <c r="G47643" t="s">
        <v>164280</v>
      </c>
      <c r="H47643" t="s">
        <v>219889</v>
      </c>
      <c r="I47643" t="s">
        <v>260661</v>
      </c>
      <c r="J47643" t="s">
        <v>314022</v>
      </c>
    </row>
    <row r="47644" spans="1:10">
      <c r="A47644" t="s">
        <v>47369</v>
      </c>
      <c r="B47644" t="s">
        <v>102798</v>
      </c>
      <c r="C47644">
        <v>287388121</v>
      </c>
      <c r="F47644">
        <v>107</v>
      </c>
      <c r="G47644" t="s">
        <v>164281</v>
      </c>
      <c r="H47644" t="s">
        <v>219890</v>
      </c>
      <c r="I47644" t="s">
        <v>260662</v>
      </c>
      <c r="J47644" t="s">
        <v>314023</v>
      </c>
    </row>
    <row r="47645" spans="1:10">
      <c r="A47645" t="s">
        <v>47370</v>
      </c>
      <c r="B47645" t="s">
        <v>102799</v>
      </c>
      <c r="C47645">
        <v>287387900</v>
      </c>
      <c r="F47645">
        <v>30</v>
      </c>
      <c r="G47645" t="s">
        <v>164282</v>
      </c>
      <c r="H47645" t="s">
        <v>219891</v>
      </c>
      <c r="I47645" t="s">
        <v>260663</v>
      </c>
      <c r="J47645" t="s">
        <v>314024</v>
      </c>
    </row>
    <row r="47646" spans="1:10">
      <c r="A47646" t="s">
        <v>47371</v>
      </c>
      <c r="B47646" t="s">
        <v>102800</v>
      </c>
      <c r="C47646">
        <v>285274556</v>
      </c>
      <c r="D47646" t="s">
        <v>111329</v>
      </c>
      <c r="E47646" t="s">
        <v>112708</v>
      </c>
      <c r="F47646">
        <v>429</v>
      </c>
      <c r="G47646" t="s">
        <v>164283</v>
      </c>
      <c r="H47646" t="s">
        <v>219892</v>
      </c>
      <c r="I47646" t="s">
        <v>260664</v>
      </c>
      <c r="J47646" t="s">
        <v>314025</v>
      </c>
    </row>
    <row r="47647" spans="1:10">
      <c r="A47647" t="s">
        <v>47372</v>
      </c>
      <c r="B47647" t="s">
        <v>102801</v>
      </c>
      <c r="C47647">
        <v>287405144</v>
      </c>
      <c r="D47647" t="s">
        <v>111344</v>
      </c>
      <c r="E47647" t="s">
        <v>116621</v>
      </c>
      <c r="F47647">
        <v>617</v>
      </c>
      <c r="G47647" t="s">
        <v>164284</v>
      </c>
      <c r="H47647" t="s">
        <v>219893</v>
      </c>
      <c r="I47647" t="s">
        <v>260665</v>
      </c>
      <c r="J47647" t="s">
        <v>314026</v>
      </c>
    </row>
    <row r="47648" spans="1:10">
      <c r="A47648" t="s">
        <v>47373</v>
      </c>
      <c r="B47648" t="s">
        <v>102802</v>
      </c>
      <c r="C47648">
        <v>287405202</v>
      </c>
      <c r="D47648" t="s">
        <v>111324</v>
      </c>
      <c r="E47648" t="s">
        <v>115846</v>
      </c>
      <c r="F47648">
        <v>51</v>
      </c>
      <c r="G47648" t="s">
        <v>164285</v>
      </c>
      <c r="H47648" t="s">
        <v>219894</v>
      </c>
      <c r="I47648" t="s">
        <v>260666</v>
      </c>
      <c r="J47648" t="s">
        <v>314027</v>
      </c>
    </row>
    <row r="47649" spans="1:10">
      <c r="A47649" t="s">
        <v>47374</v>
      </c>
      <c r="B47649" t="s">
        <v>102803</v>
      </c>
      <c r="C47649">
        <v>287405112</v>
      </c>
      <c r="D47649" t="s">
        <v>111354</v>
      </c>
      <c r="E47649" t="s">
        <v>111354</v>
      </c>
      <c r="F47649">
        <v>37</v>
      </c>
      <c r="G47649" t="s">
        <v>164286</v>
      </c>
      <c r="H47649" t="s">
        <v>219895</v>
      </c>
      <c r="I47649" t="s">
        <v>260667</v>
      </c>
      <c r="J47649" t="s">
        <v>314028</v>
      </c>
    </row>
    <row r="47650" spans="1:10">
      <c r="A47650" t="s">
        <v>47375</v>
      </c>
      <c r="B47650" t="s">
        <v>102804</v>
      </c>
      <c r="C47650">
        <v>222065711</v>
      </c>
      <c r="D47650" t="s">
        <v>111336</v>
      </c>
      <c r="E47650" t="s">
        <v>116669</v>
      </c>
      <c r="F47650">
        <v>43</v>
      </c>
      <c r="H47650" t="s">
        <v>219896</v>
      </c>
      <c r="I47650" t="s">
        <v>260668</v>
      </c>
    </row>
    <row r="47651" spans="1:10">
      <c r="A47651" t="s">
        <v>47376</v>
      </c>
      <c r="B47651" t="s">
        <v>102805</v>
      </c>
      <c r="C47651">
        <v>287405156</v>
      </c>
      <c r="D47651" t="s">
        <v>111340</v>
      </c>
      <c r="E47651" t="s">
        <v>116670</v>
      </c>
      <c r="F47651">
        <v>139</v>
      </c>
      <c r="G47651" t="s">
        <v>164287</v>
      </c>
      <c r="H47651" t="s">
        <v>219897</v>
      </c>
      <c r="I47651" t="s">
        <v>260669</v>
      </c>
      <c r="J47651" t="s">
        <v>314029</v>
      </c>
    </row>
    <row r="47652" spans="1:10">
      <c r="A47652" t="s">
        <v>47377</v>
      </c>
      <c r="B47652" t="s">
        <v>102806</v>
      </c>
      <c r="C47652">
        <v>287405225</v>
      </c>
      <c r="D47652" t="s">
        <v>111355</v>
      </c>
      <c r="E47652" t="s">
        <v>116671</v>
      </c>
      <c r="F47652">
        <v>31</v>
      </c>
      <c r="G47652" t="s">
        <v>164288</v>
      </c>
      <c r="H47652" t="s">
        <v>219898</v>
      </c>
      <c r="I47652" t="s">
        <v>260670</v>
      </c>
      <c r="J47652" t="s">
        <v>314030</v>
      </c>
    </row>
    <row r="47653" spans="1:10">
      <c r="A47653" t="s">
        <v>47378</v>
      </c>
      <c r="B47653" t="s">
        <v>102807</v>
      </c>
      <c r="C47653">
        <v>287405165</v>
      </c>
      <c r="D47653" t="s">
        <v>111340</v>
      </c>
      <c r="E47653" t="s">
        <v>112803</v>
      </c>
      <c r="F47653">
        <v>1</v>
      </c>
      <c r="G47653" t="s">
        <v>164289</v>
      </c>
      <c r="H47653" t="s">
        <v>219899</v>
      </c>
      <c r="I47653" t="s">
        <v>260671</v>
      </c>
      <c r="J47653" t="s">
        <v>314031</v>
      </c>
    </row>
    <row r="47654" spans="1:10">
      <c r="A47654" t="s">
        <v>47379</v>
      </c>
      <c r="B47654" t="s">
        <v>102808</v>
      </c>
      <c r="C47654">
        <v>287380510</v>
      </c>
      <c r="F47654">
        <v>9</v>
      </c>
      <c r="G47654" t="s">
        <v>164290</v>
      </c>
      <c r="H47654" t="s">
        <v>219900</v>
      </c>
      <c r="I47654" t="s">
        <v>260672</v>
      </c>
      <c r="J47654" t="s">
        <v>314032</v>
      </c>
    </row>
    <row r="47655" spans="1:10">
      <c r="A47655" t="s">
        <v>47380</v>
      </c>
      <c r="B47655" t="s">
        <v>102809</v>
      </c>
      <c r="C47655">
        <v>287380506</v>
      </c>
      <c r="F47655">
        <v>101</v>
      </c>
      <c r="G47655" t="s">
        <v>164291</v>
      </c>
      <c r="H47655" t="s">
        <v>219901</v>
      </c>
      <c r="I47655" t="s">
        <v>260673</v>
      </c>
      <c r="J47655" t="s">
        <v>314033</v>
      </c>
    </row>
    <row r="47656" spans="1:10">
      <c r="A47656" t="s">
        <v>47381</v>
      </c>
      <c r="B47656" t="s">
        <v>102810</v>
      </c>
      <c r="C47656">
        <v>287380496</v>
      </c>
      <c r="D47656" t="s">
        <v>111347</v>
      </c>
      <c r="E47656" t="s">
        <v>112724</v>
      </c>
      <c r="F47656">
        <v>1058</v>
      </c>
      <c r="G47656" t="s">
        <v>164292</v>
      </c>
      <c r="H47656" t="s">
        <v>219902</v>
      </c>
      <c r="I47656" t="s">
        <v>260674</v>
      </c>
      <c r="J47656" t="s">
        <v>314034</v>
      </c>
    </row>
    <row r="47657" spans="1:10">
      <c r="A47657" t="s">
        <v>47382</v>
      </c>
      <c r="B47657" t="s">
        <v>102811</v>
      </c>
      <c r="C47657">
        <v>287380491</v>
      </c>
      <c r="D47657" t="s">
        <v>111347</v>
      </c>
      <c r="E47657" t="s">
        <v>116672</v>
      </c>
      <c r="F47657">
        <v>370</v>
      </c>
      <c r="G47657" t="s">
        <v>164293</v>
      </c>
      <c r="H47657" t="s">
        <v>219903</v>
      </c>
      <c r="J47657" t="s">
        <v>314035</v>
      </c>
    </row>
    <row r="47658" spans="1:10">
      <c r="A47658" t="s">
        <v>47383</v>
      </c>
      <c r="B47658" t="s">
        <v>102812</v>
      </c>
      <c r="C47658">
        <v>287380486</v>
      </c>
      <c r="D47658" t="s">
        <v>111329</v>
      </c>
      <c r="E47658" t="s">
        <v>113353</v>
      </c>
      <c r="F47658">
        <v>340</v>
      </c>
      <c r="G47658" t="s">
        <v>164294</v>
      </c>
      <c r="H47658" t="s">
        <v>219904</v>
      </c>
      <c r="I47658" t="s">
        <v>260675</v>
      </c>
      <c r="J47658" t="s">
        <v>314036</v>
      </c>
    </row>
    <row r="47659" spans="1:10">
      <c r="A47659" t="s">
        <v>47384</v>
      </c>
      <c r="B47659" t="s">
        <v>102813</v>
      </c>
      <c r="C47659">
        <v>287405120</v>
      </c>
      <c r="D47659" t="s">
        <v>111332</v>
      </c>
      <c r="E47659" t="s">
        <v>116405</v>
      </c>
      <c r="F47659">
        <v>176</v>
      </c>
      <c r="G47659" t="s">
        <v>164295</v>
      </c>
      <c r="H47659" t="s">
        <v>219905</v>
      </c>
      <c r="J47659" t="s">
        <v>314037</v>
      </c>
    </row>
    <row r="47660" spans="1:10">
      <c r="A47660" t="s">
        <v>47385</v>
      </c>
      <c r="B47660" t="s">
        <v>102814</v>
      </c>
      <c r="C47660">
        <v>287380484</v>
      </c>
      <c r="F47660">
        <v>33</v>
      </c>
      <c r="H47660" t="s">
        <v>219906</v>
      </c>
    </row>
    <row r="47661" spans="1:10">
      <c r="A47661" t="s">
        <v>47386</v>
      </c>
      <c r="B47661" t="s">
        <v>102815</v>
      </c>
      <c r="C47661">
        <v>287405236</v>
      </c>
      <c r="F47661">
        <v>31</v>
      </c>
      <c r="G47661" t="s">
        <v>164296</v>
      </c>
      <c r="H47661" t="s">
        <v>219907</v>
      </c>
      <c r="I47661" t="s">
        <v>260676</v>
      </c>
      <c r="J47661" t="s">
        <v>314038</v>
      </c>
    </row>
    <row r="47662" spans="1:10">
      <c r="A47662" t="s">
        <v>47387</v>
      </c>
      <c r="B47662" t="s">
        <v>102816</v>
      </c>
      <c r="C47662">
        <v>287405219</v>
      </c>
      <c r="D47662" t="s">
        <v>112286</v>
      </c>
      <c r="E47662" t="s">
        <v>116374</v>
      </c>
      <c r="F47662">
        <v>48</v>
      </c>
      <c r="G47662" t="s">
        <v>164297</v>
      </c>
      <c r="H47662" t="s">
        <v>219908</v>
      </c>
      <c r="I47662" t="s">
        <v>260677</v>
      </c>
      <c r="J47662" t="s">
        <v>314039</v>
      </c>
    </row>
    <row r="47663" spans="1:10">
      <c r="A47663" t="s">
        <v>47388</v>
      </c>
      <c r="B47663" t="s">
        <v>102817</v>
      </c>
      <c r="C47663">
        <v>287405152</v>
      </c>
      <c r="D47663" t="s">
        <v>111335</v>
      </c>
      <c r="E47663" t="s">
        <v>112695</v>
      </c>
      <c r="F47663">
        <v>99</v>
      </c>
      <c r="G47663" t="s">
        <v>164298</v>
      </c>
      <c r="H47663" t="s">
        <v>219909</v>
      </c>
      <c r="I47663" t="s">
        <v>260678</v>
      </c>
      <c r="J47663" t="s">
        <v>314040</v>
      </c>
    </row>
    <row r="47664" spans="1:10">
      <c r="A47664" t="s">
        <v>47389</v>
      </c>
      <c r="B47664" t="s">
        <v>102818</v>
      </c>
      <c r="C47664">
        <v>287405238</v>
      </c>
      <c r="F47664">
        <v>9</v>
      </c>
      <c r="G47664" t="s">
        <v>164299</v>
      </c>
      <c r="H47664" t="s">
        <v>219910</v>
      </c>
      <c r="I47664" t="s">
        <v>260679</v>
      </c>
      <c r="J47664" t="s">
        <v>314041</v>
      </c>
    </row>
    <row r="47665" spans="1:10">
      <c r="A47665" t="s">
        <v>47390</v>
      </c>
      <c r="B47665" t="s">
        <v>102819</v>
      </c>
      <c r="C47665">
        <v>287405199</v>
      </c>
      <c r="D47665" t="s">
        <v>111354</v>
      </c>
      <c r="E47665" t="s">
        <v>116353</v>
      </c>
      <c r="F47665">
        <v>102</v>
      </c>
      <c r="G47665" t="s">
        <v>164300</v>
      </c>
      <c r="H47665" t="s">
        <v>219911</v>
      </c>
      <c r="I47665" t="s">
        <v>260680</v>
      </c>
      <c r="J47665" t="s">
        <v>314042</v>
      </c>
    </row>
    <row r="47666" spans="1:10">
      <c r="A47666" t="s">
        <v>47391</v>
      </c>
      <c r="B47666" t="s">
        <v>102820</v>
      </c>
      <c r="C47666">
        <v>287405149</v>
      </c>
      <c r="F47666">
        <v>58</v>
      </c>
      <c r="G47666" t="s">
        <v>164301</v>
      </c>
      <c r="H47666" t="s">
        <v>219912</v>
      </c>
      <c r="I47666" t="s">
        <v>260681</v>
      </c>
      <c r="J47666" t="s">
        <v>314043</v>
      </c>
    </row>
    <row r="47667" spans="1:10">
      <c r="A47667" t="s">
        <v>47392</v>
      </c>
      <c r="B47667" t="s">
        <v>102821</v>
      </c>
      <c r="C47667">
        <v>283105019</v>
      </c>
      <c r="D47667" t="s">
        <v>111326</v>
      </c>
      <c r="E47667" t="s">
        <v>112841</v>
      </c>
      <c r="F47667">
        <v>101</v>
      </c>
      <c r="G47667" t="s">
        <v>164302</v>
      </c>
      <c r="H47667" t="s">
        <v>219913</v>
      </c>
      <c r="I47667" t="s">
        <v>260682</v>
      </c>
      <c r="J47667" t="s">
        <v>314044</v>
      </c>
    </row>
    <row r="47668" spans="1:10">
      <c r="A47668" t="s">
        <v>47393</v>
      </c>
      <c r="B47668" t="s">
        <v>102822</v>
      </c>
      <c r="C47668">
        <v>287405139</v>
      </c>
      <c r="F47668">
        <v>54</v>
      </c>
      <c r="G47668" t="s">
        <v>164303</v>
      </c>
      <c r="H47668" t="s">
        <v>219914</v>
      </c>
      <c r="I47668" t="s">
        <v>260683</v>
      </c>
      <c r="J47668" t="s">
        <v>314045</v>
      </c>
    </row>
    <row r="47669" spans="1:10">
      <c r="A47669" t="s">
        <v>47394</v>
      </c>
      <c r="B47669" t="s">
        <v>102823</v>
      </c>
      <c r="C47669">
        <v>287405206</v>
      </c>
      <c r="D47669" t="s">
        <v>111362</v>
      </c>
      <c r="E47669" t="s">
        <v>112762</v>
      </c>
      <c r="F47669">
        <v>91</v>
      </c>
      <c r="G47669" t="s">
        <v>164304</v>
      </c>
      <c r="H47669" t="s">
        <v>219915</v>
      </c>
      <c r="I47669" t="s">
        <v>260684</v>
      </c>
      <c r="J47669" t="s">
        <v>314046</v>
      </c>
    </row>
    <row r="47670" spans="1:10">
      <c r="A47670" t="s">
        <v>47395</v>
      </c>
      <c r="B47670" t="s">
        <v>102824</v>
      </c>
      <c r="C47670">
        <v>287405137</v>
      </c>
      <c r="D47670" t="s">
        <v>111358</v>
      </c>
      <c r="E47670" t="s">
        <v>113649</v>
      </c>
      <c r="F47670">
        <v>71</v>
      </c>
      <c r="G47670" t="s">
        <v>164305</v>
      </c>
      <c r="H47670" t="s">
        <v>219916</v>
      </c>
      <c r="I47670" t="s">
        <v>260685</v>
      </c>
      <c r="J47670" t="s">
        <v>314047</v>
      </c>
    </row>
    <row r="47671" spans="1:10">
      <c r="A47671" t="s">
        <v>47396</v>
      </c>
      <c r="B47671" t="s">
        <v>102825</v>
      </c>
      <c r="C47671">
        <v>287405234</v>
      </c>
      <c r="F47671">
        <v>16</v>
      </c>
      <c r="G47671" t="s">
        <v>164306</v>
      </c>
      <c r="H47671" t="s">
        <v>219917</v>
      </c>
      <c r="J47671" t="s">
        <v>314048</v>
      </c>
    </row>
    <row r="47672" spans="1:10">
      <c r="A47672" t="s">
        <v>47397</v>
      </c>
      <c r="B47672" t="s">
        <v>102826</v>
      </c>
      <c r="C47672">
        <v>287405123</v>
      </c>
      <c r="D47672" t="s">
        <v>111324</v>
      </c>
      <c r="E47672" t="s">
        <v>115298</v>
      </c>
      <c r="F47672">
        <v>69</v>
      </c>
      <c r="G47672" t="s">
        <v>164307</v>
      </c>
      <c r="H47672" t="s">
        <v>219918</v>
      </c>
      <c r="I47672" t="s">
        <v>260686</v>
      </c>
      <c r="J47672" t="s">
        <v>314049</v>
      </c>
    </row>
    <row r="47673" spans="1:10">
      <c r="A47673" t="s">
        <v>47398</v>
      </c>
      <c r="B47673" t="s">
        <v>102827</v>
      </c>
      <c r="C47673">
        <v>287405235</v>
      </c>
      <c r="F47673">
        <v>18</v>
      </c>
      <c r="G47673" t="s">
        <v>164308</v>
      </c>
      <c r="H47673" t="s">
        <v>219919</v>
      </c>
      <c r="I47673" t="s">
        <v>260687</v>
      </c>
      <c r="J47673" t="s">
        <v>314050</v>
      </c>
    </row>
    <row r="47674" spans="1:10">
      <c r="A47674" t="s">
        <v>47399</v>
      </c>
      <c r="B47674" t="s">
        <v>102828</v>
      </c>
      <c r="C47674">
        <v>287405194</v>
      </c>
      <c r="F47674">
        <v>50</v>
      </c>
      <c r="G47674" t="s">
        <v>164309</v>
      </c>
      <c r="H47674" t="s">
        <v>219920</v>
      </c>
      <c r="I47674" t="s">
        <v>260688</v>
      </c>
      <c r="J47674" t="s">
        <v>314051</v>
      </c>
    </row>
    <row r="47675" spans="1:10">
      <c r="A47675" t="s">
        <v>47400</v>
      </c>
      <c r="B47675" t="s">
        <v>102829</v>
      </c>
      <c r="C47675">
        <v>287405190</v>
      </c>
      <c r="D47675" t="s">
        <v>111327</v>
      </c>
      <c r="E47675" t="s">
        <v>111327</v>
      </c>
      <c r="F47675">
        <v>71</v>
      </c>
      <c r="G47675" t="s">
        <v>164310</v>
      </c>
      <c r="H47675" t="s">
        <v>219921</v>
      </c>
      <c r="I47675" t="s">
        <v>260689</v>
      </c>
      <c r="J47675" t="s">
        <v>314052</v>
      </c>
    </row>
    <row r="47676" spans="1:10">
      <c r="A47676" t="s">
        <v>47401</v>
      </c>
      <c r="B47676" t="s">
        <v>102830</v>
      </c>
      <c r="C47676">
        <v>287405233</v>
      </c>
      <c r="F47676">
        <v>41</v>
      </c>
      <c r="G47676" t="s">
        <v>164311</v>
      </c>
      <c r="H47676" t="s">
        <v>219922</v>
      </c>
      <c r="I47676" t="s">
        <v>260690</v>
      </c>
      <c r="J47676" t="s">
        <v>314053</v>
      </c>
    </row>
    <row r="47677" spans="1:10">
      <c r="A47677" t="s">
        <v>47402</v>
      </c>
      <c r="B47677" t="s">
        <v>102831</v>
      </c>
      <c r="C47677">
        <v>287405146</v>
      </c>
      <c r="D47677" t="s">
        <v>112337</v>
      </c>
      <c r="E47677" t="s">
        <v>116673</v>
      </c>
      <c r="F47677">
        <v>165</v>
      </c>
      <c r="G47677" t="s">
        <v>164312</v>
      </c>
      <c r="H47677" t="s">
        <v>219923</v>
      </c>
      <c r="I47677" t="s">
        <v>260691</v>
      </c>
      <c r="J47677" t="s">
        <v>314054</v>
      </c>
    </row>
    <row r="47678" spans="1:10">
      <c r="A47678" t="s">
        <v>47403</v>
      </c>
      <c r="B47678" t="s">
        <v>102832</v>
      </c>
      <c r="C47678">
        <v>287405121</v>
      </c>
      <c r="F47678">
        <v>85</v>
      </c>
      <c r="G47678" t="s">
        <v>164313</v>
      </c>
      <c r="H47678" t="s">
        <v>219924</v>
      </c>
      <c r="I47678" t="s">
        <v>260692</v>
      </c>
      <c r="J47678" t="s">
        <v>314055</v>
      </c>
    </row>
    <row r="47679" spans="1:10">
      <c r="A47679" t="s">
        <v>47404</v>
      </c>
      <c r="B47679" t="s">
        <v>100350</v>
      </c>
      <c r="C47679">
        <v>287405177</v>
      </c>
      <c r="F47679">
        <v>70</v>
      </c>
      <c r="G47679" t="s">
        <v>164314</v>
      </c>
      <c r="H47679" t="s">
        <v>217252</v>
      </c>
      <c r="J47679" t="s">
        <v>314056</v>
      </c>
    </row>
    <row r="47680" spans="1:10">
      <c r="A47680" t="s">
        <v>47405</v>
      </c>
      <c r="B47680" t="s">
        <v>102833</v>
      </c>
      <c r="C47680">
        <v>282935257</v>
      </c>
      <c r="F47680">
        <v>22</v>
      </c>
      <c r="G47680" t="s">
        <v>164315</v>
      </c>
      <c r="H47680" t="s">
        <v>219925</v>
      </c>
      <c r="I47680" t="s">
        <v>260693</v>
      </c>
      <c r="J47680" t="s">
        <v>314057</v>
      </c>
    </row>
    <row r="47681" spans="1:10">
      <c r="A47681" t="s">
        <v>47406</v>
      </c>
      <c r="B47681" t="s">
        <v>102834</v>
      </c>
      <c r="C47681">
        <v>287405181</v>
      </c>
      <c r="F47681">
        <v>174</v>
      </c>
      <c r="G47681" t="s">
        <v>164316</v>
      </c>
      <c r="H47681" t="s">
        <v>219926</v>
      </c>
      <c r="J47681" t="s">
        <v>314058</v>
      </c>
    </row>
    <row r="47682" spans="1:10">
      <c r="A47682" t="s">
        <v>47407</v>
      </c>
      <c r="B47682" t="s">
        <v>102835</v>
      </c>
      <c r="C47682">
        <v>283481247</v>
      </c>
      <c r="F47682">
        <v>84</v>
      </c>
      <c r="G47682" t="s">
        <v>164317</v>
      </c>
      <c r="H47682" t="s">
        <v>219927</v>
      </c>
      <c r="I47682" t="s">
        <v>260694</v>
      </c>
      <c r="J47682" t="s">
        <v>314059</v>
      </c>
    </row>
    <row r="47683" spans="1:10">
      <c r="A47683" t="s">
        <v>47408</v>
      </c>
      <c r="B47683" t="s">
        <v>102836</v>
      </c>
      <c r="C47683">
        <v>287405200</v>
      </c>
      <c r="F47683">
        <v>51</v>
      </c>
      <c r="G47683" t="s">
        <v>164318</v>
      </c>
      <c r="H47683" t="s">
        <v>219928</v>
      </c>
      <c r="I47683" t="s">
        <v>260695</v>
      </c>
      <c r="J47683" t="s">
        <v>314060</v>
      </c>
    </row>
    <row r="47684" spans="1:10">
      <c r="A47684" t="s">
        <v>47409</v>
      </c>
      <c r="B47684" t="s">
        <v>102837</v>
      </c>
      <c r="C47684">
        <v>287405204</v>
      </c>
      <c r="F47684">
        <v>56</v>
      </c>
      <c r="G47684" t="s">
        <v>164319</v>
      </c>
      <c r="H47684" t="s">
        <v>219929</v>
      </c>
      <c r="I47684" t="s">
        <v>260696</v>
      </c>
      <c r="J47684" t="s">
        <v>314061</v>
      </c>
    </row>
    <row r="47685" spans="1:10">
      <c r="A47685" t="s">
        <v>47410</v>
      </c>
      <c r="B47685" t="s">
        <v>102838</v>
      </c>
      <c r="C47685">
        <v>285274641</v>
      </c>
      <c r="F47685">
        <v>174</v>
      </c>
      <c r="G47685" t="s">
        <v>164320</v>
      </c>
      <c r="H47685" t="s">
        <v>219930</v>
      </c>
      <c r="I47685" t="s">
        <v>260697</v>
      </c>
      <c r="J47685" t="s">
        <v>314062</v>
      </c>
    </row>
    <row r="47686" spans="1:10">
      <c r="A47686" t="s">
        <v>47411</v>
      </c>
      <c r="B47686" t="s">
        <v>102839</v>
      </c>
      <c r="C47686">
        <v>287405173</v>
      </c>
      <c r="D47686" t="s">
        <v>111353</v>
      </c>
      <c r="E47686" t="s">
        <v>116505</v>
      </c>
      <c r="F47686">
        <v>108</v>
      </c>
      <c r="G47686" t="s">
        <v>164321</v>
      </c>
      <c r="H47686" t="s">
        <v>219931</v>
      </c>
      <c r="I47686" t="s">
        <v>260698</v>
      </c>
      <c r="J47686" t="s">
        <v>314063</v>
      </c>
    </row>
    <row r="47687" spans="1:10">
      <c r="A47687" t="s">
        <v>47412</v>
      </c>
      <c r="B47687" t="s">
        <v>102840</v>
      </c>
      <c r="C47687">
        <v>283119245</v>
      </c>
      <c r="D47687" t="s">
        <v>111362</v>
      </c>
      <c r="E47687" t="s">
        <v>114974</v>
      </c>
      <c r="F47687">
        <v>141</v>
      </c>
      <c r="G47687" t="s">
        <v>164322</v>
      </c>
      <c r="H47687" t="s">
        <v>219932</v>
      </c>
      <c r="I47687" t="s">
        <v>260699</v>
      </c>
      <c r="J47687" t="s">
        <v>314064</v>
      </c>
    </row>
    <row r="47688" spans="1:10">
      <c r="A47688" t="s">
        <v>47413</v>
      </c>
      <c r="B47688" t="s">
        <v>102841</v>
      </c>
      <c r="C47688">
        <v>287405175</v>
      </c>
      <c r="D47688" t="s">
        <v>112291</v>
      </c>
      <c r="E47688" t="s">
        <v>112291</v>
      </c>
      <c r="F47688">
        <v>101</v>
      </c>
      <c r="G47688" t="s">
        <v>164323</v>
      </c>
      <c r="H47688" t="s">
        <v>219933</v>
      </c>
      <c r="J47688" t="s">
        <v>314065</v>
      </c>
    </row>
    <row r="47689" spans="1:10">
      <c r="A47689" t="s">
        <v>47414</v>
      </c>
      <c r="B47689" t="s">
        <v>102842</v>
      </c>
      <c r="C47689">
        <v>287405128</v>
      </c>
      <c r="F47689">
        <v>102</v>
      </c>
      <c r="G47689" t="s">
        <v>164324</v>
      </c>
      <c r="H47689" t="s">
        <v>219934</v>
      </c>
      <c r="I47689" t="s">
        <v>260700</v>
      </c>
      <c r="J47689" t="s">
        <v>314066</v>
      </c>
    </row>
    <row r="47690" spans="1:10">
      <c r="A47690" t="s">
        <v>47415</v>
      </c>
      <c r="B47690" t="s">
        <v>102843</v>
      </c>
      <c r="C47690">
        <v>285417210</v>
      </c>
      <c r="D47690" t="s">
        <v>112365</v>
      </c>
      <c r="E47690" t="s">
        <v>112365</v>
      </c>
      <c r="F47690">
        <v>22</v>
      </c>
      <c r="G47690" t="s">
        <v>164325</v>
      </c>
      <c r="H47690" t="s">
        <v>219935</v>
      </c>
      <c r="I47690" t="s">
        <v>260701</v>
      </c>
      <c r="J47690" t="s">
        <v>314067</v>
      </c>
    </row>
    <row r="47691" spans="1:10">
      <c r="A47691" t="s">
        <v>47416</v>
      </c>
      <c r="B47691" t="s">
        <v>102844</v>
      </c>
      <c r="C47691">
        <v>287405187</v>
      </c>
      <c r="F47691">
        <v>85</v>
      </c>
      <c r="G47691" t="s">
        <v>164326</v>
      </c>
      <c r="H47691" t="s">
        <v>219936</v>
      </c>
      <c r="I47691" t="s">
        <v>260702</v>
      </c>
      <c r="J47691" t="s">
        <v>314068</v>
      </c>
    </row>
    <row r="47692" spans="1:10">
      <c r="A47692" t="s">
        <v>47417</v>
      </c>
      <c r="B47692" t="s">
        <v>102845</v>
      </c>
      <c r="C47692">
        <v>287405143</v>
      </c>
      <c r="D47692" t="s">
        <v>111356</v>
      </c>
      <c r="E47692" t="s">
        <v>116558</v>
      </c>
      <c r="F47692">
        <v>42</v>
      </c>
      <c r="G47692" t="s">
        <v>164327</v>
      </c>
      <c r="H47692" t="s">
        <v>219937</v>
      </c>
      <c r="I47692" t="s">
        <v>260703</v>
      </c>
      <c r="J47692" t="s">
        <v>314069</v>
      </c>
    </row>
    <row r="47693" spans="1:10">
      <c r="A47693" t="s">
        <v>47418</v>
      </c>
      <c r="B47693" t="s">
        <v>102846</v>
      </c>
      <c r="C47693">
        <v>287405224</v>
      </c>
      <c r="D47693" t="s">
        <v>111324</v>
      </c>
      <c r="E47693" t="s">
        <v>115051</v>
      </c>
      <c r="F47693">
        <v>21</v>
      </c>
      <c r="G47693" t="s">
        <v>164328</v>
      </c>
      <c r="H47693" t="s">
        <v>219938</v>
      </c>
      <c r="J47693" t="s">
        <v>314070</v>
      </c>
    </row>
    <row r="47694" spans="1:10">
      <c r="A47694" t="s">
        <v>47419</v>
      </c>
      <c r="B47694" t="s">
        <v>102847</v>
      </c>
      <c r="C47694">
        <v>287380466</v>
      </c>
      <c r="F47694">
        <v>28</v>
      </c>
      <c r="G47694" t="s">
        <v>164329</v>
      </c>
      <c r="H47694" t="s">
        <v>219939</v>
      </c>
      <c r="J47694" t="s">
        <v>314071</v>
      </c>
    </row>
    <row r="47695" spans="1:10">
      <c r="A47695" t="s">
        <v>47420</v>
      </c>
      <c r="B47695" t="s">
        <v>102848</v>
      </c>
      <c r="C47695">
        <v>287405153</v>
      </c>
      <c r="D47695" t="s">
        <v>112285</v>
      </c>
      <c r="E47695" t="s">
        <v>112285</v>
      </c>
      <c r="F47695">
        <v>49</v>
      </c>
      <c r="G47695" t="s">
        <v>164330</v>
      </c>
      <c r="H47695" t="s">
        <v>219940</v>
      </c>
      <c r="I47695" t="s">
        <v>260704</v>
      </c>
      <c r="J47695" t="s">
        <v>314072</v>
      </c>
    </row>
    <row r="47696" spans="1:10">
      <c r="A47696" t="s">
        <v>47421</v>
      </c>
      <c r="B47696" t="s">
        <v>102849</v>
      </c>
      <c r="C47696">
        <v>205540524</v>
      </c>
      <c r="F47696">
        <v>75</v>
      </c>
      <c r="G47696" t="s">
        <v>164331</v>
      </c>
      <c r="H47696" t="s">
        <v>219941</v>
      </c>
      <c r="J47696" t="s">
        <v>314073</v>
      </c>
    </row>
    <row r="47697" spans="1:10">
      <c r="A47697" t="s">
        <v>47422</v>
      </c>
      <c r="B47697" t="s">
        <v>102850</v>
      </c>
      <c r="C47697">
        <v>287405180</v>
      </c>
      <c r="D47697" t="s">
        <v>111362</v>
      </c>
      <c r="E47697" t="s">
        <v>116674</v>
      </c>
      <c r="F47697">
        <v>87</v>
      </c>
      <c r="G47697" t="s">
        <v>164332</v>
      </c>
      <c r="H47697" t="s">
        <v>219942</v>
      </c>
      <c r="I47697" t="s">
        <v>260705</v>
      </c>
      <c r="J47697" t="s">
        <v>314074</v>
      </c>
    </row>
    <row r="47698" spans="1:10">
      <c r="A47698" t="s">
        <v>47423</v>
      </c>
      <c r="B47698" t="s">
        <v>102851</v>
      </c>
      <c r="C47698">
        <v>287380464</v>
      </c>
      <c r="F47698">
        <v>26</v>
      </c>
      <c r="G47698" t="s">
        <v>164333</v>
      </c>
      <c r="H47698" t="s">
        <v>219943</v>
      </c>
      <c r="J47698" t="s">
        <v>314075</v>
      </c>
    </row>
    <row r="47699" spans="1:10">
      <c r="A47699" t="s">
        <v>47424</v>
      </c>
      <c r="B47699" t="s">
        <v>47424</v>
      </c>
      <c r="C47699">
        <v>287405154</v>
      </c>
      <c r="F47699">
        <v>50</v>
      </c>
      <c r="G47699" t="s">
        <v>164334</v>
      </c>
      <c r="H47699" t="s">
        <v>219944</v>
      </c>
      <c r="I47699" t="s">
        <v>260706</v>
      </c>
      <c r="J47699" t="s">
        <v>314076</v>
      </c>
    </row>
    <row r="47700" spans="1:10">
      <c r="A47700" t="s">
        <v>47425</v>
      </c>
      <c r="B47700" t="s">
        <v>102852</v>
      </c>
      <c r="C47700">
        <v>287405198</v>
      </c>
      <c r="F47700">
        <v>55</v>
      </c>
      <c r="G47700" t="s">
        <v>164335</v>
      </c>
      <c r="H47700" t="s">
        <v>219945</v>
      </c>
      <c r="I47700" t="s">
        <v>260707</v>
      </c>
      <c r="J47700" t="s">
        <v>314077</v>
      </c>
    </row>
    <row r="47701" spans="1:10">
      <c r="A47701" t="s">
        <v>47426</v>
      </c>
      <c r="B47701" t="s">
        <v>102853</v>
      </c>
      <c r="C47701">
        <v>287405158</v>
      </c>
      <c r="D47701" t="s">
        <v>112399</v>
      </c>
      <c r="E47701" t="s">
        <v>112399</v>
      </c>
      <c r="F47701">
        <v>23</v>
      </c>
      <c r="G47701" t="s">
        <v>164336</v>
      </c>
      <c r="H47701" t="s">
        <v>219946</v>
      </c>
      <c r="J47701" t="s">
        <v>314078</v>
      </c>
    </row>
    <row r="47702" spans="1:10">
      <c r="A47702" t="s">
        <v>47427</v>
      </c>
      <c r="B47702" t="s">
        <v>102854</v>
      </c>
      <c r="C47702">
        <v>287405151</v>
      </c>
      <c r="D47702" t="s">
        <v>111324</v>
      </c>
      <c r="E47702" t="s">
        <v>115044</v>
      </c>
      <c r="F47702">
        <v>156</v>
      </c>
      <c r="G47702" t="s">
        <v>164337</v>
      </c>
      <c r="H47702" t="s">
        <v>219947</v>
      </c>
      <c r="I47702" t="s">
        <v>260708</v>
      </c>
      <c r="J47702" t="s">
        <v>314079</v>
      </c>
    </row>
    <row r="47703" spans="1:10">
      <c r="A47703" t="s">
        <v>47428</v>
      </c>
      <c r="B47703" t="s">
        <v>102855</v>
      </c>
      <c r="C47703">
        <v>287405218</v>
      </c>
      <c r="F47703">
        <v>46</v>
      </c>
      <c r="G47703" t="s">
        <v>164338</v>
      </c>
      <c r="H47703" t="s">
        <v>219948</v>
      </c>
      <c r="I47703" t="s">
        <v>260709</v>
      </c>
      <c r="J47703" t="s">
        <v>314080</v>
      </c>
    </row>
    <row r="47704" spans="1:10">
      <c r="A47704" t="s">
        <v>47429</v>
      </c>
      <c r="B47704" t="s">
        <v>102856</v>
      </c>
      <c r="C47704">
        <v>287405188</v>
      </c>
      <c r="F47704">
        <v>38</v>
      </c>
      <c r="G47704" t="s">
        <v>164339</v>
      </c>
      <c r="H47704" t="s">
        <v>219949</v>
      </c>
      <c r="J47704" t="s">
        <v>314081</v>
      </c>
    </row>
    <row r="47705" spans="1:10">
      <c r="A47705" t="s">
        <v>47430</v>
      </c>
      <c r="B47705" t="s">
        <v>102857</v>
      </c>
      <c r="C47705">
        <v>287380456</v>
      </c>
      <c r="F47705">
        <v>88</v>
      </c>
      <c r="G47705" t="s">
        <v>164340</v>
      </c>
      <c r="H47705" t="s">
        <v>219950</v>
      </c>
      <c r="J47705" t="s">
        <v>314082</v>
      </c>
    </row>
    <row r="47706" spans="1:10">
      <c r="A47706" t="s">
        <v>47431</v>
      </c>
      <c r="B47706" t="s">
        <v>102858</v>
      </c>
      <c r="C47706">
        <v>287405160</v>
      </c>
      <c r="D47706" t="s">
        <v>111362</v>
      </c>
      <c r="E47706" t="s">
        <v>114968</v>
      </c>
      <c r="F47706">
        <v>155</v>
      </c>
      <c r="G47706" t="s">
        <v>164341</v>
      </c>
      <c r="H47706" t="s">
        <v>219951</v>
      </c>
      <c r="I47706" t="s">
        <v>260710</v>
      </c>
      <c r="J47706" t="s">
        <v>314083</v>
      </c>
    </row>
    <row r="47707" spans="1:10">
      <c r="A47707" t="s">
        <v>47432</v>
      </c>
      <c r="B47707" t="s">
        <v>102859</v>
      </c>
      <c r="C47707">
        <v>287405212</v>
      </c>
      <c r="F47707">
        <v>31</v>
      </c>
      <c r="G47707" t="s">
        <v>164342</v>
      </c>
      <c r="H47707" t="s">
        <v>219952</v>
      </c>
      <c r="I47707" t="s">
        <v>260711</v>
      </c>
      <c r="J47707" t="s">
        <v>314084</v>
      </c>
    </row>
    <row r="47708" spans="1:10">
      <c r="A47708" t="s">
        <v>47433</v>
      </c>
      <c r="B47708" t="s">
        <v>102860</v>
      </c>
      <c r="C47708">
        <v>287405147</v>
      </c>
      <c r="D47708" t="s">
        <v>111327</v>
      </c>
      <c r="E47708" t="s">
        <v>111327</v>
      </c>
      <c r="F47708">
        <v>60</v>
      </c>
      <c r="G47708" t="s">
        <v>164343</v>
      </c>
      <c r="H47708" t="s">
        <v>219953</v>
      </c>
      <c r="I47708" t="s">
        <v>260712</v>
      </c>
      <c r="J47708" t="s">
        <v>314085</v>
      </c>
    </row>
    <row r="47709" spans="1:10">
      <c r="A47709" t="s">
        <v>47434</v>
      </c>
      <c r="B47709" t="s">
        <v>102861</v>
      </c>
      <c r="C47709">
        <v>287380455</v>
      </c>
      <c r="F47709">
        <v>84</v>
      </c>
      <c r="G47709" t="s">
        <v>164344</v>
      </c>
      <c r="H47709" t="s">
        <v>219954</v>
      </c>
      <c r="I47709" t="s">
        <v>260713</v>
      </c>
      <c r="J47709" t="s">
        <v>314086</v>
      </c>
    </row>
    <row r="47710" spans="1:10">
      <c r="A47710" t="s">
        <v>47435</v>
      </c>
      <c r="B47710" t="s">
        <v>102862</v>
      </c>
      <c r="C47710">
        <v>287405136</v>
      </c>
      <c r="D47710" t="s">
        <v>111324</v>
      </c>
      <c r="E47710" t="s">
        <v>116292</v>
      </c>
      <c r="F47710">
        <v>80</v>
      </c>
      <c r="G47710" t="s">
        <v>164345</v>
      </c>
      <c r="H47710" t="s">
        <v>219955</v>
      </c>
      <c r="J47710" t="s">
        <v>314087</v>
      </c>
    </row>
    <row r="47711" spans="1:10">
      <c r="A47711" t="s">
        <v>47436</v>
      </c>
      <c r="B47711" t="s">
        <v>102863</v>
      </c>
      <c r="C47711">
        <v>283119895</v>
      </c>
      <c r="F47711">
        <v>50</v>
      </c>
      <c r="G47711" t="s">
        <v>164346</v>
      </c>
      <c r="H47711" t="s">
        <v>219956</v>
      </c>
      <c r="I47711" t="s">
        <v>260714</v>
      </c>
      <c r="J47711" t="s">
        <v>314088</v>
      </c>
    </row>
    <row r="47712" spans="1:10">
      <c r="A47712" t="s">
        <v>47437</v>
      </c>
      <c r="B47712" t="s">
        <v>102864</v>
      </c>
      <c r="C47712">
        <v>287405193</v>
      </c>
      <c r="F47712">
        <v>157</v>
      </c>
      <c r="G47712" t="s">
        <v>164347</v>
      </c>
      <c r="H47712" t="s">
        <v>219957</v>
      </c>
      <c r="I47712" t="s">
        <v>260715</v>
      </c>
      <c r="J47712" t="s">
        <v>314089</v>
      </c>
    </row>
    <row r="47713" spans="1:10">
      <c r="A47713" t="s">
        <v>47438</v>
      </c>
      <c r="B47713" t="s">
        <v>102865</v>
      </c>
      <c r="C47713">
        <v>287405216</v>
      </c>
      <c r="D47713" t="s">
        <v>111356</v>
      </c>
      <c r="E47713" t="s">
        <v>112850</v>
      </c>
      <c r="F47713">
        <v>47</v>
      </c>
      <c r="G47713" t="s">
        <v>164348</v>
      </c>
      <c r="H47713" t="s">
        <v>219958</v>
      </c>
      <c r="J47713" t="s">
        <v>314090</v>
      </c>
    </row>
    <row r="47714" spans="1:10">
      <c r="A47714" t="s">
        <v>47439</v>
      </c>
      <c r="B47714" t="s">
        <v>102866</v>
      </c>
      <c r="C47714">
        <v>287405197</v>
      </c>
      <c r="F47714">
        <v>41</v>
      </c>
      <c r="G47714" t="s">
        <v>164349</v>
      </c>
      <c r="H47714" t="s">
        <v>219959</v>
      </c>
      <c r="I47714" t="s">
        <v>260716</v>
      </c>
      <c r="J47714" t="s">
        <v>314091</v>
      </c>
    </row>
    <row r="47715" spans="1:10">
      <c r="A47715" t="s">
        <v>47440</v>
      </c>
      <c r="B47715" t="s">
        <v>102867</v>
      </c>
      <c r="C47715">
        <v>287405145</v>
      </c>
      <c r="F47715">
        <v>157</v>
      </c>
      <c r="G47715" t="s">
        <v>164350</v>
      </c>
      <c r="H47715" t="s">
        <v>219960</v>
      </c>
      <c r="I47715" t="s">
        <v>260717</v>
      </c>
      <c r="J47715" t="s">
        <v>314092</v>
      </c>
    </row>
    <row r="47716" spans="1:10">
      <c r="A47716" t="s">
        <v>47441</v>
      </c>
      <c r="B47716" t="s">
        <v>102868</v>
      </c>
      <c r="C47716">
        <v>287405134</v>
      </c>
      <c r="F47716">
        <v>17</v>
      </c>
      <c r="G47716" t="s">
        <v>164351</v>
      </c>
      <c r="H47716" t="s">
        <v>219961</v>
      </c>
      <c r="I47716" t="s">
        <v>260718</v>
      </c>
      <c r="J47716" t="s">
        <v>314093</v>
      </c>
    </row>
    <row r="47717" spans="1:10">
      <c r="A47717" t="s">
        <v>47442</v>
      </c>
      <c r="B47717" t="s">
        <v>102869</v>
      </c>
      <c r="C47717">
        <v>287405142</v>
      </c>
      <c r="F47717">
        <v>76</v>
      </c>
      <c r="G47717" t="s">
        <v>164352</v>
      </c>
      <c r="H47717" t="s">
        <v>219962</v>
      </c>
      <c r="I47717" t="s">
        <v>260719</v>
      </c>
      <c r="J47717" t="s">
        <v>314094</v>
      </c>
    </row>
    <row r="47718" spans="1:10">
      <c r="A47718" t="s">
        <v>47443</v>
      </c>
      <c r="B47718" t="s">
        <v>102870</v>
      </c>
      <c r="C47718">
        <v>285275176</v>
      </c>
      <c r="D47718" t="s">
        <v>111332</v>
      </c>
      <c r="E47718" t="s">
        <v>116405</v>
      </c>
      <c r="F47718">
        <v>65</v>
      </c>
      <c r="G47718" t="s">
        <v>164353</v>
      </c>
      <c r="H47718" t="s">
        <v>219963</v>
      </c>
      <c r="I47718" t="s">
        <v>260720</v>
      </c>
      <c r="J47718" t="s">
        <v>314095</v>
      </c>
    </row>
    <row r="47719" spans="1:10">
      <c r="A47719" t="s">
        <v>47444</v>
      </c>
      <c r="B47719" t="s">
        <v>102871</v>
      </c>
      <c r="C47719">
        <v>287405182</v>
      </c>
      <c r="D47719" t="s">
        <v>111335</v>
      </c>
      <c r="E47719" t="s">
        <v>115021</v>
      </c>
      <c r="F47719">
        <v>126</v>
      </c>
      <c r="G47719" t="s">
        <v>164354</v>
      </c>
      <c r="H47719" t="s">
        <v>219964</v>
      </c>
      <c r="I47719" t="s">
        <v>260721</v>
      </c>
      <c r="J47719" t="s">
        <v>314096</v>
      </c>
    </row>
    <row r="47720" spans="1:10">
      <c r="A47720" t="s">
        <v>47445</v>
      </c>
      <c r="B47720" t="s">
        <v>102872</v>
      </c>
      <c r="C47720">
        <v>287405203</v>
      </c>
      <c r="D47720" t="s">
        <v>111332</v>
      </c>
      <c r="E47720" t="s">
        <v>116675</v>
      </c>
      <c r="F47720">
        <v>26</v>
      </c>
      <c r="G47720" t="s">
        <v>164355</v>
      </c>
      <c r="H47720" t="s">
        <v>219965</v>
      </c>
      <c r="I47720" t="s">
        <v>260722</v>
      </c>
      <c r="J47720" t="s">
        <v>314097</v>
      </c>
    </row>
    <row r="47721" spans="1:10">
      <c r="A47721" t="s">
        <v>47446</v>
      </c>
      <c r="B47721" t="s">
        <v>102873</v>
      </c>
      <c r="C47721">
        <v>287405170</v>
      </c>
      <c r="D47721" t="s">
        <v>111324</v>
      </c>
      <c r="E47721" t="s">
        <v>116053</v>
      </c>
      <c r="F47721">
        <v>194</v>
      </c>
      <c r="G47721" t="s">
        <v>164356</v>
      </c>
      <c r="H47721" t="s">
        <v>219966</v>
      </c>
      <c r="J47721" t="s">
        <v>314098</v>
      </c>
    </row>
    <row r="47722" spans="1:10">
      <c r="A47722" t="s">
        <v>47447</v>
      </c>
      <c r="B47722" t="s">
        <v>102874</v>
      </c>
      <c r="C47722">
        <v>287380451</v>
      </c>
      <c r="D47722" t="s">
        <v>111326</v>
      </c>
      <c r="E47722" t="s">
        <v>112841</v>
      </c>
      <c r="F47722">
        <v>47</v>
      </c>
      <c r="G47722" t="s">
        <v>164357</v>
      </c>
      <c r="H47722" t="s">
        <v>219967</v>
      </c>
      <c r="I47722" t="s">
        <v>260723</v>
      </c>
      <c r="J47722" t="s">
        <v>314099</v>
      </c>
    </row>
    <row r="47723" spans="1:10">
      <c r="A47723" t="s">
        <v>47448</v>
      </c>
      <c r="B47723" t="s">
        <v>102875</v>
      </c>
      <c r="C47723">
        <v>287405192</v>
      </c>
      <c r="D47723" t="s">
        <v>111750</v>
      </c>
      <c r="E47723" t="s">
        <v>116676</v>
      </c>
      <c r="F47723">
        <v>26</v>
      </c>
      <c r="G47723" t="s">
        <v>164358</v>
      </c>
      <c r="H47723" t="s">
        <v>219968</v>
      </c>
      <c r="I47723" t="s">
        <v>260724</v>
      </c>
      <c r="J47723" t="s">
        <v>314100</v>
      </c>
    </row>
    <row r="47724" spans="1:10">
      <c r="A47724" t="s">
        <v>47449</v>
      </c>
      <c r="B47724" t="s">
        <v>102876</v>
      </c>
      <c r="C47724">
        <v>287405184</v>
      </c>
      <c r="F47724">
        <v>169</v>
      </c>
      <c r="G47724" t="s">
        <v>164359</v>
      </c>
      <c r="H47724" t="s">
        <v>219969</v>
      </c>
      <c r="I47724" t="s">
        <v>260725</v>
      </c>
      <c r="J47724" t="s">
        <v>314101</v>
      </c>
    </row>
    <row r="47725" spans="1:10">
      <c r="A47725" t="s">
        <v>47450</v>
      </c>
      <c r="B47725" t="s">
        <v>102877</v>
      </c>
      <c r="C47725">
        <v>287405211</v>
      </c>
      <c r="F47725">
        <v>28</v>
      </c>
      <c r="G47725" t="s">
        <v>164360</v>
      </c>
      <c r="H47725" t="s">
        <v>219970</v>
      </c>
      <c r="J47725" t="s">
        <v>314102</v>
      </c>
    </row>
    <row r="47726" spans="1:10">
      <c r="A47726" t="s">
        <v>47451</v>
      </c>
      <c r="B47726" t="s">
        <v>102878</v>
      </c>
      <c r="C47726">
        <v>287405179</v>
      </c>
      <c r="D47726" t="s">
        <v>111343</v>
      </c>
      <c r="E47726" t="s">
        <v>112741</v>
      </c>
      <c r="F47726">
        <v>13</v>
      </c>
      <c r="G47726" t="s">
        <v>164361</v>
      </c>
      <c r="H47726" t="s">
        <v>219971</v>
      </c>
      <c r="I47726" t="s">
        <v>260726</v>
      </c>
      <c r="J47726" t="s">
        <v>314103</v>
      </c>
    </row>
    <row r="47727" spans="1:10">
      <c r="A47727" t="s">
        <v>47452</v>
      </c>
      <c r="B47727" t="s">
        <v>102879</v>
      </c>
      <c r="C47727">
        <v>287380450</v>
      </c>
      <c r="F47727">
        <v>59</v>
      </c>
      <c r="G47727" t="s">
        <v>164362</v>
      </c>
      <c r="H47727" t="s">
        <v>219972</v>
      </c>
      <c r="I47727" t="s">
        <v>260727</v>
      </c>
      <c r="J47727" t="s">
        <v>314104</v>
      </c>
    </row>
    <row r="47728" spans="1:10">
      <c r="A47728" t="s">
        <v>47453</v>
      </c>
      <c r="B47728" t="s">
        <v>102880</v>
      </c>
      <c r="C47728">
        <v>287405130</v>
      </c>
      <c r="D47728" t="s">
        <v>111327</v>
      </c>
      <c r="E47728" t="s">
        <v>111327</v>
      </c>
      <c r="F47728">
        <v>35</v>
      </c>
      <c r="G47728" t="s">
        <v>164363</v>
      </c>
      <c r="H47728" t="s">
        <v>219973</v>
      </c>
      <c r="I47728" t="s">
        <v>260728</v>
      </c>
      <c r="J47728" t="s">
        <v>314105</v>
      </c>
    </row>
    <row r="47729" spans="1:10">
      <c r="A47729" t="s">
        <v>47454</v>
      </c>
      <c r="B47729" t="s">
        <v>102881</v>
      </c>
      <c r="C47729">
        <v>287405215</v>
      </c>
      <c r="F47729">
        <v>29</v>
      </c>
      <c r="G47729" t="s">
        <v>164364</v>
      </c>
      <c r="H47729" t="s">
        <v>219974</v>
      </c>
      <c r="J47729" t="s">
        <v>314106</v>
      </c>
    </row>
    <row r="47730" spans="1:10">
      <c r="A47730" t="s">
        <v>47455</v>
      </c>
      <c r="B47730" t="s">
        <v>102882</v>
      </c>
      <c r="C47730">
        <v>287405168</v>
      </c>
      <c r="F47730">
        <v>25</v>
      </c>
      <c r="G47730" t="s">
        <v>164365</v>
      </c>
      <c r="H47730" t="s">
        <v>219975</v>
      </c>
      <c r="I47730" t="s">
        <v>260729</v>
      </c>
      <c r="J47730" t="s">
        <v>314107</v>
      </c>
    </row>
    <row r="47731" spans="1:10">
      <c r="A47731" t="s">
        <v>47456</v>
      </c>
      <c r="B47731" t="s">
        <v>102883</v>
      </c>
      <c r="C47731">
        <v>287405230</v>
      </c>
      <c r="D47731" t="s">
        <v>111342</v>
      </c>
      <c r="E47731" t="s">
        <v>116677</v>
      </c>
      <c r="F47731">
        <v>112</v>
      </c>
      <c r="G47731" t="s">
        <v>164366</v>
      </c>
      <c r="H47731" t="s">
        <v>219976</v>
      </c>
      <c r="I47731" t="s">
        <v>260730</v>
      </c>
      <c r="J47731" t="s">
        <v>314108</v>
      </c>
    </row>
    <row r="47732" spans="1:10">
      <c r="A47732" t="s">
        <v>47457</v>
      </c>
      <c r="B47732" t="s">
        <v>102884</v>
      </c>
      <c r="C47732">
        <v>287405229</v>
      </c>
      <c r="F47732">
        <v>36</v>
      </c>
      <c r="G47732" t="s">
        <v>164367</v>
      </c>
      <c r="H47732" t="s">
        <v>219977</v>
      </c>
      <c r="I47732" t="s">
        <v>260731</v>
      </c>
      <c r="J47732" t="s">
        <v>314109</v>
      </c>
    </row>
    <row r="47733" spans="1:10">
      <c r="A47733" t="s">
        <v>47458</v>
      </c>
      <c r="B47733" t="s">
        <v>102885</v>
      </c>
      <c r="C47733">
        <v>287405124</v>
      </c>
      <c r="D47733" t="s">
        <v>111324</v>
      </c>
      <c r="E47733" t="s">
        <v>116678</v>
      </c>
      <c r="F47733">
        <v>113</v>
      </c>
      <c r="G47733" t="s">
        <v>164368</v>
      </c>
      <c r="H47733" t="s">
        <v>219978</v>
      </c>
      <c r="J47733" t="s">
        <v>314110</v>
      </c>
    </row>
    <row r="47734" spans="1:10">
      <c r="A47734" t="s">
        <v>47459</v>
      </c>
      <c r="B47734" t="s">
        <v>102886</v>
      </c>
      <c r="C47734">
        <v>287405183</v>
      </c>
      <c r="D47734" t="s">
        <v>111362</v>
      </c>
      <c r="E47734" t="s">
        <v>114988</v>
      </c>
      <c r="F47734">
        <v>22</v>
      </c>
      <c r="G47734" t="s">
        <v>164369</v>
      </c>
      <c r="H47734" t="s">
        <v>219979</v>
      </c>
      <c r="J47734" t="s">
        <v>314111</v>
      </c>
    </row>
    <row r="47735" spans="1:10">
      <c r="A47735" t="s">
        <v>47460</v>
      </c>
      <c r="B47735" t="s">
        <v>102887</v>
      </c>
      <c r="C47735">
        <v>287405148</v>
      </c>
      <c r="D47735" t="s">
        <v>111332</v>
      </c>
      <c r="E47735" t="s">
        <v>116679</v>
      </c>
      <c r="F47735">
        <v>33</v>
      </c>
      <c r="G47735" t="s">
        <v>164370</v>
      </c>
      <c r="H47735" t="s">
        <v>219980</v>
      </c>
      <c r="I47735" t="s">
        <v>260732</v>
      </c>
      <c r="J47735" t="s">
        <v>314112</v>
      </c>
    </row>
    <row r="47736" spans="1:10">
      <c r="A47736" t="s">
        <v>47461</v>
      </c>
      <c r="B47736" t="s">
        <v>102888</v>
      </c>
      <c r="C47736">
        <v>287405176</v>
      </c>
      <c r="D47736" t="s">
        <v>111334</v>
      </c>
      <c r="E47736" t="s">
        <v>112722</v>
      </c>
      <c r="F47736">
        <v>40</v>
      </c>
      <c r="G47736" t="s">
        <v>164371</v>
      </c>
      <c r="H47736" t="s">
        <v>219981</v>
      </c>
      <c r="I47736" t="s">
        <v>260733</v>
      </c>
      <c r="J47736" t="s">
        <v>314113</v>
      </c>
    </row>
    <row r="47737" spans="1:10">
      <c r="A47737" t="s">
        <v>47462</v>
      </c>
      <c r="B47737" t="s">
        <v>102889</v>
      </c>
      <c r="C47737">
        <v>287405186</v>
      </c>
      <c r="F47737">
        <v>41</v>
      </c>
      <c r="G47737" t="s">
        <v>164372</v>
      </c>
      <c r="H47737" t="s">
        <v>219982</v>
      </c>
      <c r="I47737" t="s">
        <v>260734</v>
      </c>
      <c r="J47737" t="s">
        <v>314114</v>
      </c>
    </row>
    <row r="47738" spans="1:10">
      <c r="A47738" t="s">
        <v>47463</v>
      </c>
      <c r="B47738" t="s">
        <v>102890</v>
      </c>
      <c r="C47738">
        <v>287405172</v>
      </c>
      <c r="F47738">
        <v>26</v>
      </c>
      <c r="G47738" t="s">
        <v>164373</v>
      </c>
      <c r="H47738" t="s">
        <v>219983</v>
      </c>
      <c r="I47738" t="s">
        <v>260735</v>
      </c>
      <c r="J47738" t="s">
        <v>314115</v>
      </c>
    </row>
    <row r="47739" spans="1:10">
      <c r="A47739" t="s">
        <v>47464</v>
      </c>
      <c r="B47739" t="s">
        <v>102891</v>
      </c>
      <c r="C47739">
        <v>287405205</v>
      </c>
      <c r="D47739" t="s">
        <v>111358</v>
      </c>
      <c r="E47739" t="s">
        <v>113664</v>
      </c>
      <c r="F47739">
        <v>68</v>
      </c>
      <c r="G47739" t="s">
        <v>164374</v>
      </c>
      <c r="H47739" t="s">
        <v>219984</v>
      </c>
      <c r="I47739" t="s">
        <v>260736</v>
      </c>
      <c r="J47739" t="s">
        <v>314116</v>
      </c>
    </row>
    <row r="47740" spans="1:10">
      <c r="A47740" t="s">
        <v>47465</v>
      </c>
      <c r="B47740" t="s">
        <v>102892</v>
      </c>
      <c r="C47740">
        <v>287405231</v>
      </c>
      <c r="F47740">
        <v>20</v>
      </c>
      <c r="G47740" t="s">
        <v>164375</v>
      </c>
      <c r="H47740" t="s">
        <v>219985</v>
      </c>
      <c r="I47740" t="s">
        <v>260737</v>
      </c>
      <c r="J47740" t="s">
        <v>314117</v>
      </c>
    </row>
    <row r="47741" spans="1:10">
      <c r="A47741" t="s">
        <v>47466</v>
      </c>
      <c r="B47741" t="s">
        <v>102893</v>
      </c>
      <c r="C47741">
        <v>287405189</v>
      </c>
      <c r="F47741">
        <v>69</v>
      </c>
      <c r="G47741" t="s">
        <v>164376</v>
      </c>
      <c r="H47741" t="s">
        <v>219986</v>
      </c>
      <c r="I47741" t="s">
        <v>260738</v>
      </c>
      <c r="J47741" t="s">
        <v>314118</v>
      </c>
    </row>
    <row r="47742" spans="1:10">
      <c r="A47742" t="s">
        <v>47467</v>
      </c>
      <c r="B47742" t="s">
        <v>102894</v>
      </c>
      <c r="C47742">
        <v>287405159</v>
      </c>
      <c r="D47742" t="s">
        <v>111854</v>
      </c>
      <c r="E47742" t="s">
        <v>116680</v>
      </c>
      <c r="F47742">
        <v>99</v>
      </c>
      <c r="G47742" t="s">
        <v>164377</v>
      </c>
      <c r="H47742" t="s">
        <v>219987</v>
      </c>
      <c r="I47742" t="s">
        <v>260739</v>
      </c>
      <c r="J47742" t="s">
        <v>314119</v>
      </c>
    </row>
    <row r="47743" spans="1:10">
      <c r="A47743" t="s">
        <v>47468</v>
      </c>
      <c r="B47743" t="s">
        <v>102895</v>
      </c>
      <c r="C47743">
        <v>287405122</v>
      </c>
      <c r="D47743" t="s">
        <v>111329</v>
      </c>
      <c r="E47743" t="s">
        <v>112778</v>
      </c>
      <c r="F47743">
        <v>61</v>
      </c>
      <c r="G47743" t="s">
        <v>164378</v>
      </c>
      <c r="H47743" t="s">
        <v>219988</v>
      </c>
      <c r="I47743" t="s">
        <v>260740</v>
      </c>
      <c r="J47743" t="s">
        <v>314120</v>
      </c>
    </row>
    <row r="47744" spans="1:10">
      <c r="A47744" t="s">
        <v>47469</v>
      </c>
      <c r="B47744" t="s">
        <v>102896</v>
      </c>
      <c r="C47744">
        <v>287405135</v>
      </c>
      <c r="F47744">
        <v>64</v>
      </c>
      <c r="G47744" t="s">
        <v>164379</v>
      </c>
      <c r="H47744" t="s">
        <v>219989</v>
      </c>
      <c r="I47744" t="s">
        <v>260741</v>
      </c>
      <c r="J47744" t="s">
        <v>314121</v>
      </c>
    </row>
    <row r="47745" spans="1:10">
      <c r="A47745" t="s">
        <v>47470</v>
      </c>
      <c r="B47745" t="s">
        <v>102897</v>
      </c>
      <c r="C47745">
        <v>287405208</v>
      </c>
      <c r="D47745" t="s">
        <v>111329</v>
      </c>
      <c r="E47745" t="s">
        <v>116681</v>
      </c>
      <c r="F47745">
        <v>31</v>
      </c>
      <c r="G47745" t="s">
        <v>164380</v>
      </c>
      <c r="H47745" t="s">
        <v>219990</v>
      </c>
      <c r="I47745" t="s">
        <v>260742</v>
      </c>
      <c r="J47745" t="s">
        <v>314122</v>
      </c>
    </row>
    <row r="47746" spans="1:10">
      <c r="A47746" t="s">
        <v>47471</v>
      </c>
      <c r="B47746" t="s">
        <v>102898</v>
      </c>
      <c r="C47746">
        <v>287405174</v>
      </c>
      <c r="D47746" t="s">
        <v>111324</v>
      </c>
      <c r="E47746" t="s">
        <v>115057</v>
      </c>
      <c r="F47746">
        <v>75</v>
      </c>
      <c r="G47746" t="s">
        <v>164381</v>
      </c>
      <c r="H47746" t="s">
        <v>219991</v>
      </c>
      <c r="I47746" t="s">
        <v>260743</v>
      </c>
      <c r="J47746" t="s">
        <v>314123</v>
      </c>
    </row>
    <row r="47747" spans="1:10">
      <c r="A47747" t="s">
        <v>47472</v>
      </c>
      <c r="B47747" t="s">
        <v>102899</v>
      </c>
      <c r="C47747">
        <v>287405133</v>
      </c>
      <c r="F47747">
        <v>36</v>
      </c>
      <c r="G47747" t="s">
        <v>164382</v>
      </c>
      <c r="H47747" t="s">
        <v>219992</v>
      </c>
      <c r="I47747" t="s">
        <v>260744</v>
      </c>
      <c r="J47747" t="s">
        <v>314124</v>
      </c>
    </row>
    <row r="47748" spans="1:10">
      <c r="A47748" t="s">
        <v>47473</v>
      </c>
      <c r="B47748" t="s">
        <v>102900</v>
      </c>
      <c r="C47748">
        <v>287405178</v>
      </c>
      <c r="D47748" t="s">
        <v>111336</v>
      </c>
      <c r="E47748" t="s">
        <v>116564</v>
      </c>
      <c r="F47748">
        <v>54</v>
      </c>
      <c r="G47748" t="s">
        <v>164383</v>
      </c>
      <c r="H47748" t="s">
        <v>219993</v>
      </c>
      <c r="I47748" t="s">
        <v>260745</v>
      </c>
      <c r="J47748" t="s">
        <v>314125</v>
      </c>
    </row>
    <row r="47749" spans="1:10">
      <c r="A47749" t="s">
        <v>47474</v>
      </c>
      <c r="B47749" t="s">
        <v>102901</v>
      </c>
      <c r="C47749">
        <v>287405207</v>
      </c>
      <c r="F47749">
        <v>139</v>
      </c>
      <c r="G47749" t="s">
        <v>164384</v>
      </c>
      <c r="H47749" t="s">
        <v>219994</v>
      </c>
      <c r="I47749" t="s">
        <v>260746</v>
      </c>
      <c r="J47749" t="s">
        <v>314126</v>
      </c>
    </row>
    <row r="47750" spans="1:10">
      <c r="A47750" t="s">
        <v>47475</v>
      </c>
      <c r="B47750" t="s">
        <v>102902</v>
      </c>
      <c r="C47750">
        <v>287380444</v>
      </c>
      <c r="F47750">
        <v>48</v>
      </c>
      <c r="H47750" t="s">
        <v>219995</v>
      </c>
    </row>
    <row r="47751" spans="1:10">
      <c r="A47751" t="s">
        <v>47476</v>
      </c>
      <c r="B47751" t="s">
        <v>102903</v>
      </c>
      <c r="C47751">
        <v>287405221</v>
      </c>
      <c r="F47751">
        <v>46</v>
      </c>
      <c r="G47751" t="s">
        <v>164385</v>
      </c>
      <c r="H47751" t="s">
        <v>219996</v>
      </c>
      <c r="I47751" t="s">
        <v>260747</v>
      </c>
      <c r="J47751" t="s">
        <v>314127</v>
      </c>
    </row>
    <row r="47752" spans="1:10">
      <c r="A47752" t="s">
        <v>47477</v>
      </c>
      <c r="B47752" t="s">
        <v>102904</v>
      </c>
      <c r="C47752">
        <v>287405131</v>
      </c>
      <c r="D47752" t="s">
        <v>111334</v>
      </c>
      <c r="E47752" t="s">
        <v>112722</v>
      </c>
      <c r="F47752">
        <v>34</v>
      </c>
      <c r="G47752" t="s">
        <v>164386</v>
      </c>
      <c r="H47752" t="s">
        <v>219997</v>
      </c>
      <c r="I47752" t="s">
        <v>260748</v>
      </c>
      <c r="J47752" t="s">
        <v>314128</v>
      </c>
    </row>
    <row r="47753" spans="1:10">
      <c r="A47753" t="s">
        <v>47478</v>
      </c>
      <c r="B47753" t="s">
        <v>102905</v>
      </c>
      <c r="C47753">
        <v>287405138</v>
      </c>
      <c r="D47753" t="s">
        <v>111332</v>
      </c>
      <c r="E47753" t="s">
        <v>116682</v>
      </c>
      <c r="F47753">
        <v>130</v>
      </c>
      <c r="G47753" t="s">
        <v>164387</v>
      </c>
      <c r="H47753" t="s">
        <v>219998</v>
      </c>
      <c r="I47753" t="s">
        <v>260749</v>
      </c>
      <c r="J47753" t="s">
        <v>314129</v>
      </c>
    </row>
    <row r="47754" spans="1:10">
      <c r="A47754" t="s">
        <v>47479</v>
      </c>
      <c r="B47754" t="s">
        <v>102906</v>
      </c>
      <c r="C47754">
        <v>287405126</v>
      </c>
      <c r="D47754" t="s">
        <v>112286</v>
      </c>
      <c r="E47754" t="s">
        <v>116528</v>
      </c>
      <c r="F47754">
        <v>209</v>
      </c>
      <c r="G47754" t="s">
        <v>164388</v>
      </c>
      <c r="H47754" t="s">
        <v>219999</v>
      </c>
      <c r="I47754" t="s">
        <v>260750</v>
      </c>
      <c r="J47754" t="s">
        <v>314130</v>
      </c>
    </row>
    <row r="47755" spans="1:10">
      <c r="A47755" t="s">
        <v>47480</v>
      </c>
      <c r="B47755" t="s">
        <v>102907</v>
      </c>
      <c r="C47755">
        <v>287405222</v>
      </c>
      <c r="D47755" t="s">
        <v>111324</v>
      </c>
      <c r="E47755" t="s">
        <v>116546</v>
      </c>
      <c r="F47755">
        <v>40</v>
      </c>
      <c r="G47755" t="s">
        <v>164389</v>
      </c>
      <c r="H47755" t="s">
        <v>220000</v>
      </c>
      <c r="I47755" t="s">
        <v>260751</v>
      </c>
      <c r="J47755" t="s">
        <v>314131</v>
      </c>
    </row>
    <row r="47756" spans="1:10">
      <c r="A47756" t="s">
        <v>47481</v>
      </c>
      <c r="B47756" t="s">
        <v>102908</v>
      </c>
      <c r="C47756">
        <v>287405195</v>
      </c>
      <c r="D47756" t="s">
        <v>111351</v>
      </c>
      <c r="E47756" t="s">
        <v>112752</v>
      </c>
      <c r="F47756">
        <v>230</v>
      </c>
      <c r="G47756" t="s">
        <v>164390</v>
      </c>
      <c r="H47756" t="s">
        <v>220001</v>
      </c>
      <c r="J47756" t="s">
        <v>314132</v>
      </c>
    </row>
    <row r="47757" spans="1:10">
      <c r="A47757" t="s">
        <v>47482</v>
      </c>
      <c r="B47757" t="s">
        <v>102909</v>
      </c>
      <c r="C47757">
        <v>285275043</v>
      </c>
      <c r="D47757" t="s">
        <v>111324</v>
      </c>
      <c r="E47757" t="s">
        <v>116501</v>
      </c>
      <c r="F47757">
        <v>42</v>
      </c>
      <c r="G47757" t="s">
        <v>164391</v>
      </c>
      <c r="H47757" t="s">
        <v>220002</v>
      </c>
      <c r="I47757" t="s">
        <v>260752</v>
      </c>
      <c r="J47757" t="s">
        <v>314133</v>
      </c>
    </row>
    <row r="47758" spans="1:10">
      <c r="A47758" t="s">
        <v>47483</v>
      </c>
      <c r="B47758" t="s">
        <v>102910</v>
      </c>
      <c r="C47758">
        <v>284044749</v>
      </c>
      <c r="D47758" t="s">
        <v>111343</v>
      </c>
      <c r="E47758" t="s">
        <v>112716</v>
      </c>
      <c r="F47758">
        <v>81</v>
      </c>
      <c r="G47758" t="s">
        <v>164392</v>
      </c>
      <c r="H47758" t="s">
        <v>220003</v>
      </c>
      <c r="I47758" t="s">
        <v>260753</v>
      </c>
      <c r="J47758" t="s">
        <v>314134</v>
      </c>
    </row>
    <row r="47759" spans="1:10">
      <c r="A47759" t="s">
        <v>47484</v>
      </c>
      <c r="B47759" t="s">
        <v>102911</v>
      </c>
      <c r="C47759">
        <v>287405227</v>
      </c>
      <c r="F47759">
        <v>68</v>
      </c>
      <c r="G47759" t="s">
        <v>164393</v>
      </c>
      <c r="H47759" t="s">
        <v>220004</v>
      </c>
      <c r="I47759" t="s">
        <v>260754</v>
      </c>
      <c r="J47759" t="s">
        <v>314135</v>
      </c>
    </row>
    <row r="47760" spans="1:10">
      <c r="A47760" t="s">
        <v>47485</v>
      </c>
      <c r="B47760" t="s">
        <v>102912</v>
      </c>
      <c r="C47760">
        <v>287380439</v>
      </c>
      <c r="F47760">
        <v>223</v>
      </c>
      <c r="H47760" t="s">
        <v>220005</v>
      </c>
    </row>
    <row r="47761" spans="1:10">
      <c r="A47761" t="s">
        <v>47486</v>
      </c>
      <c r="B47761" t="s">
        <v>102913</v>
      </c>
      <c r="C47761">
        <v>287405232</v>
      </c>
      <c r="D47761" t="s">
        <v>112365</v>
      </c>
      <c r="E47761" t="s">
        <v>112365</v>
      </c>
      <c r="F47761">
        <v>36</v>
      </c>
      <c r="G47761" t="s">
        <v>164394</v>
      </c>
      <c r="H47761" t="s">
        <v>220006</v>
      </c>
      <c r="I47761" t="s">
        <v>260755</v>
      </c>
      <c r="J47761" t="s">
        <v>314136</v>
      </c>
    </row>
    <row r="47762" spans="1:10">
      <c r="A47762" t="s">
        <v>47487</v>
      </c>
      <c r="B47762" t="s">
        <v>102914</v>
      </c>
      <c r="C47762">
        <v>287380438</v>
      </c>
      <c r="D47762" t="s">
        <v>111338</v>
      </c>
      <c r="E47762" t="s">
        <v>112701</v>
      </c>
      <c r="F47762">
        <v>114</v>
      </c>
      <c r="G47762" t="s">
        <v>164395</v>
      </c>
      <c r="H47762" t="s">
        <v>220007</v>
      </c>
      <c r="I47762" t="s">
        <v>260756</v>
      </c>
      <c r="J47762" t="s">
        <v>314137</v>
      </c>
    </row>
    <row r="47763" spans="1:10">
      <c r="A47763" t="s">
        <v>47488</v>
      </c>
      <c r="B47763" t="s">
        <v>102915</v>
      </c>
      <c r="C47763">
        <v>287380436</v>
      </c>
      <c r="D47763" t="s">
        <v>111358</v>
      </c>
      <c r="E47763" t="s">
        <v>116683</v>
      </c>
      <c r="F47763">
        <v>222</v>
      </c>
      <c r="G47763" t="s">
        <v>164396</v>
      </c>
      <c r="H47763" t="s">
        <v>220008</v>
      </c>
      <c r="I47763" t="s">
        <v>260757</v>
      </c>
      <c r="J47763" t="s">
        <v>314138</v>
      </c>
    </row>
    <row r="47764" spans="1:10">
      <c r="A47764" t="s">
        <v>47489</v>
      </c>
      <c r="B47764" t="s">
        <v>102916</v>
      </c>
      <c r="C47764">
        <v>287380427</v>
      </c>
      <c r="D47764" t="s">
        <v>111336</v>
      </c>
      <c r="E47764" t="s">
        <v>116564</v>
      </c>
      <c r="F47764">
        <v>117</v>
      </c>
      <c r="G47764" t="s">
        <v>164397</v>
      </c>
      <c r="H47764" t="s">
        <v>220009</v>
      </c>
      <c r="I47764" t="s">
        <v>260758</v>
      </c>
      <c r="J47764" t="s">
        <v>314139</v>
      </c>
    </row>
    <row r="47765" spans="1:10">
      <c r="A47765" t="s">
        <v>47490</v>
      </c>
      <c r="B47765" t="s">
        <v>102917</v>
      </c>
      <c r="C47765">
        <v>287380425</v>
      </c>
      <c r="D47765" t="s">
        <v>112337</v>
      </c>
      <c r="E47765" t="s">
        <v>112337</v>
      </c>
      <c r="F47765">
        <v>60</v>
      </c>
      <c r="G47765" t="s">
        <v>164398</v>
      </c>
      <c r="H47765" t="s">
        <v>220010</v>
      </c>
      <c r="I47765" t="s">
        <v>260759</v>
      </c>
      <c r="J47765" t="s">
        <v>314140</v>
      </c>
    </row>
    <row r="47766" spans="1:10">
      <c r="A47766" t="s">
        <v>47491</v>
      </c>
      <c r="B47766" t="s">
        <v>102918</v>
      </c>
      <c r="C47766">
        <v>287380419</v>
      </c>
      <c r="D47766" t="s">
        <v>111362</v>
      </c>
      <c r="E47766" t="s">
        <v>114978</v>
      </c>
      <c r="F47766">
        <v>233</v>
      </c>
      <c r="G47766" t="s">
        <v>164399</v>
      </c>
      <c r="H47766" t="s">
        <v>220011</v>
      </c>
      <c r="I47766" t="s">
        <v>260760</v>
      </c>
      <c r="J47766" t="s">
        <v>314141</v>
      </c>
    </row>
    <row r="47767" spans="1:10">
      <c r="A47767" t="s">
        <v>47492</v>
      </c>
      <c r="B47767" t="s">
        <v>102919</v>
      </c>
      <c r="C47767">
        <v>287380390</v>
      </c>
      <c r="F47767">
        <v>52</v>
      </c>
      <c r="G47767" t="s">
        <v>164400</v>
      </c>
      <c r="H47767" t="s">
        <v>220012</v>
      </c>
      <c r="I47767" t="s">
        <v>260761</v>
      </c>
      <c r="J47767" t="s">
        <v>314142</v>
      </c>
    </row>
    <row r="47768" spans="1:10">
      <c r="A47768" t="s">
        <v>47493</v>
      </c>
      <c r="B47768" t="s">
        <v>102920</v>
      </c>
      <c r="C47768">
        <v>287380380</v>
      </c>
      <c r="D47768" t="s">
        <v>111354</v>
      </c>
      <c r="E47768" t="s">
        <v>112784</v>
      </c>
      <c r="F47768">
        <v>86</v>
      </c>
      <c r="G47768" t="s">
        <v>164401</v>
      </c>
      <c r="H47768" t="s">
        <v>220013</v>
      </c>
      <c r="I47768" t="s">
        <v>260762</v>
      </c>
      <c r="J47768" t="s">
        <v>314143</v>
      </c>
    </row>
    <row r="47769" spans="1:10">
      <c r="A47769" t="s">
        <v>47494</v>
      </c>
      <c r="B47769" t="s">
        <v>102921</v>
      </c>
      <c r="C47769">
        <v>284008311</v>
      </c>
      <c r="F47769">
        <v>56</v>
      </c>
      <c r="G47769" t="s">
        <v>164402</v>
      </c>
      <c r="H47769" t="s">
        <v>220014</v>
      </c>
      <c r="J47769" t="s">
        <v>314144</v>
      </c>
    </row>
    <row r="47770" spans="1:10">
      <c r="A47770" t="s">
        <v>47495</v>
      </c>
      <c r="B47770" t="s">
        <v>102922</v>
      </c>
      <c r="C47770">
        <v>287380335</v>
      </c>
      <c r="D47770" t="s">
        <v>111335</v>
      </c>
      <c r="E47770" t="s">
        <v>116457</v>
      </c>
      <c r="F47770">
        <v>107</v>
      </c>
      <c r="G47770" t="s">
        <v>164403</v>
      </c>
      <c r="H47770" t="s">
        <v>220015</v>
      </c>
      <c r="I47770" t="s">
        <v>260763</v>
      </c>
      <c r="J47770" t="s">
        <v>314145</v>
      </c>
    </row>
    <row r="47771" spans="1:10">
      <c r="A47771" t="s">
        <v>47496</v>
      </c>
      <c r="B47771" t="s">
        <v>102923</v>
      </c>
      <c r="C47771">
        <v>287380313</v>
      </c>
      <c r="F47771">
        <v>141</v>
      </c>
      <c r="G47771" t="s">
        <v>164404</v>
      </c>
      <c r="H47771" t="s">
        <v>220016</v>
      </c>
      <c r="J47771" t="s">
        <v>314146</v>
      </c>
    </row>
    <row r="47772" spans="1:10">
      <c r="A47772" t="s">
        <v>47497</v>
      </c>
      <c r="B47772" t="s">
        <v>102924</v>
      </c>
      <c r="C47772">
        <v>287405127</v>
      </c>
      <c r="D47772" t="s">
        <v>111382</v>
      </c>
      <c r="E47772" t="s">
        <v>116684</v>
      </c>
      <c r="F47772">
        <v>1017</v>
      </c>
      <c r="G47772" t="s">
        <v>164405</v>
      </c>
      <c r="H47772" t="s">
        <v>220017</v>
      </c>
      <c r="I47772" t="s">
        <v>260764</v>
      </c>
      <c r="J47772" t="s">
        <v>314147</v>
      </c>
    </row>
    <row r="47773" spans="1:10">
      <c r="A47773" t="s">
        <v>47498</v>
      </c>
      <c r="B47773" t="s">
        <v>102925</v>
      </c>
      <c r="C47773">
        <v>287405125</v>
      </c>
      <c r="D47773" t="s">
        <v>112400</v>
      </c>
      <c r="E47773" t="s">
        <v>116685</v>
      </c>
      <c r="F47773">
        <v>92</v>
      </c>
      <c r="G47773" t="s">
        <v>164406</v>
      </c>
      <c r="H47773" t="s">
        <v>220018</v>
      </c>
      <c r="I47773" t="s">
        <v>260765</v>
      </c>
      <c r="J47773" t="s">
        <v>314148</v>
      </c>
    </row>
    <row r="47774" spans="1:10">
      <c r="A47774" t="s">
        <v>47499</v>
      </c>
      <c r="B47774" t="s">
        <v>102926</v>
      </c>
      <c r="C47774">
        <v>287379861</v>
      </c>
      <c r="D47774" t="s">
        <v>111354</v>
      </c>
      <c r="E47774" t="s">
        <v>112784</v>
      </c>
      <c r="F47774">
        <v>1471</v>
      </c>
      <c r="G47774" t="s">
        <v>164407</v>
      </c>
      <c r="H47774" t="s">
        <v>220019</v>
      </c>
      <c r="I47774" t="s">
        <v>260766</v>
      </c>
      <c r="J47774" t="s">
        <v>314149</v>
      </c>
    </row>
    <row r="47775" spans="1:10">
      <c r="A47775" t="s">
        <v>47500</v>
      </c>
      <c r="B47775" t="s">
        <v>102927</v>
      </c>
      <c r="C47775">
        <v>287405111</v>
      </c>
      <c r="D47775" t="s">
        <v>112401</v>
      </c>
      <c r="E47775" t="s">
        <v>116686</v>
      </c>
      <c r="F47775">
        <v>582</v>
      </c>
      <c r="G47775" t="s">
        <v>164408</v>
      </c>
      <c r="H47775" t="s">
        <v>220020</v>
      </c>
      <c r="I47775" t="s">
        <v>260767</v>
      </c>
      <c r="J47775" t="s">
        <v>314150</v>
      </c>
    </row>
    <row r="47776" spans="1:10">
      <c r="A47776" t="s">
        <v>47501</v>
      </c>
      <c r="B47776" t="s">
        <v>102928</v>
      </c>
      <c r="C47776">
        <v>287379527</v>
      </c>
      <c r="F47776">
        <v>73</v>
      </c>
      <c r="H47776" t="s">
        <v>220021</v>
      </c>
    </row>
    <row r="47777" spans="1:10">
      <c r="A47777" t="s">
        <v>47502</v>
      </c>
      <c r="B47777" t="s">
        <v>102929</v>
      </c>
      <c r="C47777">
        <v>287379502</v>
      </c>
      <c r="D47777" t="s">
        <v>111324</v>
      </c>
      <c r="E47777" t="s">
        <v>116501</v>
      </c>
      <c r="F47777">
        <v>139</v>
      </c>
      <c r="G47777" t="s">
        <v>164409</v>
      </c>
      <c r="H47777" t="s">
        <v>220022</v>
      </c>
      <c r="I47777" t="s">
        <v>260768</v>
      </c>
      <c r="J47777" t="s">
        <v>314151</v>
      </c>
    </row>
    <row r="47778" spans="1:10">
      <c r="A47778" t="s">
        <v>47503</v>
      </c>
      <c r="B47778" t="s">
        <v>102930</v>
      </c>
      <c r="C47778">
        <v>287379489</v>
      </c>
      <c r="D47778" t="s">
        <v>111358</v>
      </c>
      <c r="E47778" t="s">
        <v>116687</v>
      </c>
      <c r="F47778">
        <v>109</v>
      </c>
      <c r="G47778" t="s">
        <v>164410</v>
      </c>
      <c r="H47778" t="s">
        <v>220023</v>
      </c>
      <c r="I47778" t="s">
        <v>260769</v>
      </c>
      <c r="J47778" t="s">
        <v>314152</v>
      </c>
    </row>
    <row r="47779" spans="1:10">
      <c r="A47779" t="s">
        <v>47504</v>
      </c>
      <c r="B47779" t="s">
        <v>102931</v>
      </c>
      <c r="C47779">
        <v>285394798</v>
      </c>
      <c r="F47779">
        <v>69</v>
      </c>
      <c r="G47779" t="s">
        <v>164411</v>
      </c>
      <c r="H47779" t="s">
        <v>220024</v>
      </c>
      <c r="J47779" t="s">
        <v>314153</v>
      </c>
    </row>
    <row r="47780" spans="1:10">
      <c r="A47780" t="s">
        <v>47505</v>
      </c>
      <c r="B47780" t="s">
        <v>102932</v>
      </c>
      <c r="C47780">
        <v>287379365</v>
      </c>
      <c r="F47780">
        <v>91</v>
      </c>
      <c r="G47780" t="s">
        <v>164412</v>
      </c>
      <c r="H47780" t="s">
        <v>220025</v>
      </c>
      <c r="I47780" t="s">
        <v>260770</v>
      </c>
      <c r="J47780" t="s">
        <v>314154</v>
      </c>
    </row>
    <row r="47781" spans="1:10">
      <c r="A47781" t="s">
        <v>47506</v>
      </c>
      <c r="B47781" t="s">
        <v>102933</v>
      </c>
      <c r="C47781">
        <v>287378674</v>
      </c>
      <c r="F47781">
        <v>489</v>
      </c>
      <c r="G47781" t="s">
        <v>164413</v>
      </c>
      <c r="H47781" t="s">
        <v>220026</v>
      </c>
      <c r="I47781" t="s">
        <v>260771</v>
      </c>
      <c r="J47781" t="s">
        <v>314155</v>
      </c>
    </row>
    <row r="47782" spans="1:10">
      <c r="A47782" t="s">
        <v>47507</v>
      </c>
      <c r="B47782" t="s">
        <v>102934</v>
      </c>
      <c r="C47782">
        <v>287378648</v>
      </c>
      <c r="D47782" t="s">
        <v>111338</v>
      </c>
      <c r="E47782" t="s">
        <v>116688</v>
      </c>
      <c r="F47782">
        <v>37</v>
      </c>
      <c r="G47782" t="s">
        <v>164414</v>
      </c>
      <c r="H47782" t="s">
        <v>220027</v>
      </c>
      <c r="I47782" t="s">
        <v>260772</v>
      </c>
      <c r="J47782" t="s">
        <v>314156</v>
      </c>
    </row>
    <row r="47783" spans="1:10">
      <c r="A47783" t="s">
        <v>47508</v>
      </c>
      <c r="B47783" t="s">
        <v>102935</v>
      </c>
      <c r="C47783">
        <v>287378647</v>
      </c>
      <c r="D47783" t="s">
        <v>111338</v>
      </c>
      <c r="E47783" t="s">
        <v>116612</v>
      </c>
      <c r="F47783">
        <v>11</v>
      </c>
      <c r="G47783" t="s">
        <v>164415</v>
      </c>
      <c r="H47783" t="s">
        <v>220028</v>
      </c>
      <c r="I47783" t="s">
        <v>260773</v>
      </c>
      <c r="J47783" t="s">
        <v>314157</v>
      </c>
    </row>
    <row r="47784" spans="1:10">
      <c r="A47784" t="s">
        <v>47509</v>
      </c>
      <c r="B47784" t="s">
        <v>102936</v>
      </c>
      <c r="C47784">
        <v>287378646</v>
      </c>
      <c r="D47784" t="s">
        <v>111338</v>
      </c>
      <c r="E47784" t="s">
        <v>113000</v>
      </c>
      <c r="F47784">
        <v>7</v>
      </c>
      <c r="G47784" t="s">
        <v>164416</v>
      </c>
      <c r="H47784" t="s">
        <v>220029</v>
      </c>
      <c r="I47784" t="s">
        <v>260774</v>
      </c>
      <c r="J47784" t="s">
        <v>314158</v>
      </c>
    </row>
    <row r="47785" spans="1:10">
      <c r="A47785" t="s">
        <v>47510</v>
      </c>
      <c r="B47785" t="s">
        <v>102937</v>
      </c>
      <c r="C47785">
        <v>287378643</v>
      </c>
      <c r="D47785" t="s">
        <v>111343</v>
      </c>
      <c r="E47785" t="s">
        <v>112741</v>
      </c>
      <c r="F47785">
        <v>57</v>
      </c>
      <c r="G47785" t="s">
        <v>164417</v>
      </c>
      <c r="H47785" t="s">
        <v>220030</v>
      </c>
      <c r="I47785" t="s">
        <v>260775</v>
      </c>
      <c r="J47785" t="s">
        <v>314159</v>
      </c>
    </row>
    <row r="47786" spans="1:10">
      <c r="A47786" t="s">
        <v>47511</v>
      </c>
      <c r="B47786" t="s">
        <v>102938</v>
      </c>
      <c r="C47786">
        <v>287191260</v>
      </c>
      <c r="D47786" t="s">
        <v>111338</v>
      </c>
      <c r="E47786" t="s">
        <v>116571</v>
      </c>
      <c r="F47786">
        <v>51</v>
      </c>
      <c r="G47786" t="s">
        <v>164418</v>
      </c>
      <c r="H47786" t="s">
        <v>220031</v>
      </c>
      <c r="I47786" t="s">
        <v>260776</v>
      </c>
      <c r="J47786" t="s">
        <v>314160</v>
      </c>
    </row>
    <row r="47787" spans="1:10">
      <c r="A47787" t="s">
        <v>47512</v>
      </c>
      <c r="B47787" t="s">
        <v>102939</v>
      </c>
      <c r="C47787">
        <v>287378619</v>
      </c>
      <c r="D47787" t="s">
        <v>111338</v>
      </c>
      <c r="E47787" t="s">
        <v>116688</v>
      </c>
      <c r="F47787">
        <v>14</v>
      </c>
      <c r="G47787" t="s">
        <v>164419</v>
      </c>
      <c r="H47787" t="s">
        <v>220032</v>
      </c>
      <c r="I47787" t="s">
        <v>260777</v>
      </c>
      <c r="J47787" t="s">
        <v>314161</v>
      </c>
    </row>
    <row r="47788" spans="1:10">
      <c r="A47788" t="s">
        <v>47513</v>
      </c>
      <c r="B47788" t="s">
        <v>102940</v>
      </c>
      <c r="C47788">
        <v>287378612</v>
      </c>
      <c r="D47788" t="s">
        <v>111332</v>
      </c>
      <c r="E47788" t="s">
        <v>111332</v>
      </c>
      <c r="F47788">
        <v>73</v>
      </c>
      <c r="G47788" t="s">
        <v>164420</v>
      </c>
      <c r="H47788" t="s">
        <v>220033</v>
      </c>
      <c r="I47788" t="s">
        <v>260778</v>
      </c>
      <c r="J47788" t="s">
        <v>314162</v>
      </c>
    </row>
    <row r="47789" spans="1:10">
      <c r="A47789" t="s">
        <v>47514</v>
      </c>
      <c r="B47789" t="s">
        <v>102941</v>
      </c>
      <c r="C47789">
        <v>287378609</v>
      </c>
      <c r="F47789">
        <v>41</v>
      </c>
      <c r="G47789" t="s">
        <v>164421</v>
      </c>
      <c r="H47789" t="s">
        <v>220034</v>
      </c>
      <c r="I47789" t="s">
        <v>260779</v>
      </c>
      <c r="J47789" t="s">
        <v>314163</v>
      </c>
    </row>
    <row r="47790" spans="1:10">
      <c r="A47790" t="s">
        <v>47515</v>
      </c>
      <c r="B47790" t="s">
        <v>102942</v>
      </c>
      <c r="C47790">
        <v>287378599</v>
      </c>
      <c r="D47790" t="s">
        <v>111342</v>
      </c>
      <c r="E47790" t="s">
        <v>116666</v>
      </c>
      <c r="F47790">
        <v>20</v>
      </c>
      <c r="G47790" t="s">
        <v>164422</v>
      </c>
      <c r="H47790" t="s">
        <v>220035</v>
      </c>
      <c r="I47790" t="s">
        <v>260780</v>
      </c>
      <c r="J47790" t="s">
        <v>314164</v>
      </c>
    </row>
    <row r="47791" spans="1:10">
      <c r="A47791" t="s">
        <v>47516</v>
      </c>
      <c r="B47791" t="s">
        <v>102943</v>
      </c>
      <c r="C47791">
        <v>287378526</v>
      </c>
      <c r="D47791" t="s">
        <v>111338</v>
      </c>
      <c r="E47791" t="s">
        <v>112779</v>
      </c>
      <c r="F47791">
        <v>63</v>
      </c>
      <c r="G47791" t="s">
        <v>164423</v>
      </c>
      <c r="H47791" t="s">
        <v>220036</v>
      </c>
      <c r="J47791" t="s">
        <v>314165</v>
      </c>
    </row>
    <row r="47792" spans="1:10">
      <c r="A47792" t="s">
        <v>47517</v>
      </c>
      <c r="B47792" t="s">
        <v>102944</v>
      </c>
      <c r="C47792">
        <v>287378302</v>
      </c>
      <c r="F47792">
        <v>71</v>
      </c>
      <c r="G47792" t="s">
        <v>164424</v>
      </c>
      <c r="H47792" t="s">
        <v>220037</v>
      </c>
      <c r="J47792" t="s">
        <v>314166</v>
      </c>
    </row>
    <row r="47793" spans="1:10">
      <c r="A47793" t="s">
        <v>47518</v>
      </c>
      <c r="B47793" t="s">
        <v>102945</v>
      </c>
      <c r="C47793">
        <v>284008488</v>
      </c>
      <c r="D47793" t="s">
        <v>111323</v>
      </c>
      <c r="E47793" t="s">
        <v>116341</v>
      </c>
      <c r="F47793">
        <v>176</v>
      </c>
      <c r="G47793" t="s">
        <v>164425</v>
      </c>
      <c r="H47793" t="s">
        <v>220038</v>
      </c>
      <c r="I47793" t="s">
        <v>260781</v>
      </c>
      <c r="J47793" t="s">
        <v>314167</v>
      </c>
    </row>
    <row r="47794" spans="1:10">
      <c r="A47794" t="s">
        <v>47519</v>
      </c>
      <c r="B47794" t="s">
        <v>102946</v>
      </c>
      <c r="C47794">
        <v>287370267</v>
      </c>
      <c r="D47794" t="s">
        <v>111338</v>
      </c>
      <c r="E47794" t="s">
        <v>116571</v>
      </c>
      <c r="F47794">
        <v>23</v>
      </c>
      <c r="G47794" t="s">
        <v>164426</v>
      </c>
      <c r="H47794" t="s">
        <v>220039</v>
      </c>
      <c r="I47794" t="s">
        <v>260782</v>
      </c>
      <c r="J47794" t="s">
        <v>314168</v>
      </c>
    </row>
    <row r="47795" spans="1:10">
      <c r="A47795" t="s">
        <v>47520</v>
      </c>
      <c r="B47795" t="s">
        <v>102947</v>
      </c>
      <c r="C47795">
        <v>287370264</v>
      </c>
      <c r="D47795" t="s">
        <v>111338</v>
      </c>
      <c r="E47795" t="s">
        <v>116688</v>
      </c>
      <c r="F47795">
        <v>90</v>
      </c>
      <c r="G47795" t="s">
        <v>164427</v>
      </c>
      <c r="H47795" t="s">
        <v>220040</v>
      </c>
      <c r="I47795" t="s">
        <v>260783</v>
      </c>
      <c r="J47795" t="s">
        <v>314169</v>
      </c>
    </row>
    <row r="47796" spans="1:10">
      <c r="A47796" t="s">
        <v>47521</v>
      </c>
      <c r="B47796" t="s">
        <v>102948</v>
      </c>
      <c r="C47796">
        <v>287370244</v>
      </c>
      <c r="D47796" t="s">
        <v>111338</v>
      </c>
      <c r="E47796" t="s">
        <v>116688</v>
      </c>
      <c r="F47796">
        <v>17</v>
      </c>
      <c r="G47796" t="s">
        <v>164428</v>
      </c>
      <c r="H47796" t="s">
        <v>220041</v>
      </c>
      <c r="I47796" t="s">
        <v>260784</v>
      </c>
      <c r="J47796" t="s">
        <v>314170</v>
      </c>
    </row>
    <row r="47797" spans="1:10">
      <c r="A47797" t="s">
        <v>47522</v>
      </c>
      <c r="B47797" t="s">
        <v>47522</v>
      </c>
      <c r="C47797">
        <v>287370230</v>
      </c>
      <c r="D47797" t="s">
        <v>111338</v>
      </c>
      <c r="E47797" t="s">
        <v>116541</v>
      </c>
      <c r="F47797">
        <v>47</v>
      </c>
      <c r="G47797" t="s">
        <v>164429</v>
      </c>
      <c r="H47797" t="s">
        <v>220042</v>
      </c>
      <c r="I47797" t="s">
        <v>260785</v>
      </c>
      <c r="J47797" t="s">
        <v>314171</v>
      </c>
    </row>
    <row r="47798" spans="1:10">
      <c r="A47798" t="s">
        <v>47523</v>
      </c>
      <c r="B47798" t="s">
        <v>102949</v>
      </c>
      <c r="C47798">
        <v>287370216</v>
      </c>
      <c r="D47798" t="s">
        <v>111343</v>
      </c>
      <c r="E47798" t="s">
        <v>116360</v>
      </c>
      <c r="F47798">
        <v>30</v>
      </c>
      <c r="G47798" t="s">
        <v>164430</v>
      </c>
      <c r="H47798" t="s">
        <v>220043</v>
      </c>
      <c r="J47798" t="s">
        <v>314172</v>
      </c>
    </row>
    <row r="47799" spans="1:10">
      <c r="A47799" t="s">
        <v>47524</v>
      </c>
      <c r="B47799" t="s">
        <v>102950</v>
      </c>
      <c r="C47799">
        <v>287370198</v>
      </c>
      <c r="D47799" t="s">
        <v>112285</v>
      </c>
      <c r="E47799" t="s">
        <v>116689</v>
      </c>
      <c r="F47799">
        <v>1035</v>
      </c>
      <c r="G47799" t="s">
        <v>164431</v>
      </c>
      <c r="H47799" t="s">
        <v>220044</v>
      </c>
      <c r="I47799" t="s">
        <v>260786</v>
      </c>
      <c r="J47799" t="s">
        <v>314173</v>
      </c>
    </row>
    <row r="47800" spans="1:10">
      <c r="A47800" t="s">
        <v>47525</v>
      </c>
      <c r="B47800" t="s">
        <v>102951</v>
      </c>
      <c r="C47800">
        <v>287370196</v>
      </c>
      <c r="D47800" t="s">
        <v>112402</v>
      </c>
      <c r="E47800" t="s">
        <v>116690</v>
      </c>
      <c r="F47800">
        <v>811</v>
      </c>
      <c r="G47800" t="s">
        <v>164432</v>
      </c>
      <c r="H47800" t="s">
        <v>220045</v>
      </c>
      <c r="I47800" t="s">
        <v>260787</v>
      </c>
      <c r="J47800" t="s">
        <v>314174</v>
      </c>
    </row>
    <row r="47801" spans="1:10">
      <c r="A47801" t="s">
        <v>47526</v>
      </c>
      <c r="B47801" t="s">
        <v>102952</v>
      </c>
      <c r="C47801">
        <v>287405129</v>
      </c>
      <c r="D47801" t="s">
        <v>111324</v>
      </c>
      <c r="E47801" t="s">
        <v>115050</v>
      </c>
      <c r="F47801">
        <v>21</v>
      </c>
      <c r="G47801" t="s">
        <v>164433</v>
      </c>
      <c r="H47801" t="s">
        <v>220046</v>
      </c>
      <c r="I47801" t="s">
        <v>260788</v>
      </c>
      <c r="J47801" t="s">
        <v>314175</v>
      </c>
    </row>
    <row r="47802" spans="1:10">
      <c r="A47802" t="s">
        <v>47527</v>
      </c>
      <c r="B47802" t="s">
        <v>102953</v>
      </c>
      <c r="C47802">
        <v>287405161</v>
      </c>
      <c r="D47802" t="s">
        <v>112403</v>
      </c>
      <c r="E47802" t="s">
        <v>116691</v>
      </c>
      <c r="F47802">
        <v>136</v>
      </c>
      <c r="G47802" t="s">
        <v>164434</v>
      </c>
      <c r="H47802" t="s">
        <v>220047</v>
      </c>
      <c r="I47802" t="s">
        <v>260789</v>
      </c>
      <c r="J47802" t="s">
        <v>314176</v>
      </c>
    </row>
    <row r="47803" spans="1:10">
      <c r="A47803" t="s">
        <v>47528</v>
      </c>
      <c r="B47803" t="s">
        <v>102954</v>
      </c>
      <c r="C47803">
        <v>287405119</v>
      </c>
      <c r="D47803" t="s">
        <v>111362</v>
      </c>
      <c r="E47803" t="s">
        <v>114968</v>
      </c>
      <c r="F47803">
        <v>226</v>
      </c>
      <c r="G47803" t="s">
        <v>164435</v>
      </c>
      <c r="H47803" t="s">
        <v>220048</v>
      </c>
      <c r="I47803" t="s">
        <v>260790</v>
      </c>
      <c r="J47803" t="s">
        <v>314177</v>
      </c>
    </row>
    <row r="47804" spans="1:10">
      <c r="A47804" t="s">
        <v>47529</v>
      </c>
      <c r="B47804" t="s">
        <v>102955</v>
      </c>
      <c r="C47804">
        <v>287405169</v>
      </c>
      <c r="D47804" t="s">
        <v>112291</v>
      </c>
      <c r="E47804" t="s">
        <v>112291</v>
      </c>
      <c r="F47804">
        <v>192</v>
      </c>
      <c r="G47804" t="s">
        <v>164436</v>
      </c>
      <c r="H47804" t="s">
        <v>220049</v>
      </c>
      <c r="I47804" t="s">
        <v>260791</v>
      </c>
      <c r="J47804" t="s">
        <v>314178</v>
      </c>
    </row>
    <row r="47805" spans="1:10">
      <c r="A47805" t="s">
        <v>47530</v>
      </c>
      <c r="B47805" t="s">
        <v>102956</v>
      </c>
      <c r="C47805">
        <v>287405167</v>
      </c>
      <c r="F47805">
        <v>415</v>
      </c>
      <c r="G47805" t="s">
        <v>164437</v>
      </c>
      <c r="H47805" t="s">
        <v>220050</v>
      </c>
      <c r="I47805" t="s">
        <v>260792</v>
      </c>
      <c r="J47805" t="s">
        <v>314179</v>
      </c>
    </row>
    <row r="47806" spans="1:10">
      <c r="A47806" t="s">
        <v>47531</v>
      </c>
      <c r="B47806" t="s">
        <v>102957</v>
      </c>
      <c r="C47806">
        <v>283119551</v>
      </c>
      <c r="D47806" t="s">
        <v>111334</v>
      </c>
      <c r="E47806" t="s">
        <v>116692</v>
      </c>
      <c r="F47806">
        <v>264</v>
      </c>
      <c r="G47806" t="s">
        <v>164438</v>
      </c>
      <c r="H47806" t="s">
        <v>220051</v>
      </c>
      <c r="I47806" t="s">
        <v>260793</v>
      </c>
      <c r="J47806" t="s">
        <v>314180</v>
      </c>
    </row>
    <row r="47807" spans="1:10">
      <c r="A47807" t="s">
        <v>47532</v>
      </c>
      <c r="B47807" t="s">
        <v>102958</v>
      </c>
      <c r="C47807">
        <v>283120596</v>
      </c>
      <c r="F47807">
        <v>128</v>
      </c>
      <c r="G47807" t="s">
        <v>164439</v>
      </c>
      <c r="H47807" t="s">
        <v>220052</v>
      </c>
      <c r="J47807" t="s">
        <v>314181</v>
      </c>
    </row>
    <row r="47808" spans="1:10">
      <c r="A47808" t="s">
        <v>47533</v>
      </c>
      <c r="B47808" t="s">
        <v>102959</v>
      </c>
      <c r="C47808">
        <v>283120539</v>
      </c>
      <c r="D47808" t="s">
        <v>111323</v>
      </c>
      <c r="E47808" t="s">
        <v>112759</v>
      </c>
      <c r="F47808">
        <v>220</v>
      </c>
      <c r="G47808" t="s">
        <v>164440</v>
      </c>
      <c r="H47808" t="s">
        <v>220053</v>
      </c>
      <c r="I47808" t="s">
        <v>260794</v>
      </c>
      <c r="J47808" t="s">
        <v>314182</v>
      </c>
    </row>
    <row r="47809" spans="1:10">
      <c r="A47809" t="s">
        <v>47534</v>
      </c>
      <c r="B47809" t="s">
        <v>102960</v>
      </c>
      <c r="C47809">
        <v>282935670</v>
      </c>
      <c r="D47809" t="s">
        <v>111324</v>
      </c>
      <c r="E47809" t="s">
        <v>115044</v>
      </c>
      <c r="F47809">
        <v>567</v>
      </c>
      <c r="G47809" t="s">
        <v>164441</v>
      </c>
      <c r="H47809" t="s">
        <v>220054</v>
      </c>
      <c r="I47809" t="s">
        <v>260795</v>
      </c>
      <c r="J47809" t="s">
        <v>314183</v>
      </c>
    </row>
    <row r="47810" spans="1:10">
      <c r="A47810" t="s">
        <v>47535</v>
      </c>
      <c r="B47810" t="s">
        <v>102961</v>
      </c>
      <c r="C47810">
        <v>283105588</v>
      </c>
      <c r="D47810" t="s">
        <v>111324</v>
      </c>
      <c r="E47810" t="s">
        <v>116486</v>
      </c>
      <c r="F47810">
        <v>148</v>
      </c>
      <c r="G47810" t="s">
        <v>164442</v>
      </c>
      <c r="H47810" t="s">
        <v>220055</v>
      </c>
      <c r="I47810" t="s">
        <v>260796</v>
      </c>
      <c r="J47810" t="s">
        <v>314184</v>
      </c>
    </row>
    <row r="47811" spans="1:10">
      <c r="A47811" t="s">
        <v>47536</v>
      </c>
      <c r="B47811" t="s">
        <v>102962</v>
      </c>
      <c r="C47811">
        <v>283106397</v>
      </c>
      <c r="F47811">
        <v>301</v>
      </c>
      <c r="G47811" t="s">
        <v>164443</v>
      </c>
      <c r="H47811" t="s">
        <v>220056</v>
      </c>
      <c r="J47811" t="s">
        <v>314185</v>
      </c>
    </row>
    <row r="47812" spans="1:10">
      <c r="A47812" t="s">
        <v>47537</v>
      </c>
      <c r="B47812" t="s">
        <v>102963</v>
      </c>
      <c r="C47812">
        <v>283105625</v>
      </c>
      <c r="F47812">
        <v>129</v>
      </c>
      <c r="G47812" t="s">
        <v>164444</v>
      </c>
      <c r="H47812" t="s">
        <v>220057</v>
      </c>
      <c r="I47812" t="s">
        <v>260797</v>
      </c>
      <c r="J47812" t="s">
        <v>314186</v>
      </c>
    </row>
    <row r="47813" spans="1:10">
      <c r="A47813" t="s">
        <v>47538</v>
      </c>
      <c r="B47813" t="s">
        <v>102964</v>
      </c>
      <c r="C47813">
        <v>287366945</v>
      </c>
      <c r="D47813" t="s">
        <v>111342</v>
      </c>
      <c r="E47813" t="s">
        <v>116282</v>
      </c>
      <c r="F47813">
        <v>14</v>
      </c>
      <c r="G47813" t="s">
        <v>164445</v>
      </c>
      <c r="H47813" t="s">
        <v>220058</v>
      </c>
      <c r="I47813" t="s">
        <v>260798</v>
      </c>
      <c r="J47813" t="s">
        <v>314187</v>
      </c>
    </row>
    <row r="47814" spans="1:10">
      <c r="A47814" t="s">
        <v>47539</v>
      </c>
      <c r="B47814" t="s">
        <v>102965</v>
      </c>
      <c r="C47814">
        <v>284200388</v>
      </c>
      <c r="D47814" t="s">
        <v>111329</v>
      </c>
      <c r="E47814" t="s">
        <v>112689</v>
      </c>
      <c r="F47814">
        <v>15</v>
      </c>
      <c r="G47814" t="s">
        <v>164446</v>
      </c>
      <c r="H47814" t="s">
        <v>220059</v>
      </c>
      <c r="I47814" t="s">
        <v>260799</v>
      </c>
      <c r="J47814" t="s">
        <v>314188</v>
      </c>
    </row>
    <row r="47815" spans="1:10">
      <c r="A47815" t="s">
        <v>47540</v>
      </c>
      <c r="B47815" t="s">
        <v>102966</v>
      </c>
      <c r="C47815">
        <v>287366784</v>
      </c>
      <c r="D47815" t="s">
        <v>111343</v>
      </c>
      <c r="E47815" t="s">
        <v>113885</v>
      </c>
      <c r="F47815">
        <v>16</v>
      </c>
      <c r="G47815" t="s">
        <v>164447</v>
      </c>
      <c r="H47815" t="s">
        <v>220060</v>
      </c>
      <c r="I47815" t="s">
        <v>260800</v>
      </c>
      <c r="J47815" t="s">
        <v>314189</v>
      </c>
    </row>
    <row r="47816" spans="1:10">
      <c r="A47816" t="s">
        <v>47541</v>
      </c>
      <c r="B47816" t="s">
        <v>102967</v>
      </c>
      <c r="C47816">
        <v>287405110</v>
      </c>
      <c r="D47816" t="s">
        <v>111332</v>
      </c>
      <c r="E47816" t="s">
        <v>116405</v>
      </c>
      <c r="F47816">
        <v>38</v>
      </c>
      <c r="G47816" t="s">
        <v>164448</v>
      </c>
      <c r="H47816" t="s">
        <v>220061</v>
      </c>
      <c r="I47816" t="s">
        <v>260801</v>
      </c>
      <c r="J47816" t="s">
        <v>314190</v>
      </c>
    </row>
    <row r="47817" spans="1:10">
      <c r="A47817" t="s">
        <v>47542</v>
      </c>
      <c r="B47817" t="s">
        <v>102968</v>
      </c>
      <c r="C47817">
        <v>287365368</v>
      </c>
      <c r="D47817" t="s">
        <v>111334</v>
      </c>
      <c r="E47817" t="s">
        <v>112722</v>
      </c>
      <c r="F47817">
        <v>117</v>
      </c>
      <c r="G47817" t="s">
        <v>164449</v>
      </c>
      <c r="H47817" t="s">
        <v>220062</v>
      </c>
      <c r="I47817" t="s">
        <v>260802</v>
      </c>
      <c r="J47817" t="s">
        <v>314191</v>
      </c>
    </row>
    <row r="47818" spans="1:10">
      <c r="A47818" t="s">
        <v>47543</v>
      </c>
      <c r="B47818" t="s">
        <v>102969</v>
      </c>
      <c r="C47818">
        <v>287360358</v>
      </c>
      <c r="F47818">
        <v>30</v>
      </c>
      <c r="G47818" t="s">
        <v>164450</v>
      </c>
      <c r="H47818" t="s">
        <v>220063</v>
      </c>
      <c r="I47818" t="s">
        <v>260803</v>
      </c>
      <c r="J47818" t="s">
        <v>314192</v>
      </c>
    </row>
    <row r="47819" spans="1:10">
      <c r="A47819" t="s">
        <v>47544</v>
      </c>
      <c r="B47819" t="s">
        <v>102970</v>
      </c>
      <c r="C47819">
        <v>287360349</v>
      </c>
      <c r="F47819">
        <v>701</v>
      </c>
      <c r="G47819" t="s">
        <v>164451</v>
      </c>
      <c r="H47819" t="s">
        <v>220064</v>
      </c>
      <c r="J47819" t="s">
        <v>314193</v>
      </c>
    </row>
    <row r="47820" spans="1:10">
      <c r="A47820" t="s">
        <v>47545</v>
      </c>
      <c r="B47820" t="s">
        <v>102971</v>
      </c>
      <c r="C47820">
        <v>287360332</v>
      </c>
      <c r="F47820">
        <v>90</v>
      </c>
      <c r="G47820" t="s">
        <v>164452</v>
      </c>
      <c r="H47820" t="s">
        <v>220065</v>
      </c>
      <c r="I47820" t="s">
        <v>260804</v>
      </c>
      <c r="J47820" t="s">
        <v>314194</v>
      </c>
    </row>
    <row r="47821" spans="1:10">
      <c r="A47821" t="s">
        <v>47546</v>
      </c>
      <c r="B47821" t="s">
        <v>102972</v>
      </c>
      <c r="C47821">
        <v>287358430</v>
      </c>
      <c r="F47821">
        <v>58</v>
      </c>
      <c r="G47821" t="s">
        <v>164453</v>
      </c>
      <c r="H47821" t="s">
        <v>220066</v>
      </c>
      <c r="I47821" t="s">
        <v>260805</v>
      </c>
      <c r="J47821" t="s">
        <v>314195</v>
      </c>
    </row>
    <row r="47822" spans="1:10">
      <c r="A47822" t="s">
        <v>47547</v>
      </c>
      <c r="B47822" t="s">
        <v>102973</v>
      </c>
      <c r="C47822">
        <v>282423020</v>
      </c>
      <c r="D47822" t="s">
        <v>111324</v>
      </c>
      <c r="E47822" t="s">
        <v>112687</v>
      </c>
      <c r="F47822">
        <v>1621</v>
      </c>
      <c r="G47822" t="s">
        <v>164454</v>
      </c>
      <c r="H47822" t="s">
        <v>220067</v>
      </c>
      <c r="I47822" t="s">
        <v>260806</v>
      </c>
      <c r="J47822" t="s">
        <v>314196</v>
      </c>
    </row>
    <row r="47823" spans="1:10">
      <c r="A47823" t="s">
        <v>47548</v>
      </c>
      <c r="B47823" t="s">
        <v>102974</v>
      </c>
      <c r="C47823">
        <v>287355980</v>
      </c>
      <c r="F47823">
        <v>50</v>
      </c>
      <c r="G47823" t="s">
        <v>164455</v>
      </c>
      <c r="H47823" t="s">
        <v>220068</v>
      </c>
      <c r="I47823" t="s">
        <v>260807</v>
      </c>
      <c r="J47823" t="s">
        <v>314197</v>
      </c>
    </row>
    <row r="47824" spans="1:10">
      <c r="A47824" t="s">
        <v>47549</v>
      </c>
      <c r="B47824" t="s">
        <v>102975</v>
      </c>
      <c r="C47824">
        <v>287353528</v>
      </c>
      <c r="D47824" t="s">
        <v>111354</v>
      </c>
      <c r="E47824" t="s">
        <v>112839</v>
      </c>
      <c r="F47824">
        <v>52</v>
      </c>
      <c r="G47824" t="s">
        <v>164456</v>
      </c>
      <c r="H47824" t="s">
        <v>220069</v>
      </c>
      <c r="I47824" t="s">
        <v>260808</v>
      </c>
      <c r="J47824" t="s">
        <v>314198</v>
      </c>
    </row>
    <row r="47825" spans="1:10">
      <c r="A47825" t="s">
        <v>47550</v>
      </c>
      <c r="B47825" t="s">
        <v>102976</v>
      </c>
      <c r="C47825">
        <v>287405166</v>
      </c>
      <c r="D47825" t="s">
        <v>111356</v>
      </c>
      <c r="E47825" t="s">
        <v>116558</v>
      </c>
      <c r="F47825">
        <v>55</v>
      </c>
      <c r="G47825" t="s">
        <v>164457</v>
      </c>
      <c r="H47825" t="s">
        <v>220070</v>
      </c>
      <c r="I47825" t="s">
        <v>260809</v>
      </c>
      <c r="J47825" t="s">
        <v>314199</v>
      </c>
    </row>
    <row r="47826" spans="1:10">
      <c r="A47826" t="s">
        <v>47551</v>
      </c>
      <c r="B47826" t="s">
        <v>102977</v>
      </c>
      <c r="C47826">
        <v>287405109</v>
      </c>
      <c r="D47826" t="s">
        <v>111362</v>
      </c>
      <c r="E47826" t="s">
        <v>114976</v>
      </c>
      <c r="F47826">
        <v>245</v>
      </c>
      <c r="G47826" t="s">
        <v>164458</v>
      </c>
      <c r="H47826" t="s">
        <v>220071</v>
      </c>
      <c r="I47826" t="s">
        <v>260810</v>
      </c>
      <c r="J47826" t="s">
        <v>314200</v>
      </c>
    </row>
    <row r="47827" spans="1:10">
      <c r="A47827" t="s">
        <v>47552</v>
      </c>
      <c r="B47827" t="s">
        <v>47552</v>
      </c>
      <c r="C47827">
        <v>287331604</v>
      </c>
      <c r="D47827" t="s">
        <v>111323</v>
      </c>
      <c r="E47827" t="s">
        <v>112759</v>
      </c>
      <c r="F47827">
        <v>119</v>
      </c>
      <c r="G47827" t="s">
        <v>164459</v>
      </c>
      <c r="H47827" t="s">
        <v>220072</v>
      </c>
      <c r="I47827" t="s">
        <v>260811</v>
      </c>
      <c r="J47827" t="s">
        <v>314201</v>
      </c>
    </row>
    <row r="47828" spans="1:10">
      <c r="A47828" t="s">
        <v>47553</v>
      </c>
      <c r="B47828" t="s">
        <v>102978</v>
      </c>
      <c r="C47828">
        <v>287331562</v>
      </c>
      <c r="F47828">
        <v>11</v>
      </c>
      <c r="G47828" t="s">
        <v>164460</v>
      </c>
      <c r="H47828" t="s">
        <v>220073</v>
      </c>
      <c r="J47828" t="s">
        <v>314202</v>
      </c>
    </row>
    <row r="47829" spans="1:10">
      <c r="A47829" t="s">
        <v>47554</v>
      </c>
      <c r="B47829" t="s">
        <v>102979</v>
      </c>
      <c r="C47829">
        <v>287331572</v>
      </c>
      <c r="F47829">
        <v>18</v>
      </c>
      <c r="G47829" t="s">
        <v>164461</v>
      </c>
      <c r="H47829" t="s">
        <v>220074</v>
      </c>
      <c r="J47829" t="s">
        <v>314203</v>
      </c>
    </row>
    <row r="47830" spans="1:10">
      <c r="A47830" t="s">
        <v>47555</v>
      </c>
      <c r="B47830" t="s">
        <v>102980</v>
      </c>
      <c r="C47830">
        <v>287307772</v>
      </c>
      <c r="D47830" t="s">
        <v>111332</v>
      </c>
      <c r="E47830" t="s">
        <v>112726</v>
      </c>
      <c r="F47830">
        <v>150</v>
      </c>
      <c r="G47830" t="s">
        <v>164462</v>
      </c>
      <c r="H47830" t="s">
        <v>220075</v>
      </c>
      <c r="I47830" t="s">
        <v>260812</v>
      </c>
      <c r="J47830" t="s">
        <v>314204</v>
      </c>
    </row>
    <row r="47831" spans="1:10">
      <c r="A47831" t="s">
        <v>3097</v>
      </c>
      <c r="B47831" t="s">
        <v>102981</v>
      </c>
      <c r="C47831">
        <v>287331534</v>
      </c>
      <c r="D47831" t="s">
        <v>111332</v>
      </c>
      <c r="E47831" t="s">
        <v>112726</v>
      </c>
      <c r="F47831">
        <v>97</v>
      </c>
      <c r="G47831" t="s">
        <v>164463</v>
      </c>
      <c r="H47831" t="s">
        <v>220076</v>
      </c>
      <c r="I47831" t="s">
        <v>260813</v>
      </c>
      <c r="J47831" t="s">
        <v>314205</v>
      </c>
    </row>
    <row r="47832" spans="1:10">
      <c r="A47832" t="s">
        <v>47556</v>
      </c>
      <c r="B47832" t="s">
        <v>102982</v>
      </c>
      <c r="C47832">
        <v>287305551</v>
      </c>
      <c r="F47832">
        <v>45</v>
      </c>
      <c r="G47832" t="s">
        <v>164464</v>
      </c>
      <c r="H47832" t="s">
        <v>220077</v>
      </c>
      <c r="I47832" t="s">
        <v>260814</v>
      </c>
      <c r="J47832" t="s">
        <v>314206</v>
      </c>
    </row>
    <row r="47833" spans="1:10">
      <c r="A47833" t="s">
        <v>47557</v>
      </c>
      <c r="B47833" t="s">
        <v>102983</v>
      </c>
      <c r="C47833">
        <v>287331554</v>
      </c>
      <c r="D47833" t="s">
        <v>111324</v>
      </c>
      <c r="E47833" t="s">
        <v>112700</v>
      </c>
      <c r="F47833">
        <v>128</v>
      </c>
      <c r="G47833" t="s">
        <v>164465</v>
      </c>
      <c r="H47833" t="s">
        <v>220078</v>
      </c>
      <c r="I47833" t="s">
        <v>260815</v>
      </c>
      <c r="J47833" t="s">
        <v>314207</v>
      </c>
    </row>
    <row r="47834" spans="1:10">
      <c r="A47834" t="s">
        <v>47558</v>
      </c>
      <c r="B47834" t="s">
        <v>102984</v>
      </c>
      <c r="C47834">
        <v>283106720</v>
      </c>
      <c r="D47834" t="s">
        <v>111509</v>
      </c>
      <c r="E47834" t="s">
        <v>116693</v>
      </c>
      <c r="F47834">
        <v>674</v>
      </c>
      <c r="G47834" t="s">
        <v>164466</v>
      </c>
      <c r="H47834" t="s">
        <v>220079</v>
      </c>
      <c r="I47834" t="s">
        <v>260816</v>
      </c>
      <c r="J47834" t="s">
        <v>314208</v>
      </c>
    </row>
    <row r="47835" spans="1:10">
      <c r="A47835" t="s">
        <v>47559</v>
      </c>
      <c r="B47835" t="s">
        <v>102985</v>
      </c>
      <c r="C47835">
        <v>287331555</v>
      </c>
      <c r="F47835">
        <v>375</v>
      </c>
      <c r="G47835" t="s">
        <v>164467</v>
      </c>
      <c r="H47835" t="s">
        <v>220080</v>
      </c>
      <c r="I47835" t="s">
        <v>260817</v>
      </c>
      <c r="J47835" t="s">
        <v>314209</v>
      </c>
    </row>
    <row r="47836" spans="1:10">
      <c r="A47836" t="s">
        <v>47560</v>
      </c>
      <c r="B47836" t="s">
        <v>102986</v>
      </c>
      <c r="C47836">
        <v>287311870</v>
      </c>
      <c r="D47836" t="s">
        <v>111324</v>
      </c>
      <c r="E47836" t="s">
        <v>116694</v>
      </c>
      <c r="F47836">
        <v>539</v>
      </c>
      <c r="G47836" t="s">
        <v>164468</v>
      </c>
      <c r="H47836" t="s">
        <v>220081</v>
      </c>
      <c r="J47836" t="s">
        <v>314210</v>
      </c>
    </row>
    <row r="47837" spans="1:10">
      <c r="A47837" t="s">
        <v>47561</v>
      </c>
      <c r="B47837" t="s">
        <v>102987</v>
      </c>
      <c r="C47837">
        <v>284129821</v>
      </c>
      <c r="F47837">
        <v>368</v>
      </c>
      <c r="G47837" t="s">
        <v>164469</v>
      </c>
      <c r="H47837" t="s">
        <v>220082</v>
      </c>
      <c r="I47837" t="s">
        <v>260818</v>
      </c>
      <c r="J47837" t="s">
        <v>314211</v>
      </c>
    </row>
    <row r="47838" spans="1:10">
      <c r="A47838" t="s">
        <v>47562</v>
      </c>
      <c r="B47838" t="s">
        <v>102988</v>
      </c>
      <c r="C47838">
        <v>287291425</v>
      </c>
      <c r="D47838" t="s">
        <v>111340</v>
      </c>
      <c r="E47838" t="s">
        <v>114108</v>
      </c>
      <c r="F47838">
        <v>307</v>
      </c>
      <c r="G47838" t="s">
        <v>164470</v>
      </c>
      <c r="H47838" t="s">
        <v>220083</v>
      </c>
      <c r="I47838" t="s">
        <v>260819</v>
      </c>
      <c r="J47838" t="s">
        <v>314212</v>
      </c>
    </row>
    <row r="47839" spans="1:10">
      <c r="A47839" t="s">
        <v>47563</v>
      </c>
      <c r="B47839" t="s">
        <v>102989</v>
      </c>
      <c r="C47839">
        <v>287291238</v>
      </c>
      <c r="D47839" t="s">
        <v>111324</v>
      </c>
      <c r="E47839" t="s">
        <v>116546</v>
      </c>
      <c r="F47839">
        <v>214</v>
      </c>
      <c r="G47839" t="s">
        <v>164471</v>
      </c>
      <c r="H47839" t="s">
        <v>220084</v>
      </c>
      <c r="J47839" t="s">
        <v>314213</v>
      </c>
    </row>
    <row r="47840" spans="1:10">
      <c r="A47840" t="s">
        <v>47564</v>
      </c>
      <c r="B47840" t="s">
        <v>102990</v>
      </c>
      <c r="C47840">
        <v>287289746</v>
      </c>
      <c r="D47840" t="s">
        <v>111334</v>
      </c>
      <c r="E47840" t="s">
        <v>116695</v>
      </c>
      <c r="F47840">
        <v>283</v>
      </c>
      <c r="G47840" t="s">
        <v>164472</v>
      </c>
      <c r="H47840" t="s">
        <v>220085</v>
      </c>
      <c r="I47840" t="s">
        <v>260820</v>
      </c>
      <c r="J47840" t="s">
        <v>314214</v>
      </c>
    </row>
    <row r="47841" spans="1:10">
      <c r="A47841" t="s">
        <v>47565</v>
      </c>
      <c r="B47841" t="s">
        <v>102991</v>
      </c>
      <c r="C47841">
        <v>287289707</v>
      </c>
      <c r="D47841" t="s">
        <v>111326</v>
      </c>
      <c r="E47841" t="s">
        <v>112841</v>
      </c>
      <c r="F47841">
        <v>86</v>
      </c>
      <c r="G47841" t="s">
        <v>164473</v>
      </c>
      <c r="H47841" t="s">
        <v>220086</v>
      </c>
      <c r="I47841" t="s">
        <v>260821</v>
      </c>
      <c r="J47841" t="s">
        <v>314215</v>
      </c>
    </row>
    <row r="47842" spans="1:10">
      <c r="A47842" t="s">
        <v>47566</v>
      </c>
      <c r="B47842" t="s">
        <v>102992</v>
      </c>
      <c r="C47842">
        <v>287288746</v>
      </c>
      <c r="F47842">
        <v>39</v>
      </c>
      <c r="G47842" t="s">
        <v>164474</v>
      </c>
      <c r="H47842" t="s">
        <v>220087</v>
      </c>
      <c r="I47842" t="s">
        <v>260822</v>
      </c>
      <c r="J47842" t="s">
        <v>314216</v>
      </c>
    </row>
    <row r="47843" spans="1:10">
      <c r="A47843" t="s">
        <v>47567</v>
      </c>
      <c r="B47843" t="s">
        <v>102993</v>
      </c>
      <c r="C47843">
        <v>287281267</v>
      </c>
      <c r="F47843">
        <v>7</v>
      </c>
      <c r="G47843" t="s">
        <v>164475</v>
      </c>
      <c r="H47843" t="s">
        <v>220088</v>
      </c>
      <c r="I47843" t="s">
        <v>260823</v>
      </c>
      <c r="J47843" t="s">
        <v>314217</v>
      </c>
    </row>
    <row r="47844" spans="1:10">
      <c r="A47844" t="s">
        <v>47568</v>
      </c>
      <c r="B47844" t="s">
        <v>47568</v>
      </c>
      <c r="C47844">
        <v>287281266</v>
      </c>
      <c r="F47844">
        <v>23</v>
      </c>
      <c r="G47844" t="s">
        <v>164476</v>
      </c>
      <c r="H47844" t="s">
        <v>220089</v>
      </c>
      <c r="I47844" t="s">
        <v>260824</v>
      </c>
      <c r="J47844" t="s">
        <v>314218</v>
      </c>
    </row>
    <row r="47845" spans="1:10">
      <c r="A47845" t="s">
        <v>47569</v>
      </c>
      <c r="B47845" t="s">
        <v>102994</v>
      </c>
      <c r="C47845">
        <v>287331633</v>
      </c>
      <c r="F47845">
        <v>7</v>
      </c>
      <c r="G47845" t="s">
        <v>164477</v>
      </c>
      <c r="H47845" t="s">
        <v>220090</v>
      </c>
      <c r="I47845" t="s">
        <v>260825</v>
      </c>
      <c r="J47845" t="s">
        <v>314219</v>
      </c>
    </row>
    <row r="47846" spans="1:10">
      <c r="A47846" t="s">
        <v>47570</v>
      </c>
      <c r="B47846" t="s">
        <v>102995</v>
      </c>
      <c r="C47846">
        <v>287331609</v>
      </c>
      <c r="F47846">
        <v>89</v>
      </c>
      <c r="G47846" t="s">
        <v>164478</v>
      </c>
      <c r="H47846" t="s">
        <v>220091</v>
      </c>
      <c r="J47846" t="s">
        <v>314220</v>
      </c>
    </row>
    <row r="47847" spans="1:10">
      <c r="A47847" t="s">
        <v>47571</v>
      </c>
      <c r="B47847" t="s">
        <v>102996</v>
      </c>
      <c r="C47847">
        <v>287270831</v>
      </c>
      <c r="F47847">
        <v>100</v>
      </c>
      <c r="G47847" t="s">
        <v>164479</v>
      </c>
      <c r="H47847" t="s">
        <v>220092</v>
      </c>
      <c r="J47847" t="s">
        <v>314221</v>
      </c>
    </row>
    <row r="47848" spans="1:10">
      <c r="A47848" t="s">
        <v>47572</v>
      </c>
      <c r="B47848" t="s">
        <v>102997</v>
      </c>
      <c r="C47848">
        <v>287331610</v>
      </c>
      <c r="F47848">
        <v>131</v>
      </c>
      <c r="G47848" t="s">
        <v>164480</v>
      </c>
      <c r="H47848" t="s">
        <v>220093</v>
      </c>
      <c r="I47848" t="s">
        <v>260826</v>
      </c>
      <c r="J47848" t="s">
        <v>314222</v>
      </c>
    </row>
    <row r="47849" spans="1:10">
      <c r="A47849" t="s">
        <v>47573</v>
      </c>
      <c r="B47849" t="s">
        <v>102998</v>
      </c>
      <c r="C47849">
        <v>287331627</v>
      </c>
      <c r="F47849">
        <v>195</v>
      </c>
      <c r="G47849" t="s">
        <v>164481</v>
      </c>
      <c r="H47849" t="s">
        <v>220094</v>
      </c>
      <c r="I47849" t="s">
        <v>260827</v>
      </c>
      <c r="J47849" t="s">
        <v>314223</v>
      </c>
    </row>
    <row r="47850" spans="1:10">
      <c r="A47850" t="s">
        <v>47574</v>
      </c>
      <c r="B47850" t="s">
        <v>102999</v>
      </c>
      <c r="C47850">
        <v>287331526</v>
      </c>
      <c r="D47850" t="s">
        <v>112404</v>
      </c>
      <c r="E47850" t="s">
        <v>116696</v>
      </c>
      <c r="F47850">
        <v>98</v>
      </c>
      <c r="G47850" t="s">
        <v>164482</v>
      </c>
      <c r="H47850" t="s">
        <v>220095</v>
      </c>
      <c r="I47850" t="s">
        <v>260828</v>
      </c>
      <c r="J47850" t="s">
        <v>314224</v>
      </c>
    </row>
    <row r="47851" spans="1:10">
      <c r="A47851" t="s">
        <v>47575</v>
      </c>
      <c r="B47851" t="s">
        <v>103000</v>
      </c>
      <c r="C47851">
        <v>287331614</v>
      </c>
      <c r="F47851">
        <v>91</v>
      </c>
      <c r="G47851" t="s">
        <v>164483</v>
      </c>
      <c r="H47851" t="s">
        <v>220096</v>
      </c>
      <c r="I47851" t="s">
        <v>260829</v>
      </c>
      <c r="J47851" t="s">
        <v>314225</v>
      </c>
    </row>
    <row r="47852" spans="1:10">
      <c r="A47852" t="s">
        <v>47576</v>
      </c>
      <c r="B47852" t="s">
        <v>103001</v>
      </c>
      <c r="C47852">
        <v>287256818</v>
      </c>
      <c r="F47852">
        <v>73</v>
      </c>
      <c r="G47852" t="s">
        <v>164484</v>
      </c>
      <c r="H47852" t="s">
        <v>220097</v>
      </c>
      <c r="J47852" t="s">
        <v>314226</v>
      </c>
    </row>
    <row r="47853" spans="1:10">
      <c r="A47853" t="s">
        <v>47577</v>
      </c>
      <c r="B47853" t="s">
        <v>103002</v>
      </c>
      <c r="C47853">
        <v>287331568</v>
      </c>
      <c r="F47853">
        <v>52</v>
      </c>
      <c r="G47853" t="s">
        <v>164485</v>
      </c>
      <c r="H47853" t="s">
        <v>220098</v>
      </c>
      <c r="I47853" t="s">
        <v>260830</v>
      </c>
      <c r="J47853" t="s">
        <v>314227</v>
      </c>
    </row>
    <row r="47854" spans="1:10">
      <c r="A47854" t="s">
        <v>47578</v>
      </c>
      <c r="B47854" t="s">
        <v>103003</v>
      </c>
      <c r="C47854">
        <v>287331578</v>
      </c>
      <c r="F47854">
        <v>119</v>
      </c>
      <c r="G47854" t="s">
        <v>164486</v>
      </c>
      <c r="H47854" t="s">
        <v>220099</v>
      </c>
      <c r="I47854" t="s">
        <v>260831</v>
      </c>
      <c r="J47854" t="s">
        <v>314228</v>
      </c>
    </row>
    <row r="47855" spans="1:10">
      <c r="A47855" t="s">
        <v>47579</v>
      </c>
      <c r="B47855" t="s">
        <v>103004</v>
      </c>
      <c r="C47855">
        <v>287331557</v>
      </c>
      <c r="F47855">
        <v>63</v>
      </c>
      <c r="G47855" t="s">
        <v>164487</v>
      </c>
      <c r="H47855" t="s">
        <v>220100</v>
      </c>
      <c r="I47855" t="s">
        <v>260832</v>
      </c>
      <c r="J47855" t="s">
        <v>314229</v>
      </c>
    </row>
    <row r="47856" spans="1:10">
      <c r="A47856" t="s">
        <v>47580</v>
      </c>
      <c r="B47856" t="s">
        <v>103005</v>
      </c>
      <c r="C47856">
        <v>285398057</v>
      </c>
      <c r="F47856">
        <v>136</v>
      </c>
      <c r="G47856" t="s">
        <v>164488</v>
      </c>
      <c r="H47856" t="s">
        <v>220101</v>
      </c>
      <c r="J47856" t="s">
        <v>314230</v>
      </c>
    </row>
    <row r="47857" spans="1:10">
      <c r="A47857" t="s">
        <v>47581</v>
      </c>
      <c r="B47857" t="s">
        <v>103006</v>
      </c>
      <c r="C47857">
        <v>287331529</v>
      </c>
      <c r="F47857">
        <v>61</v>
      </c>
      <c r="G47857" t="s">
        <v>164489</v>
      </c>
      <c r="H47857" t="s">
        <v>220102</v>
      </c>
      <c r="I47857" t="s">
        <v>260833</v>
      </c>
      <c r="J47857" t="s">
        <v>314231</v>
      </c>
    </row>
    <row r="47858" spans="1:10">
      <c r="A47858" t="s">
        <v>47582</v>
      </c>
      <c r="B47858" t="s">
        <v>103007</v>
      </c>
      <c r="C47858">
        <v>287331601</v>
      </c>
      <c r="D47858" t="s">
        <v>112405</v>
      </c>
      <c r="E47858" t="s">
        <v>116697</v>
      </c>
      <c r="F47858">
        <v>78</v>
      </c>
      <c r="G47858" t="s">
        <v>164490</v>
      </c>
      <c r="H47858" t="s">
        <v>220103</v>
      </c>
      <c r="I47858" t="s">
        <v>260834</v>
      </c>
      <c r="J47858" t="s">
        <v>314232</v>
      </c>
    </row>
    <row r="47859" spans="1:10">
      <c r="A47859" t="s">
        <v>47583</v>
      </c>
      <c r="B47859" t="s">
        <v>103008</v>
      </c>
      <c r="C47859">
        <v>287331584</v>
      </c>
      <c r="D47859" t="s">
        <v>111334</v>
      </c>
      <c r="E47859" t="s">
        <v>116436</v>
      </c>
      <c r="F47859">
        <v>82</v>
      </c>
      <c r="G47859" t="s">
        <v>164491</v>
      </c>
      <c r="H47859" t="s">
        <v>220104</v>
      </c>
      <c r="I47859" t="s">
        <v>260835</v>
      </c>
      <c r="J47859" t="s">
        <v>314233</v>
      </c>
    </row>
    <row r="47860" spans="1:10">
      <c r="A47860" t="s">
        <v>47584</v>
      </c>
      <c r="B47860" t="s">
        <v>103009</v>
      </c>
      <c r="C47860">
        <v>287331626</v>
      </c>
      <c r="F47860">
        <v>629</v>
      </c>
      <c r="G47860" t="s">
        <v>164492</v>
      </c>
      <c r="H47860" t="s">
        <v>220105</v>
      </c>
      <c r="I47860" t="s">
        <v>260836</v>
      </c>
      <c r="J47860" t="s">
        <v>314234</v>
      </c>
    </row>
    <row r="47861" spans="1:10">
      <c r="A47861" t="s">
        <v>47585</v>
      </c>
      <c r="B47861" t="s">
        <v>103010</v>
      </c>
      <c r="C47861">
        <v>287331566</v>
      </c>
      <c r="D47861" t="s">
        <v>111340</v>
      </c>
      <c r="E47861" t="s">
        <v>112803</v>
      </c>
      <c r="F47861">
        <v>171</v>
      </c>
      <c r="G47861" t="s">
        <v>164493</v>
      </c>
      <c r="H47861" t="s">
        <v>220106</v>
      </c>
      <c r="I47861" t="s">
        <v>260837</v>
      </c>
      <c r="J47861" t="s">
        <v>314235</v>
      </c>
    </row>
    <row r="47862" spans="1:10">
      <c r="A47862" t="s">
        <v>47586</v>
      </c>
      <c r="B47862" t="s">
        <v>103011</v>
      </c>
      <c r="C47862">
        <v>283119396</v>
      </c>
      <c r="D47862" t="s">
        <v>111324</v>
      </c>
      <c r="E47862" t="s">
        <v>115050</v>
      </c>
      <c r="F47862">
        <v>162</v>
      </c>
      <c r="G47862" t="s">
        <v>164494</v>
      </c>
      <c r="H47862" t="s">
        <v>220107</v>
      </c>
      <c r="I47862" t="s">
        <v>260838</v>
      </c>
      <c r="J47862" t="s">
        <v>314236</v>
      </c>
    </row>
    <row r="47863" spans="1:10">
      <c r="A47863" t="s">
        <v>47587</v>
      </c>
      <c r="B47863" t="s">
        <v>103012</v>
      </c>
      <c r="C47863">
        <v>287331612</v>
      </c>
      <c r="D47863" t="s">
        <v>111323</v>
      </c>
      <c r="E47863" t="s">
        <v>112759</v>
      </c>
      <c r="F47863">
        <v>129</v>
      </c>
      <c r="G47863" t="s">
        <v>164495</v>
      </c>
      <c r="H47863" t="s">
        <v>220108</v>
      </c>
      <c r="I47863" t="s">
        <v>260839</v>
      </c>
      <c r="J47863" t="s">
        <v>314237</v>
      </c>
    </row>
    <row r="47864" spans="1:10">
      <c r="A47864" t="s">
        <v>47588</v>
      </c>
      <c r="B47864" t="s">
        <v>103013</v>
      </c>
      <c r="C47864">
        <v>287331528</v>
      </c>
      <c r="F47864">
        <v>110</v>
      </c>
      <c r="G47864" t="s">
        <v>164496</v>
      </c>
      <c r="H47864" t="s">
        <v>220109</v>
      </c>
      <c r="I47864" t="s">
        <v>260840</v>
      </c>
      <c r="J47864" t="s">
        <v>314238</v>
      </c>
    </row>
    <row r="47865" spans="1:10">
      <c r="A47865" t="s">
        <v>47589</v>
      </c>
      <c r="B47865" t="s">
        <v>103014</v>
      </c>
      <c r="C47865">
        <v>284044678</v>
      </c>
      <c r="D47865" t="s">
        <v>111342</v>
      </c>
      <c r="E47865" t="s">
        <v>114399</v>
      </c>
      <c r="F47865">
        <v>59</v>
      </c>
      <c r="G47865" t="s">
        <v>164497</v>
      </c>
      <c r="H47865" t="s">
        <v>220110</v>
      </c>
      <c r="I47865" t="s">
        <v>260841</v>
      </c>
      <c r="J47865" t="s">
        <v>314239</v>
      </c>
    </row>
    <row r="47866" spans="1:10">
      <c r="A47866" t="s">
        <v>47590</v>
      </c>
      <c r="B47866" t="s">
        <v>103015</v>
      </c>
      <c r="C47866">
        <v>287331588</v>
      </c>
      <c r="F47866">
        <v>113</v>
      </c>
      <c r="G47866" t="s">
        <v>164498</v>
      </c>
      <c r="H47866" t="s">
        <v>220111</v>
      </c>
      <c r="I47866" t="s">
        <v>260842</v>
      </c>
      <c r="J47866" t="s">
        <v>314240</v>
      </c>
    </row>
    <row r="47867" spans="1:10">
      <c r="A47867" t="s">
        <v>47591</v>
      </c>
      <c r="B47867" t="s">
        <v>103016</v>
      </c>
      <c r="C47867">
        <v>284203714</v>
      </c>
      <c r="D47867" t="s">
        <v>111340</v>
      </c>
      <c r="E47867" t="s">
        <v>116698</v>
      </c>
      <c r="F47867">
        <v>115</v>
      </c>
      <c r="G47867" t="s">
        <v>164499</v>
      </c>
      <c r="H47867" t="s">
        <v>220112</v>
      </c>
      <c r="I47867" t="s">
        <v>260843</v>
      </c>
      <c r="J47867" t="s">
        <v>314241</v>
      </c>
    </row>
    <row r="47868" spans="1:10">
      <c r="A47868" t="s">
        <v>47592</v>
      </c>
      <c r="B47868" t="s">
        <v>103017</v>
      </c>
      <c r="C47868">
        <v>287331616</v>
      </c>
      <c r="D47868" t="s">
        <v>111343</v>
      </c>
      <c r="E47868" t="s">
        <v>112716</v>
      </c>
      <c r="F47868">
        <v>39</v>
      </c>
      <c r="G47868" t="s">
        <v>164500</v>
      </c>
      <c r="H47868" t="s">
        <v>220113</v>
      </c>
      <c r="I47868" t="s">
        <v>260844</v>
      </c>
      <c r="J47868" t="s">
        <v>314242</v>
      </c>
    </row>
    <row r="47869" spans="1:10">
      <c r="A47869" t="s">
        <v>47593</v>
      </c>
      <c r="B47869" t="s">
        <v>103018</v>
      </c>
      <c r="C47869">
        <v>287331544</v>
      </c>
      <c r="F47869">
        <v>154</v>
      </c>
      <c r="G47869" t="s">
        <v>164501</v>
      </c>
      <c r="H47869" t="s">
        <v>220114</v>
      </c>
      <c r="I47869" t="s">
        <v>260845</v>
      </c>
      <c r="J47869" t="s">
        <v>314243</v>
      </c>
    </row>
    <row r="47870" spans="1:10">
      <c r="A47870" t="s">
        <v>47594</v>
      </c>
      <c r="B47870" t="s">
        <v>103019</v>
      </c>
      <c r="C47870">
        <v>287331589</v>
      </c>
      <c r="F47870">
        <v>46</v>
      </c>
      <c r="G47870" t="s">
        <v>164502</v>
      </c>
      <c r="H47870" t="s">
        <v>220115</v>
      </c>
      <c r="I47870" t="s">
        <v>260846</v>
      </c>
      <c r="J47870" t="s">
        <v>314244</v>
      </c>
    </row>
    <row r="47871" spans="1:10">
      <c r="A47871" t="s">
        <v>47595</v>
      </c>
      <c r="B47871" t="s">
        <v>103020</v>
      </c>
      <c r="C47871">
        <v>287331525</v>
      </c>
      <c r="D47871" t="s">
        <v>111335</v>
      </c>
      <c r="E47871" t="s">
        <v>112695</v>
      </c>
      <c r="F47871">
        <v>395</v>
      </c>
      <c r="G47871" t="s">
        <v>164503</v>
      </c>
      <c r="H47871" t="s">
        <v>220116</v>
      </c>
      <c r="I47871" t="s">
        <v>260847</v>
      </c>
      <c r="J47871" t="s">
        <v>314245</v>
      </c>
    </row>
    <row r="47872" spans="1:10">
      <c r="A47872" t="s">
        <v>47596</v>
      </c>
      <c r="B47872" t="s">
        <v>103021</v>
      </c>
      <c r="C47872">
        <v>287331545</v>
      </c>
      <c r="F47872">
        <v>176</v>
      </c>
      <c r="G47872" t="s">
        <v>164504</v>
      </c>
      <c r="H47872" t="s">
        <v>220117</v>
      </c>
      <c r="I47872" t="s">
        <v>260848</v>
      </c>
      <c r="J47872" t="s">
        <v>314246</v>
      </c>
    </row>
    <row r="47873" spans="1:10">
      <c r="A47873" t="s">
        <v>47597</v>
      </c>
      <c r="B47873" t="s">
        <v>103022</v>
      </c>
      <c r="C47873">
        <v>287331579</v>
      </c>
      <c r="F47873">
        <v>49</v>
      </c>
      <c r="G47873" t="s">
        <v>164505</v>
      </c>
      <c r="H47873" t="s">
        <v>220118</v>
      </c>
      <c r="I47873" t="s">
        <v>260849</v>
      </c>
      <c r="J47873" t="s">
        <v>314247</v>
      </c>
    </row>
    <row r="47874" spans="1:10">
      <c r="A47874" t="s">
        <v>47598</v>
      </c>
      <c r="B47874" t="s">
        <v>103023</v>
      </c>
      <c r="C47874">
        <v>285275362</v>
      </c>
      <c r="D47874" t="s">
        <v>111472</v>
      </c>
      <c r="E47874" t="s">
        <v>112992</v>
      </c>
      <c r="F47874">
        <v>69</v>
      </c>
      <c r="G47874" t="s">
        <v>164506</v>
      </c>
      <c r="H47874" t="s">
        <v>220119</v>
      </c>
      <c r="I47874" t="s">
        <v>260850</v>
      </c>
      <c r="J47874" t="s">
        <v>314248</v>
      </c>
    </row>
    <row r="47875" spans="1:10">
      <c r="A47875" t="s">
        <v>47599</v>
      </c>
      <c r="B47875" t="s">
        <v>103024</v>
      </c>
      <c r="C47875">
        <v>287331556</v>
      </c>
      <c r="D47875" t="s">
        <v>111353</v>
      </c>
      <c r="E47875" t="s">
        <v>116699</v>
      </c>
      <c r="F47875">
        <v>377</v>
      </c>
      <c r="G47875" t="s">
        <v>164507</v>
      </c>
      <c r="H47875" t="s">
        <v>220120</v>
      </c>
      <c r="I47875" t="s">
        <v>260851</v>
      </c>
      <c r="J47875" t="s">
        <v>314249</v>
      </c>
    </row>
    <row r="47876" spans="1:10">
      <c r="A47876" t="s">
        <v>47600</v>
      </c>
      <c r="B47876" t="s">
        <v>103025</v>
      </c>
      <c r="C47876">
        <v>287331560</v>
      </c>
      <c r="D47876" t="s">
        <v>112286</v>
      </c>
      <c r="E47876" t="s">
        <v>116331</v>
      </c>
      <c r="F47876">
        <v>841</v>
      </c>
      <c r="G47876" t="s">
        <v>164508</v>
      </c>
      <c r="H47876" t="s">
        <v>220121</v>
      </c>
      <c r="I47876" t="s">
        <v>260852</v>
      </c>
      <c r="J47876" t="s">
        <v>314250</v>
      </c>
    </row>
    <row r="47877" spans="1:10">
      <c r="A47877" t="s">
        <v>47601</v>
      </c>
      <c r="B47877" t="s">
        <v>103026</v>
      </c>
      <c r="C47877">
        <v>285387934</v>
      </c>
      <c r="F47877">
        <v>119</v>
      </c>
      <c r="G47877" t="s">
        <v>164509</v>
      </c>
      <c r="H47877" t="s">
        <v>220122</v>
      </c>
      <c r="J47877" t="s">
        <v>314251</v>
      </c>
    </row>
    <row r="47878" spans="1:10">
      <c r="A47878" t="s">
        <v>47602</v>
      </c>
      <c r="B47878" t="s">
        <v>103027</v>
      </c>
      <c r="C47878">
        <v>287331531</v>
      </c>
      <c r="F47878">
        <v>69</v>
      </c>
      <c r="G47878" t="s">
        <v>164510</v>
      </c>
      <c r="H47878" t="s">
        <v>220123</v>
      </c>
      <c r="J47878" t="s">
        <v>314252</v>
      </c>
    </row>
    <row r="47879" spans="1:10">
      <c r="A47879" t="s">
        <v>47603</v>
      </c>
      <c r="B47879" t="s">
        <v>103028</v>
      </c>
      <c r="C47879">
        <v>287331596</v>
      </c>
      <c r="D47879" t="s">
        <v>112365</v>
      </c>
      <c r="E47879" t="s">
        <v>112365</v>
      </c>
      <c r="F47879">
        <v>249</v>
      </c>
      <c r="G47879" t="s">
        <v>164511</v>
      </c>
      <c r="H47879" t="s">
        <v>220124</v>
      </c>
      <c r="J47879" t="s">
        <v>314253</v>
      </c>
    </row>
    <row r="47880" spans="1:10">
      <c r="A47880" t="s">
        <v>47604</v>
      </c>
      <c r="B47880" t="s">
        <v>103029</v>
      </c>
      <c r="C47880">
        <v>283119272</v>
      </c>
      <c r="D47880" t="s">
        <v>112406</v>
      </c>
      <c r="E47880" t="s">
        <v>116700</v>
      </c>
      <c r="F47880">
        <v>587</v>
      </c>
      <c r="G47880" t="s">
        <v>164512</v>
      </c>
      <c r="H47880" t="s">
        <v>220125</v>
      </c>
      <c r="I47880" t="s">
        <v>260853</v>
      </c>
      <c r="J47880" t="s">
        <v>314254</v>
      </c>
    </row>
    <row r="47881" spans="1:10">
      <c r="A47881" t="s">
        <v>47605</v>
      </c>
      <c r="B47881" t="s">
        <v>103030</v>
      </c>
      <c r="C47881">
        <v>287331613</v>
      </c>
      <c r="F47881">
        <v>117</v>
      </c>
      <c r="G47881" t="s">
        <v>164513</v>
      </c>
      <c r="H47881" t="s">
        <v>220126</v>
      </c>
      <c r="I47881" t="s">
        <v>260854</v>
      </c>
      <c r="J47881" t="s">
        <v>314255</v>
      </c>
    </row>
    <row r="47882" spans="1:10">
      <c r="A47882" t="s">
        <v>47606</v>
      </c>
      <c r="B47882" t="s">
        <v>103031</v>
      </c>
      <c r="C47882">
        <v>285397322</v>
      </c>
      <c r="F47882">
        <v>43</v>
      </c>
      <c r="H47882" t="s">
        <v>220127</v>
      </c>
    </row>
    <row r="47883" spans="1:10">
      <c r="A47883" t="s">
        <v>47607</v>
      </c>
      <c r="B47883" t="s">
        <v>103032</v>
      </c>
      <c r="C47883">
        <v>287331550</v>
      </c>
      <c r="F47883">
        <v>52</v>
      </c>
      <c r="G47883" t="s">
        <v>164514</v>
      </c>
      <c r="H47883" t="s">
        <v>220128</v>
      </c>
      <c r="I47883" t="s">
        <v>260855</v>
      </c>
      <c r="J47883" t="s">
        <v>314256</v>
      </c>
    </row>
    <row r="47884" spans="1:10">
      <c r="A47884" t="s">
        <v>47608</v>
      </c>
      <c r="B47884" t="s">
        <v>103033</v>
      </c>
      <c r="C47884">
        <v>287331552</v>
      </c>
      <c r="D47884" t="s">
        <v>111342</v>
      </c>
      <c r="E47884" t="s">
        <v>114399</v>
      </c>
      <c r="F47884">
        <v>335</v>
      </c>
      <c r="G47884" t="s">
        <v>164515</v>
      </c>
      <c r="H47884" t="s">
        <v>220129</v>
      </c>
      <c r="I47884" t="s">
        <v>260856</v>
      </c>
      <c r="J47884" t="s">
        <v>314257</v>
      </c>
    </row>
    <row r="47885" spans="1:10">
      <c r="A47885" t="s">
        <v>47609</v>
      </c>
      <c r="B47885" t="s">
        <v>103034</v>
      </c>
      <c r="C47885">
        <v>287331532</v>
      </c>
      <c r="D47885" t="s">
        <v>111332</v>
      </c>
      <c r="E47885" t="s">
        <v>112726</v>
      </c>
      <c r="F47885">
        <v>4</v>
      </c>
      <c r="G47885" t="s">
        <v>164516</v>
      </c>
      <c r="H47885" t="s">
        <v>220130</v>
      </c>
      <c r="I47885" t="s">
        <v>260857</v>
      </c>
      <c r="J47885" t="s">
        <v>314258</v>
      </c>
    </row>
    <row r="47886" spans="1:10">
      <c r="A47886" t="s">
        <v>47610</v>
      </c>
      <c r="B47886" t="s">
        <v>103035</v>
      </c>
      <c r="C47886">
        <v>284200288</v>
      </c>
      <c r="D47886" t="s">
        <v>111854</v>
      </c>
      <c r="E47886" t="s">
        <v>116701</v>
      </c>
      <c r="F47886">
        <v>205</v>
      </c>
      <c r="G47886" t="s">
        <v>164517</v>
      </c>
      <c r="H47886" t="s">
        <v>220131</v>
      </c>
      <c r="I47886" t="s">
        <v>260858</v>
      </c>
      <c r="J47886" t="s">
        <v>314259</v>
      </c>
    </row>
    <row r="47887" spans="1:10">
      <c r="A47887" t="s">
        <v>47611</v>
      </c>
      <c r="B47887" t="s">
        <v>103036</v>
      </c>
      <c r="C47887">
        <v>287331553</v>
      </c>
      <c r="D47887" t="s">
        <v>111342</v>
      </c>
      <c r="E47887" t="s">
        <v>114399</v>
      </c>
      <c r="F47887">
        <v>369</v>
      </c>
      <c r="G47887" t="s">
        <v>164518</v>
      </c>
      <c r="H47887" t="s">
        <v>220132</v>
      </c>
      <c r="I47887" t="s">
        <v>260859</v>
      </c>
      <c r="J47887" t="s">
        <v>314260</v>
      </c>
    </row>
    <row r="47888" spans="1:10">
      <c r="A47888" t="s">
        <v>47612</v>
      </c>
      <c r="B47888" t="s">
        <v>103037</v>
      </c>
      <c r="C47888">
        <v>287331539</v>
      </c>
      <c r="D47888" t="s">
        <v>112407</v>
      </c>
      <c r="E47888" t="s">
        <v>116702</v>
      </c>
      <c r="F47888">
        <v>336</v>
      </c>
      <c r="G47888" t="s">
        <v>164519</v>
      </c>
      <c r="H47888" t="s">
        <v>220133</v>
      </c>
      <c r="I47888" t="s">
        <v>260860</v>
      </c>
      <c r="J47888" t="s">
        <v>314261</v>
      </c>
    </row>
    <row r="47889" spans="1:10">
      <c r="A47889" t="s">
        <v>47613</v>
      </c>
      <c r="B47889" t="s">
        <v>103038</v>
      </c>
      <c r="C47889">
        <v>287331541</v>
      </c>
      <c r="D47889" t="s">
        <v>111324</v>
      </c>
      <c r="E47889" t="s">
        <v>116703</v>
      </c>
      <c r="F47889">
        <v>408</v>
      </c>
      <c r="G47889" t="s">
        <v>164520</v>
      </c>
      <c r="H47889" t="s">
        <v>220134</v>
      </c>
      <c r="I47889" t="s">
        <v>260861</v>
      </c>
      <c r="J47889" t="s">
        <v>314262</v>
      </c>
    </row>
    <row r="47890" spans="1:10">
      <c r="A47890" t="s">
        <v>47614</v>
      </c>
      <c r="B47890" t="s">
        <v>103039</v>
      </c>
      <c r="C47890">
        <v>287331569</v>
      </c>
      <c r="D47890" t="s">
        <v>111343</v>
      </c>
      <c r="E47890" t="s">
        <v>116704</v>
      </c>
      <c r="F47890">
        <v>28</v>
      </c>
      <c r="G47890" t="s">
        <v>164521</v>
      </c>
      <c r="H47890" t="s">
        <v>220135</v>
      </c>
      <c r="I47890" t="s">
        <v>260862</v>
      </c>
      <c r="J47890" t="s">
        <v>314263</v>
      </c>
    </row>
    <row r="47891" spans="1:10">
      <c r="A47891" t="s">
        <v>47615</v>
      </c>
      <c r="B47891" t="s">
        <v>103040</v>
      </c>
      <c r="C47891">
        <v>287331590</v>
      </c>
      <c r="F47891">
        <v>23</v>
      </c>
      <c r="G47891" t="s">
        <v>164522</v>
      </c>
      <c r="H47891" t="s">
        <v>220136</v>
      </c>
      <c r="I47891" t="s">
        <v>260863</v>
      </c>
      <c r="J47891" t="s">
        <v>314264</v>
      </c>
    </row>
    <row r="47892" spans="1:10">
      <c r="A47892" t="s">
        <v>47616</v>
      </c>
      <c r="B47892" t="s">
        <v>103041</v>
      </c>
      <c r="C47892">
        <v>287331527</v>
      </c>
      <c r="D47892" t="s">
        <v>111324</v>
      </c>
      <c r="E47892" t="s">
        <v>115050</v>
      </c>
      <c r="F47892">
        <v>136</v>
      </c>
      <c r="G47892" t="s">
        <v>164523</v>
      </c>
      <c r="H47892" t="s">
        <v>220137</v>
      </c>
      <c r="I47892" t="s">
        <v>260864</v>
      </c>
      <c r="J47892" t="s">
        <v>314265</v>
      </c>
    </row>
    <row r="47893" spans="1:10">
      <c r="A47893" t="s">
        <v>47617</v>
      </c>
      <c r="B47893" t="s">
        <v>103042</v>
      </c>
      <c r="C47893">
        <v>287331574</v>
      </c>
      <c r="D47893" t="s">
        <v>111362</v>
      </c>
      <c r="E47893" t="s">
        <v>114969</v>
      </c>
      <c r="F47893">
        <v>102</v>
      </c>
      <c r="G47893" t="s">
        <v>164524</v>
      </c>
      <c r="H47893" t="s">
        <v>220138</v>
      </c>
      <c r="I47893" t="s">
        <v>260865</v>
      </c>
      <c r="J47893" t="s">
        <v>314266</v>
      </c>
    </row>
    <row r="47894" spans="1:10">
      <c r="A47894" t="s">
        <v>47618</v>
      </c>
      <c r="B47894" t="s">
        <v>103043</v>
      </c>
      <c r="C47894">
        <v>287331587</v>
      </c>
      <c r="F47894">
        <v>109</v>
      </c>
      <c r="G47894" t="s">
        <v>164525</v>
      </c>
      <c r="H47894" t="s">
        <v>220139</v>
      </c>
      <c r="I47894" t="s">
        <v>260866</v>
      </c>
      <c r="J47894" t="s">
        <v>314267</v>
      </c>
    </row>
    <row r="47895" spans="1:10">
      <c r="A47895" t="s">
        <v>47619</v>
      </c>
      <c r="B47895" t="s">
        <v>103044</v>
      </c>
      <c r="C47895">
        <v>287331549</v>
      </c>
      <c r="D47895" t="s">
        <v>112291</v>
      </c>
      <c r="E47895" t="s">
        <v>112291</v>
      </c>
      <c r="F47895">
        <v>422</v>
      </c>
      <c r="G47895" t="s">
        <v>164526</v>
      </c>
      <c r="H47895" t="s">
        <v>220140</v>
      </c>
      <c r="I47895" t="s">
        <v>260867</v>
      </c>
      <c r="J47895" t="s">
        <v>314268</v>
      </c>
    </row>
    <row r="47896" spans="1:10">
      <c r="A47896" t="s">
        <v>47620</v>
      </c>
      <c r="B47896" t="s">
        <v>103045</v>
      </c>
      <c r="C47896">
        <v>287331605</v>
      </c>
      <c r="D47896" t="s">
        <v>111362</v>
      </c>
      <c r="E47896" t="s">
        <v>114970</v>
      </c>
      <c r="F47896">
        <v>123</v>
      </c>
      <c r="G47896" t="s">
        <v>164527</v>
      </c>
      <c r="H47896" t="s">
        <v>220141</v>
      </c>
      <c r="I47896" t="s">
        <v>260868</v>
      </c>
      <c r="J47896" t="s">
        <v>314269</v>
      </c>
    </row>
    <row r="47897" spans="1:10">
      <c r="A47897" t="s">
        <v>47621</v>
      </c>
      <c r="B47897" t="s">
        <v>103046</v>
      </c>
      <c r="C47897">
        <v>283480568</v>
      </c>
      <c r="D47897" t="s">
        <v>111362</v>
      </c>
      <c r="E47897" t="s">
        <v>114970</v>
      </c>
      <c r="F47897">
        <v>827</v>
      </c>
      <c r="G47897" t="s">
        <v>164528</v>
      </c>
      <c r="H47897" t="s">
        <v>220142</v>
      </c>
      <c r="I47897" t="s">
        <v>260869</v>
      </c>
      <c r="J47897" t="s">
        <v>314270</v>
      </c>
    </row>
    <row r="47898" spans="1:10">
      <c r="A47898" t="s">
        <v>47622</v>
      </c>
      <c r="B47898" t="s">
        <v>103047</v>
      </c>
      <c r="C47898">
        <v>285398033</v>
      </c>
      <c r="D47898" t="s">
        <v>111340</v>
      </c>
      <c r="E47898" t="s">
        <v>112705</v>
      </c>
      <c r="F47898">
        <v>2</v>
      </c>
      <c r="G47898" t="s">
        <v>164529</v>
      </c>
      <c r="H47898" t="s">
        <v>220143</v>
      </c>
      <c r="J47898" t="s">
        <v>314271</v>
      </c>
    </row>
    <row r="47899" spans="1:10">
      <c r="A47899" t="s">
        <v>47623</v>
      </c>
      <c r="B47899" t="s">
        <v>103048</v>
      </c>
      <c r="C47899">
        <v>287331585</v>
      </c>
      <c r="F47899">
        <v>29</v>
      </c>
      <c r="G47899" t="s">
        <v>164530</v>
      </c>
      <c r="H47899" t="s">
        <v>220144</v>
      </c>
      <c r="I47899" t="s">
        <v>260870</v>
      </c>
      <c r="J47899" t="s">
        <v>314272</v>
      </c>
    </row>
    <row r="47900" spans="1:10">
      <c r="A47900" t="s">
        <v>47624</v>
      </c>
      <c r="B47900" t="s">
        <v>103049</v>
      </c>
      <c r="C47900">
        <v>287331536</v>
      </c>
      <c r="D47900" t="s">
        <v>111381</v>
      </c>
      <c r="E47900" t="s">
        <v>116705</v>
      </c>
      <c r="F47900">
        <v>268</v>
      </c>
      <c r="G47900" t="s">
        <v>164531</v>
      </c>
      <c r="H47900" t="s">
        <v>220145</v>
      </c>
      <c r="I47900" t="s">
        <v>260871</v>
      </c>
      <c r="J47900" t="s">
        <v>314273</v>
      </c>
    </row>
    <row r="47901" spans="1:10">
      <c r="A47901" t="s">
        <v>47625</v>
      </c>
      <c r="B47901" t="s">
        <v>103050</v>
      </c>
      <c r="C47901">
        <v>287331559</v>
      </c>
      <c r="D47901" t="s">
        <v>111944</v>
      </c>
      <c r="E47901" t="s">
        <v>116706</v>
      </c>
      <c r="F47901">
        <v>662</v>
      </c>
      <c r="G47901" t="s">
        <v>164532</v>
      </c>
      <c r="H47901" t="s">
        <v>220146</v>
      </c>
      <c r="I47901" t="s">
        <v>260872</v>
      </c>
      <c r="J47901" t="s">
        <v>314274</v>
      </c>
    </row>
    <row r="47902" spans="1:10">
      <c r="A47902" t="s">
        <v>47626</v>
      </c>
      <c r="B47902" t="s">
        <v>103051</v>
      </c>
      <c r="C47902">
        <v>287331551</v>
      </c>
      <c r="F47902">
        <v>305</v>
      </c>
      <c r="G47902" t="s">
        <v>164533</v>
      </c>
      <c r="H47902" t="s">
        <v>220147</v>
      </c>
      <c r="I47902" t="s">
        <v>260873</v>
      </c>
      <c r="J47902" t="s">
        <v>314275</v>
      </c>
    </row>
    <row r="47903" spans="1:10">
      <c r="A47903" t="s">
        <v>47627</v>
      </c>
      <c r="B47903" t="s">
        <v>103052</v>
      </c>
      <c r="C47903">
        <v>287256669</v>
      </c>
      <c r="F47903">
        <v>3038</v>
      </c>
      <c r="G47903" t="s">
        <v>164534</v>
      </c>
      <c r="H47903" t="s">
        <v>220148</v>
      </c>
      <c r="J47903" t="s">
        <v>314276</v>
      </c>
    </row>
    <row r="47904" spans="1:10">
      <c r="A47904" t="s">
        <v>47628</v>
      </c>
      <c r="B47904" t="s">
        <v>103053</v>
      </c>
      <c r="C47904">
        <v>287331602</v>
      </c>
      <c r="D47904" t="s">
        <v>111332</v>
      </c>
      <c r="E47904" t="s">
        <v>116403</v>
      </c>
      <c r="F47904">
        <v>84</v>
      </c>
      <c r="G47904" t="s">
        <v>164535</v>
      </c>
      <c r="H47904" t="s">
        <v>220149</v>
      </c>
      <c r="J47904" t="s">
        <v>314277</v>
      </c>
    </row>
    <row r="47905" spans="1:10">
      <c r="A47905" t="s">
        <v>47629</v>
      </c>
      <c r="B47905" t="s">
        <v>103054</v>
      </c>
      <c r="C47905">
        <v>287331615</v>
      </c>
      <c r="D47905" t="s">
        <v>111335</v>
      </c>
      <c r="E47905" t="s">
        <v>115021</v>
      </c>
      <c r="F47905">
        <v>47</v>
      </c>
      <c r="G47905" t="s">
        <v>164536</v>
      </c>
      <c r="H47905" t="s">
        <v>220150</v>
      </c>
      <c r="I47905" t="s">
        <v>260874</v>
      </c>
      <c r="J47905" t="s">
        <v>314278</v>
      </c>
    </row>
    <row r="47906" spans="1:10">
      <c r="A47906" t="s">
        <v>47630</v>
      </c>
      <c r="B47906" t="s">
        <v>103055</v>
      </c>
      <c r="C47906">
        <v>287331530</v>
      </c>
      <c r="D47906" t="s">
        <v>111335</v>
      </c>
      <c r="E47906" t="s">
        <v>112695</v>
      </c>
      <c r="F47906">
        <v>40</v>
      </c>
      <c r="G47906" t="s">
        <v>164537</v>
      </c>
      <c r="H47906" t="s">
        <v>220151</v>
      </c>
      <c r="J47906" t="s">
        <v>314279</v>
      </c>
    </row>
    <row r="47907" spans="1:10">
      <c r="A47907" t="s">
        <v>47631</v>
      </c>
      <c r="B47907" t="s">
        <v>103056</v>
      </c>
      <c r="C47907">
        <v>287331593</v>
      </c>
      <c r="F47907">
        <v>42</v>
      </c>
      <c r="G47907" t="s">
        <v>164538</v>
      </c>
      <c r="H47907" t="s">
        <v>220152</v>
      </c>
      <c r="I47907" t="s">
        <v>260875</v>
      </c>
      <c r="J47907" t="s">
        <v>314280</v>
      </c>
    </row>
    <row r="47908" spans="1:10">
      <c r="A47908" t="s">
        <v>47632</v>
      </c>
      <c r="B47908" t="s">
        <v>103057</v>
      </c>
      <c r="C47908">
        <v>287331624</v>
      </c>
      <c r="F47908">
        <v>47</v>
      </c>
      <c r="G47908" t="s">
        <v>164539</v>
      </c>
      <c r="H47908" t="s">
        <v>220153</v>
      </c>
      <c r="J47908" t="s">
        <v>314281</v>
      </c>
    </row>
    <row r="47909" spans="1:10">
      <c r="A47909" t="s">
        <v>47633</v>
      </c>
      <c r="B47909" t="s">
        <v>103058</v>
      </c>
      <c r="C47909">
        <v>287331599</v>
      </c>
      <c r="F47909">
        <v>249</v>
      </c>
      <c r="G47909" t="s">
        <v>164540</v>
      </c>
      <c r="H47909" t="s">
        <v>220154</v>
      </c>
      <c r="I47909" t="s">
        <v>260876</v>
      </c>
      <c r="J47909" t="s">
        <v>314282</v>
      </c>
    </row>
    <row r="47910" spans="1:10">
      <c r="A47910" t="s">
        <v>40669</v>
      </c>
      <c r="B47910" t="s">
        <v>96394</v>
      </c>
      <c r="C47910">
        <v>287256660</v>
      </c>
      <c r="D47910" t="s">
        <v>112020</v>
      </c>
      <c r="E47910" t="s">
        <v>115980</v>
      </c>
      <c r="F47910">
        <v>227</v>
      </c>
      <c r="G47910" t="s">
        <v>158128</v>
      </c>
      <c r="H47910" t="s">
        <v>213313</v>
      </c>
      <c r="J47910" t="s">
        <v>307874</v>
      </c>
    </row>
    <row r="47911" spans="1:10">
      <c r="A47911" t="s">
        <v>47634</v>
      </c>
      <c r="B47911" t="s">
        <v>103059</v>
      </c>
      <c r="C47911">
        <v>287331618</v>
      </c>
      <c r="F47911">
        <v>6</v>
      </c>
      <c r="G47911" t="s">
        <v>164541</v>
      </c>
      <c r="H47911" t="s">
        <v>220155</v>
      </c>
      <c r="I47911" t="s">
        <v>260877</v>
      </c>
      <c r="J47911" t="s">
        <v>314283</v>
      </c>
    </row>
    <row r="47912" spans="1:10">
      <c r="A47912" t="s">
        <v>47635</v>
      </c>
      <c r="B47912" t="s">
        <v>103060</v>
      </c>
      <c r="C47912">
        <v>287331621</v>
      </c>
      <c r="D47912" t="s">
        <v>111362</v>
      </c>
      <c r="E47912" t="s">
        <v>112762</v>
      </c>
      <c r="F47912">
        <v>70</v>
      </c>
      <c r="G47912" t="s">
        <v>164542</v>
      </c>
      <c r="H47912" t="s">
        <v>220156</v>
      </c>
      <c r="I47912" t="s">
        <v>260878</v>
      </c>
      <c r="J47912" t="s">
        <v>314284</v>
      </c>
    </row>
    <row r="47913" spans="1:10">
      <c r="A47913" t="s">
        <v>47636</v>
      </c>
      <c r="B47913" t="s">
        <v>103061</v>
      </c>
      <c r="C47913">
        <v>287331623</v>
      </c>
      <c r="D47913" t="s">
        <v>112285</v>
      </c>
      <c r="E47913" t="s">
        <v>112285</v>
      </c>
      <c r="F47913">
        <v>56</v>
      </c>
      <c r="G47913" t="s">
        <v>164543</v>
      </c>
      <c r="H47913" t="s">
        <v>220157</v>
      </c>
      <c r="I47913" t="s">
        <v>260879</v>
      </c>
      <c r="J47913" t="s">
        <v>314285</v>
      </c>
    </row>
    <row r="47914" spans="1:10">
      <c r="A47914" t="s">
        <v>47637</v>
      </c>
      <c r="B47914" t="s">
        <v>103062</v>
      </c>
      <c r="C47914">
        <v>287331592</v>
      </c>
      <c r="D47914" t="s">
        <v>111340</v>
      </c>
      <c r="E47914" t="s">
        <v>112803</v>
      </c>
      <c r="F47914">
        <v>30</v>
      </c>
      <c r="G47914" t="s">
        <v>164544</v>
      </c>
      <c r="H47914" t="s">
        <v>220158</v>
      </c>
      <c r="I47914" t="s">
        <v>260880</v>
      </c>
      <c r="J47914" t="s">
        <v>314286</v>
      </c>
    </row>
    <row r="47915" spans="1:10">
      <c r="A47915" t="s">
        <v>47638</v>
      </c>
      <c r="B47915" t="s">
        <v>103063</v>
      </c>
      <c r="C47915">
        <v>287331558</v>
      </c>
      <c r="F47915">
        <v>1</v>
      </c>
      <c r="G47915" t="s">
        <v>164545</v>
      </c>
      <c r="H47915" t="s">
        <v>220159</v>
      </c>
      <c r="I47915" t="s">
        <v>260881</v>
      </c>
      <c r="J47915" t="s">
        <v>314287</v>
      </c>
    </row>
    <row r="47916" spans="1:10">
      <c r="A47916" t="s">
        <v>47639</v>
      </c>
      <c r="B47916" t="s">
        <v>103064</v>
      </c>
      <c r="C47916">
        <v>287331546</v>
      </c>
      <c r="D47916" t="s">
        <v>111334</v>
      </c>
      <c r="E47916" t="s">
        <v>112722</v>
      </c>
      <c r="F47916">
        <v>952</v>
      </c>
      <c r="G47916" t="s">
        <v>164546</v>
      </c>
      <c r="H47916" t="s">
        <v>220160</v>
      </c>
      <c r="I47916" t="s">
        <v>260882</v>
      </c>
      <c r="J47916" t="s">
        <v>314288</v>
      </c>
    </row>
    <row r="47917" spans="1:10">
      <c r="A47917" t="s">
        <v>47640</v>
      </c>
      <c r="B47917" t="s">
        <v>103065</v>
      </c>
      <c r="C47917">
        <v>287331608</v>
      </c>
      <c r="F47917">
        <v>24</v>
      </c>
      <c r="G47917" t="s">
        <v>164547</v>
      </c>
      <c r="H47917" t="s">
        <v>220161</v>
      </c>
      <c r="I47917" t="s">
        <v>260883</v>
      </c>
      <c r="J47917" t="s">
        <v>314289</v>
      </c>
    </row>
    <row r="47918" spans="1:10">
      <c r="A47918" t="s">
        <v>1360</v>
      </c>
      <c r="B47918" t="s">
        <v>103066</v>
      </c>
      <c r="C47918">
        <v>287331607</v>
      </c>
      <c r="D47918" t="s">
        <v>111323</v>
      </c>
      <c r="E47918" t="s">
        <v>116707</v>
      </c>
      <c r="F47918">
        <v>88</v>
      </c>
      <c r="G47918" t="s">
        <v>164548</v>
      </c>
      <c r="H47918" t="s">
        <v>220162</v>
      </c>
      <c r="I47918" t="s">
        <v>260884</v>
      </c>
      <c r="J47918" t="s">
        <v>314290</v>
      </c>
    </row>
    <row r="47919" spans="1:10">
      <c r="A47919" t="s">
        <v>47641</v>
      </c>
      <c r="B47919" t="s">
        <v>103067</v>
      </c>
      <c r="C47919">
        <v>287331625</v>
      </c>
      <c r="F47919">
        <v>38</v>
      </c>
      <c r="G47919" t="s">
        <v>164549</v>
      </c>
      <c r="H47919" t="s">
        <v>220163</v>
      </c>
      <c r="I47919" t="s">
        <v>260885</v>
      </c>
      <c r="J47919" t="s">
        <v>314291</v>
      </c>
    </row>
    <row r="47920" spans="1:10">
      <c r="A47920" t="s">
        <v>47642</v>
      </c>
      <c r="B47920" t="s">
        <v>103068</v>
      </c>
      <c r="C47920">
        <v>262837001</v>
      </c>
      <c r="F47920">
        <v>61</v>
      </c>
      <c r="G47920" t="s">
        <v>164550</v>
      </c>
      <c r="H47920" t="s">
        <v>220164</v>
      </c>
      <c r="J47920" t="s">
        <v>314292</v>
      </c>
    </row>
    <row r="47921" spans="1:10">
      <c r="A47921" t="s">
        <v>47643</v>
      </c>
      <c r="B47921" t="s">
        <v>103069</v>
      </c>
      <c r="C47921">
        <v>287331619</v>
      </c>
      <c r="D47921" t="s">
        <v>111362</v>
      </c>
      <c r="E47921" t="s">
        <v>114982</v>
      </c>
      <c r="F47921">
        <v>161</v>
      </c>
      <c r="G47921" t="s">
        <v>164551</v>
      </c>
      <c r="H47921" t="s">
        <v>220165</v>
      </c>
      <c r="I47921" t="s">
        <v>260886</v>
      </c>
      <c r="J47921" t="s">
        <v>314293</v>
      </c>
    </row>
    <row r="47922" spans="1:10">
      <c r="A47922" t="s">
        <v>47644</v>
      </c>
      <c r="B47922" t="s">
        <v>103070</v>
      </c>
      <c r="C47922">
        <v>287331535</v>
      </c>
      <c r="F47922">
        <v>51</v>
      </c>
      <c r="G47922" t="s">
        <v>164552</v>
      </c>
      <c r="H47922" t="s">
        <v>220166</v>
      </c>
      <c r="J47922" t="s">
        <v>314294</v>
      </c>
    </row>
    <row r="47923" spans="1:10">
      <c r="A47923" t="s">
        <v>47645</v>
      </c>
      <c r="B47923" t="s">
        <v>103071</v>
      </c>
      <c r="C47923">
        <v>284044728</v>
      </c>
      <c r="D47923" t="s">
        <v>111362</v>
      </c>
      <c r="E47923" t="s">
        <v>114978</v>
      </c>
      <c r="F47923">
        <v>49</v>
      </c>
      <c r="G47923" t="s">
        <v>164553</v>
      </c>
      <c r="H47923" t="s">
        <v>220167</v>
      </c>
      <c r="I47923" t="s">
        <v>260887</v>
      </c>
      <c r="J47923" t="s">
        <v>314295</v>
      </c>
    </row>
    <row r="47924" spans="1:10">
      <c r="A47924" t="s">
        <v>47646</v>
      </c>
      <c r="B47924" t="s">
        <v>103072</v>
      </c>
      <c r="C47924">
        <v>287331564</v>
      </c>
      <c r="F47924">
        <v>115</v>
      </c>
      <c r="G47924" t="s">
        <v>164554</v>
      </c>
      <c r="H47924" t="s">
        <v>220168</v>
      </c>
      <c r="I47924" t="s">
        <v>260888</v>
      </c>
      <c r="J47924" t="s">
        <v>314296</v>
      </c>
    </row>
    <row r="47925" spans="1:10">
      <c r="A47925" t="s">
        <v>47647</v>
      </c>
      <c r="B47925" t="s">
        <v>103073</v>
      </c>
      <c r="C47925">
        <v>285274509</v>
      </c>
      <c r="D47925" t="s">
        <v>111340</v>
      </c>
      <c r="E47925" t="s">
        <v>112819</v>
      </c>
      <c r="F47925">
        <v>567</v>
      </c>
      <c r="G47925" t="s">
        <v>164555</v>
      </c>
      <c r="H47925" t="s">
        <v>220169</v>
      </c>
      <c r="I47925" t="s">
        <v>260889</v>
      </c>
      <c r="J47925" t="s">
        <v>314297</v>
      </c>
    </row>
    <row r="47926" spans="1:10">
      <c r="A47926" t="s">
        <v>47648</v>
      </c>
      <c r="B47926" t="s">
        <v>103074</v>
      </c>
      <c r="C47926">
        <v>287248999</v>
      </c>
      <c r="D47926" t="s">
        <v>111343</v>
      </c>
      <c r="E47926" t="s">
        <v>116704</v>
      </c>
      <c r="F47926">
        <v>118</v>
      </c>
      <c r="G47926" t="s">
        <v>164556</v>
      </c>
      <c r="H47926" t="s">
        <v>220170</v>
      </c>
      <c r="I47926" t="s">
        <v>260890</v>
      </c>
      <c r="J47926" t="s">
        <v>314298</v>
      </c>
    </row>
    <row r="47927" spans="1:10">
      <c r="A47927" t="s">
        <v>47649</v>
      </c>
      <c r="B47927" t="s">
        <v>103075</v>
      </c>
      <c r="C47927">
        <v>287228761</v>
      </c>
      <c r="F47927">
        <v>29</v>
      </c>
      <c r="G47927" t="s">
        <v>164557</v>
      </c>
      <c r="H47927" t="s">
        <v>220171</v>
      </c>
      <c r="I47927" t="s">
        <v>260891</v>
      </c>
      <c r="J47927" t="s">
        <v>314299</v>
      </c>
    </row>
    <row r="47928" spans="1:10">
      <c r="A47928" t="s">
        <v>47650</v>
      </c>
      <c r="B47928" t="s">
        <v>103076</v>
      </c>
      <c r="C47928">
        <v>287226139</v>
      </c>
      <c r="D47928" t="s">
        <v>111329</v>
      </c>
      <c r="E47928" t="s">
        <v>112689</v>
      </c>
      <c r="F47928">
        <v>86</v>
      </c>
      <c r="G47928" t="s">
        <v>164558</v>
      </c>
      <c r="H47928" t="s">
        <v>220172</v>
      </c>
      <c r="I47928" t="s">
        <v>260892</v>
      </c>
      <c r="J47928" t="s">
        <v>314300</v>
      </c>
    </row>
    <row r="47929" spans="1:10">
      <c r="A47929" t="s">
        <v>47651</v>
      </c>
      <c r="B47929" t="s">
        <v>103077</v>
      </c>
      <c r="C47929">
        <v>287226099</v>
      </c>
      <c r="D47929" t="s">
        <v>112028</v>
      </c>
      <c r="E47929" t="s">
        <v>116708</v>
      </c>
      <c r="F47929">
        <v>250</v>
      </c>
      <c r="G47929" t="s">
        <v>164559</v>
      </c>
      <c r="H47929" t="s">
        <v>220173</v>
      </c>
      <c r="I47929" t="s">
        <v>260893</v>
      </c>
      <c r="J47929" t="s">
        <v>314301</v>
      </c>
    </row>
    <row r="47930" spans="1:10">
      <c r="A47930" t="s">
        <v>46203</v>
      </c>
      <c r="B47930" t="s">
        <v>103078</v>
      </c>
      <c r="C47930">
        <v>287226083</v>
      </c>
      <c r="D47930" t="s">
        <v>112291</v>
      </c>
      <c r="E47930" t="s">
        <v>112291</v>
      </c>
      <c r="F47930">
        <v>1400</v>
      </c>
      <c r="G47930" t="s">
        <v>164560</v>
      </c>
      <c r="H47930" t="s">
        <v>220174</v>
      </c>
      <c r="I47930" t="s">
        <v>260894</v>
      </c>
      <c r="J47930" t="s">
        <v>314302</v>
      </c>
    </row>
    <row r="47931" spans="1:10">
      <c r="A47931" t="s">
        <v>47652</v>
      </c>
      <c r="B47931" t="s">
        <v>103079</v>
      </c>
      <c r="C47931">
        <v>287226075</v>
      </c>
      <c r="F47931">
        <v>48</v>
      </c>
      <c r="G47931" t="s">
        <v>164561</v>
      </c>
      <c r="H47931" t="s">
        <v>220175</v>
      </c>
      <c r="I47931" t="s">
        <v>260895</v>
      </c>
      <c r="J47931" t="s">
        <v>314303</v>
      </c>
    </row>
    <row r="47932" spans="1:10">
      <c r="A47932" t="s">
        <v>47653</v>
      </c>
      <c r="B47932" t="s">
        <v>103080</v>
      </c>
      <c r="C47932">
        <v>287226052</v>
      </c>
      <c r="D47932" t="s">
        <v>111324</v>
      </c>
      <c r="E47932" t="s">
        <v>116513</v>
      </c>
      <c r="F47932">
        <v>103</v>
      </c>
      <c r="G47932" t="s">
        <v>164562</v>
      </c>
      <c r="H47932" t="s">
        <v>220176</v>
      </c>
      <c r="I47932" t="s">
        <v>260896</v>
      </c>
      <c r="J47932" t="s">
        <v>314304</v>
      </c>
    </row>
    <row r="47933" spans="1:10">
      <c r="A47933" t="s">
        <v>47654</v>
      </c>
      <c r="B47933" t="s">
        <v>103081</v>
      </c>
      <c r="C47933">
        <v>287226030</v>
      </c>
      <c r="D47933" t="s">
        <v>111329</v>
      </c>
      <c r="E47933" t="s">
        <v>112689</v>
      </c>
      <c r="F47933">
        <v>176</v>
      </c>
      <c r="G47933" t="s">
        <v>164563</v>
      </c>
      <c r="H47933" t="s">
        <v>220177</v>
      </c>
      <c r="I47933" t="s">
        <v>260897</v>
      </c>
      <c r="J47933" t="s">
        <v>314305</v>
      </c>
    </row>
    <row r="47934" spans="1:10">
      <c r="A47934" t="s">
        <v>47655</v>
      </c>
      <c r="B47934" t="s">
        <v>103082</v>
      </c>
      <c r="C47934">
        <v>287225809</v>
      </c>
      <c r="F47934">
        <v>118</v>
      </c>
      <c r="G47934" t="s">
        <v>164564</v>
      </c>
      <c r="H47934" t="s">
        <v>220178</v>
      </c>
      <c r="I47934" t="s">
        <v>260898</v>
      </c>
      <c r="J47934" t="s">
        <v>314306</v>
      </c>
    </row>
    <row r="47935" spans="1:10">
      <c r="A47935" t="s">
        <v>47656</v>
      </c>
      <c r="B47935" t="s">
        <v>103083</v>
      </c>
      <c r="C47935">
        <v>287225774</v>
      </c>
      <c r="F47935">
        <v>258</v>
      </c>
      <c r="G47935" t="s">
        <v>164565</v>
      </c>
      <c r="H47935" t="s">
        <v>220179</v>
      </c>
      <c r="I47935" t="s">
        <v>260899</v>
      </c>
      <c r="J47935" t="s">
        <v>314307</v>
      </c>
    </row>
    <row r="47936" spans="1:10">
      <c r="A47936" t="s">
        <v>47657</v>
      </c>
      <c r="B47936" t="s">
        <v>103084</v>
      </c>
      <c r="C47936">
        <v>287225678</v>
      </c>
      <c r="D47936" t="s">
        <v>111354</v>
      </c>
      <c r="E47936" t="s">
        <v>112784</v>
      </c>
      <c r="F47936">
        <v>28</v>
      </c>
      <c r="H47936" t="s">
        <v>220180</v>
      </c>
    </row>
    <row r="47937" spans="1:10">
      <c r="A47937" t="s">
        <v>47658</v>
      </c>
      <c r="B47937" t="s">
        <v>103085</v>
      </c>
      <c r="C47937">
        <v>287224035</v>
      </c>
      <c r="F47937">
        <v>44</v>
      </c>
      <c r="G47937" t="s">
        <v>164566</v>
      </c>
      <c r="H47937" t="s">
        <v>220181</v>
      </c>
      <c r="I47937" t="s">
        <v>260900</v>
      </c>
      <c r="J47937" t="s">
        <v>314308</v>
      </c>
    </row>
    <row r="47938" spans="1:10">
      <c r="A47938" t="s">
        <v>47659</v>
      </c>
      <c r="B47938" t="s">
        <v>103086</v>
      </c>
      <c r="C47938">
        <v>287224013</v>
      </c>
      <c r="D47938" t="s">
        <v>111326</v>
      </c>
      <c r="E47938" t="s">
        <v>116709</v>
      </c>
      <c r="F47938">
        <v>69</v>
      </c>
      <c r="G47938" t="s">
        <v>164567</v>
      </c>
      <c r="H47938" t="s">
        <v>220182</v>
      </c>
      <c r="I47938" t="s">
        <v>260901</v>
      </c>
      <c r="J47938" t="s">
        <v>314309</v>
      </c>
    </row>
    <row r="47939" spans="1:10">
      <c r="A47939" t="s">
        <v>47660</v>
      </c>
      <c r="B47939" t="s">
        <v>103087</v>
      </c>
      <c r="C47939">
        <v>287223921</v>
      </c>
      <c r="F47939">
        <v>10</v>
      </c>
      <c r="G47939" t="s">
        <v>164568</v>
      </c>
      <c r="H47939" t="s">
        <v>220183</v>
      </c>
      <c r="I47939" t="s">
        <v>260902</v>
      </c>
      <c r="J47939" t="s">
        <v>314310</v>
      </c>
    </row>
    <row r="47940" spans="1:10">
      <c r="A47940" t="s">
        <v>29908</v>
      </c>
      <c r="B47940" t="s">
        <v>103088</v>
      </c>
      <c r="C47940">
        <v>287331570</v>
      </c>
      <c r="D47940" t="s">
        <v>111332</v>
      </c>
      <c r="E47940" t="s">
        <v>116710</v>
      </c>
      <c r="F47940">
        <v>33</v>
      </c>
      <c r="G47940" t="s">
        <v>164569</v>
      </c>
      <c r="H47940" t="s">
        <v>220184</v>
      </c>
      <c r="I47940" t="s">
        <v>260903</v>
      </c>
      <c r="J47940" t="s">
        <v>314311</v>
      </c>
    </row>
    <row r="47941" spans="1:10">
      <c r="A47941" t="s">
        <v>47661</v>
      </c>
      <c r="B47941" t="s">
        <v>103089</v>
      </c>
      <c r="C47941">
        <v>287331522</v>
      </c>
      <c r="F47941">
        <v>563</v>
      </c>
      <c r="G47941" t="s">
        <v>164570</v>
      </c>
      <c r="H47941" t="s">
        <v>220185</v>
      </c>
      <c r="J47941" t="s">
        <v>314312</v>
      </c>
    </row>
    <row r="47942" spans="1:10">
      <c r="A47942" t="s">
        <v>47662</v>
      </c>
      <c r="B47942" t="s">
        <v>103090</v>
      </c>
      <c r="C47942">
        <v>283481464</v>
      </c>
      <c r="D47942" t="s">
        <v>111324</v>
      </c>
      <c r="E47942" t="s">
        <v>116711</v>
      </c>
      <c r="F47942">
        <v>577</v>
      </c>
      <c r="G47942" t="s">
        <v>164571</v>
      </c>
      <c r="H47942" t="s">
        <v>220186</v>
      </c>
      <c r="J47942" t="s">
        <v>314313</v>
      </c>
    </row>
    <row r="47943" spans="1:10">
      <c r="A47943" t="s">
        <v>47663</v>
      </c>
      <c r="B47943" t="s">
        <v>103091</v>
      </c>
      <c r="C47943">
        <v>284200745</v>
      </c>
      <c r="D47943" t="s">
        <v>112408</v>
      </c>
      <c r="E47943" t="s">
        <v>116712</v>
      </c>
      <c r="F47943">
        <v>408</v>
      </c>
      <c r="G47943" t="s">
        <v>164572</v>
      </c>
      <c r="H47943" t="s">
        <v>220187</v>
      </c>
      <c r="I47943" t="s">
        <v>260904</v>
      </c>
      <c r="J47943" t="s">
        <v>314314</v>
      </c>
    </row>
    <row r="47944" spans="1:10">
      <c r="A47944" t="s">
        <v>47664</v>
      </c>
      <c r="B47944" t="s">
        <v>103092</v>
      </c>
      <c r="C47944">
        <v>287331516</v>
      </c>
      <c r="D47944" t="s">
        <v>111324</v>
      </c>
      <c r="E47944" t="s">
        <v>115044</v>
      </c>
      <c r="F47944">
        <v>428</v>
      </c>
      <c r="G47944" t="s">
        <v>164573</v>
      </c>
      <c r="H47944" t="s">
        <v>220188</v>
      </c>
      <c r="I47944" t="s">
        <v>260905</v>
      </c>
      <c r="J47944" t="s">
        <v>314315</v>
      </c>
    </row>
    <row r="47945" spans="1:10">
      <c r="A47945" t="s">
        <v>47665</v>
      </c>
      <c r="B47945" t="s">
        <v>103093</v>
      </c>
      <c r="C47945">
        <v>287199225</v>
      </c>
      <c r="F47945">
        <v>92</v>
      </c>
      <c r="G47945" t="s">
        <v>164574</v>
      </c>
      <c r="H47945" t="s">
        <v>220189</v>
      </c>
      <c r="J47945" t="s">
        <v>314316</v>
      </c>
    </row>
    <row r="47946" spans="1:10">
      <c r="A47946" t="s">
        <v>47666</v>
      </c>
      <c r="B47946" t="s">
        <v>103094</v>
      </c>
      <c r="C47946">
        <v>287331576</v>
      </c>
      <c r="F47946">
        <v>673</v>
      </c>
      <c r="G47946" t="s">
        <v>164575</v>
      </c>
      <c r="H47946" t="s">
        <v>220190</v>
      </c>
      <c r="I47946" t="s">
        <v>260906</v>
      </c>
      <c r="J47946" t="s">
        <v>314317</v>
      </c>
    </row>
    <row r="47947" spans="1:10">
      <c r="A47947" t="s">
        <v>47667</v>
      </c>
      <c r="B47947" t="s">
        <v>103095</v>
      </c>
      <c r="C47947">
        <v>287331540</v>
      </c>
      <c r="D47947" t="s">
        <v>111324</v>
      </c>
      <c r="E47947" t="s">
        <v>116175</v>
      </c>
      <c r="F47947">
        <v>238</v>
      </c>
      <c r="G47947" t="s">
        <v>164576</v>
      </c>
      <c r="H47947" t="s">
        <v>220191</v>
      </c>
      <c r="I47947" t="s">
        <v>260907</v>
      </c>
      <c r="J47947" t="s">
        <v>314318</v>
      </c>
    </row>
    <row r="47948" spans="1:10">
      <c r="A47948" t="s">
        <v>47668</v>
      </c>
      <c r="B47948" t="s">
        <v>103096</v>
      </c>
      <c r="C47948">
        <v>287331519</v>
      </c>
      <c r="F47948">
        <v>3540</v>
      </c>
      <c r="G47948" t="s">
        <v>164577</v>
      </c>
      <c r="H47948" t="s">
        <v>220192</v>
      </c>
      <c r="J47948" t="s">
        <v>314319</v>
      </c>
    </row>
    <row r="47949" spans="1:10">
      <c r="A47949" t="s">
        <v>47669</v>
      </c>
      <c r="B47949" t="s">
        <v>103097</v>
      </c>
      <c r="C47949">
        <v>287331563</v>
      </c>
      <c r="F47949">
        <v>867</v>
      </c>
      <c r="G47949" t="s">
        <v>164578</v>
      </c>
      <c r="H47949" t="s">
        <v>220193</v>
      </c>
      <c r="I47949" t="s">
        <v>260908</v>
      </c>
      <c r="J47949" t="s">
        <v>314320</v>
      </c>
    </row>
    <row r="47950" spans="1:10">
      <c r="A47950" t="s">
        <v>47670</v>
      </c>
      <c r="B47950" t="s">
        <v>103098</v>
      </c>
      <c r="C47950">
        <v>287150787</v>
      </c>
      <c r="F47950">
        <v>31</v>
      </c>
      <c r="G47950" t="s">
        <v>164579</v>
      </c>
      <c r="H47950" t="s">
        <v>220194</v>
      </c>
      <c r="I47950" t="s">
        <v>260909</v>
      </c>
      <c r="J47950" t="s">
        <v>314321</v>
      </c>
    </row>
    <row r="47951" spans="1:10">
      <c r="A47951" t="s">
        <v>47671</v>
      </c>
      <c r="B47951" t="s">
        <v>103099</v>
      </c>
      <c r="C47951">
        <v>287331518</v>
      </c>
      <c r="F47951">
        <v>250</v>
      </c>
      <c r="G47951" t="s">
        <v>164580</v>
      </c>
      <c r="H47951" t="s">
        <v>220195</v>
      </c>
      <c r="I47951" t="s">
        <v>260910</v>
      </c>
      <c r="J47951" t="s">
        <v>314322</v>
      </c>
    </row>
    <row r="47952" spans="1:10">
      <c r="A47952" t="s">
        <v>47672</v>
      </c>
      <c r="B47952" t="s">
        <v>103100</v>
      </c>
      <c r="C47952">
        <v>287331520</v>
      </c>
      <c r="F47952">
        <v>116</v>
      </c>
      <c r="G47952" t="s">
        <v>164581</v>
      </c>
      <c r="H47952" t="s">
        <v>220196</v>
      </c>
      <c r="I47952" t="s">
        <v>260911</v>
      </c>
      <c r="J47952" t="s">
        <v>314323</v>
      </c>
    </row>
    <row r="47953" spans="1:10">
      <c r="A47953" t="s">
        <v>47673</v>
      </c>
      <c r="B47953" t="s">
        <v>103101</v>
      </c>
      <c r="C47953">
        <v>287331517</v>
      </c>
      <c r="F47953">
        <v>122</v>
      </c>
      <c r="G47953" t="s">
        <v>164582</v>
      </c>
      <c r="H47953" t="s">
        <v>220197</v>
      </c>
      <c r="I47953" t="s">
        <v>260912</v>
      </c>
      <c r="J47953" t="s">
        <v>314324</v>
      </c>
    </row>
    <row r="47954" spans="1:10">
      <c r="A47954" t="s">
        <v>47674</v>
      </c>
      <c r="B47954" t="s">
        <v>103102</v>
      </c>
      <c r="C47954">
        <v>287331521</v>
      </c>
      <c r="D47954" t="s">
        <v>111340</v>
      </c>
      <c r="E47954" t="s">
        <v>112713</v>
      </c>
      <c r="F47954">
        <v>150</v>
      </c>
      <c r="G47954" t="s">
        <v>164583</v>
      </c>
      <c r="H47954" t="s">
        <v>220198</v>
      </c>
      <c r="I47954" t="s">
        <v>260913</v>
      </c>
      <c r="J47954" t="s">
        <v>314325</v>
      </c>
    </row>
    <row r="47955" spans="1:10">
      <c r="A47955" t="s">
        <v>47675</v>
      </c>
      <c r="B47955" t="s">
        <v>103103</v>
      </c>
      <c r="C47955">
        <v>287195674</v>
      </c>
      <c r="D47955" t="s">
        <v>111324</v>
      </c>
      <c r="E47955" t="s">
        <v>116713</v>
      </c>
      <c r="F47955">
        <v>782</v>
      </c>
      <c r="G47955" t="s">
        <v>164584</v>
      </c>
      <c r="H47955" t="s">
        <v>220199</v>
      </c>
      <c r="I47955" t="s">
        <v>260914</v>
      </c>
      <c r="J47955" t="s">
        <v>314326</v>
      </c>
    </row>
    <row r="47956" spans="1:10">
      <c r="A47956" t="s">
        <v>47676</v>
      </c>
      <c r="B47956" t="s">
        <v>103104</v>
      </c>
      <c r="C47956">
        <v>287193449</v>
      </c>
      <c r="D47956" t="s">
        <v>112060</v>
      </c>
      <c r="E47956" t="s">
        <v>116714</v>
      </c>
      <c r="F47956">
        <v>125</v>
      </c>
      <c r="G47956" t="s">
        <v>164585</v>
      </c>
      <c r="H47956" t="s">
        <v>220200</v>
      </c>
      <c r="I47956" t="s">
        <v>260915</v>
      </c>
      <c r="J47956" t="s">
        <v>314327</v>
      </c>
    </row>
    <row r="47957" spans="1:10">
      <c r="A47957" t="s">
        <v>47677</v>
      </c>
      <c r="B47957" t="s">
        <v>103105</v>
      </c>
      <c r="C47957">
        <v>287193311</v>
      </c>
      <c r="F47957">
        <v>97</v>
      </c>
      <c r="G47957" t="s">
        <v>164586</v>
      </c>
      <c r="H47957" t="s">
        <v>220201</v>
      </c>
      <c r="I47957" t="s">
        <v>260916</v>
      </c>
      <c r="J47957" t="s">
        <v>314328</v>
      </c>
    </row>
    <row r="47958" spans="1:10">
      <c r="A47958" t="s">
        <v>47678</v>
      </c>
      <c r="B47958" t="s">
        <v>103106</v>
      </c>
      <c r="C47958">
        <v>287193168</v>
      </c>
      <c r="D47958" t="s">
        <v>111324</v>
      </c>
      <c r="E47958" t="s">
        <v>115416</v>
      </c>
      <c r="F47958">
        <v>417</v>
      </c>
      <c r="G47958" t="s">
        <v>164587</v>
      </c>
      <c r="H47958" t="s">
        <v>220202</v>
      </c>
      <c r="I47958" t="s">
        <v>260917</v>
      </c>
      <c r="J47958" t="s">
        <v>314329</v>
      </c>
    </row>
    <row r="47959" spans="1:10">
      <c r="A47959" t="s">
        <v>47679</v>
      </c>
      <c r="B47959" t="s">
        <v>103107</v>
      </c>
      <c r="C47959">
        <v>287191611</v>
      </c>
      <c r="F47959">
        <v>29</v>
      </c>
      <c r="G47959" t="s">
        <v>164588</v>
      </c>
      <c r="H47959" t="s">
        <v>220203</v>
      </c>
      <c r="I47959" t="s">
        <v>260918</v>
      </c>
      <c r="J47959" t="s">
        <v>314330</v>
      </c>
    </row>
    <row r="47960" spans="1:10">
      <c r="A47960" t="s">
        <v>47680</v>
      </c>
      <c r="B47960" t="s">
        <v>103108</v>
      </c>
      <c r="C47960">
        <v>287191607</v>
      </c>
      <c r="D47960" t="s">
        <v>111338</v>
      </c>
      <c r="E47960" t="s">
        <v>116612</v>
      </c>
      <c r="F47960">
        <v>256</v>
      </c>
      <c r="G47960" t="s">
        <v>164589</v>
      </c>
      <c r="H47960" t="s">
        <v>220204</v>
      </c>
      <c r="I47960" t="s">
        <v>260919</v>
      </c>
      <c r="J47960" t="s">
        <v>314331</v>
      </c>
    </row>
    <row r="47961" spans="1:10">
      <c r="A47961" t="s">
        <v>47511</v>
      </c>
      <c r="B47961" t="s">
        <v>102938</v>
      </c>
      <c r="C47961">
        <v>287191260</v>
      </c>
      <c r="D47961" t="s">
        <v>111338</v>
      </c>
      <c r="E47961" t="s">
        <v>116571</v>
      </c>
      <c r="F47961">
        <v>51</v>
      </c>
      <c r="G47961" t="s">
        <v>164418</v>
      </c>
      <c r="H47961" t="s">
        <v>220031</v>
      </c>
      <c r="I47961" t="s">
        <v>260776</v>
      </c>
      <c r="J47961" t="s">
        <v>314160</v>
      </c>
    </row>
    <row r="47962" spans="1:10">
      <c r="A47962" t="s">
        <v>47681</v>
      </c>
      <c r="B47962" t="s">
        <v>47681</v>
      </c>
      <c r="C47962">
        <v>287191239</v>
      </c>
      <c r="D47962" t="s">
        <v>111338</v>
      </c>
      <c r="E47962" t="s">
        <v>116541</v>
      </c>
      <c r="F47962">
        <v>26</v>
      </c>
      <c r="G47962" t="s">
        <v>164590</v>
      </c>
      <c r="H47962" t="s">
        <v>220205</v>
      </c>
      <c r="I47962" t="s">
        <v>260920</v>
      </c>
      <c r="J47962" t="s">
        <v>314332</v>
      </c>
    </row>
    <row r="47963" spans="1:10">
      <c r="A47963" t="s">
        <v>47682</v>
      </c>
      <c r="B47963" t="s">
        <v>103109</v>
      </c>
      <c r="C47963">
        <v>287191235</v>
      </c>
      <c r="D47963" t="s">
        <v>111338</v>
      </c>
      <c r="E47963" t="s">
        <v>116541</v>
      </c>
      <c r="F47963">
        <v>45</v>
      </c>
      <c r="G47963" t="s">
        <v>164591</v>
      </c>
      <c r="H47963" t="s">
        <v>220206</v>
      </c>
      <c r="I47963" t="s">
        <v>260921</v>
      </c>
      <c r="J47963" t="s">
        <v>314333</v>
      </c>
    </row>
    <row r="47964" spans="1:10">
      <c r="A47964" t="s">
        <v>47683</v>
      </c>
      <c r="B47964" t="s">
        <v>103110</v>
      </c>
      <c r="C47964">
        <v>287187808</v>
      </c>
      <c r="D47964" t="s">
        <v>111324</v>
      </c>
      <c r="E47964" t="s">
        <v>115050</v>
      </c>
      <c r="F47964">
        <v>51</v>
      </c>
      <c r="G47964" t="s">
        <v>164592</v>
      </c>
      <c r="H47964" t="s">
        <v>220207</v>
      </c>
      <c r="I47964" t="s">
        <v>260922</v>
      </c>
      <c r="J47964" t="s">
        <v>314334</v>
      </c>
    </row>
    <row r="47965" spans="1:10">
      <c r="A47965" t="s">
        <v>47684</v>
      </c>
      <c r="B47965" t="s">
        <v>103111</v>
      </c>
      <c r="C47965">
        <v>287187596</v>
      </c>
      <c r="D47965" t="s">
        <v>111338</v>
      </c>
      <c r="E47965" t="s">
        <v>116571</v>
      </c>
      <c r="F47965">
        <v>35</v>
      </c>
      <c r="G47965" t="s">
        <v>164593</v>
      </c>
      <c r="H47965" t="s">
        <v>220208</v>
      </c>
      <c r="I47965" t="s">
        <v>260923</v>
      </c>
      <c r="J47965" t="s">
        <v>314335</v>
      </c>
    </row>
    <row r="47966" spans="1:10">
      <c r="A47966" t="s">
        <v>47685</v>
      </c>
      <c r="B47966" t="s">
        <v>103112</v>
      </c>
      <c r="C47966">
        <v>287187637</v>
      </c>
      <c r="F47966">
        <v>33</v>
      </c>
      <c r="G47966" t="s">
        <v>164594</v>
      </c>
      <c r="H47966" t="s">
        <v>220209</v>
      </c>
      <c r="I47966" t="s">
        <v>260924</v>
      </c>
      <c r="J47966" t="s">
        <v>314336</v>
      </c>
    </row>
    <row r="47967" spans="1:10">
      <c r="A47967" t="s">
        <v>47684</v>
      </c>
      <c r="B47967" t="s">
        <v>103111</v>
      </c>
      <c r="C47967">
        <v>287187596</v>
      </c>
      <c r="D47967" t="s">
        <v>111338</v>
      </c>
      <c r="E47967" t="s">
        <v>116571</v>
      </c>
      <c r="F47967">
        <v>35</v>
      </c>
      <c r="G47967" t="s">
        <v>164593</v>
      </c>
      <c r="H47967" t="s">
        <v>220208</v>
      </c>
      <c r="I47967" t="s">
        <v>260923</v>
      </c>
      <c r="J47967" t="s">
        <v>314335</v>
      </c>
    </row>
    <row r="47968" spans="1:10">
      <c r="A47968" t="s">
        <v>47686</v>
      </c>
      <c r="B47968" t="s">
        <v>103113</v>
      </c>
      <c r="C47968">
        <v>287187595</v>
      </c>
      <c r="F47968">
        <v>12</v>
      </c>
      <c r="G47968" t="s">
        <v>164595</v>
      </c>
      <c r="H47968" t="s">
        <v>220210</v>
      </c>
      <c r="I47968" t="s">
        <v>260925</v>
      </c>
      <c r="J47968" t="s">
        <v>314337</v>
      </c>
    </row>
    <row r="47969" spans="1:10">
      <c r="A47969" t="s">
        <v>47687</v>
      </c>
      <c r="B47969" t="s">
        <v>103114</v>
      </c>
      <c r="C47969">
        <v>287187562</v>
      </c>
      <c r="D47969" t="s">
        <v>112286</v>
      </c>
      <c r="E47969" t="s">
        <v>116374</v>
      </c>
      <c r="F47969">
        <v>67</v>
      </c>
      <c r="G47969" t="s">
        <v>164596</v>
      </c>
      <c r="H47969" t="s">
        <v>220211</v>
      </c>
      <c r="J47969" t="s">
        <v>314338</v>
      </c>
    </row>
    <row r="47970" spans="1:10">
      <c r="A47970" t="s">
        <v>47688</v>
      </c>
      <c r="B47970" t="s">
        <v>103115</v>
      </c>
      <c r="C47970">
        <v>287187460</v>
      </c>
      <c r="D47970" t="s">
        <v>111358</v>
      </c>
      <c r="E47970" t="s">
        <v>113658</v>
      </c>
      <c r="F47970">
        <v>84</v>
      </c>
      <c r="G47970" t="s">
        <v>164597</v>
      </c>
      <c r="H47970" t="s">
        <v>220212</v>
      </c>
      <c r="I47970" t="s">
        <v>260926</v>
      </c>
      <c r="J47970" t="s">
        <v>314339</v>
      </c>
    </row>
    <row r="47971" spans="1:10">
      <c r="A47971" t="s">
        <v>47689</v>
      </c>
      <c r="B47971" t="s">
        <v>103116</v>
      </c>
      <c r="C47971">
        <v>287187443</v>
      </c>
      <c r="D47971" t="s">
        <v>112286</v>
      </c>
      <c r="E47971" t="s">
        <v>116432</v>
      </c>
      <c r="F47971">
        <v>43</v>
      </c>
      <c r="G47971" t="s">
        <v>164598</v>
      </c>
      <c r="H47971" t="s">
        <v>220213</v>
      </c>
      <c r="I47971" t="s">
        <v>260927</v>
      </c>
      <c r="J47971" t="s">
        <v>314340</v>
      </c>
    </row>
    <row r="47972" spans="1:10">
      <c r="A47972" t="s">
        <v>47690</v>
      </c>
      <c r="B47972" t="s">
        <v>103117</v>
      </c>
      <c r="C47972">
        <v>287187414</v>
      </c>
      <c r="F47972">
        <v>77</v>
      </c>
      <c r="G47972" t="s">
        <v>164599</v>
      </c>
      <c r="H47972" t="s">
        <v>220214</v>
      </c>
      <c r="I47972" t="s">
        <v>260928</v>
      </c>
      <c r="J47972" t="s">
        <v>314341</v>
      </c>
    </row>
    <row r="47973" spans="1:10">
      <c r="A47973" t="s">
        <v>47691</v>
      </c>
      <c r="B47973" t="s">
        <v>103118</v>
      </c>
      <c r="C47973">
        <v>287187366</v>
      </c>
      <c r="D47973" t="s">
        <v>111323</v>
      </c>
      <c r="E47973" t="s">
        <v>112759</v>
      </c>
      <c r="F47973">
        <v>178</v>
      </c>
      <c r="G47973" t="s">
        <v>164600</v>
      </c>
      <c r="H47973" t="s">
        <v>220215</v>
      </c>
      <c r="J47973" t="s">
        <v>314342</v>
      </c>
    </row>
    <row r="47974" spans="1:10">
      <c r="A47974" t="s">
        <v>47692</v>
      </c>
      <c r="B47974" t="s">
        <v>103119</v>
      </c>
      <c r="C47974">
        <v>287187347</v>
      </c>
      <c r="D47974" t="s">
        <v>111332</v>
      </c>
      <c r="E47974" t="s">
        <v>116516</v>
      </c>
      <c r="F47974">
        <v>524</v>
      </c>
      <c r="G47974" t="s">
        <v>164601</v>
      </c>
      <c r="H47974" t="s">
        <v>220216</v>
      </c>
      <c r="I47974" t="s">
        <v>260929</v>
      </c>
      <c r="J47974" t="s">
        <v>314343</v>
      </c>
    </row>
    <row r="47975" spans="1:10">
      <c r="A47975" t="s">
        <v>47693</v>
      </c>
      <c r="B47975" t="s">
        <v>103120</v>
      </c>
      <c r="C47975">
        <v>285387507</v>
      </c>
      <c r="D47975" t="s">
        <v>112326</v>
      </c>
      <c r="E47975" t="s">
        <v>112326</v>
      </c>
      <c r="F47975">
        <v>187</v>
      </c>
      <c r="G47975" t="s">
        <v>164602</v>
      </c>
      <c r="H47975" t="s">
        <v>220217</v>
      </c>
      <c r="J47975" t="s">
        <v>314344</v>
      </c>
    </row>
    <row r="47976" spans="1:10">
      <c r="A47976" t="s">
        <v>47694</v>
      </c>
      <c r="B47976" t="s">
        <v>103121</v>
      </c>
      <c r="C47976">
        <v>287187284</v>
      </c>
      <c r="D47976" t="s">
        <v>111360</v>
      </c>
      <c r="E47976" t="s">
        <v>116715</v>
      </c>
      <c r="F47976">
        <v>821</v>
      </c>
      <c r="G47976" t="s">
        <v>164603</v>
      </c>
      <c r="H47976" t="s">
        <v>220218</v>
      </c>
      <c r="I47976" t="s">
        <v>260930</v>
      </c>
      <c r="J47976" t="s">
        <v>314345</v>
      </c>
    </row>
    <row r="47977" spans="1:10">
      <c r="A47977" t="s">
        <v>47695</v>
      </c>
      <c r="B47977" t="s">
        <v>103122</v>
      </c>
      <c r="C47977">
        <v>287187113</v>
      </c>
      <c r="F47977">
        <v>69</v>
      </c>
      <c r="G47977" t="s">
        <v>164604</v>
      </c>
      <c r="H47977" t="s">
        <v>220219</v>
      </c>
      <c r="I47977" t="s">
        <v>260931</v>
      </c>
      <c r="J47977" t="s">
        <v>314346</v>
      </c>
    </row>
    <row r="47978" spans="1:10">
      <c r="A47978" t="s">
        <v>47696</v>
      </c>
      <c r="B47978" t="s">
        <v>103123</v>
      </c>
      <c r="C47978">
        <v>287187091</v>
      </c>
      <c r="D47978" t="s">
        <v>111338</v>
      </c>
      <c r="E47978" t="s">
        <v>113000</v>
      </c>
      <c r="F47978">
        <v>12</v>
      </c>
      <c r="G47978" t="s">
        <v>164605</v>
      </c>
      <c r="H47978" t="s">
        <v>220220</v>
      </c>
      <c r="I47978" t="s">
        <v>260932</v>
      </c>
      <c r="J47978" t="s">
        <v>314347</v>
      </c>
    </row>
    <row r="47979" spans="1:10">
      <c r="A47979" t="s">
        <v>47697</v>
      </c>
      <c r="B47979" t="s">
        <v>103124</v>
      </c>
      <c r="C47979">
        <v>287187090</v>
      </c>
      <c r="F47979">
        <v>74</v>
      </c>
      <c r="G47979" t="s">
        <v>164606</v>
      </c>
      <c r="H47979" t="s">
        <v>220221</v>
      </c>
      <c r="I47979" t="s">
        <v>260933</v>
      </c>
      <c r="J47979" t="s">
        <v>314348</v>
      </c>
    </row>
    <row r="47980" spans="1:10">
      <c r="A47980" t="s">
        <v>47698</v>
      </c>
      <c r="B47980" t="s">
        <v>103125</v>
      </c>
      <c r="C47980">
        <v>287187088</v>
      </c>
      <c r="D47980" t="s">
        <v>111484</v>
      </c>
      <c r="E47980" t="s">
        <v>116716</v>
      </c>
      <c r="F47980">
        <v>60</v>
      </c>
      <c r="G47980" t="s">
        <v>164607</v>
      </c>
      <c r="H47980" t="s">
        <v>220222</v>
      </c>
      <c r="I47980" t="s">
        <v>260934</v>
      </c>
      <c r="J47980" t="s">
        <v>314349</v>
      </c>
    </row>
    <row r="47981" spans="1:10">
      <c r="A47981" t="s">
        <v>47699</v>
      </c>
      <c r="B47981" t="s">
        <v>103126</v>
      </c>
      <c r="C47981">
        <v>287187087</v>
      </c>
      <c r="F47981">
        <v>73</v>
      </c>
      <c r="G47981" t="s">
        <v>164608</v>
      </c>
      <c r="H47981" t="s">
        <v>220223</v>
      </c>
      <c r="I47981" t="s">
        <v>260935</v>
      </c>
      <c r="J47981" t="s">
        <v>314350</v>
      </c>
    </row>
    <row r="47982" spans="1:10">
      <c r="A47982" t="s">
        <v>47700</v>
      </c>
      <c r="B47982" t="s">
        <v>103127</v>
      </c>
      <c r="C47982">
        <v>287187076</v>
      </c>
      <c r="F47982">
        <v>125</v>
      </c>
      <c r="G47982" t="s">
        <v>164609</v>
      </c>
      <c r="H47982" t="s">
        <v>220224</v>
      </c>
      <c r="I47982" t="s">
        <v>260936</v>
      </c>
      <c r="J47982" t="s">
        <v>314351</v>
      </c>
    </row>
    <row r="47983" spans="1:10">
      <c r="A47983" t="s">
        <v>47701</v>
      </c>
      <c r="B47983" t="s">
        <v>103128</v>
      </c>
      <c r="C47983">
        <v>287186634</v>
      </c>
      <c r="F47983">
        <v>19</v>
      </c>
      <c r="G47983" t="s">
        <v>164610</v>
      </c>
      <c r="H47983" t="s">
        <v>220225</v>
      </c>
      <c r="I47983" t="s">
        <v>260937</v>
      </c>
      <c r="J47983" t="s">
        <v>314352</v>
      </c>
    </row>
    <row r="47984" spans="1:10">
      <c r="A47984" t="s">
        <v>47702</v>
      </c>
      <c r="B47984" t="s">
        <v>103129</v>
      </c>
      <c r="C47984">
        <v>287186631</v>
      </c>
      <c r="F47984">
        <v>16</v>
      </c>
      <c r="G47984" t="s">
        <v>164611</v>
      </c>
      <c r="H47984" t="s">
        <v>220226</v>
      </c>
      <c r="I47984" t="s">
        <v>260938</v>
      </c>
      <c r="J47984" t="s">
        <v>314353</v>
      </c>
    </row>
    <row r="47985" spans="1:10">
      <c r="A47985" t="s">
        <v>47703</v>
      </c>
      <c r="B47985" t="s">
        <v>103130</v>
      </c>
      <c r="C47985">
        <v>287186629</v>
      </c>
      <c r="F47985">
        <v>25</v>
      </c>
      <c r="G47985" t="s">
        <v>164612</v>
      </c>
      <c r="H47985" t="s">
        <v>220227</v>
      </c>
      <c r="I47985" t="s">
        <v>260939</v>
      </c>
      <c r="J47985" t="s">
        <v>314354</v>
      </c>
    </row>
    <row r="47986" spans="1:10">
      <c r="A47986" t="s">
        <v>47704</v>
      </c>
      <c r="B47986" t="s">
        <v>103131</v>
      </c>
      <c r="C47986">
        <v>287186624</v>
      </c>
      <c r="F47986">
        <v>7</v>
      </c>
      <c r="G47986" t="s">
        <v>164613</v>
      </c>
      <c r="H47986" t="s">
        <v>220228</v>
      </c>
      <c r="I47986" t="s">
        <v>260940</v>
      </c>
      <c r="J47986" t="s">
        <v>314355</v>
      </c>
    </row>
    <row r="47987" spans="1:10">
      <c r="A47987" t="s">
        <v>47705</v>
      </c>
      <c r="B47987" t="s">
        <v>103132</v>
      </c>
      <c r="C47987">
        <v>287186608</v>
      </c>
      <c r="F47987">
        <v>13</v>
      </c>
      <c r="G47987" t="s">
        <v>164614</v>
      </c>
      <c r="H47987" t="s">
        <v>220229</v>
      </c>
      <c r="I47987" t="s">
        <v>260941</v>
      </c>
      <c r="J47987" t="s">
        <v>314356</v>
      </c>
    </row>
    <row r="47988" spans="1:10">
      <c r="A47988" t="s">
        <v>47706</v>
      </c>
      <c r="B47988" t="s">
        <v>103133</v>
      </c>
      <c r="C47988">
        <v>287186580</v>
      </c>
      <c r="F47988">
        <v>7</v>
      </c>
      <c r="G47988" t="s">
        <v>164615</v>
      </c>
      <c r="H47988" t="s">
        <v>220230</v>
      </c>
      <c r="I47988" t="s">
        <v>260942</v>
      </c>
      <c r="J47988" t="s">
        <v>314357</v>
      </c>
    </row>
    <row r="47989" spans="1:10">
      <c r="A47989" t="s">
        <v>47707</v>
      </c>
      <c r="B47989" t="s">
        <v>103134</v>
      </c>
      <c r="C47989">
        <v>287186156</v>
      </c>
      <c r="D47989" t="s">
        <v>111356</v>
      </c>
      <c r="E47989" t="s">
        <v>116332</v>
      </c>
      <c r="F47989">
        <v>43</v>
      </c>
      <c r="G47989" t="s">
        <v>164616</v>
      </c>
      <c r="H47989" t="s">
        <v>220231</v>
      </c>
      <c r="J47989" t="s">
        <v>314358</v>
      </c>
    </row>
    <row r="47990" spans="1:10">
      <c r="A47990" t="s">
        <v>47708</v>
      </c>
      <c r="B47990" t="s">
        <v>103135</v>
      </c>
      <c r="C47990">
        <v>287186049</v>
      </c>
      <c r="F47990">
        <v>33</v>
      </c>
      <c r="G47990" t="s">
        <v>164617</v>
      </c>
      <c r="H47990" t="s">
        <v>220232</v>
      </c>
      <c r="I47990" t="s">
        <v>260943</v>
      </c>
      <c r="J47990" t="s">
        <v>314359</v>
      </c>
    </row>
    <row r="47991" spans="1:10">
      <c r="A47991" t="s">
        <v>47709</v>
      </c>
      <c r="B47991" t="s">
        <v>103136</v>
      </c>
      <c r="C47991">
        <v>284203641</v>
      </c>
      <c r="F47991">
        <v>41</v>
      </c>
      <c r="G47991" t="s">
        <v>164618</v>
      </c>
      <c r="H47991" t="s">
        <v>220233</v>
      </c>
      <c r="I47991" t="s">
        <v>260944</v>
      </c>
      <c r="J47991" t="s">
        <v>314360</v>
      </c>
    </row>
    <row r="47992" spans="1:10">
      <c r="A47992" t="s">
        <v>47710</v>
      </c>
      <c r="B47992" t="s">
        <v>103137</v>
      </c>
      <c r="C47992">
        <v>287331542</v>
      </c>
      <c r="F47992">
        <v>235</v>
      </c>
      <c r="G47992" t="s">
        <v>164619</v>
      </c>
      <c r="H47992" t="s">
        <v>220234</v>
      </c>
      <c r="J47992" t="s">
        <v>314361</v>
      </c>
    </row>
    <row r="47993" spans="1:10">
      <c r="A47993" t="s">
        <v>47711</v>
      </c>
      <c r="B47993" t="s">
        <v>103138</v>
      </c>
      <c r="C47993">
        <v>287331515</v>
      </c>
      <c r="F47993">
        <v>1315</v>
      </c>
      <c r="G47993" t="s">
        <v>164620</v>
      </c>
      <c r="H47993" t="s">
        <v>220235</v>
      </c>
      <c r="I47993" t="s">
        <v>260945</v>
      </c>
      <c r="J47993" t="s">
        <v>314362</v>
      </c>
    </row>
    <row r="47994" spans="1:10">
      <c r="A47994" t="s">
        <v>47712</v>
      </c>
      <c r="B47994" t="s">
        <v>103139</v>
      </c>
      <c r="C47994">
        <v>287184875</v>
      </c>
      <c r="F47994">
        <v>35</v>
      </c>
      <c r="G47994" t="s">
        <v>164621</v>
      </c>
      <c r="H47994" t="s">
        <v>220236</v>
      </c>
      <c r="I47994" t="s">
        <v>260946</v>
      </c>
      <c r="J47994" t="s">
        <v>314363</v>
      </c>
    </row>
    <row r="47995" spans="1:10">
      <c r="A47995" t="s">
        <v>47713</v>
      </c>
      <c r="B47995" t="s">
        <v>103140</v>
      </c>
      <c r="C47995">
        <v>287184854</v>
      </c>
      <c r="F47995">
        <v>22</v>
      </c>
      <c r="G47995" t="s">
        <v>164622</v>
      </c>
      <c r="H47995" t="s">
        <v>220237</v>
      </c>
      <c r="I47995" t="s">
        <v>260947</v>
      </c>
      <c r="J47995" t="s">
        <v>314364</v>
      </c>
    </row>
    <row r="47996" spans="1:10">
      <c r="A47996" t="s">
        <v>47714</v>
      </c>
      <c r="B47996" t="s">
        <v>103141</v>
      </c>
      <c r="C47996">
        <v>287184839</v>
      </c>
      <c r="F47996">
        <v>86</v>
      </c>
      <c r="G47996" t="s">
        <v>164623</v>
      </c>
      <c r="H47996" t="s">
        <v>220238</v>
      </c>
      <c r="J47996" t="s">
        <v>314365</v>
      </c>
    </row>
    <row r="47997" spans="1:10">
      <c r="A47997" t="s">
        <v>47715</v>
      </c>
      <c r="B47997" t="s">
        <v>103142</v>
      </c>
      <c r="C47997">
        <v>287184810</v>
      </c>
      <c r="F47997">
        <v>143</v>
      </c>
      <c r="G47997" t="s">
        <v>164624</v>
      </c>
      <c r="H47997" t="s">
        <v>220239</v>
      </c>
      <c r="I47997" t="s">
        <v>260948</v>
      </c>
      <c r="J47997" t="s">
        <v>314366</v>
      </c>
    </row>
    <row r="47998" spans="1:10">
      <c r="A47998" t="s">
        <v>47716</v>
      </c>
      <c r="B47998" t="s">
        <v>103143</v>
      </c>
      <c r="C47998">
        <v>287184809</v>
      </c>
      <c r="D47998" t="s">
        <v>111324</v>
      </c>
      <c r="E47998" t="s">
        <v>116717</v>
      </c>
      <c r="F47998">
        <v>132</v>
      </c>
      <c r="G47998" t="s">
        <v>164625</v>
      </c>
      <c r="H47998" t="s">
        <v>220240</v>
      </c>
      <c r="I47998" t="s">
        <v>260949</v>
      </c>
      <c r="J47998" t="s">
        <v>314367</v>
      </c>
    </row>
    <row r="47999" spans="1:10">
      <c r="A47999" t="s">
        <v>47717</v>
      </c>
      <c r="B47999" t="s">
        <v>103144</v>
      </c>
      <c r="C47999">
        <v>287184803</v>
      </c>
      <c r="F47999">
        <v>70</v>
      </c>
      <c r="G47999" t="s">
        <v>164626</v>
      </c>
      <c r="H47999" t="s">
        <v>220241</v>
      </c>
      <c r="I47999" t="s">
        <v>260950</v>
      </c>
      <c r="J47999" t="s">
        <v>314368</v>
      </c>
    </row>
    <row r="48000" spans="1:10">
      <c r="A48000" t="s">
        <v>47718</v>
      </c>
      <c r="B48000" t="s">
        <v>103145</v>
      </c>
      <c r="C48000">
        <v>287184785</v>
      </c>
      <c r="D48000" t="s">
        <v>111356</v>
      </c>
      <c r="E48000" t="s">
        <v>116337</v>
      </c>
      <c r="F48000">
        <v>102</v>
      </c>
      <c r="G48000" t="s">
        <v>164627</v>
      </c>
      <c r="H48000" t="s">
        <v>220242</v>
      </c>
      <c r="I48000" t="s">
        <v>260951</v>
      </c>
      <c r="J48000" t="s">
        <v>314369</v>
      </c>
    </row>
    <row r="48001" spans="1:10">
      <c r="A48001" t="s">
        <v>47719</v>
      </c>
      <c r="B48001" t="s">
        <v>103146</v>
      </c>
      <c r="C48001">
        <v>287184702</v>
      </c>
      <c r="D48001" t="s">
        <v>112409</v>
      </c>
      <c r="E48001" t="s">
        <v>116718</v>
      </c>
      <c r="F48001">
        <v>46</v>
      </c>
      <c r="G48001" t="s">
        <v>164628</v>
      </c>
      <c r="H48001" t="s">
        <v>220243</v>
      </c>
      <c r="I48001" t="s">
        <v>260952</v>
      </c>
      <c r="J48001" t="s">
        <v>314370</v>
      </c>
    </row>
    <row r="48002" spans="1:10">
      <c r="A48002" t="s">
        <v>47720</v>
      </c>
      <c r="B48002" t="s">
        <v>103147</v>
      </c>
      <c r="C48002">
        <v>287184665</v>
      </c>
      <c r="D48002" t="s">
        <v>111332</v>
      </c>
      <c r="E48002" t="s">
        <v>116626</v>
      </c>
      <c r="F48002">
        <v>82</v>
      </c>
      <c r="G48002" t="s">
        <v>164629</v>
      </c>
      <c r="H48002" t="s">
        <v>220244</v>
      </c>
      <c r="I48002" t="s">
        <v>260953</v>
      </c>
      <c r="J48002" t="s">
        <v>314371</v>
      </c>
    </row>
    <row r="48003" spans="1:10">
      <c r="A48003" t="s">
        <v>47721</v>
      </c>
      <c r="B48003" t="s">
        <v>103148</v>
      </c>
      <c r="C48003">
        <v>283105443</v>
      </c>
      <c r="D48003" t="s">
        <v>111340</v>
      </c>
      <c r="E48003" t="s">
        <v>116592</v>
      </c>
      <c r="F48003">
        <v>73</v>
      </c>
      <c r="G48003" t="s">
        <v>164630</v>
      </c>
      <c r="H48003" t="s">
        <v>220245</v>
      </c>
      <c r="I48003" t="s">
        <v>260954</v>
      </c>
      <c r="J48003" t="s">
        <v>314372</v>
      </c>
    </row>
    <row r="48004" spans="1:10">
      <c r="A48004" t="s">
        <v>47722</v>
      </c>
      <c r="B48004" t="s">
        <v>103149</v>
      </c>
      <c r="C48004">
        <v>283763589</v>
      </c>
      <c r="F48004">
        <v>438</v>
      </c>
      <c r="G48004" t="s">
        <v>164631</v>
      </c>
      <c r="H48004" t="s">
        <v>220246</v>
      </c>
      <c r="I48004" t="s">
        <v>260955</v>
      </c>
      <c r="J48004" t="s">
        <v>314373</v>
      </c>
    </row>
    <row r="48005" spans="1:10">
      <c r="A48005" t="s">
        <v>47723</v>
      </c>
      <c r="B48005" t="s">
        <v>103150</v>
      </c>
      <c r="C48005">
        <v>287183876</v>
      </c>
      <c r="D48005" t="s">
        <v>111343</v>
      </c>
      <c r="E48005" t="s">
        <v>112741</v>
      </c>
      <c r="F48005">
        <v>171</v>
      </c>
      <c r="G48005" t="s">
        <v>164632</v>
      </c>
      <c r="H48005" t="s">
        <v>220247</v>
      </c>
      <c r="J48005" t="s">
        <v>314374</v>
      </c>
    </row>
    <row r="48006" spans="1:10">
      <c r="A48006" t="s">
        <v>47724</v>
      </c>
      <c r="B48006" t="s">
        <v>103151</v>
      </c>
      <c r="C48006">
        <v>284128702</v>
      </c>
      <c r="F48006">
        <v>14</v>
      </c>
      <c r="G48006" t="s">
        <v>164633</v>
      </c>
      <c r="H48006" t="s">
        <v>220248</v>
      </c>
      <c r="I48006" t="s">
        <v>260956</v>
      </c>
      <c r="J48006" t="s">
        <v>314375</v>
      </c>
    </row>
    <row r="48007" spans="1:10">
      <c r="A48007" t="s">
        <v>47725</v>
      </c>
      <c r="B48007" t="s">
        <v>103152</v>
      </c>
      <c r="C48007">
        <v>283104649</v>
      </c>
      <c r="F48007">
        <v>339</v>
      </c>
      <c r="G48007" t="s">
        <v>164634</v>
      </c>
      <c r="H48007" t="s">
        <v>220249</v>
      </c>
      <c r="I48007" t="s">
        <v>260957</v>
      </c>
      <c r="J48007" t="s">
        <v>314376</v>
      </c>
    </row>
    <row r="48008" spans="1:10">
      <c r="A48008" t="s">
        <v>47724</v>
      </c>
      <c r="B48008" t="s">
        <v>103151</v>
      </c>
      <c r="C48008">
        <v>284128702</v>
      </c>
      <c r="F48008">
        <v>14</v>
      </c>
      <c r="G48008" t="s">
        <v>164633</v>
      </c>
      <c r="H48008" t="s">
        <v>220248</v>
      </c>
      <c r="I48008" t="s">
        <v>260956</v>
      </c>
      <c r="J48008" t="s">
        <v>314375</v>
      </c>
    </row>
    <row r="48009" spans="1:10">
      <c r="A48009" t="s">
        <v>47726</v>
      </c>
      <c r="B48009" t="s">
        <v>103153</v>
      </c>
      <c r="C48009">
        <v>287183765</v>
      </c>
      <c r="F48009">
        <v>56</v>
      </c>
      <c r="G48009" t="s">
        <v>164635</v>
      </c>
      <c r="H48009" t="s">
        <v>220250</v>
      </c>
      <c r="I48009" t="s">
        <v>260958</v>
      </c>
      <c r="J48009" t="s">
        <v>314377</v>
      </c>
    </row>
    <row r="48010" spans="1:10">
      <c r="A48010" t="s">
        <v>47727</v>
      </c>
      <c r="B48010" t="s">
        <v>103154</v>
      </c>
      <c r="C48010">
        <v>287183766</v>
      </c>
      <c r="F48010">
        <v>57</v>
      </c>
      <c r="G48010" t="s">
        <v>164636</v>
      </c>
      <c r="H48010" t="s">
        <v>220250</v>
      </c>
      <c r="I48010" t="s">
        <v>260959</v>
      </c>
      <c r="J48010" t="s">
        <v>314378</v>
      </c>
    </row>
    <row r="48011" spans="1:10">
      <c r="A48011" t="s">
        <v>47728</v>
      </c>
      <c r="B48011" t="s">
        <v>103155</v>
      </c>
      <c r="C48011">
        <v>287183760</v>
      </c>
      <c r="F48011">
        <v>77</v>
      </c>
      <c r="G48011" t="s">
        <v>164637</v>
      </c>
      <c r="H48011" t="s">
        <v>220251</v>
      </c>
      <c r="I48011" t="s">
        <v>260960</v>
      </c>
      <c r="J48011" t="s">
        <v>314379</v>
      </c>
    </row>
    <row r="48012" spans="1:10">
      <c r="A48012" t="s">
        <v>47729</v>
      </c>
      <c r="B48012" t="s">
        <v>103156</v>
      </c>
      <c r="C48012">
        <v>287179887</v>
      </c>
      <c r="F48012">
        <v>28</v>
      </c>
      <c r="G48012" t="s">
        <v>164638</v>
      </c>
      <c r="H48012" t="s">
        <v>220252</v>
      </c>
      <c r="I48012" t="s">
        <v>260961</v>
      </c>
      <c r="J48012" t="s">
        <v>314380</v>
      </c>
    </row>
    <row r="48013" spans="1:10">
      <c r="A48013" t="s">
        <v>47730</v>
      </c>
      <c r="B48013" t="s">
        <v>103157</v>
      </c>
      <c r="C48013">
        <v>287178655</v>
      </c>
      <c r="D48013" t="s">
        <v>111341</v>
      </c>
      <c r="E48013" t="s">
        <v>116426</v>
      </c>
      <c r="F48013">
        <v>144</v>
      </c>
      <c r="G48013" t="s">
        <v>164639</v>
      </c>
      <c r="H48013" t="s">
        <v>220253</v>
      </c>
      <c r="I48013" t="s">
        <v>260962</v>
      </c>
      <c r="J48013" t="s">
        <v>314381</v>
      </c>
    </row>
    <row r="48014" spans="1:10">
      <c r="A48014" t="s">
        <v>47731</v>
      </c>
      <c r="B48014" t="s">
        <v>103158</v>
      </c>
      <c r="C48014">
        <v>287178651</v>
      </c>
      <c r="D48014" t="s">
        <v>111323</v>
      </c>
      <c r="E48014" t="s">
        <v>115112</v>
      </c>
      <c r="F48014">
        <v>171</v>
      </c>
      <c r="G48014" t="s">
        <v>164640</v>
      </c>
      <c r="H48014" t="s">
        <v>220254</v>
      </c>
      <c r="I48014" t="s">
        <v>260963</v>
      </c>
      <c r="J48014" t="s">
        <v>314382</v>
      </c>
    </row>
    <row r="48015" spans="1:10">
      <c r="A48015" t="s">
        <v>47732</v>
      </c>
      <c r="B48015" t="s">
        <v>103159</v>
      </c>
      <c r="C48015">
        <v>287178646</v>
      </c>
      <c r="D48015" t="s">
        <v>111342</v>
      </c>
      <c r="E48015" t="s">
        <v>116282</v>
      </c>
      <c r="F48015">
        <v>88</v>
      </c>
      <c r="G48015" t="s">
        <v>164641</v>
      </c>
      <c r="H48015" t="s">
        <v>220255</v>
      </c>
      <c r="I48015" t="s">
        <v>260964</v>
      </c>
      <c r="J48015" t="s">
        <v>314383</v>
      </c>
    </row>
    <row r="48016" spans="1:10">
      <c r="A48016" t="s">
        <v>47733</v>
      </c>
      <c r="B48016" t="s">
        <v>103160</v>
      </c>
      <c r="C48016">
        <v>287331594</v>
      </c>
      <c r="F48016">
        <v>376</v>
      </c>
      <c r="G48016" t="s">
        <v>164642</v>
      </c>
      <c r="H48016" t="s">
        <v>220256</v>
      </c>
      <c r="I48016" t="s">
        <v>260965</v>
      </c>
      <c r="J48016" t="s">
        <v>314384</v>
      </c>
    </row>
    <row r="48017" spans="1:10">
      <c r="A48017" t="s">
        <v>47734</v>
      </c>
      <c r="B48017" t="s">
        <v>103161</v>
      </c>
      <c r="C48017">
        <v>284199480</v>
      </c>
      <c r="D48017" t="s">
        <v>112291</v>
      </c>
      <c r="E48017" t="s">
        <v>116342</v>
      </c>
      <c r="F48017">
        <v>57</v>
      </c>
      <c r="G48017" t="s">
        <v>164643</v>
      </c>
      <c r="H48017" t="s">
        <v>220257</v>
      </c>
      <c r="I48017" t="s">
        <v>260966</v>
      </c>
      <c r="J48017" t="s">
        <v>314385</v>
      </c>
    </row>
    <row r="48018" spans="1:10">
      <c r="A48018" t="s">
        <v>47735</v>
      </c>
      <c r="B48018" t="s">
        <v>103162</v>
      </c>
      <c r="C48018">
        <v>287178466</v>
      </c>
      <c r="F48018">
        <v>47</v>
      </c>
      <c r="G48018" t="s">
        <v>164644</v>
      </c>
      <c r="H48018" t="s">
        <v>220258</v>
      </c>
      <c r="I48018" t="s">
        <v>260967</v>
      </c>
      <c r="J48018" t="s">
        <v>314386</v>
      </c>
    </row>
    <row r="48019" spans="1:10">
      <c r="A48019" t="s">
        <v>47736</v>
      </c>
      <c r="B48019" t="s">
        <v>103163</v>
      </c>
      <c r="C48019">
        <v>287178464</v>
      </c>
      <c r="F48019">
        <v>31</v>
      </c>
      <c r="G48019" t="s">
        <v>164645</v>
      </c>
      <c r="H48019" t="s">
        <v>220259</v>
      </c>
      <c r="I48019" t="s">
        <v>260968</v>
      </c>
      <c r="J48019" t="s">
        <v>314387</v>
      </c>
    </row>
    <row r="48020" spans="1:10">
      <c r="A48020" t="s">
        <v>47737</v>
      </c>
      <c r="B48020" t="s">
        <v>103164</v>
      </c>
      <c r="C48020">
        <v>287178448</v>
      </c>
      <c r="D48020" t="s">
        <v>111324</v>
      </c>
      <c r="E48020" t="s">
        <v>115416</v>
      </c>
      <c r="F48020">
        <v>67</v>
      </c>
      <c r="G48020" t="s">
        <v>164646</v>
      </c>
      <c r="H48020" t="s">
        <v>220260</v>
      </c>
      <c r="I48020" t="s">
        <v>260969</v>
      </c>
      <c r="J48020" t="s">
        <v>314388</v>
      </c>
    </row>
    <row r="48021" spans="1:10">
      <c r="A48021" t="s">
        <v>47738</v>
      </c>
      <c r="B48021" t="s">
        <v>103165</v>
      </c>
      <c r="C48021">
        <v>287178442</v>
      </c>
      <c r="D48021" t="s">
        <v>112286</v>
      </c>
      <c r="E48021" t="s">
        <v>116432</v>
      </c>
      <c r="F48021">
        <v>99</v>
      </c>
      <c r="G48021" t="s">
        <v>164647</v>
      </c>
      <c r="H48021" t="s">
        <v>220261</v>
      </c>
      <c r="I48021" t="s">
        <v>260970</v>
      </c>
      <c r="J48021" t="s">
        <v>314389</v>
      </c>
    </row>
    <row r="48022" spans="1:10">
      <c r="A48022" t="s">
        <v>47739</v>
      </c>
      <c r="B48022" t="s">
        <v>103166</v>
      </c>
      <c r="C48022">
        <v>284044662</v>
      </c>
      <c r="D48022" t="s">
        <v>111323</v>
      </c>
      <c r="E48022" t="s">
        <v>116387</v>
      </c>
      <c r="F48022">
        <v>153</v>
      </c>
      <c r="G48022" t="s">
        <v>164648</v>
      </c>
      <c r="H48022" t="s">
        <v>220262</v>
      </c>
      <c r="I48022" t="s">
        <v>260971</v>
      </c>
      <c r="J48022" t="s">
        <v>314390</v>
      </c>
    </row>
    <row r="48023" spans="1:10">
      <c r="A48023" t="s">
        <v>47740</v>
      </c>
      <c r="B48023" t="s">
        <v>103167</v>
      </c>
      <c r="C48023">
        <v>287178439</v>
      </c>
      <c r="F48023">
        <v>62</v>
      </c>
      <c r="G48023" t="s">
        <v>164649</v>
      </c>
      <c r="H48023" t="s">
        <v>220263</v>
      </c>
      <c r="I48023" t="s">
        <v>260972</v>
      </c>
      <c r="J48023" t="s">
        <v>314391</v>
      </c>
    </row>
    <row r="48024" spans="1:10">
      <c r="A48024" t="s">
        <v>47741</v>
      </c>
      <c r="B48024" t="s">
        <v>103168</v>
      </c>
      <c r="C48024">
        <v>287178421</v>
      </c>
      <c r="D48024" t="s">
        <v>111340</v>
      </c>
      <c r="E48024" t="s">
        <v>112705</v>
      </c>
      <c r="F48024">
        <v>1646</v>
      </c>
      <c r="G48024" t="s">
        <v>164650</v>
      </c>
      <c r="H48024" t="s">
        <v>220264</v>
      </c>
      <c r="I48024" t="s">
        <v>260973</v>
      </c>
      <c r="J48024" t="s">
        <v>314392</v>
      </c>
    </row>
    <row r="48025" spans="1:10">
      <c r="A48025" t="s">
        <v>47742</v>
      </c>
      <c r="B48025" t="s">
        <v>103169</v>
      </c>
      <c r="C48025">
        <v>287178420</v>
      </c>
      <c r="F48025">
        <v>177</v>
      </c>
      <c r="G48025" t="s">
        <v>164651</v>
      </c>
      <c r="H48025" t="s">
        <v>220265</v>
      </c>
      <c r="I48025" t="s">
        <v>260974</v>
      </c>
      <c r="J48025" t="s">
        <v>314393</v>
      </c>
    </row>
    <row r="48026" spans="1:10">
      <c r="A48026" t="s">
        <v>47743</v>
      </c>
      <c r="B48026" t="s">
        <v>103170</v>
      </c>
      <c r="C48026">
        <v>287178413</v>
      </c>
      <c r="D48026" t="s">
        <v>111472</v>
      </c>
      <c r="E48026" t="s">
        <v>112988</v>
      </c>
      <c r="F48026">
        <v>252</v>
      </c>
      <c r="G48026" t="s">
        <v>164652</v>
      </c>
      <c r="H48026" t="s">
        <v>220266</v>
      </c>
      <c r="I48026" t="s">
        <v>260975</v>
      </c>
      <c r="J48026" t="s">
        <v>314394</v>
      </c>
    </row>
    <row r="48027" spans="1:10">
      <c r="A48027" t="s">
        <v>47744</v>
      </c>
      <c r="B48027" t="s">
        <v>103171</v>
      </c>
      <c r="C48027">
        <v>287178390</v>
      </c>
      <c r="F48027">
        <v>115</v>
      </c>
      <c r="G48027" t="s">
        <v>164653</v>
      </c>
      <c r="H48027" t="s">
        <v>220267</v>
      </c>
      <c r="I48027" t="s">
        <v>260976</v>
      </c>
      <c r="J48027" t="s">
        <v>314395</v>
      </c>
    </row>
    <row r="48028" spans="1:10">
      <c r="A48028" t="s">
        <v>47745</v>
      </c>
      <c r="B48028" t="s">
        <v>103172</v>
      </c>
      <c r="C48028">
        <v>283763649</v>
      </c>
      <c r="D48028" t="s">
        <v>111338</v>
      </c>
      <c r="E48028" t="s">
        <v>116339</v>
      </c>
      <c r="F48028">
        <v>33</v>
      </c>
      <c r="G48028" t="s">
        <v>164654</v>
      </c>
      <c r="H48028" t="s">
        <v>220268</v>
      </c>
      <c r="I48028" t="s">
        <v>260977</v>
      </c>
      <c r="J48028" t="s">
        <v>314396</v>
      </c>
    </row>
    <row r="48029" spans="1:10">
      <c r="A48029" t="s">
        <v>47746</v>
      </c>
      <c r="B48029" t="s">
        <v>103173</v>
      </c>
      <c r="C48029">
        <v>287178360</v>
      </c>
      <c r="D48029" t="s">
        <v>111338</v>
      </c>
      <c r="E48029" t="s">
        <v>116688</v>
      </c>
      <c r="F48029">
        <v>34</v>
      </c>
      <c r="G48029" t="s">
        <v>164655</v>
      </c>
      <c r="H48029" t="s">
        <v>220269</v>
      </c>
      <c r="I48029" t="s">
        <v>260978</v>
      </c>
      <c r="J48029" t="s">
        <v>314397</v>
      </c>
    </row>
    <row r="48030" spans="1:10">
      <c r="A48030" t="s">
        <v>47747</v>
      </c>
      <c r="B48030" t="s">
        <v>103174</v>
      </c>
      <c r="C48030">
        <v>282618645</v>
      </c>
      <c r="D48030" t="s">
        <v>111338</v>
      </c>
      <c r="E48030" t="s">
        <v>116339</v>
      </c>
      <c r="F48030">
        <v>395</v>
      </c>
      <c r="G48030" t="s">
        <v>164656</v>
      </c>
      <c r="H48030" t="s">
        <v>220270</v>
      </c>
      <c r="J48030" t="s">
        <v>314398</v>
      </c>
    </row>
    <row r="48031" spans="1:10">
      <c r="A48031" t="s">
        <v>41253</v>
      </c>
      <c r="B48031" t="s">
        <v>96977</v>
      </c>
      <c r="C48031">
        <v>287178343</v>
      </c>
      <c r="D48031" t="s">
        <v>111324</v>
      </c>
      <c r="E48031" t="s">
        <v>116025</v>
      </c>
      <c r="F48031">
        <v>147</v>
      </c>
      <c r="G48031" t="s">
        <v>158712</v>
      </c>
      <c r="H48031" t="s">
        <v>213889</v>
      </c>
      <c r="I48031" t="s">
        <v>256688</v>
      </c>
      <c r="J48031" t="s">
        <v>308457</v>
      </c>
    </row>
    <row r="48032" spans="1:10">
      <c r="A48032" t="s">
        <v>47748</v>
      </c>
      <c r="B48032" t="s">
        <v>103175</v>
      </c>
      <c r="C48032">
        <v>287178318</v>
      </c>
      <c r="F48032">
        <v>12</v>
      </c>
      <c r="G48032" t="s">
        <v>164657</v>
      </c>
      <c r="H48032" t="s">
        <v>220271</v>
      </c>
      <c r="I48032" t="s">
        <v>260979</v>
      </c>
      <c r="J48032" t="s">
        <v>314399</v>
      </c>
    </row>
    <row r="48033" spans="1:10">
      <c r="A48033" t="s">
        <v>47749</v>
      </c>
      <c r="B48033" t="s">
        <v>103176</v>
      </c>
      <c r="C48033">
        <v>287178310</v>
      </c>
      <c r="F48033">
        <v>105</v>
      </c>
      <c r="G48033" t="s">
        <v>164658</v>
      </c>
      <c r="H48033" t="s">
        <v>220272</v>
      </c>
      <c r="I48033" t="s">
        <v>260980</v>
      </c>
      <c r="J48033" t="s">
        <v>314400</v>
      </c>
    </row>
    <row r="48034" spans="1:10">
      <c r="A48034" t="s">
        <v>47750</v>
      </c>
      <c r="B48034" t="s">
        <v>103177</v>
      </c>
      <c r="C48034">
        <v>287178299</v>
      </c>
      <c r="D48034" t="s">
        <v>111327</v>
      </c>
      <c r="E48034" t="s">
        <v>111327</v>
      </c>
      <c r="F48034">
        <v>317</v>
      </c>
      <c r="G48034" t="s">
        <v>164659</v>
      </c>
      <c r="H48034" t="s">
        <v>220273</v>
      </c>
      <c r="I48034" t="s">
        <v>260981</v>
      </c>
      <c r="J48034" t="s">
        <v>314401</v>
      </c>
    </row>
    <row r="48035" spans="1:10">
      <c r="A48035" t="s">
        <v>47751</v>
      </c>
      <c r="B48035" t="s">
        <v>103178</v>
      </c>
      <c r="C48035">
        <v>287178297</v>
      </c>
      <c r="D48035" t="s">
        <v>111334</v>
      </c>
      <c r="E48035" t="s">
        <v>116436</v>
      </c>
      <c r="F48035">
        <v>24</v>
      </c>
      <c r="G48035" t="s">
        <v>164660</v>
      </c>
      <c r="H48035" t="s">
        <v>220274</v>
      </c>
      <c r="J48035" t="s">
        <v>314402</v>
      </c>
    </row>
    <row r="48036" spans="1:10">
      <c r="A48036" t="s">
        <v>47752</v>
      </c>
      <c r="B48036" t="s">
        <v>103179</v>
      </c>
      <c r="C48036">
        <v>287178290</v>
      </c>
      <c r="F48036">
        <v>67</v>
      </c>
      <c r="G48036" t="s">
        <v>164661</v>
      </c>
      <c r="H48036" t="s">
        <v>220275</v>
      </c>
      <c r="I48036" t="s">
        <v>260982</v>
      </c>
      <c r="J48036" t="s">
        <v>314403</v>
      </c>
    </row>
    <row r="48037" spans="1:10">
      <c r="A48037" t="s">
        <v>47753</v>
      </c>
      <c r="B48037" t="s">
        <v>103180</v>
      </c>
      <c r="C48037">
        <v>284060705</v>
      </c>
      <c r="D48037" t="s">
        <v>111342</v>
      </c>
      <c r="E48037" t="s">
        <v>116719</v>
      </c>
      <c r="F48037">
        <v>405</v>
      </c>
      <c r="G48037" t="s">
        <v>164662</v>
      </c>
      <c r="H48037" t="s">
        <v>220276</v>
      </c>
      <c r="I48037" t="s">
        <v>260983</v>
      </c>
      <c r="J48037" t="s">
        <v>314404</v>
      </c>
    </row>
    <row r="48038" spans="1:10">
      <c r="A48038" t="s">
        <v>47754</v>
      </c>
      <c r="B48038" t="s">
        <v>103181</v>
      </c>
      <c r="C48038">
        <v>287178282</v>
      </c>
      <c r="D48038" t="s">
        <v>111338</v>
      </c>
      <c r="E48038" t="s">
        <v>116612</v>
      </c>
      <c r="F48038">
        <v>50</v>
      </c>
      <c r="G48038" t="s">
        <v>164663</v>
      </c>
      <c r="H48038" t="s">
        <v>220277</v>
      </c>
      <c r="I48038" t="s">
        <v>260984</v>
      </c>
      <c r="J48038" t="s">
        <v>314405</v>
      </c>
    </row>
    <row r="48039" spans="1:10">
      <c r="A48039" t="s">
        <v>47755</v>
      </c>
      <c r="B48039" t="s">
        <v>103182</v>
      </c>
      <c r="C48039">
        <v>287178274</v>
      </c>
      <c r="D48039" t="s">
        <v>111338</v>
      </c>
      <c r="E48039" t="s">
        <v>116410</v>
      </c>
      <c r="F48039">
        <v>77</v>
      </c>
      <c r="G48039" t="s">
        <v>164664</v>
      </c>
      <c r="H48039" t="s">
        <v>220278</v>
      </c>
      <c r="I48039" t="s">
        <v>260985</v>
      </c>
      <c r="J48039" t="s">
        <v>314406</v>
      </c>
    </row>
    <row r="48040" spans="1:10">
      <c r="A48040" t="s">
        <v>47756</v>
      </c>
      <c r="B48040" t="s">
        <v>103183</v>
      </c>
      <c r="C48040">
        <v>284203710</v>
      </c>
      <c r="F48040">
        <v>332</v>
      </c>
      <c r="G48040" t="s">
        <v>164665</v>
      </c>
      <c r="H48040" t="s">
        <v>220279</v>
      </c>
      <c r="I48040" t="s">
        <v>260986</v>
      </c>
      <c r="J48040" t="s">
        <v>314407</v>
      </c>
    </row>
    <row r="48041" spans="1:10">
      <c r="A48041" t="s">
        <v>47757</v>
      </c>
      <c r="B48041" t="s">
        <v>103184</v>
      </c>
      <c r="C48041">
        <v>283104708</v>
      </c>
      <c r="F48041">
        <v>251</v>
      </c>
      <c r="G48041" t="s">
        <v>164666</v>
      </c>
      <c r="H48041" t="s">
        <v>220280</v>
      </c>
      <c r="I48041" t="s">
        <v>260987</v>
      </c>
      <c r="J48041" t="s">
        <v>314408</v>
      </c>
    </row>
    <row r="48042" spans="1:10">
      <c r="A48042" t="s">
        <v>47758</v>
      </c>
      <c r="B48042" t="s">
        <v>103185</v>
      </c>
      <c r="C48042">
        <v>284203537</v>
      </c>
      <c r="D48042" t="s">
        <v>111340</v>
      </c>
      <c r="E48042" t="s">
        <v>116607</v>
      </c>
      <c r="F48042">
        <v>461</v>
      </c>
      <c r="G48042" t="s">
        <v>164667</v>
      </c>
      <c r="H48042" t="s">
        <v>220281</v>
      </c>
      <c r="I48042" t="s">
        <v>260988</v>
      </c>
      <c r="J48042" t="s">
        <v>314409</v>
      </c>
    </row>
    <row r="48043" spans="1:10">
      <c r="A48043" t="s">
        <v>47759</v>
      </c>
      <c r="B48043" t="s">
        <v>103186</v>
      </c>
      <c r="C48043">
        <v>287177775</v>
      </c>
      <c r="F48043">
        <v>428</v>
      </c>
      <c r="G48043" t="s">
        <v>164668</v>
      </c>
      <c r="H48043" t="s">
        <v>220282</v>
      </c>
      <c r="I48043" t="s">
        <v>260989</v>
      </c>
      <c r="J48043" t="s">
        <v>314410</v>
      </c>
    </row>
    <row r="48044" spans="1:10">
      <c r="A48044" t="s">
        <v>47760</v>
      </c>
      <c r="B48044" t="s">
        <v>103187</v>
      </c>
      <c r="C48044">
        <v>283106509</v>
      </c>
      <c r="F48044">
        <v>219</v>
      </c>
      <c r="G48044" t="s">
        <v>164669</v>
      </c>
      <c r="H48044" t="s">
        <v>220283</v>
      </c>
      <c r="I48044" t="s">
        <v>260990</v>
      </c>
      <c r="J48044" t="s">
        <v>314411</v>
      </c>
    </row>
    <row r="48045" spans="1:10">
      <c r="A48045" t="s">
        <v>47761</v>
      </c>
      <c r="B48045" t="s">
        <v>103188</v>
      </c>
      <c r="C48045">
        <v>287177729</v>
      </c>
      <c r="F48045">
        <v>119</v>
      </c>
      <c r="G48045" t="s">
        <v>164670</v>
      </c>
      <c r="H48045" t="s">
        <v>220284</v>
      </c>
      <c r="I48045" t="s">
        <v>260991</v>
      </c>
      <c r="J48045" t="s">
        <v>314412</v>
      </c>
    </row>
    <row r="48046" spans="1:10">
      <c r="A48046" t="s">
        <v>47762</v>
      </c>
      <c r="B48046" t="s">
        <v>103189</v>
      </c>
      <c r="C48046">
        <v>287177704</v>
      </c>
      <c r="D48046" t="s">
        <v>111329</v>
      </c>
      <c r="E48046" t="s">
        <v>112778</v>
      </c>
      <c r="F48046">
        <v>35</v>
      </c>
      <c r="G48046" t="s">
        <v>164671</v>
      </c>
      <c r="H48046" t="s">
        <v>220285</v>
      </c>
      <c r="I48046" t="s">
        <v>260992</v>
      </c>
      <c r="J48046" t="s">
        <v>314413</v>
      </c>
    </row>
    <row r="48047" spans="1:10">
      <c r="A48047" t="s">
        <v>47763</v>
      </c>
      <c r="B48047" t="s">
        <v>103190</v>
      </c>
      <c r="C48047">
        <v>287177695</v>
      </c>
      <c r="D48047" t="s">
        <v>111325</v>
      </c>
      <c r="E48047" t="s">
        <v>112554</v>
      </c>
      <c r="F48047">
        <v>49</v>
      </c>
      <c r="G48047" t="s">
        <v>164672</v>
      </c>
      <c r="H48047" t="s">
        <v>220286</v>
      </c>
      <c r="J48047" t="s">
        <v>314414</v>
      </c>
    </row>
    <row r="48048" spans="1:10">
      <c r="A48048" t="s">
        <v>47764</v>
      </c>
      <c r="B48048" t="s">
        <v>103191</v>
      </c>
      <c r="C48048">
        <v>287177687</v>
      </c>
      <c r="F48048">
        <v>68</v>
      </c>
      <c r="G48048" t="s">
        <v>164673</v>
      </c>
      <c r="H48048" t="s">
        <v>220287</v>
      </c>
      <c r="I48048" t="s">
        <v>260993</v>
      </c>
      <c r="J48048" t="s">
        <v>314415</v>
      </c>
    </row>
    <row r="48049" spans="1:10">
      <c r="A48049" t="s">
        <v>47765</v>
      </c>
      <c r="B48049" t="s">
        <v>103192</v>
      </c>
      <c r="C48049">
        <v>287177680</v>
      </c>
      <c r="F48049">
        <v>157</v>
      </c>
      <c r="G48049" t="s">
        <v>164674</v>
      </c>
      <c r="H48049" t="s">
        <v>220288</v>
      </c>
      <c r="I48049" t="s">
        <v>260994</v>
      </c>
      <c r="J48049" t="s">
        <v>314416</v>
      </c>
    </row>
    <row r="48050" spans="1:10">
      <c r="A48050" t="s">
        <v>47766</v>
      </c>
      <c r="B48050" t="s">
        <v>103193</v>
      </c>
      <c r="C48050">
        <v>287177649</v>
      </c>
      <c r="F48050">
        <v>56</v>
      </c>
      <c r="G48050" t="s">
        <v>164675</v>
      </c>
      <c r="H48050" t="s">
        <v>220289</v>
      </c>
      <c r="I48050" t="s">
        <v>260995</v>
      </c>
      <c r="J48050" t="s">
        <v>314417</v>
      </c>
    </row>
    <row r="48051" spans="1:10">
      <c r="A48051" t="s">
        <v>47767</v>
      </c>
      <c r="B48051" t="s">
        <v>103194</v>
      </c>
      <c r="C48051">
        <v>287176995</v>
      </c>
      <c r="F48051">
        <v>38</v>
      </c>
      <c r="G48051" t="s">
        <v>164676</v>
      </c>
      <c r="H48051" t="s">
        <v>220290</v>
      </c>
      <c r="I48051" t="s">
        <v>260996</v>
      </c>
      <c r="J48051" t="s">
        <v>314418</v>
      </c>
    </row>
    <row r="48052" spans="1:10">
      <c r="A48052" t="s">
        <v>47768</v>
      </c>
      <c r="B48052" t="s">
        <v>103195</v>
      </c>
      <c r="C48052">
        <v>287331548</v>
      </c>
      <c r="D48052" t="s">
        <v>111332</v>
      </c>
      <c r="E48052" t="s">
        <v>111332</v>
      </c>
      <c r="F48052">
        <v>17</v>
      </c>
      <c r="G48052" t="s">
        <v>164677</v>
      </c>
      <c r="H48052" t="s">
        <v>220291</v>
      </c>
      <c r="J48052" t="s">
        <v>314419</v>
      </c>
    </row>
    <row r="48053" spans="1:10">
      <c r="A48053" t="s">
        <v>47769</v>
      </c>
      <c r="B48053" t="s">
        <v>103196</v>
      </c>
      <c r="C48053">
        <v>287162208</v>
      </c>
      <c r="F48053">
        <v>39</v>
      </c>
      <c r="G48053" t="s">
        <v>164678</v>
      </c>
      <c r="H48053" t="s">
        <v>220292</v>
      </c>
      <c r="I48053" t="s">
        <v>260997</v>
      </c>
      <c r="J48053" t="s">
        <v>314420</v>
      </c>
    </row>
    <row r="48054" spans="1:10">
      <c r="A48054" t="s">
        <v>47770</v>
      </c>
      <c r="B48054" t="s">
        <v>103197</v>
      </c>
      <c r="C48054">
        <v>287162200</v>
      </c>
      <c r="D48054" t="s">
        <v>111324</v>
      </c>
      <c r="E48054" t="s">
        <v>116486</v>
      </c>
      <c r="F48054">
        <v>547</v>
      </c>
      <c r="G48054" t="s">
        <v>164679</v>
      </c>
      <c r="H48054" t="s">
        <v>220293</v>
      </c>
      <c r="I48054" t="s">
        <v>260998</v>
      </c>
      <c r="J48054" t="s">
        <v>314421</v>
      </c>
    </row>
    <row r="48055" spans="1:10">
      <c r="A48055" t="s">
        <v>47771</v>
      </c>
      <c r="B48055" t="s">
        <v>103198</v>
      </c>
      <c r="C48055">
        <v>285275325</v>
      </c>
      <c r="D48055" t="s">
        <v>111324</v>
      </c>
      <c r="E48055" t="s">
        <v>116486</v>
      </c>
      <c r="F48055">
        <v>94</v>
      </c>
      <c r="G48055" t="s">
        <v>164680</v>
      </c>
      <c r="H48055" t="s">
        <v>220294</v>
      </c>
      <c r="I48055" t="s">
        <v>260999</v>
      </c>
      <c r="J48055" t="s">
        <v>314422</v>
      </c>
    </row>
    <row r="48056" spans="1:10">
      <c r="A48056" t="s">
        <v>47772</v>
      </c>
      <c r="B48056" t="s">
        <v>103199</v>
      </c>
      <c r="C48056">
        <v>283480922</v>
      </c>
      <c r="F48056">
        <v>258</v>
      </c>
      <c r="G48056" t="s">
        <v>164681</v>
      </c>
      <c r="H48056" t="s">
        <v>220295</v>
      </c>
      <c r="I48056" t="s">
        <v>261000</v>
      </c>
      <c r="J48056" t="s">
        <v>314423</v>
      </c>
    </row>
    <row r="48057" spans="1:10">
      <c r="A48057" t="s">
        <v>47773</v>
      </c>
      <c r="B48057" t="s">
        <v>103200</v>
      </c>
      <c r="C48057">
        <v>287162198</v>
      </c>
      <c r="F48057">
        <v>63</v>
      </c>
      <c r="G48057" t="s">
        <v>164682</v>
      </c>
      <c r="H48057" t="s">
        <v>220296</v>
      </c>
      <c r="I48057" t="s">
        <v>261001</v>
      </c>
      <c r="J48057" t="s">
        <v>314424</v>
      </c>
    </row>
    <row r="48058" spans="1:10">
      <c r="A48058" t="s">
        <v>47774</v>
      </c>
      <c r="B48058" t="s">
        <v>103201</v>
      </c>
      <c r="C48058">
        <v>283104848</v>
      </c>
      <c r="F48058">
        <v>133</v>
      </c>
      <c r="G48058" t="s">
        <v>164683</v>
      </c>
      <c r="H48058" t="s">
        <v>220297</v>
      </c>
      <c r="I48058" t="s">
        <v>261002</v>
      </c>
      <c r="J48058" t="s">
        <v>314425</v>
      </c>
    </row>
    <row r="48059" spans="1:10">
      <c r="A48059" t="s">
        <v>47775</v>
      </c>
      <c r="B48059" t="s">
        <v>103202</v>
      </c>
      <c r="C48059">
        <v>287161850</v>
      </c>
      <c r="D48059" t="s">
        <v>111340</v>
      </c>
      <c r="E48059" t="s">
        <v>112819</v>
      </c>
      <c r="F48059">
        <v>232</v>
      </c>
      <c r="G48059" t="s">
        <v>164684</v>
      </c>
      <c r="H48059" t="s">
        <v>220298</v>
      </c>
      <c r="I48059" t="s">
        <v>261003</v>
      </c>
      <c r="J48059" t="s">
        <v>314426</v>
      </c>
    </row>
    <row r="48060" spans="1:10">
      <c r="A48060" t="s">
        <v>47776</v>
      </c>
      <c r="B48060" t="s">
        <v>103203</v>
      </c>
      <c r="C48060">
        <v>287161805</v>
      </c>
      <c r="F48060">
        <v>89</v>
      </c>
      <c r="G48060" t="s">
        <v>164685</v>
      </c>
      <c r="H48060" t="s">
        <v>220299</v>
      </c>
      <c r="I48060" t="s">
        <v>261004</v>
      </c>
      <c r="J48060" t="s">
        <v>314427</v>
      </c>
    </row>
    <row r="48061" spans="1:10">
      <c r="A48061" t="s">
        <v>47777</v>
      </c>
      <c r="B48061" t="s">
        <v>103204</v>
      </c>
      <c r="C48061">
        <v>287160532</v>
      </c>
      <c r="F48061">
        <v>92</v>
      </c>
      <c r="G48061" t="s">
        <v>164686</v>
      </c>
      <c r="H48061" t="s">
        <v>220300</v>
      </c>
      <c r="I48061" t="s">
        <v>261005</v>
      </c>
      <c r="J48061" t="s">
        <v>314428</v>
      </c>
    </row>
    <row r="48062" spans="1:10">
      <c r="A48062" t="s">
        <v>47778</v>
      </c>
      <c r="B48062" t="s">
        <v>103205</v>
      </c>
      <c r="C48062">
        <v>287160519</v>
      </c>
      <c r="D48062" t="s">
        <v>111335</v>
      </c>
      <c r="E48062" t="s">
        <v>116457</v>
      </c>
      <c r="F48062">
        <v>47</v>
      </c>
      <c r="G48062" t="s">
        <v>164687</v>
      </c>
      <c r="H48062" t="s">
        <v>220301</v>
      </c>
      <c r="I48062" t="s">
        <v>261006</v>
      </c>
      <c r="J48062" t="s">
        <v>314429</v>
      </c>
    </row>
    <row r="48063" spans="1:10">
      <c r="A48063" t="s">
        <v>47779</v>
      </c>
      <c r="B48063" t="s">
        <v>103206</v>
      </c>
      <c r="C48063">
        <v>284130133</v>
      </c>
      <c r="F48063">
        <v>56</v>
      </c>
      <c r="G48063" t="s">
        <v>164688</v>
      </c>
      <c r="H48063" t="s">
        <v>220302</v>
      </c>
      <c r="I48063" t="s">
        <v>261007</v>
      </c>
      <c r="J48063" t="s">
        <v>314430</v>
      </c>
    </row>
    <row r="48064" spans="1:10">
      <c r="A48064" t="s">
        <v>47780</v>
      </c>
      <c r="B48064" t="s">
        <v>103207</v>
      </c>
      <c r="C48064">
        <v>287160492</v>
      </c>
      <c r="F48064">
        <v>104</v>
      </c>
      <c r="G48064" t="s">
        <v>164689</v>
      </c>
      <c r="H48064" t="s">
        <v>220303</v>
      </c>
      <c r="I48064" t="s">
        <v>261008</v>
      </c>
      <c r="J48064" t="s">
        <v>314431</v>
      </c>
    </row>
    <row r="48065" spans="1:10">
      <c r="A48065" t="s">
        <v>47781</v>
      </c>
      <c r="B48065" t="s">
        <v>103208</v>
      </c>
      <c r="C48065">
        <v>287160476</v>
      </c>
      <c r="F48065">
        <v>130</v>
      </c>
      <c r="G48065" t="s">
        <v>164690</v>
      </c>
      <c r="H48065" t="s">
        <v>220304</v>
      </c>
      <c r="I48065" t="s">
        <v>261009</v>
      </c>
      <c r="J48065" t="s">
        <v>314432</v>
      </c>
    </row>
    <row r="48066" spans="1:10">
      <c r="A48066" t="s">
        <v>47782</v>
      </c>
      <c r="B48066" t="s">
        <v>103209</v>
      </c>
      <c r="C48066">
        <v>287160460</v>
      </c>
      <c r="F48066">
        <v>2</v>
      </c>
      <c r="G48066" t="s">
        <v>164691</v>
      </c>
      <c r="H48066" t="s">
        <v>220305</v>
      </c>
      <c r="I48066" t="s">
        <v>261010</v>
      </c>
      <c r="J48066" t="s">
        <v>314433</v>
      </c>
    </row>
    <row r="48067" spans="1:10">
      <c r="A48067" t="s">
        <v>47783</v>
      </c>
      <c r="B48067" t="s">
        <v>103210</v>
      </c>
      <c r="C48067">
        <v>287160447</v>
      </c>
      <c r="D48067" t="s">
        <v>111347</v>
      </c>
      <c r="E48067" t="s">
        <v>112724</v>
      </c>
      <c r="F48067">
        <v>590</v>
      </c>
      <c r="G48067" t="s">
        <v>164692</v>
      </c>
      <c r="H48067" t="s">
        <v>220306</v>
      </c>
      <c r="I48067" t="s">
        <v>261011</v>
      </c>
      <c r="J48067" t="s">
        <v>314434</v>
      </c>
    </row>
    <row r="48068" spans="1:10">
      <c r="A48068" t="s">
        <v>47784</v>
      </c>
      <c r="B48068" t="s">
        <v>103211</v>
      </c>
      <c r="C48068">
        <v>287160337</v>
      </c>
      <c r="D48068" t="s">
        <v>111332</v>
      </c>
      <c r="E48068" t="s">
        <v>116679</v>
      </c>
      <c r="F48068">
        <v>117</v>
      </c>
      <c r="G48068" t="s">
        <v>164693</v>
      </c>
      <c r="H48068" t="s">
        <v>220307</v>
      </c>
      <c r="I48068" t="s">
        <v>261012</v>
      </c>
      <c r="J48068" t="s">
        <v>314435</v>
      </c>
    </row>
    <row r="48069" spans="1:10">
      <c r="A48069" t="s">
        <v>47785</v>
      </c>
      <c r="B48069" t="s">
        <v>103212</v>
      </c>
      <c r="C48069">
        <v>287160305</v>
      </c>
      <c r="F48069">
        <v>485</v>
      </c>
      <c r="G48069" t="s">
        <v>164694</v>
      </c>
      <c r="H48069" t="s">
        <v>220308</v>
      </c>
      <c r="J48069" t="s">
        <v>314436</v>
      </c>
    </row>
    <row r="48070" spans="1:10">
      <c r="A48070" t="s">
        <v>43629</v>
      </c>
      <c r="B48070" t="s">
        <v>103213</v>
      </c>
      <c r="C48070">
        <v>287160227</v>
      </c>
      <c r="D48070" t="s">
        <v>111343</v>
      </c>
      <c r="E48070" t="s">
        <v>112741</v>
      </c>
      <c r="F48070">
        <v>145</v>
      </c>
      <c r="G48070" t="s">
        <v>164695</v>
      </c>
      <c r="H48070" t="s">
        <v>220309</v>
      </c>
      <c r="I48070" t="s">
        <v>261013</v>
      </c>
      <c r="J48070" t="s">
        <v>314437</v>
      </c>
    </row>
    <row r="48071" spans="1:10">
      <c r="A48071" t="s">
        <v>47786</v>
      </c>
      <c r="B48071" t="s">
        <v>103214</v>
      </c>
      <c r="C48071">
        <v>287160063</v>
      </c>
      <c r="F48071">
        <v>313</v>
      </c>
      <c r="G48071" t="s">
        <v>164696</v>
      </c>
      <c r="H48071" t="s">
        <v>220310</v>
      </c>
      <c r="I48071" t="s">
        <v>261014</v>
      </c>
      <c r="J48071" t="s">
        <v>314438</v>
      </c>
    </row>
    <row r="48072" spans="1:10">
      <c r="A48072" t="s">
        <v>47787</v>
      </c>
      <c r="B48072" t="s">
        <v>103215</v>
      </c>
      <c r="C48072">
        <v>287160028</v>
      </c>
      <c r="F48072">
        <v>274</v>
      </c>
      <c r="G48072" t="s">
        <v>164697</v>
      </c>
      <c r="H48072" t="s">
        <v>220311</v>
      </c>
      <c r="I48072" t="s">
        <v>261015</v>
      </c>
      <c r="J48072" t="s">
        <v>314439</v>
      </c>
    </row>
    <row r="48073" spans="1:10">
      <c r="A48073" t="s">
        <v>47788</v>
      </c>
      <c r="B48073" t="s">
        <v>103216</v>
      </c>
      <c r="C48073">
        <v>287160014</v>
      </c>
      <c r="D48073" t="s">
        <v>111361</v>
      </c>
      <c r="E48073" t="s">
        <v>116720</v>
      </c>
      <c r="F48073">
        <v>148</v>
      </c>
      <c r="G48073" t="s">
        <v>164698</v>
      </c>
      <c r="H48073" t="s">
        <v>220312</v>
      </c>
      <c r="I48073" t="s">
        <v>261016</v>
      </c>
      <c r="J48073" t="s">
        <v>314440</v>
      </c>
    </row>
    <row r="48074" spans="1:10">
      <c r="A48074" t="s">
        <v>47789</v>
      </c>
      <c r="B48074" t="s">
        <v>103217</v>
      </c>
      <c r="C48074">
        <v>287160000</v>
      </c>
      <c r="D48074" t="s">
        <v>111324</v>
      </c>
      <c r="E48074" t="s">
        <v>115044</v>
      </c>
      <c r="F48074">
        <v>75</v>
      </c>
      <c r="G48074" t="s">
        <v>164699</v>
      </c>
      <c r="H48074" t="s">
        <v>220313</v>
      </c>
      <c r="I48074" t="s">
        <v>261017</v>
      </c>
      <c r="J48074" t="s">
        <v>314441</v>
      </c>
    </row>
    <row r="48075" spans="1:10">
      <c r="A48075" t="s">
        <v>47790</v>
      </c>
      <c r="B48075" t="s">
        <v>103218</v>
      </c>
      <c r="C48075">
        <v>287159993</v>
      </c>
      <c r="F48075">
        <v>348</v>
      </c>
      <c r="H48075" t="s">
        <v>220314</v>
      </c>
    </row>
    <row r="48076" spans="1:10">
      <c r="A48076" t="s">
        <v>47791</v>
      </c>
      <c r="B48076" t="s">
        <v>103219</v>
      </c>
      <c r="C48076">
        <v>287159991</v>
      </c>
      <c r="F48076">
        <v>96</v>
      </c>
      <c r="G48076" t="s">
        <v>164700</v>
      </c>
      <c r="H48076" t="s">
        <v>220315</v>
      </c>
      <c r="J48076" t="s">
        <v>314442</v>
      </c>
    </row>
    <row r="48077" spans="1:10">
      <c r="A48077" t="s">
        <v>47792</v>
      </c>
      <c r="B48077" t="s">
        <v>103220</v>
      </c>
      <c r="C48077">
        <v>287166070</v>
      </c>
      <c r="F48077">
        <v>5</v>
      </c>
      <c r="G48077" t="s">
        <v>164701</v>
      </c>
      <c r="H48077" t="s">
        <v>220316</v>
      </c>
      <c r="I48077" t="s">
        <v>261018</v>
      </c>
      <c r="J48077" t="s">
        <v>314443</v>
      </c>
    </row>
    <row r="48078" spans="1:10">
      <c r="A48078" t="s">
        <v>47793</v>
      </c>
      <c r="B48078" t="s">
        <v>103221</v>
      </c>
      <c r="C48078">
        <v>284085861</v>
      </c>
      <c r="D48078" t="s">
        <v>112291</v>
      </c>
      <c r="E48078" t="s">
        <v>116342</v>
      </c>
      <c r="F48078">
        <v>60</v>
      </c>
      <c r="G48078" t="s">
        <v>164702</v>
      </c>
      <c r="H48078" t="s">
        <v>220317</v>
      </c>
      <c r="I48078" t="s">
        <v>261019</v>
      </c>
      <c r="J48078" t="s">
        <v>314444</v>
      </c>
    </row>
    <row r="48079" spans="1:10">
      <c r="A48079" t="s">
        <v>47794</v>
      </c>
      <c r="B48079" t="s">
        <v>103222</v>
      </c>
      <c r="C48079">
        <v>285274839</v>
      </c>
      <c r="F48079">
        <v>272</v>
      </c>
      <c r="G48079" t="s">
        <v>164703</v>
      </c>
      <c r="H48079" t="s">
        <v>220318</v>
      </c>
      <c r="I48079" t="s">
        <v>261020</v>
      </c>
      <c r="J48079" t="s">
        <v>314445</v>
      </c>
    </row>
    <row r="48080" spans="1:10">
      <c r="A48080" t="s">
        <v>47795</v>
      </c>
      <c r="B48080" t="s">
        <v>103223</v>
      </c>
      <c r="C48080">
        <v>287159952</v>
      </c>
      <c r="D48080" t="s">
        <v>111324</v>
      </c>
      <c r="E48080" t="s">
        <v>115044</v>
      </c>
      <c r="F48080">
        <v>364</v>
      </c>
      <c r="G48080" t="s">
        <v>164704</v>
      </c>
      <c r="H48080" t="s">
        <v>220319</v>
      </c>
      <c r="I48080" t="s">
        <v>261021</v>
      </c>
      <c r="J48080" t="s">
        <v>314446</v>
      </c>
    </row>
    <row r="48081" spans="1:10">
      <c r="A48081" t="s">
        <v>47796</v>
      </c>
      <c r="B48081" t="s">
        <v>103224</v>
      </c>
      <c r="C48081">
        <v>287159938</v>
      </c>
      <c r="D48081" t="s">
        <v>111324</v>
      </c>
      <c r="E48081" t="s">
        <v>116141</v>
      </c>
      <c r="F48081">
        <v>131</v>
      </c>
      <c r="G48081" t="s">
        <v>164705</v>
      </c>
      <c r="H48081" t="s">
        <v>220320</v>
      </c>
      <c r="I48081" t="s">
        <v>261022</v>
      </c>
      <c r="J48081" t="s">
        <v>314447</v>
      </c>
    </row>
    <row r="48082" spans="1:10">
      <c r="A48082" t="s">
        <v>47797</v>
      </c>
      <c r="B48082" t="s">
        <v>103225</v>
      </c>
      <c r="C48082">
        <v>1722942</v>
      </c>
      <c r="F48082">
        <v>369</v>
      </c>
      <c r="G48082" t="s">
        <v>164706</v>
      </c>
      <c r="H48082" t="s">
        <v>220321</v>
      </c>
      <c r="I48082" t="s">
        <v>261023</v>
      </c>
      <c r="J48082" t="s">
        <v>314448</v>
      </c>
    </row>
    <row r="48083" spans="1:10">
      <c r="A48083" t="s">
        <v>47798</v>
      </c>
      <c r="B48083" t="s">
        <v>103226</v>
      </c>
      <c r="C48083">
        <v>284203616</v>
      </c>
      <c r="D48083" t="s">
        <v>111324</v>
      </c>
      <c r="E48083" t="s">
        <v>115057</v>
      </c>
      <c r="F48083">
        <v>166</v>
      </c>
      <c r="G48083" t="s">
        <v>164707</v>
      </c>
      <c r="H48083" t="s">
        <v>220322</v>
      </c>
      <c r="I48083" t="s">
        <v>261024</v>
      </c>
      <c r="J48083" t="s">
        <v>314449</v>
      </c>
    </row>
    <row r="48084" spans="1:10">
      <c r="A48084" t="s">
        <v>47799</v>
      </c>
      <c r="B48084" t="s">
        <v>103227</v>
      </c>
      <c r="C48084">
        <v>287159903</v>
      </c>
      <c r="D48084" t="s">
        <v>112375</v>
      </c>
      <c r="E48084" t="s">
        <v>112375</v>
      </c>
      <c r="F48084">
        <v>1137</v>
      </c>
      <c r="G48084" t="s">
        <v>164708</v>
      </c>
      <c r="H48084" t="s">
        <v>220323</v>
      </c>
      <c r="I48084" t="s">
        <v>261025</v>
      </c>
      <c r="J48084" t="s">
        <v>314450</v>
      </c>
    </row>
    <row r="48085" spans="1:10">
      <c r="A48085" t="s">
        <v>47800</v>
      </c>
      <c r="B48085" t="s">
        <v>103228</v>
      </c>
      <c r="C48085">
        <v>287159881</v>
      </c>
      <c r="F48085">
        <v>172</v>
      </c>
      <c r="G48085" t="s">
        <v>164709</v>
      </c>
      <c r="H48085" t="s">
        <v>220324</v>
      </c>
      <c r="I48085" t="s">
        <v>261026</v>
      </c>
      <c r="J48085" t="s">
        <v>314451</v>
      </c>
    </row>
    <row r="48086" spans="1:10">
      <c r="A48086" t="s">
        <v>47801</v>
      </c>
      <c r="B48086" t="s">
        <v>103229</v>
      </c>
      <c r="C48086">
        <v>287159877</v>
      </c>
      <c r="D48086" t="s">
        <v>111324</v>
      </c>
      <c r="E48086" t="s">
        <v>116154</v>
      </c>
      <c r="F48086">
        <v>111</v>
      </c>
      <c r="G48086" t="s">
        <v>164710</v>
      </c>
      <c r="H48086" t="s">
        <v>220325</v>
      </c>
      <c r="I48086" t="s">
        <v>261027</v>
      </c>
      <c r="J48086" t="s">
        <v>314452</v>
      </c>
    </row>
    <row r="48087" spans="1:10">
      <c r="A48087" t="s">
        <v>47802</v>
      </c>
      <c r="B48087" t="s">
        <v>103230</v>
      </c>
      <c r="C48087">
        <v>287159876</v>
      </c>
      <c r="F48087">
        <v>106</v>
      </c>
      <c r="G48087" t="s">
        <v>164711</v>
      </c>
      <c r="H48087" t="s">
        <v>220326</v>
      </c>
      <c r="J48087" t="s">
        <v>314453</v>
      </c>
    </row>
    <row r="48088" spans="1:10">
      <c r="A48088" t="s">
        <v>47803</v>
      </c>
      <c r="B48088" t="s">
        <v>103231</v>
      </c>
      <c r="C48088">
        <v>287159869</v>
      </c>
      <c r="F48088">
        <v>131</v>
      </c>
      <c r="G48088" t="s">
        <v>164712</v>
      </c>
      <c r="H48088" t="s">
        <v>220327</v>
      </c>
      <c r="I48088" t="s">
        <v>261028</v>
      </c>
      <c r="J48088" t="s">
        <v>314454</v>
      </c>
    </row>
    <row r="48089" spans="1:10">
      <c r="A48089" t="s">
        <v>47804</v>
      </c>
      <c r="B48089" t="s">
        <v>103232</v>
      </c>
      <c r="C48089">
        <v>287159862</v>
      </c>
      <c r="F48089">
        <v>472</v>
      </c>
      <c r="G48089" t="s">
        <v>164713</v>
      </c>
      <c r="H48089" t="s">
        <v>220328</v>
      </c>
      <c r="I48089" t="s">
        <v>261029</v>
      </c>
      <c r="J48089" t="s">
        <v>314455</v>
      </c>
    </row>
    <row r="48090" spans="1:10">
      <c r="A48090" t="s">
        <v>47805</v>
      </c>
      <c r="B48090" t="s">
        <v>103233</v>
      </c>
      <c r="C48090">
        <v>287159814</v>
      </c>
      <c r="F48090">
        <v>145</v>
      </c>
      <c r="G48090" t="s">
        <v>164714</v>
      </c>
      <c r="H48090" t="s">
        <v>220329</v>
      </c>
      <c r="I48090" t="s">
        <v>261030</v>
      </c>
      <c r="J48090" t="s">
        <v>314456</v>
      </c>
    </row>
    <row r="48091" spans="1:10">
      <c r="A48091" t="s">
        <v>47806</v>
      </c>
      <c r="B48091" t="s">
        <v>103234</v>
      </c>
      <c r="C48091">
        <v>287159812</v>
      </c>
      <c r="F48091">
        <v>180</v>
      </c>
      <c r="H48091" t="s">
        <v>220330</v>
      </c>
    </row>
    <row r="48092" spans="1:10">
      <c r="A48092" t="s">
        <v>47807</v>
      </c>
      <c r="B48092" t="s">
        <v>103235</v>
      </c>
      <c r="C48092">
        <v>287159811</v>
      </c>
      <c r="F48092">
        <v>163</v>
      </c>
      <c r="G48092" t="s">
        <v>164715</v>
      </c>
      <c r="H48092" t="s">
        <v>220331</v>
      </c>
      <c r="I48092" t="s">
        <v>261031</v>
      </c>
      <c r="J48092" t="s">
        <v>314457</v>
      </c>
    </row>
    <row r="48093" spans="1:10">
      <c r="A48093" t="s">
        <v>47808</v>
      </c>
      <c r="B48093" t="s">
        <v>103236</v>
      </c>
      <c r="C48093">
        <v>287159808</v>
      </c>
      <c r="D48093" t="s">
        <v>111334</v>
      </c>
      <c r="E48093" t="s">
        <v>116460</v>
      </c>
      <c r="F48093">
        <v>67</v>
      </c>
      <c r="G48093" t="s">
        <v>164716</v>
      </c>
      <c r="H48093" t="s">
        <v>220332</v>
      </c>
      <c r="I48093" t="s">
        <v>261032</v>
      </c>
      <c r="J48093" t="s">
        <v>314458</v>
      </c>
    </row>
    <row r="48094" spans="1:10">
      <c r="A48094" t="s">
        <v>47809</v>
      </c>
      <c r="B48094" t="s">
        <v>103237</v>
      </c>
      <c r="C48094">
        <v>287159692</v>
      </c>
      <c r="D48094" t="s">
        <v>111347</v>
      </c>
      <c r="E48094" t="s">
        <v>116721</v>
      </c>
      <c r="F48094">
        <v>535</v>
      </c>
      <c r="G48094" t="s">
        <v>164717</v>
      </c>
      <c r="H48094" t="s">
        <v>220333</v>
      </c>
      <c r="I48094" t="s">
        <v>261033</v>
      </c>
      <c r="J48094" t="s">
        <v>314459</v>
      </c>
    </row>
    <row r="48095" spans="1:10">
      <c r="A48095" t="s">
        <v>47810</v>
      </c>
      <c r="B48095" t="s">
        <v>103238</v>
      </c>
      <c r="C48095">
        <v>287159684</v>
      </c>
      <c r="F48095">
        <v>7</v>
      </c>
      <c r="G48095" t="s">
        <v>164718</v>
      </c>
      <c r="H48095" t="s">
        <v>220334</v>
      </c>
      <c r="J48095" t="s">
        <v>314460</v>
      </c>
    </row>
    <row r="48096" spans="1:10">
      <c r="A48096" t="s">
        <v>47811</v>
      </c>
      <c r="B48096" t="s">
        <v>103239</v>
      </c>
      <c r="C48096">
        <v>287159638</v>
      </c>
      <c r="D48096" t="s">
        <v>111324</v>
      </c>
      <c r="E48096" t="s">
        <v>112700</v>
      </c>
      <c r="F48096">
        <v>673</v>
      </c>
      <c r="G48096" t="s">
        <v>164719</v>
      </c>
      <c r="H48096" t="s">
        <v>220335</v>
      </c>
      <c r="I48096" t="s">
        <v>261034</v>
      </c>
      <c r="J48096" t="s">
        <v>314461</v>
      </c>
    </row>
    <row r="48097" spans="1:10">
      <c r="A48097" t="s">
        <v>47812</v>
      </c>
      <c r="B48097" t="s">
        <v>103240</v>
      </c>
      <c r="C48097">
        <v>283105666</v>
      </c>
      <c r="D48097" t="s">
        <v>112326</v>
      </c>
      <c r="E48097" t="s">
        <v>112326</v>
      </c>
      <c r="F48097">
        <v>359</v>
      </c>
      <c r="G48097" t="s">
        <v>164720</v>
      </c>
      <c r="H48097" t="s">
        <v>220336</v>
      </c>
      <c r="I48097" t="s">
        <v>261035</v>
      </c>
      <c r="J48097" t="s">
        <v>314462</v>
      </c>
    </row>
    <row r="48098" spans="1:10">
      <c r="A48098" t="s">
        <v>47813</v>
      </c>
      <c r="B48098" t="s">
        <v>103241</v>
      </c>
      <c r="C48098">
        <v>287159513</v>
      </c>
      <c r="D48098" t="s">
        <v>111338</v>
      </c>
      <c r="E48098" t="s">
        <v>116541</v>
      </c>
      <c r="F48098">
        <v>78</v>
      </c>
      <c r="G48098" t="s">
        <v>164721</v>
      </c>
      <c r="H48098" t="s">
        <v>220337</v>
      </c>
      <c r="J48098" t="s">
        <v>314463</v>
      </c>
    </row>
    <row r="48099" spans="1:10">
      <c r="A48099" t="s">
        <v>47814</v>
      </c>
      <c r="B48099" t="s">
        <v>103242</v>
      </c>
      <c r="C48099">
        <v>284085860</v>
      </c>
      <c r="F48099">
        <v>332</v>
      </c>
      <c r="G48099" t="s">
        <v>164722</v>
      </c>
      <c r="H48099" t="s">
        <v>220338</v>
      </c>
      <c r="I48099" t="s">
        <v>261036</v>
      </c>
      <c r="J48099" t="s">
        <v>314464</v>
      </c>
    </row>
    <row r="48100" spans="1:10">
      <c r="A48100" t="s">
        <v>47815</v>
      </c>
      <c r="B48100" t="s">
        <v>103243</v>
      </c>
      <c r="C48100">
        <v>284203655</v>
      </c>
      <c r="F48100">
        <v>35</v>
      </c>
      <c r="G48100" t="s">
        <v>164723</v>
      </c>
      <c r="H48100" t="s">
        <v>220339</v>
      </c>
      <c r="I48100" t="s">
        <v>261037</v>
      </c>
      <c r="J48100" t="s">
        <v>314465</v>
      </c>
    </row>
    <row r="48101" spans="1:10">
      <c r="A48101" t="s">
        <v>47816</v>
      </c>
      <c r="B48101" t="s">
        <v>103244</v>
      </c>
      <c r="C48101">
        <v>287156761</v>
      </c>
      <c r="D48101" t="s">
        <v>111789</v>
      </c>
      <c r="E48101" t="s">
        <v>116722</v>
      </c>
      <c r="F48101">
        <v>64</v>
      </c>
      <c r="G48101" t="s">
        <v>164724</v>
      </c>
      <c r="H48101" t="s">
        <v>220340</v>
      </c>
      <c r="I48101" t="s">
        <v>261038</v>
      </c>
      <c r="J48101" t="s">
        <v>314466</v>
      </c>
    </row>
    <row r="48102" spans="1:10">
      <c r="A48102" t="s">
        <v>47817</v>
      </c>
      <c r="B48102" t="s">
        <v>103245</v>
      </c>
      <c r="C48102">
        <v>284203550</v>
      </c>
      <c r="F48102">
        <v>253</v>
      </c>
      <c r="G48102" t="s">
        <v>164725</v>
      </c>
      <c r="H48102" t="s">
        <v>220341</v>
      </c>
      <c r="I48102" t="s">
        <v>261039</v>
      </c>
      <c r="J48102" t="s">
        <v>314467</v>
      </c>
    </row>
    <row r="48103" spans="1:10">
      <c r="A48103" t="s">
        <v>47818</v>
      </c>
      <c r="B48103" t="s">
        <v>103246</v>
      </c>
      <c r="C48103">
        <v>287156714</v>
      </c>
      <c r="D48103" t="s">
        <v>112410</v>
      </c>
      <c r="E48103" t="s">
        <v>116723</v>
      </c>
      <c r="F48103">
        <v>436</v>
      </c>
      <c r="G48103" t="s">
        <v>164726</v>
      </c>
      <c r="H48103" t="s">
        <v>220342</v>
      </c>
      <c r="I48103" t="s">
        <v>261040</v>
      </c>
      <c r="J48103" t="s">
        <v>314468</v>
      </c>
    </row>
    <row r="48104" spans="1:10">
      <c r="A48104" t="s">
        <v>47819</v>
      </c>
      <c r="B48104" t="s">
        <v>103247</v>
      </c>
      <c r="C48104">
        <v>287156696</v>
      </c>
      <c r="D48104" t="s">
        <v>111324</v>
      </c>
      <c r="E48104" t="s">
        <v>116175</v>
      </c>
      <c r="F48104">
        <v>210</v>
      </c>
      <c r="G48104" t="s">
        <v>164727</v>
      </c>
      <c r="H48104" t="s">
        <v>220343</v>
      </c>
      <c r="I48104" t="s">
        <v>261041</v>
      </c>
      <c r="J48104" t="s">
        <v>314469</v>
      </c>
    </row>
    <row r="48105" spans="1:10">
      <c r="A48105" t="s">
        <v>47820</v>
      </c>
      <c r="B48105" t="s">
        <v>103248</v>
      </c>
      <c r="C48105">
        <v>287165219</v>
      </c>
      <c r="F48105">
        <v>12</v>
      </c>
      <c r="G48105" t="s">
        <v>164728</v>
      </c>
      <c r="H48105" t="s">
        <v>220344</v>
      </c>
      <c r="J48105" t="s">
        <v>314470</v>
      </c>
    </row>
    <row r="48106" spans="1:10">
      <c r="A48106" t="s">
        <v>47821</v>
      </c>
      <c r="B48106" t="s">
        <v>103249</v>
      </c>
      <c r="C48106">
        <v>287156615</v>
      </c>
      <c r="F48106">
        <v>96</v>
      </c>
      <c r="G48106" t="s">
        <v>164729</v>
      </c>
      <c r="H48106" t="s">
        <v>220345</v>
      </c>
      <c r="I48106" t="s">
        <v>261042</v>
      </c>
      <c r="J48106" t="s">
        <v>314471</v>
      </c>
    </row>
    <row r="48107" spans="1:10">
      <c r="A48107" t="s">
        <v>47822</v>
      </c>
      <c r="B48107" t="s">
        <v>103250</v>
      </c>
      <c r="C48107">
        <v>287156280</v>
      </c>
      <c r="D48107" t="s">
        <v>111354</v>
      </c>
      <c r="E48107" t="s">
        <v>116724</v>
      </c>
      <c r="F48107">
        <v>15</v>
      </c>
      <c r="G48107" t="s">
        <v>164730</v>
      </c>
      <c r="H48107" t="s">
        <v>220346</v>
      </c>
      <c r="I48107" t="s">
        <v>261043</v>
      </c>
      <c r="J48107" t="s">
        <v>314472</v>
      </c>
    </row>
    <row r="48108" spans="1:10">
      <c r="A48108" t="s">
        <v>47823</v>
      </c>
      <c r="B48108" t="s">
        <v>103251</v>
      </c>
      <c r="C48108">
        <v>283396001</v>
      </c>
      <c r="D48108" t="s">
        <v>112004</v>
      </c>
      <c r="E48108" t="s">
        <v>116725</v>
      </c>
      <c r="F48108">
        <v>531</v>
      </c>
      <c r="G48108" t="s">
        <v>164731</v>
      </c>
      <c r="H48108" t="s">
        <v>220347</v>
      </c>
      <c r="J48108" t="s">
        <v>314473</v>
      </c>
    </row>
    <row r="48109" spans="1:10">
      <c r="A48109" t="s">
        <v>47824</v>
      </c>
      <c r="B48109" t="s">
        <v>103252</v>
      </c>
      <c r="C48109">
        <v>287165285</v>
      </c>
      <c r="D48109" t="s">
        <v>111334</v>
      </c>
      <c r="E48109" t="s">
        <v>116460</v>
      </c>
      <c r="F48109">
        <v>392</v>
      </c>
      <c r="G48109" t="s">
        <v>164732</v>
      </c>
      <c r="H48109" t="s">
        <v>220348</v>
      </c>
      <c r="J48109" t="s">
        <v>314474</v>
      </c>
    </row>
    <row r="48110" spans="1:10">
      <c r="A48110" t="s">
        <v>47825</v>
      </c>
      <c r="B48110" t="s">
        <v>103253</v>
      </c>
      <c r="C48110">
        <v>225170468</v>
      </c>
      <c r="D48110" t="s">
        <v>111334</v>
      </c>
      <c r="E48110" t="s">
        <v>112722</v>
      </c>
      <c r="F48110">
        <v>58</v>
      </c>
      <c r="G48110" t="s">
        <v>164733</v>
      </c>
      <c r="H48110" t="s">
        <v>220349</v>
      </c>
      <c r="I48110" t="s">
        <v>261044</v>
      </c>
      <c r="J48110" t="s">
        <v>314475</v>
      </c>
    </row>
    <row r="48111" spans="1:10">
      <c r="A48111" t="s">
        <v>47826</v>
      </c>
      <c r="B48111" t="s">
        <v>103254</v>
      </c>
      <c r="C48111">
        <v>287152080</v>
      </c>
      <c r="D48111" t="s">
        <v>111324</v>
      </c>
      <c r="E48111" t="s">
        <v>116053</v>
      </c>
      <c r="F48111">
        <v>248</v>
      </c>
      <c r="G48111" t="s">
        <v>164734</v>
      </c>
      <c r="H48111" t="s">
        <v>220350</v>
      </c>
      <c r="J48111" t="s">
        <v>314476</v>
      </c>
    </row>
    <row r="48112" spans="1:10">
      <c r="A48112" t="s">
        <v>47827</v>
      </c>
      <c r="B48112" t="s">
        <v>103255</v>
      </c>
      <c r="C48112">
        <v>287151874</v>
      </c>
      <c r="D48112" t="s">
        <v>111324</v>
      </c>
      <c r="E48112" t="s">
        <v>115046</v>
      </c>
      <c r="F48112">
        <v>62</v>
      </c>
      <c r="G48112" t="s">
        <v>164735</v>
      </c>
      <c r="H48112" t="s">
        <v>220351</v>
      </c>
      <c r="I48112" t="s">
        <v>261045</v>
      </c>
      <c r="J48112" t="s">
        <v>314477</v>
      </c>
    </row>
    <row r="48113" spans="1:10">
      <c r="A48113" t="s">
        <v>47828</v>
      </c>
      <c r="B48113" t="s">
        <v>103256</v>
      </c>
      <c r="C48113">
        <v>283119426</v>
      </c>
      <c r="D48113" t="s">
        <v>111340</v>
      </c>
      <c r="E48113" t="s">
        <v>112705</v>
      </c>
      <c r="F48113">
        <v>81</v>
      </c>
      <c r="G48113" t="s">
        <v>164736</v>
      </c>
      <c r="H48113" t="s">
        <v>220352</v>
      </c>
      <c r="I48113" t="s">
        <v>261046</v>
      </c>
      <c r="J48113" t="s">
        <v>314478</v>
      </c>
    </row>
    <row r="48114" spans="1:10">
      <c r="A48114" t="s">
        <v>47829</v>
      </c>
      <c r="B48114" t="s">
        <v>47829</v>
      </c>
      <c r="C48114">
        <v>287150996</v>
      </c>
      <c r="D48114" t="s">
        <v>111325</v>
      </c>
      <c r="E48114" t="s">
        <v>112554</v>
      </c>
      <c r="F48114">
        <v>176</v>
      </c>
      <c r="G48114" t="s">
        <v>164737</v>
      </c>
      <c r="H48114" t="s">
        <v>220353</v>
      </c>
      <c r="I48114" t="s">
        <v>261047</v>
      </c>
      <c r="J48114" t="s">
        <v>314479</v>
      </c>
    </row>
    <row r="48115" spans="1:10">
      <c r="A48115" t="s">
        <v>47830</v>
      </c>
      <c r="B48115" t="s">
        <v>103257</v>
      </c>
      <c r="C48115">
        <v>287150985</v>
      </c>
      <c r="F48115">
        <v>290</v>
      </c>
      <c r="G48115" t="s">
        <v>164738</v>
      </c>
      <c r="H48115" t="s">
        <v>220354</v>
      </c>
      <c r="I48115" t="s">
        <v>261048</v>
      </c>
      <c r="J48115" t="s">
        <v>314480</v>
      </c>
    </row>
    <row r="48116" spans="1:10">
      <c r="A48116" t="s">
        <v>47831</v>
      </c>
      <c r="B48116" t="s">
        <v>103258</v>
      </c>
      <c r="C48116">
        <v>287150984</v>
      </c>
      <c r="F48116">
        <v>268</v>
      </c>
      <c r="G48116" t="s">
        <v>164739</v>
      </c>
      <c r="H48116" t="s">
        <v>220355</v>
      </c>
      <c r="I48116" t="s">
        <v>261049</v>
      </c>
      <c r="J48116" t="s">
        <v>314481</v>
      </c>
    </row>
    <row r="48117" spans="1:10">
      <c r="A48117" t="s">
        <v>47832</v>
      </c>
      <c r="B48117" t="s">
        <v>103259</v>
      </c>
      <c r="C48117">
        <v>287150980</v>
      </c>
      <c r="F48117">
        <v>1380</v>
      </c>
      <c r="G48117" t="s">
        <v>164740</v>
      </c>
      <c r="H48117" t="s">
        <v>220356</v>
      </c>
      <c r="I48117" t="s">
        <v>261050</v>
      </c>
      <c r="J48117" t="s">
        <v>314482</v>
      </c>
    </row>
    <row r="48118" spans="1:10">
      <c r="A48118" t="s">
        <v>5822</v>
      </c>
      <c r="B48118" t="s">
        <v>61580</v>
      </c>
      <c r="C48118">
        <v>283480909</v>
      </c>
      <c r="D48118" t="s">
        <v>111329</v>
      </c>
      <c r="E48118" t="s">
        <v>112689</v>
      </c>
      <c r="F48118">
        <v>735</v>
      </c>
      <c r="G48118" t="s">
        <v>164741</v>
      </c>
      <c r="H48118" t="s">
        <v>178545</v>
      </c>
      <c r="I48118" t="s">
        <v>232678</v>
      </c>
      <c r="J48118" t="s">
        <v>314483</v>
      </c>
    </row>
    <row r="48119" spans="1:10">
      <c r="A48119" t="s">
        <v>47833</v>
      </c>
      <c r="B48119" t="s">
        <v>103260</v>
      </c>
      <c r="C48119">
        <v>287150973</v>
      </c>
      <c r="F48119">
        <v>800</v>
      </c>
      <c r="G48119" t="s">
        <v>164742</v>
      </c>
      <c r="H48119" t="s">
        <v>220357</v>
      </c>
      <c r="I48119" t="s">
        <v>261051</v>
      </c>
      <c r="J48119" t="s">
        <v>314484</v>
      </c>
    </row>
    <row r="48120" spans="1:10">
      <c r="A48120" t="s">
        <v>47834</v>
      </c>
      <c r="B48120" t="s">
        <v>103261</v>
      </c>
      <c r="C48120">
        <v>287150971</v>
      </c>
      <c r="F48120">
        <v>1428</v>
      </c>
      <c r="G48120" t="s">
        <v>164743</v>
      </c>
      <c r="H48120" t="s">
        <v>220358</v>
      </c>
      <c r="I48120" t="s">
        <v>261052</v>
      </c>
      <c r="J48120" t="s">
        <v>314485</v>
      </c>
    </row>
    <row r="48121" spans="1:10">
      <c r="A48121" t="s">
        <v>47835</v>
      </c>
      <c r="B48121" t="s">
        <v>103262</v>
      </c>
      <c r="C48121">
        <v>284200384</v>
      </c>
      <c r="D48121" t="s">
        <v>111324</v>
      </c>
      <c r="E48121" t="s">
        <v>115050</v>
      </c>
      <c r="F48121">
        <v>136</v>
      </c>
      <c r="G48121" t="s">
        <v>164744</v>
      </c>
      <c r="H48121" t="s">
        <v>220359</v>
      </c>
      <c r="I48121" t="s">
        <v>261053</v>
      </c>
      <c r="J48121" t="s">
        <v>314486</v>
      </c>
    </row>
    <row r="48122" spans="1:10">
      <c r="A48122" t="s">
        <v>47836</v>
      </c>
      <c r="B48122" t="s">
        <v>103263</v>
      </c>
      <c r="C48122">
        <v>287150704</v>
      </c>
      <c r="D48122" t="s">
        <v>111343</v>
      </c>
      <c r="E48122" t="s">
        <v>116726</v>
      </c>
      <c r="F48122">
        <v>36</v>
      </c>
      <c r="G48122" t="s">
        <v>164745</v>
      </c>
      <c r="H48122" t="s">
        <v>220360</v>
      </c>
      <c r="I48122" t="s">
        <v>261054</v>
      </c>
      <c r="J48122" t="s">
        <v>314487</v>
      </c>
    </row>
    <row r="48123" spans="1:10">
      <c r="A48123" t="s">
        <v>47837</v>
      </c>
      <c r="B48123" t="s">
        <v>103264</v>
      </c>
      <c r="C48123">
        <v>287150693</v>
      </c>
      <c r="D48123" t="s">
        <v>111356</v>
      </c>
      <c r="E48123" t="s">
        <v>116332</v>
      </c>
      <c r="F48123">
        <v>5</v>
      </c>
      <c r="G48123" t="s">
        <v>164746</v>
      </c>
      <c r="H48123" t="s">
        <v>220361</v>
      </c>
      <c r="I48123" t="s">
        <v>261055</v>
      </c>
      <c r="J48123" t="s">
        <v>314488</v>
      </c>
    </row>
    <row r="48124" spans="1:10">
      <c r="A48124" t="s">
        <v>47838</v>
      </c>
      <c r="B48124" t="s">
        <v>103265</v>
      </c>
      <c r="C48124">
        <v>287150666</v>
      </c>
      <c r="D48124" t="s">
        <v>111354</v>
      </c>
      <c r="E48124" t="s">
        <v>116727</v>
      </c>
      <c r="F48124">
        <v>19</v>
      </c>
      <c r="G48124" t="s">
        <v>164747</v>
      </c>
      <c r="H48124" t="s">
        <v>220362</v>
      </c>
      <c r="I48124" t="s">
        <v>261056</v>
      </c>
      <c r="J48124" t="s">
        <v>314489</v>
      </c>
    </row>
    <row r="48125" spans="1:10">
      <c r="A48125" t="s">
        <v>47839</v>
      </c>
      <c r="B48125" t="s">
        <v>103266</v>
      </c>
      <c r="C48125">
        <v>287150665</v>
      </c>
      <c r="D48125" t="s">
        <v>111340</v>
      </c>
      <c r="E48125" t="s">
        <v>112803</v>
      </c>
      <c r="F48125">
        <v>33</v>
      </c>
      <c r="G48125" t="s">
        <v>164748</v>
      </c>
      <c r="H48125" t="s">
        <v>220363</v>
      </c>
      <c r="I48125" t="s">
        <v>261057</v>
      </c>
      <c r="J48125" t="s">
        <v>314490</v>
      </c>
    </row>
    <row r="48126" spans="1:10">
      <c r="A48126" t="s">
        <v>47840</v>
      </c>
      <c r="B48126" t="s">
        <v>103267</v>
      </c>
      <c r="C48126">
        <v>287150567</v>
      </c>
      <c r="D48126" t="s">
        <v>112375</v>
      </c>
      <c r="E48126" t="s">
        <v>112375</v>
      </c>
      <c r="F48126">
        <v>434</v>
      </c>
      <c r="G48126" t="s">
        <v>164749</v>
      </c>
      <c r="H48126" t="s">
        <v>220364</v>
      </c>
      <c r="I48126" t="s">
        <v>261058</v>
      </c>
      <c r="J48126" t="s">
        <v>314491</v>
      </c>
    </row>
    <row r="48127" spans="1:10">
      <c r="A48127" t="s">
        <v>47841</v>
      </c>
      <c r="B48127" t="s">
        <v>103268</v>
      </c>
      <c r="C48127">
        <v>287150474</v>
      </c>
      <c r="D48127" t="s">
        <v>111324</v>
      </c>
      <c r="E48127" t="s">
        <v>115057</v>
      </c>
      <c r="F48127">
        <v>42</v>
      </c>
      <c r="G48127" t="s">
        <v>164750</v>
      </c>
      <c r="H48127" t="s">
        <v>220365</v>
      </c>
      <c r="J48127" t="s">
        <v>314492</v>
      </c>
    </row>
    <row r="48128" spans="1:10">
      <c r="A48128" t="s">
        <v>47842</v>
      </c>
      <c r="B48128" t="s">
        <v>103269</v>
      </c>
      <c r="C48128">
        <v>287149515</v>
      </c>
      <c r="D48128" t="s">
        <v>111324</v>
      </c>
      <c r="E48128" t="s">
        <v>116025</v>
      </c>
      <c r="F48128">
        <v>47</v>
      </c>
      <c r="G48128" t="s">
        <v>164751</v>
      </c>
      <c r="H48128" t="s">
        <v>220366</v>
      </c>
      <c r="I48128" t="s">
        <v>261059</v>
      </c>
      <c r="J48128" t="s">
        <v>314493</v>
      </c>
    </row>
    <row r="48129" spans="1:10">
      <c r="A48129" t="s">
        <v>47843</v>
      </c>
      <c r="B48129" t="s">
        <v>103270</v>
      </c>
      <c r="C48129">
        <v>287149388</v>
      </c>
      <c r="F48129">
        <v>12</v>
      </c>
      <c r="H48129" t="s">
        <v>220367</v>
      </c>
    </row>
    <row r="48130" spans="1:10">
      <c r="A48130" t="s">
        <v>47844</v>
      </c>
      <c r="B48130" t="s">
        <v>103271</v>
      </c>
      <c r="C48130">
        <v>287149385</v>
      </c>
      <c r="D48130" t="s">
        <v>111356</v>
      </c>
      <c r="E48130" t="s">
        <v>116332</v>
      </c>
      <c r="F48130">
        <v>24</v>
      </c>
      <c r="G48130" t="s">
        <v>164752</v>
      </c>
      <c r="H48130" t="s">
        <v>220368</v>
      </c>
      <c r="I48130" t="s">
        <v>261060</v>
      </c>
      <c r="J48130" t="s">
        <v>314494</v>
      </c>
    </row>
    <row r="48131" spans="1:10">
      <c r="A48131" t="s">
        <v>47845</v>
      </c>
      <c r="B48131" t="s">
        <v>103272</v>
      </c>
      <c r="C48131">
        <v>287151799</v>
      </c>
      <c r="F48131">
        <v>17</v>
      </c>
      <c r="G48131" t="s">
        <v>164753</v>
      </c>
      <c r="H48131" t="s">
        <v>220369</v>
      </c>
      <c r="J48131" t="s">
        <v>314495</v>
      </c>
    </row>
    <row r="48132" spans="1:10">
      <c r="A48132" t="s">
        <v>47846</v>
      </c>
      <c r="B48132" t="s">
        <v>103273</v>
      </c>
      <c r="C48132">
        <v>287148849</v>
      </c>
      <c r="F48132">
        <v>113</v>
      </c>
      <c r="G48132" t="s">
        <v>164754</v>
      </c>
      <c r="H48132" t="s">
        <v>220370</v>
      </c>
      <c r="I48132" t="s">
        <v>261061</v>
      </c>
      <c r="J48132" t="s">
        <v>314496</v>
      </c>
    </row>
    <row r="48133" spans="1:10">
      <c r="A48133" t="s">
        <v>47847</v>
      </c>
      <c r="B48133" t="s">
        <v>103274</v>
      </c>
      <c r="C48133">
        <v>287148498</v>
      </c>
      <c r="D48133" t="s">
        <v>111332</v>
      </c>
      <c r="E48133" t="s">
        <v>116649</v>
      </c>
      <c r="F48133">
        <v>134</v>
      </c>
      <c r="G48133" t="s">
        <v>164755</v>
      </c>
      <c r="H48133" t="s">
        <v>220371</v>
      </c>
      <c r="I48133" t="s">
        <v>261062</v>
      </c>
      <c r="J48133" t="s">
        <v>314497</v>
      </c>
    </row>
    <row r="48134" spans="1:10">
      <c r="A48134" t="s">
        <v>47848</v>
      </c>
      <c r="B48134" t="s">
        <v>103275</v>
      </c>
      <c r="C48134">
        <v>287148484</v>
      </c>
      <c r="D48134" t="s">
        <v>111356</v>
      </c>
      <c r="E48134" t="s">
        <v>112850</v>
      </c>
      <c r="F48134">
        <v>78</v>
      </c>
      <c r="G48134" t="s">
        <v>164756</v>
      </c>
      <c r="H48134" t="s">
        <v>220372</v>
      </c>
      <c r="I48134" t="s">
        <v>261063</v>
      </c>
      <c r="J48134" t="s">
        <v>314498</v>
      </c>
    </row>
    <row r="48135" spans="1:10">
      <c r="A48135" t="s">
        <v>47849</v>
      </c>
      <c r="B48135" t="s">
        <v>103276</v>
      </c>
      <c r="C48135">
        <v>287148469</v>
      </c>
      <c r="D48135" t="s">
        <v>111338</v>
      </c>
      <c r="E48135" t="s">
        <v>112779</v>
      </c>
      <c r="F48135">
        <v>160</v>
      </c>
      <c r="G48135" t="s">
        <v>164757</v>
      </c>
      <c r="H48135" t="s">
        <v>220373</v>
      </c>
      <c r="I48135" t="s">
        <v>261064</v>
      </c>
      <c r="J48135" t="s">
        <v>314499</v>
      </c>
    </row>
    <row r="48136" spans="1:10">
      <c r="A48136" t="s">
        <v>47850</v>
      </c>
      <c r="B48136" t="s">
        <v>103277</v>
      </c>
      <c r="C48136">
        <v>287148433</v>
      </c>
      <c r="D48136" t="s">
        <v>111339</v>
      </c>
      <c r="E48136" t="s">
        <v>112775</v>
      </c>
      <c r="F48136">
        <v>303</v>
      </c>
      <c r="G48136" t="s">
        <v>164758</v>
      </c>
      <c r="H48136" t="s">
        <v>220374</v>
      </c>
      <c r="I48136" t="s">
        <v>261065</v>
      </c>
      <c r="J48136" t="s">
        <v>314500</v>
      </c>
    </row>
    <row r="48137" spans="1:10">
      <c r="A48137" t="s">
        <v>47851</v>
      </c>
      <c r="B48137" t="s">
        <v>103278</v>
      </c>
      <c r="C48137">
        <v>287148389</v>
      </c>
      <c r="D48137" t="s">
        <v>111326</v>
      </c>
      <c r="E48137" t="s">
        <v>116728</v>
      </c>
      <c r="F48137">
        <v>125</v>
      </c>
      <c r="G48137" t="s">
        <v>164759</v>
      </c>
      <c r="H48137" t="s">
        <v>220375</v>
      </c>
      <c r="I48137" t="s">
        <v>261066</v>
      </c>
      <c r="J48137" t="s">
        <v>314501</v>
      </c>
    </row>
    <row r="48138" spans="1:10">
      <c r="A48138" t="s">
        <v>47852</v>
      </c>
      <c r="B48138" t="s">
        <v>103279</v>
      </c>
      <c r="C48138">
        <v>287147251</v>
      </c>
      <c r="D48138" t="s">
        <v>111340</v>
      </c>
      <c r="E48138" t="s">
        <v>112819</v>
      </c>
      <c r="F48138">
        <v>32</v>
      </c>
      <c r="G48138" t="s">
        <v>164760</v>
      </c>
      <c r="H48138" t="s">
        <v>220376</v>
      </c>
      <c r="J48138" t="s">
        <v>314502</v>
      </c>
    </row>
    <row r="48139" spans="1:10">
      <c r="A48139" t="s">
        <v>47853</v>
      </c>
      <c r="B48139" t="s">
        <v>103280</v>
      </c>
      <c r="C48139">
        <v>287147153</v>
      </c>
      <c r="D48139" t="s">
        <v>111351</v>
      </c>
      <c r="E48139" t="s">
        <v>114856</v>
      </c>
      <c r="F48139">
        <v>77</v>
      </c>
      <c r="G48139" t="s">
        <v>164761</v>
      </c>
      <c r="H48139" t="s">
        <v>220377</v>
      </c>
      <c r="I48139" t="s">
        <v>261067</v>
      </c>
      <c r="J48139" t="s">
        <v>314503</v>
      </c>
    </row>
    <row r="48140" spans="1:10">
      <c r="A48140" t="s">
        <v>47854</v>
      </c>
      <c r="B48140" t="s">
        <v>103281</v>
      </c>
      <c r="C48140">
        <v>287147137</v>
      </c>
      <c r="F48140">
        <v>52</v>
      </c>
      <c r="G48140" t="s">
        <v>164762</v>
      </c>
      <c r="H48140" t="s">
        <v>220378</v>
      </c>
      <c r="I48140" t="s">
        <v>261068</v>
      </c>
      <c r="J48140" t="s">
        <v>314504</v>
      </c>
    </row>
    <row r="48141" spans="1:10">
      <c r="A48141" t="s">
        <v>47855</v>
      </c>
      <c r="B48141" t="s">
        <v>103282</v>
      </c>
      <c r="C48141">
        <v>1795075</v>
      </c>
      <c r="D48141" t="s">
        <v>111329</v>
      </c>
      <c r="E48141" t="s">
        <v>112778</v>
      </c>
      <c r="F48141">
        <v>91</v>
      </c>
      <c r="G48141" t="s">
        <v>164763</v>
      </c>
      <c r="H48141" t="s">
        <v>220379</v>
      </c>
      <c r="J48141" t="s">
        <v>314505</v>
      </c>
    </row>
    <row r="48142" spans="1:10">
      <c r="A48142" t="s">
        <v>47856</v>
      </c>
      <c r="B48142" t="s">
        <v>103283</v>
      </c>
      <c r="C48142">
        <v>287146896</v>
      </c>
      <c r="F48142">
        <v>21</v>
      </c>
      <c r="G48142" t="s">
        <v>164764</v>
      </c>
      <c r="H48142" t="s">
        <v>220380</v>
      </c>
      <c r="I48142" t="s">
        <v>261069</v>
      </c>
      <c r="J48142" t="s">
        <v>314506</v>
      </c>
    </row>
    <row r="48143" spans="1:10">
      <c r="A48143" t="s">
        <v>47857</v>
      </c>
      <c r="B48143" t="s">
        <v>103284</v>
      </c>
      <c r="C48143">
        <v>287146876</v>
      </c>
      <c r="D48143" t="s">
        <v>111324</v>
      </c>
      <c r="E48143" t="s">
        <v>115047</v>
      </c>
      <c r="F48143">
        <v>33</v>
      </c>
      <c r="G48143" t="s">
        <v>164765</v>
      </c>
      <c r="H48143" t="s">
        <v>220381</v>
      </c>
      <c r="I48143" t="s">
        <v>261070</v>
      </c>
      <c r="J48143" t="s">
        <v>314507</v>
      </c>
    </row>
    <row r="48144" spans="1:10">
      <c r="A48144" t="s">
        <v>47858</v>
      </c>
      <c r="B48144" t="s">
        <v>103285</v>
      </c>
      <c r="C48144">
        <v>287146787</v>
      </c>
      <c r="D48144" t="s">
        <v>111343</v>
      </c>
      <c r="E48144" t="s">
        <v>116360</v>
      </c>
      <c r="F48144">
        <v>49</v>
      </c>
      <c r="G48144" t="s">
        <v>164766</v>
      </c>
      <c r="H48144" t="s">
        <v>220382</v>
      </c>
      <c r="I48144" t="s">
        <v>261071</v>
      </c>
      <c r="J48144" t="s">
        <v>314508</v>
      </c>
    </row>
    <row r="48145" spans="1:10">
      <c r="A48145" t="s">
        <v>47859</v>
      </c>
      <c r="B48145" t="s">
        <v>103286</v>
      </c>
      <c r="C48145">
        <v>287150528</v>
      </c>
      <c r="D48145" t="s">
        <v>111351</v>
      </c>
      <c r="E48145" t="s">
        <v>112728</v>
      </c>
      <c r="F48145">
        <v>252</v>
      </c>
      <c r="G48145" t="s">
        <v>164767</v>
      </c>
      <c r="H48145" t="s">
        <v>220383</v>
      </c>
      <c r="I48145" t="s">
        <v>261072</v>
      </c>
      <c r="J48145" t="s">
        <v>314509</v>
      </c>
    </row>
    <row r="48146" spans="1:10">
      <c r="A48146" t="s">
        <v>47841</v>
      </c>
      <c r="B48146" t="s">
        <v>103268</v>
      </c>
      <c r="C48146">
        <v>287150474</v>
      </c>
      <c r="D48146" t="s">
        <v>111324</v>
      </c>
      <c r="E48146" t="s">
        <v>115057</v>
      </c>
      <c r="F48146">
        <v>42</v>
      </c>
      <c r="G48146" t="s">
        <v>164750</v>
      </c>
      <c r="H48146" t="s">
        <v>220365</v>
      </c>
      <c r="J48146" t="s">
        <v>314492</v>
      </c>
    </row>
    <row r="48147" spans="1:10">
      <c r="A48147" t="s">
        <v>47860</v>
      </c>
      <c r="B48147" t="s">
        <v>103287</v>
      </c>
      <c r="C48147">
        <v>283480524</v>
      </c>
      <c r="D48147" t="s">
        <v>112411</v>
      </c>
      <c r="E48147" t="s">
        <v>116729</v>
      </c>
      <c r="F48147">
        <v>684</v>
      </c>
      <c r="G48147" t="s">
        <v>164768</v>
      </c>
      <c r="H48147" t="s">
        <v>220384</v>
      </c>
      <c r="I48147" t="s">
        <v>261073</v>
      </c>
      <c r="J48147" t="s">
        <v>314510</v>
      </c>
    </row>
    <row r="48148" spans="1:10">
      <c r="A48148" t="s">
        <v>47861</v>
      </c>
      <c r="B48148" t="s">
        <v>103288</v>
      </c>
      <c r="C48148">
        <v>287164837</v>
      </c>
      <c r="D48148" t="s">
        <v>111334</v>
      </c>
      <c r="E48148" t="s">
        <v>116561</v>
      </c>
      <c r="F48148">
        <v>158</v>
      </c>
      <c r="G48148" t="s">
        <v>164769</v>
      </c>
      <c r="H48148" t="s">
        <v>220385</v>
      </c>
      <c r="I48148" t="s">
        <v>261074</v>
      </c>
      <c r="J48148" t="s">
        <v>314511</v>
      </c>
    </row>
    <row r="48149" spans="1:10">
      <c r="A48149" t="s">
        <v>47862</v>
      </c>
      <c r="B48149" t="s">
        <v>103289</v>
      </c>
      <c r="C48149">
        <v>287164836</v>
      </c>
      <c r="D48149" t="s">
        <v>111334</v>
      </c>
      <c r="E48149" t="s">
        <v>116730</v>
      </c>
      <c r="F48149">
        <v>454</v>
      </c>
      <c r="G48149" t="s">
        <v>164770</v>
      </c>
      <c r="H48149" t="s">
        <v>220386</v>
      </c>
      <c r="I48149" t="s">
        <v>261075</v>
      </c>
      <c r="J48149" t="s">
        <v>314512</v>
      </c>
    </row>
    <row r="48150" spans="1:10">
      <c r="A48150" t="s">
        <v>47863</v>
      </c>
      <c r="B48150" t="s">
        <v>103290</v>
      </c>
      <c r="C48150">
        <v>283119198</v>
      </c>
      <c r="D48150" t="s">
        <v>112412</v>
      </c>
      <c r="E48150" t="s">
        <v>116731</v>
      </c>
      <c r="F48150">
        <v>2158</v>
      </c>
      <c r="G48150" t="s">
        <v>164771</v>
      </c>
      <c r="H48150" t="s">
        <v>220387</v>
      </c>
      <c r="I48150" t="s">
        <v>261076</v>
      </c>
      <c r="J48150" t="s">
        <v>314513</v>
      </c>
    </row>
    <row r="48151" spans="1:10">
      <c r="A48151" t="s">
        <v>47864</v>
      </c>
      <c r="B48151" t="s">
        <v>103291</v>
      </c>
      <c r="C48151">
        <v>284200052</v>
      </c>
      <c r="D48151" t="s">
        <v>112413</v>
      </c>
      <c r="E48151" t="s">
        <v>116732</v>
      </c>
      <c r="F48151">
        <v>4946</v>
      </c>
      <c r="G48151" t="s">
        <v>164772</v>
      </c>
      <c r="H48151" t="s">
        <v>220388</v>
      </c>
      <c r="I48151" t="s">
        <v>261077</v>
      </c>
      <c r="J48151" t="s">
        <v>314514</v>
      </c>
    </row>
    <row r="48152" spans="1:10">
      <c r="A48152" t="s">
        <v>47865</v>
      </c>
      <c r="B48152" t="s">
        <v>103292</v>
      </c>
      <c r="C48152">
        <v>279068726</v>
      </c>
      <c r="D48152" t="s">
        <v>111334</v>
      </c>
      <c r="E48152" t="s">
        <v>116733</v>
      </c>
      <c r="F48152">
        <v>51</v>
      </c>
      <c r="G48152" t="s">
        <v>164773</v>
      </c>
      <c r="H48152" t="s">
        <v>220389</v>
      </c>
      <c r="J48152" t="s">
        <v>314515</v>
      </c>
    </row>
    <row r="48153" spans="1:10">
      <c r="A48153" t="s">
        <v>47866</v>
      </c>
      <c r="B48153" t="s">
        <v>103293</v>
      </c>
      <c r="C48153">
        <v>281185686</v>
      </c>
      <c r="D48153" t="s">
        <v>111334</v>
      </c>
      <c r="E48153" t="s">
        <v>116734</v>
      </c>
      <c r="F48153">
        <v>216</v>
      </c>
      <c r="G48153" t="s">
        <v>164774</v>
      </c>
      <c r="H48153" t="s">
        <v>220390</v>
      </c>
      <c r="I48153" t="s">
        <v>261078</v>
      </c>
      <c r="J48153" t="s">
        <v>314516</v>
      </c>
    </row>
    <row r="48154" spans="1:10">
      <c r="A48154" t="s">
        <v>47867</v>
      </c>
      <c r="B48154" t="s">
        <v>103294</v>
      </c>
      <c r="C48154">
        <v>287152387</v>
      </c>
      <c r="D48154" t="s">
        <v>111334</v>
      </c>
      <c r="E48154" t="s">
        <v>116734</v>
      </c>
      <c r="F48154">
        <v>128</v>
      </c>
      <c r="G48154" t="s">
        <v>164775</v>
      </c>
      <c r="H48154" t="s">
        <v>220391</v>
      </c>
      <c r="J48154" t="s">
        <v>314517</v>
      </c>
    </row>
    <row r="48155" spans="1:10">
      <c r="A48155" t="s">
        <v>47868</v>
      </c>
      <c r="B48155" t="s">
        <v>103295</v>
      </c>
      <c r="C48155">
        <v>283105551</v>
      </c>
      <c r="D48155" t="s">
        <v>111334</v>
      </c>
      <c r="E48155" t="s">
        <v>116735</v>
      </c>
      <c r="F48155">
        <v>1340</v>
      </c>
      <c r="G48155" t="s">
        <v>164776</v>
      </c>
      <c r="H48155" t="s">
        <v>220392</v>
      </c>
      <c r="I48155" t="s">
        <v>261079</v>
      </c>
      <c r="J48155" t="s">
        <v>314518</v>
      </c>
    </row>
    <row r="48156" spans="1:10">
      <c r="A48156" t="s">
        <v>47864</v>
      </c>
      <c r="B48156" t="s">
        <v>103291</v>
      </c>
      <c r="C48156">
        <v>284200052</v>
      </c>
      <c r="D48156" t="s">
        <v>112413</v>
      </c>
      <c r="E48156" t="s">
        <v>116732</v>
      </c>
      <c r="F48156">
        <v>4946</v>
      </c>
      <c r="G48156" t="s">
        <v>164772</v>
      </c>
      <c r="H48156" t="s">
        <v>220388</v>
      </c>
      <c r="I48156" t="s">
        <v>261077</v>
      </c>
      <c r="J48156" t="s">
        <v>314514</v>
      </c>
    </row>
    <row r="48157" spans="1:10">
      <c r="A48157" t="s">
        <v>47869</v>
      </c>
      <c r="B48157" t="s">
        <v>103296</v>
      </c>
      <c r="C48157">
        <v>284008447</v>
      </c>
      <c r="D48157" t="s">
        <v>111334</v>
      </c>
      <c r="E48157" t="s">
        <v>116733</v>
      </c>
      <c r="F48157">
        <v>83</v>
      </c>
      <c r="G48157" t="s">
        <v>164777</v>
      </c>
      <c r="H48157" t="s">
        <v>220393</v>
      </c>
      <c r="I48157" t="s">
        <v>261080</v>
      </c>
      <c r="J48157" t="s">
        <v>314519</v>
      </c>
    </row>
    <row r="48158" spans="1:10">
      <c r="A48158" t="s">
        <v>47870</v>
      </c>
      <c r="B48158" t="s">
        <v>103297</v>
      </c>
      <c r="C48158">
        <v>263634787</v>
      </c>
      <c r="D48158" t="s">
        <v>111334</v>
      </c>
      <c r="E48158" t="s">
        <v>116736</v>
      </c>
      <c r="F48158">
        <v>42</v>
      </c>
      <c r="G48158" t="s">
        <v>164778</v>
      </c>
      <c r="H48158" t="s">
        <v>220394</v>
      </c>
      <c r="I48158" t="s">
        <v>261081</v>
      </c>
      <c r="J48158" t="s">
        <v>314520</v>
      </c>
    </row>
    <row r="48159" spans="1:10">
      <c r="A48159" t="s">
        <v>47871</v>
      </c>
      <c r="B48159" t="s">
        <v>103298</v>
      </c>
      <c r="C48159">
        <v>283480842</v>
      </c>
      <c r="D48159" t="s">
        <v>111334</v>
      </c>
      <c r="E48159" t="s">
        <v>116737</v>
      </c>
      <c r="F48159">
        <v>46</v>
      </c>
      <c r="G48159" t="s">
        <v>164779</v>
      </c>
      <c r="H48159" t="s">
        <v>220395</v>
      </c>
      <c r="I48159" t="s">
        <v>261082</v>
      </c>
      <c r="J48159" t="s">
        <v>314521</v>
      </c>
    </row>
    <row r="48160" spans="1:10">
      <c r="A48160" t="s">
        <v>47872</v>
      </c>
      <c r="B48160" t="s">
        <v>103299</v>
      </c>
      <c r="C48160">
        <v>287166432</v>
      </c>
      <c r="D48160" t="s">
        <v>111334</v>
      </c>
      <c r="E48160" t="s">
        <v>116561</v>
      </c>
      <c r="F48160">
        <v>25</v>
      </c>
      <c r="G48160" t="s">
        <v>164780</v>
      </c>
      <c r="H48160" t="s">
        <v>220396</v>
      </c>
      <c r="I48160" t="s">
        <v>261083</v>
      </c>
      <c r="J48160" t="s">
        <v>314522</v>
      </c>
    </row>
    <row r="48161" spans="1:10">
      <c r="A48161" t="s">
        <v>47873</v>
      </c>
      <c r="B48161" t="s">
        <v>103300</v>
      </c>
      <c r="C48161">
        <v>282946554</v>
      </c>
      <c r="D48161" t="s">
        <v>112414</v>
      </c>
      <c r="E48161" t="s">
        <v>116738</v>
      </c>
      <c r="F48161">
        <v>13510</v>
      </c>
      <c r="G48161" t="s">
        <v>164781</v>
      </c>
      <c r="H48161" t="s">
        <v>220397</v>
      </c>
      <c r="I48161" t="s">
        <v>261084</v>
      </c>
      <c r="J48161" t="s">
        <v>314523</v>
      </c>
    </row>
    <row r="48162" spans="1:10">
      <c r="A48162" t="s">
        <v>47874</v>
      </c>
      <c r="B48162" t="s">
        <v>103301</v>
      </c>
      <c r="C48162">
        <v>287164840</v>
      </c>
      <c r="D48162" t="s">
        <v>111334</v>
      </c>
      <c r="E48162" t="s">
        <v>116739</v>
      </c>
      <c r="F48162">
        <v>562</v>
      </c>
      <c r="G48162" t="s">
        <v>164782</v>
      </c>
      <c r="H48162" t="s">
        <v>220398</v>
      </c>
      <c r="I48162" t="s">
        <v>261085</v>
      </c>
      <c r="J48162" t="s">
        <v>314524</v>
      </c>
    </row>
    <row r="48163" spans="1:10">
      <c r="A48163" t="s">
        <v>47875</v>
      </c>
      <c r="B48163" t="s">
        <v>103302</v>
      </c>
      <c r="C48163">
        <v>287164839</v>
      </c>
      <c r="D48163" t="s">
        <v>111334</v>
      </c>
      <c r="E48163" t="s">
        <v>116740</v>
      </c>
      <c r="F48163">
        <v>18</v>
      </c>
      <c r="G48163" t="s">
        <v>164783</v>
      </c>
      <c r="H48163" t="s">
        <v>220399</v>
      </c>
      <c r="I48163" t="s">
        <v>261086</v>
      </c>
      <c r="J48163" t="s">
        <v>314525</v>
      </c>
    </row>
    <row r="48164" spans="1:10">
      <c r="A48164" t="s">
        <v>47876</v>
      </c>
      <c r="B48164" t="s">
        <v>103303</v>
      </c>
      <c r="C48164">
        <v>282422380</v>
      </c>
      <c r="D48164" t="s">
        <v>112415</v>
      </c>
      <c r="E48164" t="s">
        <v>116741</v>
      </c>
      <c r="F48164">
        <v>71133</v>
      </c>
      <c r="G48164" t="s">
        <v>164784</v>
      </c>
      <c r="H48164" t="s">
        <v>220400</v>
      </c>
      <c r="I48164" t="s">
        <v>261087</v>
      </c>
      <c r="J48164" t="s">
        <v>314526</v>
      </c>
    </row>
    <row r="48165" spans="1:10">
      <c r="A48165" t="s">
        <v>47877</v>
      </c>
      <c r="B48165" t="s">
        <v>103304</v>
      </c>
      <c r="C48165">
        <v>282618707</v>
      </c>
      <c r="D48165" t="s">
        <v>112416</v>
      </c>
      <c r="E48165" t="s">
        <v>116742</v>
      </c>
      <c r="F48165">
        <v>9253</v>
      </c>
      <c r="G48165" t="s">
        <v>164785</v>
      </c>
      <c r="H48165" t="s">
        <v>220401</v>
      </c>
      <c r="I48165" t="s">
        <v>261088</v>
      </c>
      <c r="J48165" t="s">
        <v>314527</v>
      </c>
    </row>
    <row r="48166" spans="1:10">
      <c r="A48166" t="s">
        <v>47878</v>
      </c>
      <c r="B48166" t="s">
        <v>103305</v>
      </c>
      <c r="C48166">
        <v>287165401</v>
      </c>
      <c r="D48166" t="s">
        <v>111334</v>
      </c>
      <c r="E48166" t="s">
        <v>116735</v>
      </c>
      <c r="F48166">
        <v>453</v>
      </c>
      <c r="G48166" t="s">
        <v>164786</v>
      </c>
      <c r="H48166" t="s">
        <v>220402</v>
      </c>
      <c r="I48166" t="s">
        <v>261089</v>
      </c>
      <c r="J48166" t="s">
        <v>314528</v>
      </c>
    </row>
    <row r="48167" spans="1:10">
      <c r="A48167" t="s">
        <v>47879</v>
      </c>
      <c r="B48167" t="s">
        <v>103306</v>
      </c>
      <c r="C48167">
        <v>287166367</v>
      </c>
      <c r="D48167" t="s">
        <v>111334</v>
      </c>
      <c r="E48167" t="s">
        <v>116743</v>
      </c>
      <c r="F48167">
        <v>1372</v>
      </c>
      <c r="G48167" t="s">
        <v>164787</v>
      </c>
      <c r="H48167" t="s">
        <v>220403</v>
      </c>
      <c r="I48167" t="s">
        <v>261090</v>
      </c>
      <c r="J48167" t="s">
        <v>314529</v>
      </c>
    </row>
    <row r="48168" spans="1:10">
      <c r="A48168" t="s">
        <v>47880</v>
      </c>
      <c r="B48168" t="s">
        <v>103307</v>
      </c>
      <c r="C48168">
        <v>283396498</v>
      </c>
      <c r="D48168" t="s">
        <v>112417</v>
      </c>
      <c r="E48168" t="s">
        <v>116744</v>
      </c>
      <c r="F48168">
        <v>585489</v>
      </c>
      <c r="G48168" t="s">
        <v>164788</v>
      </c>
      <c r="H48168" t="s">
        <v>220404</v>
      </c>
      <c r="I48168" t="s">
        <v>261091</v>
      </c>
      <c r="J48168" t="s">
        <v>314530</v>
      </c>
    </row>
    <row r="48169" spans="1:10">
      <c r="A48169" t="s">
        <v>47881</v>
      </c>
      <c r="B48169" t="s">
        <v>103308</v>
      </c>
      <c r="C48169">
        <v>284130008</v>
      </c>
      <c r="D48169" t="s">
        <v>112418</v>
      </c>
      <c r="E48169" t="s">
        <v>116745</v>
      </c>
      <c r="F48169">
        <v>5570</v>
      </c>
      <c r="G48169" t="s">
        <v>164789</v>
      </c>
      <c r="H48169" t="s">
        <v>220405</v>
      </c>
      <c r="I48169" t="s">
        <v>261092</v>
      </c>
      <c r="J48169" t="s">
        <v>314531</v>
      </c>
    </row>
    <row r="48170" spans="1:10">
      <c r="A48170" t="s">
        <v>47882</v>
      </c>
      <c r="B48170" t="s">
        <v>103309</v>
      </c>
      <c r="C48170">
        <v>287165152</v>
      </c>
      <c r="D48170" t="s">
        <v>112419</v>
      </c>
      <c r="E48170" t="s">
        <v>116746</v>
      </c>
      <c r="F48170">
        <v>5535</v>
      </c>
      <c r="G48170" t="s">
        <v>164790</v>
      </c>
      <c r="H48170" t="s">
        <v>220406</v>
      </c>
      <c r="I48170" t="s">
        <v>261093</v>
      </c>
      <c r="J48170" t="s">
        <v>314532</v>
      </c>
    </row>
    <row r="48171" spans="1:10">
      <c r="A48171" t="s">
        <v>47883</v>
      </c>
      <c r="B48171" t="s">
        <v>103310</v>
      </c>
      <c r="C48171">
        <v>283121113</v>
      </c>
      <c r="D48171" t="s">
        <v>111334</v>
      </c>
      <c r="E48171" t="s">
        <v>116747</v>
      </c>
      <c r="F48171">
        <v>30</v>
      </c>
      <c r="G48171" t="s">
        <v>164791</v>
      </c>
      <c r="H48171" t="s">
        <v>220407</v>
      </c>
      <c r="J48171" t="s">
        <v>314533</v>
      </c>
    </row>
    <row r="48172" spans="1:10">
      <c r="A48172" t="s">
        <v>47884</v>
      </c>
      <c r="B48172" t="s">
        <v>103311</v>
      </c>
      <c r="C48172">
        <v>283119442</v>
      </c>
      <c r="D48172" t="s">
        <v>111334</v>
      </c>
      <c r="E48172" t="s">
        <v>116748</v>
      </c>
      <c r="F48172">
        <v>293</v>
      </c>
      <c r="G48172" t="s">
        <v>164792</v>
      </c>
      <c r="H48172" t="s">
        <v>220408</v>
      </c>
      <c r="I48172" t="s">
        <v>261094</v>
      </c>
      <c r="J48172" t="s">
        <v>314534</v>
      </c>
    </row>
    <row r="48173" spans="1:10">
      <c r="A48173" t="s">
        <v>47885</v>
      </c>
      <c r="B48173" t="s">
        <v>103312</v>
      </c>
      <c r="C48173">
        <v>287164838</v>
      </c>
      <c r="D48173" t="s">
        <v>112157</v>
      </c>
      <c r="E48173" t="s">
        <v>116749</v>
      </c>
      <c r="F48173">
        <v>616</v>
      </c>
      <c r="G48173" t="s">
        <v>164793</v>
      </c>
      <c r="H48173" t="s">
        <v>220409</v>
      </c>
      <c r="I48173" t="s">
        <v>261095</v>
      </c>
      <c r="J48173" t="s">
        <v>314535</v>
      </c>
    </row>
    <row r="48174" spans="1:10">
      <c r="A48174" t="s">
        <v>47886</v>
      </c>
      <c r="B48174" t="s">
        <v>103313</v>
      </c>
      <c r="C48174">
        <v>283105151</v>
      </c>
      <c r="D48174" t="s">
        <v>111334</v>
      </c>
      <c r="E48174" t="s">
        <v>116734</v>
      </c>
      <c r="F48174">
        <v>347</v>
      </c>
      <c r="G48174" t="s">
        <v>164794</v>
      </c>
      <c r="H48174" t="s">
        <v>220410</v>
      </c>
      <c r="I48174" t="s">
        <v>261096</v>
      </c>
      <c r="J48174" t="s">
        <v>314536</v>
      </c>
    </row>
    <row r="48175" spans="1:10">
      <c r="A48175" t="s">
        <v>47887</v>
      </c>
      <c r="B48175" t="s">
        <v>103314</v>
      </c>
      <c r="C48175">
        <v>287165949</v>
      </c>
      <c r="D48175" t="s">
        <v>111334</v>
      </c>
      <c r="E48175" t="s">
        <v>116436</v>
      </c>
      <c r="F48175">
        <v>3254</v>
      </c>
      <c r="G48175" t="s">
        <v>164795</v>
      </c>
      <c r="H48175" t="s">
        <v>220411</v>
      </c>
      <c r="I48175" t="s">
        <v>261097</v>
      </c>
      <c r="J48175" t="s">
        <v>314537</v>
      </c>
    </row>
    <row r="48176" spans="1:10">
      <c r="A48176" t="s">
        <v>47888</v>
      </c>
      <c r="B48176" t="s">
        <v>103315</v>
      </c>
      <c r="C48176">
        <v>282935081</v>
      </c>
      <c r="D48176" t="s">
        <v>112420</v>
      </c>
      <c r="E48176" t="s">
        <v>116750</v>
      </c>
      <c r="F48176">
        <v>19817</v>
      </c>
      <c r="G48176" t="s">
        <v>164796</v>
      </c>
      <c r="H48176" t="s">
        <v>220412</v>
      </c>
      <c r="I48176" t="s">
        <v>261098</v>
      </c>
      <c r="J48176" t="s">
        <v>314538</v>
      </c>
    </row>
    <row r="48177" spans="1:10">
      <c r="A48177" t="s">
        <v>47889</v>
      </c>
      <c r="B48177" t="s">
        <v>103316</v>
      </c>
      <c r="C48177">
        <v>284200026</v>
      </c>
      <c r="D48177" t="s">
        <v>111334</v>
      </c>
      <c r="E48177" t="s">
        <v>116751</v>
      </c>
      <c r="F48177">
        <v>2878</v>
      </c>
      <c r="G48177" t="s">
        <v>164797</v>
      </c>
      <c r="H48177" t="s">
        <v>220413</v>
      </c>
      <c r="I48177" t="s">
        <v>261099</v>
      </c>
      <c r="J48177" t="s">
        <v>314539</v>
      </c>
    </row>
    <row r="48178" spans="1:10">
      <c r="A48178" t="s">
        <v>47890</v>
      </c>
      <c r="B48178" t="s">
        <v>103317</v>
      </c>
      <c r="C48178">
        <v>283481192</v>
      </c>
      <c r="D48178" t="s">
        <v>111371</v>
      </c>
      <c r="E48178" t="s">
        <v>116752</v>
      </c>
      <c r="F48178">
        <v>237</v>
      </c>
      <c r="G48178" t="s">
        <v>164798</v>
      </c>
      <c r="H48178" t="s">
        <v>220414</v>
      </c>
      <c r="I48178" t="s">
        <v>261100</v>
      </c>
      <c r="J48178" t="s">
        <v>314540</v>
      </c>
    </row>
    <row r="48179" spans="1:10">
      <c r="A48179" t="s">
        <v>47891</v>
      </c>
      <c r="B48179" t="s">
        <v>103318</v>
      </c>
      <c r="C48179">
        <v>285478488</v>
      </c>
      <c r="D48179" t="s">
        <v>111334</v>
      </c>
      <c r="E48179" t="s">
        <v>116753</v>
      </c>
      <c r="F48179">
        <v>131828</v>
      </c>
      <c r="G48179" t="s">
        <v>164799</v>
      </c>
      <c r="H48179" t="s">
        <v>220415</v>
      </c>
      <c r="I48179" t="s">
        <v>261101</v>
      </c>
      <c r="J48179" t="s">
        <v>314541</v>
      </c>
    </row>
    <row r="48180" spans="1:10">
      <c r="A48180" t="s">
        <v>47892</v>
      </c>
      <c r="B48180" t="s">
        <v>103319</v>
      </c>
      <c r="C48180">
        <v>282423388</v>
      </c>
      <c r="D48180" t="s">
        <v>112421</v>
      </c>
      <c r="E48180" t="s">
        <v>116754</v>
      </c>
      <c r="F48180">
        <v>307876</v>
      </c>
      <c r="G48180" t="s">
        <v>164800</v>
      </c>
      <c r="H48180" t="s">
        <v>220416</v>
      </c>
      <c r="I48180" t="s">
        <v>261102</v>
      </c>
      <c r="J48180" t="s">
        <v>314542</v>
      </c>
    </row>
    <row r="48181" spans="1:10">
      <c r="A48181" t="s">
        <v>47893</v>
      </c>
      <c r="B48181" t="s">
        <v>103320</v>
      </c>
      <c r="C48181">
        <v>284200059</v>
      </c>
      <c r="D48181" t="s">
        <v>112422</v>
      </c>
      <c r="E48181" t="s">
        <v>116755</v>
      </c>
      <c r="F48181">
        <v>14247</v>
      </c>
      <c r="G48181" t="s">
        <v>164801</v>
      </c>
      <c r="H48181" t="s">
        <v>220417</v>
      </c>
      <c r="J48181" t="s">
        <v>314543</v>
      </c>
    </row>
    <row r="48182" spans="1:10">
      <c r="A48182" t="s">
        <v>47894</v>
      </c>
      <c r="B48182" t="s">
        <v>103321</v>
      </c>
      <c r="C48182">
        <v>282935518</v>
      </c>
      <c r="D48182" t="s">
        <v>112423</v>
      </c>
      <c r="E48182" t="s">
        <v>116756</v>
      </c>
      <c r="F48182">
        <v>18</v>
      </c>
      <c r="G48182" t="s">
        <v>164802</v>
      </c>
      <c r="H48182" t="s">
        <v>220418</v>
      </c>
      <c r="I48182" t="s">
        <v>261103</v>
      </c>
      <c r="J48182" t="s">
        <v>314544</v>
      </c>
    </row>
    <row r="48183" spans="1:10">
      <c r="A48183" t="s">
        <v>47895</v>
      </c>
      <c r="B48183" t="s">
        <v>103322</v>
      </c>
      <c r="C48183">
        <v>282935095</v>
      </c>
      <c r="D48183" t="s">
        <v>112424</v>
      </c>
      <c r="E48183" t="s">
        <v>116757</v>
      </c>
      <c r="F48183">
        <v>426009</v>
      </c>
      <c r="G48183" t="s">
        <v>164803</v>
      </c>
      <c r="H48183" t="s">
        <v>220419</v>
      </c>
      <c r="I48183" t="s">
        <v>261104</v>
      </c>
      <c r="J48183" t="s">
        <v>314545</v>
      </c>
    </row>
    <row r="48184" spans="1:10">
      <c r="A48184" t="s">
        <v>47896</v>
      </c>
      <c r="B48184" t="s">
        <v>103323</v>
      </c>
      <c r="C48184">
        <v>284200495</v>
      </c>
      <c r="D48184" t="s">
        <v>112425</v>
      </c>
      <c r="E48184" t="s">
        <v>116758</v>
      </c>
      <c r="F48184">
        <v>39634</v>
      </c>
      <c r="G48184" t="s">
        <v>164804</v>
      </c>
      <c r="H48184" t="s">
        <v>220420</v>
      </c>
      <c r="I48184" t="s">
        <v>255810</v>
      </c>
      <c r="J48184" t="s">
        <v>314546</v>
      </c>
    </row>
    <row r="48185" spans="1:10">
      <c r="A48185" t="s">
        <v>47897</v>
      </c>
      <c r="B48185" t="s">
        <v>103324</v>
      </c>
      <c r="C48185">
        <v>284199927</v>
      </c>
      <c r="D48185" t="s">
        <v>112426</v>
      </c>
      <c r="E48185" t="s">
        <v>116759</v>
      </c>
      <c r="F48185">
        <v>24323</v>
      </c>
      <c r="G48185" t="s">
        <v>164805</v>
      </c>
      <c r="H48185" t="s">
        <v>220421</v>
      </c>
      <c r="I48185" t="s">
        <v>261105</v>
      </c>
      <c r="J48185" t="s">
        <v>314547</v>
      </c>
    </row>
    <row r="48186" spans="1:10">
      <c r="A48186" t="s">
        <v>47898</v>
      </c>
      <c r="B48186" t="s">
        <v>103325</v>
      </c>
      <c r="C48186">
        <v>164006017</v>
      </c>
      <c r="D48186" t="s">
        <v>111334</v>
      </c>
      <c r="E48186" t="s">
        <v>116735</v>
      </c>
      <c r="F48186">
        <v>109</v>
      </c>
      <c r="G48186" t="s">
        <v>164806</v>
      </c>
      <c r="H48186" t="s">
        <v>220422</v>
      </c>
      <c r="J48186" t="s">
        <v>314548</v>
      </c>
    </row>
    <row r="48187" spans="1:10">
      <c r="A48187" t="s">
        <v>47899</v>
      </c>
      <c r="B48187" t="s">
        <v>103326</v>
      </c>
      <c r="C48187">
        <v>284199738</v>
      </c>
      <c r="D48187" t="s">
        <v>111334</v>
      </c>
      <c r="E48187" t="s">
        <v>116760</v>
      </c>
      <c r="F48187">
        <v>1503</v>
      </c>
      <c r="G48187" t="s">
        <v>164807</v>
      </c>
      <c r="H48187" t="s">
        <v>220423</v>
      </c>
      <c r="I48187" t="s">
        <v>261106</v>
      </c>
      <c r="J48187" t="s">
        <v>314549</v>
      </c>
    </row>
    <row r="48188" spans="1:10">
      <c r="A48188" t="s">
        <v>47900</v>
      </c>
      <c r="B48188" t="s">
        <v>103327</v>
      </c>
      <c r="C48188">
        <v>287165115</v>
      </c>
      <c r="D48188" t="s">
        <v>112007</v>
      </c>
      <c r="E48188" t="s">
        <v>116761</v>
      </c>
      <c r="F48188">
        <v>598</v>
      </c>
      <c r="G48188" t="s">
        <v>164808</v>
      </c>
      <c r="H48188" t="s">
        <v>220424</v>
      </c>
      <c r="I48188" t="s">
        <v>261107</v>
      </c>
      <c r="J48188" t="s">
        <v>314550</v>
      </c>
    </row>
    <row r="48189" spans="1:10">
      <c r="A48189" t="s">
        <v>47901</v>
      </c>
      <c r="B48189" t="s">
        <v>103328</v>
      </c>
      <c r="C48189">
        <v>287166395</v>
      </c>
      <c r="D48189" t="s">
        <v>111334</v>
      </c>
      <c r="E48189" t="s">
        <v>116762</v>
      </c>
      <c r="F48189">
        <v>14210</v>
      </c>
      <c r="G48189" t="s">
        <v>164809</v>
      </c>
      <c r="H48189" t="s">
        <v>220425</v>
      </c>
      <c r="I48189" t="s">
        <v>261108</v>
      </c>
      <c r="J48189" t="s">
        <v>314551</v>
      </c>
    </row>
    <row r="48190" spans="1:10">
      <c r="A48190" t="s">
        <v>47902</v>
      </c>
      <c r="B48190" t="s">
        <v>103329</v>
      </c>
      <c r="C48190">
        <v>283480724</v>
      </c>
      <c r="D48190" t="s">
        <v>111856</v>
      </c>
      <c r="E48190" t="s">
        <v>116763</v>
      </c>
      <c r="F48190">
        <v>301</v>
      </c>
      <c r="G48190" t="s">
        <v>164810</v>
      </c>
      <c r="H48190" t="s">
        <v>220426</v>
      </c>
      <c r="I48190" t="s">
        <v>261109</v>
      </c>
      <c r="J48190" t="s">
        <v>314552</v>
      </c>
    </row>
    <row r="48191" spans="1:10">
      <c r="A48191" t="s">
        <v>47903</v>
      </c>
      <c r="B48191" t="s">
        <v>103330</v>
      </c>
      <c r="C48191">
        <v>282618741</v>
      </c>
      <c r="D48191" t="s">
        <v>111334</v>
      </c>
      <c r="E48191" t="s">
        <v>116764</v>
      </c>
      <c r="F48191">
        <v>2112</v>
      </c>
      <c r="G48191" t="s">
        <v>164811</v>
      </c>
      <c r="H48191" t="s">
        <v>220427</v>
      </c>
      <c r="J48191" t="s">
        <v>314553</v>
      </c>
    </row>
    <row r="48192" spans="1:10">
      <c r="A48192" t="s">
        <v>47904</v>
      </c>
      <c r="B48192" t="s">
        <v>103331</v>
      </c>
      <c r="C48192">
        <v>282935139</v>
      </c>
      <c r="D48192" t="s">
        <v>112427</v>
      </c>
      <c r="E48192" t="s">
        <v>116765</v>
      </c>
      <c r="F48192">
        <v>10459</v>
      </c>
      <c r="G48192" t="s">
        <v>164812</v>
      </c>
      <c r="H48192" t="s">
        <v>220428</v>
      </c>
      <c r="J48192" t="s">
        <v>314554</v>
      </c>
    </row>
    <row r="48193" spans="1:10">
      <c r="A48193" t="s">
        <v>47905</v>
      </c>
      <c r="B48193" t="s">
        <v>103332</v>
      </c>
      <c r="C48193">
        <v>283480757</v>
      </c>
      <c r="D48193" t="s">
        <v>111856</v>
      </c>
      <c r="E48193" t="s">
        <v>116766</v>
      </c>
      <c r="F48193">
        <v>4715</v>
      </c>
      <c r="G48193" t="s">
        <v>164813</v>
      </c>
      <c r="H48193" t="s">
        <v>220429</v>
      </c>
      <c r="I48193" t="s">
        <v>261110</v>
      </c>
      <c r="J48193" t="s">
        <v>314555</v>
      </c>
    </row>
    <row r="48194" spans="1:10">
      <c r="A48194" t="s">
        <v>47906</v>
      </c>
      <c r="B48194" t="s">
        <v>103333</v>
      </c>
      <c r="C48194">
        <v>284044609</v>
      </c>
      <c r="D48194" t="s">
        <v>112428</v>
      </c>
      <c r="E48194" t="s">
        <v>116767</v>
      </c>
      <c r="F48194">
        <v>24237</v>
      </c>
      <c r="G48194" t="s">
        <v>164814</v>
      </c>
      <c r="H48194" t="s">
        <v>220430</v>
      </c>
      <c r="I48194" t="s">
        <v>261111</v>
      </c>
      <c r="J48194" t="s">
        <v>314556</v>
      </c>
    </row>
    <row r="48195" spans="1:10">
      <c r="A48195" t="s">
        <v>47907</v>
      </c>
      <c r="B48195" t="s">
        <v>103334</v>
      </c>
      <c r="C48195">
        <v>282882010</v>
      </c>
      <c r="D48195" t="s">
        <v>112414</v>
      </c>
      <c r="E48195" t="s">
        <v>116768</v>
      </c>
      <c r="F48195">
        <v>193</v>
      </c>
      <c r="G48195" t="s">
        <v>164815</v>
      </c>
      <c r="H48195" t="s">
        <v>220431</v>
      </c>
      <c r="I48195" t="s">
        <v>261112</v>
      </c>
      <c r="J48195" t="s">
        <v>314557</v>
      </c>
    </row>
    <row r="48196" spans="1:10">
      <c r="A48196" t="s">
        <v>47908</v>
      </c>
      <c r="B48196" t="s">
        <v>103335</v>
      </c>
      <c r="C48196">
        <v>283480632</v>
      </c>
      <c r="D48196" t="s">
        <v>112429</v>
      </c>
      <c r="E48196" t="s">
        <v>116769</v>
      </c>
      <c r="F48196">
        <v>14163</v>
      </c>
      <c r="G48196" t="s">
        <v>164816</v>
      </c>
      <c r="H48196" t="s">
        <v>220432</v>
      </c>
      <c r="I48196" t="s">
        <v>261113</v>
      </c>
      <c r="J48196" t="s">
        <v>314558</v>
      </c>
    </row>
    <row r="48197" spans="1:10">
      <c r="A48197" t="s">
        <v>47909</v>
      </c>
      <c r="B48197" t="s">
        <v>103336</v>
      </c>
      <c r="C48197">
        <v>283396030</v>
      </c>
      <c r="D48197" t="s">
        <v>111334</v>
      </c>
      <c r="E48197" t="s">
        <v>116762</v>
      </c>
      <c r="F48197">
        <v>682</v>
      </c>
      <c r="G48197" t="s">
        <v>164817</v>
      </c>
      <c r="H48197" t="s">
        <v>220433</v>
      </c>
      <c r="I48197" t="s">
        <v>261114</v>
      </c>
      <c r="J48197" t="s">
        <v>314559</v>
      </c>
    </row>
    <row r="48198" spans="1:10">
      <c r="A48198" t="s">
        <v>47910</v>
      </c>
      <c r="B48198" t="s">
        <v>103337</v>
      </c>
      <c r="C48198">
        <v>282946417</v>
      </c>
      <c r="D48198" t="s">
        <v>112430</v>
      </c>
      <c r="E48198" t="s">
        <v>116770</v>
      </c>
      <c r="F48198">
        <v>720</v>
      </c>
      <c r="G48198" t="s">
        <v>164818</v>
      </c>
      <c r="H48198" t="s">
        <v>220434</v>
      </c>
      <c r="I48198" t="s">
        <v>261115</v>
      </c>
      <c r="J48198" t="s">
        <v>314560</v>
      </c>
    </row>
    <row r="48199" spans="1:10">
      <c r="A48199" t="s">
        <v>47911</v>
      </c>
      <c r="B48199" t="s">
        <v>103338</v>
      </c>
      <c r="C48199">
        <v>284130186</v>
      </c>
      <c r="D48199" t="s">
        <v>111334</v>
      </c>
      <c r="E48199" t="s">
        <v>116735</v>
      </c>
      <c r="F48199">
        <v>541</v>
      </c>
      <c r="G48199" t="s">
        <v>164819</v>
      </c>
      <c r="H48199" t="s">
        <v>220435</v>
      </c>
      <c r="I48199" t="s">
        <v>261116</v>
      </c>
      <c r="J48199" t="s">
        <v>314561</v>
      </c>
    </row>
    <row r="48200" spans="1:10">
      <c r="A48200" t="s">
        <v>47912</v>
      </c>
      <c r="B48200" t="s">
        <v>103339</v>
      </c>
      <c r="C48200">
        <v>283396522</v>
      </c>
      <c r="D48200" t="s">
        <v>111856</v>
      </c>
      <c r="E48200" t="s">
        <v>116771</v>
      </c>
      <c r="F48200">
        <v>4324</v>
      </c>
      <c r="G48200" t="s">
        <v>164820</v>
      </c>
      <c r="H48200" t="s">
        <v>220436</v>
      </c>
      <c r="I48200" t="s">
        <v>261117</v>
      </c>
      <c r="J48200" t="s">
        <v>314562</v>
      </c>
    </row>
    <row r="48201" spans="1:10">
      <c r="A48201" t="s">
        <v>47913</v>
      </c>
      <c r="B48201" t="s">
        <v>103340</v>
      </c>
      <c r="C48201">
        <v>283481241</v>
      </c>
      <c r="D48201" t="s">
        <v>111334</v>
      </c>
      <c r="E48201" t="s">
        <v>116760</v>
      </c>
      <c r="F48201">
        <v>16536</v>
      </c>
      <c r="G48201" t="s">
        <v>164821</v>
      </c>
      <c r="H48201" t="s">
        <v>220437</v>
      </c>
      <c r="I48201" t="s">
        <v>261118</v>
      </c>
      <c r="J48201" t="s">
        <v>314563</v>
      </c>
    </row>
    <row r="48202" spans="1:10">
      <c r="A48202" t="s">
        <v>47914</v>
      </c>
      <c r="B48202" t="s">
        <v>103341</v>
      </c>
      <c r="C48202">
        <v>282618567</v>
      </c>
      <c r="D48202" t="s">
        <v>112431</v>
      </c>
      <c r="E48202" t="s">
        <v>116772</v>
      </c>
      <c r="F48202">
        <v>204597</v>
      </c>
      <c r="G48202" t="s">
        <v>164822</v>
      </c>
      <c r="H48202" t="s">
        <v>220438</v>
      </c>
      <c r="J48202" t="s">
        <v>314564</v>
      </c>
    </row>
    <row r="48203" spans="1:10">
      <c r="A48203" t="s">
        <v>47915</v>
      </c>
      <c r="B48203" t="s">
        <v>103342</v>
      </c>
      <c r="C48203">
        <v>287166150</v>
      </c>
      <c r="D48203" t="s">
        <v>112432</v>
      </c>
      <c r="E48203" t="s">
        <v>116773</v>
      </c>
      <c r="F48203">
        <v>369</v>
      </c>
      <c r="G48203" t="s">
        <v>164823</v>
      </c>
      <c r="H48203" t="s">
        <v>220439</v>
      </c>
      <c r="J48203" t="s">
        <v>314565</v>
      </c>
    </row>
    <row r="48204" spans="1:10">
      <c r="A48204" t="s">
        <v>47916</v>
      </c>
      <c r="B48204" t="s">
        <v>103343</v>
      </c>
      <c r="C48204">
        <v>282895282</v>
      </c>
      <c r="D48204" t="s">
        <v>111334</v>
      </c>
      <c r="E48204" t="s">
        <v>116760</v>
      </c>
      <c r="F48204">
        <v>6277</v>
      </c>
      <c r="G48204" t="s">
        <v>164824</v>
      </c>
      <c r="H48204" t="s">
        <v>220440</v>
      </c>
      <c r="I48204" t="s">
        <v>261119</v>
      </c>
      <c r="J48204" t="s">
        <v>314566</v>
      </c>
    </row>
    <row r="48205" spans="1:10">
      <c r="A48205" t="s">
        <v>47917</v>
      </c>
      <c r="B48205" t="s">
        <v>103344</v>
      </c>
      <c r="C48205">
        <v>284200542</v>
      </c>
      <c r="D48205" t="s">
        <v>112433</v>
      </c>
      <c r="E48205" t="s">
        <v>116774</v>
      </c>
      <c r="F48205">
        <v>3878</v>
      </c>
      <c r="G48205" t="s">
        <v>164825</v>
      </c>
      <c r="H48205" t="s">
        <v>220441</v>
      </c>
      <c r="I48205" t="s">
        <v>261120</v>
      </c>
      <c r="J48205" t="s">
        <v>314567</v>
      </c>
    </row>
    <row r="48206" spans="1:10">
      <c r="A48206" t="s">
        <v>47918</v>
      </c>
      <c r="B48206" t="s">
        <v>103345</v>
      </c>
      <c r="C48206">
        <v>282403339</v>
      </c>
      <c r="D48206" t="s">
        <v>112157</v>
      </c>
      <c r="E48206" t="s">
        <v>116775</v>
      </c>
      <c r="F48206">
        <v>50380</v>
      </c>
      <c r="G48206" t="s">
        <v>164826</v>
      </c>
      <c r="H48206" t="s">
        <v>220442</v>
      </c>
      <c r="I48206" t="s">
        <v>261121</v>
      </c>
      <c r="J48206" t="s">
        <v>314568</v>
      </c>
    </row>
    <row r="48207" spans="1:10">
      <c r="A48207" t="s">
        <v>47919</v>
      </c>
      <c r="B48207" t="s">
        <v>103346</v>
      </c>
      <c r="C48207">
        <v>287165687</v>
      </c>
      <c r="D48207" t="s">
        <v>112434</v>
      </c>
      <c r="E48207" t="s">
        <v>116776</v>
      </c>
      <c r="F48207">
        <v>559159</v>
      </c>
      <c r="H48207" t="s">
        <v>220443</v>
      </c>
      <c r="I48207" t="s">
        <v>261122</v>
      </c>
    </row>
    <row r="48208" spans="1:10">
      <c r="A48208" t="s">
        <v>47920</v>
      </c>
      <c r="B48208" t="s">
        <v>103347</v>
      </c>
      <c r="C48208">
        <v>284200684</v>
      </c>
      <c r="D48208" t="s">
        <v>112435</v>
      </c>
      <c r="E48208" t="s">
        <v>116777</v>
      </c>
      <c r="F48208">
        <v>6638</v>
      </c>
      <c r="G48208" t="s">
        <v>164827</v>
      </c>
      <c r="H48208" t="s">
        <v>220444</v>
      </c>
      <c r="I48208" t="s">
        <v>261123</v>
      </c>
      <c r="J48208" t="s">
        <v>314569</v>
      </c>
    </row>
    <row r="48209" spans="1:10">
      <c r="A48209" t="s">
        <v>47921</v>
      </c>
      <c r="B48209" t="s">
        <v>103348</v>
      </c>
      <c r="C48209">
        <v>282401042</v>
      </c>
      <c r="D48209" t="s">
        <v>112436</v>
      </c>
      <c r="E48209" t="s">
        <v>116778</v>
      </c>
      <c r="F48209">
        <v>224798</v>
      </c>
      <c r="G48209" t="s">
        <v>164828</v>
      </c>
      <c r="H48209" t="s">
        <v>220445</v>
      </c>
      <c r="I48209" t="s">
        <v>261124</v>
      </c>
      <c r="J48209" t="s">
        <v>314570</v>
      </c>
    </row>
    <row r="48210" spans="1:10">
      <c r="A48210" t="s">
        <v>47922</v>
      </c>
      <c r="B48210" t="s">
        <v>103349</v>
      </c>
      <c r="C48210">
        <v>284200765</v>
      </c>
      <c r="D48210" t="s">
        <v>112437</v>
      </c>
      <c r="E48210" t="s">
        <v>116779</v>
      </c>
      <c r="F48210">
        <v>3852</v>
      </c>
      <c r="G48210" t="s">
        <v>164829</v>
      </c>
      <c r="H48210" t="s">
        <v>220446</v>
      </c>
      <c r="I48210" t="s">
        <v>261125</v>
      </c>
      <c r="J48210" t="s">
        <v>314571</v>
      </c>
    </row>
    <row r="48211" spans="1:10">
      <c r="A48211" t="s">
        <v>47923</v>
      </c>
      <c r="B48211" t="s">
        <v>103350</v>
      </c>
      <c r="C48211">
        <v>284200422</v>
      </c>
      <c r="D48211" t="s">
        <v>111334</v>
      </c>
      <c r="E48211" t="s">
        <v>116735</v>
      </c>
      <c r="F48211">
        <v>5338</v>
      </c>
      <c r="G48211" t="s">
        <v>164830</v>
      </c>
      <c r="H48211" t="s">
        <v>220447</v>
      </c>
      <c r="I48211" t="s">
        <v>261126</v>
      </c>
      <c r="J48211" t="s">
        <v>314572</v>
      </c>
    </row>
    <row r="48212" spans="1:10">
      <c r="A48212" t="s">
        <v>47924</v>
      </c>
      <c r="B48212" t="s">
        <v>103351</v>
      </c>
      <c r="C48212">
        <v>283396040</v>
      </c>
      <c r="D48212" t="s">
        <v>112007</v>
      </c>
      <c r="E48212" t="s">
        <v>116780</v>
      </c>
      <c r="F48212">
        <v>323</v>
      </c>
      <c r="G48212" t="s">
        <v>164831</v>
      </c>
      <c r="H48212" t="s">
        <v>220448</v>
      </c>
      <c r="I48212" t="s">
        <v>261127</v>
      </c>
      <c r="J48212" t="s">
        <v>314573</v>
      </c>
    </row>
    <row r="48213" spans="1:10">
      <c r="A48213" t="s">
        <v>47925</v>
      </c>
      <c r="B48213" t="s">
        <v>103352</v>
      </c>
      <c r="C48213">
        <v>284200697</v>
      </c>
      <c r="D48213" t="s">
        <v>112023</v>
      </c>
      <c r="E48213" t="s">
        <v>116781</v>
      </c>
      <c r="F48213">
        <v>3631</v>
      </c>
      <c r="G48213" t="s">
        <v>164832</v>
      </c>
      <c r="H48213" t="s">
        <v>220449</v>
      </c>
      <c r="I48213" t="s">
        <v>261128</v>
      </c>
      <c r="J48213" t="s">
        <v>314574</v>
      </c>
    </row>
    <row r="48214" spans="1:10">
      <c r="A48214" t="s">
        <v>47926</v>
      </c>
      <c r="B48214" t="s">
        <v>103353</v>
      </c>
      <c r="C48214">
        <v>284200776</v>
      </c>
      <c r="D48214" t="s">
        <v>112438</v>
      </c>
      <c r="E48214" t="s">
        <v>116782</v>
      </c>
      <c r="F48214">
        <v>5355</v>
      </c>
      <c r="G48214" t="s">
        <v>164833</v>
      </c>
      <c r="H48214" t="s">
        <v>220450</v>
      </c>
      <c r="I48214" t="s">
        <v>261129</v>
      </c>
      <c r="J48214" t="s">
        <v>314575</v>
      </c>
    </row>
    <row r="48215" spans="1:10">
      <c r="A48215" t="s">
        <v>47927</v>
      </c>
      <c r="B48215" t="s">
        <v>103354</v>
      </c>
      <c r="C48215">
        <v>282403206</v>
      </c>
      <c r="D48215" t="s">
        <v>111334</v>
      </c>
      <c r="E48215" t="s">
        <v>116695</v>
      </c>
      <c r="F48215">
        <v>1570</v>
      </c>
      <c r="G48215" t="s">
        <v>164834</v>
      </c>
      <c r="H48215" t="s">
        <v>220451</v>
      </c>
      <c r="J48215" t="s">
        <v>314576</v>
      </c>
    </row>
    <row r="48216" spans="1:10">
      <c r="A48216" t="s">
        <v>47928</v>
      </c>
      <c r="B48216" t="s">
        <v>103355</v>
      </c>
      <c r="C48216">
        <v>287166352</v>
      </c>
      <c r="D48216" t="s">
        <v>112439</v>
      </c>
      <c r="E48216" t="s">
        <v>116783</v>
      </c>
      <c r="F48216">
        <v>3049</v>
      </c>
      <c r="G48216" t="s">
        <v>164835</v>
      </c>
      <c r="H48216" t="s">
        <v>220452</v>
      </c>
      <c r="I48216" t="s">
        <v>261130</v>
      </c>
      <c r="J48216" t="s">
        <v>314577</v>
      </c>
    </row>
    <row r="48217" spans="1:10">
      <c r="A48217" t="s">
        <v>47929</v>
      </c>
      <c r="B48217" t="s">
        <v>103356</v>
      </c>
      <c r="C48217">
        <v>283119342</v>
      </c>
      <c r="D48217" t="s">
        <v>111334</v>
      </c>
      <c r="E48217" t="s">
        <v>116784</v>
      </c>
      <c r="F48217">
        <v>229</v>
      </c>
      <c r="G48217" t="s">
        <v>164836</v>
      </c>
      <c r="H48217" t="s">
        <v>220453</v>
      </c>
      <c r="I48217" t="s">
        <v>261131</v>
      </c>
      <c r="J48217" t="s">
        <v>314578</v>
      </c>
    </row>
    <row r="48218" spans="1:10">
      <c r="A48218" t="s">
        <v>47930</v>
      </c>
      <c r="B48218" t="s">
        <v>103357</v>
      </c>
      <c r="C48218">
        <v>287164859</v>
      </c>
      <c r="D48218" t="s">
        <v>112414</v>
      </c>
      <c r="E48218" t="s">
        <v>116785</v>
      </c>
      <c r="F48218">
        <v>289</v>
      </c>
      <c r="G48218" t="s">
        <v>164837</v>
      </c>
      <c r="H48218" t="s">
        <v>220454</v>
      </c>
      <c r="I48218" t="s">
        <v>261132</v>
      </c>
      <c r="J48218" t="s">
        <v>314579</v>
      </c>
    </row>
    <row r="48219" spans="1:10">
      <c r="A48219" t="s">
        <v>47931</v>
      </c>
      <c r="B48219" t="s">
        <v>103358</v>
      </c>
      <c r="C48219">
        <v>283480727</v>
      </c>
      <c r="D48219" t="s">
        <v>112440</v>
      </c>
      <c r="E48219" t="s">
        <v>116786</v>
      </c>
      <c r="F48219">
        <v>437</v>
      </c>
      <c r="G48219" t="s">
        <v>164838</v>
      </c>
      <c r="H48219" t="s">
        <v>220455</v>
      </c>
      <c r="J48219" t="s">
        <v>314580</v>
      </c>
    </row>
    <row r="48220" spans="1:10">
      <c r="A48220" t="s">
        <v>47932</v>
      </c>
      <c r="B48220" t="s">
        <v>103359</v>
      </c>
      <c r="C48220">
        <v>284200514</v>
      </c>
      <c r="D48220" t="s">
        <v>112441</v>
      </c>
      <c r="E48220" t="s">
        <v>116787</v>
      </c>
      <c r="F48220">
        <v>2676</v>
      </c>
      <c r="G48220" t="s">
        <v>164839</v>
      </c>
      <c r="H48220" t="s">
        <v>220456</v>
      </c>
      <c r="I48220" t="s">
        <v>261133</v>
      </c>
      <c r="J48220" t="s">
        <v>314581</v>
      </c>
    </row>
    <row r="48221" spans="1:10">
      <c r="A48221" t="s">
        <v>47933</v>
      </c>
      <c r="B48221" t="s">
        <v>103360</v>
      </c>
      <c r="C48221">
        <v>284044366</v>
      </c>
      <c r="D48221" t="s">
        <v>111334</v>
      </c>
      <c r="E48221" t="s">
        <v>116788</v>
      </c>
      <c r="F48221">
        <v>9008</v>
      </c>
      <c r="G48221" t="s">
        <v>164840</v>
      </c>
      <c r="H48221" t="s">
        <v>220457</v>
      </c>
      <c r="I48221" t="s">
        <v>261134</v>
      </c>
      <c r="J48221" t="s">
        <v>314582</v>
      </c>
    </row>
    <row r="48222" spans="1:10">
      <c r="A48222" t="s">
        <v>47934</v>
      </c>
      <c r="B48222" t="s">
        <v>103361</v>
      </c>
      <c r="C48222">
        <v>283481400</v>
      </c>
      <c r="D48222" t="s">
        <v>112442</v>
      </c>
      <c r="E48222" t="s">
        <v>116789</v>
      </c>
      <c r="F48222">
        <v>198</v>
      </c>
      <c r="G48222" t="s">
        <v>164841</v>
      </c>
      <c r="H48222" t="s">
        <v>220458</v>
      </c>
      <c r="I48222" t="s">
        <v>261135</v>
      </c>
      <c r="J48222" t="s">
        <v>314583</v>
      </c>
    </row>
    <row r="48223" spans="1:10">
      <c r="A48223" t="s">
        <v>47935</v>
      </c>
      <c r="B48223" t="s">
        <v>103362</v>
      </c>
      <c r="C48223">
        <v>283119436</v>
      </c>
      <c r="D48223" t="s">
        <v>111334</v>
      </c>
      <c r="E48223" t="s">
        <v>116784</v>
      </c>
      <c r="F48223">
        <v>294</v>
      </c>
      <c r="G48223" t="s">
        <v>164842</v>
      </c>
      <c r="H48223" t="s">
        <v>220459</v>
      </c>
      <c r="I48223" t="s">
        <v>261136</v>
      </c>
      <c r="J48223" t="s">
        <v>314584</v>
      </c>
    </row>
    <row r="48224" spans="1:10">
      <c r="A48224" t="s">
        <v>47936</v>
      </c>
      <c r="B48224" t="s">
        <v>103363</v>
      </c>
      <c r="C48224">
        <v>282882008</v>
      </c>
      <c r="D48224" t="s">
        <v>111334</v>
      </c>
      <c r="E48224" t="s">
        <v>116790</v>
      </c>
      <c r="F48224">
        <v>229</v>
      </c>
      <c r="G48224" t="s">
        <v>164843</v>
      </c>
      <c r="H48224" t="s">
        <v>220460</v>
      </c>
      <c r="I48224" t="s">
        <v>261137</v>
      </c>
      <c r="J48224" t="s">
        <v>314585</v>
      </c>
    </row>
    <row r="48225" spans="1:10">
      <c r="A48225" t="s">
        <v>47937</v>
      </c>
      <c r="B48225" t="s">
        <v>103364</v>
      </c>
      <c r="C48225">
        <v>287166717</v>
      </c>
      <c r="D48225" t="s">
        <v>112443</v>
      </c>
      <c r="E48225" t="s">
        <v>116791</v>
      </c>
      <c r="F48225">
        <v>1</v>
      </c>
      <c r="G48225" t="s">
        <v>164844</v>
      </c>
      <c r="H48225" t="s">
        <v>220461</v>
      </c>
      <c r="J48225" t="s">
        <v>314586</v>
      </c>
    </row>
    <row r="48226" spans="1:10">
      <c r="A48226" t="s">
        <v>47938</v>
      </c>
      <c r="B48226" t="s">
        <v>103365</v>
      </c>
      <c r="C48226">
        <v>283480670</v>
      </c>
      <c r="D48226" t="s">
        <v>112444</v>
      </c>
      <c r="E48226" t="s">
        <v>116792</v>
      </c>
      <c r="F48226">
        <v>33</v>
      </c>
      <c r="G48226" t="s">
        <v>164845</v>
      </c>
      <c r="H48226" t="s">
        <v>220462</v>
      </c>
      <c r="I48226" t="s">
        <v>261138</v>
      </c>
      <c r="J48226" t="s">
        <v>314587</v>
      </c>
    </row>
    <row r="48227" spans="1:10">
      <c r="A48227" t="s">
        <v>47939</v>
      </c>
      <c r="B48227" t="s">
        <v>103366</v>
      </c>
      <c r="C48227">
        <v>284200053</v>
      </c>
      <c r="D48227" t="s">
        <v>111334</v>
      </c>
      <c r="E48227" t="s">
        <v>116735</v>
      </c>
      <c r="F48227">
        <v>560</v>
      </c>
      <c r="G48227" t="s">
        <v>164846</v>
      </c>
      <c r="H48227" t="s">
        <v>220463</v>
      </c>
      <c r="I48227" t="s">
        <v>261139</v>
      </c>
      <c r="J48227" t="s">
        <v>314588</v>
      </c>
    </row>
    <row r="48228" spans="1:10">
      <c r="A48228" t="s">
        <v>47940</v>
      </c>
      <c r="B48228" t="s">
        <v>103367</v>
      </c>
      <c r="C48228">
        <v>287164964</v>
      </c>
      <c r="D48228" t="s">
        <v>111334</v>
      </c>
      <c r="E48228" t="s">
        <v>116561</v>
      </c>
      <c r="F48228">
        <v>3171</v>
      </c>
      <c r="G48228" t="s">
        <v>164847</v>
      </c>
      <c r="H48228" t="s">
        <v>220464</v>
      </c>
      <c r="I48228" t="s">
        <v>261140</v>
      </c>
      <c r="J48228" t="s">
        <v>314589</v>
      </c>
    </row>
    <row r="48229" spans="1:10">
      <c r="A48229" t="s">
        <v>44634</v>
      </c>
      <c r="B48229" t="s">
        <v>100360</v>
      </c>
      <c r="C48229">
        <v>289017050</v>
      </c>
      <c r="D48229" t="s">
        <v>111856</v>
      </c>
      <c r="E48229" t="s">
        <v>116306</v>
      </c>
      <c r="F48229">
        <v>2282</v>
      </c>
      <c r="G48229" t="s">
        <v>162045</v>
      </c>
      <c r="H48229" t="s">
        <v>217262</v>
      </c>
      <c r="I48229" t="s">
        <v>258871</v>
      </c>
      <c r="J48229" t="s">
        <v>311787</v>
      </c>
    </row>
    <row r="48230" spans="1:10">
      <c r="A48230" t="s">
        <v>47941</v>
      </c>
      <c r="B48230" t="s">
        <v>103368</v>
      </c>
      <c r="C48230">
        <v>283481260</v>
      </c>
      <c r="D48230" t="s">
        <v>112023</v>
      </c>
      <c r="E48230" t="s">
        <v>116793</v>
      </c>
      <c r="F48230">
        <v>3478</v>
      </c>
      <c r="G48230" t="s">
        <v>164848</v>
      </c>
      <c r="H48230" t="s">
        <v>220465</v>
      </c>
      <c r="I48230" t="s">
        <v>261141</v>
      </c>
      <c r="J48230" t="s">
        <v>314590</v>
      </c>
    </row>
    <row r="48231" spans="1:10">
      <c r="A48231" t="s">
        <v>47942</v>
      </c>
      <c r="B48231" t="s">
        <v>103369</v>
      </c>
      <c r="C48231">
        <v>282935730</v>
      </c>
      <c r="D48231" t="s">
        <v>112445</v>
      </c>
      <c r="E48231" t="s">
        <v>116794</v>
      </c>
      <c r="F48231">
        <v>130580</v>
      </c>
      <c r="G48231" t="s">
        <v>164849</v>
      </c>
      <c r="H48231" t="s">
        <v>220466</v>
      </c>
      <c r="I48231" t="s">
        <v>261142</v>
      </c>
      <c r="J48231" t="s">
        <v>314591</v>
      </c>
    </row>
    <row r="48232" spans="1:10">
      <c r="A48232" t="s">
        <v>47943</v>
      </c>
      <c r="B48232" t="s">
        <v>103370</v>
      </c>
      <c r="C48232">
        <v>284200737</v>
      </c>
      <c r="D48232" t="s">
        <v>112446</v>
      </c>
      <c r="E48232" t="s">
        <v>116795</v>
      </c>
      <c r="F48232">
        <v>5375</v>
      </c>
      <c r="G48232" t="s">
        <v>164850</v>
      </c>
      <c r="H48232" t="s">
        <v>220467</v>
      </c>
      <c r="I48232" t="s">
        <v>261143</v>
      </c>
      <c r="J48232" t="s">
        <v>314592</v>
      </c>
    </row>
    <row r="48233" spans="1:10">
      <c r="A48233" t="s">
        <v>47944</v>
      </c>
      <c r="B48233" t="s">
        <v>103371</v>
      </c>
      <c r="C48233">
        <v>282618737</v>
      </c>
      <c r="D48233" t="s">
        <v>111834</v>
      </c>
      <c r="E48233" t="s">
        <v>116796</v>
      </c>
      <c r="F48233">
        <v>1393</v>
      </c>
      <c r="G48233" t="s">
        <v>164851</v>
      </c>
      <c r="H48233" t="s">
        <v>220468</v>
      </c>
      <c r="I48233" t="s">
        <v>261144</v>
      </c>
      <c r="J48233" t="s">
        <v>314593</v>
      </c>
    </row>
    <row r="48234" spans="1:10">
      <c r="A48234" t="s">
        <v>47945</v>
      </c>
      <c r="B48234" t="s">
        <v>103372</v>
      </c>
      <c r="C48234">
        <v>287164934</v>
      </c>
      <c r="D48234" t="s">
        <v>111334</v>
      </c>
      <c r="E48234" t="s">
        <v>116734</v>
      </c>
      <c r="F48234">
        <v>811</v>
      </c>
      <c r="G48234" t="s">
        <v>164852</v>
      </c>
      <c r="H48234" t="s">
        <v>220469</v>
      </c>
      <c r="I48234" t="s">
        <v>261145</v>
      </c>
      <c r="J48234" t="s">
        <v>314594</v>
      </c>
    </row>
    <row r="48235" spans="1:10">
      <c r="A48235" t="s">
        <v>47946</v>
      </c>
      <c r="B48235" t="s">
        <v>103373</v>
      </c>
      <c r="C48235">
        <v>284130023</v>
      </c>
      <c r="D48235" t="s">
        <v>111334</v>
      </c>
      <c r="E48235" t="s">
        <v>116797</v>
      </c>
      <c r="F48235">
        <v>1</v>
      </c>
      <c r="G48235" t="s">
        <v>164853</v>
      </c>
      <c r="H48235" t="s">
        <v>220470</v>
      </c>
      <c r="I48235" t="s">
        <v>261146</v>
      </c>
      <c r="J48235" t="s">
        <v>314595</v>
      </c>
    </row>
    <row r="48236" spans="1:10">
      <c r="A48236" t="s">
        <v>47947</v>
      </c>
      <c r="B48236" t="s">
        <v>103374</v>
      </c>
      <c r="C48236">
        <v>282618693</v>
      </c>
      <c r="D48236" t="s">
        <v>112447</v>
      </c>
      <c r="E48236" t="s">
        <v>116798</v>
      </c>
      <c r="F48236">
        <v>170747</v>
      </c>
      <c r="G48236" t="s">
        <v>164854</v>
      </c>
      <c r="H48236" t="s">
        <v>220471</v>
      </c>
      <c r="I48236" t="s">
        <v>261147</v>
      </c>
      <c r="J48236" t="s">
        <v>314596</v>
      </c>
    </row>
    <row r="48237" spans="1:10">
      <c r="A48237" t="s">
        <v>47948</v>
      </c>
      <c r="B48237" t="s">
        <v>103375</v>
      </c>
      <c r="C48237">
        <v>283119138</v>
      </c>
      <c r="D48237" t="s">
        <v>112448</v>
      </c>
      <c r="E48237" t="s">
        <v>116799</v>
      </c>
      <c r="F48237">
        <v>1006</v>
      </c>
      <c r="G48237" t="s">
        <v>164855</v>
      </c>
      <c r="H48237" t="s">
        <v>220472</v>
      </c>
      <c r="I48237" t="s">
        <v>261148</v>
      </c>
      <c r="J48237" t="s">
        <v>314597</v>
      </c>
    </row>
    <row r="48238" spans="1:10">
      <c r="A48238" t="s">
        <v>47949</v>
      </c>
      <c r="B48238" t="s">
        <v>103376</v>
      </c>
      <c r="C48238">
        <v>283480509</v>
      </c>
      <c r="D48238" t="s">
        <v>111334</v>
      </c>
      <c r="E48238" t="s">
        <v>116762</v>
      </c>
      <c r="F48238">
        <v>156</v>
      </c>
      <c r="G48238" t="s">
        <v>164856</v>
      </c>
      <c r="H48238" t="s">
        <v>220473</v>
      </c>
      <c r="I48238" t="s">
        <v>261149</v>
      </c>
      <c r="J48238" t="s">
        <v>314598</v>
      </c>
    </row>
    <row r="48239" spans="1:10">
      <c r="A48239" t="s">
        <v>47950</v>
      </c>
      <c r="B48239" t="s">
        <v>103377</v>
      </c>
      <c r="C48239">
        <v>287166303</v>
      </c>
      <c r="D48239" t="s">
        <v>111926</v>
      </c>
      <c r="E48239" t="s">
        <v>116800</v>
      </c>
      <c r="F48239">
        <v>47</v>
      </c>
      <c r="G48239" t="s">
        <v>164857</v>
      </c>
      <c r="H48239" t="s">
        <v>220474</v>
      </c>
      <c r="I48239" t="s">
        <v>261150</v>
      </c>
      <c r="J48239" t="s">
        <v>314599</v>
      </c>
    </row>
    <row r="48240" spans="1:10">
      <c r="A48240" t="s">
        <v>47951</v>
      </c>
      <c r="B48240" t="s">
        <v>103378</v>
      </c>
      <c r="C48240">
        <v>287166470</v>
      </c>
      <c r="D48240" t="s">
        <v>111334</v>
      </c>
      <c r="E48240" t="s">
        <v>116623</v>
      </c>
      <c r="F48240">
        <v>191</v>
      </c>
      <c r="G48240" t="s">
        <v>164858</v>
      </c>
      <c r="H48240" t="s">
        <v>220475</v>
      </c>
      <c r="I48240" t="s">
        <v>261151</v>
      </c>
      <c r="J48240" t="s">
        <v>314600</v>
      </c>
    </row>
    <row r="48241" spans="1:10">
      <c r="A48241" t="s">
        <v>47952</v>
      </c>
      <c r="B48241" t="s">
        <v>103379</v>
      </c>
      <c r="C48241">
        <v>287166417</v>
      </c>
      <c r="D48241" t="s">
        <v>111334</v>
      </c>
      <c r="E48241" t="s">
        <v>116790</v>
      </c>
      <c r="F48241">
        <v>134</v>
      </c>
      <c r="G48241" t="s">
        <v>164859</v>
      </c>
      <c r="H48241" t="s">
        <v>220476</v>
      </c>
      <c r="I48241" t="s">
        <v>261152</v>
      </c>
      <c r="J48241" t="s">
        <v>314601</v>
      </c>
    </row>
    <row r="48242" spans="1:10">
      <c r="A48242" t="s">
        <v>47953</v>
      </c>
      <c r="B48242" t="s">
        <v>103380</v>
      </c>
      <c r="C48242">
        <v>287164914</v>
      </c>
      <c r="D48242" t="s">
        <v>111334</v>
      </c>
      <c r="E48242" t="s">
        <v>116801</v>
      </c>
      <c r="F48242">
        <v>141</v>
      </c>
      <c r="G48242" t="s">
        <v>164860</v>
      </c>
      <c r="H48242" t="s">
        <v>220477</v>
      </c>
      <c r="I48242" t="s">
        <v>261153</v>
      </c>
      <c r="J48242" t="s">
        <v>314602</v>
      </c>
    </row>
    <row r="48243" spans="1:10">
      <c r="A48243" t="s">
        <v>47954</v>
      </c>
      <c r="B48243" t="s">
        <v>103381</v>
      </c>
      <c r="C48243">
        <v>287165745</v>
      </c>
      <c r="D48243" t="s">
        <v>111334</v>
      </c>
      <c r="E48243" t="s">
        <v>116762</v>
      </c>
      <c r="F48243">
        <v>86</v>
      </c>
      <c r="G48243" t="s">
        <v>164861</v>
      </c>
      <c r="H48243" t="s">
        <v>220478</v>
      </c>
      <c r="I48243" t="s">
        <v>261154</v>
      </c>
      <c r="J48243" t="s">
        <v>314603</v>
      </c>
    </row>
    <row r="48244" spans="1:10">
      <c r="A48244" t="s">
        <v>47955</v>
      </c>
      <c r="B48244" t="s">
        <v>103382</v>
      </c>
      <c r="C48244">
        <v>282882031</v>
      </c>
      <c r="D48244" t="s">
        <v>111334</v>
      </c>
      <c r="E48244" t="s">
        <v>116737</v>
      </c>
      <c r="F48244">
        <v>36</v>
      </c>
      <c r="G48244" t="s">
        <v>164862</v>
      </c>
      <c r="H48244" t="s">
        <v>220479</v>
      </c>
      <c r="I48244" t="s">
        <v>261155</v>
      </c>
      <c r="J48244" t="s">
        <v>314604</v>
      </c>
    </row>
    <row r="48245" spans="1:10">
      <c r="A48245" t="s">
        <v>47956</v>
      </c>
      <c r="B48245" t="s">
        <v>103383</v>
      </c>
      <c r="C48245">
        <v>283022286</v>
      </c>
      <c r="D48245" t="s">
        <v>111334</v>
      </c>
      <c r="E48245" t="s">
        <v>116623</v>
      </c>
      <c r="F48245">
        <v>112</v>
      </c>
      <c r="G48245" t="s">
        <v>164863</v>
      </c>
      <c r="H48245" t="s">
        <v>220480</v>
      </c>
      <c r="I48245" t="s">
        <v>261156</v>
      </c>
      <c r="J48245" t="s">
        <v>314605</v>
      </c>
    </row>
    <row r="48246" spans="1:10">
      <c r="A48246" t="s">
        <v>47957</v>
      </c>
      <c r="B48246" t="s">
        <v>103384</v>
      </c>
      <c r="C48246">
        <v>284200784</v>
      </c>
      <c r="D48246" t="s">
        <v>112449</v>
      </c>
      <c r="E48246" t="s">
        <v>116802</v>
      </c>
      <c r="F48246">
        <v>225</v>
      </c>
      <c r="G48246" t="s">
        <v>164864</v>
      </c>
      <c r="H48246" t="s">
        <v>220481</v>
      </c>
      <c r="I48246" t="s">
        <v>261157</v>
      </c>
      <c r="J48246" t="s">
        <v>314606</v>
      </c>
    </row>
    <row r="48247" spans="1:10">
      <c r="A48247" t="s">
        <v>47958</v>
      </c>
      <c r="B48247" t="s">
        <v>103385</v>
      </c>
      <c r="C48247">
        <v>287166273</v>
      </c>
      <c r="D48247" t="s">
        <v>111856</v>
      </c>
      <c r="E48247" t="s">
        <v>116803</v>
      </c>
      <c r="F48247">
        <v>95</v>
      </c>
      <c r="G48247" t="s">
        <v>164865</v>
      </c>
      <c r="H48247" t="s">
        <v>220482</v>
      </c>
      <c r="J48247" t="s">
        <v>314607</v>
      </c>
    </row>
    <row r="48248" spans="1:10">
      <c r="A48248" t="s">
        <v>47959</v>
      </c>
      <c r="B48248" t="s">
        <v>103386</v>
      </c>
      <c r="C48248">
        <v>287166466</v>
      </c>
      <c r="D48248" t="s">
        <v>111334</v>
      </c>
      <c r="E48248" t="s">
        <v>116561</v>
      </c>
      <c r="F48248">
        <v>26</v>
      </c>
      <c r="G48248" t="s">
        <v>164866</v>
      </c>
      <c r="H48248" t="s">
        <v>220483</v>
      </c>
      <c r="I48248" t="s">
        <v>261158</v>
      </c>
      <c r="J48248" t="s">
        <v>314608</v>
      </c>
    </row>
    <row r="48249" spans="1:10">
      <c r="A48249" t="s">
        <v>47960</v>
      </c>
      <c r="B48249" t="s">
        <v>103387</v>
      </c>
      <c r="C48249">
        <v>284199563</v>
      </c>
      <c r="D48249" t="s">
        <v>112450</v>
      </c>
      <c r="E48249" t="s">
        <v>116804</v>
      </c>
      <c r="F48249">
        <v>1</v>
      </c>
      <c r="G48249" t="s">
        <v>164867</v>
      </c>
      <c r="H48249" t="s">
        <v>220484</v>
      </c>
      <c r="J48249" t="s">
        <v>314609</v>
      </c>
    </row>
    <row r="48250" spans="1:10">
      <c r="A48250" t="s">
        <v>47961</v>
      </c>
      <c r="B48250" t="s">
        <v>103388</v>
      </c>
      <c r="C48250">
        <v>284199534</v>
      </c>
      <c r="D48250" t="s">
        <v>112450</v>
      </c>
      <c r="E48250" t="s">
        <v>116804</v>
      </c>
      <c r="F48250">
        <v>153</v>
      </c>
      <c r="G48250" t="s">
        <v>164868</v>
      </c>
      <c r="H48250" t="s">
        <v>220485</v>
      </c>
      <c r="I48250" t="s">
        <v>261159</v>
      </c>
      <c r="J48250" t="s">
        <v>314610</v>
      </c>
    </row>
    <row r="48251" spans="1:10">
      <c r="A48251" t="s">
        <v>47962</v>
      </c>
      <c r="B48251" t="s">
        <v>103389</v>
      </c>
      <c r="C48251">
        <v>285274827</v>
      </c>
      <c r="D48251" t="s">
        <v>111334</v>
      </c>
      <c r="E48251" t="s">
        <v>116805</v>
      </c>
      <c r="F48251">
        <v>106</v>
      </c>
      <c r="G48251" t="s">
        <v>164869</v>
      </c>
      <c r="H48251" t="s">
        <v>220486</v>
      </c>
      <c r="I48251" t="s">
        <v>261160</v>
      </c>
      <c r="J48251" t="s">
        <v>314611</v>
      </c>
    </row>
    <row r="48252" spans="1:10">
      <c r="A48252" t="s">
        <v>47963</v>
      </c>
      <c r="B48252" t="s">
        <v>103390</v>
      </c>
      <c r="C48252">
        <v>283119309</v>
      </c>
      <c r="D48252" t="s">
        <v>111334</v>
      </c>
      <c r="E48252" t="s">
        <v>116623</v>
      </c>
      <c r="F48252">
        <v>108</v>
      </c>
      <c r="G48252" t="s">
        <v>164870</v>
      </c>
      <c r="H48252" t="s">
        <v>220487</v>
      </c>
      <c r="I48252" t="s">
        <v>261161</v>
      </c>
      <c r="J48252" t="s">
        <v>314612</v>
      </c>
    </row>
    <row r="48253" spans="1:10">
      <c r="A48253" t="s">
        <v>47964</v>
      </c>
      <c r="B48253" t="s">
        <v>103391</v>
      </c>
      <c r="C48253">
        <v>283477529</v>
      </c>
      <c r="D48253" t="s">
        <v>111334</v>
      </c>
      <c r="E48253" t="s">
        <v>116806</v>
      </c>
      <c r="F48253">
        <v>85</v>
      </c>
      <c r="G48253" t="s">
        <v>164871</v>
      </c>
      <c r="H48253" t="s">
        <v>220488</v>
      </c>
      <c r="J48253" t="s">
        <v>314613</v>
      </c>
    </row>
    <row r="48254" spans="1:10">
      <c r="A48254" t="s">
        <v>47965</v>
      </c>
      <c r="B48254" t="s">
        <v>103392</v>
      </c>
      <c r="C48254">
        <v>287165185</v>
      </c>
      <c r="D48254" t="s">
        <v>111334</v>
      </c>
      <c r="E48254" t="s">
        <v>116740</v>
      </c>
      <c r="F48254">
        <v>77</v>
      </c>
      <c r="G48254" t="s">
        <v>164872</v>
      </c>
      <c r="H48254" t="s">
        <v>220489</v>
      </c>
      <c r="J48254" t="s">
        <v>314614</v>
      </c>
    </row>
    <row r="48255" spans="1:10">
      <c r="A48255" t="s">
        <v>47966</v>
      </c>
      <c r="B48255" t="s">
        <v>103393</v>
      </c>
      <c r="C48255">
        <v>282935461</v>
      </c>
      <c r="D48255" t="s">
        <v>111334</v>
      </c>
      <c r="E48255" t="s">
        <v>116623</v>
      </c>
      <c r="F48255">
        <v>192</v>
      </c>
      <c r="G48255" t="s">
        <v>164873</v>
      </c>
      <c r="H48255" t="s">
        <v>220490</v>
      </c>
      <c r="I48255" t="s">
        <v>261162</v>
      </c>
      <c r="J48255" t="s">
        <v>314615</v>
      </c>
    </row>
    <row r="48256" spans="1:10">
      <c r="A48256" t="s">
        <v>47967</v>
      </c>
      <c r="B48256" t="s">
        <v>103394</v>
      </c>
      <c r="C48256">
        <v>282424095</v>
      </c>
      <c r="D48256" t="s">
        <v>112451</v>
      </c>
      <c r="E48256" t="s">
        <v>116807</v>
      </c>
      <c r="F48256">
        <v>50</v>
      </c>
      <c r="G48256" t="s">
        <v>164874</v>
      </c>
      <c r="H48256" t="s">
        <v>220491</v>
      </c>
      <c r="I48256" t="s">
        <v>261163</v>
      </c>
      <c r="J48256" t="s">
        <v>314616</v>
      </c>
    </row>
    <row r="48257" spans="1:10">
      <c r="A48257" t="s">
        <v>47968</v>
      </c>
      <c r="B48257" t="s">
        <v>103395</v>
      </c>
      <c r="C48257">
        <v>284200791</v>
      </c>
      <c r="D48257" t="s">
        <v>111856</v>
      </c>
      <c r="E48257" t="s">
        <v>116808</v>
      </c>
      <c r="F48257">
        <v>214</v>
      </c>
      <c r="G48257" t="s">
        <v>164875</v>
      </c>
      <c r="H48257" t="s">
        <v>220492</v>
      </c>
      <c r="I48257" t="s">
        <v>261164</v>
      </c>
      <c r="J48257" t="s">
        <v>314617</v>
      </c>
    </row>
    <row r="48258" spans="1:10">
      <c r="A48258" t="s">
        <v>47969</v>
      </c>
      <c r="B48258" t="s">
        <v>103396</v>
      </c>
      <c r="C48258">
        <v>283119260</v>
      </c>
      <c r="D48258" t="s">
        <v>112452</v>
      </c>
      <c r="E48258" t="s">
        <v>116809</v>
      </c>
      <c r="F48258">
        <v>94</v>
      </c>
      <c r="G48258" t="s">
        <v>164876</v>
      </c>
      <c r="H48258" t="s">
        <v>220493</v>
      </c>
      <c r="I48258" t="s">
        <v>261165</v>
      </c>
      <c r="J48258" t="s">
        <v>314618</v>
      </c>
    </row>
    <row r="48259" spans="1:10">
      <c r="A48259" t="s">
        <v>47970</v>
      </c>
      <c r="B48259" t="s">
        <v>103397</v>
      </c>
      <c r="C48259">
        <v>284200231</v>
      </c>
      <c r="D48259" t="s">
        <v>111334</v>
      </c>
      <c r="E48259" t="s">
        <v>116735</v>
      </c>
      <c r="F48259">
        <v>83</v>
      </c>
      <c r="G48259" t="s">
        <v>164877</v>
      </c>
      <c r="H48259" t="s">
        <v>220494</v>
      </c>
      <c r="I48259" t="s">
        <v>261166</v>
      </c>
      <c r="J48259" t="s">
        <v>314619</v>
      </c>
    </row>
    <row r="48260" spans="1:10">
      <c r="A48260" t="s">
        <v>47971</v>
      </c>
      <c r="B48260" t="s">
        <v>103398</v>
      </c>
      <c r="C48260">
        <v>284200460</v>
      </c>
      <c r="D48260" t="s">
        <v>112453</v>
      </c>
      <c r="E48260" t="s">
        <v>116810</v>
      </c>
      <c r="F48260">
        <v>163</v>
      </c>
      <c r="G48260" t="s">
        <v>164878</v>
      </c>
      <c r="H48260" t="s">
        <v>220495</v>
      </c>
      <c r="I48260" t="s">
        <v>261167</v>
      </c>
      <c r="J48260" t="s">
        <v>314620</v>
      </c>
    </row>
    <row r="48261" spans="1:10">
      <c r="A48261" t="s">
        <v>47972</v>
      </c>
      <c r="B48261" t="s">
        <v>103399</v>
      </c>
      <c r="C48261">
        <v>283480517</v>
      </c>
      <c r="D48261" t="s">
        <v>112454</v>
      </c>
      <c r="E48261" t="s">
        <v>116811</v>
      </c>
      <c r="F48261">
        <v>224</v>
      </c>
      <c r="G48261" t="s">
        <v>164879</v>
      </c>
      <c r="H48261" t="s">
        <v>220496</v>
      </c>
      <c r="I48261" t="s">
        <v>261168</v>
      </c>
      <c r="J48261" t="s">
        <v>314621</v>
      </c>
    </row>
    <row r="48262" spans="1:10">
      <c r="A48262" t="s">
        <v>47973</v>
      </c>
      <c r="B48262" t="s">
        <v>103400</v>
      </c>
      <c r="C48262">
        <v>284200416</v>
      </c>
      <c r="D48262" t="s">
        <v>111334</v>
      </c>
      <c r="E48262" t="s">
        <v>116760</v>
      </c>
      <c r="F48262">
        <v>155</v>
      </c>
      <c r="G48262" t="s">
        <v>164880</v>
      </c>
      <c r="H48262" t="s">
        <v>220497</v>
      </c>
      <c r="I48262" t="s">
        <v>261169</v>
      </c>
      <c r="J48262" t="s">
        <v>314622</v>
      </c>
    </row>
    <row r="48263" spans="1:10">
      <c r="A48263" t="s">
        <v>47974</v>
      </c>
      <c r="B48263" t="s">
        <v>103401</v>
      </c>
      <c r="C48263">
        <v>284200096</v>
      </c>
      <c r="D48263" t="s">
        <v>111334</v>
      </c>
      <c r="E48263" t="s">
        <v>116805</v>
      </c>
      <c r="F48263">
        <v>52</v>
      </c>
      <c r="G48263" t="s">
        <v>164881</v>
      </c>
      <c r="H48263" t="s">
        <v>220498</v>
      </c>
      <c r="J48263" t="s">
        <v>314623</v>
      </c>
    </row>
    <row r="48264" spans="1:10">
      <c r="A48264" t="s">
        <v>47975</v>
      </c>
      <c r="B48264" t="s">
        <v>103402</v>
      </c>
      <c r="C48264">
        <v>284199760</v>
      </c>
      <c r="D48264" t="s">
        <v>112455</v>
      </c>
      <c r="E48264" t="s">
        <v>116812</v>
      </c>
      <c r="F48264">
        <v>81</v>
      </c>
      <c r="G48264" t="s">
        <v>164882</v>
      </c>
      <c r="H48264" t="s">
        <v>220499</v>
      </c>
      <c r="I48264" t="s">
        <v>261170</v>
      </c>
      <c r="J48264" t="s">
        <v>314624</v>
      </c>
    </row>
    <row r="48265" spans="1:10">
      <c r="A48265" t="s">
        <v>47976</v>
      </c>
      <c r="B48265" t="s">
        <v>103403</v>
      </c>
      <c r="C48265">
        <v>284200415</v>
      </c>
      <c r="D48265" t="s">
        <v>111334</v>
      </c>
      <c r="E48265" t="s">
        <v>116740</v>
      </c>
      <c r="F48265">
        <v>74</v>
      </c>
      <c r="G48265" t="s">
        <v>164883</v>
      </c>
      <c r="H48265" t="s">
        <v>220500</v>
      </c>
      <c r="J48265" t="s">
        <v>314625</v>
      </c>
    </row>
    <row r="48266" spans="1:10">
      <c r="A48266" t="s">
        <v>47977</v>
      </c>
      <c r="B48266" t="s">
        <v>103404</v>
      </c>
      <c r="C48266">
        <v>283120182</v>
      </c>
      <c r="D48266" t="s">
        <v>111334</v>
      </c>
      <c r="E48266" t="s">
        <v>116735</v>
      </c>
      <c r="F48266">
        <v>100</v>
      </c>
      <c r="G48266" t="s">
        <v>164884</v>
      </c>
      <c r="H48266" t="s">
        <v>220501</v>
      </c>
      <c r="I48266" t="s">
        <v>261171</v>
      </c>
      <c r="J48266" t="s">
        <v>314626</v>
      </c>
    </row>
    <row r="48267" spans="1:10">
      <c r="A48267" t="s">
        <v>47978</v>
      </c>
      <c r="B48267" t="s">
        <v>103405</v>
      </c>
      <c r="C48267">
        <v>287164854</v>
      </c>
      <c r="D48267" t="s">
        <v>111334</v>
      </c>
      <c r="E48267" t="s">
        <v>116735</v>
      </c>
      <c r="F48267">
        <v>70</v>
      </c>
      <c r="G48267" t="s">
        <v>164885</v>
      </c>
      <c r="H48267" t="s">
        <v>220502</v>
      </c>
      <c r="I48267" t="s">
        <v>261172</v>
      </c>
      <c r="J48267" t="s">
        <v>314627</v>
      </c>
    </row>
    <row r="48268" spans="1:10">
      <c r="A48268" t="s">
        <v>47979</v>
      </c>
      <c r="B48268" t="s">
        <v>103406</v>
      </c>
      <c r="C48268">
        <v>283480529</v>
      </c>
      <c r="D48268" t="s">
        <v>111334</v>
      </c>
      <c r="E48268" t="s">
        <v>111334</v>
      </c>
      <c r="F48268">
        <v>146</v>
      </c>
      <c r="G48268" t="s">
        <v>164886</v>
      </c>
      <c r="H48268" t="s">
        <v>220503</v>
      </c>
      <c r="I48268" t="s">
        <v>261173</v>
      </c>
      <c r="J48268" t="s">
        <v>314628</v>
      </c>
    </row>
    <row r="48269" spans="1:10">
      <c r="A48269" t="s">
        <v>47980</v>
      </c>
      <c r="B48269" t="s">
        <v>103407</v>
      </c>
      <c r="C48269">
        <v>287164963</v>
      </c>
      <c r="D48269" t="s">
        <v>111334</v>
      </c>
      <c r="E48269" t="s">
        <v>116790</v>
      </c>
      <c r="F48269">
        <v>63</v>
      </c>
      <c r="G48269" t="s">
        <v>164887</v>
      </c>
      <c r="H48269" t="s">
        <v>220504</v>
      </c>
      <c r="I48269" t="s">
        <v>261174</v>
      </c>
      <c r="J48269" t="s">
        <v>314629</v>
      </c>
    </row>
    <row r="48270" spans="1:10">
      <c r="A48270" t="s">
        <v>47981</v>
      </c>
      <c r="B48270" t="s">
        <v>103408</v>
      </c>
      <c r="C48270">
        <v>283038063</v>
      </c>
      <c r="D48270" t="s">
        <v>111334</v>
      </c>
      <c r="E48270" t="s">
        <v>116737</v>
      </c>
      <c r="F48270">
        <v>140</v>
      </c>
      <c r="G48270" t="s">
        <v>164888</v>
      </c>
      <c r="H48270" t="s">
        <v>220505</v>
      </c>
      <c r="J48270" t="s">
        <v>314630</v>
      </c>
    </row>
    <row r="48271" spans="1:10">
      <c r="A48271" t="s">
        <v>47982</v>
      </c>
      <c r="B48271" t="s">
        <v>103409</v>
      </c>
      <c r="C48271">
        <v>283119406</v>
      </c>
      <c r="D48271" t="s">
        <v>111334</v>
      </c>
      <c r="E48271" t="s">
        <v>116762</v>
      </c>
      <c r="F48271">
        <v>121</v>
      </c>
      <c r="G48271" t="s">
        <v>164889</v>
      </c>
      <c r="H48271" t="s">
        <v>220506</v>
      </c>
      <c r="I48271" t="s">
        <v>261175</v>
      </c>
      <c r="J48271" t="s">
        <v>314631</v>
      </c>
    </row>
    <row r="48272" spans="1:10">
      <c r="A48272" t="s">
        <v>47983</v>
      </c>
      <c r="B48272" t="s">
        <v>103410</v>
      </c>
      <c r="C48272">
        <v>287165607</v>
      </c>
      <c r="D48272" t="s">
        <v>112456</v>
      </c>
      <c r="E48272" t="s">
        <v>116813</v>
      </c>
      <c r="F48272">
        <v>112</v>
      </c>
      <c r="G48272" t="s">
        <v>164890</v>
      </c>
      <c r="H48272" t="s">
        <v>220507</v>
      </c>
      <c r="I48272" t="s">
        <v>261176</v>
      </c>
      <c r="J48272" t="s">
        <v>314632</v>
      </c>
    </row>
    <row r="48273" spans="1:10">
      <c r="A48273" t="s">
        <v>47984</v>
      </c>
      <c r="B48273" t="s">
        <v>103411</v>
      </c>
      <c r="C48273">
        <v>284199948</v>
      </c>
      <c r="D48273" t="s">
        <v>111340</v>
      </c>
      <c r="E48273" t="s">
        <v>112834</v>
      </c>
      <c r="F48273">
        <v>63</v>
      </c>
      <c r="G48273" t="s">
        <v>164891</v>
      </c>
      <c r="H48273" t="s">
        <v>220508</v>
      </c>
      <c r="I48273" t="s">
        <v>261177</v>
      </c>
      <c r="J48273" t="s">
        <v>314633</v>
      </c>
    </row>
    <row r="48274" spans="1:10">
      <c r="A48274" t="s">
        <v>47985</v>
      </c>
      <c r="B48274" t="s">
        <v>103412</v>
      </c>
      <c r="C48274">
        <v>285275545</v>
      </c>
      <c r="D48274" t="s">
        <v>111705</v>
      </c>
      <c r="E48274" t="s">
        <v>116814</v>
      </c>
      <c r="F48274">
        <v>518</v>
      </c>
      <c r="G48274" t="s">
        <v>164892</v>
      </c>
      <c r="H48274" t="s">
        <v>220509</v>
      </c>
      <c r="I48274" t="s">
        <v>261178</v>
      </c>
      <c r="J48274" t="s">
        <v>314634</v>
      </c>
    </row>
    <row r="48275" spans="1:10">
      <c r="A48275" t="s">
        <v>47986</v>
      </c>
      <c r="B48275" t="s">
        <v>103413</v>
      </c>
      <c r="C48275">
        <v>287164873</v>
      </c>
      <c r="D48275" t="s">
        <v>111334</v>
      </c>
      <c r="E48275" t="s">
        <v>116740</v>
      </c>
      <c r="F48275">
        <v>138</v>
      </c>
      <c r="G48275" t="s">
        <v>164893</v>
      </c>
      <c r="H48275" t="s">
        <v>220510</v>
      </c>
      <c r="I48275" t="s">
        <v>261179</v>
      </c>
      <c r="J48275" t="s">
        <v>314635</v>
      </c>
    </row>
    <row r="48276" spans="1:10">
      <c r="A48276" t="s">
        <v>47987</v>
      </c>
      <c r="B48276" t="s">
        <v>103414</v>
      </c>
      <c r="C48276">
        <v>287165361</v>
      </c>
      <c r="D48276" t="s">
        <v>111334</v>
      </c>
      <c r="E48276" t="s">
        <v>116805</v>
      </c>
      <c r="F48276">
        <v>98</v>
      </c>
      <c r="G48276" t="s">
        <v>164894</v>
      </c>
      <c r="H48276" t="s">
        <v>220511</v>
      </c>
      <c r="J48276" t="s">
        <v>314636</v>
      </c>
    </row>
    <row r="48277" spans="1:10">
      <c r="A48277" t="s">
        <v>47988</v>
      </c>
      <c r="B48277" t="s">
        <v>103415</v>
      </c>
      <c r="C48277">
        <v>283106096</v>
      </c>
      <c r="D48277" t="s">
        <v>111334</v>
      </c>
      <c r="E48277" t="s">
        <v>116815</v>
      </c>
      <c r="F48277">
        <v>84</v>
      </c>
      <c r="G48277" t="s">
        <v>164895</v>
      </c>
      <c r="H48277" t="s">
        <v>220512</v>
      </c>
      <c r="J48277" t="s">
        <v>314637</v>
      </c>
    </row>
    <row r="48278" spans="1:10">
      <c r="A48278" t="s">
        <v>47989</v>
      </c>
      <c r="B48278" t="s">
        <v>103416</v>
      </c>
      <c r="C48278">
        <v>284199828</v>
      </c>
      <c r="D48278" t="s">
        <v>111856</v>
      </c>
      <c r="E48278" t="s">
        <v>116816</v>
      </c>
      <c r="F48278">
        <v>104</v>
      </c>
      <c r="G48278" t="s">
        <v>164896</v>
      </c>
      <c r="H48278" t="s">
        <v>220513</v>
      </c>
      <c r="I48278" t="s">
        <v>261180</v>
      </c>
      <c r="J48278" t="s">
        <v>314638</v>
      </c>
    </row>
    <row r="48279" spans="1:10">
      <c r="A48279" t="s">
        <v>47990</v>
      </c>
      <c r="B48279" t="s">
        <v>103417</v>
      </c>
      <c r="C48279">
        <v>282882028</v>
      </c>
      <c r="D48279" t="s">
        <v>111334</v>
      </c>
      <c r="E48279" t="s">
        <v>116436</v>
      </c>
      <c r="F48279">
        <v>110</v>
      </c>
      <c r="G48279" t="s">
        <v>164897</v>
      </c>
      <c r="H48279" t="s">
        <v>220514</v>
      </c>
      <c r="I48279" t="s">
        <v>261181</v>
      </c>
      <c r="J48279" t="s">
        <v>314639</v>
      </c>
    </row>
    <row r="48280" spans="1:10">
      <c r="A48280" t="s">
        <v>47991</v>
      </c>
      <c r="B48280" t="s">
        <v>103418</v>
      </c>
      <c r="C48280">
        <v>287165738</v>
      </c>
      <c r="D48280" t="s">
        <v>111334</v>
      </c>
      <c r="E48280" t="s">
        <v>116740</v>
      </c>
      <c r="F48280">
        <v>19</v>
      </c>
      <c r="G48280" t="s">
        <v>164898</v>
      </c>
      <c r="H48280" t="s">
        <v>220515</v>
      </c>
      <c r="I48280" t="s">
        <v>261182</v>
      </c>
      <c r="J48280" t="s">
        <v>314640</v>
      </c>
    </row>
    <row r="48281" spans="1:10">
      <c r="A48281" t="s">
        <v>47992</v>
      </c>
      <c r="B48281" t="s">
        <v>103419</v>
      </c>
      <c r="C48281">
        <v>287165043</v>
      </c>
      <c r="D48281" t="s">
        <v>111334</v>
      </c>
      <c r="E48281" t="s">
        <v>116760</v>
      </c>
      <c r="F48281">
        <v>197</v>
      </c>
      <c r="G48281" t="s">
        <v>164899</v>
      </c>
      <c r="H48281" t="s">
        <v>220516</v>
      </c>
      <c r="I48281" t="s">
        <v>261183</v>
      </c>
      <c r="J48281" t="s">
        <v>314641</v>
      </c>
    </row>
    <row r="48282" spans="1:10">
      <c r="A48282" t="s">
        <v>47993</v>
      </c>
      <c r="B48282" t="s">
        <v>103420</v>
      </c>
      <c r="C48282">
        <v>284199603</v>
      </c>
      <c r="D48282" t="s">
        <v>112433</v>
      </c>
      <c r="E48282" t="s">
        <v>116817</v>
      </c>
      <c r="F48282">
        <v>117</v>
      </c>
      <c r="G48282" t="s">
        <v>164900</v>
      </c>
      <c r="H48282" t="s">
        <v>220517</v>
      </c>
      <c r="I48282" t="s">
        <v>261184</v>
      </c>
      <c r="J48282" t="s">
        <v>314642</v>
      </c>
    </row>
    <row r="48283" spans="1:10">
      <c r="A48283" t="s">
        <v>47994</v>
      </c>
      <c r="B48283" t="s">
        <v>103421</v>
      </c>
      <c r="C48283">
        <v>287166104</v>
      </c>
      <c r="D48283" t="s">
        <v>111334</v>
      </c>
      <c r="E48283" t="s">
        <v>112722</v>
      </c>
      <c r="F48283">
        <v>88</v>
      </c>
      <c r="G48283" t="s">
        <v>164901</v>
      </c>
      <c r="H48283" t="s">
        <v>220518</v>
      </c>
      <c r="I48283" t="s">
        <v>261185</v>
      </c>
      <c r="J48283" t="s">
        <v>314643</v>
      </c>
    </row>
    <row r="48284" spans="1:10">
      <c r="A48284" t="s">
        <v>47995</v>
      </c>
      <c r="B48284" t="s">
        <v>103422</v>
      </c>
      <c r="C48284">
        <v>283481374</v>
      </c>
      <c r="D48284" t="s">
        <v>112457</v>
      </c>
      <c r="E48284" t="s">
        <v>116818</v>
      </c>
      <c r="F48284">
        <v>68</v>
      </c>
      <c r="G48284" t="s">
        <v>164902</v>
      </c>
      <c r="H48284" t="s">
        <v>220519</v>
      </c>
      <c r="I48284" t="s">
        <v>261186</v>
      </c>
      <c r="J48284" t="s">
        <v>314644</v>
      </c>
    </row>
    <row r="48285" spans="1:10">
      <c r="A48285" t="s">
        <v>47996</v>
      </c>
      <c r="B48285" t="s">
        <v>103423</v>
      </c>
      <c r="C48285">
        <v>284130067</v>
      </c>
      <c r="D48285" t="s">
        <v>112450</v>
      </c>
      <c r="E48285" t="s">
        <v>116819</v>
      </c>
      <c r="F48285">
        <v>24</v>
      </c>
      <c r="G48285" t="s">
        <v>164903</v>
      </c>
      <c r="H48285" t="s">
        <v>220520</v>
      </c>
      <c r="I48285" t="s">
        <v>261187</v>
      </c>
      <c r="J48285" t="s">
        <v>314645</v>
      </c>
    </row>
    <row r="48286" spans="1:10">
      <c r="A48286" t="s">
        <v>47997</v>
      </c>
      <c r="B48286" t="s">
        <v>103424</v>
      </c>
      <c r="C48286">
        <v>282935631</v>
      </c>
      <c r="D48286" t="s">
        <v>111334</v>
      </c>
      <c r="E48286" t="s">
        <v>116561</v>
      </c>
      <c r="F48286">
        <v>32</v>
      </c>
      <c r="G48286" t="s">
        <v>164904</v>
      </c>
      <c r="H48286" t="s">
        <v>220521</v>
      </c>
      <c r="I48286" t="s">
        <v>261188</v>
      </c>
      <c r="J48286" t="s">
        <v>314646</v>
      </c>
    </row>
    <row r="48287" spans="1:10">
      <c r="A48287" t="s">
        <v>47998</v>
      </c>
      <c r="B48287" t="s">
        <v>103425</v>
      </c>
      <c r="C48287">
        <v>284200478</v>
      </c>
      <c r="D48287" t="s">
        <v>111334</v>
      </c>
      <c r="E48287" t="s">
        <v>116760</v>
      </c>
      <c r="F48287">
        <v>54</v>
      </c>
      <c r="G48287" t="s">
        <v>164905</v>
      </c>
      <c r="H48287" t="s">
        <v>220522</v>
      </c>
      <c r="I48287" t="s">
        <v>261189</v>
      </c>
      <c r="J48287" t="s">
        <v>314647</v>
      </c>
    </row>
    <row r="48288" spans="1:10">
      <c r="A48288" t="s">
        <v>47999</v>
      </c>
      <c r="B48288" t="s">
        <v>103426</v>
      </c>
      <c r="C48288">
        <v>283658620</v>
      </c>
      <c r="D48288" t="s">
        <v>111334</v>
      </c>
      <c r="E48288" t="s">
        <v>116762</v>
      </c>
      <c r="F48288">
        <v>33</v>
      </c>
      <c r="G48288" t="s">
        <v>164906</v>
      </c>
      <c r="H48288" t="s">
        <v>220523</v>
      </c>
      <c r="I48288" t="s">
        <v>261190</v>
      </c>
      <c r="J48288" t="s">
        <v>314648</v>
      </c>
    </row>
    <row r="48289" spans="1:10">
      <c r="A48289" t="s">
        <v>48000</v>
      </c>
      <c r="B48289" t="s">
        <v>103427</v>
      </c>
      <c r="C48289">
        <v>285275387</v>
      </c>
      <c r="D48289" t="s">
        <v>111334</v>
      </c>
      <c r="E48289" t="s">
        <v>116805</v>
      </c>
      <c r="F48289">
        <v>67</v>
      </c>
      <c r="G48289" t="s">
        <v>164907</v>
      </c>
      <c r="H48289" t="s">
        <v>220524</v>
      </c>
      <c r="J48289" t="s">
        <v>314649</v>
      </c>
    </row>
    <row r="48290" spans="1:10">
      <c r="A48290" t="s">
        <v>48001</v>
      </c>
      <c r="B48290" t="s">
        <v>103428</v>
      </c>
      <c r="C48290">
        <v>284199511</v>
      </c>
      <c r="D48290" t="s">
        <v>111856</v>
      </c>
      <c r="E48290" t="s">
        <v>116820</v>
      </c>
      <c r="F48290">
        <v>46</v>
      </c>
      <c r="G48290" t="s">
        <v>164908</v>
      </c>
      <c r="H48290" t="s">
        <v>220525</v>
      </c>
      <c r="J48290" t="s">
        <v>314650</v>
      </c>
    </row>
    <row r="48291" spans="1:10">
      <c r="A48291" t="s">
        <v>48002</v>
      </c>
      <c r="B48291" t="s">
        <v>103429</v>
      </c>
      <c r="C48291">
        <v>284200169</v>
      </c>
      <c r="D48291" t="s">
        <v>111334</v>
      </c>
      <c r="E48291" t="s">
        <v>116760</v>
      </c>
      <c r="F48291">
        <v>14</v>
      </c>
      <c r="G48291" t="s">
        <v>164909</v>
      </c>
      <c r="H48291" t="s">
        <v>220526</v>
      </c>
      <c r="J48291" t="s">
        <v>314651</v>
      </c>
    </row>
    <row r="48292" spans="1:10">
      <c r="A48292" t="s">
        <v>48003</v>
      </c>
      <c r="B48292" t="s">
        <v>103430</v>
      </c>
      <c r="C48292">
        <v>285274895</v>
      </c>
      <c r="D48292" t="s">
        <v>111334</v>
      </c>
      <c r="E48292" t="s">
        <v>112694</v>
      </c>
      <c r="F48292">
        <v>55</v>
      </c>
      <c r="G48292" t="s">
        <v>164910</v>
      </c>
      <c r="H48292" t="s">
        <v>220527</v>
      </c>
      <c r="I48292" t="s">
        <v>261191</v>
      </c>
      <c r="J48292" t="s">
        <v>314652</v>
      </c>
    </row>
    <row r="48293" spans="1:10">
      <c r="A48293" t="s">
        <v>48004</v>
      </c>
      <c r="B48293" t="s">
        <v>103431</v>
      </c>
      <c r="C48293">
        <v>283105874</v>
      </c>
      <c r="D48293" t="s">
        <v>112157</v>
      </c>
      <c r="E48293" t="s">
        <v>116821</v>
      </c>
      <c r="F48293">
        <v>32</v>
      </c>
      <c r="G48293" t="s">
        <v>164911</v>
      </c>
      <c r="H48293" t="s">
        <v>220528</v>
      </c>
      <c r="I48293" t="s">
        <v>261192</v>
      </c>
      <c r="J48293" t="s">
        <v>314653</v>
      </c>
    </row>
    <row r="48294" spans="1:10">
      <c r="A48294" t="s">
        <v>48005</v>
      </c>
      <c r="B48294" t="s">
        <v>103432</v>
      </c>
      <c r="C48294">
        <v>284199333</v>
      </c>
      <c r="D48294" t="s">
        <v>111334</v>
      </c>
      <c r="E48294" t="s">
        <v>114352</v>
      </c>
      <c r="F48294">
        <v>42</v>
      </c>
      <c r="G48294" t="s">
        <v>164912</v>
      </c>
      <c r="H48294" t="s">
        <v>220529</v>
      </c>
      <c r="I48294" t="s">
        <v>261193</v>
      </c>
      <c r="J48294" t="s">
        <v>314654</v>
      </c>
    </row>
    <row r="48295" spans="1:10">
      <c r="A48295" t="s">
        <v>48006</v>
      </c>
      <c r="B48295" t="s">
        <v>103433</v>
      </c>
      <c r="C48295">
        <v>287164844</v>
      </c>
      <c r="D48295" t="s">
        <v>111834</v>
      </c>
      <c r="E48295" t="s">
        <v>116822</v>
      </c>
      <c r="F48295">
        <v>71</v>
      </c>
      <c r="G48295" t="s">
        <v>164913</v>
      </c>
      <c r="H48295" t="s">
        <v>220530</v>
      </c>
      <c r="I48295" t="s">
        <v>261194</v>
      </c>
      <c r="J48295" t="s">
        <v>314655</v>
      </c>
    </row>
    <row r="48296" spans="1:10">
      <c r="A48296" t="s">
        <v>48007</v>
      </c>
      <c r="B48296" t="s">
        <v>103434</v>
      </c>
      <c r="C48296">
        <v>283658707</v>
      </c>
      <c r="D48296" t="s">
        <v>111334</v>
      </c>
      <c r="E48296" t="s">
        <v>116760</v>
      </c>
      <c r="F48296">
        <v>42</v>
      </c>
      <c r="G48296" t="s">
        <v>164914</v>
      </c>
      <c r="H48296" t="s">
        <v>220531</v>
      </c>
      <c r="I48296" t="s">
        <v>261195</v>
      </c>
      <c r="J48296" t="s">
        <v>314656</v>
      </c>
    </row>
    <row r="48297" spans="1:10">
      <c r="A48297" t="s">
        <v>48008</v>
      </c>
      <c r="B48297" t="s">
        <v>103435</v>
      </c>
      <c r="C48297">
        <v>284199907</v>
      </c>
      <c r="D48297" t="s">
        <v>111334</v>
      </c>
      <c r="E48297" t="s">
        <v>111334</v>
      </c>
      <c r="F48297">
        <v>37</v>
      </c>
      <c r="G48297" t="s">
        <v>164915</v>
      </c>
      <c r="H48297" t="s">
        <v>220532</v>
      </c>
      <c r="J48297" t="s">
        <v>314657</v>
      </c>
    </row>
    <row r="48298" spans="1:10">
      <c r="A48298" t="s">
        <v>48009</v>
      </c>
      <c r="B48298" t="s">
        <v>103436</v>
      </c>
      <c r="C48298">
        <v>284008449</v>
      </c>
      <c r="D48298" t="s">
        <v>111856</v>
      </c>
      <c r="E48298" t="s">
        <v>116820</v>
      </c>
      <c r="F48298">
        <v>64</v>
      </c>
      <c r="G48298" t="s">
        <v>164916</v>
      </c>
      <c r="H48298" t="s">
        <v>220533</v>
      </c>
      <c r="I48298" t="s">
        <v>261196</v>
      </c>
      <c r="J48298" t="s">
        <v>314658</v>
      </c>
    </row>
    <row r="48299" spans="1:10">
      <c r="A48299" t="s">
        <v>48010</v>
      </c>
      <c r="B48299" t="s">
        <v>103437</v>
      </c>
      <c r="C48299">
        <v>287165197</v>
      </c>
      <c r="D48299" t="s">
        <v>111334</v>
      </c>
      <c r="E48299" t="s">
        <v>116740</v>
      </c>
      <c r="F48299">
        <v>45</v>
      </c>
      <c r="G48299" t="s">
        <v>164917</v>
      </c>
      <c r="H48299" t="s">
        <v>220534</v>
      </c>
      <c r="I48299" t="s">
        <v>261197</v>
      </c>
      <c r="J48299" t="s">
        <v>314659</v>
      </c>
    </row>
    <row r="48300" spans="1:10">
      <c r="A48300" t="s">
        <v>48011</v>
      </c>
      <c r="B48300" t="s">
        <v>103438</v>
      </c>
      <c r="C48300">
        <v>285275293</v>
      </c>
      <c r="D48300" t="s">
        <v>111334</v>
      </c>
      <c r="E48300" t="s">
        <v>116740</v>
      </c>
      <c r="F48300">
        <v>15</v>
      </c>
      <c r="G48300" t="s">
        <v>164918</v>
      </c>
      <c r="H48300" t="s">
        <v>220535</v>
      </c>
      <c r="I48300" t="s">
        <v>261198</v>
      </c>
      <c r="J48300" t="s">
        <v>314660</v>
      </c>
    </row>
    <row r="48301" spans="1:10">
      <c r="A48301" t="s">
        <v>48012</v>
      </c>
      <c r="B48301" t="s">
        <v>103439</v>
      </c>
      <c r="C48301">
        <v>284200682</v>
      </c>
      <c r="D48301" t="s">
        <v>112458</v>
      </c>
      <c r="E48301" t="s">
        <v>116823</v>
      </c>
      <c r="F48301">
        <v>46</v>
      </c>
      <c r="G48301" t="s">
        <v>164919</v>
      </c>
      <c r="H48301" t="s">
        <v>220536</v>
      </c>
      <c r="I48301" t="s">
        <v>261199</v>
      </c>
      <c r="J48301" t="s">
        <v>314661</v>
      </c>
    </row>
    <row r="48302" spans="1:10">
      <c r="A48302" t="s">
        <v>48013</v>
      </c>
      <c r="B48302" t="s">
        <v>103440</v>
      </c>
      <c r="C48302">
        <v>284200595</v>
      </c>
      <c r="D48302" t="s">
        <v>112451</v>
      </c>
      <c r="E48302" t="s">
        <v>116824</v>
      </c>
      <c r="F48302">
        <v>24</v>
      </c>
      <c r="G48302" t="s">
        <v>164920</v>
      </c>
      <c r="H48302" t="s">
        <v>220537</v>
      </c>
      <c r="I48302" t="s">
        <v>261200</v>
      </c>
      <c r="J48302" t="s">
        <v>314662</v>
      </c>
    </row>
    <row r="48303" spans="1:10">
      <c r="A48303" t="s">
        <v>48014</v>
      </c>
      <c r="B48303" t="s">
        <v>103441</v>
      </c>
      <c r="C48303">
        <v>283309863</v>
      </c>
      <c r="D48303" t="s">
        <v>111334</v>
      </c>
      <c r="E48303" t="s">
        <v>116561</v>
      </c>
      <c r="F48303">
        <v>9</v>
      </c>
      <c r="G48303" t="s">
        <v>164921</v>
      </c>
      <c r="H48303" t="s">
        <v>220538</v>
      </c>
      <c r="I48303" t="s">
        <v>261201</v>
      </c>
      <c r="J48303" t="s">
        <v>314663</v>
      </c>
    </row>
    <row r="48304" spans="1:10">
      <c r="A48304" t="s">
        <v>48015</v>
      </c>
      <c r="B48304" t="s">
        <v>103442</v>
      </c>
      <c r="C48304">
        <v>287166572</v>
      </c>
      <c r="D48304" t="s">
        <v>111334</v>
      </c>
      <c r="E48304" t="s">
        <v>116561</v>
      </c>
      <c r="F48304">
        <v>24</v>
      </c>
      <c r="G48304" t="s">
        <v>164922</v>
      </c>
      <c r="H48304" t="s">
        <v>220539</v>
      </c>
      <c r="J48304" t="s">
        <v>314664</v>
      </c>
    </row>
    <row r="48305" spans="1:10">
      <c r="A48305" t="s">
        <v>48016</v>
      </c>
      <c r="B48305" t="s">
        <v>103443</v>
      </c>
      <c r="C48305">
        <v>284128729</v>
      </c>
      <c r="D48305" t="s">
        <v>111334</v>
      </c>
      <c r="E48305" t="s">
        <v>116740</v>
      </c>
      <c r="F48305">
        <v>36</v>
      </c>
      <c r="G48305" t="s">
        <v>164923</v>
      </c>
      <c r="H48305" t="s">
        <v>220540</v>
      </c>
      <c r="I48305" t="s">
        <v>261202</v>
      </c>
      <c r="J48305" t="s">
        <v>314665</v>
      </c>
    </row>
    <row r="48306" spans="1:10">
      <c r="A48306" t="s">
        <v>48017</v>
      </c>
      <c r="B48306" t="s">
        <v>103444</v>
      </c>
      <c r="C48306">
        <v>282422928</v>
      </c>
      <c r="D48306" t="s">
        <v>111334</v>
      </c>
      <c r="E48306" t="s">
        <v>116825</v>
      </c>
      <c r="F48306">
        <v>26</v>
      </c>
      <c r="G48306" t="s">
        <v>164924</v>
      </c>
      <c r="H48306" t="s">
        <v>220541</v>
      </c>
      <c r="J48306" t="s">
        <v>314666</v>
      </c>
    </row>
    <row r="48307" spans="1:10">
      <c r="A48307" t="s">
        <v>48018</v>
      </c>
      <c r="B48307" t="s">
        <v>103445</v>
      </c>
      <c r="C48307">
        <v>284200230</v>
      </c>
      <c r="D48307" t="s">
        <v>111759</v>
      </c>
      <c r="E48307" t="s">
        <v>116826</v>
      </c>
      <c r="F48307">
        <v>52</v>
      </c>
      <c r="G48307" t="s">
        <v>164925</v>
      </c>
      <c r="H48307" t="s">
        <v>220542</v>
      </c>
      <c r="I48307" t="s">
        <v>261203</v>
      </c>
      <c r="J48307" t="s">
        <v>314667</v>
      </c>
    </row>
    <row r="48308" spans="1:10">
      <c r="A48308" t="s">
        <v>48019</v>
      </c>
      <c r="B48308" t="s">
        <v>103446</v>
      </c>
      <c r="C48308">
        <v>283120113</v>
      </c>
      <c r="D48308" t="s">
        <v>111334</v>
      </c>
      <c r="E48308" t="s">
        <v>116561</v>
      </c>
      <c r="F48308">
        <v>40</v>
      </c>
      <c r="G48308" t="s">
        <v>164926</v>
      </c>
      <c r="H48308" t="s">
        <v>220543</v>
      </c>
      <c r="I48308" t="s">
        <v>261204</v>
      </c>
      <c r="J48308" t="s">
        <v>314668</v>
      </c>
    </row>
    <row r="48309" spans="1:10">
      <c r="A48309" t="s">
        <v>48020</v>
      </c>
      <c r="B48309" t="s">
        <v>103447</v>
      </c>
      <c r="C48309">
        <v>284199647</v>
      </c>
      <c r="D48309" t="s">
        <v>112459</v>
      </c>
      <c r="E48309" t="s">
        <v>116827</v>
      </c>
      <c r="F48309">
        <v>25</v>
      </c>
      <c r="G48309" t="s">
        <v>164927</v>
      </c>
      <c r="H48309" t="s">
        <v>220544</v>
      </c>
      <c r="J48309" t="s">
        <v>314669</v>
      </c>
    </row>
    <row r="48310" spans="1:10">
      <c r="A48310" t="s">
        <v>48021</v>
      </c>
      <c r="B48310" t="s">
        <v>103448</v>
      </c>
      <c r="C48310">
        <v>284199913</v>
      </c>
      <c r="D48310" t="s">
        <v>111834</v>
      </c>
      <c r="E48310" t="s">
        <v>116828</v>
      </c>
      <c r="F48310">
        <v>32</v>
      </c>
      <c r="G48310" t="s">
        <v>164928</v>
      </c>
      <c r="H48310" t="s">
        <v>220545</v>
      </c>
      <c r="I48310" t="s">
        <v>261205</v>
      </c>
      <c r="J48310" t="s">
        <v>314670</v>
      </c>
    </row>
    <row r="48311" spans="1:10">
      <c r="A48311" t="s">
        <v>48022</v>
      </c>
      <c r="B48311" t="s">
        <v>103449</v>
      </c>
      <c r="C48311">
        <v>284130151</v>
      </c>
      <c r="D48311" t="s">
        <v>112460</v>
      </c>
      <c r="E48311" t="s">
        <v>116829</v>
      </c>
      <c r="F48311">
        <v>58</v>
      </c>
      <c r="G48311" t="s">
        <v>164929</v>
      </c>
      <c r="H48311" t="s">
        <v>220546</v>
      </c>
      <c r="J48311" t="s">
        <v>314671</v>
      </c>
    </row>
    <row r="48312" spans="1:10">
      <c r="A48312" t="s">
        <v>48023</v>
      </c>
      <c r="B48312" t="s">
        <v>103450</v>
      </c>
      <c r="C48312">
        <v>287164942</v>
      </c>
      <c r="D48312" t="s">
        <v>111334</v>
      </c>
      <c r="E48312" t="s">
        <v>116735</v>
      </c>
      <c r="F48312">
        <v>33</v>
      </c>
      <c r="G48312" t="s">
        <v>164930</v>
      </c>
      <c r="H48312" t="s">
        <v>220547</v>
      </c>
      <c r="I48312" t="s">
        <v>261206</v>
      </c>
      <c r="J48312" t="s">
        <v>314672</v>
      </c>
    </row>
    <row r="48313" spans="1:10">
      <c r="A48313" t="s">
        <v>48024</v>
      </c>
      <c r="B48313" t="s">
        <v>103451</v>
      </c>
      <c r="C48313">
        <v>283480954</v>
      </c>
      <c r="D48313" t="s">
        <v>111334</v>
      </c>
      <c r="E48313" t="s">
        <v>116790</v>
      </c>
      <c r="F48313">
        <v>62</v>
      </c>
      <c r="G48313" t="s">
        <v>164931</v>
      </c>
      <c r="H48313" t="s">
        <v>220548</v>
      </c>
      <c r="I48313" t="s">
        <v>261207</v>
      </c>
      <c r="J48313" t="s">
        <v>314673</v>
      </c>
    </row>
    <row r="48314" spans="1:10">
      <c r="A48314" t="s">
        <v>48025</v>
      </c>
      <c r="B48314" t="s">
        <v>103452</v>
      </c>
      <c r="C48314">
        <v>284200691</v>
      </c>
      <c r="D48314" t="s">
        <v>111856</v>
      </c>
      <c r="E48314" t="s">
        <v>116763</v>
      </c>
      <c r="F48314">
        <v>3</v>
      </c>
      <c r="G48314" t="s">
        <v>164932</v>
      </c>
      <c r="H48314" t="s">
        <v>220549</v>
      </c>
      <c r="I48314" t="s">
        <v>261208</v>
      </c>
      <c r="J48314" t="s">
        <v>314674</v>
      </c>
    </row>
    <row r="48315" spans="1:10">
      <c r="A48315" t="s">
        <v>48026</v>
      </c>
      <c r="B48315" t="s">
        <v>103453</v>
      </c>
      <c r="C48315">
        <v>283028690</v>
      </c>
      <c r="D48315" t="s">
        <v>111334</v>
      </c>
      <c r="E48315" t="s">
        <v>116805</v>
      </c>
      <c r="F48315">
        <v>11</v>
      </c>
      <c r="G48315" t="s">
        <v>164933</v>
      </c>
      <c r="H48315" t="s">
        <v>220550</v>
      </c>
      <c r="I48315" t="s">
        <v>261209</v>
      </c>
      <c r="J48315" t="s">
        <v>314675</v>
      </c>
    </row>
    <row r="48316" spans="1:10">
      <c r="A48316" t="s">
        <v>48027</v>
      </c>
      <c r="B48316" t="s">
        <v>103454</v>
      </c>
      <c r="C48316">
        <v>284199837</v>
      </c>
      <c r="D48316" t="s">
        <v>111334</v>
      </c>
      <c r="E48316" t="s">
        <v>116805</v>
      </c>
      <c r="F48316">
        <v>12</v>
      </c>
      <c r="G48316" t="s">
        <v>164934</v>
      </c>
      <c r="H48316" t="s">
        <v>220551</v>
      </c>
      <c r="I48316" t="s">
        <v>261210</v>
      </c>
      <c r="J48316" t="s">
        <v>314676</v>
      </c>
    </row>
    <row r="48317" spans="1:10">
      <c r="A48317" t="s">
        <v>48028</v>
      </c>
      <c r="B48317" t="s">
        <v>103455</v>
      </c>
      <c r="C48317">
        <v>283120761</v>
      </c>
      <c r="D48317" t="s">
        <v>111334</v>
      </c>
      <c r="E48317" t="s">
        <v>116735</v>
      </c>
      <c r="F48317">
        <v>24</v>
      </c>
      <c r="G48317" t="s">
        <v>164935</v>
      </c>
      <c r="H48317" t="s">
        <v>220552</v>
      </c>
      <c r="J48317" t="s">
        <v>314677</v>
      </c>
    </row>
    <row r="48318" spans="1:10">
      <c r="A48318" t="s">
        <v>48029</v>
      </c>
      <c r="B48318" t="s">
        <v>103456</v>
      </c>
      <c r="C48318">
        <v>287166695</v>
      </c>
      <c r="D48318" t="s">
        <v>111334</v>
      </c>
      <c r="E48318" t="s">
        <v>116830</v>
      </c>
      <c r="F48318">
        <v>11</v>
      </c>
      <c r="G48318" t="s">
        <v>164936</v>
      </c>
      <c r="H48318" t="s">
        <v>220553</v>
      </c>
      <c r="I48318" t="s">
        <v>261211</v>
      </c>
      <c r="J48318" t="s">
        <v>314678</v>
      </c>
    </row>
    <row r="48319" spans="1:10">
      <c r="A48319" t="s">
        <v>48030</v>
      </c>
      <c r="B48319" t="s">
        <v>103457</v>
      </c>
      <c r="C48319">
        <v>284199829</v>
      </c>
      <c r="D48319" t="s">
        <v>112433</v>
      </c>
      <c r="E48319" t="s">
        <v>116831</v>
      </c>
      <c r="F48319">
        <v>3</v>
      </c>
      <c r="G48319" t="s">
        <v>164937</v>
      </c>
      <c r="H48319" t="s">
        <v>220554</v>
      </c>
      <c r="J48319" t="s">
        <v>314679</v>
      </c>
    </row>
    <row r="48320" spans="1:10">
      <c r="A48320" t="s">
        <v>48031</v>
      </c>
      <c r="B48320" t="s">
        <v>103458</v>
      </c>
      <c r="C48320">
        <v>287166192</v>
      </c>
      <c r="D48320" t="s">
        <v>111334</v>
      </c>
      <c r="E48320" t="s">
        <v>116561</v>
      </c>
      <c r="F48320">
        <v>9</v>
      </c>
      <c r="G48320" t="s">
        <v>164938</v>
      </c>
      <c r="H48320" t="s">
        <v>220555</v>
      </c>
      <c r="J48320" t="s">
        <v>314680</v>
      </c>
    </row>
    <row r="48321" spans="1:10">
      <c r="A48321" t="s">
        <v>48032</v>
      </c>
      <c r="B48321" t="s">
        <v>103459</v>
      </c>
      <c r="C48321">
        <v>284200572</v>
      </c>
      <c r="D48321" t="s">
        <v>111334</v>
      </c>
      <c r="E48321" t="s">
        <v>116760</v>
      </c>
      <c r="F48321">
        <v>1</v>
      </c>
      <c r="G48321" t="s">
        <v>164939</v>
      </c>
      <c r="H48321" t="s">
        <v>220556</v>
      </c>
      <c r="I48321" t="s">
        <v>261212</v>
      </c>
      <c r="J48321" t="s">
        <v>314681</v>
      </c>
    </row>
    <row r="48322" spans="1:10">
      <c r="A48322" t="s">
        <v>48033</v>
      </c>
      <c r="B48322" t="s">
        <v>103460</v>
      </c>
      <c r="C48322">
        <v>284199852</v>
      </c>
      <c r="D48322" t="s">
        <v>111856</v>
      </c>
      <c r="E48322" t="s">
        <v>116832</v>
      </c>
      <c r="F48322">
        <v>7</v>
      </c>
      <c r="G48322" t="s">
        <v>164940</v>
      </c>
      <c r="H48322" t="s">
        <v>220557</v>
      </c>
      <c r="I48322" t="s">
        <v>261213</v>
      </c>
      <c r="J48322" t="s">
        <v>314682</v>
      </c>
    </row>
    <row r="48323" spans="1:10">
      <c r="A48323" t="s">
        <v>48034</v>
      </c>
      <c r="B48323" t="s">
        <v>103461</v>
      </c>
      <c r="C48323">
        <v>284164575</v>
      </c>
      <c r="D48323" t="s">
        <v>111856</v>
      </c>
      <c r="E48323" t="s">
        <v>116833</v>
      </c>
      <c r="F48323">
        <v>22</v>
      </c>
      <c r="G48323" t="s">
        <v>164941</v>
      </c>
      <c r="H48323" t="s">
        <v>220558</v>
      </c>
      <c r="I48323" t="s">
        <v>164941</v>
      </c>
      <c r="J48323" t="s">
        <v>314683</v>
      </c>
    </row>
    <row r="48324" spans="1:10">
      <c r="A48324" t="s">
        <v>48035</v>
      </c>
      <c r="B48324" t="s">
        <v>103462</v>
      </c>
      <c r="C48324">
        <v>284200419</v>
      </c>
      <c r="D48324" t="s">
        <v>112461</v>
      </c>
      <c r="E48324" t="s">
        <v>116834</v>
      </c>
      <c r="F48324">
        <v>4</v>
      </c>
      <c r="G48324" t="s">
        <v>164942</v>
      </c>
      <c r="H48324" t="s">
        <v>220559</v>
      </c>
      <c r="J48324" t="s">
        <v>314684</v>
      </c>
    </row>
    <row r="48325" spans="1:10">
      <c r="A48325" t="s">
        <v>48036</v>
      </c>
      <c r="B48325" t="s">
        <v>103463</v>
      </c>
      <c r="C48325">
        <v>282882033</v>
      </c>
      <c r="D48325" t="s">
        <v>111334</v>
      </c>
      <c r="E48325" t="s">
        <v>116499</v>
      </c>
      <c r="F48325">
        <v>11</v>
      </c>
      <c r="G48325" t="s">
        <v>164943</v>
      </c>
      <c r="H48325" t="s">
        <v>220560</v>
      </c>
      <c r="J48325" t="s">
        <v>314685</v>
      </c>
    </row>
    <row r="48326" spans="1:10">
      <c r="A48326" t="s">
        <v>48037</v>
      </c>
      <c r="B48326" t="s">
        <v>103464</v>
      </c>
      <c r="C48326">
        <v>284200217</v>
      </c>
      <c r="D48326" t="s">
        <v>111334</v>
      </c>
      <c r="E48326" t="s">
        <v>116760</v>
      </c>
      <c r="F48326">
        <v>23</v>
      </c>
      <c r="G48326" t="s">
        <v>164944</v>
      </c>
      <c r="H48326" t="s">
        <v>220561</v>
      </c>
      <c r="I48326" t="s">
        <v>261214</v>
      </c>
      <c r="J48326" t="s">
        <v>314686</v>
      </c>
    </row>
    <row r="48327" spans="1:10">
      <c r="A48327" t="s">
        <v>48038</v>
      </c>
      <c r="B48327" t="s">
        <v>103465</v>
      </c>
      <c r="C48327">
        <v>284200358</v>
      </c>
      <c r="D48327" t="s">
        <v>111334</v>
      </c>
      <c r="E48327" t="s">
        <v>116805</v>
      </c>
      <c r="F48327">
        <v>13</v>
      </c>
      <c r="G48327" t="s">
        <v>164945</v>
      </c>
      <c r="H48327" t="s">
        <v>220562</v>
      </c>
      <c r="I48327" t="s">
        <v>261215</v>
      </c>
      <c r="J48327" t="s">
        <v>314687</v>
      </c>
    </row>
    <row r="48328" spans="1:10">
      <c r="A48328" t="s">
        <v>48039</v>
      </c>
      <c r="B48328" t="s">
        <v>103466</v>
      </c>
      <c r="C48328">
        <v>284199441</v>
      </c>
      <c r="D48328" t="s">
        <v>112007</v>
      </c>
      <c r="E48328" t="s">
        <v>116835</v>
      </c>
      <c r="F48328">
        <v>12</v>
      </c>
      <c r="G48328" t="s">
        <v>164946</v>
      </c>
      <c r="H48328" t="s">
        <v>220563</v>
      </c>
      <c r="J48328" t="s">
        <v>314688</v>
      </c>
    </row>
    <row r="48329" spans="1:10">
      <c r="A48329" t="s">
        <v>48040</v>
      </c>
      <c r="B48329" t="s">
        <v>103467</v>
      </c>
      <c r="C48329">
        <v>282618773</v>
      </c>
      <c r="D48329" t="s">
        <v>111324</v>
      </c>
      <c r="E48329" t="s">
        <v>115051</v>
      </c>
      <c r="F48329">
        <v>10</v>
      </c>
      <c r="G48329" t="s">
        <v>164947</v>
      </c>
      <c r="H48329" t="s">
        <v>220564</v>
      </c>
      <c r="J48329" t="s">
        <v>314689</v>
      </c>
    </row>
    <row r="48330" spans="1:10">
      <c r="A48330" t="s">
        <v>48041</v>
      </c>
      <c r="B48330" t="s">
        <v>103468</v>
      </c>
      <c r="C48330">
        <v>284200591</v>
      </c>
      <c r="D48330" t="s">
        <v>111334</v>
      </c>
      <c r="E48330" t="s">
        <v>116805</v>
      </c>
      <c r="F48330">
        <v>2</v>
      </c>
      <c r="G48330" t="s">
        <v>164948</v>
      </c>
      <c r="H48330" t="s">
        <v>220565</v>
      </c>
      <c r="I48330" t="s">
        <v>261216</v>
      </c>
      <c r="J48330" t="s">
        <v>314690</v>
      </c>
    </row>
    <row r="48331" spans="1:10">
      <c r="A48331" t="s">
        <v>48042</v>
      </c>
      <c r="B48331" t="s">
        <v>103469</v>
      </c>
      <c r="C48331">
        <v>284200323</v>
      </c>
      <c r="F48331">
        <v>7</v>
      </c>
      <c r="G48331" t="s">
        <v>164949</v>
      </c>
      <c r="H48331" t="s">
        <v>220566</v>
      </c>
      <c r="J48331" t="s">
        <v>314691</v>
      </c>
    </row>
    <row r="48332" spans="1:10">
      <c r="A48332" t="s">
        <v>48043</v>
      </c>
      <c r="B48332" t="s">
        <v>103470</v>
      </c>
      <c r="C48332">
        <v>285274551</v>
      </c>
      <c r="D48332" t="s">
        <v>111334</v>
      </c>
      <c r="E48332" t="s">
        <v>116790</v>
      </c>
      <c r="F48332">
        <v>15</v>
      </c>
      <c r="G48332" t="s">
        <v>164950</v>
      </c>
      <c r="H48332" t="s">
        <v>220567</v>
      </c>
      <c r="I48332" t="s">
        <v>261217</v>
      </c>
      <c r="J48332" t="s">
        <v>314692</v>
      </c>
    </row>
    <row r="48333" spans="1:10">
      <c r="A48333" t="s">
        <v>48044</v>
      </c>
      <c r="B48333" t="s">
        <v>103471</v>
      </c>
      <c r="C48333">
        <v>284130013</v>
      </c>
      <c r="D48333" t="s">
        <v>111334</v>
      </c>
      <c r="E48333" t="s">
        <v>116753</v>
      </c>
      <c r="F48333">
        <v>6</v>
      </c>
      <c r="G48333" t="s">
        <v>164951</v>
      </c>
      <c r="H48333" t="s">
        <v>220568</v>
      </c>
      <c r="I48333" t="s">
        <v>261218</v>
      </c>
      <c r="J48333" t="s">
        <v>314693</v>
      </c>
    </row>
    <row r="48334" spans="1:10">
      <c r="A48334" t="s">
        <v>48045</v>
      </c>
      <c r="B48334" t="s">
        <v>103472</v>
      </c>
      <c r="C48334">
        <v>284200154</v>
      </c>
      <c r="D48334" t="s">
        <v>112462</v>
      </c>
      <c r="E48334" t="s">
        <v>116836</v>
      </c>
      <c r="F48334">
        <v>6</v>
      </c>
      <c r="G48334" t="s">
        <v>164952</v>
      </c>
      <c r="H48334" t="s">
        <v>220569</v>
      </c>
      <c r="J48334" t="s">
        <v>314694</v>
      </c>
    </row>
    <row r="48335" spans="1:10">
      <c r="A48335" t="s">
        <v>48046</v>
      </c>
      <c r="B48335" t="s">
        <v>103473</v>
      </c>
      <c r="C48335">
        <v>287166711</v>
      </c>
      <c r="D48335" t="s">
        <v>111334</v>
      </c>
      <c r="E48335" t="s">
        <v>116837</v>
      </c>
      <c r="F48335">
        <v>5</v>
      </c>
      <c r="G48335" t="s">
        <v>164953</v>
      </c>
      <c r="H48335" t="s">
        <v>220570</v>
      </c>
      <c r="I48335" t="s">
        <v>261219</v>
      </c>
      <c r="J48335" t="s">
        <v>314695</v>
      </c>
    </row>
    <row r="48336" spans="1:10">
      <c r="A48336" t="s">
        <v>48047</v>
      </c>
      <c r="B48336" t="s">
        <v>103474</v>
      </c>
      <c r="C48336">
        <v>284199472</v>
      </c>
      <c r="D48336" t="s">
        <v>111334</v>
      </c>
      <c r="E48336" t="s">
        <v>116805</v>
      </c>
      <c r="F48336">
        <v>2</v>
      </c>
      <c r="G48336" t="s">
        <v>164954</v>
      </c>
      <c r="H48336" t="s">
        <v>220571</v>
      </c>
      <c r="J48336" t="s">
        <v>314696</v>
      </c>
    </row>
    <row r="48337" spans="1:10">
      <c r="A48337" t="s">
        <v>48048</v>
      </c>
      <c r="B48337" t="s">
        <v>103475</v>
      </c>
      <c r="C48337">
        <v>284200084</v>
      </c>
      <c r="D48337" t="s">
        <v>112007</v>
      </c>
      <c r="E48337" t="s">
        <v>116838</v>
      </c>
      <c r="F48337">
        <v>7</v>
      </c>
      <c r="G48337" t="s">
        <v>164955</v>
      </c>
      <c r="H48337" t="s">
        <v>220572</v>
      </c>
      <c r="J48337" t="s">
        <v>314697</v>
      </c>
    </row>
    <row r="48338" spans="1:10">
      <c r="A48338" t="s">
        <v>48049</v>
      </c>
      <c r="B48338" t="s">
        <v>103476</v>
      </c>
      <c r="C48338">
        <v>282882034</v>
      </c>
      <c r="D48338" t="s">
        <v>111334</v>
      </c>
      <c r="E48338" t="s">
        <v>116740</v>
      </c>
      <c r="F48338">
        <v>8</v>
      </c>
      <c r="G48338" t="s">
        <v>164956</v>
      </c>
      <c r="H48338" t="s">
        <v>220573</v>
      </c>
      <c r="I48338" t="s">
        <v>261220</v>
      </c>
      <c r="J48338" t="s">
        <v>314698</v>
      </c>
    </row>
    <row r="48339" spans="1:10">
      <c r="A48339" t="s">
        <v>48050</v>
      </c>
      <c r="B48339" t="s">
        <v>103477</v>
      </c>
      <c r="C48339">
        <v>284199478</v>
      </c>
      <c r="D48339" t="s">
        <v>111334</v>
      </c>
      <c r="E48339" t="s">
        <v>116760</v>
      </c>
      <c r="F48339">
        <v>1</v>
      </c>
      <c r="G48339" t="s">
        <v>164957</v>
      </c>
      <c r="H48339" t="s">
        <v>220574</v>
      </c>
      <c r="J48339" t="s">
        <v>314699</v>
      </c>
    </row>
    <row r="48340" spans="1:10">
      <c r="A48340" t="s">
        <v>48051</v>
      </c>
      <c r="B48340" t="s">
        <v>103478</v>
      </c>
      <c r="C48340">
        <v>284200445</v>
      </c>
      <c r="D48340" t="s">
        <v>111340</v>
      </c>
      <c r="E48340" t="s">
        <v>116839</v>
      </c>
      <c r="F48340">
        <v>19</v>
      </c>
      <c r="G48340" t="s">
        <v>164958</v>
      </c>
      <c r="H48340" t="s">
        <v>220575</v>
      </c>
      <c r="I48340" t="s">
        <v>261221</v>
      </c>
      <c r="J48340" t="s">
        <v>314700</v>
      </c>
    </row>
    <row r="48341" spans="1:10">
      <c r="A48341" t="s">
        <v>48052</v>
      </c>
      <c r="B48341" t="s">
        <v>103479</v>
      </c>
      <c r="C48341">
        <v>284200033</v>
      </c>
      <c r="D48341" t="s">
        <v>111334</v>
      </c>
      <c r="E48341" t="s">
        <v>116805</v>
      </c>
      <c r="F48341">
        <v>2</v>
      </c>
      <c r="G48341" t="s">
        <v>164959</v>
      </c>
      <c r="H48341" t="s">
        <v>220576</v>
      </c>
      <c r="I48341" t="s">
        <v>261222</v>
      </c>
      <c r="J48341" t="s">
        <v>314701</v>
      </c>
    </row>
    <row r="48342" spans="1:10">
      <c r="A48342" t="s">
        <v>48053</v>
      </c>
      <c r="B48342" t="s">
        <v>103480</v>
      </c>
      <c r="C48342">
        <v>282935016</v>
      </c>
      <c r="D48342" t="s">
        <v>111334</v>
      </c>
      <c r="E48342" t="s">
        <v>116840</v>
      </c>
      <c r="F48342">
        <v>8</v>
      </c>
      <c r="G48342" t="s">
        <v>164960</v>
      </c>
      <c r="H48342" t="s">
        <v>220577</v>
      </c>
      <c r="I48342" t="s">
        <v>261223</v>
      </c>
      <c r="J48342" t="s">
        <v>314702</v>
      </c>
    </row>
    <row r="48343" spans="1:10">
      <c r="A48343" t="s">
        <v>48054</v>
      </c>
      <c r="B48343" t="s">
        <v>103481</v>
      </c>
      <c r="C48343">
        <v>287166048</v>
      </c>
      <c r="D48343" t="s">
        <v>111334</v>
      </c>
      <c r="E48343" t="s">
        <v>116841</v>
      </c>
      <c r="F48343">
        <v>34</v>
      </c>
      <c r="G48343" t="s">
        <v>164961</v>
      </c>
      <c r="H48343" t="s">
        <v>220578</v>
      </c>
      <c r="J48343" t="s">
        <v>314703</v>
      </c>
    </row>
    <row r="48344" spans="1:10">
      <c r="A48344" t="s">
        <v>48055</v>
      </c>
      <c r="B48344" t="s">
        <v>103482</v>
      </c>
      <c r="C48344">
        <v>287166485</v>
      </c>
      <c r="D48344" t="s">
        <v>112463</v>
      </c>
      <c r="E48344" t="s">
        <v>116842</v>
      </c>
      <c r="F48344">
        <v>40</v>
      </c>
      <c r="G48344" t="s">
        <v>164962</v>
      </c>
      <c r="H48344" t="s">
        <v>220579</v>
      </c>
      <c r="I48344" t="s">
        <v>261224</v>
      </c>
      <c r="J48344" t="s">
        <v>314704</v>
      </c>
    </row>
    <row r="48345" spans="1:10">
      <c r="A48345" t="s">
        <v>48056</v>
      </c>
      <c r="B48345" t="s">
        <v>103483</v>
      </c>
      <c r="C48345">
        <v>287139127</v>
      </c>
      <c r="D48345" t="s">
        <v>111334</v>
      </c>
      <c r="E48345" t="s">
        <v>116843</v>
      </c>
      <c r="F48345">
        <v>1</v>
      </c>
      <c r="G48345" t="s">
        <v>164963</v>
      </c>
      <c r="H48345" t="s">
        <v>220580</v>
      </c>
      <c r="J48345" t="s">
        <v>314705</v>
      </c>
    </row>
    <row r="48346" spans="1:10">
      <c r="A48346" t="s">
        <v>48057</v>
      </c>
      <c r="B48346" t="s">
        <v>103484</v>
      </c>
      <c r="C48346">
        <v>287165590</v>
      </c>
      <c r="D48346" t="s">
        <v>111334</v>
      </c>
      <c r="E48346" t="s">
        <v>116805</v>
      </c>
      <c r="F48346">
        <v>4</v>
      </c>
      <c r="G48346" t="s">
        <v>164964</v>
      </c>
      <c r="H48346" t="s">
        <v>220581</v>
      </c>
      <c r="I48346" t="s">
        <v>261225</v>
      </c>
      <c r="J48346" t="s">
        <v>314706</v>
      </c>
    </row>
    <row r="48347" spans="1:10">
      <c r="A48347" t="s">
        <v>48058</v>
      </c>
      <c r="B48347" t="s">
        <v>103485</v>
      </c>
      <c r="C48347">
        <v>287964362</v>
      </c>
      <c r="D48347" t="s">
        <v>111334</v>
      </c>
      <c r="E48347" t="s">
        <v>116499</v>
      </c>
      <c r="F48347">
        <v>125</v>
      </c>
      <c r="G48347" t="s">
        <v>164965</v>
      </c>
      <c r="H48347" t="s">
        <v>220582</v>
      </c>
      <c r="I48347" t="s">
        <v>261226</v>
      </c>
      <c r="J48347" t="s">
        <v>314707</v>
      </c>
    </row>
    <row r="48348" spans="1:10">
      <c r="A48348" t="s">
        <v>48059</v>
      </c>
      <c r="B48348" t="s">
        <v>103486</v>
      </c>
      <c r="C48348">
        <v>287165058</v>
      </c>
      <c r="D48348" t="s">
        <v>111334</v>
      </c>
      <c r="E48348" t="s">
        <v>116735</v>
      </c>
      <c r="F48348">
        <v>76</v>
      </c>
      <c r="G48348" t="s">
        <v>164966</v>
      </c>
      <c r="H48348" t="s">
        <v>220583</v>
      </c>
      <c r="J48348" t="s">
        <v>314708</v>
      </c>
    </row>
    <row r="48349" spans="1:10">
      <c r="A48349" t="s">
        <v>48060</v>
      </c>
      <c r="B48349" t="s">
        <v>103487</v>
      </c>
      <c r="C48349">
        <v>287139133</v>
      </c>
      <c r="D48349" t="s">
        <v>111334</v>
      </c>
      <c r="E48349" t="s">
        <v>116499</v>
      </c>
      <c r="F48349">
        <v>7</v>
      </c>
      <c r="G48349" t="s">
        <v>164967</v>
      </c>
      <c r="H48349" t="s">
        <v>220584</v>
      </c>
      <c r="J48349" t="s">
        <v>314709</v>
      </c>
    </row>
    <row r="48350" spans="1:10">
      <c r="A48350" t="s">
        <v>48061</v>
      </c>
      <c r="B48350" t="s">
        <v>103488</v>
      </c>
      <c r="C48350">
        <v>287166309</v>
      </c>
      <c r="D48350" t="s">
        <v>111334</v>
      </c>
      <c r="E48350" t="s">
        <v>116844</v>
      </c>
      <c r="F48350">
        <v>220</v>
      </c>
      <c r="G48350" t="s">
        <v>164968</v>
      </c>
      <c r="H48350" t="s">
        <v>220585</v>
      </c>
      <c r="I48350" t="s">
        <v>261227</v>
      </c>
      <c r="J48350" t="s">
        <v>314710</v>
      </c>
    </row>
    <row r="48351" spans="1:10">
      <c r="A48351" t="s">
        <v>48062</v>
      </c>
      <c r="B48351" t="s">
        <v>103489</v>
      </c>
      <c r="C48351">
        <v>287164869</v>
      </c>
      <c r="D48351" t="s">
        <v>111334</v>
      </c>
      <c r="E48351" t="s">
        <v>116561</v>
      </c>
      <c r="F48351">
        <v>29</v>
      </c>
      <c r="G48351" t="s">
        <v>164969</v>
      </c>
      <c r="H48351" t="s">
        <v>220586</v>
      </c>
      <c r="I48351" t="s">
        <v>261228</v>
      </c>
      <c r="J48351" t="s">
        <v>314711</v>
      </c>
    </row>
    <row r="48352" spans="1:10">
      <c r="A48352" t="s">
        <v>48063</v>
      </c>
      <c r="B48352" t="s">
        <v>103490</v>
      </c>
      <c r="C48352">
        <v>287164910</v>
      </c>
      <c r="D48352" t="s">
        <v>111921</v>
      </c>
      <c r="E48352" t="s">
        <v>116845</v>
      </c>
      <c r="F48352">
        <v>770</v>
      </c>
      <c r="G48352" t="s">
        <v>164970</v>
      </c>
      <c r="H48352" t="s">
        <v>220587</v>
      </c>
      <c r="I48352" t="s">
        <v>261229</v>
      </c>
      <c r="J48352" t="s">
        <v>314712</v>
      </c>
    </row>
    <row r="48353" spans="1:10">
      <c r="A48353" t="s">
        <v>48064</v>
      </c>
      <c r="B48353" t="s">
        <v>103491</v>
      </c>
      <c r="C48353">
        <v>287166487</v>
      </c>
      <c r="D48353" t="s">
        <v>111334</v>
      </c>
      <c r="E48353" t="s">
        <v>116840</v>
      </c>
      <c r="F48353">
        <v>12</v>
      </c>
      <c r="G48353" t="s">
        <v>164971</v>
      </c>
      <c r="H48353" t="s">
        <v>220588</v>
      </c>
      <c r="I48353" t="s">
        <v>261230</v>
      </c>
      <c r="J48353" t="s">
        <v>314713</v>
      </c>
    </row>
    <row r="48354" spans="1:10">
      <c r="A48354" t="s">
        <v>48065</v>
      </c>
      <c r="B48354" t="s">
        <v>103492</v>
      </c>
      <c r="C48354">
        <v>287165407</v>
      </c>
      <c r="D48354" t="s">
        <v>111334</v>
      </c>
      <c r="E48354" t="s">
        <v>116805</v>
      </c>
      <c r="F48354">
        <v>6</v>
      </c>
      <c r="G48354" t="s">
        <v>164972</v>
      </c>
      <c r="H48354" t="s">
        <v>220589</v>
      </c>
      <c r="J48354" t="s">
        <v>314714</v>
      </c>
    </row>
    <row r="48355" spans="1:10">
      <c r="A48355" t="s">
        <v>48066</v>
      </c>
      <c r="B48355" t="s">
        <v>103493</v>
      </c>
      <c r="C48355">
        <v>287165519</v>
      </c>
      <c r="D48355" t="s">
        <v>111334</v>
      </c>
      <c r="E48355" t="s">
        <v>116737</v>
      </c>
      <c r="F48355">
        <v>43</v>
      </c>
      <c r="G48355" t="s">
        <v>164973</v>
      </c>
      <c r="H48355" t="s">
        <v>220590</v>
      </c>
      <c r="I48355" t="s">
        <v>261231</v>
      </c>
      <c r="J48355" t="s">
        <v>314715</v>
      </c>
    </row>
    <row r="48356" spans="1:10">
      <c r="A48356" t="s">
        <v>48067</v>
      </c>
      <c r="B48356" t="s">
        <v>103494</v>
      </c>
      <c r="C48356">
        <v>287166254</v>
      </c>
      <c r="D48356" t="s">
        <v>111705</v>
      </c>
      <c r="E48356" t="s">
        <v>116846</v>
      </c>
      <c r="F48356">
        <v>23</v>
      </c>
      <c r="G48356" t="s">
        <v>164974</v>
      </c>
      <c r="H48356" t="s">
        <v>220591</v>
      </c>
      <c r="I48356" t="s">
        <v>261232</v>
      </c>
      <c r="J48356" t="s">
        <v>314716</v>
      </c>
    </row>
    <row r="48357" spans="1:10">
      <c r="A48357" t="s">
        <v>48068</v>
      </c>
      <c r="B48357" t="s">
        <v>103495</v>
      </c>
      <c r="C48357">
        <v>287165429</v>
      </c>
      <c r="D48357" t="s">
        <v>111552</v>
      </c>
      <c r="E48357" t="s">
        <v>116847</v>
      </c>
      <c r="F48357">
        <v>2</v>
      </c>
      <c r="G48357" t="s">
        <v>164975</v>
      </c>
      <c r="H48357" t="s">
        <v>220592</v>
      </c>
      <c r="I48357" t="s">
        <v>261233</v>
      </c>
      <c r="J48357" t="s">
        <v>314717</v>
      </c>
    </row>
    <row r="48358" spans="1:10">
      <c r="A48358" t="s">
        <v>48069</v>
      </c>
      <c r="B48358" t="s">
        <v>103496</v>
      </c>
      <c r="C48358">
        <v>287166012</v>
      </c>
      <c r="D48358" t="s">
        <v>111334</v>
      </c>
      <c r="E48358" t="s">
        <v>116735</v>
      </c>
      <c r="F48358">
        <v>27</v>
      </c>
      <c r="G48358" t="s">
        <v>164976</v>
      </c>
      <c r="H48358" t="s">
        <v>220593</v>
      </c>
      <c r="J48358" t="s">
        <v>314718</v>
      </c>
    </row>
    <row r="48359" spans="1:10">
      <c r="A48359" t="s">
        <v>48070</v>
      </c>
      <c r="B48359" t="s">
        <v>103497</v>
      </c>
      <c r="C48359">
        <v>287166457</v>
      </c>
      <c r="D48359" t="s">
        <v>111334</v>
      </c>
      <c r="E48359" t="s">
        <v>116735</v>
      </c>
      <c r="F48359">
        <v>44</v>
      </c>
      <c r="G48359" t="s">
        <v>164977</v>
      </c>
      <c r="H48359" t="s">
        <v>220594</v>
      </c>
      <c r="I48359" t="s">
        <v>261234</v>
      </c>
      <c r="J48359" t="s">
        <v>314719</v>
      </c>
    </row>
    <row r="48360" spans="1:10">
      <c r="A48360" t="s">
        <v>48071</v>
      </c>
      <c r="B48360" t="s">
        <v>103498</v>
      </c>
      <c r="C48360">
        <v>287139135</v>
      </c>
      <c r="D48360" t="s">
        <v>111334</v>
      </c>
      <c r="E48360" t="s">
        <v>116735</v>
      </c>
      <c r="F48360">
        <v>2</v>
      </c>
      <c r="G48360" t="s">
        <v>164978</v>
      </c>
      <c r="H48360" t="s">
        <v>220595</v>
      </c>
      <c r="J48360" t="s">
        <v>314720</v>
      </c>
    </row>
    <row r="48361" spans="1:10">
      <c r="A48361" t="s">
        <v>48072</v>
      </c>
      <c r="B48361" t="s">
        <v>103499</v>
      </c>
      <c r="C48361">
        <v>287139136</v>
      </c>
      <c r="D48361" t="s">
        <v>111334</v>
      </c>
      <c r="E48361" t="s">
        <v>116805</v>
      </c>
      <c r="F48361">
        <v>1</v>
      </c>
      <c r="H48361" t="s">
        <v>220596</v>
      </c>
    </row>
    <row r="48362" spans="1:10">
      <c r="A48362" t="s">
        <v>48073</v>
      </c>
      <c r="B48362" t="s">
        <v>103500</v>
      </c>
      <c r="C48362">
        <v>287165495</v>
      </c>
      <c r="D48362" t="s">
        <v>111334</v>
      </c>
      <c r="E48362" t="s">
        <v>116735</v>
      </c>
      <c r="F48362">
        <v>1</v>
      </c>
      <c r="G48362" t="s">
        <v>164979</v>
      </c>
      <c r="H48362" t="s">
        <v>220597</v>
      </c>
      <c r="I48362" t="s">
        <v>261235</v>
      </c>
      <c r="J48362" t="s">
        <v>314721</v>
      </c>
    </row>
    <row r="48363" spans="1:10">
      <c r="A48363" t="s">
        <v>48074</v>
      </c>
      <c r="B48363" t="s">
        <v>103501</v>
      </c>
      <c r="C48363">
        <v>287165604</v>
      </c>
      <c r="D48363" t="s">
        <v>111334</v>
      </c>
      <c r="E48363" t="s">
        <v>116735</v>
      </c>
      <c r="F48363">
        <v>4</v>
      </c>
      <c r="G48363" t="s">
        <v>164980</v>
      </c>
      <c r="H48363" t="s">
        <v>220598</v>
      </c>
      <c r="J48363" t="s">
        <v>314722</v>
      </c>
    </row>
    <row r="48364" spans="1:10">
      <c r="A48364" t="s">
        <v>48075</v>
      </c>
      <c r="B48364" t="s">
        <v>103502</v>
      </c>
      <c r="C48364">
        <v>287166279</v>
      </c>
      <c r="D48364" t="s">
        <v>111340</v>
      </c>
      <c r="E48364" t="s">
        <v>112705</v>
      </c>
      <c r="F48364">
        <v>1</v>
      </c>
      <c r="G48364" t="s">
        <v>164981</v>
      </c>
      <c r="H48364" t="s">
        <v>220599</v>
      </c>
      <c r="I48364" t="s">
        <v>261236</v>
      </c>
      <c r="J48364" t="s">
        <v>314723</v>
      </c>
    </row>
    <row r="48365" spans="1:10">
      <c r="A48365" t="s">
        <v>48076</v>
      </c>
      <c r="B48365" t="s">
        <v>103503</v>
      </c>
      <c r="C48365">
        <v>287165213</v>
      </c>
      <c r="D48365" t="s">
        <v>111334</v>
      </c>
      <c r="E48365" t="s">
        <v>116843</v>
      </c>
      <c r="F48365">
        <v>10</v>
      </c>
      <c r="G48365" t="s">
        <v>164982</v>
      </c>
      <c r="H48365" t="s">
        <v>220600</v>
      </c>
      <c r="I48365" t="s">
        <v>261237</v>
      </c>
      <c r="J48365" t="s">
        <v>314724</v>
      </c>
    </row>
    <row r="48366" spans="1:10">
      <c r="A48366" t="s">
        <v>48077</v>
      </c>
      <c r="B48366" t="s">
        <v>103504</v>
      </c>
      <c r="C48366">
        <v>287166554</v>
      </c>
      <c r="D48366" t="s">
        <v>111334</v>
      </c>
      <c r="E48366" t="s">
        <v>116760</v>
      </c>
      <c r="F48366">
        <v>24</v>
      </c>
      <c r="G48366" t="s">
        <v>164983</v>
      </c>
      <c r="H48366" t="s">
        <v>220601</v>
      </c>
      <c r="I48366" t="s">
        <v>261238</v>
      </c>
      <c r="J48366" t="s">
        <v>314725</v>
      </c>
    </row>
    <row r="48367" spans="1:10">
      <c r="A48367" t="s">
        <v>48078</v>
      </c>
      <c r="B48367" t="s">
        <v>103505</v>
      </c>
      <c r="C48367">
        <v>287165084</v>
      </c>
      <c r="D48367" t="s">
        <v>111334</v>
      </c>
      <c r="E48367" t="s">
        <v>116805</v>
      </c>
      <c r="F48367">
        <v>3</v>
      </c>
      <c r="G48367" t="s">
        <v>164984</v>
      </c>
      <c r="H48367" t="s">
        <v>220602</v>
      </c>
      <c r="I48367" t="s">
        <v>261239</v>
      </c>
      <c r="J48367" t="s">
        <v>314726</v>
      </c>
    </row>
    <row r="48368" spans="1:10">
      <c r="A48368" t="s">
        <v>48079</v>
      </c>
      <c r="B48368" t="s">
        <v>103506</v>
      </c>
      <c r="C48368">
        <v>287165226</v>
      </c>
      <c r="D48368" t="s">
        <v>112157</v>
      </c>
      <c r="E48368" t="s">
        <v>116848</v>
      </c>
      <c r="F48368">
        <v>4</v>
      </c>
      <c r="G48368" t="s">
        <v>164985</v>
      </c>
      <c r="H48368" t="s">
        <v>220603</v>
      </c>
      <c r="J48368" t="s">
        <v>314727</v>
      </c>
    </row>
    <row r="48369" spans="1:10">
      <c r="A48369" t="s">
        <v>48080</v>
      </c>
      <c r="B48369" t="s">
        <v>103507</v>
      </c>
      <c r="C48369">
        <v>287166129</v>
      </c>
      <c r="D48369" t="s">
        <v>111334</v>
      </c>
      <c r="E48369" t="s">
        <v>116760</v>
      </c>
      <c r="F48369">
        <v>7</v>
      </c>
      <c r="G48369" t="s">
        <v>164986</v>
      </c>
      <c r="H48369" t="s">
        <v>220604</v>
      </c>
      <c r="I48369" t="s">
        <v>261240</v>
      </c>
      <c r="J48369" t="s">
        <v>314728</v>
      </c>
    </row>
    <row r="48370" spans="1:10">
      <c r="A48370" t="s">
        <v>48081</v>
      </c>
      <c r="B48370" t="s">
        <v>103508</v>
      </c>
      <c r="C48370">
        <v>287165096</v>
      </c>
      <c r="D48370" t="s">
        <v>111334</v>
      </c>
      <c r="E48370" t="s">
        <v>116499</v>
      </c>
      <c r="F48370">
        <v>1</v>
      </c>
      <c r="G48370" t="s">
        <v>164987</v>
      </c>
      <c r="H48370" t="s">
        <v>220605</v>
      </c>
      <c r="I48370" t="s">
        <v>261241</v>
      </c>
      <c r="J48370" t="s">
        <v>314729</v>
      </c>
    </row>
    <row r="48371" spans="1:10">
      <c r="A48371" t="s">
        <v>48082</v>
      </c>
      <c r="B48371" t="s">
        <v>103509</v>
      </c>
      <c r="C48371">
        <v>287165259</v>
      </c>
      <c r="D48371" t="s">
        <v>111334</v>
      </c>
      <c r="E48371" t="s">
        <v>116740</v>
      </c>
      <c r="F48371">
        <v>28</v>
      </c>
      <c r="G48371" t="s">
        <v>164988</v>
      </c>
      <c r="H48371" t="s">
        <v>220606</v>
      </c>
      <c r="I48371" t="s">
        <v>261242</v>
      </c>
      <c r="J48371" t="s">
        <v>314730</v>
      </c>
    </row>
    <row r="48372" spans="1:10">
      <c r="A48372" t="s">
        <v>48083</v>
      </c>
      <c r="B48372" t="s">
        <v>103510</v>
      </c>
      <c r="C48372">
        <v>287165896</v>
      </c>
      <c r="D48372" t="s">
        <v>111334</v>
      </c>
      <c r="E48372" t="s">
        <v>116561</v>
      </c>
      <c r="F48372">
        <v>53</v>
      </c>
      <c r="G48372" t="s">
        <v>164989</v>
      </c>
      <c r="H48372" t="s">
        <v>220607</v>
      </c>
      <c r="I48372" t="s">
        <v>261243</v>
      </c>
      <c r="J48372" t="s">
        <v>314731</v>
      </c>
    </row>
    <row r="48373" spans="1:10">
      <c r="A48373" t="s">
        <v>48084</v>
      </c>
      <c r="B48373" t="s">
        <v>103511</v>
      </c>
      <c r="C48373">
        <v>287164987</v>
      </c>
      <c r="D48373" t="s">
        <v>111334</v>
      </c>
      <c r="E48373" t="s">
        <v>116790</v>
      </c>
      <c r="F48373">
        <v>7</v>
      </c>
      <c r="G48373" t="s">
        <v>164990</v>
      </c>
      <c r="H48373" t="s">
        <v>220608</v>
      </c>
      <c r="I48373" t="s">
        <v>261244</v>
      </c>
      <c r="J48373" t="s">
        <v>314732</v>
      </c>
    </row>
    <row r="48374" spans="1:10">
      <c r="A48374" t="s">
        <v>48085</v>
      </c>
      <c r="B48374" t="s">
        <v>103512</v>
      </c>
      <c r="C48374">
        <v>287165038</v>
      </c>
      <c r="D48374" t="s">
        <v>111334</v>
      </c>
      <c r="E48374" t="s">
        <v>116561</v>
      </c>
      <c r="F48374">
        <v>18</v>
      </c>
      <c r="G48374" t="s">
        <v>164991</v>
      </c>
      <c r="H48374" t="s">
        <v>220609</v>
      </c>
      <c r="I48374" t="s">
        <v>261245</v>
      </c>
      <c r="J48374" t="s">
        <v>314733</v>
      </c>
    </row>
    <row r="48375" spans="1:10">
      <c r="A48375" t="s">
        <v>48086</v>
      </c>
      <c r="B48375" t="s">
        <v>103513</v>
      </c>
      <c r="C48375">
        <v>287165696</v>
      </c>
      <c r="D48375" t="s">
        <v>111334</v>
      </c>
      <c r="E48375" t="s">
        <v>116561</v>
      </c>
      <c r="F48375">
        <v>1</v>
      </c>
      <c r="G48375" t="s">
        <v>164992</v>
      </c>
      <c r="H48375" t="s">
        <v>220610</v>
      </c>
      <c r="I48375" t="s">
        <v>261246</v>
      </c>
      <c r="J48375" t="s">
        <v>314734</v>
      </c>
    </row>
    <row r="48376" spans="1:10">
      <c r="A48376" t="s">
        <v>48087</v>
      </c>
      <c r="B48376" t="s">
        <v>103514</v>
      </c>
      <c r="C48376">
        <v>287165962</v>
      </c>
      <c r="D48376" t="s">
        <v>111334</v>
      </c>
      <c r="E48376" t="s">
        <v>116623</v>
      </c>
      <c r="F48376">
        <v>8</v>
      </c>
      <c r="G48376" t="s">
        <v>164993</v>
      </c>
      <c r="H48376" t="s">
        <v>220611</v>
      </c>
      <c r="I48376" t="s">
        <v>261247</v>
      </c>
      <c r="J48376" t="s">
        <v>314735</v>
      </c>
    </row>
    <row r="48377" spans="1:10">
      <c r="A48377" t="s">
        <v>48088</v>
      </c>
      <c r="B48377" t="s">
        <v>103515</v>
      </c>
      <c r="C48377">
        <v>287165478</v>
      </c>
      <c r="D48377" t="s">
        <v>111334</v>
      </c>
      <c r="E48377" t="s">
        <v>116843</v>
      </c>
      <c r="F48377">
        <v>4</v>
      </c>
      <c r="G48377" t="s">
        <v>164994</v>
      </c>
      <c r="H48377" t="s">
        <v>220612</v>
      </c>
      <c r="I48377" t="s">
        <v>261248</v>
      </c>
      <c r="J48377" t="s">
        <v>314736</v>
      </c>
    </row>
    <row r="48378" spans="1:10">
      <c r="A48378" t="s">
        <v>48089</v>
      </c>
      <c r="B48378" t="s">
        <v>103516</v>
      </c>
      <c r="C48378">
        <v>287165674</v>
      </c>
      <c r="D48378" t="s">
        <v>111334</v>
      </c>
      <c r="E48378" t="s">
        <v>116736</v>
      </c>
      <c r="F48378">
        <v>38</v>
      </c>
      <c r="G48378" t="s">
        <v>164995</v>
      </c>
      <c r="H48378" t="s">
        <v>220613</v>
      </c>
      <c r="I48378" t="s">
        <v>261249</v>
      </c>
      <c r="J48378" t="s">
        <v>314737</v>
      </c>
    </row>
    <row r="48379" spans="1:10">
      <c r="A48379" t="s">
        <v>48090</v>
      </c>
      <c r="B48379" t="s">
        <v>103517</v>
      </c>
      <c r="C48379">
        <v>287139138</v>
      </c>
      <c r="D48379" t="s">
        <v>111334</v>
      </c>
      <c r="E48379" t="s">
        <v>116805</v>
      </c>
      <c r="F48379">
        <v>8</v>
      </c>
      <c r="G48379" t="s">
        <v>164996</v>
      </c>
      <c r="H48379" t="s">
        <v>220614</v>
      </c>
      <c r="J48379" t="s">
        <v>314738</v>
      </c>
    </row>
    <row r="48380" spans="1:10">
      <c r="A48380" t="s">
        <v>48091</v>
      </c>
      <c r="B48380" t="s">
        <v>103518</v>
      </c>
      <c r="C48380">
        <v>287964364</v>
      </c>
      <c r="D48380" t="s">
        <v>111334</v>
      </c>
      <c r="E48380" t="s">
        <v>116735</v>
      </c>
      <c r="F48380">
        <v>47</v>
      </c>
      <c r="G48380" t="s">
        <v>164997</v>
      </c>
      <c r="H48380" t="s">
        <v>220615</v>
      </c>
      <c r="J48380" t="s">
        <v>314739</v>
      </c>
    </row>
    <row r="48381" spans="1:10">
      <c r="A48381" t="s">
        <v>48092</v>
      </c>
      <c r="B48381" t="s">
        <v>103519</v>
      </c>
      <c r="C48381">
        <v>287165608</v>
      </c>
      <c r="D48381" t="s">
        <v>111334</v>
      </c>
      <c r="E48381" t="s">
        <v>116740</v>
      </c>
      <c r="F48381">
        <v>211</v>
      </c>
      <c r="G48381" t="s">
        <v>164998</v>
      </c>
      <c r="H48381" t="s">
        <v>220616</v>
      </c>
      <c r="I48381" t="s">
        <v>261250</v>
      </c>
      <c r="J48381" t="s">
        <v>314740</v>
      </c>
    </row>
    <row r="48382" spans="1:10">
      <c r="A48382" t="s">
        <v>48093</v>
      </c>
      <c r="B48382" t="s">
        <v>103520</v>
      </c>
      <c r="C48382">
        <v>287166740</v>
      </c>
      <c r="D48382" t="s">
        <v>111334</v>
      </c>
      <c r="E48382" t="s">
        <v>116733</v>
      </c>
      <c r="F48382">
        <v>68</v>
      </c>
      <c r="G48382" t="s">
        <v>164999</v>
      </c>
      <c r="H48382" t="s">
        <v>220617</v>
      </c>
      <c r="I48382" t="s">
        <v>261251</v>
      </c>
      <c r="J48382" t="s">
        <v>314741</v>
      </c>
    </row>
    <row r="48383" spans="1:10">
      <c r="A48383" t="s">
        <v>48094</v>
      </c>
      <c r="B48383" t="s">
        <v>103521</v>
      </c>
      <c r="C48383">
        <v>287165237</v>
      </c>
      <c r="D48383" t="s">
        <v>111334</v>
      </c>
      <c r="E48383" t="s">
        <v>116790</v>
      </c>
      <c r="F48383">
        <v>785</v>
      </c>
      <c r="G48383" t="s">
        <v>165000</v>
      </c>
      <c r="H48383" t="s">
        <v>220618</v>
      </c>
      <c r="J48383" t="s">
        <v>314742</v>
      </c>
    </row>
    <row r="48384" spans="1:10">
      <c r="A48384" t="s">
        <v>48095</v>
      </c>
      <c r="B48384" t="s">
        <v>103522</v>
      </c>
      <c r="C48384">
        <v>287164980</v>
      </c>
      <c r="D48384" t="s">
        <v>111334</v>
      </c>
      <c r="E48384" t="s">
        <v>116740</v>
      </c>
      <c r="F48384">
        <v>3</v>
      </c>
      <c r="G48384" t="s">
        <v>165001</v>
      </c>
      <c r="H48384" t="s">
        <v>220619</v>
      </c>
      <c r="I48384" t="s">
        <v>261252</v>
      </c>
      <c r="J48384" t="s">
        <v>314743</v>
      </c>
    </row>
    <row r="48385" spans="1:10">
      <c r="A48385" t="s">
        <v>48096</v>
      </c>
      <c r="B48385" t="s">
        <v>103523</v>
      </c>
      <c r="C48385">
        <v>287165724</v>
      </c>
      <c r="D48385" t="s">
        <v>111334</v>
      </c>
      <c r="E48385" t="s">
        <v>116760</v>
      </c>
      <c r="F48385">
        <v>9</v>
      </c>
      <c r="G48385" t="s">
        <v>165002</v>
      </c>
      <c r="H48385" t="s">
        <v>220620</v>
      </c>
      <c r="J48385" t="s">
        <v>314744</v>
      </c>
    </row>
    <row r="48386" spans="1:10">
      <c r="A48386" t="s">
        <v>48097</v>
      </c>
      <c r="B48386" t="s">
        <v>103524</v>
      </c>
      <c r="C48386">
        <v>287166063</v>
      </c>
      <c r="D48386" t="s">
        <v>111334</v>
      </c>
      <c r="E48386" t="s">
        <v>116623</v>
      </c>
      <c r="F48386">
        <v>18</v>
      </c>
      <c r="G48386" t="s">
        <v>165003</v>
      </c>
      <c r="H48386" t="s">
        <v>220621</v>
      </c>
      <c r="I48386" t="s">
        <v>261253</v>
      </c>
      <c r="J48386" t="s">
        <v>314745</v>
      </c>
    </row>
    <row r="48387" spans="1:10">
      <c r="A48387" t="s">
        <v>48098</v>
      </c>
      <c r="B48387" t="s">
        <v>103525</v>
      </c>
      <c r="C48387">
        <v>282618698</v>
      </c>
      <c r="D48387" t="s">
        <v>112007</v>
      </c>
      <c r="E48387" t="s">
        <v>116849</v>
      </c>
      <c r="F48387">
        <v>20803</v>
      </c>
      <c r="G48387" t="s">
        <v>165004</v>
      </c>
      <c r="H48387" t="s">
        <v>220622</v>
      </c>
      <c r="I48387" t="s">
        <v>261254</v>
      </c>
      <c r="J48387" t="s">
        <v>314746</v>
      </c>
    </row>
    <row r="48388" spans="1:10">
      <c r="A48388" t="s">
        <v>48099</v>
      </c>
      <c r="B48388" t="s">
        <v>103526</v>
      </c>
      <c r="C48388">
        <v>287165082</v>
      </c>
      <c r="D48388" t="s">
        <v>111759</v>
      </c>
      <c r="E48388" t="s">
        <v>116850</v>
      </c>
      <c r="F48388">
        <v>1</v>
      </c>
      <c r="G48388" t="s">
        <v>165005</v>
      </c>
      <c r="H48388" t="s">
        <v>220623</v>
      </c>
      <c r="I48388" t="s">
        <v>261255</v>
      </c>
      <c r="J48388" t="s">
        <v>314747</v>
      </c>
    </row>
    <row r="48389" spans="1:10">
      <c r="A48389" t="s">
        <v>48100</v>
      </c>
      <c r="B48389" t="s">
        <v>103527</v>
      </c>
      <c r="C48389">
        <v>287165544</v>
      </c>
      <c r="D48389" t="s">
        <v>111334</v>
      </c>
      <c r="E48389" t="s">
        <v>116623</v>
      </c>
      <c r="F48389">
        <v>8</v>
      </c>
      <c r="G48389" t="s">
        <v>165006</v>
      </c>
      <c r="H48389" t="s">
        <v>220624</v>
      </c>
      <c r="I48389" t="s">
        <v>261256</v>
      </c>
      <c r="J48389" t="s">
        <v>314748</v>
      </c>
    </row>
    <row r="48390" spans="1:10">
      <c r="A48390" t="s">
        <v>48101</v>
      </c>
      <c r="B48390" t="s">
        <v>103528</v>
      </c>
      <c r="C48390">
        <v>287165329</v>
      </c>
      <c r="D48390" t="s">
        <v>112464</v>
      </c>
      <c r="E48390" t="s">
        <v>116851</v>
      </c>
      <c r="F48390">
        <v>8</v>
      </c>
      <c r="G48390" t="s">
        <v>165007</v>
      </c>
      <c r="H48390" t="s">
        <v>220625</v>
      </c>
      <c r="J48390" t="s">
        <v>314749</v>
      </c>
    </row>
    <row r="48391" spans="1:10">
      <c r="A48391" t="s">
        <v>48102</v>
      </c>
      <c r="B48391" t="s">
        <v>103529</v>
      </c>
      <c r="C48391">
        <v>287165340</v>
      </c>
      <c r="D48391" t="s">
        <v>111334</v>
      </c>
      <c r="E48391" t="s">
        <v>116695</v>
      </c>
      <c r="F48391">
        <v>31</v>
      </c>
      <c r="G48391" t="s">
        <v>165008</v>
      </c>
      <c r="H48391" t="s">
        <v>220626</v>
      </c>
      <c r="I48391" t="s">
        <v>261257</v>
      </c>
      <c r="J48391" t="s">
        <v>314750</v>
      </c>
    </row>
    <row r="48392" spans="1:10">
      <c r="A48392" t="s">
        <v>48103</v>
      </c>
      <c r="B48392" t="s">
        <v>103530</v>
      </c>
      <c r="C48392">
        <v>287165345</v>
      </c>
      <c r="D48392" t="s">
        <v>111334</v>
      </c>
      <c r="E48392" t="s">
        <v>111334</v>
      </c>
      <c r="F48392">
        <v>29</v>
      </c>
      <c r="G48392" t="s">
        <v>165009</v>
      </c>
      <c r="H48392" t="s">
        <v>220627</v>
      </c>
      <c r="I48392" t="s">
        <v>261258</v>
      </c>
      <c r="J48392" t="s">
        <v>314751</v>
      </c>
    </row>
    <row r="48393" spans="1:10">
      <c r="A48393" t="s">
        <v>48104</v>
      </c>
      <c r="B48393" t="s">
        <v>103531</v>
      </c>
      <c r="C48393">
        <v>287165998</v>
      </c>
      <c r="D48393" t="s">
        <v>111334</v>
      </c>
      <c r="E48393" t="s">
        <v>116805</v>
      </c>
      <c r="F48393">
        <v>9</v>
      </c>
      <c r="G48393" t="s">
        <v>165010</v>
      </c>
      <c r="H48393" t="s">
        <v>220628</v>
      </c>
      <c r="J48393" t="s">
        <v>314752</v>
      </c>
    </row>
    <row r="48394" spans="1:10">
      <c r="A48394" t="s">
        <v>48105</v>
      </c>
      <c r="B48394" t="s">
        <v>103532</v>
      </c>
      <c r="C48394">
        <v>287165079</v>
      </c>
      <c r="D48394" t="s">
        <v>111334</v>
      </c>
      <c r="E48394" t="s">
        <v>116805</v>
      </c>
      <c r="F48394">
        <v>2</v>
      </c>
      <c r="G48394" t="s">
        <v>165011</v>
      </c>
      <c r="H48394" t="s">
        <v>220629</v>
      </c>
      <c r="I48394" t="s">
        <v>261259</v>
      </c>
      <c r="J48394" t="s">
        <v>314753</v>
      </c>
    </row>
    <row r="48395" spans="1:10">
      <c r="A48395" t="s">
        <v>48106</v>
      </c>
      <c r="B48395" t="s">
        <v>103533</v>
      </c>
      <c r="C48395">
        <v>287165383</v>
      </c>
      <c r="D48395" t="s">
        <v>111334</v>
      </c>
      <c r="E48395" t="s">
        <v>116760</v>
      </c>
      <c r="F48395">
        <v>113</v>
      </c>
      <c r="G48395" t="s">
        <v>165012</v>
      </c>
      <c r="H48395" t="s">
        <v>220630</v>
      </c>
      <c r="J48395" t="s">
        <v>314754</v>
      </c>
    </row>
    <row r="48396" spans="1:10">
      <c r="A48396" t="s">
        <v>48107</v>
      </c>
      <c r="B48396" t="s">
        <v>103534</v>
      </c>
      <c r="C48396">
        <v>287166580</v>
      </c>
      <c r="D48396" t="s">
        <v>111334</v>
      </c>
      <c r="E48396" t="s">
        <v>116623</v>
      </c>
      <c r="F48396">
        <v>27</v>
      </c>
      <c r="G48396" t="s">
        <v>165013</v>
      </c>
      <c r="H48396" t="s">
        <v>220631</v>
      </c>
      <c r="I48396" t="s">
        <v>261260</v>
      </c>
      <c r="J48396" t="s">
        <v>314755</v>
      </c>
    </row>
    <row r="48397" spans="1:10">
      <c r="A48397" t="s">
        <v>48108</v>
      </c>
      <c r="B48397" t="s">
        <v>103535</v>
      </c>
      <c r="C48397">
        <v>289349979</v>
      </c>
      <c r="D48397" t="s">
        <v>111334</v>
      </c>
      <c r="E48397" t="s">
        <v>116753</v>
      </c>
      <c r="F48397">
        <v>1</v>
      </c>
      <c r="G48397" t="s">
        <v>165014</v>
      </c>
      <c r="H48397" t="s">
        <v>220632</v>
      </c>
      <c r="J48397" t="s">
        <v>314756</v>
      </c>
    </row>
    <row r="48398" spans="1:10">
      <c r="A48398" t="s">
        <v>48109</v>
      </c>
      <c r="B48398" t="s">
        <v>103536</v>
      </c>
      <c r="C48398">
        <v>287165114</v>
      </c>
      <c r="D48398" t="s">
        <v>112465</v>
      </c>
      <c r="E48398" t="s">
        <v>116852</v>
      </c>
      <c r="F48398">
        <v>11</v>
      </c>
      <c r="G48398" t="s">
        <v>165015</v>
      </c>
      <c r="H48398" t="s">
        <v>220633</v>
      </c>
      <c r="I48398" t="s">
        <v>261261</v>
      </c>
      <c r="J48398" t="s">
        <v>314757</v>
      </c>
    </row>
    <row r="48399" spans="1:10">
      <c r="A48399" t="s">
        <v>48110</v>
      </c>
      <c r="B48399" t="s">
        <v>103537</v>
      </c>
      <c r="C48399">
        <v>287165717</v>
      </c>
      <c r="D48399" t="s">
        <v>111334</v>
      </c>
      <c r="E48399" t="s">
        <v>116735</v>
      </c>
      <c r="F48399">
        <v>29</v>
      </c>
      <c r="G48399" t="s">
        <v>165016</v>
      </c>
      <c r="H48399" t="s">
        <v>220634</v>
      </c>
      <c r="I48399" t="s">
        <v>261262</v>
      </c>
      <c r="J48399" t="s">
        <v>314758</v>
      </c>
    </row>
    <row r="48400" spans="1:10">
      <c r="A48400" t="s">
        <v>48111</v>
      </c>
      <c r="B48400" t="s">
        <v>103538</v>
      </c>
      <c r="C48400">
        <v>287165676</v>
      </c>
      <c r="D48400" t="s">
        <v>111334</v>
      </c>
      <c r="E48400" t="s">
        <v>116735</v>
      </c>
      <c r="F48400">
        <v>8</v>
      </c>
      <c r="G48400" t="s">
        <v>165017</v>
      </c>
      <c r="H48400" t="s">
        <v>220635</v>
      </c>
      <c r="I48400" t="s">
        <v>261263</v>
      </c>
      <c r="J48400" t="s">
        <v>314759</v>
      </c>
    </row>
    <row r="48401" spans="1:10">
      <c r="A48401" t="s">
        <v>48112</v>
      </c>
      <c r="B48401" t="s">
        <v>103539</v>
      </c>
      <c r="C48401">
        <v>287165981</v>
      </c>
      <c r="D48401" t="s">
        <v>111334</v>
      </c>
      <c r="E48401" t="s">
        <v>116753</v>
      </c>
      <c r="F48401">
        <v>8</v>
      </c>
      <c r="G48401" t="s">
        <v>165018</v>
      </c>
      <c r="H48401" t="s">
        <v>220636</v>
      </c>
      <c r="I48401" t="s">
        <v>261264</v>
      </c>
      <c r="J48401" t="s">
        <v>314760</v>
      </c>
    </row>
    <row r="48402" spans="1:10">
      <c r="A48402" t="s">
        <v>48113</v>
      </c>
      <c r="B48402" t="s">
        <v>103540</v>
      </c>
      <c r="C48402">
        <v>287165858</v>
      </c>
      <c r="D48402" t="s">
        <v>111334</v>
      </c>
      <c r="E48402" t="s">
        <v>116623</v>
      </c>
      <c r="F48402">
        <v>12</v>
      </c>
      <c r="G48402" t="s">
        <v>165019</v>
      </c>
      <c r="H48402" t="s">
        <v>220637</v>
      </c>
      <c r="I48402" t="s">
        <v>261265</v>
      </c>
      <c r="J48402" t="s">
        <v>314761</v>
      </c>
    </row>
    <row r="48403" spans="1:10">
      <c r="A48403" t="s">
        <v>48114</v>
      </c>
      <c r="B48403" t="s">
        <v>103541</v>
      </c>
      <c r="C48403">
        <v>287166670</v>
      </c>
      <c r="D48403" t="s">
        <v>111334</v>
      </c>
      <c r="E48403" t="s">
        <v>116790</v>
      </c>
      <c r="F48403">
        <v>170</v>
      </c>
      <c r="G48403" t="s">
        <v>165020</v>
      </c>
      <c r="H48403" t="s">
        <v>220638</v>
      </c>
      <c r="I48403" t="s">
        <v>261266</v>
      </c>
      <c r="J48403" t="s">
        <v>314762</v>
      </c>
    </row>
    <row r="48404" spans="1:10">
      <c r="A48404" t="s">
        <v>48115</v>
      </c>
      <c r="B48404" t="s">
        <v>103542</v>
      </c>
      <c r="C48404">
        <v>287165963</v>
      </c>
      <c r="D48404" t="s">
        <v>111334</v>
      </c>
      <c r="E48404" t="s">
        <v>116805</v>
      </c>
      <c r="F48404">
        <v>15</v>
      </c>
      <c r="G48404" t="s">
        <v>165021</v>
      </c>
      <c r="H48404" t="s">
        <v>220639</v>
      </c>
      <c r="I48404" t="s">
        <v>261267</v>
      </c>
      <c r="J48404" t="s">
        <v>314763</v>
      </c>
    </row>
    <row r="48405" spans="1:10">
      <c r="A48405" t="s">
        <v>48116</v>
      </c>
      <c r="B48405" t="s">
        <v>103543</v>
      </c>
      <c r="C48405">
        <v>287166155</v>
      </c>
      <c r="D48405" t="s">
        <v>111334</v>
      </c>
      <c r="E48405" t="s">
        <v>112722</v>
      </c>
      <c r="F48405">
        <v>119</v>
      </c>
      <c r="G48405" t="s">
        <v>165022</v>
      </c>
      <c r="H48405" t="s">
        <v>220640</v>
      </c>
      <c r="J48405" t="s">
        <v>314764</v>
      </c>
    </row>
    <row r="48406" spans="1:10">
      <c r="A48406" t="s">
        <v>48117</v>
      </c>
      <c r="B48406" t="s">
        <v>103544</v>
      </c>
      <c r="C48406">
        <v>287165247</v>
      </c>
      <c r="D48406" t="s">
        <v>111334</v>
      </c>
      <c r="E48406" t="s">
        <v>116561</v>
      </c>
      <c r="F48406">
        <v>1120</v>
      </c>
      <c r="G48406" t="s">
        <v>165023</v>
      </c>
      <c r="H48406" t="s">
        <v>220641</v>
      </c>
      <c r="I48406" t="s">
        <v>261268</v>
      </c>
      <c r="J48406" t="s">
        <v>314765</v>
      </c>
    </row>
    <row r="48407" spans="1:10">
      <c r="A48407" t="s">
        <v>48118</v>
      </c>
      <c r="B48407" t="s">
        <v>103545</v>
      </c>
      <c r="C48407">
        <v>287139144</v>
      </c>
      <c r="D48407" t="s">
        <v>111334</v>
      </c>
      <c r="E48407" t="s">
        <v>116561</v>
      </c>
      <c r="F48407">
        <v>14</v>
      </c>
      <c r="G48407" t="s">
        <v>165024</v>
      </c>
      <c r="H48407" t="s">
        <v>220642</v>
      </c>
      <c r="J48407" t="s">
        <v>314766</v>
      </c>
    </row>
    <row r="48408" spans="1:10">
      <c r="A48408" t="s">
        <v>48119</v>
      </c>
      <c r="B48408" t="s">
        <v>103546</v>
      </c>
      <c r="C48408">
        <v>287166263</v>
      </c>
      <c r="D48408" t="s">
        <v>111334</v>
      </c>
      <c r="E48408" t="s">
        <v>116805</v>
      </c>
      <c r="F48408">
        <v>1</v>
      </c>
      <c r="G48408" t="s">
        <v>165025</v>
      </c>
      <c r="H48408" t="s">
        <v>220643</v>
      </c>
      <c r="J48408" t="s">
        <v>314767</v>
      </c>
    </row>
    <row r="48409" spans="1:10">
      <c r="A48409" t="s">
        <v>48120</v>
      </c>
      <c r="B48409" t="s">
        <v>103547</v>
      </c>
      <c r="C48409">
        <v>287139145</v>
      </c>
      <c r="D48409" t="s">
        <v>111334</v>
      </c>
      <c r="E48409" t="s">
        <v>116561</v>
      </c>
      <c r="F48409">
        <v>6</v>
      </c>
      <c r="G48409" t="s">
        <v>165026</v>
      </c>
      <c r="H48409" t="s">
        <v>220644</v>
      </c>
      <c r="I48409" t="s">
        <v>261269</v>
      </c>
      <c r="J48409" t="s">
        <v>314768</v>
      </c>
    </row>
    <row r="48410" spans="1:10">
      <c r="A48410" t="s">
        <v>48121</v>
      </c>
      <c r="B48410" t="s">
        <v>103548</v>
      </c>
      <c r="C48410">
        <v>288618700</v>
      </c>
      <c r="D48410" t="s">
        <v>111334</v>
      </c>
      <c r="E48410" t="s">
        <v>116753</v>
      </c>
      <c r="F48410">
        <v>5</v>
      </c>
      <c r="G48410" t="s">
        <v>165027</v>
      </c>
      <c r="H48410" t="s">
        <v>220645</v>
      </c>
      <c r="I48410" t="s">
        <v>261270</v>
      </c>
      <c r="J48410" t="s">
        <v>314769</v>
      </c>
    </row>
    <row r="48411" spans="1:10">
      <c r="A48411" t="s">
        <v>48122</v>
      </c>
      <c r="B48411" t="s">
        <v>103549</v>
      </c>
      <c r="C48411">
        <v>287166463</v>
      </c>
      <c r="D48411" t="s">
        <v>111334</v>
      </c>
      <c r="E48411" t="s">
        <v>116753</v>
      </c>
      <c r="F48411">
        <v>40</v>
      </c>
      <c r="G48411" t="s">
        <v>165028</v>
      </c>
      <c r="H48411" t="s">
        <v>220646</v>
      </c>
      <c r="I48411" t="s">
        <v>261271</v>
      </c>
      <c r="J48411" t="s">
        <v>314770</v>
      </c>
    </row>
    <row r="48412" spans="1:10">
      <c r="A48412" t="s">
        <v>48123</v>
      </c>
      <c r="B48412" t="s">
        <v>103550</v>
      </c>
      <c r="C48412">
        <v>287165619</v>
      </c>
      <c r="D48412" t="s">
        <v>111334</v>
      </c>
      <c r="E48412" t="s">
        <v>116499</v>
      </c>
      <c r="F48412">
        <v>11</v>
      </c>
      <c r="G48412" t="s">
        <v>165029</v>
      </c>
      <c r="H48412" t="s">
        <v>220647</v>
      </c>
      <c r="I48412" t="s">
        <v>261272</v>
      </c>
      <c r="J48412" t="s">
        <v>314771</v>
      </c>
    </row>
    <row r="48413" spans="1:10">
      <c r="A48413" t="s">
        <v>48124</v>
      </c>
      <c r="B48413" t="s">
        <v>103551</v>
      </c>
      <c r="C48413">
        <v>287166293</v>
      </c>
      <c r="D48413" t="s">
        <v>111334</v>
      </c>
      <c r="E48413" t="s">
        <v>116843</v>
      </c>
      <c r="F48413">
        <v>4</v>
      </c>
      <c r="G48413" t="s">
        <v>165030</v>
      </c>
      <c r="H48413" t="s">
        <v>220648</v>
      </c>
      <c r="J48413" t="s">
        <v>314772</v>
      </c>
    </row>
    <row r="48414" spans="1:10">
      <c r="A48414" t="s">
        <v>48125</v>
      </c>
      <c r="B48414" t="s">
        <v>103552</v>
      </c>
      <c r="C48414">
        <v>287165661</v>
      </c>
      <c r="D48414" t="s">
        <v>111334</v>
      </c>
      <c r="E48414" t="s">
        <v>116735</v>
      </c>
      <c r="F48414">
        <v>59</v>
      </c>
      <c r="G48414" t="s">
        <v>165031</v>
      </c>
      <c r="H48414" t="s">
        <v>220649</v>
      </c>
      <c r="J48414" t="s">
        <v>314773</v>
      </c>
    </row>
    <row r="48415" spans="1:10">
      <c r="A48415" t="s">
        <v>48126</v>
      </c>
      <c r="B48415" t="s">
        <v>103553</v>
      </c>
      <c r="C48415">
        <v>287166573</v>
      </c>
      <c r="D48415" t="s">
        <v>111334</v>
      </c>
      <c r="E48415" t="s">
        <v>116853</v>
      </c>
      <c r="F48415">
        <v>290</v>
      </c>
      <c r="G48415" t="s">
        <v>165032</v>
      </c>
      <c r="H48415" t="s">
        <v>220650</v>
      </c>
      <c r="I48415" t="s">
        <v>261273</v>
      </c>
      <c r="J48415" t="s">
        <v>314774</v>
      </c>
    </row>
    <row r="48416" spans="1:10">
      <c r="A48416" t="s">
        <v>48127</v>
      </c>
      <c r="B48416" t="s">
        <v>103554</v>
      </c>
      <c r="C48416">
        <v>287166481</v>
      </c>
      <c r="D48416" t="s">
        <v>111334</v>
      </c>
      <c r="E48416" t="s">
        <v>116854</v>
      </c>
      <c r="F48416">
        <v>1531</v>
      </c>
      <c r="G48416" t="s">
        <v>165033</v>
      </c>
      <c r="H48416" t="s">
        <v>220651</v>
      </c>
      <c r="I48416" t="s">
        <v>261274</v>
      </c>
      <c r="J48416" t="s">
        <v>314775</v>
      </c>
    </row>
    <row r="48417" spans="1:10">
      <c r="A48417" t="s">
        <v>48128</v>
      </c>
      <c r="B48417" t="s">
        <v>103555</v>
      </c>
      <c r="C48417">
        <v>287166061</v>
      </c>
      <c r="D48417" t="s">
        <v>111334</v>
      </c>
      <c r="E48417" t="s">
        <v>116797</v>
      </c>
      <c r="F48417">
        <v>39</v>
      </c>
      <c r="G48417" t="s">
        <v>165034</v>
      </c>
      <c r="H48417" t="s">
        <v>220652</v>
      </c>
      <c r="I48417" t="s">
        <v>261275</v>
      </c>
      <c r="J48417" t="s">
        <v>314776</v>
      </c>
    </row>
    <row r="48418" spans="1:10">
      <c r="A48418" t="s">
        <v>48129</v>
      </c>
      <c r="B48418" t="s">
        <v>103556</v>
      </c>
      <c r="C48418">
        <v>287165203</v>
      </c>
      <c r="D48418" t="s">
        <v>111334</v>
      </c>
      <c r="E48418" t="s">
        <v>116735</v>
      </c>
      <c r="F48418">
        <v>6</v>
      </c>
      <c r="G48418" t="s">
        <v>165035</v>
      </c>
      <c r="H48418" t="s">
        <v>220653</v>
      </c>
      <c r="I48418" t="s">
        <v>261276</v>
      </c>
      <c r="J48418" t="s">
        <v>314777</v>
      </c>
    </row>
    <row r="48419" spans="1:10">
      <c r="A48419" t="s">
        <v>48130</v>
      </c>
      <c r="B48419" t="s">
        <v>103557</v>
      </c>
      <c r="C48419">
        <v>287166134</v>
      </c>
      <c r="D48419" t="s">
        <v>112466</v>
      </c>
      <c r="E48419" t="s">
        <v>116855</v>
      </c>
      <c r="F48419">
        <v>40</v>
      </c>
      <c r="G48419" t="s">
        <v>165036</v>
      </c>
      <c r="H48419" t="s">
        <v>220654</v>
      </c>
      <c r="I48419" t="s">
        <v>261277</v>
      </c>
      <c r="J48419" t="s">
        <v>314778</v>
      </c>
    </row>
    <row r="48420" spans="1:10">
      <c r="A48420" t="s">
        <v>48131</v>
      </c>
      <c r="B48420" t="s">
        <v>103558</v>
      </c>
      <c r="C48420">
        <v>287166408</v>
      </c>
      <c r="D48420" t="s">
        <v>111334</v>
      </c>
      <c r="E48420" t="s">
        <v>116623</v>
      </c>
      <c r="F48420">
        <v>7</v>
      </c>
      <c r="G48420" t="s">
        <v>165037</v>
      </c>
      <c r="H48420" t="s">
        <v>220655</v>
      </c>
      <c r="J48420" t="s">
        <v>314779</v>
      </c>
    </row>
    <row r="48421" spans="1:10">
      <c r="A48421" t="s">
        <v>48132</v>
      </c>
      <c r="B48421" t="s">
        <v>103559</v>
      </c>
      <c r="C48421">
        <v>287165767</v>
      </c>
      <c r="D48421" t="s">
        <v>111334</v>
      </c>
      <c r="E48421" t="s">
        <v>116735</v>
      </c>
      <c r="F48421">
        <v>1</v>
      </c>
      <c r="G48421" t="s">
        <v>165038</v>
      </c>
      <c r="H48421" t="s">
        <v>220656</v>
      </c>
      <c r="I48421" t="s">
        <v>261278</v>
      </c>
      <c r="J48421" t="s">
        <v>314780</v>
      </c>
    </row>
    <row r="48422" spans="1:10">
      <c r="A48422" t="s">
        <v>48133</v>
      </c>
      <c r="B48422" t="s">
        <v>103560</v>
      </c>
      <c r="C48422">
        <v>287164957</v>
      </c>
      <c r="D48422" t="s">
        <v>111334</v>
      </c>
      <c r="E48422" t="s">
        <v>116760</v>
      </c>
      <c r="F48422">
        <v>8</v>
      </c>
      <c r="G48422" t="s">
        <v>165039</v>
      </c>
      <c r="H48422" t="s">
        <v>220657</v>
      </c>
      <c r="I48422" t="s">
        <v>261279</v>
      </c>
      <c r="J48422" t="s">
        <v>314781</v>
      </c>
    </row>
    <row r="48423" spans="1:10">
      <c r="A48423" t="s">
        <v>41348</v>
      </c>
      <c r="B48423" t="s">
        <v>103561</v>
      </c>
      <c r="C48423">
        <v>287139146</v>
      </c>
      <c r="D48423" t="s">
        <v>111341</v>
      </c>
      <c r="E48423" t="s">
        <v>111341</v>
      </c>
      <c r="F48423">
        <v>407</v>
      </c>
      <c r="G48423" t="s">
        <v>165040</v>
      </c>
      <c r="H48423" t="s">
        <v>220658</v>
      </c>
      <c r="J48423" t="s">
        <v>314782</v>
      </c>
    </row>
    <row r="48424" spans="1:10">
      <c r="A48424" t="s">
        <v>48134</v>
      </c>
      <c r="B48424" t="s">
        <v>103562</v>
      </c>
      <c r="C48424">
        <v>287165126</v>
      </c>
      <c r="D48424" t="s">
        <v>111334</v>
      </c>
      <c r="E48424" t="s">
        <v>116753</v>
      </c>
      <c r="F48424">
        <v>4</v>
      </c>
      <c r="G48424" t="s">
        <v>165041</v>
      </c>
      <c r="H48424" t="s">
        <v>220659</v>
      </c>
      <c r="I48424" t="s">
        <v>261280</v>
      </c>
      <c r="J48424" t="s">
        <v>314783</v>
      </c>
    </row>
    <row r="48425" spans="1:10">
      <c r="A48425" t="s">
        <v>48135</v>
      </c>
      <c r="B48425" t="s">
        <v>103563</v>
      </c>
      <c r="C48425">
        <v>287165045</v>
      </c>
      <c r="D48425" t="s">
        <v>111334</v>
      </c>
      <c r="E48425" t="s">
        <v>116760</v>
      </c>
      <c r="F48425">
        <v>20</v>
      </c>
      <c r="G48425" t="s">
        <v>165042</v>
      </c>
      <c r="H48425" t="s">
        <v>220660</v>
      </c>
      <c r="J48425" t="s">
        <v>314784</v>
      </c>
    </row>
    <row r="48426" spans="1:10">
      <c r="A48426" t="s">
        <v>48136</v>
      </c>
      <c r="B48426" t="s">
        <v>103564</v>
      </c>
      <c r="C48426">
        <v>287164875</v>
      </c>
      <c r="D48426" t="s">
        <v>111334</v>
      </c>
      <c r="E48426" t="s">
        <v>116760</v>
      </c>
      <c r="F48426">
        <v>47</v>
      </c>
      <c r="G48426" t="s">
        <v>165043</v>
      </c>
      <c r="H48426" t="s">
        <v>220661</v>
      </c>
      <c r="I48426" t="s">
        <v>261281</v>
      </c>
      <c r="J48426" t="s">
        <v>314785</v>
      </c>
    </row>
    <row r="48427" spans="1:10">
      <c r="A48427" t="s">
        <v>48137</v>
      </c>
      <c r="B48427" t="s">
        <v>103565</v>
      </c>
      <c r="C48427">
        <v>287165385</v>
      </c>
      <c r="D48427" t="s">
        <v>111552</v>
      </c>
      <c r="E48427" t="s">
        <v>116856</v>
      </c>
      <c r="F48427">
        <v>14</v>
      </c>
      <c r="G48427" t="s">
        <v>165044</v>
      </c>
      <c r="H48427" t="s">
        <v>220662</v>
      </c>
      <c r="J48427" t="s">
        <v>314786</v>
      </c>
    </row>
    <row r="48428" spans="1:10">
      <c r="A48428" t="s">
        <v>48138</v>
      </c>
      <c r="B48428" t="s">
        <v>103566</v>
      </c>
      <c r="C48428">
        <v>287165603</v>
      </c>
      <c r="D48428" t="s">
        <v>111334</v>
      </c>
      <c r="E48428" t="s">
        <v>116805</v>
      </c>
      <c r="F48428">
        <v>3</v>
      </c>
      <c r="G48428" t="s">
        <v>165045</v>
      </c>
      <c r="H48428" t="s">
        <v>220663</v>
      </c>
      <c r="I48428" t="s">
        <v>261282</v>
      </c>
      <c r="J48428" t="s">
        <v>314787</v>
      </c>
    </row>
    <row r="48429" spans="1:10">
      <c r="A48429" t="s">
        <v>48139</v>
      </c>
      <c r="B48429" t="s">
        <v>103567</v>
      </c>
      <c r="C48429">
        <v>287166344</v>
      </c>
      <c r="D48429" t="s">
        <v>111334</v>
      </c>
      <c r="E48429" t="s">
        <v>116735</v>
      </c>
      <c r="F48429">
        <v>212</v>
      </c>
      <c r="G48429" t="s">
        <v>165046</v>
      </c>
      <c r="H48429" t="s">
        <v>220664</v>
      </c>
      <c r="I48429" t="s">
        <v>261283</v>
      </c>
      <c r="J48429" t="s">
        <v>314788</v>
      </c>
    </row>
    <row r="48430" spans="1:10">
      <c r="A48430" t="s">
        <v>48140</v>
      </c>
      <c r="B48430" t="s">
        <v>103568</v>
      </c>
      <c r="C48430">
        <v>287691420</v>
      </c>
      <c r="D48430" t="s">
        <v>111334</v>
      </c>
      <c r="E48430" t="s">
        <v>116753</v>
      </c>
      <c r="F48430">
        <v>21</v>
      </c>
      <c r="G48430" t="s">
        <v>165047</v>
      </c>
      <c r="H48430" t="s">
        <v>220665</v>
      </c>
      <c r="J48430" t="s">
        <v>314789</v>
      </c>
    </row>
    <row r="48431" spans="1:10">
      <c r="A48431" t="s">
        <v>48141</v>
      </c>
      <c r="B48431" t="s">
        <v>103569</v>
      </c>
      <c r="C48431">
        <v>287166182</v>
      </c>
      <c r="D48431" t="s">
        <v>111334</v>
      </c>
      <c r="E48431" t="s">
        <v>116735</v>
      </c>
      <c r="F48431">
        <v>10</v>
      </c>
      <c r="G48431" t="s">
        <v>165048</v>
      </c>
      <c r="H48431" t="s">
        <v>220666</v>
      </c>
      <c r="J48431" t="s">
        <v>314790</v>
      </c>
    </row>
    <row r="48432" spans="1:10">
      <c r="A48432" t="s">
        <v>48142</v>
      </c>
      <c r="B48432" t="s">
        <v>103570</v>
      </c>
      <c r="C48432">
        <v>287165867</v>
      </c>
      <c r="D48432" t="s">
        <v>111334</v>
      </c>
      <c r="E48432" t="s">
        <v>116561</v>
      </c>
      <c r="F48432">
        <v>4</v>
      </c>
      <c r="G48432" t="s">
        <v>165049</v>
      </c>
      <c r="H48432" t="s">
        <v>220667</v>
      </c>
      <c r="I48432" t="s">
        <v>261284</v>
      </c>
      <c r="J48432" t="s">
        <v>314791</v>
      </c>
    </row>
    <row r="48433" spans="1:10">
      <c r="A48433" t="s">
        <v>48143</v>
      </c>
      <c r="B48433" t="s">
        <v>103571</v>
      </c>
      <c r="C48433">
        <v>287165988</v>
      </c>
      <c r="D48433" t="s">
        <v>112007</v>
      </c>
      <c r="E48433" t="s">
        <v>116857</v>
      </c>
      <c r="F48433">
        <v>40</v>
      </c>
      <c r="G48433" t="s">
        <v>165050</v>
      </c>
      <c r="H48433" t="s">
        <v>220668</v>
      </c>
      <c r="J48433" t="s">
        <v>314792</v>
      </c>
    </row>
    <row r="48434" spans="1:10">
      <c r="A48434" t="s">
        <v>48144</v>
      </c>
      <c r="B48434" t="s">
        <v>103572</v>
      </c>
      <c r="C48434">
        <v>287165392</v>
      </c>
      <c r="D48434" t="s">
        <v>112467</v>
      </c>
      <c r="E48434" t="s">
        <v>116858</v>
      </c>
      <c r="F48434">
        <v>24</v>
      </c>
      <c r="G48434" t="s">
        <v>165051</v>
      </c>
      <c r="H48434" t="s">
        <v>220669</v>
      </c>
      <c r="J48434" t="s">
        <v>314793</v>
      </c>
    </row>
    <row r="48435" spans="1:10">
      <c r="A48435" t="s">
        <v>48145</v>
      </c>
      <c r="B48435" t="s">
        <v>103573</v>
      </c>
      <c r="C48435">
        <v>287165306</v>
      </c>
      <c r="D48435" t="s">
        <v>112468</v>
      </c>
      <c r="E48435" t="s">
        <v>116859</v>
      </c>
      <c r="F48435">
        <v>346</v>
      </c>
      <c r="G48435" t="s">
        <v>165052</v>
      </c>
      <c r="H48435" t="s">
        <v>220670</v>
      </c>
      <c r="J48435" t="s">
        <v>314794</v>
      </c>
    </row>
    <row r="48436" spans="1:10">
      <c r="A48436" t="s">
        <v>48146</v>
      </c>
      <c r="B48436" t="s">
        <v>103574</v>
      </c>
      <c r="C48436">
        <v>287165503</v>
      </c>
      <c r="D48436" t="s">
        <v>111334</v>
      </c>
      <c r="E48436" t="s">
        <v>116860</v>
      </c>
      <c r="F48436">
        <v>3</v>
      </c>
      <c r="G48436" t="s">
        <v>165053</v>
      </c>
      <c r="H48436" t="s">
        <v>220671</v>
      </c>
      <c r="J48436" t="s">
        <v>314795</v>
      </c>
    </row>
    <row r="48437" spans="1:10">
      <c r="A48437" t="s">
        <v>48147</v>
      </c>
      <c r="B48437" t="s">
        <v>103575</v>
      </c>
      <c r="C48437">
        <v>287166101</v>
      </c>
      <c r="D48437" t="s">
        <v>111334</v>
      </c>
      <c r="E48437" t="s">
        <v>116735</v>
      </c>
      <c r="F48437">
        <v>213</v>
      </c>
      <c r="G48437" t="s">
        <v>165054</v>
      </c>
      <c r="H48437" t="s">
        <v>220672</v>
      </c>
      <c r="J48437" t="s">
        <v>314796</v>
      </c>
    </row>
    <row r="48438" spans="1:10">
      <c r="A48438" t="s">
        <v>48148</v>
      </c>
      <c r="B48438" t="s">
        <v>103576</v>
      </c>
      <c r="C48438">
        <v>287166701</v>
      </c>
      <c r="D48438" t="s">
        <v>111334</v>
      </c>
      <c r="E48438" t="s">
        <v>116784</v>
      </c>
      <c r="F48438">
        <v>13</v>
      </c>
      <c r="G48438" t="s">
        <v>165055</v>
      </c>
      <c r="H48438" t="s">
        <v>220673</v>
      </c>
      <c r="J48438" t="s">
        <v>314797</v>
      </c>
    </row>
    <row r="48439" spans="1:10">
      <c r="A48439" t="s">
        <v>48149</v>
      </c>
      <c r="B48439" t="s">
        <v>103577</v>
      </c>
      <c r="C48439">
        <v>287165527</v>
      </c>
      <c r="D48439" t="s">
        <v>111334</v>
      </c>
      <c r="E48439" t="s">
        <v>116805</v>
      </c>
      <c r="F48439">
        <v>2</v>
      </c>
      <c r="G48439" t="s">
        <v>165056</v>
      </c>
      <c r="H48439" t="s">
        <v>220674</v>
      </c>
      <c r="J48439" t="s">
        <v>314798</v>
      </c>
    </row>
    <row r="48440" spans="1:10">
      <c r="A48440" t="s">
        <v>48150</v>
      </c>
      <c r="B48440" t="s">
        <v>103578</v>
      </c>
      <c r="C48440">
        <v>287166027</v>
      </c>
      <c r="D48440" t="s">
        <v>111334</v>
      </c>
      <c r="E48440" t="s">
        <v>116843</v>
      </c>
      <c r="F48440">
        <v>1</v>
      </c>
      <c r="G48440" t="s">
        <v>165057</v>
      </c>
      <c r="H48440" t="s">
        <v>220675</v>
      </c>
      <c r="I48440" t="s">
        <v>261285</v>
      </c>
      <c r="J48440" t="s">
        <v>314799</v>
      </c>
    </row>
    <row r="48441" spans="1:10">
      <c r="A48441" t="s">
        <v>48151</v>
      </c>
      <c r="B48441" t="s">
        <v>103579</v>
      </c>
      <c r="C48441">
        <v>287166377</v>
      </c>
      <c r="D48441" t="s">
        <v>111334</v>
      </c>
      <c r="E48441" t="s">
        <v>116561</v>
      </c>
      <c r="F48441">
        <v>2</v>
      </c>
      <c r="G48441" t="s">
        <v>165058</v>
      </c>
      <c r="H48441" t="s">
        <v>220676</v>
      </c>
      <c r="I48441" t="s">
        <v>261286</v>
      </c>
      <c r="J48441" t="s">
        <v>314800</v>
      </c>
    </row>
    <row r="48442" spans="1:10">
      <c r="A48442" t="s">
        <v>48152</v>
      </c>
      <c r="B48442" t="s">
        <v>103580</v>
      </c>
      <c r="C48442">
        <v>287165786</v>
      </c>
      <c r="D48442" t="s">
        <v>112469</v>
      </c>
      <c r="E48442" t="s">
        <v>116861</v>
      </c>
      <c r="F48442">
        <v>40</v>
      </c>
      <c r="G48442" t="s">
        <v>165059</v>
      </c>
      <c r="H48442" t="s">
        <v>220677</v>
      </c>
      <c r="I48442" t="s">
        <v>261287</v>
      </c>
      <c r="J48442" t="s">
        <v>314801</v>
      </c>
    </row>
    <row r="48443" spans="1:10">
      <c r="A48443" t="s">
        <v>48153</v>
      </c>
      <c r="B48443" t="s">
        <v>103581</v>
      </c>
      <c r="C48443">
        <v>287165554</v>
      </c>
      <c r="D48443" t="s">
        <v>111334</v>
      </c>
      <c r="E48443" t="s">
        <v>116805</v>
      </c>
      <c r="F48443">
        <v>5</v>
      </c>
      <c r="G48443" t="s">
        <v>165060</v>
      </c>
      <c r="H48443" t="s">
        <v>220678</v>
      </c>
      <c r="I48443" t="s">
        <v>261288</v>
      </c>
      <c r="J48443" t="s">
        <v>314802</v>
      </c>
    </row>
    <row r="48444" spans="1:10">
      <c r="A48444" t="s">
        <v>48154</v>
      </c>
      <c r="B48444" t="s">
        <v>103582</v>
      </c>
      <c r="C48444">
        <v>287166210</v>
      </c>
      <c r="D48444" t="s">
        <v>111334</v>
      </c>
      <c r="E48444" t="s">
        <v>116561</v>
      </c>
      <c r="F48444">
        <v>3</v>
      </c>
      <c r="G48444" t="s">
        <v>165061</v>
      </c>
      <c r="H48444" t="s">
        <v>220679</v>
      </c>
      <c r="I48444" t="s">
        <v>261289</v>
      </c>
      <c r="J48444" t="s">
        <v>314803</v>
      </c>
    </row>
    <row r="48445" spans="1:10">
      <c r="A48445" t="s">
        <v>48155</v>
      </c>
      <c r="B48445" t="s">
        <v>103583</v>
      </c>
      <c r="C48445">
        <v>287165256</v>
      </c>
      <c r="D48445" t="s">
        <v>111334</v>
      </c>
      <c r="E48445" t="s">
        <v>116762</v>
      </c>
      <c r="F48445">
        <v>769</v>
      </c>
      <c r="G48445" t="s">
        <v>165062</v>
      </c>
      <c r="H48445" t="s">
        <v>220680</v>
      </c>
      <c r="I48445" t="s">
        <v>261290</v>
      </c>
      <c r="J48445" t="s">
        <v>314804</v>
      </c>
    </row>
    <row r="48446" spans="1:10">
      <c r="A48446" t="s">
        <v>48156</v>
      </c>
      <c r="B48446" t="s">
        <v>103584</v>
      </c>
      <c r="C48446">
        <v>287164968</v>
      </c>
      <c r="D48446" t="s">
        <v>112450</v>
      </c>
      <c r="E48446" t="s">
        <v>116862</v>
      </c>
      <c r="F48446">
        <v>194679</v>
      </c>
      <c r="G48446" t="s">
        <v>165063</v>
      </c>
      <c r="H48446" t="s">
        <v>220681</v>
      </c>
      <c r="I48446" t="s">
        <v>261291</v>
      </c>
      <c r="J48446" t="s">
        <v>314805</v>
      </c>
    </row>
    <row r="48447" spans="1:10">
      <c r="A48447" t="s">
        <v>48157</v>
      </c>
      <c r="B48447" t="s">
        <v>103585</v>
      </c>
      <c r="C48447">
        <v>287166702</v>
      </c>
      <c r="D48447" t="s">
        <v>111334</v>
      </c>
      <c r="E48447" t="s">
        <v>116863</v>
      </c>
      <c r="F48447">
        <v>44</v>
      </c>
      <c r="G48447" t="s">
        <v>165064</v>
      </c>
      <c r="H48447" t="s">
        <v>220682</v>
      </c>
      <c r="I48447" t="s">
        <v>261292</v>
      </c>
      <c r="J48447" t="s">
        <v>314806</v>
      </c>
    </row>
    <row r="48448" spans="1:10">
      <c r="A48448" t="s">
        <v>48158</v>
      </c>
      <c r="B48448" t="s">
        <v>103586</v>
      </c>
      <c r="C48448">
        <v>287165754</v>
      </c>
      <c r="D48448" t="s">
        <v>111334</v>
      </c>
      <c r="E48448" t="s">
        <v>116762</v>
      </c>
      <c r="F48448">
        <v>688</v>
      </c>
      <c r="G48448" t="s">
        <v>165065</v>
      </c>
      <c r="H48448" t="s">
        <v>220683</v>
      </c>
      <c r="I48448" t="s">
        <v>261293</v>
      </c>
      <c r="J48448" t="s">
        <v>314807</v>
      </c>
    </row>
    <row r="48449" spans="1:10">
      <c r="A48449" t="s">
        <v>48159</v>
      </c>
      <c r="B48449" t="s">
        <v>103587</v>
      </c>
      <c r="C48449">
        <v>287166595</v>
      </c>
      <c r="D48449" t="s">
        <v>111334</v>
      </c>
      <c r="E48449" t="s">
        <v>116830</v>
      </c>
      <c r="F48449">
        <v>13</v>
      </c>
      <c r="G48449" t="s">
        <v>165066</v>
      </c>
      <c r="H48449" t="s">
        <v>220684</v>
      </c>
      <c r="I48449" t="s">
        <v>261294</v>
      </c>
      <c r="J48449" t="s">
        <v>314808</v>
      </c>
    </row>
    <row r="48450" spans="1:10">
      <c r="A48450" t="s">
        <v>48160</v>
      </c>
      <c r="B48450" t="s">
        <v>103588</v>
      </c>
      <c r="C48450">
        <v>287166630</v>
      </c>
      <c r="D48450" t="s">
        <v>111334</v>
      </c>
      <c r="E48450" t="s">
        <v>116561</v>
      </c>
      <c r="F48450">
        <v>27</v>
      </c>
      <c r="G48450" t="s">
        <v>165067</v>
      </c>
      <c r="H48450" t="s">
        <v>220685</v>
      </c>
      <c r="I48450" t="s">
        <v>261295</v>
      </c>
      <c r="J48450" t="s">
        <v>314809</v>
      </c>
    </row>
    <row r="48451" spans="1:10">
      <c r="A48451" t="s">
        <v>48161</v>
      </c>
      <c r="B48451" t="s">
        <v>103589</v>
      </c>
      <c r="C48451">
        <v>287165373</v>
      </c>
      <c r="D48451" t="s">
        <v>111371</v>
      </c>
      <c r="E48451" t="s">
        <v>116864</v>
      </c>
      <c r="F48451">
        <v>852</v>
      </c>
      <c r="G48451" t="s">
        <v>165068</v>
      </c>
      <c r="H48451" t="s">
        <v>220686</v>
      </c>
      <c r="J48451" t="s">
        <v>314810</v>
      </c>
    </row>
    <row r="48452" spans="1:10">
      <c r="A48452" t="s">
        <v>48162</v>
      </c>
      <c r="B48452" t="s">
        <v>103590</v>
      </c>
      <c r="C48452">
        <v>289445867</v>
      </c>
      <c r="D48452" t="s">
        <v>111334</v>
      </c>
      <c r="E48452" t="s">
        <v>116805</v>
      </c>
      <c r="F48452">
        <v>2</v>
      </c>
      <c r="G48452" t="s">
        <v>165069</v>
      </c>
      <c r="H48452" t="s">
        <v>220687</v>
      </c>
      <c r="J48452" t="s">
        <v>314811</v>
      </c>
    </row>
    <row r="48453" spans="1:10">
      <c r="A48453" t="s">
        <v>48163</v>
      </c>
      <c r="B48453" t="s">
        <v>103591</v>
      </c>
      <c r="C48453">
        <v>287166242</v>
      </c>
      <c r="D48453" t="s">
        <v>112470</v>
      </c>
      <c r="E48453" t="s">
        <v>116865</v>
      </c>
      <c r="F48453">
        <v>13</v>
      </c>
      <c r="G48453" t="s">
        <v>165070</v>
      </c>
      <c r="H48453" t="s">
        <v>220688</v>
      </c>
      <c r="I48453" t="s">
        <v>261296</v>
      </c>
      <c r="J48453" t="s">
        <v>314812</v>
      </c>
    </row>
    <row r="48454" spans="1:10">
      <c r="A48454" t="s">
        <v>48164</v>
      </c>
      <c r="B48454" t="s">
        <v>103592</v>
      </c>
      <c r="C48454">
        <v>287165094</v>
      </c>
      <c r="D48454" t="s">
        <v>111466</v>
      </c>
      <c r="E48454" t="s">
        <v>116866</v>
      </c>
      <c r="F48454">
        <v>4</v>
      </c>
      <c r="G48454" t="s">
        <v>165071</v>
      </c>
      <c r="H48454" t="s">
        <v>220689</v>
      </c>
      <c r="I48454" t="s">
        <v>261297</v>
      </c>
      <c r="J48454" t="s">
        <v>314813</v>
      </c>
    </row>
    <row r="48455" spans="1:10">
      <c r="A48455" t="s">
        <v>48165</v>
      </c>
      <c r="B48455" t="s">
        <v>103593</v>
      </c>
      <c r="C48455">
        <v>287165649</v>
      </c>
      <c r="D48455" t="s">
        <v>111334</v>
      </c>
      <c r="E48455" t="s">
        <v>116735</v>
      </c>
      <c r="F48455">
        <v>4</v>
      </c>
      <c r="G48455" t="s">
        <v>165072</v>
      </c>
      <c r="H48455" t="s">
        <v>220690</v>
      </c>
      <c r="I48455" t="s">
        <v>261298</v>
      </c>
      <c r="J48455" t="s">
        <v>314814</v>
      </c>
    </row>
    <row r="48456" spans="1:10">
      <c r="A48456" t="s">
        <v>48166</v>
      </c>
      <c r="B48456" t="s">
        <v>103594</v>
      </c>
      <c r="C48456">
        <v>287165371</v>
      </c>
      <c r="D48456" t="s">
        <v>112471</v>
      </c>
      <c r="E48456" t="s">
        <v>116867</v>
      </c>
      <c r="F48456">
        <v>45</v>
      </c>
      <c r="G48456" t="s">
        <v>165073</v>
      </c>
      <c r="H48456" t="s">
        <v>220691</v>
      </c>
      <c r="J48456" t="s">
        <v>314815</v>
      </c>
    </row>
    <row r="48457" spans="1:10">
      <c r="A48457" t="s">
        <v>48167</v>
      </c>
      <c r="B48457" t="s">
        <v>103595</v>
      </c>
      <c r="C48457">
        <v>287165300</v>
      </c>
      <c r="D48457" t="s">
        <v>111334</v>
      </c>
      <c r="E48457" t="s">
        <v>116805</v>
      </c>
      <c r="F48457">
        <v>19</v>
      </c>
      <c r="G48457" t="s">
        <v>165074</v>
      </c>
      <c r="H48457" t="s">
        <v>220692</v>
      </c>
      <c r="I48457" t="s">
        <v>261299</v>
      </c>
      <c r="J48457" t="s">
        <v>314816</v>
      </c>
    </row>
    <row r="48458" spans="1:10">
      <c r="A48458" t="s">
        <v>48168</v>
      </c>
      <c r="B48458" t="s">
        <v>103596</v>
      </c>
      <c r="C48458">
        <v>287165522</v>
      </c>
      <c r="D48458" t="s">
        <v>111334</v>
      </c>
      <c r="E48458" t="s">
        <v>116735</v>
      </c>
      <c r="F48458">
        <v>1967</v>
      </c>
      <c r="G48458" t="s">
        <v>165075</v>
      </c>
      <c r="H48458" t="s">
        <v>220693</v>
      </c>
      <c r="I48458" t="s">
        <v>261300</v>
      </c>
      <c r="J48458" t="s">
        <v>314817</v>
      </c>
    </row>
    <row r="48459" spans="1:10">
      <c r="A48459" t="s">
        <v>48169</v>
      </c>
      <c r="B48459" t="s">
        <v>103597</v>
      </c>
      <c r="C48459">
        <v>287165271</v>
      </c>
      <c r="D48459" t="s">
        <v>111334</v>
      </c>
      <c r="E48459" t="s">
        <v>116760</v>
      </c>
      <c r="F48459">
        <v>64</v>
      </c>
      <c r="G48459" t="s">
        <v>165076</v>
      </c>
      <c r="H48459" t="s">
        <v>220694</v>
      </c>
      <c r="I48459" t="s">
        <v>261301</v>
      </c>
      <c r="J48459" t="s">
        <v>314818</v>
      </c>
    </row>
    <row r="48460" spans="1:10">
      <c r="A48460" t="s">
        <v>48170</v>
      </c>
      <c r="B48460" t="s">
        <v>103598</v>
      </c>
      <c r="C48460">
        <v>287166461</v>
      </c>
      <c r="D48460" t="s">
        <v>111334</v>
      </c>
      <c r="E48460" t="s">
        <v>116840</v>
      </c>
      <c r="F48460">
        <v>34</v>
      </c>
      <c r="G48460" t="s">
        <v>165077</v>
      </c>
      <c r="H48460" t="s">
        <v>220695</v>
      </c>
      <c r="I48460" t="s">
        <v>261302</v>
      </c>
      <c r="J48460" t="s">
        <v>314819</v>
      </c>
    </row>
    <row r="48461" spans="1:10">
      <c r="A48461" t="s">
        <v>48171</v>
      </c>
      <c r="B48461" t="s">
        <v>103599</v>
      </c>
      <c r="C48461">
        <v>287166689</v>
      </c>
      <c r="D48461" t="s">
        <v>111334</v>
      </c>
      <c r="E48461" t="s">
        <v>116753</v>
      </c>
      <c r="F48461">
        <v>2</v>
      </c>
      <c r="G48461" t="s">
        <v>165078</v>
      </c>
      <c r="H48461" t="s">
        <v>220696</v>
      </c>
      <c r="I48461" t="s">
        <v>261303</v>
      </c>
      <c r="J48461" t="s">
        <v>314820</v>
      </c>
    </row>
    <row r="48462" spans="1:10">
      <c r="A48462" t="s">
        <v>48172</v>
      </c>
      <c r="B48462" t="s">
        <v>103600</v>
      </c>
      <c r="C48462">
        <v>287166563</v>
      </c>
      <c r="D48462" t="s">
        <v>111334</v>
      </c>
      <c r="E48462" t="s">
        <v>116740</v>
      </c>
      <c r="F48462">
        <v>120</v>
      </c>
      <c r="G48462" t="s">
        <v>165079</v>
      </c>
      <c r="H48462" t="s">
        <v>220697</v>
      </c>
      <c r="I48462" t="s">
        <v>261304</v>
      </c>
      <c r="J48462" t="s">
        <v>314821</v>
      </c>
    </row>
    <row r="48463" spans="1:10">
      <c r="A48463" t="s">
        <v>48173</v>
      </c>
      <c r="B48463" t="s">
        <v>103601</v>
      </c>
      <c r="C48463">
        <v>287166560</v>
      </c>
      <c r="D48463" t="s">
        <v>111334</v>
      </c>
      <c r="E48463" t="s">
        <v>116868</v>
      </c>
      <c r="F48463">
        <v>8</v>
      </c>
      <c r="G48463" t="s">
        <v>165080</v>
      </c>
      <c r="H48463" t="s">
        <v>220698</v>
      </c>
      <c r="J48463" t="s">
        <v>314822</v>
      </c>
    </row>
    <row r="48464" spans="1:10">
      <c r="A48464" t="s">
        <v>48174</v>
      </c>
      <c r="B48464" t="s">
        <v>103602</v>
      </c>
      <c r="C48464">
        <v>287166306</v>
      </c>
      <c r="D48464" t="s">
        <v>111334</v>
      </c>
      <c r="E48464" t="s">
        <v>116499</v>
      </c>
      <c r="F48464">
        <v>1</v>
      </c>
      <c r="G48464" t="s">
        <v>165081</v>
      </c>
      <c r="H48464" t="s">
        <v>220699</v>
      </c>
      <c r="I48464" t="s">
        <v>261305</v>
      </c>
      <c r="J48464" t="s">
        <v>314823</v>
      </c>
    </row>
    <row r="48465" spans="1:10">
      <c r="A48465" t="s">
        <v>48175</v>
      </c>
      <c r="B48465" t="s">
        <v>103603</v>
      </c>
      <c r="C48465">
        <v>287165289</v>
      </c>
      <c r="D48465" t="s">
        <v>111334</v>
      </c>
      <c r="E48465" t="s">
        <v>116784</v>
      </c>
      <c r="F48465">
        <v>12</v>
      </c>
      <c r="G48465" t="s">
        <v>165082</v>
      </c>
      <c r="H48465" t="s">
        <v>220700</v>
      </c>
      <c r="I48465" t="s">
        <v>261306</v>
      </c>
      <c r="J48465" t="s">
        <v>314824</v>
      </c>
    </row>
    <row r="48466" spans="1:10">
      <c r="A48466" t="s">
        <v>48176</v>
      </c>
      <c r="B48466" t="s">
        <v>103604</v>
      </c>
      <c r="C48466">
        <v>287164848</v>
      </c>
      <c r="D48466" t="s">
        <v>111334</v>
      </c>
      <c r="E48466" t="s">
        <v>116784</v>
      </c>
      <c r="F48466">
        <v>58</v>
      </c>
      <c r="G48466" t="s">
        <v>165083</v>
      </c>
      <c r="H48466" t="s">
        <v>220701</v>
      </c>
      <c r="I48466" t="s">
        <v>261307</v>
      </c>
      <c r="J48466" t="s">
        <v>314825</v>
      </c>
    </row>
    <row r="48467" spans="1:10">
      <c r="A48467" t="s">
        <v>48177</v>
      </c>
      <c r="B48467" t="s">
        <v>103605</v>
      </c>
      <c r="C48467">
        <v>287164988</v>
      </c>
      <c r="D48467" t="s">
        <v>111856</v>
      </c>
      <c r="E48467" t="s">
        <v>116869</v>
      </c>
      <c r="F48467">
        <v>18</v>
      </c>
      <c r="G48467" t="s">
        <v>165084</v>
      </c>
      <c r="H48467" t="s">
        <v>220702</v>
      </c>
      <c r="J48467" t="s">
        <v>314826</v>
      </c>
    </row>
    <row r="48468" spans="1:10">
      <c r="A48468" t="s">
        <v>48178</v>
      </c>
      <c r="B48468" t="s">
        <v>103606</v>
      </c>
      <c r="C48468">
        <v>287166600</v>
      </c>
      <c r="D48468" t="s">
        <v>111334</v>
      </c>
      <c r="E48468" t="s">
        <v>116760</v>
      </c>
      <c r="F48468">
        <v>9</v>
      </c>
      <c r="G48468" t="s">
        <v>165085</v>
      </c>
      <c r="H48468" t="s">
        <v>220703</v>
      </c>
      <c r="J48468" t="s">
        <v>314827</v>
      </c>
    </row>
    <row r="48469" spans="1:10">
      <c r="A48469" t="s">
        <v>48179</v>
      </c>
      <c r="B48469" t="s">
        <v>103607</v>
      </c>
      <c r="C48469">
        <v>287139156</v>
      </c>
      <c r="D48469" t="s">
        <v>111925</v>
      </c>
      <c r="E48469" t="s">
        <v>116870</v>
      </c>
      <c r="F48469">
        <v>1</v>
      </c>
      <c r="G48469" t="s">
        <v>165086</v>
      </c>
      <c r="H48469" t="s">
        <v>220704</v>
      </c>
      <c r="J48469" t="s">
        <v>314828</v>
      </c>
    </row>
    <row r="48470" spans="1:10">
      <c r="A48470" t="s">
        <v>48180</v>
      </c>
      <c r="B48470" t="s">
        <v>103608</v>
      </c>
      <c r="C48470">
        <v>287166159</v>
      </c>
      <c r="D48470" t="s">
        <v>111921</v>
      </c>
      <c r="E48470" t="s">
        <v>116871</v>
      </c>
      <c r="F48470">
        <v>172</v>
      </c>
      <c r="G48470" t="s">
        <v>165087</v>
      </c>
      <c r="H48470" t="s">
        <v>220705</v>
      </c>
      <c r="I48470" t="s">
        <v>261308</v>
      </c>
      <c r="J48470" t="s">
        <v>314829</v>
      </c>
    </row>
    <row r="48471" spans="1:10">
      <c r="A48471" t="s">
        <v>48181</v>
      </c>
      <c r="B48471" t="s">
        <v>103609</v>
      </c>
      <c r="C48471">
        <v>287166526</v>
      </c>
      <c r="D48471" t="s">
        <v>111334</v>
      </c>
      <c r="E48471" t="s">
        <v>116740</v>
      </c>
      <c r="F48471">
        <v>74</v>
      </c>
      <c r="G48471" t="s">
        <v>165088</v>
      </c>
      <c r="H48471" t="s">
        <v>220706</v>
      </c>
      <c r="J48471" t="s">
        <v>314830</v>
      </c>
    </row>
    <row r="48472" spans="1:10">
      <c r="A48472" t="s">
        <v>48182</v>
      </c>
      <c r="B48472" t="s">
        <v>103610</v>
      </c>
      <c r="C48472">
        <v>287139160</v>
      </c>
      <c r="D48472" t="s">
        <v>111334</v>
      </c>
      <c r="E48472" t="s">
        <v>116561</v>
      </c>
      <c r="F48472">
        <v>11</v>
      </c>
      <c r="G48472" t="s">
        <v>165089</v>
      </c>
      <c r="H48472" t="s">
        <v>220707</v>
      </c>
      <c r="J48472" t="s">
        <v>314831</v>
      </c>
    </row>
    <row r="48473" spans="1:10">
      <c r="A48473" t="s">
        <v>48183</v>
      </c>
      <c r="B48473" t="s">
        <v>103611</v>
      </c>
      <c r="C48473">
        <v>287165484</v>
      </c>
      <c r="D48473" t="s">
        <v>111334</v>
      </c>
      <c r="E48473" t="s">
        <v>111334</v>
      </c>
      <c r="F48473">
        <v>16</v>
      </c>
      <c r="G48473" t="s">
        <v>165090</v>
      </c>
      <c r="H48473" t="s">
        <v>220708</v>
      </c>
      <c r="J48473" t="s">
        <v>314832</v>
      </c>
    </row>
    <row r="48474" spans="1:10">
      <c r="A48474" t="s">
        <v>48184</v>
      </c>
      <c r="B48474" t="s">
        <v>103612</v>
      </c>
      <c r="C48474">
        <v>287166612</v>
      </c>
      <c r="D48474" t="s">
        <v>111334</v>
      </c>
      <c r="E48474" t="s">
        <v>116840</v>
      </c>
      <c r="F48474">
        <v>49</v>
      </c>
      <c r="G48474" t="s">
        <v>165091</v>
      </c>
      <c r="H48474" t="s">
        <v>220709</v>
      </c>
      <c r="I48474" t="s">
        <v>261309</v>
      </c>
      <c r="J48474" t="s">
        <v>314833</v>
      </c>
    </row>
    <row r="48475" spans="1:10">
      <c r="A48475" t="s">
        <v>48185</v>
      </c>
      <c r="B48475" t="s">
        <v>103613</v>
      </c>
      <c r="C48475">
        <v>287165025</v>
      </c>
      <c r="D48475" t="s">
        <v>111334</v>
      </c>
      <c r="E48475" t="s">
        <v>116499</v>
      </c>
      <c r="F48475">
        <v>1</v>
      </c>
      <c r="G48475" t="s">
        <v>165092</v>
      </c>
      <c r="H48475" t="s">
        <v>220710</v>
      </c>
      <c r="I48475" t="s">
        <v>261310</v>
      </c>
      <c r="J48475" t="s">
        <v>314834</v>
      </c>
    </row>
    <row r="48476" spans="1:10">
      <c r="A48476" t="s">
        <v>48186</v>
      </c>
      <c r="B48476" t="s">
        <v>103614</v>
      </c>
      <c r="C48476">
        <v>288512347</v>
      </c>
      <c r="D48476" t="s">
        <v>112007</v>
      </c>
      <c r="E48476" t="s">
        <v>116872</v>
      </c>
      <c r="F48476">
        <v>1</v>
      </c>
      <c r="G48476" t="s">
        <v>165093</v>
      </c>
      <c r="H48476" t="s">
        <v>220711</v>
      </c>
      <c r="J48476" t="s">
        <v>314835</v>
      </c>
    </row>
    <row r="48477" spans="1:10">
      <c r="A48477" t="s">
        <v>48187</v>
      </c>
      <c r="B48477" t="s">
        <v>103615</v>
      </c>
      <c r="C48477">
        <v>287165593</v>
      </c>
      <c r="D48477" t="s">
        <v>111334</v>
      </c>
      <c r="E48477" t="s">
        <v>114361</v>
      </c>
      <c r="F48477">
        <v>1</v>
      </c>
      <c r="G48477" t="s">
        <v>165094</v>
      </c>
      <c r="H48477" t="s">
        <v>220712</v>
      </c>
      <c r="I48477" s="2" t="s">
        <v>261311</v>
      </c>
      <c r="J48477" t="s">
        <v>314836</v>
      </c>
    </row>
    <row r="48478" spans="1:10">
      <c r="A48478" t="s">
        <v>48188</v>
      </c>
      <c r="B48478" t="s">
        <v>103616</v>
      </c>
      <c r="C48478">
        <v>287139168</v>
      </c>
      <c r="D48478" t="s">
        <v>111334</v>
      </c>
      <c r="E48478" t="s">
        <v>116843</v>
      </c>
      <c r="F48478">
        <v>1</v>
      </c>
      <c r="G48478" t="s">
        <v>165095</v>
      </c>
      <c r="H48478" t="s">
        <v>220713</v>
      </c>
      <c r="J48478" t="s">
        <v>314837</v>
      </c>
    </row>
    <row r="48479" spans="1:10">
      <c r="A48479" t="s">
        <v>48189</v>
      </c>
      <c r="B48479" t="s">
        <v>103617</v>
      </c>
      <c r="C48479">
        <v>287166456</v>
      </c>
      <c r="D48479" t="s">
        <v>111334</v>
      </c>
      <c r="E48479" t="s">
        <v>116840</v>
      </c>
      <c r="F48479">
        <v>12</v>
      </c>
      <c r="G48479" t="s">
        <v>165096</v>
      </c>
      <c r="H48479" t="s">
        <v>220714</v>
      </c>
      <c r="J48479" t="s">
        <v>314838</v>
      </c>
    </row>
    <row r="48480" spans="1:10">
      <c r="A48480" t="s">
        <v>48190</v>
      </c>
      <c r="B48480" t="s">
        <v>103618</v>
      </c>
      <c r="C48480">
        <v>284303904</v>
      </c>
      <c r="D48480" t="s">
        <v>111334</v>
      </c>
      <c r="E48480" t="s">
        <v>116843</v>
      </c>
      <c r="F48480">
        <v>40</v>
      </c>
      <c r="G48480" t="s">
        <v>165097</v>
      </c>
      <c r="H48480" t="s">
        <v>220715</v>
      </c>
      <c r="J48480" t="s">
        <v>314839</v>
      </c>
    </row>
    <row r="48481" spans="1:10">
      <c r="A48481" t="s">
        <v>48191</v>
      </c>
      <c r="B48481" t="s">
        <v>103619</v>
      </c>
      <c r="C48481">
        <v>287165562</v>
      </c>
      <c r="D48481" t="s">
        <v>111334</v>
      </c>
      <c r="E48481" t="s">
        <v>116753</v>
      </c>
      <c r="F48481">
        <v>26</v>
      </c>
      <c r="G48481" t="s">
        <v>165098</v>
      </c>
      <c r="H48481" t="s">
        <v>220716</v>
      </c>
      <c r="I48481" t="s">
        <v>261312</v>
      </c>
      <c r="J48481" t="s">
        <v>314840</v>
      </c>
    </row>
    <row r="48482" spans="1:10">
      <c r="A48482" t="s">
        <v>48192</v>
      </c>
      <c r="B48482" t="s">
        <v>103620</v>
      </c>
      <c r="C48482">
        <v>287165409</v>
      </c>
      <c r="D48482" t="s">
        <v>112472</v>
      </c>
      <c r="E48482" t="s">
        <v>116873</v>
      </c>
      <c r="F48482">
        <v>2</v>
      </c>
      <c r="G48482" t="s">
        <v>165099</v>
      </c>
      <c r="H48482" t="s">
        <v>220717</v>
      </c>
      <c r="I48482" t="s">
        <v>261313</v>
      </c>
      <c r="J48482" t="s">
        <v>314841</v>
      </c>
    </row>
    <row r="48483" spans="1:10">
      <c r="A48483" t="s">
        <v>48193</v>
      </c>
      <c r="B48483" t="s">
        <v>103621</v>
      </c>
      <c r="C48483">
        <v>287166555</v>
      </c>
      <c r="D48483" t="s">
        <v>111334</v>
      </c>
      <c r="E48483" t="s">
        <v>116801</v>
      </c>
      <c r="F48483">
        <v>5</v>
      </c>
      <c r="G48483" t="s">
        <v>165100</v>
      </c>
      <c r="H48483" t="s">
        <v>220718</v>
      </c>
      <c r="I48483" t="s">
        <v>261314</v>
      </c>
      <c r="J48483" t="s">
        <v>314842</v>
      </c>
    </row>
    <row r="48484" spans="1:10">
      <c r="A48484" t="s">
        <v>48194</v>
      </c>
      <c r="B48484" t="s">
        <v>103622</v>
      </c>
      <c r="C48484">
        <v>287139172</v>
      </c>
      <c r="D48484" t="s">
        <v>111334</v>
      </c>
      <c r="E48484" t="s">
        <v>116760</v>
      </c>
      <c r="F48484">
        <v>3</v>
      </c>
      <c r="G48484" t="s">
        <v>165101</v>
      </c>
      <c r="H48484" t="s">
        <v>220719</v>
      </c>
      <c r="J48484" t="s">
        <v>314843</v>
      </c>
    </row>
    <row r="48485" spans="1:10">
      <c r="A48485" t="s">
        <v>48195</v>
      </c>
      <c r="B48485" t="s">
        <v>103623</v>
      </c>
      <c r="C48485">
        <v>287166544</v>
      </c>
      <c r="D48485" t="s">
        <v>111334</v>
      </c>
      <c r="E48485" t="s">
        <v>116753</v>
      </c>
      <c r="F48485">
        <v>1</v>
      </c>
      <c r="G48485" t="s">
        <v>165102</v>
      </c>
      <c r="H48485" t="s">
        <v>220720</v>
      </c>
      <c r="I48485" t="s">
        <v>261315</v>
      </c>
      <c r="J48485" t="s">
        <v>314844</v>
      </c>
    </row>
    <row r="48486" spans="1:10">
      <c r="A48486" t="s">
        <v>48196</v>
      </c>
      <c r="B48486" t="s">
        <v>103624</v>
      </c>
      <c r="C48486">
        <v>287165793</v>
      </c>
      <c r="D48486" t="s">
        <v>111334</v>
      </c>
      <c r="E48486" t="s">
        <v>116735</v>
      </c>
      <c r="F48486">
        <v>5</v>
      </c>
      <c r="G48486" t="s">
        <v>165103</v>
      </c>
      <c r="H48486" t="s">
        <v>220721</v>
      </c>
      <c r="I48486" t="s">
        <v>261316</v>
      </c>
      <c r="J48486" t="s">
        <v>314845</v>
      </c>
    </row>
    <row r="48487" spans="1:10">
      <c r="A48487" t="s">
        <v>48197</v>
      </c>
      <c r="B48487" t="s">
        <v>103625</v>
      </c>
      <c r="C48487">
        <v>287164849</v>
      </c>
      <c r="D48487" t="s">
        <v>111334</v>
      </c>
      <c r="E48487" t="s">
        <v>116784</v>
      </c>
      <c r="F48487">
        <v>11</v>
      </c>
      <c r="G48487" t="s">
        <v>165104</v>
      </c>
      <c r="H48487" t="s">
        <v>220722</v>
      </c>
      <c r="I48487" t="s">
        <v>261317</v>
      </c>
      <c r="J48487" t="s">
        <v>314846</v>
      </c>
    </row>
    <row r="48488" spans="1:10">
      <c r="A48488" t="s">
        <v>48198</v>
      </c>
      <c r="B48488" t="s">
        <v>103626</v>
      </c>
      <c r="C48488">
        <v>287166142</v>
      </c>
      <c r="D48488" t="s">
        <v>111334</v>
      </c>
      <c r="E48488" t="s">
        <v>116797</v>
      </c>
      <c r="F48488">
        <v>29</v>
      </c>
      <c r="G48488" t="s">
        <v>165105</v>
      </c>
      <c r="H48488" t="s">
        <v>220723</v>
      </c>
      <c r="I48488" t="s">
        <v>261318</v>
      </c>
      <c r="J48488" t="s">
        <v>314847</v>
      </c>
    </row>
    <row r="48489" spans="1:10">
      <c r="A48489" t="s">
        <v>48199</v>
      </c>
      <c r="B48489" t="s">
        <v>103627</v>
      </c>
      <c r="C48489">
        <v>287165032</v>
      </c>
      <c r="D48489" t="s">
        <v>111334</v>
      </c>
      <c r="E48489" t="s">
        <v>116499</v>
      </c>
      <c r="F48489">
        <v>1</v>
      </c>
      <c r="G48489" t="s">
        <v>165106</v>
      </c>
      <c r="H48489" t="s">
        <v>220724</v>
      </c>
      <c r="I48489" t="s">
        <v>261319</v>
      </c>
      <c r="J48489" t="s">
        <v>314848</v>
      </c>
    </row>
    <row r="48490" spans="1:10">
      <c r="A48490" t="s">
        <v>48200</v>
      </c>
      <c r="B48490" t="s">
        <v>103628</v>
      </c>
      <c r="C48490">
        <v>287165053</v>
      </c>
      <c r="D48490" t="s">
        <v>112473</v>
      </c>
      <c r="E48490" t="s">
        <v>116874</v>
      </c>
      <c r="F48490">
        <v>1</v>
      </c>
      <c r="G48490" t="s">
        <v>165107</v>
      </c>
      <c r="H48490" t="s">
        <v>220725</v>
      </c>
      <c r="J48490" t="s">
        <v>314849</v>
      </c>
    </row>
    <row r="48491" spans="1:10">
      <c r="A48491" t="s">
        <v>48201</v>
      </c>
      <c r="B48491" t="s">
        <v>103629</v>
      </c>
      <c r="C48491">
        <v>287165810</v>
      </c>
      <c r="D48491" t="s">
        <v>111334</v>
      </c>
      <c r="E48491" t="s">
        <v>116762</v>
      </c>
      <c r="F48491">
        <v>198</v>
      </c>
      <c r="G48491" t="s">
        <v>165108</v>
      </c>
      <c r="H48491" t="s">
        <v>220726</v>
      </c>
      <c r="I48491" t="s">
        <v>261320</v>
      </c>
      <c r="J48491" t="s">
        <v>314850</v>
      </c>
    </row>
    <row r="48492" spans="1:10">
      <c r="A48492" t="s">
        <v>48202</v>
      </c>
      <c r="B48492" t="s">
        <v>103630</v>
      </c>
      <c r="C48492">
        <v>287165120</v>
      </c>
      <c r="D48492" t="s">
        <v>111334</v>
      </c>
      <c r="E48492" t="s">
        <v>116875</v>
      </c>
      <c r="F48492">
        <v>17</v>
      </c>
      <c r="G48492" t="s">
        <v>165109</v>
      </c>
      <c r="H48492" t="s">
        <v>220727</v>
      </c>
      <c r="I48492" t="s">
        <v>261321</v>
      </c>
      <c r="J48492" t="s">
        <v>314851</v>
      </c>
    </row>
    <row r="48493" spans="1:10">
      <c r="A48493" t="s">
        <v>48203</v>
      </c>
      <c r="B48493" t="s">
        <v>103631</v>
      </c>
      <c r="C48493">
        <v>287165993</v>
      </c>
      <c r="D48493" t="s">
        <v>111334</v>
      </c>
      <c r="E48493" t="s">
        <v>116735</v>
      </c>
      <c r="F48493">
        <v>1</v>
      </c>
      <c r="G48493" t="s">
        <v>165110</v>
      </c>
      <c r="H48493" t="s">
        <v>220728</v>
      </c>
      <c r="J48493" t="s">
        <v>314852</v>
      </c>
    </row>
    <row r="48494" spans="1:10">
      <c r="A48494" t="s">
        <v>48204</v>
      </c>
      <c r="B48494" t="s">
        <v>103632</v>
      </c>
      <c r="C48494">
        <v>287166665</v>
      </c>
      <c r="D48494" t="s">
        <v>111334</v>
      </c>
      <c r="E48494" t="s">
        <v>111334</v>
      </c>
      <c r="F48494">
        <v>12</v>
      </c>
      <c r="G48494" t="s">
        <v>165111</v>
      </c>
      <c r="H48494" t="s">
        <v>220729</v>
      </c>
      <c r="I48494" t="s">
        <v>261322</v>
      </c>
      <c r="J48494" t="s">
        <v>314853</v>
      </c>
    </row>
    <row r="48495" spans="1:10">
      <c r="A48495" t="s">
        <v>48205</v>
      </c>
      <c r="B48495" t="s">
        <v>103633</v>
      </c>
      <c r="C48495">
        <v>287165074</v>
      </c>
      <c r="D48495" t="s">
        <v>111334</v>
      </c>
      <c r="E48495" t="s">
        <v>116740</v>
      </c>
      <c r="F48495">
        <v>48</v>
      </c>
      <c r="G48495" t="s">
        <v>165112</v>
      </c>
      <c r="H48495" t="s">
        <v>220730</v>
      </c>
      <c r="J48495" t="s">
        <v>314854</v>
      </c>
    </row>
    <row r="48496" spans="1:10">
      <c r="A48496" t="s">
        <v>48206</v>
      </c>
      <c r="B48496" t="s">
        <v>103634</v>
      </c>
      <c r="C48496">
        <v>287165628</v>
      </c>
      <c r="D48496" t="s">
        <v>111334</v>
      </c>
      <c r="E48496" t="s">
        <v>116876</v>
      </c>
      <c r="F48496">
        <v>9</v>
      </c>
      <c r="G48496" t="s">
        <v>165113</v>
      </c>
      <c r="H48496" t="s">
        <v>220731</v>
      </c>
      <c r="I48496" t="s">
        <v>261323</v>
      </c>
      <c r="J48496" t="s">
        <v>314855</v>
      </c>
    </row>
    <row r="48497" spans="1:10">
      <c r="A48497" t="s">
        <v>48207</v>
      </c>
      <c r="B48497" t="s">
        <v>103635</v>
      </c>
      <c r="C48497">
        <v>287165390</v>
      </c>
      <c r="D48497" t="s">
        <v>111334</v>
      </c>
      <c r="E48497" t="s">
        <v>116753</v>
      </c>
      <c r="F48497">
        <v>9</v>
      </c>
      <c r="G48497" t="s">
        <v>165114</v>
      </c>
      <c r="H48497" t="s">
        <v>220732</v>
      </c>
      <c r="I48497" t="s">
        <v>261324</v>
      </c>
      <c r="J48497" t="s">
        <v>314856</v>
      </c>
    </row>
    <row r="48498" spans="1:10">
      <c r="A48498" t="s">
        <v>48208</v>
      </c>
      <c r="B48498" t="s">
        <v>103636</v>
      </c>
      <c r="C48498">
        <v>287165509</v>
      </c>
      <c r="D48498" t="s">
        <v>111334</v>
      </c>
      <c r="E48498" t="s">
        <v>116843</v>
      </c>
      <c r="F48498">
        <v>12</v>
      </c>
      <c r="G48498" t="s">
        <v>165115</v>
      </c>
      <c r="H48498" t="s">
        <v>220733</v>
      </c>
      <c r="I48498" t="s">
        <v>261325</v>
      </c>
      <c r="J48498" t="s">
        <v>314857</v>
      </c>
    </row>
    <row r="48499" spans="1:10">
      <c r="A48499" t="s">
        <v>48209</v>
      </c>
      <c r="B48499" t="s">
        <v>103637</v>
      </c>
      <c r="C48499">
        <v>287166046</v>
      </c>
      <c r="D48499" t="s">
        <v>111923</v>
      </c>
      <c r="E48499" t="s">
        <v>116877</v>
      </c>
      <c r="F48499">
        <v>218</v>
      </c>
      <c r="G48499" t="s">
        <v>165116</v>
      </c>
      <c r="H48499" t="s">
        <v>220734</v>
      </c>
      <c r="J48499" t="s">
        <v>314858</v>
      </c>
    </row>
    <row r="48500" spans="1:10">
      <c r="A48500" t="s">
        <v>48210</v>
      </c>
      <c r="B48500" t="s">
        <v>103638</v>
      </c>
      <c r="C48500">
        <v>287165165</v>
      </c>
      <c r="D48500" t="s">
        <v>111334</v>
      </c>
      <c r="E48500" t="s">
        <v>116740</v>
      </c>
      <c r="F48500">
        <v>33</v>
      </c>
      <c r="G48500" t="s">
        <v>165117</v>
      </c>
      <c r="H48500" t="s">
        <v>220735</v>
      </c>
      <c r="I48500" t="s">
        <v>261326</v>
      </c>
      <c r="J48500" t="s">
        <v>314859</v>
      </c>
    </row>
    <row r="48501" spans="1:10">
      <c r="A48501" t="s">
        <v>48211</v>
      </c>
      <c r="B48501" t="s">
        <v>103639</v>
      </c>
      <c r="C48501">
        <v>287166093</v>
      </c>
      <c r="D48501" t="s">
        <v>111334</v>
      </c>
      <c r="E48501" t="s">
        <v>116499</v>
      </c>
      <c r="F48501">
        <v>9</v>
      </c>
      <c r="G48501" t="s">
        <v>165118</v>
      </c>
      <c r="H48501" t="s">
        <v>220736</v>
      </c>
      <c r="I48501" t="s">
        <v>261327</v>
      </c>
      <c r="J48501" t="s">
        <v>314860</v>
      </c>
    </row>
    <row r="48502" spans="1:10">
      <c r="A48502" t="s">
        <v>48212</v>
      </c>
      <c r="B48502" t="s">
        <v>103640</v>
      </c>
      <c r="C48502">
        <v>287165488</v>
      </c>
      <c r="D48502" t="s">
        <v>111334</v>
      </c>
      <c r="E48502" t="s">
        <v>116561</v>
      </c>
      <c r="F48502">
        <v>1</v>
      </c>
      <c r="G48502" t="s">
        <v>165119</v>
      </c>
      <c r="H48502" t="s">
        <v>220737</v>
      </c>
      <c r="I48502" t="s">
        <v>261328</v>
      </c>
      <c r="J48502" t="s">
        <v>314861</v>
      </c>
    </row>
    <row r="48503" spans="1:10">
      <c r="A48503" t="s">
        <v>48213</v>
      </c>
      <c r="B48503" t="s">
        <v>103641</v>
      </c>
      <c r="C48503">
        <v>287165571</v>
      </c>
      <c r="D48503" t="s">
        <v>111334</v>
      </c>
      <c r="E48503" t="s">
        <v>116784</v>
      </c>
      <c r="F48503">
        <v>6</v>
      </c>
      <c r="G48503" t="s">
        <v>165120</v>
      </c>
      <c r="H48503" t="s">
        <v>220738</v>
      </c>
      <c r="J48503" t="s">
        <v>314862</v>
      </c>
    </row>
    <row r="48504" spans="1:10">
      <c r="A48504" t="s">
        <v>48214</v>
      </c>
      <c r="B48504" t="s">
        <v>103642</v>
      </c>
      <c r="C48504">
        <v>287164867</v>
      </c>
      <c r="D48504" t="s">
        <v>111334</v>
      </c>
      <c r="E48504" t="s">
        <v>116805</v>
      </c>
      <c r="F48504">
        <v>72</v>
      </c>
      <c r="G48504" t="s">
        <v>165121</v>
      </c>
      <c r="H48504" t="s">
        <v>220739</v>
      </c>
      <c r="I48504" t="s">
        <v>261329</v>
      </c>
      <c r="J48504" t="s">
        <v>314863</v>
      </c>
    </row>
    <row r="48505" spans="1:10">
      <c r="A48505" t="s">
        <v>48215</v>
      </c>
      <c r="B48505" t="s">
        <v>103643</v>
      </c>
      <c r="C48505">
        <v>287164861</v>
      </c>
      <c r="D48505" t="s">
        <v>112007</v>
      </c>
      <c r="E48505" t="s">
        <v>116878</v>
      </c>
      <c r="F48505">
        <v>1</v>
      </c>
      <c r="G48505" t="s">
        <v>165122</v>
      </c>
      <c r="H48505" t="s">
        <v>220740</v>
      </c>
      <c r="J48505" t="s">
        <v>314864</v>
      </c>
    </row>
    <row r="48506" spans="1:10">
      <c r="A48506" t="s">
        <v>48216</v>
      </c>
      <c r="B48506" t="s">
        <v>103644</v>
      </c>
      <c r="C48506">
        <v>287165558</v>
      </c>
      <c r="D48506" t="s">
        <v>111334</v>
      </c>
      <c r="E48506" t="s">
        <v>116805</v>
      </c>
      <c r="F48506">
        <v>1</v>
      </c>
      <c r="G48506" t="s">
        <v>165123</v>
      </c>
      <c r="H48506" t="s">
        <v>220741</v>
      </c>
      <c r="I48506" t="s">
        <v>261330</v>
      </c>
      <c r="J48506" t="s">
        <v>314865</v>
      </c>
    </row>
    <row r="48507" spans="1:10">
      <c r="A48507" t="s">
        <v>48217</v>
      </c>
      <c r="B48507" t="s">
        <v>103645</v>
      </c>
      <c r="C48507">
        <v>287165880</v>
      </c>
      <c r="D48507" t="s">
        <v>111334</v>
      </c>
      <c r="E48507" t="s">
        <v>116879</v>
      </c>
      <c r="F48507">
        <v>244</v>
      </c>
      <c r="G48507" t="s">
        <v>165124</v>
      </c>
      <c r="H48507" t="s">
        <v>220742</v>
      </c>
      <c r="I48507" t="s">
        <v>261331</v>
      </c>
      <c r="J48507" t="s">
        <v>314866</v>
      </c>
    </row>
    <row r="48508" spans="1:10">
      <c r="A48508" t="s">
        <v>48218</v>
      </c>
      <c r="B48508" t="s">
        <v>103646</v>
      </c>
      <c r="C48508">
        <v>287166473</v>
      </c>
      <c r="D48508" t="s">
        <v>111334</v>
      </c>
      <c r="E48508" t="s">
        <v>116880</v>
      </c>
      <c r="F48508">
        <v>151</v>
      </c>
      <c r="G48508" t="s">
        <v>165125</v>
      </c>
      <c r="H48508" t="s">
        <v>220743</v>
      </c>
      <c r="I48508" t="s">
        <v>261332</v>
      </c>
      <c r="J48508" t="s">
        <v>314867</v>
      </c>
    </row>
    <row r="48509" spans="1:10">
      <c r="A48509" t="s">
        <v>48219</v>
      </c>
      <c r="B48509" t="s">
        <v>103647</v>
      </c>
      <c r="C48509">
        <v>287165280</v>
      </c>
      <c r="D48509" t="s">
        <v>112007</v>
      </c>
      <c r="E48509" t="s">
        <v>116881</v>
      </c>
      <c r="F48509">
        <v>123</v>
      </c>
      <c r="G48509" t="s">
        <v>165126</v>
      </c>
      <c r="H48509" t="s">
        <v>220744</v>
      </c>
      <c r="I48509" t="s">
        <v>261333</v>
      </c>
      <c r="J48509" t="s">
        <v>314868</v>
      </c>
    </row>
    <row r="48510" spans="1:10">
      <c r="A48510" t="s">
        <v>48220</v>
      </c>
      <c r="B48510" t="s">
        <v>103648</v>
      </c>
      <c r="C48510">
        <v>287165405</v>
      </c>
      <c r="D48510" t="s">
        <v>111334</v>
      </c>
      <c r="E48510" t="s">
        <v>116499</v>
      </c>
      <c r="F48510">
        <v>10</v>
      </c>
      <c r="G48510" t="s">
        <v>165127</v>
      </c>
      <c r="H48510" t="s">
        <v>220745</v>
      </c>
      <c r="I48510" t="s">
        <v>261334</v>
      </c>
      <c r="J48510" t="s">
        <v>314869</v>
      </c>
    </row>
    <row r="48511" spans="1:10">
      <c r="A48511" t="s">
        <v>48221</v>
      </c>
      <c r="B48511" t="s">
        <v>103649</v>
      </c>
      <c r="C48511">
        <v>287166053</v>
      </c>
      <c r="D48511" t="s">
        <v>111334</v>
      </c>
      <c r="E48511" t="s">
        <v>116561</v>
      </c>
      <c r="F48511">
        <v>89</v>
      </c>
      <c r="G48511" t="s">
        <v>165128</v>
      </c>
      <c r="H48511" t="s">
        <v>220746</v>
      </c>
      <c r="I48511" t="s">
        <v>261335</v>
      </c>
      <c r="J48511" t="s">
        <v>314870</v>
      </c>
    </row>
    <row r="48512" spans="1:10">
      <c r="A48512" t="s">
        <v>48222</v>
      </c>
      <c r="B48512" t="s">
        <v>103650</v>
      </c>
      <c r="C48512">
        <v>287165468</v>
      </c>
      <c r="D48512" t="s">
        <v>111334</v>
      </c>
      <c r="E48512" t="s">
        <v>116805</v>
      </c>
      <c r="F48512">
        <v>1</v>
      </c>
      <c r="G48512" t="s">
        <v>165129</v>
      </c>
      <c r="H48512" t="s">
        <v>220747</v>
      </c>
      <c r="I48512" t="s">
        <v>261336</v>
      </c>
      <c r="J48512" t="s">
        <v>314871</v>
      </c>
    </row>
    <row r="48513" spans="1:10">
      <c r="A48513" t="s">
        <v>48223</v>
      </c>
      <c r="B48513" t="s">
        <v>103651</v>
      </c>
      <c r="C48513">
        <v>287166185</v>
      </c>
      <c r="D48513" t="s">
        <v>111334</v>
      </c>
      <c r="E48513" t="s">
        <v>116843</v>
      </c>
      <c r="F48513">
        <v>16</v>
      </c>
      <c r="G48513" t="s">
        <v>165130</v>
      </c>
      <c r="H48513" t="s">
        <v>220748</v>
      </c>
      <c r="J48513" t="s">
        <v>314872</v>
      </c>
    </row>
    <row r="48514" spans="1:10">
      <c r="A48514" t="s">
        <v>48224</v>
      </c>
      <c r="B48514" t="s">
        <v>103652</v>
      </c>
      <c r="C48514">
        <v>287165195</v>
      </c>
      <c r="D48514" t="s">
        <v>111334</v>
      </c>
      <c r="E48514" t="s">
        <v>116805</v>
      </c>
      <c r="F48514">
        <v>57</v>
      </c>
      <c r="G48514" t="s">
        <v>165131</v>
      </c>
      <c r="H48514" t="s">
        <v>220749</v>
      </c>
      <c r="I48514" t="s">
        <v>261337</v>
      </c>
      <c r="J48514" t="s">
        <v>314873</v>
      </c>
    </row>
    <row r="48515" spans="1:10">
      <c r="A48515" t="s">
        <v>48225</v>
      </c>
      <c r="B48515" t="s">
        <v>103653</v>
      </c>
      <c r="C48515">
        <v>287165113</v>
      </c>
      <c r="D48515" t="s">
        <v>111334</v>
      </c>
      <c r="E48515" t="s">
        <v>116747</v>
      </c>
      <c r="F48515">
        <v>69</v>
      </c>
      <c r="G48515" t="s">
        <v>165132</v>
      </c>
      <c r="H48515" t="s">
        <v>220750</v>
      </c>
      <c r="I48515" t="s">
        <v>261338</v>
      </c>
      <c r="J48515" t="s">
        <v>314874</v>
      </c>
    </row>
    <row r="48516" spans="1:10">
      <c r="A48516" t="s">
        <v>48226</v>
      </c>
      <c r="B48516" t="s">
        <v>103654</v>
      </c>
      <c r="C48516">
        <v>287165272</v>
      </c>
      <c r="D48516" t="s">
        <v>112474</v>
      </c>
      <c r="E48516" t="s">
        <v>116882</v>
      </c>
      <c r="F48516">
        <v>120</v>
      </c>
      <c r="G48516" t="s">
        <v>165133</v>
      </c>
      <c r="H48516" t="s">
        <v>220751</v>
      </c>
      <c r="I48516" t="s">
        <v>261339</v>
      </c>
      <c r="J48516" t="s">
        <v>314875</v>
      </c>
    </row>
    <row r="48517" spans="1:10">
      <c r="A48517" t="s">
        <v>48227</v>
      </c>
      <c r="B48517" t="s">
        <v>103655</v>
      </c>
      <c r="C48517">
        <v>287165240</v>
      </c>
      <c r="D48517" t="s">
        <v>111334</v>
      </c>
      <c r="E48517" t="s">
        <v>116760</v>
      </c>
      <c r="F48517">
        <v>119</v>
      </c>
      <c r="G48517" t="s">
        <v>165134</v>
      </c>
      <c r="H48517" t="s">
        <v>220752</v>
      </c>
      <c r="I48517" t="s">
        <v>261340</v>
      </c>
      <c r="J48517" t="s">
        <v>314876</v>
      </c>
    </row>
    <row r="48518" spans="1:10">
      <c r="A48518" t="s">
        <v>48228</v>
      </c>
      <c r="B48518" t="s">
        <v>103656</v>
      </c>
      <c r="C48518">
        <v>287165841</v>
      </c>
      <c r="D48518" t="s">
        <v>111334</v>
      </c>
      <c r="E48518" t="s">
        <v>116883</v>
      </c>
      <c r="F48518">
        <v>74</v>
      </c>
      <c r="G48518" t="s">
        <v>165135</v>
      </c>
      <c r="H48518" t="s">
        <v>220753</v>
      </c>
      <c r="J48518" t="s">
        <v>314877</v>
      </c>
    </row>
    <row r="48519" spans="1:10">
      <c r="A48519" t="s">
        <v>48229</v>
      </c>
      <c r="B48519" t="s">
        <v>103657</v>
      </c>
      <c r="C48519">
        <v>287165513</v>
      </c>
      <c r="D48519" t="s">
        <v>111334</v>
      </c>
      <c r="E48519" t="s">
        <v>116499</v>
      </c>
      <c r="F48519">
        <v>2</v>
      </c>
      <c r="G48519" t="s">
        <v>165136</v>
      </c>
      <c r="H48519" t="s">
        <v>220754</v>
      </c>
      <c r="J48519" t="s">
        <v>314878</v>
      </c>
    </row>
    <row r="48520" spans="1:10">
      <c r="A48520" t="s">
        <v>48230</v>
      </c>
      <c r="B48520" t="s">
        <v>103658</v>
      </c>
      <c r="C48520">
        <v>287165917</v>
      </c>
      <c r="D48520" t="s">
        <v>111334</v>
      </c>
      <c r="E48520" t="s">
        <v>116735</v>
      </c>
      <c r="F48520">
        <v>9</v>
      </c>
      <c r="G48520" t="s">
        <v>165137</v>
      </c>
      <c r="H48520" t="s">
        <v>220755</v>
      </c>
      <c r="I48520" t="s">
        <v>261341</v>
      </c>
      <c r="J48520" t="s">
        <v>314879</v>
      </c>
    </row>
    <row r="48521" spans="1:10">
      <c r="A48521" t="s">
        <v>48231</v>
      </c>
      <c r="B48521" t="s">
        <v>103659</v>
      </c>
      <c r="C48521">
        <v>287166714</v>
      </c>
      <c r="D48521" t="s">
        <v>111334</v>
      </c>
      <c r="E48521" t="s">
        <v>116884</v>
      </c>
      <c r="F48521">
        <v>16</v>
      </c>
      <c r="G48521" t="s">
        <v>165138</v>
      </c>
      <c r="H48521" t="s">
        <v>220756</v>
      </c>
      <c r="I48521" t="s">
        <v>261342</v>
      </c>
      <c r="J48521" t="s">
        <v>314880</v>
      </c>
    </row>
    <row r="48522" spans="1:10">
      <c r="A48522" t="s">
        <v>48232</v>
      </c>
      <c r="B48522" t="s">
        <v>103660</v>
      </c>
      <c r="C48522">
        <v>287166270</v>
      </c>
      <c r="D48522" t="s">
        <v>111334</v>
      </c>
      <c r="E48522" t="s">
        <v>116753</v>
      </c>
      <c r="F48522">
        <v>116</v>
      </c>
      <c r="G48522" t="s">
        <v>165139</v>
      </c>
      <c r="H48522" t="s">
        <v>220757</v>
      </c>
      <c r="I48522" t="s">
        <v>261343</v>
      </c>
      <c r="J48522" t="s">
        <v>314881</v>
      </c>
    </row>
    <row r="48523" spans="1:10">
      <c r="A48523" t="s">
        <v>48233</v>
      </c>
      <c r="B48523" t="s">
        <v>103661</v>
      </c>
      <c r="C48523">
        <v>287165342</v>
      </c>
      <c r="D48523" t="s">
        <v>111334</v>
      </c>
      <c r="E48523" t="s">
        <v>116740</v>
      </c>
      <c r="F48523">
        <v>54</v>
      </c>
      <c r="G48523" t="s">
        <v>165140</v>
      </c>
      <c r="H48523" t="s">
        <v>220758</v>
      </c>
      <c r="I48523" t="s">
        <v>261344</v>
      </c>
      <c r="J48523" t="s">
        <v>314882</v>
      </c>
    </row>
    <row r="48524" spans="1:10">
      <c r="A48524" t="s">
        <v>48234</v>
      </c>
      <c r="B48524" t="s">
        <v>103662</v>
      </c>
      <c r="C48524">
        <v>287165367</v>
      </c>
      <c r="D48524" t="s">
        <v>111705</v>
      </c>
      <c r="E48524" t="s">
        <v>116885</v>
      </c>
      <c r="F48524">
        <v>29</v>
      </c>
      <c r="G48524" t="s">
        <v>165141</v>
      </c>
      <c r="H48524" t="s">
        <v>220759</v>
      </c>
      <c r="I48524" t="s">
        <v>261345</v>
      </c>
      <c r="J48524" t="s">
        <v>314883</v>
      </c>
    </row>
    <row r="48525" spans="1:10">
      <c r="A48525" t="s">
        <v>48235</v>
      </c>
      <c r="B48525" t="s">
        <v>103663</v>
      </c>
      <c r="C48525">
        <v>287165736</v>
      </c>
      <c r="D48525" t="s">
        <v>111334</v>
      </c>
      <c r="E48525" t="s">
        <v>116740</v>
      </c>
      <c r="F48525">
        <v>11</v>
      </c>
      <c r="G48525" t="s">
        <v>165142</v>
      </c>
      <c r="H48525" t="s">
        <v>220760</v>
      </c>
      <c r="J48525" t="s">
        <v>314884</v>
      </c>
    </row>
    <row r="48526" spans="1:10">
      <c r="A48526" t="s">
        <v>48236</v>
      </c>
      <c r="B48526" t="s">
        <v>103664</v>
      </c>
      <c r="C48526">
        <v>287165798</v>
      </c>
      <c r="D48526" t="s">
        <v>111334</v>
      </c>
      <c r="E48526" t="s">
        <v>116830</v>
      </c>
      <c r="F48526">
        <v>66</v>
      </c>
      <c r="G48526" t="s">
        <v>165143</v>
      </c>
      <c r="H48526" t="s">
        <v>220761</v>
      </c>
      <c r="I48526" t="s">
        <v>261346</v>
      </c>
      <c r="J48526" t="s">
        <v>314885</v>
      </c>
    </row>
    <row r="48527" spans="1:10">
      <c r="A48527" t="s">
        <v>48237</v>
      </c>
      <c r="B48527" t="s">
        <v>103665</v>
      </c>
      <c r="C48527">
        <v>287166214</v>
      </c>
      <c r="D48527" t="s">
        <v>111856</v>
      </c>
      <c r="E48527" t="s">
        <v>116886</v>
      </c>
      <c r="F48527">
        <v>34</v>
      </c>
      <c r="G48527" t="s">
        <v>165144</v>
      </c>
      <c r="H48527" t="s">
        <v>220762</v>
      </c>
      <c r="I48527" t="s">
        <v>261347</v>
      </c>
      <c r="J48527" t="s">
        <v>314886</v>
      </c>
    </row>
    <row r="48528" spans="1:10">
      <c r="A48528" t="s">
        <v>48238</v>
      </c>
      <c r="B48528" t="s">
        <v>103666</v>
      </c>
      <c r="C48528">
        <v>287166302</v>
      </c>
      <c r="D48528" t="s">
        <v>111334</v>
      </c>
      <c r="E48528" t="s">
        <v>116735</v>
      </c>
      <c r="F48528">
        <v>34</v>
      </c>
      <c r="G48528" t="s">
        <v>165145</v>
      </c>
      <c r="H48528" t="s">
        <v>220763</v>
      </c>
      <c r="I48528" t="s">
        <v>261348</v>
      </c>
      <c r="J48528" t="s">
        <v>314887</v>
      </c>
    </row>
    <row r="48529" spans="1:10">
      <c r="A48529" t="s">
        <v>48239</v>
      </c>
      <c r="B48529" t="s">
        <v>103667</v>
      </c>
      <c r="C48529">
        <v>287166265</v>
      </c>
      <c r="D48529" t="s">
        <v>111334</v>
      </c>
      <c r="E48529" t="s">
        <v>116801</v>
      </c>
      <c r="F48529">
        <v>17</v>
      </c>
      <c r="G48529" t="s">
        <v>165146</v>
      </c>
      <c r="H48529" t="s">
        <v>220764</v>
      </c>
      <c r="I48529" t="s">
        <v>261349</v>
      </c>
      <c r="J48529" t="s">
        <v>314888</v>
      </c>
    </row>
    <row r="48530" spans="1:10">
      <c r="A48530" t="s">
        <v>48240</v>
      </c>
      <c r="B48530" t="s">
        <v>103668</v>
      </c>
      <c r="C48530">
        <v>287166694</v>
      </c>
      <c r="D48530" t="s">
        <v>111334</v>
      </c>
      <c r="E48530" t="s">
        <v>116735</v>
      </c>
      <c r="F48530">
        <v>47</v>
      </c>
      <c r="G48530" t="s">
        <v>165147</v>
      </c>
      <c r="H48530" t="s">
        <v>220765</v>
      </c>
      <c r="I48530" t="s">
        <v>261350</v>
      </c>
      <c r="J48530" t="s">
        <v>314889</v>
      </c>
    </row>
    <row r="48531" spans="1:10">
      <c r="A48531" t="s">
        <v>48241</v>
      </c>
      <c r="B48531" t="s">
        <v>103669</v>
      </c>
      <c r="C48531">
        <v>287164886</v>
      </c>
      <c r="D48531" t="s">
        <v>111923</v>
      </c>
      <c r="E48531" t="s">
        <v>116887</v>
      </c>
      <c r="F48531">
        <v>76</v>
      </c>
      <c r="G48531" t="s">
        <v>165148</v>
      </c>
      <c r="H48531" t="s">
        <v>220766</v>
      </c>
      <c r="I48531" t="s">
        <v>261351</v>
      </c>
      <c r="J48531" t="s">
        <v>314890</v>
      </c>
    </row>
    <row r="48532" spans="1:10">
      <c r="A48532" t="s">
        <v>48242</v>
      </c>
      <c r="B48532" t="s">
        <v>103670</v>
      </c>
      <c r="C48532">
        <v>287165743</v>
      </c>
      <c r="D48532" t="s">
        <v>111334</v>
      </c>
      <c r="E48532" t="s">
        <v>116784</v>
      </c>
      <c r="F48532">
        <v>27</v>
      </c>
      <c r="G48532" t="s">
        <v>165149</v>
      </c>
      <c r="H48532" t="s">
        <v>220767</v>
      </c>
      <c r="I48532" t="s">
        <v>261352</v>
      </c>
      <c r="J48532" t="s">
        <v>314891</v>
      </c>
    </row>
    <row r="48533" spans="1:10">
      <c r="A48533" t="s">
        <v>48243</v>
      </c>
      <c r="B48533" t="s">
        <v>103671</v>
      </c>
      <c r="C48533">
        <v>287165119</v>
      </c>
      <c r="D48533" t="s">
        <v>111334</v>
      </c>
      <c r="E48533" t="s">
        <v>116888</v>
      </c>
      <c r="F48533">
        <v>32</v>
      </c>
      <c r="G48533" t="s">
        <v>165150</v>
      </c>
      <c r="H48533" t="s">
        <v>220768</v>
      </c>
      <c r="J48533" t="s">
        <v>314892</v>
      </c>
    </row>
    <row r="48534" spans="1:10">
      <c r="A48534" t="s">
        <v>48244</v>
      </c>
      <c r="B48534" t="s">
        <v>103672</v>
      </c>
      <c r="C48534">
        <v>287166671</v>
      </c>
      <c r="D48534" t="s">
        <v>111334</v>
      </c>
      <c r="E48534" t="s">
        <v>116561</v>
      </c>
      <c r="F48534">
        <v>19</v>
      </c>
      <c r="G48534" t="s">
        <v>165151</v>
      </c>
      <c r="H48534" t="s">
        <v>220769</v>
      </c>
      <c r="I48534" t="s">
        <v>261353</v>
      </c>
      <c r="J48534" t="s">
        <v>314893</v>
      </c>
    </row>
    <row r="48535" spans="1:10">
      <c r="A48535" t="s">
        <v>48245</v>
      </c>
      <c r="B48535" t="s">
        <v>103673</v>
      </c>
      <c r="C48535">
        <v>287166515</v>
      </c>
      <c r="D48535" t="s">
        <v>112475</v>
      </c>
      <c r="E48535" t="s">
        <v>116889</v>
      </c>
      <c r="F48535">
        <v>90</v>
      </c>
      <c r="G48535" t="s">
        <v>165152</v>
      </c>
      <c r="H48535" t="s">
        <v>220770</v>
      </c>
      <c r="I48535" t="s">
        <v>261354</v>
      </c>
      <c r="J48535" t="s">
        <v>314894</v>
      </c>
    </row>
    <row r="48536" spans="1:10">
      <c r="A48536" t="s">
        <v>48246</v>
      </c>
      <c r="B48536" t="s">
        <v>103674</v>
      </c>
      <c r="C48536">
        <v>287166521</v>
      </c>
      <c r="D48536" t="s">
        <v>112469</v>
      </c>
      <c r="E48536" t="s">
        <v>116890</v>
      </c>
      <c r="F48536">
        <v>11</v>
      </c>
      <c r="G48536" t="s">
        <v>165153</v>
      </c>
      <c r="H48536" t="s">
        <v>220771</v>
      </c>
      <c r="J48536" t="s">
        <v>314895</v>
      </c>
    </row>
    <row r="48537" spans="1:10">
      <c r="A48537" t="s">
        <v>48247</v>
      </c>
      <c r="B48537" t="s">
        <v>103675</v>
      </c>
      <c r="C48537">
        <v>287165020</v>
      </c>
      <c r="D48537" t="s">
        <v>111334</v>
      </c>
      <c r="E48537" t="s">
        <v>116805</v>
      </c>
      <c r="F48537">
        <v>3</v>
      </c>
      <c r="G48537" t="s">
        <v>165154</v>
      </c>
      <c r="H48537" t="s">
        <v>220772</v>
      </c>
      <c r="I48537" t="s">
        <v>261355</v>
      </c>
      <c r="J48537" t="s">
        <v>314896</v>
      </c>
    </row>
    <row r="48538" spans="1:10">
      <c r="A48538" t="s">
        <v>48248</v>
      </c>
      <c r="B48538" t="s">
        <v>103676</v>
      </c>
      <c r="C48538">
        <v>287166177</v>
      </c>
      <c r="D48538" t="s">
        <v>112476</v>
      </c>
      <c r="E48538" t="s">
        <v>116891</v>
      </c>
      <c r="F48538">
        <v>11</v>
      </c>
      <c r="G48538" t="s">
        <v>165155</v>
      </c>
      <c r="H48538" t="s">
        <v>220773</v>
      </c>
      <c r="J48538" t="s">
        <v>314897</v>
      </c>
    </row>
    <row r="48539" spans="1:10">
      <c r="A48539" t="s">
        <v>48249</v>
      </c>
      <c r="B48539" t="s">
        <v>103677</v>
      </c>
      <c r="C48539">
        <v>287165253</v>
      </c>
      <c r="D48539" t="s">
        <v>111334</v>
      </c>
      <c r="E48539" t="s">
        <v>116801</v>
      </c>
      <c r="F48539">
        <v>72</v>
      </c>
      <c r="G48539" t="s">
        <v>165156</v>
      </c>
      <c r="H48539" t="s">
        <v>220774</v>
      </c>
      <c r="I48539" t="s">
        <v>261356</v>
      </c>
      <c r="J48539" t="s">
        <v>314898</v>
      </c>
    </row>
    <row r="48540" spans="1:10">
      <c r="A48540" t="s">
        <v>48250</v>
      </c>
      <c r="B48540" t="s">
        <v>103678</v>
      </c>
      <c r="C48540">
        <v>287166629</v>
      </c>
      <c r="D48540" t="s">
        <v>111334</v>
      </c>
      <c r="E48540" t="s">
        <v>116840</v>
      </c>
      <c r="F48540">
        <v>3</v>
      </c>
      <c r="G48540" s="2" t="s">
        <v>165157</v>
      </c>
      <c r="H48540" t="s">
        <v>220775</v>
      </c>
      <c r="I48540" t="s">
        <v>261357</v>
      </c>
      <c r="J48540" t="s">
        <v>314899</v>
      </c>
    </row>
    <row r="48541" spans="1:10">
      <c r="A48541" t="s">
        <v>48251</v>
      </c>
      <c r="B48541" t="s">
        <v>103679</v>
      </c>
      <c r="C48541">
        <v>287166221</v>
      </c>
      <c r="D48541" t="s">
        <v>111334</v>
      </c>
      <c r="E48541" t="s">
        <v>116760</v>
      </c>
      <c r="F48541">
        <v>8</v>
      </c>
      <c r="G48541" t="s">
        <v>165158</v>
      </c>
      <c r="H48541" t="s">
        <v>220776</v>
      </c>
      <c r="I48541" t="s">
        <v>261358</v>
      </c>
      <c r="J48541" t="s">
        <v>314900</v>
      </c>
    </row>
    <row r="48542" spans="1:10">
      <c r="A48542" t="s">
        <v>48252</v>
      </c>
      <c r="B48542" t="s">
        <v>103680</v>
      </c>
      <c r="C48542">
        <v>287166558</v>
      </c>
      <c r="D48542" t="s">
        <v>111334</v>
      </c>
      <c r="E48542" t="s">
        <v>116892</v>
      </c>
      <c r="F48542">
        <v>24</v>
      </c>
      <c r="G48542" t="s">
        <v>165159</v>
      </c>
      <c r="H48542" t="s">
        <v>220777</v>
      </c>
      <c r="I48542" t="s">
        <v>261359</v>
      </c>
      <c r="J48542" t="s">
        <v>314901</v>
      </c>
    </row>
    <row r="48543" spans="1:10">
      <c r="A48543" t="s">
        <v>48253</v>
      </c>
      <c r="B48543" t="s">
        <v>103681</v>
      </c>
      <c r="C48543">
        <v>287166531</v>
      </c>
      <c r="D48543" t="s">
        <v>111552</v>
      </c>
      <c r="E48543" t="s">
        <v>116893</v>
      </c>
      <c r="F48543">
        <v>111</v>
      </c>
      <c r="G48543" t="s">
        <v>165160</v>
      </c>
      <c r="H48543" t="s">
        <v>220778</v>
      </c>
      <c r="I48543" t="s">
        <v>261360</v>
      </c>
      <c r="J48543" t="s">
        <v>314902</v>
      </c>
    </row>
    <row r="48544" spans="1:10">
      <c r="A48544" t="s">
        <v>48254</v>
      </c>
      <c r="B48544" t="s">
        <v>103682</v>
      </c>
      <c r="C48544">
        <v>287165448</v>
      </c>
      <c r="D48544" t="s">
        <v>111334</v>
      </c>
      <c r="E48544" t="s">
        <v>116784</v>
      </c>
      <c r="F48544">
        <v>5</v>
      </c>
      <c r="G48544" t="s">
        <v>165161</v>
      </c>
      <c r="H48544" t="s">
        <v>220779</v>
      </c>
      <c r="I48544" t="s">
        <v>261361</v>
      </c>
      <c r="J48544" t="s">
        <v>314903</v>
      </c>
    </row>
    <row r="48545" spans="1:10">
      <c r="A48545" t="s">
        <v>48255</v>
      </c>
      <c r="B48545" t="s">
        <v>103683</v>
      </c>
      <c r="C48545">
        <v>287165758</v>
      </c>
      <c r="D48545" t="s">
        <v>112469</v>
      </c>
      <c r="E48545" t="s">
        <v>116894</v>
      </c>
      <c r="F48545">
        <v>809</v>
      </c>
      <c r="G48545" t="s">
        <v>165162</v>
      </c>
      <c r="H48545" t="s">
        <v>220780</v>
      </c>
      <c r="I48545" t="s">
        <v>261362</v>
      </c>
      <c r="J48545" t="s">
        <v>314904</v>
      </c>
    </row>
    <row r="48546" spans="1:10">
      <c r="A48546" t="s">
        <v>48256</v>
      </c>
      <c r="B48546" t="s">
        <v>103684</v>
      </c>
      <c r="C48546">
        <v>287166567</v>
      </c>
      <c r="D48546" t="s">
        <v>111334</v>
      </c>
      <c r="E48546" t="s">
        <v>116735</v>
      </c>
      <c r="F48546">
        <v>34</v>
      </c>
      <c r="G48546" t="s">
        <v>165163</v>
      </c>
      <c r="H48546" t="s">
        <v>220781</v>
      </c>
      <c r="I48546" t="s">
        <v>261363</v>
      </c>
      <c r="J48546" t="s">
        <v>314905</v>
      </c>
    </row>
    <row r="48547" spans="1:10">
      <c r="A48547" t="s">
        <v>48257</v>
      </c>
      <c r="B48547" t="s">
        <v>103685</v>
      </c>
      <c r="C48547">
        <v>287164866</v>
      </c>
      <c r="D48547" t="s">
        <v>111334</v>
      </c>
      <c r="E48547" t="s">
        <v>116743</v>
      </c>
      <c r="F48547">
        <v>28</v>
      </c>
      <c r="G48547" t="s">
        <v>165164</v>
      </c>
      <c r="H48547" t="s">
        <v>220782</v>
      </c>
      <c r="I48547" t="s">
        <v>261364</v>
      </c>
      <c r="J48547" t="s">
        <v>314906</v>
      </c>
    </row>
    <row r="48548" spans="1:10">
      <c r="A48548" t="s">
        <v>48258</v>
      </c>
      <c r="B48548" t="s">
        <v>103686</v>
      </c>
      <c r="C48548">
        <v>287166382</v>
      </c>
      <c r="D48548" t="s">
        <v>111334</v>
      </c>
      <c r="E48548" t="s">
        <v>116740</v>
      </c>
      <c r="F48548">
        <v>265</v>
      </c>
      <c r="G48548" t="s">
        <v>165165</v>
      </c>
      <c r="H48548" t="s">
        <v>220783</v>
      </c>
      <c r="I48548" t="s">
        <v>261365</v>
      </c>
      <c r="J48548" t="s">
        <v>314907</v>
      </c>
    </row>
    <row r="48549" spans="1:10">
      <c r="A48549" t="s">
        <v>48259</v>
      </c>
      <c r="B48549" t="s">
        <v>103687</v>
      </c>
      <c r="C48549">
        <v>287165404</v>
      </c>
      <c r="D48549" t="s">
        <v>112477</v>
      </c>
      <c r="E48549" t="s">
        <v>116895</v>
      </c>
      <c r="F48549">
        <v>1025</v>
      </c>
      <c r="G48549" t="s">
        <v>165166</v>
      </c>
      <c r="H48549" t="s">
        <v>220784</v>
      </c>
      <c r="I48549" t="s">
        <v>261366</v>
      </c>
      <c r="J48549" t="s">
        <v>314908</v>
      </c>
    </row>
    <row r="48550" spans="1:10">
      <c r="A48550" t="s">
        <v>48260</v>
      </c>
      <c r="B48550" t="s">
        <v>103688</v>
      </c>
      <c r="C48550">
        <v>287165903</v>
      </c>
      <c r="D48550" t="s">
        <v>111334</v>
      </c>
      <c r="E48550" t="s">
        <v>116740</v>
      </c>
      <c r="F48550">
        <v>31</v>
      </c>
      <c r="G48550" t="s">
        <v>165167</v>
      </c>
      <c r="H48550" t="s">
        <v>220785</v>
      </c>
      <c r="I48550" t="s">
        <v>261367</v>
      </c>
      <c r="J48550" t="s">
        <v>314909</v>
      </c>
    </row>
    <row r="48551" spans="1:10">
      <c r="A48551" t="s">
        <v>48261</v>
      </c>
      <c r="B48551" t="s">
        <v>103689</v>
      </c>
      <c r="C48551">
        <v>287166406</v>
      </c>
      <c r="D48551" t="s">
        <v>111334</v>
      </c>
      <c r="E48551" t="s">
        <v>116735</v>
      </c>
      <c r="F48551">
        <v>26</v>
      </c>
      <c r="G48551" t="s">
        <v>165168</v>
      </c>
      <c r="H48551" t="s">
        <v>220786</v>
      </c>
      <c r="I48551" t="s">
        <v>261368</v>
      </c>
      <c r="J48551" t="s">
        <v>314910</v>
      </c>
    </row>
    <row r="48552" spans="1:10">
      <c r="A48552" t="s">
        <v>48262</v>
      </c>
      <c r="B48552" t="s">
        <v>103690</v>
      </c>
      <c r="C48552">
        <v>287165389</v>
      </c>
      <c r="D48552" t="s">
        <v>111334</v>
      </c>
      <c r="E48552" t="s">
        <v>116805</v>
      </c>
      <c r="F48552">
        <v>1</v>
      </c>
      <c r="G48552" t="s">
        <v>165169</v>
      </c>
      <c r="H48552" t="s">
        <v>220787</v>
      </c>
      <c r="I48552" t="s">
        <v>261369</v>
      </c>
      <c r="J48552" t="s">
        <v>314911</v>
      </c>
    </row>
    <row r="48553" spans="1:10">
      <c r="A48553" t="s">
        <v>48263</v>
      </c>
      <c r="B48553" t="s">
        <v>103691</v>
      </c>
      <c r="C48553">
        <v>287165292</v>
      </c>
      <c r="D48553" t="s">
        <v>111334</v>
      </c>
      <c r="E48553" t="s">
        <v>116805</v>
      </c>
      <c r="F48553">
        <v>1</v>
      </c>
      <c r="G48553" t="s">
        <v>165170</v>
      </c>
      <c r="H48553" t="s">
        <v>220788</v>
      </c>
      <c r="I48553" t="s">
        <v>261370</v>
      </c>
      <c r="J48553" t="s">
        <v>314912</v>
      </c>
    </row>
    <row r="48554" spans="1:10">
      <c r="A48554" t="s">
        <v>48264</v>
      </c>
      <c r="B48554" t="s">
        <v>103692</v>
      </c>
      <c r="C48554">
        <v>289349960</v>
      </c>
      <c r="D48554" t="s">
        <v>111334</v>
      </c>
      <c r="E48554" t="s">
        <v>116740</v>
      </c>
      <c r="F48554">
        <v>3</v>
      </c>
      <c r="G48554" t="s">
        <v>165171</v>
      </c>
      <c r="H48554" t="s">
        <v>220789</v>
      </c>
      <c r="J48554" t="s">
        <v>314913</v>
      </c>
    </row>
    <row r="48555" spans="1:10">
      <c r="A48555" t="s">
        <v>48265</v>
      </c>
      <c r="B48555" t="s">
        <v>103693</v>
      </c>
      <c r="C48555">
        <v>287165839</v>
      </c>
      <c r="D48555" t="s">
        <v>111334</v>
      </c>
      <c r="E48555" t="s">
        <v>116840</v>
      </c>
      <c r="F48555">
        <v>85</v>
      </c>
      <c r="G48555" t="s">
        <v>165172</v>
      </c>
      <c r="H48555" t="s">
        <v>220790</v>
      </c>
      <c r="I48555" t="s">
        <v>261371</v>
      </c>
      <c r="J48555" t="s">
        <v>314914</v>
      </c>
    </row>
    <row r="48556" spans="1:10">
      <c r="A48556" t="s">
        <v>48266</v>
      </c>
      <c r="B48556" t="s">
        <v>103694</v>
      </c>
      <c r="C48556">
        <v>287166570</v>
      </c>
      <c r="D48556" t="s">
        <v>112467</v>
      </c>
      <c r="E48556" t="s">
        <v>116896</v>
      </c>
      <c r="F48556">
        <v>62</v>
      </c>
      <c r="G48556" t="s">
        <v>165173</v>
      </c>
      <c r="H48556" t="s">
        <v>220791</v>
      </c>
      <c r="I48556" t="s">
        <v>261372</v>
      </c>
      <c r="J48556" t="s">
        <v>314915</v>
      </c>
    </row>
    <row r="48557" spans="1:10">
      <c r="A48557" t="s">
        <v>48267</v>
      </c>
      <c r="B48557" t="s">
        <v>103695</v>
      </c>
      <c r="C48557">
        <v>287166077</v>
      </c>
      <c r="D48557" t="s">
        <v>111334</v>
      </c>
      <c r="E48557" t="s">
        <v>116843</v>
      </c>
      <c r="F48557">
        <v>18</v>
      </c>
      <c r="G48557" t="s">
        <v>165174</v>
      </c>
      <c r="H48557" t="s">
        <v>220792</v>
      </c>
      <c r="J48557" t="s">
        <v>314916</v>
      </c>
    </row>
    <row r="48558" spans="1:10">
      <c r="A48558" t="s">
        <v>48268</v>
      </c>
      <c r="B48558" t="s">
        <v>103696</v>
      </c>
      <c r="C48558">
        <v>287166551</v>
      </c>
      <c r="D48558" t="s">
        <v>112478</v>
      </c>
      <c r="E48558" t="s">
        <v>116897</v>
      </c>
      <c r="F48558">
        <v>1479</v>
      </c>
      <c r="G48558" t="s">
        <v>165175</v>
      </c>
      <c r="H48558" t="s">
        <v>220793</v>
      </c>
      <c r="I48558" t="s">
        <v>261373</v>
      </c>
      <c r="J48558" t="s">
        <v>314917</v>
      </c>
    </row>
    <row r="48559" spans="1:10">
      <c r="A48559" t="s">
        <v>48269</v>
      </c>
      <c r="B48559" t="s">
        <v>103697</v>
      </c>
      <c r="C48559">
        <v>287164905</v>
      </c>
      <c r="D48559" t="s">
        <v>111334</v>
      </c>
      <c r="E48559" t="s">
        <v>116561</v>
      </c>
      <c r="F48559">
        <v>7</v>
      </c>
      <c r="G48559" t="s">
        <v>165176</v>
      </c>
      <c r="H48559" t="s">
        <v>220794</v>
      </c>
      <c r="J48559" t="s">
        <v>314918</v>
      </c>
    </row>
    <row r="48560" spans="1:10">
      <c r="A48560" t="s">
        <v>48270</v>
      </c>
      <c r="B48560" t="s">
        <v>103698</v>
      </c>
      <c r="C48560">
        <v>287139183</v>
      </c>
      <c r="D48560" t="s">
        <v>111334</v>
      </c>
      <c r="E48560" t="s">
        <v>116740</v>
      </c>
      <c r="F48560">
        <v>1</v>
      </c>
      <c r="G48560" t="s">
        <v>165177</v>
      </c>
      <c r="H48560" t="s">
        <v>220795</v>
      </c>
      <c r="I48560" t="s">
        <v>261374</v>
      </c>
      <c r="J48560" t="s">
        <v>314919</v>
      </c>
    </row>
    <row r="48561" spans="1:10">
      <c r="A48561" t="s">
        <v>48271</v>
      </c>
      <c r="B48561" t="s">
        <v>103699</v>
      </c>
      <c r="C48561">
        <v>287165759</v>
      </c>
      <c r="D48561" t="s">
        <v>111334</v>
      </c>
      <c r="E48561" t="s">
        <v>116561</v>
      </c>
      <c r="F48561">
        <v>103</v>
      </c>
      <c r="G48561" t="s">
        <v>165178</v>
      </c>
      <c r="H48561" t="s">
        <v>220796</v>
      </c>
      <c r="J48561" t="s">
        <v>314920</v>
      </c>
    </row>
    <row r="48562" spans="1:10">
      <c r="A48562" t="s">
        <v>48272</v>
      </c>
      <c r="B48562" t="s">
        <v>103700</v>
      </c>
      <c r="C48562">
        <v>287165445</v>
      </c>
      <c r="D48562" t="s">
        <v>111334</v>
      </c>
      <c r="E48562" t="s">
        <v>116753</v>
      </c>
      <c r="F48562">
        <v>94</v>
      </c>
      <c r="G48562" t="s">
        <v>165179</v>
      </c>
      <c r="H48562" t="s">
        <v>220797</v>
      </c>
      <c r="I48562" t="s">
        <v>261375</v>
      </c>
      <c r="J48562" t="s">
        <v>314921</v>
      </c>
    </row>
    <row r="48563" spans="1:10">
      <c r="A48563" t="s">
        <v>48273</v>
      </c>
      <c r="B48563" t="s">
        <v>103701</v>
      </c>
      <c r="C48563">
        <v>287164855</v>
      </c>
      <c r="D48563" t="s">
        <v>111334</v>
      </c>
      <c r="E48563" t="s">
        <v>116499</v>
      </c>
      <c r="F48563">
        <v>60</v>
      </c>
      <c r="G48563" t="s">
        <v>165180</v>
      </c>
      <c r="H48563" t="s">
        <v>220798</v>
      </c>
      <c r="I48563" t="s">
        <v>261376</v>
      </c>
      <c r="J48563" t="s">
        <v>314922</v>
      </c>
    </row>
    <row r="48564" spans="1:10">
      <c r="A48564" t="s">
        <v>48274</v>
      </c>
      <c r="B48564" t="s">
        <v>103702</v>
      </c>
      <c r="C48564">
        <v>287165234</v>
      </c>
      <c r="D48564" t="s">
        <v>111334</v>
      </c>
      <c r="E48564" t="s">
        <v>116805</v>
      </c>
      <c r="F48564">
        <v>4</v>
      </c>
      <c r="G48564" t="s">
        <v>165181</v>
      </c>
      <c r="H48564" t="s">
        <v>220799</v>
      </c>
      <c r="I48564" t="s">
        <v>261377</v>
      </c>
      <c r="J48564" t="s">
        <v>314923</v>
      </c>
    </row>
    <row r="48565" spans="1:10">
      <c r="A48565" t="s">
        <v>48275</v>
      </c>
      <c r="B48565" t="s">
        <v>103703</v>
      </c>
      <c r="C48565">
        <v>287166571</v>
      </c>
      <c r="D48565" t="s">
        <v>111334</v>
      </c>
      <c r="E48565" t="s">
        <v>112694</v>
      </c>
      <c r="F48565">
        <v>23</v>
      </c>
      <c r="G48565" t="s">
        <v>165182</v>
      </c>
      <c r="H48565" t="s">
        <v>220800</v>
      </c>
      <c r="I48565" t="s">
        <v>261378</v>
      </c>
      <c r="J48565" t="s">
        <v>314924</v>
      </c>
    </row>
    <row r="48566" spans="1:10">
      <c r="A48566" t="s">
        <v>48276</v>
      </c>
      <c r="B48566" t="s">
        <v>103704</v>
      </c>
      <c r="C48566">
        <v>287331628</v>
      </c>
      <c r="D48566" t="s">
        <v>111334</v>
      </c>
      <c r="E48566" t="s">
        <v>116801</v>
      </c>
      <c r="F48566">
        <v>1</v>
      </c>
      <c r="G48566" t="s">
        <v>165183</v>
      </c>
      <c r="H48566" t="s">
        <v>220801</v>
      </c>
      <c r="I48566" t="s">
        <v>165183</v>
      </c>
      <c r="J48566" t="s">
        <v>314925</v>
      </c>
    </row>
    <row r="48567" spans="1:10">
      <c r="A48567" t="s">
        <v>48277</v>
      </c>
      <c r="B48567" t="s">
        <v>103705</v>
      </c>
      <c r="C48567">
        <v>287166248</v>
      </c>
      <c r="D48567" t="s">
        <v>111334</v>
      </c>
      <c r="E48567" t="s">
        <v>116753</v>
      </c>
      <c r="F48567">
        <v>37</v>
      </c>
      <c r="G48567" t="s">
        <v>165184</v>
      </c>
      <c r="H48567" t="s">
        <v>220802</v>
      </c>
      <c r="I48567" t="s">
        <v>261379</v>
      </c>
      <c r="J48567" t="s">
        <v>314926</v>
      </c>
    </row>
    <row r="48568" spans="1:10">
      <c r="A48568" t="s">
        <v>48278</v>
      </c>
      <c r="B48568" t="s">
        <v>103706</v>
      </c>
      <c r="C48568">
        <v>287166610</v>
      </c>
      <c r="D48568" t="s">
        <v>111334</v>
      </c>
      <c r="E48568" t="s">
        <v>116623</v>
      </c>
      <c r="F48568">
        <v>4</v>
      </c>
      <c r="G48568" t="s">
        <v>165185</v>
      </c>
      <c r="H48568" t="s">
        <v>220803</v>
      </c>
      <c r="I48568" t="s">
        <v>261380</v>
      </c>
      <c r="J48568" t="s">
        <v>314927</v>
      </c>
    </row>
    <row r="48569" spans="1:10">
      <c r="A48569" t="s">
        <v>48279</v>
      </c>
      <c r="B48569" t="s">
        <v>103707</v>
      </c>
      <c r="C48569">
        <v>287166058</v>
      </c>
      <c r="D48569" t="s">
        <v>111334</v>
      </c>
      <c r="E48569" t="s">
        <v>112694</v>
      </c>
      <c r="F48569">
        <v>272</v>
      </c>
      <c r="G48569" t="s">
        <v>165186</v>
      </c>
      <c r="H48569" t="s">
        <v>220804</v>
      </c>
      <c r="I48569" t="s">
        <v>261381</v>
      </c>
      <c r="J48569" t="s">
        <v>314928</v>
      </c>
    </row>
    <row r="48570" spans="1:10">
      <c r="A48570" t="s">
        <v>48280</v>
      </c>
      <c r="B48570" t="s">
        <v>103708</v>
      </c>
      <c r="C48570">
        <v>287164962</v>
      </c>
      <c r="D48570" t="s">
        <v>112479</v>
      </c>
      <c r="E48570" t="s">
        <v>116898</v>
      </c>
      <c r="F48570">
        <v>2</v>
      </c>
      <c r="G48570" t="s">
        <v>165187</v>
      </c>
      <c r="H48570" t="s">
        <v>220805</v>
      </c>
      <c r="J48570" t="s">
        <v>314929</v>
      </c>
    </row>
    <row r="48571" spans="1:10">
      <c r="A48571" t="s">
        <v>48281</v>
      </c>
      <c r="B48571" t="s">
        <v>103709</v>
      </c>
      <c r="C48571">
        <v>287165580</v>
      </c>
      <c r="D48571" t="s">
        <v>111334</v>
      </c>
      <c r="E48571" t="s">
        <v>116740</v>
      </c>
      <c r="F48571">
        <v>17</v>
      </c>
      <c r="G48571" t="s">
        <v>165188</v>
      </c>
      <c r="H48571" t="s">
        <v>220806</v>
      </c>
      <c r="J48571" t="s">
        <v>314930</v>
      </c>
    </row>
    <row r="48572" spans="1:10">
      <c r="A48572" t="s">
        <v>48282</v>
      </c>
      <c r="B48572" t="s">
        <v>103710</v>
      </c>
      <c r="C48572">
        <v>287165828</v>
      </c>
      <c r="D48572" t="s">
        <v>111334</v>
      </c>
      <c r="E48572" t="s">
        <v>116740</v>
      </c>
      <c r="F48572">
        <v>8</v>
      </c>
      <c r="G48572" t="s">
        <v>165189</v>
      </c>
      <c r="H48572" t="s">
        <v>220807</v>
      </c>
      <c r="I48572" t="s">
        <v>261382</v>
      </c>
      <c r="J48572" t="s">
        <v>314931</v>
      </c>
    </row>
    <row r="48573" spans="1:10">
      <c r="A48573" t="s">
        <v>48283</v>
      </c>
      <c r="B48573" t="s">
        <v>103711</v>
      </c>
      <c r="C48573">
        <v>287165172</v>
      </c>
      <c r="D48573" t="s">
        <v>111705</v>
      </c>
      <c r="E48573" t="s">
        <v>116899</v>
      </c>
      <c r="F48573">
        <v>83</v>
      </c>
      <c r="G48573" t="s">
        <v>165190</v>
      </c>
      <c r="H48573" t="s">
        <v>220808</v>
      </c>
      <c r="J48573" t="s">
        <v>314932</v>
      </c>
    </row>
    <row r="48574" spans="1:10">
      <c r="A48574" t="s">
        <v>48284</v>
      </c>
      <c r="B48574" t="s">
        <v>103712</v>
      </c>
      <c r="C48574">
        <v>287165508</v>
      </c>
      <c r="D48574" t="s">
        <v>111334</v>
      </c>
      <c r="E48574" t="s">
        <v>116499</v>
      </c>
      <c r="F48574">
        <v>4</v>
      </c>
      <c r="G48574" t="s">
        <v>165191</v>
      </c>
      <c r="H48574" t="s">
        <v>220809</v>
      </c>
      <c r="J48574" t="s">
        <v>314933</v>
      </c>
    </row>
    <row r="48575" spans="1:10">
      <c r="A48575" t="s">
        <v>48285</v>
      </c>
      <c r="B48575" t="s">
        <v>103713</v>
      </c>
      <c r="C48575">
        <v>287166393</v>
      </c>
      <c r="D48575" t="s">
        <v>112480</v>
      </c>
      <c r="E48575" t="s">
        <v>116900</v>
      </c>
      <c r="F48575">
        <v>8123</v>
      </c>
      <c r="G48575" t="s">
        <v>165192</v>
      </c>
      <c r="H48575" t="s">
        <v>220810</v>
      </c>
      <c r="J48575" t="s">
        <v>314934</v>
      </c>
    </row>
    <row r="48576" spans="1:10">
      <c r="A48576" t="s">
        <v>48286</v>
      </c>
      <c r="B48576" t="s">
        <v>103714</v>
      </c>
      <c r="C48576">
        <v>287165892</v>
      </c>
      <c r="D48576" t="s">
        <v>112157</v>
      </c>
      <c r="E48576" t="s">
        <v>116901</v>
      </c>
      <c r="F48576">
        <v>10</v>
      </c>
      <c r="G48576" t="s">
        <v>165193</v>
      </c>
      <c r="H48576" t="s">
        <v>220811</v>
      </c>
      <c r="I48576" t="s">
        <v>261383</v>
      </c>
      <c r="J48576" t="s">
        <v>314935</v>
      </c>
    </row>
    <row r="48577" spans="1:10">
      <c r="A48577" t="s">
        <v>48287</v>
      </c>
      <c r="B48577" t="s">
        <v>103715</v>
      </c>
      <c r="C48577">
        <v>287165302</v>
      </c>
      <c r="D48577" t="s">
        <v>111334</v>
      </c>
      <c r="E48577" t="s">
        <v>116801</v>
      </c>
      <c r="F48577">
        <v>1</v>
      </c>
      <c r="G48577" t="s">
        <v>165194</v>
      </c>
      <c r="H48577" t="s">
        <v>220812</v>
      </c>
      <c r="I48577" t="s">
        <v>261384</v>
      </c>
      <c r="J48577" t="s">
        <v>314936</v>
      </c>
    </row>
    <row r="48578" spans="1:10">
      <c r="A48578" t="s">
        <v>48288</v>
      </c>
      <c r="B48578" t="s">
        <v>103716</v>
      </c>
      <c r="C48578">
        <v>287165047</v>
      </c>
      <c r="D48578" t="s">
        <v>111334</v>
      </c>
      <c r="E48578" t="s">
        <v>116760</v>
      </c>
      <c r="F48578">
        <v>56</v>
      </c>
      <c r="G48578" t="s">
        <v>165195</v>
      </c>
      <c r="H48578" t="s">
        <v>220813</v>
      </c>
      <c r="I48578" t="s">
        <v>261385</v>
      </c>
      <c r="J48578" t="s">
        <v>314937</v>
      </c>
    </row>
    <row r="48579" spans="1:10">
      <c r="A48579" t="s">
        <v>48289</v>
      </c>
      <c r="B48579" t="s">
        <v>103717</v>
      </c>
      <c r="C48579">
        <v>287165901</v>
      </c>
      <c r="D48579" t="s">
        <v>111334</v>
      </c>
      <c r="E48579" t="s">
        <v>116747</v>
      </c>
      <c r="F48579">
        <v>36</v>
      </c>
      <c r="G48579" t="s">
        <v>165196</v>
      </c>
      <c r="H48579" t="s">
        <v>220814</v>
      </c>
      <c r="I48579" t="s">
        <v>261386</v>
      </c>
      <c r="J48579" t="s">
        <v>314938</v>
      </c>
    </row>
    <row r="48580" spans="1:10">
      <c r="A48580" t="s">
        <v>48290</v>
      </c>
      <c r="B48580" t="s">
        <v>103718</v>
      </c>
      <c r="C48580">
        <v>287139191</v>
      </c>
      <c r="D48580" t="s">
        <v>111334</v>
      </c>
      <c r="E48580" t="s">
        <v>116843</v>
      </c>
      <c r="F48580">
        <v>1</v>
      </c>
      <c r="G48580" t="s">
        <v>165197</v>
      </c>
      <c r="H48580" t="s">
        <v>220815</v>
      </c>
      <c r="J48580" t="s">
        <v>314939</v>
      </c>
    </row>
    <row r="48581" spans="1:10">
      <c r="A48581" t="s">
        <v>48291</v>
      </c>
      <c r="B48581" t="s">
        <v>103719</v>
      </c>
      <c r="C48581">
        <v>287139192</v>
      </c>
      <c r="D48581" t="s">
        <v>111334</v>
      </c>
      <c r="E48581" t="s">
        <v>116760</v>
      </c>
      <c r="F48581">
        <v>19</v>
      </c>
      <c r="G48581" t="s">
        <v>165198</v>
      </c>
      <c r="H48581" t="s">
        <v>220816</v>
      </c>
      <c r="I48581" t="s">
        <v>261387</v>
      </c>
      <c r="J48581" t="s">
        <v>314940</v>
      </c>
    </row>
    <row r="48582" spans="1:10">
      <c r="A48582" t="s">
        <v>48292</v>
      </c>
      <c r="B48582" t="s">
        <v>103720</v>
      </c>
      <c r="C48582">
        <v>287165305</v>
      </c>
      <c r="D48582" t="s">
        <v>111856</v>
      </c>
      <c r="E48582" t="s">
        <v>116902</v>
      </c>
      <c r="F48582">
        <v>299</v>
      </c>
      <c r="G48582" t="s">
        <v>165199</v>
      </c>
      <c r="H48582" t="s">
        <v>220817</v>
      </c>
      <c r="I48582" t="s">
        <v>261388</v>
      </c>
      <c r="J48582" t="s">
        <v>314941</v>
      </c>
    </row>
    <row r="48583" spans="1:10">
      <c r="A48583" t="s">
        <v>48293</v>
      </c>
      <c r="B48583" t="s">
        <v>103721</v>
      </c>
      <c r="C48583">
        <v>287964365</v>
      </c>
      <c r="D48583" t="s">
        <v>111334</v>
      </c>
      <c r="E48583" t="s">
        <v>116801</v>
      </c>
      <c r="F48583">
        <v>10</v>
      </c>
      <c r="G48583" s="2" t="s">
        <v>165200</v>
      </c>
      <c r="H48583" t="s">
        <v>220818</v>
      </c>
      <c r="I48583" t="s">
        <v>261389</v>
      </c>
      <c r="J48583" t="s">
        <v>314942</v>
      </c>
    </row>
    <row r="48584" spans="1:10">
      <c r="A48584" t="s">
        <v>48294</v>
      </c>
      <c r="B48584" t="s">
        <v>103722</v>
      </c>
      <c r="C48584">
        <v>287166732</v>
      </c>
      <c r="D48584" t="s">
        <v>111334</v>
      </c>
      <c r="E48584" t="s">
        <v>116561</v>
      </c>
      <c r="F48584">
        <v>18</v>
      </c>
      <c r="G48584" t="s">
        <v>165201</v>
      </c>
      <c r="H48584" t="s">
        <v>220819</v>
      </c>
      <c r="I48584" t="s">
        <v>261390</v>
      </c>
      <c r="J48584" t="s">
        <v>314943</v>
      </c>
    </row>
    <row r="48585" spans="1:10">
      <c r="A48585" t="s">
        <v>48295</v>
      </c>
      <c r="B48585" t="s">
        <v>103723</v>
      </c>
      <c r="C48585">
        <v>287166752</v>
      </c>
      <c r="D48585" t="s">
        <v>111334</v>
      </c>
      <c r="E48585" t="s">
        <v>116561</v>
      </c>
      <c r="F48585">
        <v>5</v>
      </c>
      <c r="G48585" t="s">
        <v>165202</v>
      </c>
      <c r="H48585" t="s">
        <v>220820</v>
      </c>
      <c r="I48585" t="s">
        <v>261391</v>
      </c>
      <c r="J48585" t="s">
        <v>314944</v>
      </c>
    </row>
    <row r="48586" spans="1:10">
      <c r="A48586" t="s">
        <v>48296</v>
      </c>
      <c r="B48586" t="s">
        <v>103724</v>
      </c>
      <c r="C48586">
        <v>287165426</v>
      </c>
      <c r="D48586" t="s">
        <v>111334</v>
      </c>
      <c r="E48586" t="s">
        <v>112694</v>
      </c>
      <c r="F48586">
        <v>517</v>
      </c>
      <c r="G48586" t="s">
        <v>165203</v>
      </c>
      <c r="H48586" t="s">
        <v>220821</v>
      </c>
      <c r="J48586" t="s">
        <v>314945</v>
      </c>
    </row>
    <row r="48587" spans="1:10">
      <c r="A48587" t="s">
        <v>48297</v>
      </c>
      <c r="B48587" t="s">
        <v>103725</v>
      </c>
      <c r="C48587">
        <v>287166139</v>
      </c>
      <c r="D48587" t="s">
        <v>111334</v>
      </c>
      <c r="E48587" t="s">
        <v>116561</v>
      </c>
      <c r="F48587">
        <v>54</v>
      </c>
      <c r="G48587" t="s">
        <v>165204</v>
      </c>
      <c r="H48587" t="s">
        <v>220822</v>
      </c>
      <c r="I48587" t="s">
        <v>261392</v>
      </c>
      <c r="J48587" t="s">
        <v>314946</v>
      </c>
    </row>
    <row r="48588" spans="1:10">
      <c r="A48588" t="s">
        <v>48298</v>
      </c>
      <c r="B48588" t="s">
        <v>103726</v>
      </c>
      <c r="C48588">
        <v>287165832</v>
      </c>
      <c r="D48588" t="s">
        <v>111334</v>
      </c>
      <c r="E48588" t="s">
        <v>116801</v>
      </c>
      <c r="F48588">
        <v>16</v>
      </c>
      <c r="G48588" t="s">
        <v>165205</v>
      </c>
      <c r="H48588" t="s">
        <v>220823</v>
      </c>
      <c r="I48588" t="s">
        <v>261393</v>
      </c>
      <c r="J48588" t="s">
        <v>314947</v>
      </c>
    </row>
    <row r="48589" spans="1:10">
      <c r="A48589" t="s">
        <v>48299</v>
      </c>
      <c r="B48589" t="s">
        <v>103727</v>
      </c>
      <c r="C48589">
        <v>287405239</v>
      </c>
      <c r="D48589" t="s">
        <v>111334</v>
      </c>
      <c r="E48589" t="s">
        <v>116561</v>
      </c>
      <c r="F48589">
        <v>53</v>
      </c>
      <c r="G48589" t="s">
        <v>165206</v>
      </c>
      <c r="H48589" t="s">
        <v>220824</v>
      </c>
      <c r="J48589" t="s">
        <v>314948</v>
      </c>
    </row>
    <row r="48590" spans="1:10">
      <c r="A48590" t="s">
        <v>48300</v>
      </c>
      <c r="B48590" t="s">
        <v>103728</v>
      </c>
      <c r="C48590">
        <v>287166257</v>
      </c>
      <c r="D48590" t="s">
        <v>111334</v>
      </c>
      <c r="E48590" t="s">
        <v>116735</v>
      </c>
      <c r="F48590">
        <v>33</v>
      </c>
      <c r="G48590" t="s">
        <v>165207</v>
      </c>
      <c r="H48590" t="s">
        <v>220825</v>
      </c>
      <c r="I48590" t="s">
        <v>261394</v>
      </c>
      <c r="J48590" t="s">
        <v>314949</v>
      </c>
    </row>
    <row r="48591" spans="1:10">
      <c r="A48591" t="s">
        <v>48301</v>
      </c>
      <c r="B48591" t="s">
        <v>103729</v>
      </c>
      <c r="C48591">
        <v>287165670</v>
      </c>
      <c r="D48591" t="s">
        <v>111334</v>
      </c>
      <c r="E48591" t="s">
        <v>116735</v>
      </c>
      <c r="F48591">
        <v>13</v>
      </c>
      <c r="G48591" t="s">
        <v>165208</v>
      </c>
      <c r="H48591" t="s">
        <v>220826</v>
      </c>
      <c r="I48591" t="s">
        <v>261395</v>
      </c>
      <c r="J48591" t="s">
        <v>314950</v>
      </c>
    </row>
    <row r="48592" spans="1:10">
      <c r="A48592" t="s">
        <v>48302</v>
      </c>
      <c r="B48592" t="s">
        <v>103730</v>
      </c>
      <c r="C48592">
        <v>287166646</v>
      </c>
      <c r="D48592" t="s">
        <v>111334</v>
      </c>
      <c r="E48592" t="s">
        <v>116735</v>
      </c>
      <c r="F48592">
        <v>12</v>
      </c>
      <c r="G48592" t="s">
        <v>165209</v>
      </c>
      <c r="H48592" t="s">
        <v>220827</v>
      </c>
      <c r="I48592" t="s">
        <v>261396</v>
      </c>
      <c r="J48592" t="s">
        <v>314951</v>
      </c>
    </row>
    <row r="48593" spans="1:10">
      <c r="A48593" t="s">
        <v>48303</v>
      </c>
      <c r="B48593" t="s">
        <v>103731</v>
      </c>
      <c r="C48593">
        <v>287166603</v>
      </c>
      <c r="D48593" t="s">
        <v>111334</v>
      </c>
      <c r="E48593" t="s">
        <v>116753</v>
      </c>
      <c r="F48593">
        <v>2</v>
      </c>
      <c r="G48593" t="s">
        <v>165210</v>
      </c>
      <c r="H48593" t="s">
        <v>220828</v>
      </c>
      <c r="I48593" t="s">
        <v>261397</v>
      </c>
      <c r="J48593" t="s">
        <v>314952</v>
      </c>
    </row>
    <row r="48594" spans="1:10">
      <c r="A48594" t="s">
        <v>48304</v>
      </c>
      <c r="B48594" t="s">
        <v>103732</v>
      </c>
      <c r="C48594">
        <v>287164967</v>
      </c>
      <c r="D48594" t="s">
        <v>112023</v>
      </c>
      <c r="E48594" t="s">
        <v>116903</v>
      </c>
      <c r="F48594">
        <v>2</v>
      </c>
      <c r="G48594" t="s">
        <v>165211</v>
      </c>
      <c r="H48594" t="s">
        <v>220829</v>
      </c>
      <c r="I48594" t="s">
        <v>261398</v>
      </c>
      <c r="J48594" t="s">
        <v>314953</v>
      </c>
    </row>
    <row r="48595" spans="1:10">
      <c r="A48595" t="s">
        <v>48305</v>
      </c>
      <c r="B48595" t="s">
        <v>103733</v>
      </c>
      <c r="C48595">
        <v>287166034</v>
      </c>
      <c r="D48595" t="s">
        <v>111334</v>
      </c>
      <c r="E48595" t="s">
        <v>116904</v>
      </c>
      <c r="F48595">
        <v>182</v>
      </c>
      <c r="G48595" t="s">
        <v>165212</v>
      </c>
      <c r="H48595" t="s">
        <v>220830</v>
      </c>
      <c r="I48595" t="s">
        <v>261399</v>
      </c>
      <c r="J48595" t="s">
        <v>314954</v>
      </c>
    </row>
    <row r="48596" spans="1:10">
      <c r="A48596" t="s">
        <v>48306</v>
      </c>
      <c r="B48596" t="s">
        <v>103734</v>
      </c>
      <c r="C48596">
        <v>287165964</v>
      </c>
      <c r="D48596" t="s">
        <v>112481</v>
      </c>
      <c r="E48596" t="s">
        <v>116905</v>
      </c>
      <c r="F48596">
        <v>69</v>
      </c>
      <c r="G48596" t="s">
        <v>165213</v>
      </c>
      <c r="H48596" t="s">
        <v>220831</v>
      </c>
      <c r="I48596" t="s">
        <v>261400</v>
      </c>
      <c r="J48596" t="s">
        <v>314955</v>
      </c>
    </row>
    <row r="48597" spans="1:10">
      <c r="A48597" t="s">
        <v>48307</v>
      </c>
      <c r="B48597" t="s">
        <v>103735</v>
      </c>
      <c r="C48597">
        <v>287166229</v>
      </c>
      <c r="D48597" t="s">
        <v>111334</v>
      </c>
      <c r="E48597" t="s">
        <v>116735</v>
      </c>
      <c r="F48597">
        <v>14</v>
      </c>
      <c r="G48597" t="s">
        <v>165214</v>
      </c>
      <c r="H48597" t="s">
        <v>220832</v>
      </c>
      <c r="I48597" t="s">
        <v>261401</v>
      </c>
      <c r="J48597" t="s">
        <v>314956</v>
      </c>
    </row>
    <row r="48598" spans="1:10">
      <c r="A48598" t="s">
        <v>48308</v>
      </c>
      <c r="B48598" t="s">
        <v>103736</v>
      </c>
      <c r="C48598">
        <v>287164889</v>
      </c>
      <c r="D48598" t="s">
        <v>112482</v>
      </c>
      <c r="E48598" t="s">
        <v>116906</v>
      </c>
      <c r="F48598">
        <v>2</v>
      </c>
      <c r="G48598" t="s">
        <v>165215</v>
      </c>
      <c r="H48598" t="s">
        <v>220833</v>
      </c>
      <c r="J48598" t="s">
        <v>314957</v>
      </c>
    </row>
    <row r="48599" spans="1:10">
      <c r="A48599" t="s">
        <v>48309</v>
      </c>
      <c r="B48599" t="s">
        <v>103737</v>
      </c>
      <c r="C48599">
        <v>287165344</v>
      </c>
      <c r="D48599" t="s">
        <v>111334</v>
      </c>
      <c r="E48599" t="s">
        <v>116760</v>
      </c>
      <c r="F48599">
        <v>10</v>
      </c>
      <c r="G48599" t="s">
        <v>165216</v>
      </c>
      <c r="H48599" t="s">
        <v>220834</v>
      </c>
      <c r="J48599" t="s">
        <v>314958</v>
      </c>
    </row>
    <row r="48600" spans="1:10">
      <c r="A48600" t="s">
        <v>48310</v>
      </c>
      <c r="B48600" t="s">
        <v>103738</v>
      </c>
      <c r="C48600">
        <v>287165309</v>
      </c>
      <c r="D48600" t="s">
        <v>111334</v>
      </c>
      <c r="E48600" t="s">
        <v>116695</v>
      </c>
      <c r="F48600">
        <v>70</v>
      </c>
      <c r="G48600" t="s">
        <v>165217</v>
      </c>
      <c r="H48600" t="s">
        <v>220835</v>
      </c>
      <c r="I48600" t="s">
        <v>261402</v>
      </c>
      <c r="J48600" t="s">
        <v>314959</v>
      </c>
    </row>
    <row r="48601" spans="1:10">
      <c r="A48601" t="s">
        <v>48311</v>
      </c>
      <c r="B48601" t="s">
        <v>103739</v>
      </c>
      <c r="C48601">
        <v>287165553</v>
      </c>
      <c r="D48601" t="s">
        <v>111334</v>
      </c>
      <c r="E48601" t="s">
        <v>116843</v>
      </c>
      <c r="F48601">
        <v>51</v>
      </c>
      <c r="G48601" t="s">
        <v>165218</v>
      </c>
      <c r="H48601" t="s">
        <v>220836</v>
      </c>
      <c r="J48601" t="s">
        <v>314960</v>
      </c>
    </row>
    <row r="48602" spans="1:10">
      <c r="A48602" t="s">
        <v>48312</v>
      </c>
      <c r="B48602" t="s">
        <v>103740</v>
      </c>
      <c r="C48602">
        <v>287165014</v>
      </c>
      <c r="D48602" t="s">
        <v>111334</v>
      </c>
      <c r="E48602" t="s">
        <v>116753</v>
      </c>
      <c r="F48602">
        <v>59</v>
      </c>
      <c r="G48602" t="s">
        <v>165219</v>
      </c>
      <c r="H48602" t="s">
        <v>220837</v>
      </c>
      <c r="I48602" t="s">
        <v>261403</v>
      </c>
      <c r="J48602" t="s">
        <v>314961</v>
      </c>
    </row>
    <row r="48603" spans="1:10">
      <c r="A48603" t="s">
        <v>48313</v>
      </c>
      <c r="B48603" t="s">
        <v>103741</v>
      </c>
      <c r="C48603">
        <v>287166604</v>
      </c>
      <c r="D48603" t="s">
        <v>111334</v>
      </c>
      <c r="E48603" t="s">
        <v>116762</v>
      </c>
      <c r="F48603">
        <v>6</v>
      </c>
      <c r="G48603" t="s">
        <v>165220</v>
      </c>
      <c r="H48603" t="s">
        <v>220838</v>
      </c>
      <c r="J48603" t="s">
        <v>314962</v>
      </c>
    </row>
    <row r="48604" spans="1:10">
      <c r="A48604" t="s">
        <v>48314</v>
      </c>
      <c r="B48604" t="s">
        <v>103742</v>
      </c>
      <c r="C48604">
        <v>287165575</v>
      </c>
      <c r="D48604" t="s">
        <v>111334</v>
      </c>
      <c r="E48604" t="s">
        <v>116561</v>
      </c>
      <c r="F48604">
        <v>27</v>
      </c>
      <c r="G48604" t="s">
        <v>165221</v>
      </c>
      <c r="H48604" t="s">
        <v>220839</v>
      </c>
      <c r="I48604" t="s">
        <v>261404</v>
      </c>
      <c r="J48604" t="s">
        <v>314963</v>
      </c>
    </row>
    <row r="48605" spans="1:10">
      <c r="A48605" t="s">
        <v>48315</v>
      </c>
      <c r="B48605" t="s">
        <v>103743</v>
      </c>
      <c r="C48605">
        <v>287166036</v>
      </c>
      <c r="D48605" t="s">
        <v>111334</v>
      </c>
      <c r="E48605" t="s">
        <v>116734</v>
      </c>
      <c r="F48605">
        <v>432</v>
      </c>
      <c r="G48605" t="s">
        <v>165222</v>
      </c>
      <c r="H48605" t="s">
        <v>220840</v>
      </c>
      <c r="I48605" t="s">
        <v>261405</v>
      </c>
      <c r="J48605" t="s">
        <v>314964</v>
      </c>
    </row>
    <row r="48606" spans="1:10">
      <c r="A48606" t="s">
        <v>48316</v>
      </c>
      <c r="B48606" t="s">
        <v>103744</v>
      </c>
      <c r="C48606">
        <v>287165265</v>
      </c>
      <c r="D48606" t="s">
        <v>111856</v>
      </c>
      <c r="E48606" t="s">
        <v>116907</v>
      </c>
      <c r="F48606">
        <v>6</v>
      </c>
      <c r="G48606" t="s">
        <v>165223</v>
      </c>
      <c r="H48606" t="s">
        <v>220841</v>
      </c>
      <c r="J48606" t="s">
        <v>314965</v>
      </c>
    </row>
    <row r="48607" spans="1:10">
      <c r="A48607" t="s">
        <v>48317</v>
      </c>
      <c r="B48607" t="s">
        <v>103745</v>
      </c>
      <c r="C48607">
        <v>287166133</v>
      </c>
      <c r="D48607" t="s">
        <v>111334</v>
      </c>
      <c r="E48607" t="s">
        <v>116760</v>
      </c>
      <c r="F48607">
        <v>24</v>
      </c>
      <c r="G48607" t="s">
        <v>165224</v>
      </c>
      <c r="H48607" t="s">
        <v>220842</v>
      </c>
      <c r="J48607" t="s">
        <v>314966</v>
      </c>
    </row>
    <row r="48608" spans="1:10">
      <c r="A48608" t="s">
        <v>48318</v>
      </c>
      <c r="B48608" t="s">
        <v>103746</v>
      </c>
      <c r="C48608">
        <v>287165812</v>
      </c>
      <c r="D48608" t="s">
        <v>111334</v>
      </c>
      <c r="E48608" t="s">
        <v>116748</v>
      </c>
      <c r="F48608">
        <v>14</v>
      </c>
      <c r="G48608" t="s">
        <v>165225</v>
      </c>
      <c r="H48608" t="s">
        <v>220843</v>
      </c>
      <c r="I48608" t="s">
        <v>261406</v>
      </c>
      <c r="J48608" t="s">
        <v>314967</v>
      </c>
    </row>
    <row r="48609" spans="1:10">
      <c r="A48609" t="s">
        <v>48319</v>
      </c>
      <c r="B48609" t="s">
        <v>103747</v>
      </c>
      <c r="C48609">
        <v>287165800</v>
      </c>
      <c r="D48609" t="s">
        <v>111334</v>
      </c>
      <c r="E48609" t="s">
        <v>116735</v>
      </c>
      <c r="F48609">
        <v>3</v>
      </c>
      <c r="G48609" t="s">
        <v>165226</v>
      </c>
      <c r="H48609" t="s">
        <v>220844</v>
      </c>
      <c r="J48609" t="s">
        <v>314968</v>
      </c>
    </row>
    <row r="48610" spans="1:10">
      <c r="A48610" t="s">
        <v>48320</v>
      </c>
      <c r="B48610" t="s">
        <v>103748</v>
      </c>
      <c r="C48610">
        <v>287166230</v>
      </c>
      <c r="D48610" t="s">
        <v>111334</v>
      </c>
      <c r="E48610" t="s">
        <v>116762</v>
      </c>
      <c r="F48610">
        <v>95</v>
      </c>
      <c r="G48610" t="s">
        <v>165227</v>
      </c>
      <c r="H48610" t="s">
        <v>220845</v>
      </c>
      <c r="I48610" t="s">
        <v>261407</v>
      </c>
      <c r="J48610" t="s">
        <v>314969</v>
      </c>
    </row>
    <row r="48611" spans="1:10">
      <c r="A48611" t="s">
        <v>48321</v>
      </c>
      <c r="B48611" t="s">
        <v>103749</v>
      </c>
      <c r="C48611">
        <v>287166013</v>
      </c>
      <c r="D48611" t="s">
        <v>112483</v>
      </c>
      <c r="E48611" t="s">
        <v>116908</v>
      </c>
      <c r="F48611">
        <v>17</v>
      </c>
      <c r="G48611" t="s">
        <v>165228</v>
      </c>
      <c r="H48611" t="s">
        <v>220846</v>
      </c>
      <c r="I48611" t="s">
        <v>261408</v>
      </c>
      <c r="J48611" t="s">
        <v>314970</v>
      </c>
    </row>
    <row r="48612" spans="1:10">
      <c r="A48612" t="s">
        <v>48322</v>
      </c>
      <c r="B48612" t="s">
        <v>103750</v>
      </c>
      <c r="C48612">
        <v>287165028</v>
      </c>
      <c r="D48612" t="s">
        <v>111334</v>
      </c>
      <c r="E48612" t="s">
        <v>116695</v>
      </c>
      <c r="F48612">
        <v>324</v>
      </c>
      <c r="G48612" t="s">
        <v>165229</v>
      </c>
      <c r="H48612" t="s">
        <v>220847</v>
      </c>
      <c r="I48612" t="s">
        <v>261409</v>
      </c>
      <c r="J48612" t="s">
        <v>314971</v>
      </c>
    </row>
    <row r="48613" spans="1:10">
      <c r="A48613" t="s">
        <v>48323</v>
      </c>
      <c r="B48613" t="s">
        <v>103751</v>
      </c>
      <c r="C48613">
        <v>287165466</v>
      </c>
      <c r="D48613" t="s">
        <v>111882</v>
      </c>
      <c r="E48613" t="s">
        <v>116909</v>
      </c>
      <c r="F48613">
        <v>16</v>
      </c>
      <c r="G48613" t="s">
        <v>165230</v>
      </c>
      <c r="H48613" t="s">
        <v>220848</v>
      </c>
      <c r="I48613" t="s">
        <v>261410</v>
      </c>
      <c r="J48613" t="s">
        <v>314972</v>
      </c>
    </row>
    <row r="48614" spans="1:10">
      <c r="A48614" t="s">
        <v>48324</v>
      </c>
      <c r="B48614" t="s">
        <v>103752</v>
      </c>
      <c r="C48614">
        <v>287165624</v>
      </c>
      <c r="D48614" t="s">
        <v>111334</v>
      </c>
      <c r="E48614" t="s">
        <v>116875</v>
      </c>
      <c r="F48614">
        <v>1</v>
      </c>
      <c r="G48614" t="s">
        <v>165231</v>
      </c>
      <c r="H48614" t="s">
        <v>220849</v>
      </c>
      <c r="J48614" t="s">
        <v>314973</v>
      </c>
    </row>
    <row r="48615" spans="1:10">
      <c r="A48615" t="s">
        <v>48325</v>
      </c>
      <c r="B48615" t="s">
        <v>103753</v>
      </c>
      <c r="C48615">
        <v>287139198</v>
      </c>
      <c r="D48615" t="s">
        <v>111334</v>
      </c>
      <c r="E48615" t="s">
        <v>116805</v>
      </c>
      <c r="F48615">
        <v>8</v>
      </c>
      <c r="G48615" t="s">
        <v>165232</v>
      </c>
      <c r="H48615" t="s">
        <v>220850</v>
      </c>
      <c r="J48615" t="s">
        <v>314974</v>
      </c>
    </row>
    <row r="48616" spans="1:10">
      <c r="A48616" t="s">
        <v>48326</v>
      </c>
      <c r="B48616" t="s">
        <v>103754</v>
      </c>
      <c r="C48616">
        <v>287165979</v>
      </c>
      <c r="D48616" t="s">
        <v>111334</v>
      </c>
      <c r="E48616" t="s">
        <v>114371</v>
      </c>
      <c r="F48616">
        <v>7</v>
      </c>
      <c r="G48616" t="s">
        <v>165233</v>
      </c>
      <c r="H48616" t="s">
        <v>220851</v>
      </c>
      <c r="I48616" t="s">
        <v>261411</v>
      </c>
      <c r="J48616" t="s">
        <v>314975</v>
      </c>
    </row>
    <row r="48617" spans="1:10">
      <c r="A48617" t="s">
        <v>48327</v>
      </c>
      <c r="B48617" t="s">
        <v>103755</v>
      </c>
      <c r="C48617">
        <v>287165890</v>
      </c>
      <c r="D48617" t="s">
        <v>111334</v>
      </c>
      <c r="E48617" t="s">
        <v>116760</v>
      </c>
      <c r="F48617">
        <v>26</v>
      </c>
      <c r="G48617" t="s">
        <v>165234</v>
      </c>
      <c r="H48617" t="s">
        <v>220852</v>
      </c>
      <c r="I48617" t="s">
        <v>261412</v>
      </c>
      <c r="J48617" t="s">
        <v>314976</v>
      </c>
    </row>
    <row r="48618" spans="1:10">
      <c r="A48618" t="s">
        <v>35679</v>
      </c>
      <c r="B48618" t="s">
        <v>103756</v>
      </c>
      <c r="C48618">
        <v>287165947</v>
      </c>
      <c r="D48618" t="s">
        <v>111334</v>
      </c>
      <c r="E48618" t="s">
        <v>116499</v>
      </c>
      <c r="F48618">
        <v>2</v>
      </c>
      <c r="G48618" t="s">
        <v>165235</v>
      </c>
      <c r="H48618" t="s">
        <v>220853</v>
      </c>
      <c r="I48618" t="s">
        <v>261413</v>
      </c>
      <c r="J48618" t="s">
        <v>314977</v>
      </c>
    </row>
    <row r="48619" spans="1:10">
      <c r="A48619" t="s">
        <v>48328</v>
      </c>
      <c r="B48619" t="s">
        <v>103757</v>
      </c>
      <c r="C48619">
        <v>287165089</v>
      </c>
      <c r="D48619" t="s">
        <v>111334</v>
      </c>
      <c r="E48619" t="s">
        <v>116735</v>
      </c>
      <c r="F48619">
        <v>10</v>
      </c>
      <c r="G48619" t="s">
        <v>165236</v>
      </c>
      <c r="H48619" t="s">
        <v>220854</v>
      </c>
      <c r="J48619" t="s">
        <v>314978</v>
      </c>
    </row>
    <row r="48620" spans="1:10">
      <c r="A48620" t="s">
        <v>48329</v>
      </c>
      <c r="B48620" t="s">
        <v>103758</v>
      </c>
      <c r="C48620">
        <v>287166672</v>
      </c>
      <c r="D48620" t="s">
        <v>111334</v>
      </c>
      <c r="E48620" t="s">
        <v>116740</v>
      </c>
      <c r="F48620">
        <v>22</v>
      </c>
      <c r="G48620" t="s">
        <v>165237</v>
      </c>
      <c r="H48620" t="s">
        <v>220855</v>
      </c>
      <c r="I48620" t="s">
        <v>165237</v>
      </c>
      <c r="J48620" t="s">
        <v>314979</v>
      </c>
    </row>
    <row r="48621" spans="1:10">
      <c r="A48621" t="s">
        <v>48330</v>
      </c>
      <c r="B48621" t="s">
        <v>103759</v>
      </c>
      <c r="C48621">
        <v>287139202</v>
      </c>
      <c r="D48621" t="s">
        <v>111334</v>
      </c>
      <c r="E48621" t="s">
        <v>116860</v>
      </c>
      <c r="F48621">
        <v>1</v>
      </c>
      <c r="G48621" t="s">
        <v>165238</v>
      </c>
      <c r="H48621" t="s">
        <v>220856</v>
      </c>
      <c r="I48621" t="s">
        <v>261414</v>
      </c>
      <c r="J48621" t="s">
        <v>314980</v>
      </c>
    </row>
    <row r="48622" spans="1:10">
      <c r="A48622" t="s">
        <v>48331</v>
      </c>
      <c r="B48622" t="s">
        <v>103760</v>
      </c>
      <c r="C48622">
        <v>287139204</v>
      </c>
      <c r="D48622" t="s">
        <v>111334</v>
      </c>
      <c r="E48622" t="s">
        <v>116843</v>
      </c>
      <c r="F48622">
        <v>1</v>
      </c>
      <c r="G48622" t="s">
        <v>165239</v>
      </c>
      <c r="H48622" t="s">
        <v>220857</v>
      </c>
      <c r="I48622" t="s">
        <v>165239</v>
      </c>
      <c r="J48622" t="s">
        <v>314981</v>
      </c>
    </row>
    <row r="48623" spans="1:10">
      <c r="A48623" t="s">
        <v>48332</v>
      </c>
      <c r="B48623" t="s">
        <v>103761</v>
      </c>
      <c r="C48623">
        <v>287166620</v>
      </c>
      <c r="D48623" t="s">
        <v>112469</v>
      </c>
      <c r="E48623" t="s">
        <v>116910</v>
      </c>
      <c r="F48623">
        <v>5</v>
      </c>
      <c r="G48623" t="s">
        <v>165240</v>
      </c>
      <c r="H48623" t="s">
        <v>220858</v>
      </c>
      <c r="J48623" t="s">
        <v>314982</v>
      </c>
    </row>
    <row r="48624" spans="1:10">
      <c r="A48624" t="s">
        <v>48333</v>
      </c>
      <c r="B48624" t="s">
        <v>103762</v>
      </c>
      <c r="C48624">
        <v>287166685</v>
      </c>
      <c r="D48624" t="s">
        <v>111334</v>
      </c>
      <c r="E48624" t="s">
        <v>116884</v>
      </c>
      <c r="F48624">
        <v>107</v>
      </c>
      <c r="G48624" t="s">
        <v>165241</v>
      </c>
      <c r="H48624" t="s">
        <v>220859</v>
      </c>
      <c r="I48624" t="s">
        <v>261415</v>
      </c>
      <c r="J48624" t="s">
        <v>314983</v>
      </c>
    </row>
    <row r="48625" spans="1:10">
      <c r="A48625" t="s">
        <v>48334</v>
      </c>
      <c r="B48625" t="s">
        <v>103763</v>
      </c>
      <c r="C48625">
        <v>287164853</v>
      </c>
      <c r="D48625" t="s">
        <v>111334</v>
      </c>
      <c r="E48625" t="s">
        <v>116876</v>
      </c>
      <c r="F48625">
        <v>6</v>
      </c>
      <c r="G48625" t="s">
        <v>165242</v>
      </c>
      <c r="H48625" t="s">
        <v>220860</v>
      </c>
      <c r="I48625" t="s">
        <v>261416</v>
      </c>
      <c r="J48625" t="s">
        <v>314984</v>
      </c>
    </row>
    <row r="48626" spans="1:10">
      <c r="A48626" t="s">
        <v>48335</v>
      </c>
      <c r="B48626" t="s">
        <v>103764</v>
      </c>
      <c r="C48626">
        <v>287165479</v>
      </c>
      <c r="D48626" t="s">
        <v>111334</v>
      </c>
      <c r="E48626" t="s">
        <v>116843</v>
      </c>
      <c r="F48626">
        <v>9</v>
      </c>
      <c r="G48626" t="s">
        <v>165243</v>
      </c>
      <c r="H48626" t="s">
        <v>220861</v>
      </c>
      <c r="J48626" t="s">
        <v>314985</v>
      </c>
    </row>
    <row r="48627" spans="1:10">
      <c r="A48627" t="s">
        <v>48336</v>
      </c>
      <c r="B48627" t="s">
        <v>103765</v>
      </c>
      <c r="C48627">
        <v>287166497</v>
      </c>
      <c r="D48627" t="s">
        <v>111334</v>
      </c>
      <c r="E48627" t="s">
        <v>112694</v>
      </c>
      <c r="F48627">
        <v>29</v>
      </c>
      <c r="G48627" t="s">
        <v>165244</v>
      </c>
      <c r="H48627" t="s">
        <v>220862</v>
      </c>
      <c r="I48627" t="s">
        <v>261417</v>
      </c>
      <c r="J48627" t="s">
        <v>314986</v>
      </c>
    </row>
    <row r="48628" spans="1:10">
      <c r="A48628" t="s">
        <v>48337</v>
      </c>
      <c r="B48628" t="s">
        <v>103766</v>
      </c>
      <c r="C48628">
        <v>287166203</v>
      </c>
      <c r="D48628" t="s">
        <v>111334</v>
      </c>
      <c r="E48628" t="s">
        <v>116784</v>
      </c>
      <c r="F48628">
        <v>28</v>
      </c>
      <c r="G48628" t="s">
        <v>165245</v>
      </c>
      <c r="H48628" t="s">
        <v>220863</v>
      </c>
      <c r="I48628" t="s">
        <v>261418</v>
      </c>
      <c r="J48628" t="s">
        <v>314987</v>
      </c>
    </row>
    <row r="48629" spans="1:10">
      <c r="A48629" t="s">
        <v>48338</v>
      </c>
      <c r="B48629" t="s">
        <v>103767</v>
      </c>
      <c r="C48629">
        <v>287165694</v>
      </c>
      <c r="D48629" t="s">
        <v>111334</v>
      </c>
      <c r="E48629" t="s">
        <v>116733</v>
      </c>
      <c r="F48629">
        <v>306</v>
      </c>
      <c r="G48629" t="s">
        <v>165246</v>
      </c>
      <c r="H48629" t="s">
        <v>220864</v>
      </c>
      <c r="J48629" t="s">
        <v>314988</v>
      </c>
    </row>
    <row r="48630" spans="1:10">
      <c r="A48630" t="s">
        <v>48339</v>
      </c>
      <c r="B48630" t="s">
        <v>103768</v>
      </c>
      <c r="C48630">
        <v>287691419</v>
      </c>
      <c r="D48630" t="s">
        <v>111334</v>
      </c>
      <c r="E48630" t="s">
        <v>116753</v>
      </c>
      <c r="F48630">
        <v>1</v>
      </c>
      <c r="G48630" t="s">
        <v>165247</v>
      </c>
      <c r="H48630" t="s">
        <v>220865</v>
      </c>
      <c r="I48630" t="s">
        <v>261419</v>
      </c>
      <c r="J48630" t="s">
        <v>314989</v>
      </c>
    </row>
    <row r="48631" spans="1:10">
      <c r="A48631" t="s">
        <v>20363</v>
      </c>
      <c r="B48631" t="s">
        <v>103769</v>
      </c>
      <c r="C48631">
        <v>287166666</v>
      </c>
      <c r="D48631" t="s">
        <v>111334</v>
      </c>
      <c r="E48631" t="s">
        <v>116753</v>
      </c>
      <c r="F48631">
        <v>219</v>
      </c>
      <c r="G48631" t="s">
        <v>165248</v>
      </c>
      <c r="H48631" t="s">
        <v>220866</v>
      </c>
      <c r="J48631" t="s">
        <v>314990</v>
      </c>
    </row>
    <row r="48632" spans="1:10">
      <c r="A48632" t="s">
        <v>48340</v>
      </c>
      <c r="B48632" t="s">
        <v>103770</v>
      </c>
      <c r="C48632">
        <v>287166704</v>
      </c>
      <c r="D48632" t="s">
        <v>111334</v>
      </c>
      <c r="E48632" t="s">
        <v>116805</v>
      </c>
      <c r="F48632">
        <v>1</v>
      </c>
      <c r="G48632" t="s">
        <v>165249</v>
      </c>
      <c r="H48632" t="s">
        <v>220867</v>
      </c>
      <c r="I48632" t="s">
        <v>261420</v>
      </c>
      <c r="J48632" t="s">
        <v>314991</v>
      </c>
    </row>
    <row r="48633" spans="1:10">
      <c r="A48633" t="s">
        <v>48341</v>
      </c>
      <c r="B48633" t="s">
        <v>103771</v>
      </c>
      <c r="C48633">
        <v>287165021</v>
      </c>
      <c r="D48633" t="s">
        <v>111334</v>
      </c>
      <c r="E48633" t="s">
        <v>116740</v>
      </c>
      <c r="F48633">
        <v>50</v>
      </c>
      <c r="G48633" t="s">
        <v>165250</v>
      </c>
      <c r="H48633" t="s">
        <v>220868</v>
      </c>
      <c r="I48633" t="s">
        <v>261421</v>
      </c>
      <c r="J48633" t="s">
        <v>314992</v>
      </c>
    </row>
    <row r="48634" spans="1:10">
      <c r="A48634" t="s">
        <v>48342</v>
      </c>
      <c r="B48634" t="s">
        <v>103772</v>
      </c>
      <c r="C48634">
        <v>287165386</v>
      </c>
      <c r="D48634" t="s">
        <v>111334</v>
      </c>
      <c r="E48634" t="s">
        <v>116762</v>
      </c>
      <c r="F48634">
        <v>1</v>
      </c>
      <c r="G48634" t="s">
        <v>165251</v>
      </c>
      <c r="H48634" t="s">
        <v>220869</v>
      </c>
      <c r="I48634" t="s">
        <v>261422</v>
      </c>
      <c r="J48634" t="s">
        <v>314993</v>
      </c>
    </row>
    <row r="48635" spans="1:10">
      <c r="A48635" t="s">
        <v>48343</v>
      </c>
      <c r="B48635" t="s">
        <v>103773</v>
      </c>
      <c r="C48635">
        <v>287165081</v>
      </c>
      <c r="D48635" t="s">
        <v>112484</v>
      </c>
      <c r="E48635" t="s">
        <v>116911</v>
      </c>
      <c r="F48635">
        <v>11</v>
      </c>
      <c r="G48635" t="s">
        <v>165252</v>
      </c>
      <c r="H48635" t="s">
        <v>220870</v>
      </c>
      <c r="J48635" t="s">
        <v>314994</v>
      </c>
    </row>
    <row r="48636" spans="1:10">
      <c r="A48636" t="s">
        <v>48344</v>
      </c>
      <c r="B48636" t="s">
        <v>103774</v>
      </c>
      <c r="C48636">
        <v>287166184</v>
      </c>
      <c r="D48636" t="s">
        <v>111334</v>
      </c>
      <c r="E48636" t="s">
        <v>116840</v>
      </c>
      <c r="F48636">
        <v>13</v>
      </c>
      <c r="G48636" t="s">
        <v>165253</v>
      </c>
      <c r="H48636" t="s">
        <v>220871</v>
      </c>
      <c r="I48636" t="s">
        <v>261423</v>
      </c>
      <c r="J48636" t="s">
        <v>314995</v>
      </c>
    </row>
    <row r="48637" spans="1:10">
      <c r="A48637" t="s">
        <v>48345</v>
      </c>
      <c r="B48637" t="s">
        <v>103775</v>
      </c>
      <c r="C48637">
        <v>287165561</v>
      </c>
      <c r="D48637" t="s">
        <v>111334</v>
      </c>
      <c r="E48637" t="s">
        <v>116740</v>
      </c>
      <c r="F48637">
        <v>14</v>
      </c>
      <c r="G48637" t="s">
        <v>165254</v>
      </c>
      <c r="H48637" t="s">
        <v>220872</v>
      </c>
      <c r="I48637" t="s">
        <v>261424</v>
      </c>
      <c r="J48637" t="s">
        <v>314996</v>
      </c>
    </row>
    <row r="48638" spans="1:10">
      <c r="A48638" t="s">
        <v>48346</v>
      </c>
      <c r="B48638" t="s">
        <v>103776</v>
      </c>
      <c r="C48638">
        <v>287165573</v>
      </c>
      <c r="D48638" t="s">
        <v>111334</v>
      </c>
      <c r="E48638" t="s">
        <v>116784</v>
      </c>
      <c r="F48638">
        <v>1</v>
      </c>
      <c r="G48638" t="s">
        <v>165255</v>
      </c>
      <c r="H48638" t="s">
        <v>220873</v>
      </c>
      <c r="I48638" t="s">
        <v>261425</v>
      </c>
      <c r="J48638" t="s">
        <v>314997</v>
      </c>
    </row>
    <row r="48639" spans="1:10">
      <c r="A48639" t="s">
        <v>48347</v>
      </c>
      <c r="B48639" t="s">
        <v>103777</v>
      </c>
      <c r="C48639">
        <v>287166533</v>
      </c>
      <c r="D48639" t="s">
        <v>111334</v>
      </c>
      <c r="E48639" t="s">
        <v>116735</v>
      </c>
      <c r="F48639">
        <v>482</v>
      </c>
      <c r="G48639" t="s">
        <v>165256</v>
      </c>
      <c r="H48639" t="s">
        <v>220874</v>
      </c>
      <c r="J48639" t="s">
        <v>314998</v>
      </c>
    </row>
    <row r="48640" spans="1:10">
      <c r="A48640" t="s">
        <v>48348</v>
      </c>
      <c r="B48640" t="s">
        <v>103778</v>
      </c>
      <c r="C48640">
        <v>287166599</v>
      </c>
      <c r="D48640" t="s">
        <v>111334</v>
      </c>
      <c r="E48640" t="s">
        <v>116805</v>
      </c>
      <c r="F48640">
        <v>1</v>
      </c>
      <c r="G48640" t="s">
        <v>165257</v>
      </c>
      <c r="H48640" t="s">
        <v>220875</v>
      </c>
      <c r="J48640" t="s">
        <v>314999</v>
      </c>
    </row>
    <row r="48641" spans="1:10">
      <c r="A48641" t="s">
        <v>48349</v>
      </c>
      <c r="B48641" t="s">
        <v>103779</v>
      </c>
      <c r="C48641">
        <v>287166181</v>
      </c>
      <c r="D48641" t="s">
        <v>111334</v>
      </c>
      <c r="E48641" t="s">
        <v>116762</v>
      </c>
      <c r="F48641">
        <v>26</v>
      </c>
      <c r="G48641" t="s">
        <v>165258</v>
      </c>
      <c r="H48641" t="s">
        <v>220876</v>
      </c>
      <c r="J48641" t="s">
        <v>315000</v>
      </c>
    </row>
    <row r="48642" spans="1:10">
      <c r="A48642" t="s">
        <v>47333</v>
      </c>
      <c r="B48642" t="s">
        <v>103780</v>
      </c>
      <c r="C48642">
        <v>281868513</v>
      </c>
      <c r="D48642" t="s">
        <v>111358</v>
      </c>
      <c r="E48642" t="s">
        <v>111358</v>
      </c>
      <c r="F48642">
        <v>3</v>
      </c>
      <c r="G48642" t="s">
        <v>165259</v>
      </c>
      <c r="J48642" t="s">
        <v>315001</v>
      </c>
    </row>
    <row r="48643" spans="1:10">
      <c r="A48643" t="s">
        <v>48350</v>
      </c>
      <c r="B48643" t="s">
        <v>103781</v>
      </c>
      <c r="C48643">
        <v>287166105</v>
      </c>
      <c r="D48643" t="s">
        <v>111334</v>
      </c>
      <c r="E48643" t="s">
        <v>116753</v>
      </c>
      <c r="F48643">
        <v>6</v>
      </c>
      <c r="G48643" t="s">
        <v>165260</v>
      </c>
      <c r="H48643" t="s">
        <v>220877</v>
      </c>
      <c r="I48643" t="s">
        <v>261426</v>
      </c>
      <c r="J48643" t="s">
        <v>315002</v>
      </c>
    </row>
    <row r="48644" spans="1:10">
      <c r="A48644" t="s">
        <v>48351</v>
      </c>
      <c r="B48644" t="s">
        <v>103782</v>
      </c>
      <c r="C48644">
        <v>287964361</v>
      </c>
      <c r="D48644" t="s">
        <v>111334</v>
      </c>
      <c r="E48644" t="s">
        <v>116805</v>
      </c>
      <c r="F48644">
        <v>2</v>
      </c>
      <c r="G48644" t="s">
        <v>165261</v>
      </c>
      <c r="H48644" t="s">
        <v>220878</v>
      </c>
      <c r="I48644" t="s">
        <v>261427</v>
      </c>
      <c r="J48644" t="s">
        <v>315003</v>
      </c>
    </row>
    <row r="48645" spans="1:10">
      <c r="A48645" t="s">
        <v>48352</v>
      </c>
      <c r="B48645" t="s">
        <v>103783</v>
      </c>
      <c r="C48645">
        <v>287165438</v>
      </c>
      <c r="D48645" t="s">
        <v>111334</v>
      </c>
      <c r="E48645" t="s">
        <v>116883</v>
      </c>
      <c r="F48645">
        <v>4</v>
      </c>
      <c r="G48645" t="s">
        <v>165262</v>
      </c>
      <c r="H48645" t="s">
        <v>220879</v>
      </c>
      <c r="I48645" t="s">
        <v>261428</v>
      </c>
      <c r="J48645" t="s">
        <v>315004</v>
      </c>
    </row>
    <row r="48646" spans="1:10">
      <c r="A48646" t="s">
        <v>48353</v>
      </c>
      <c r="B48646" t="s">
        <v>103784</v>
      </c>
      <c r="C48646">
        <v>287165347</v>
      </c>
      <c r="D48646" t="s">
        <v>111334</v>
      </c>
      <c r="E48646" t="s">
        <v>116805</v>
      </c>
      <c r="F48646">
        <v>6</v>
      </c>
      <c r="G48646" t="s">
        <v>165263</v>
      </c>
      <c r="H48646" t="s">
        <v>220880</v>
      </c>
      <c r="I48646" t="s">
        <v>261429</v>
      </c>
      <c r="J48646" t="s">
        <v>315005</v>
      </c>
    </row>
    <row r="48647" spans="1:10">
      <c r="A48647" t="s">
        <v>48354</v>
      </c>
      <c r="B48647" t="s">
        <v>103785</v>
      </c>
      <c r="C48647">
        <v>287166164</v>
      </c>
      <c r="D48647" t="s">
        <v>111334</v>
      </c>
      <c r="E48647" t="s">
        <v>116748</v>
      </c>
      <c r="F48647">
        <v>20</v>
      </c>
      <c r="G48647" t="s">
        <v>165264</v>
      </c>
      <c r="H48647" t="s">
        <v>220881</v>
      </c>
      <c r="J48647" t="s">
        <v>315006</v>
      </c>
    </row>
    <row r="48648" spans="1:10">
      <c r="A48648" t="s">
        <v>48355</v>
      </c>
      <c r="B48648" t="s">
        <v>103786</v>
      </c>
      <c r="C48648">
        <v>287139208</v>
      </c>
      <c r="D48648" t="s">
        <v>111334</v>
      </c>
      <c r="E48648" t="s">
        <v>116912</v>
      </c>
      <c r="F48648">
        <v>2</v>
      </c>
      <c r="G48648" t="s">
        <v>165265</v>
      </c>
      <c r="H48648" t="s">
        <v>220882</v>
      </c>
      <c r="J48648" t="s">
        <v>315007</v>
      </c>
    </row>
    <row r="48649" spans="1:10">
      <c r="A48649" t="s">
        <v>48356</v>
      </c>
      <c r="B48649" t="s">
        <v>103787</v>
      </c>
      <c r="C48649">
        <v>287165654</v>
      </c>
      <c r="D48649" t="s">
        <v>111334</v>
      </c>
      <c r="E48649" t="s">
        <v>116735</v>
      </c>
      <c r="F48649">
        <v>24</v>
      </c>
      <c r="G48649" t="s">
        <v>165266</v>
      </c>
      <c r="H48649" t="s">
        <v>220883</v>
      </c>
      <c r="J48649" t="s">
        <v>315008</v>
      </c>
    </row>
    <row r="48650" spans="1:10">
      <c r="A48650" t="s">
        <v>48357</v>
      </c>
      <c r="B48650" t="s">
        <v>103788</v>
      </c>
      <c r="C48650">
        <v>287166625</v>
      </c>
      <c r="D48650" t="s">
        <v>111334</v>
      </c>
      <c r="E48650" t="s">
        <v>116735</v>
      </c>
      <c r="F48650">
        <v>5</v>
      </c>
      <c r="G48650" t="s">
        <v>165267</v>
      </c>
      <c r="H48650" t="s">
        <v>220884</v>
      </c>
      <c r="J48650" t="s">
        <v>315009</v>
      </c>
    </row>
    <row r="48651" spans="1:10">
      <c r="A48651" t="s">
        <v>48358</v>
      </c>
      <c r="B48651" t="s">
        <v>103789</v>
      </c>
      <c r="C48651">
        <v>287166103</v>
      </c>
      <c r="D48651" t="s">
        <v>111334</v>
      </c>
      <c r="E48651" t="s">
        <v>116840</v>
      </c>
      <c r="F48651">
        <v>5</v>
      </c>
      <c r="G48651" t="s">
        <v>165268</v>
      </c>
      <c r="H48651" t="s">
        <v>220885</v>
      </c>
      <c r="J48651" t="s">
        <v>315010</v>
      </c>
    </row>
    <row r="48652" spans="1:10">
      <c r="A48652" t="s">
        <v>48359</v>
      </c>
      <c r="B48652" t="s">
        <v>103790</v>
      </c>
      <c r="C48652">
        <v>287166640</v>
      </c>
      <c r="D48652" t="s">
        <v>111334</v>
      </c>
      <c r="E48652" t="s">
        <v>116740</v>
      </c>
      <c r="F48652">
        <v>204</v>
      </c>
      <c r="G48652" t="s">
        <v>165269</v>
      </c>
      <c r="H48652" t="s">
        <v>220886</v>
      </c>
      <c r="J48652" t="s">
        <v>315011</v>
      </c>
    </row>
    <row r="48653" spans="1:10">
      <c r="A48653" t="s">
        <v>48360</v>
      </c>
      <c r="B48653" t="s">
        <v>103791</v>
      </c>
      <c r="C48653">
        <v>287166728</v>
      </c>
      <c r="D48653" t="s">
        <v>111334</v>
      </c>
      <c r="E48653" t="s">
        <v>116561</v>
      </c>
      <c r="F48653">
        <v>16</v>
      </c>
      <c r="G48653" t="s">
        <v>165270</v>
      </c>
      <c r="H48653" t="s">
        <v>220887</v>
      </c>
      <c r="J48653" t="s">
        <v>315012</v>
      </c>
    </row>
    <row r="48654" spans="1:10">
      <c r="A48654" t="s">
        <v>48361</v>
      </c>
      <c r="B48654" t="s">
        <v>103792</v>
      </c>
      <c r="C48654">
        <v>287165337</v>
      </c>
      <c r="D48654" t="s">
        <v>111334</v>
      </c>
      <c r="E48654" t="s">
        <v>116760</v>
      </c>
      <c r="F48654">
        <v>216</v>
      </c>
      <c r="G48654" t="s">
        <v>165271</v>
      </c>
      <c r="H48654" t="s">
        <v>220888</v>
      </c>
      <c r="I48654" t="s">
        <v>261430</v>
      </c>
      <c r="J48654" t="s">
        <v>315013</v>
      </c>
    </row>
    <row r="48655" spans="1:10">
      <c r="A48655" t="s">
        <v>48362</v>
      </c>
      <c r="B48655" t="s">
        <v>103793</v>
      </c>
      <c r="C48655">
        <v>287164986</v>
      </c>
      <c r="D48655" t="s">
        <v>111334</v>
      </c>
      <c r="E48655" t="s">
        <v>116748</v>
      </c>
      <c r="F48655">
        <v>225</v>
      </c>
      <c r="G48655" t="s">
        <v>165272</v>
      </c>
      <c r="H48655" t="s">
        <v>220889</v>
      </c>
      <c r="I48655" t="s">
        <v>261431</v>
      </c>
      <c r="J48655" t="s">
        <v>315014</v>
      </c>
    </row>
    <row r="48656" spans="1:10">
      <c r="A48656" t="s">
        <v>48363</v>
      </c>
      <c r="B48656" t="s">
        <v>103794</v>
      </c>
      <c r="C48656">
        <v>287165581</v>
      </c>
      <c r="D48656" t="s">
        <v>111334</v>
      </c>
      <c r="E48656" t="s">
        <v>116805</v>
      </c>
      <c r="F48656">
        <v>1</v>
      </c>
      <c r="G48656" t="s">
        <v>165273</v>
      </c>
      <c r="H48656" t="s">
        <v>220890</v>
      </c>
      <c r="J48656" t="s">
        <v>315015</v>
      </c>
    </row>
    <row r="48657" spans="1:10">
      <c r="A48657" t="s">
        <v>48364</v>
      </c>
      <c r="B48657" t="s">
        <v>103795</v>
      </c>
      <c r="C48657">
        <v>287164895</v>
      </c>
      <c r="D48657" t="s">
        <v>111334</v>
      </c>
      <c r="E48657" t="s">
        <v>116762</v>
      </c>
      <c r="F48657">
        <v>9</v>
      </c>
      <c r="G48657" t="s">
        <v>165274</v>
      </c>
      <c r="H48657" t="s">
        <v>220891</v>
      </c>
      <c r="I48657" t="s">
        <v>261432</v>
      </c>
      <c r="J48657" t="s">
        <v>315016</v>
      </c>
    </row>
    <row r="48658" spans="1:10">
      <c r="A48658" t="s">
        <v>48365</v>
      </c>
      <c r="B48658" t="s">
        <v>103796</v>
      </c>
      <c r="C48658">
        <v>287166244</v>
      </c>
      <c r="D48658" t="s">
        <v>111334</v>
      </c>
      <c r="E48658" t="s">
        <v>116875</v>
      </c>
      <c r="F48658">
        <v>39</v>
      </c>
      <c r="G48658" t="s">
        <v>165275</v>
      </c>
      <c r="H48658" t="s">
        <v>220892</v>
      </c>
      <c r="I48658" t="s">
        <v>261433</v>
      </c>
      <c r="J48658" t="s">
        <v>315017</v>
      </c>
    </row>
    <row r="48659" spans="1:10">
      <c r="A48659" t="s">
        <v>48366</v>
      </c>
      <c r="B48659" t="s">
        <v>103797</v>
      </c>
      <c r="C48659">
        <v>287331547</v>
      </c>
      <c r="D48659" t="s">
        <v>111334</v>
      </c>
      <c r="E48659" t="s">
        <v>116805</v>
      </c>
      <c r="F48659">
        <v>10</v>
      </c>
      <c r="G48659" t="s">
        <v>165276</v>
      </c>
      <c r="H48659" t="s">
        <v>220893</v>
      </c>
      <c r="I48659" t="s">
        <v>261434</v>
      </c>
      <c r="J48659" t="s">
        <v>315018</v>
      </c>
    </row>
    <row r="48660" spans="1:10">
      <c r="A48660" t="s">
        <v>48367</v>
      </c>
      <c r="B48660" t="s">
        <v>103798</v>
      </c>
      <c r="C48660">
        <v>287164857</v>
      </c>
      <c r="D48660" t="s">
        <v>111334</v>
      </c>
      <c r="E48660" t="s">
        <v>116913</v>
      </c>
      <c r="F48660">
        <v>118</v>
      </c>
      <c r="G48660" t="s">
        <v>165277</v>
      </c>
      <c r="H48660" t="s">
        <v>220894</v>
      </c>
      <c r="I48660" t="s">
        <v>261435</v>
      </c>
      <c r="J48660" t="s">
        <v>315019</v>
      </c>
    </row>
    <row r="48661" spans="1:10">
      <c r="A48661" t="s">
        <v>48368</v>
      </c>
      <c r="B48661" t="s">
        <v>103799</v>
      </c>
      <c r="C48661">
        <v>287165643</v>
      </c>
      <c r="D48661" t="s">
        <v>111334</v>
      </c>
      <c r="E48661" t="s">
        <v>116735</v>
      </c>
      <c r="F48661">
        <v>37</v>
      </c>
      <c r="G48661" t="s">
        <v>165278</v>
      </c>
      <c r="H48661" t="s">
        <v>220895</v>
      </c>
      <c r="J48661" t="s">
        <v>315020</v>
      </c>
    </row>
    <row r="48662" spans="1:10">
      <c r="A48662" t="s">
        <v>48369</v>
      </c>
      <c r="B48662" t="s">
        <v>103800</v>
      </c>
      <c r="C48662">
        <v>287165693</v>
      </c>
      <c r="D48662" t="s">
        <v>111334</v>
      </c>
      <c r="E48662" t="s">
        <v>116840</v>
      </c>
      <c r="F48662">
        <v>6</v>
      </c>
      <c r="G48662" t="s">
        <v>165279</v>
      </c>
      <c r="H48662" t="s">
        <v>220896</v>
      </c>
      <c r="I48662" t="s">
        <v>261436</v>
      </c>
      <c r="J48662" t="s">
        <v>315021</v>
      </c>
    </row>
    <row r="48663" spans="1:10">
      <c r="A48663" t="s">
        <v>48370</v>
      </c>
      <c r="B48663" t="s">
        <v>103801</v>
      </c>
      <c r="C48663">
        <v>287165873</v>
      </c>
      <c r="D48663" t="s">
        <v>111334</v>
      </c>
      <c r="E48663" t="s">
        <v>116740</v>
      </c>
      <c r="F48663">
        <v>10</v>
      </c>
      <c r="G48663" t="s">
        <v>165280</v>
      </c>
      <c r="H48663" t="s">
        <v>220897</v>
      </c>
      <c r="J48663" t="s">
        <v>315022</v>
      </c>
    </row>
    <row r="48664" spans="1:10">
      <c r="A48664" t="s">
        <v>48371</v>
      </c>
      <c r="B48664" t="s">
        <v>103802</v>
      </c>
      <c r="C48664">
        <v>287166234</v>
      </c>
      <c r="D48664" t="s">
        <v>111334</v>
      </c>
      <c r="E48664" t="s">
        <v>116735</v>
      </c>
      <c r="F48664">
        <v>16</v>
      </c>
      <c r="G48664" t="s">
        <v>165281</v>
      </c>
      <c r="H48664" t="s">
        <v>220898</v>
      </c>
      <c r="J48664" t="s">
        <v>315023</v>
      </c>
    </row>
    <row r="48665" spans="1:10">
      <c r="A48665" t="s">
        <v>22190</v>
      </c>
      <c r="B48665" t="s">
        <v>103803</v>
      </c>
      <c r="C48665">
        <v>287165145</v>
      </c>
      <c r="D48665" t="s">
        <v>111334</v>
      </c>
      <c r="E48665" t="s">
        <v>116561</v>
      </c>
      <c r="F48665">
        <v>3</v>
      </c>
      <c r="G48665" t="s">
        <v>165282</v>
      </c>
      <c r="H48665" t="s">
        <v>220899</v>
      </c>
      <c r="I48665" t="s">
        <v>261437</v>
      </c>
      <c r="J48665" t="s">
        <v>315024</v>
      </c>
    </row>
    <row r="48666" spans="1:10">
      <c r="A48666" t="s">
        <v>48372</v>
      </c>
      <c r="B48666" t="s">
        <v>103804</v>
      </c>
      <c r="C48666">
        <v>287166292</v>
      </c>
      <c r="D48666" t="s">
        <v>111334</v>
      </c>
      <c r="E48666" t="s">
        <v>116843</v>
      </c>
      <c r="F48666">
        <v>7</v>
      </c>
      <c r="G48666" t="s">
        <v>165283</v>
      </c>
      <c r="H48666" t="s">
        <v>220900</v>
      </c>
      <c r="J48666" t="s">
        <v>315025</v>
      </c>
    </row>
    <row r="48667" spans="1:10">
      <c r="A48667" t="s">
        <v>48373</v>
      </c>
      <c r="B48667" t="s">
        <v>103805</v>
      </c>
      <c r="C48667">
        <v>287165871</v>
      </c>
      <c r="D48667" t="s">
        <v>111334</v>
      </c>
      <c r="E48667" t="s">
        <v>116740</v>
      </c>
      <c r="F48667">
        <v>26</v>
      </c>
      <c r="G48667" t="s">
        <v>165284</v>
      </c>
      <c r="H48667" t="s">
        <v>220901</v>
      </c>
      <c r="I48667" t="s">
        <v>261438</v>
      </c>
      <c r="J48667" t="s">
        <v>315026</v>
      </c>
    </row>
    <row r="48668" spans="1:10">
      <c r="A48668" t="s">
        <v>48374</v>
      </c>
      <c r="B48668" t="s">
        <v>103806</v>
      </c>
      <c r="C48668">
        <v>287166398</v>
      </c>
      <c r="D48668" t="s">
        <v>111334</v>
      </c>
      <c r="E48668" t="s">
        <v>114342</v>
      </c>
      <c r="F48668">
        <v>6</v>
      </c>
      <c r="G48668" t="s">
        <v>165285</v>
      </c>
      <c r="H48668" t="s">
        <v>220902</v>
      </c>
      <c r="I48668" t="s">
        <v>261439</v>
      </c>
      <c r="J48668" t="s">
        <v>315027</v>
      </c>
    </row>
    <row r="48669" spans="1:10">
      <c r="A48669" t="s">
        <v>48375</v>
      </c>
      <c r="B48669" t="s">
        <v>103807</v>
      </c>
      <c r="C48669">
        <v>287139215</v>
      </c>
      <c r="D48669" t="s">
        <v>111334</v>
      </c>
      <c r="E48669" t="s">
        <v>116499</v>
      </c>
      <c r="F48669">
        <v>1</v>
      </c>
      <c r="G48669" t="s">
        <v>165286</v>
      </c>
      <c r="H48669" t="s">
        <v>220903</v>
      </c>
      <c r="J48669" t="s">
        <v>315028</v>
      </c>
    </row>
    <row r="48670" spans="1:10">
      <c r="A48670" t="s">
        <v>48376</v>
      </c>
      <c r="B48670" t="s">
        <v>103808</v>
      </c>
      <c r="C48670">
        <v>287166525</v>
      </c>
      <c r="D48670" t="s">
        <v>111334</v>
      </c>
      <c r="E48670" t="s">
        <v>116805</v>
      </c>
      <c r="F48670">
        <v>1</v>
      </c>
      <c r="G48670" t="s">
        <v>165287</v>
      </c>
      <c r="H48670" t="s">
        <v>220904</v>
      </c>
      <c r="I48670" t="s">
        <v>261440</v>
      </c>
      <c r="J48670" t="s">
        <v>315029</v>
      </c>
    </row>
    <row r="48671" spans="1:10">
      <c r="A48671" t="s">
        <v>48377</v>
      </c>
      <c r="B48671" t="s">
        <v>103809</v>
      </c>
      <c r="C48671">
        <v>287165395</v>
      </c>
      <c r="D48671" t="s">
        <v>111334</v>
      </c>
      <c r="E48671" t="s">
        <v>116790</v>
      </c>
      <c r="F48671">
        <v>5</v>
      </c>
      <c r="G48671" t="s">
        <v>165288</v>
      </c>
      <c r="H48671" t="s">
        <v>220905</v>
      </c>
      <c r="I48671" t="s">
        <v>261441</v>
      </c>
      <c r="J48671" t="s">
        <v>315030</v>
      </c>
    </row>
    <row r="48672" spans="1:10">
      <c r="A48672" t="s">
        <v>48378</v>
      </c>
      <c r="B48672" t="s">
        <v>103810</v>
      </c>
      <c r="C48672">
        <v>287166503</v>
      </c>
      <c r="D48672" t="s">
        <v>111334</v>
      </c>
      <c r="E48672" t="s">
        <v>116561</v>
      </c>
      <c r="F48672">
        <v>17</v>
      </c>
      <c r="G48672" t="s">
        <v>165289</v>
      </c>
      <c r="H48672" t="s">
        <v>220906</v>
      </c>
      <c r="I48672" t="s">
        <v>261442</v>
      </c>
      <c r="J48672" t="s">
        <v>315031</v>
      </c>
    </row>
    <row r="48673" spans="1:10">
      <c r="A48673" t="s">
        <v>48379</v>
      </c>
      <c r="B48673" t="s">
        <v>103811</v>
      </c>
      <c r="C48673">
        <v>287165442</v>
      </c>
      <c r="D48673" t="s">
        <v>112469</v>
      </c>
      <c r="E48673" t="s">
        <v>116914</v>
      </c>
      <c r="F48673">
        <v>258</v>
      </c>
      <c r="G48673" t="s">
        <v>165290</v>
      </c>
      <c r="H48673" t="s">
        <v>220907</v>
      </c>
      <c r="I48673" t="s">
        <v>261443</v>
      </c>
      <c r="J48673" t="s">
        <v>315032</v>
      </c>
    </row>
    <row r="48674" spans="1:10">
      <c r="A48674" t="s">
        <v>48380</v>
      </c>
      <c r="B48674" t="s">
        <v>103812</v>
      </c>
      <c r="C48674">
        <v>287165543</v>
      </c>
      <c r="D48674" t="s">
        <v>111334</v>
      </c>
      <c r="E48674" t="s">
        <v>116915</v>
      </c>
      <c r="F48674">
        <v>5</v>
      </c>
      <c r="G48674" t="s">
        <v>165291</v>
      </c>
      <c r="H48674" t="s">
        <v>220908</v>
      </c>
      <c r="I48674" t="s">
        <v>261444</v>
      </c>
      <c r="J48674" t="s">
        <v>315033</v>
      </c>
    </row>
    <row r="48675" spans="1:10">
      <c r="A48675" t="s">
        <v>48381</v>
      </c>
      <c r="B48675" t="s">
        <v>103813</v>
      </c>
      <c r="C48675">
        <v>287166091</v>
      </c>
      <c r="D48675" t="s">
        <v>111334</v>
      </c>
      <c r="E48675" t="s">
        <v>116740</v>
      </c>
      <c r="F48675">
        <v>2</v>
      </c>
      <c r="G48675" t="s">
        <v>165292</v>
      </c>
      <c r="H48675" t="s">
        <v>220909</v>
      </c>
      <c r="I48675" t="s">
        <v>261445</v>
      </c>
      <c r="J48675" t="s">
        <v>315034</v>
      </c>
    </row>
    <row r="48676" spans="1:10">
      <c r="A48676" t="s">
        <v>48382</v>
      </c>
      <c r="B48676" t="s">
        <v>103814</v>
      </c>
      <c r="C48676">
        <v>287165512</v>
      </c>
      <c r="D48676" t="s">
        <v>111334</v>
      </c>
      <c r="E48676" t="s">
        <v>116499</v>
      </c>
      <c r="F48676">
        <v>40</v>
      </c>
      <c r="G48676" t="s">
        <v>165293</v>
      </c>
      <c r="H48676" t="s">
        <v>220910</v>
      </c>
      <c r="I48676" t="s">
        <v>261446</v>
      </c>
      <c r="J48676" t="s">
        <v>315035</v>
      </c>
    </row>
    <row r="48677" spans="1:10">
      <c r="A48677" t="s">
        <v>48383</v>
      </c>
      <c r="B48677" t="s">
        <v>103815</v>
      </c>
      <c r="C48677">
        <v>287166264</v>
      </c>
      <c r="D48677" t="s">
        <v>111334</v>
      </c>
      <c r="E48677" t="s">
        <v>116762</v>
      </c>
      <c r="F48677">
        <v>34</v>
      </c>
      <c r="G48677" t="s">
        <v>165294</v>
      </c>
      <c r="H48677" t="s">
        <v>220911</v>
      </c>
      <c r="I48677" t="s">
        <v>261447</v>
      </c>
      <c r="J48677" t="s">
        <v>315036</v>
      </c>
    </row>
    <row r="48678" spans="1:10">
      <c r="A48678" t="s">
        <v>48384</v>
      </c>
      <c r="B48678" t="s">
        <v>103816</v>
      </c>
      <c r="C48678">
        <v>287164863</v>
      </c>
      <c r="D48678" t="s">
        <v>111334</v>
      </c>
      <c r="E48678" t="s">
        <v>116760</v>
      </c>
      <c r="F48678">
        <v>12</v>
      </c>
      <c r="G48678" t="s">
        <v>165295</v>
      </c>
      <c r="H48678" t="s">
        <v>220912</v>
      </c>
      <c r="I48678" t="s">
        <v>261448</v>
      </c>
      <c r="J48678" t="s">
        <v>315037</v>
      </c>
    </row>
    <row r="48679" spans="1:10">
      <c r="A48679" t="s">
        <v>48385</v>
      </c>
      <c r="B48679" t="s">
        <v>103817</v>
      </c>
      <c r="C48679">
        <v>287166014</v>
      </c>
      <c r="D48679" t="s">
        <v>111334</v>
      </c>
      <c r="E48679" t="s">
        <v>116762</v>
      </c>
      <c r="F48679">
        <v>41</v>
      </c>
      <c r="G48679" t="s">
        <v>165296</v>
      </c>
      <c r="H48679" t="s">
        <v>220913</v>
      </c>
      <c r="I48679" t="s">
        <v>261449</v>
      </c>
      <c r="J48679" t="s">
        <v>315038</v>
      </c>
    </row>
    <row r="48680" spans="1:10">
      <c r="A48680" t="s">
        <v>48386</v>
      </c>
      <c r="B48680" t="s">
        <v>103818</v>
      </c>
      <c r="C48680">
        <v>287165734</v>
      </c>
      <c r="D48680" t="s">
        <v>111334</v>
      </c>
      <c r="E48680" t="s">
        <v>116805</v>
      </c>
      <c r="F48680">
        <v>1</v>
      </c>
      <c r="G48680" t="s">
        <v>165297</v>
      </c>
      <c r="H48680" t="s">
        <v>220914</v>
      </c>
      <c r="J48680" t="s">
        <v>315039</v>
      </c>
    </row>
    <row r="48681" spans="1:10">
      <c r="A48681" t="s">
        <v>48387</v>
      </c>
      <c r="B48681" t="s">
        <v>103819</v>
      </c>
      <c r="C48681">
        <v>287166613</v>
      </c>
      <c r="D48681" t="s">
        <v>111334</v>
      </c>
      <c r="E48681" t="s">
        <v>116747</v>
      </c>
      <c r="F48681">
        <v>2</v>
      </c>
      <c r="G48681" t="s">
        <v>165298</v>
      </c>
      <c r="H48681" t="s">
        <v>220915</v>
      </c>
      <c r="I48681" t="s">
        <v>261450</v>
      </c>
      <c r="J48681" t="s">
        <v>315040</v>
      </c>
    </row>
    <row r="48682" spans="1:10">
      <c r="A48682" t="s">
        <v>48388</v>
      </c>
      <c r="B48682" t="s">
        <v>103820</v>
      </c>
      <c r="C48682">
        <v>287166400</v>
      </c>
      <c r="D48682" t="s">
        <v>111334</v>
      </c>
      <c r="E48682" t="s">
        <v>116762</v>
      </c>
      <c r="F48682">
        <v>144</v>
      </c>
      <c r="G48682" t="s">
        <v>165299</v>
      </c>
      <c r="H48682" t="s">
        <v>220916</v>
      </c>
      <c r="I48682" t="s">
        <v>261451</v>
      </c>
      <c r="J48682" t="s">
        <v>315041</v>
      </c>
    </row>
    <row r="48683" spans="1:10">
      <c r="A48683" t="s">
        <v>48389</v>
      </c>
      <c r="B48683" t="s">
        <v>103821</v>
      </c>
      <c r="C48683">
        <v>287165326</v>
      </c>
      <c r="D48683" t="s">
        <v>111334</v>
      </c>
      <c r="E48683" t="s">
        <v>116762</v>
      </c>
      <c r="F48683">
        <v>33</v>
      </c>
      <c r="G48683" t="s">
        <v>165300</v>
      </c>
      <c r="H48683" t="s">
        <v>220917</v>
      </c>
      <c r="I48683" t="s">
        <v>261452</v>
      </c>
      <c r="J48683" t="s">
        <v>315042</v>
      </c>
    </row>
    <row r="48684" spans="1:10">
      <c r="A48684" t="s">
        <v>48390</v>
      </c>
      <c r="B48684" t="s">
        <v>103822</v>
      </c>
      <c r="C48684">
        <v>287166251</v>
      </c>
      <c r="D48684" t="s">
        <v>111334</v>
      </c>
      <c r="E48684" t="s">
        <v>116916</v>
      </c>
      <c r="F48684">
        <v>902</v>
      </c>
      <c r="G48684" t="s">
        <v>165301</v>
      </c>
      <c r="H48684" t="s">
        <v>220918</v>
      </c>
      <c r="J48684" t="s">
        <v>315043</v>
      </c>
    </row>
    <row r="48685" spans="1:10">
      <c r="A48685" t="s">
        <v>48391</v>
      </c>
      <c r="B48685" t="s">
        <v>103823</v>
      </c>
      <c r="C48685">
        <v>287165586</v>
      </c>
      <c r="D48685" t="s">
        <v>111334</v>
      </c>
      <c r="E48685" t="s">
        <v>116805</v>
      </c>
      <c r="F48685">
        <v>2</v>
      </c>
      <c r="G48685" t="s">
        <v>165302</v>
      </c>
      <c r="H48685" t="s">
        <v>220919</v>
      </c>
      <c r="I48685" t="s">
        <v>261453</v>
      </c>
      <c r="J48685" t="s">
        <v>315044</v>
      </c>
    </row>
    <row r="48686" spans="1:10">
      <c r="A48686" t="s">
        <v>48392</v>
      </c>
      <c r="B48686" t="s">
        <v>103824</v>
      </c>
      <c r="C48686">
        <v>287166094</v>
      </c>
      <c r="D48686" t="s">
        <v>111334</v>
      </c>
      <c r="E48686" t="s">
        <v>116805</v>
      </c>
      <c r="F48686">
        <v>26</v>
      </c>
      <c r="G48686" t="s">
        <v>165303</v>
      </c>
      <c r="H48686" t="s">
        <v>220920</v>
      </c>
      <c r="I48686" t="s">
        <v>261454</v>
      </c>
      <c r="J48686" t="s">
        <v>315045</v>
      </c>
    </row>
    <row r="48687" spans="1:10">
      <c r="A48687" t="s">
        <v>48393</v>
      </c>
      <c r="B48687" t="s">
        <v>103825</v>
      </c>
      <c r="C48687">
        <v>287166683</v>
      </c>
      <c r="D48687" t="s">
        <v>111334</v>
      </c>
      <c r="E48687" t="s">
        <v>116623</v>
      </c>
      <c r="F48687">
        <v>50</v>
      </c>
      <c r="G48687" t="s">
        <v>165304</v>
      </c>
      <c r="H48687" t="s">
        <v>220921</v>
      </c>
      <c r="I48687" t="s">
        <v>261455</v>
      </c>
      <c r="J48687" t="s">
        <v>315046</v>
      </c>
    </row>
    <row r="48688" spans="1:10">
      <c r="A48688" t="s">
        <v>48394</v>
      </c>
      <c r="B48688" t="s">
        <v>103826</v>
      </c>
      <c r="C48688">
        <v>287165818</v>
      </c>
      <c r="D48688" t="s">
        <v>111334</v>
      </c>
      <c r="E48688" t="s">
        <v>116740</v>
      </c>
      <c r="F48688">
        <v>5</v>
      </c>
      <c r="G48688" t="s">
        <v>165305</v>
      </c>
      <c r="H48688" t="s">
        <v>220922</v>
      </c>
      <c r="I48688" t="s">
        <v>261456</v>
      </c>
      <c r="J48688" t="s">
        <v>315047</v>
      </c>
    </row>
    <row r="48689" spans="1:10">
      <c r="A48689" t="s">
        <v>48395</v>
      </c>
      <c r="B48689" t="s">
        <v>103827</v>
      </c>
      <c r="C48689">
        <v>287166507</v>
      </c>
      <c r="D48689" t="s">
        <v>111334</v>
      </c>
      <c r="E48689" t="s">
        <v>116915</v>
      </c>
      <c r="F48689">
        <v>12</v>
      </c>
      <c r="G48689" t="s">
        <v>165306</v>
      </c>
      <c r="H48689" t="s">
        <v>220923</v>
      </c>
      <c r="J48689" t="s">
        <v>315048</v>
      </c>
    </row>
    <row r="48690" spans="1:10">
      <c r="A48690" t="s">
        <v>48396</v>
      </c>
      <c r="B48690" t="s">
        <v>103828</v>
      </c>
      <c r="C48690">
        <v>287165520</v>
      </c>
      <c r="D48690" t="s">
        <v>111334</v>
      </c>
      <c r="E48690" t="s">
        <v>116740</v>
      </c>
      <c r="F48690">
        <v>17</v>
      </c>
      <c r="G48690" t="s">
        <v>165307</v>
      </c>
      <c r="H48690" t="s">
        <v>220924</v>
      </c>
      <c r="I48690" t="s">
        <v>261457</v>
      </c>
      <c r="J48690" t="s">
        <v>315049</v>
      </c>
    </row>
    <row r="48691" spans="1:10">
      <c r="A48691" t="s">
        <v>48397</v>
      </c>
      <c r="B48691" t="s">
        <v>103829</v>
      </c>
      <c r="C48691">
        <v>287165977</v>
      </c>
      <c r="D48691" t="s">
        <v>111334</v>
      </c>
      <c r="E48691" t="s">
        <v>112694</v>
      </c>
      <c r="F48691">
        <v>20</v>
      </c>
      <c r="G48691" t="s">
        <v>165308</v>
      </c>
      <c r="H48691" t="s">
        <v>220925</v>
      </c>
      <c r="I48691" t="s">
        <v>261458</v>
      </c>
      <c r="J48691" t="s">
        <v>315050</v>
      </c>
    </row>
    <row r="48692" spans="1:10">
      <c r="A48692" t="s">
        <v>48398</v>
      </c>
      <c r="B48692" t="s">
        <v>103830</v>
      </c>
      <c r="C48692">
        <v>287166444</v>
      </c>
      <c r="D48692" t="s">
        <v>111925</v>
      </c>
      <c r="E48692" t="s">
        <v>116917</v>
      </c>
      <c r="F48692">
        <v>2</v>
      </c>
      <c r="G48692" t="s">
        <v>165309</v>
      </c>
      <c r="H48692" t="s">
        <v>220926</v>
      </c>
      <c r="J48692" t="s">
        <v>315051</v>
      </c>
    </row>
    <row r="48693" spans="1:10">
      <c r="A48693" t="s">
        <v>48399</v>
      </c>
      <c r="B48693" t="s">
        <v>103831</v>
      </c>
      <c r="C48693">
        <v>288833322</v>
      </c>
      <c r="D48693" t="s">
        <v>111334</v>
      </c>
      <c r="E48693" t="s">
        <v>116840</v>
      </c>
      <c r="F48693">
        <v>14</v>
      </c>
      <c r="G48693" t="s">
        <v>165310</v>
      </c>
      <c r="H48693" t="s">
        <v>220927</v>
      </c>
      <c r="J48693" t="s">
        <v>315052</v>
      </c>
    </row>
    <row r="48694" spans="1:10">
      <c r="A48694" t="s">
        <v>48400</v>
      </c>
      <c r="B48694" t="s">
        <v>103832</v>
      </c>
      <c r="C48694">
        <v>287164896</v>
      </c>
      <c r="D48694" t="s">
        <v>111334</v>
      </c>
      <c r="E48694" t="s">
        <v>116499</v>
      </c>
      <c r="F48694">
        <v>3</v>
      </c>
      <c r="G48694" t="s">
        <v>165311</v>
      </c>
      <c r="H48694" t="s">
        <v>220928</v>
      </c>
      <c r="J48694" t="s">
        <v>315053</v>
      </c>
    </row>
    <row r="48695" spans="1:10">
      <c r="A48695" t="s">
        <v>48401</v>
      </c>
      <c r="B48695" t="s">
        <v>103833</v>
      </c>
      <c r="C48695">
        <v>287165076</v>
      </c>
      <c r="D48695" t="s">
        <v>111334</v>
      </c>
      <c r="E48695" t="s">
        <v>116735</v>
      </c>
      <c r="F48695">
        <v>118</v>
      </c>
      <c r="G48695" t="s">
        <v>165312</v>
      </c>
      <c r="H48695" t="s">
        <v>220929</v>
      </c>
      <c r="I48695" t="s">
        <v>261459</v>
      </c>
      <c r="J48695" t="s">
        <v>315054</v>
      </c>
    </row>
    <row r="48696" spans="1:10">
      <c r="A48696" t="s">
        <v>48402</v>
      </c>
      <c r="B48696" t="s">
        <v>103834</v>
      </c>
      <c r="C48696">
        <v>287164970</v>
      </c>
      <c r="D48696" t="s">
        <v>111334</v>
      </c>
      <c r="E48696" t="s">
        <v>116801</v>
      </c>
      <c r="F48696">
        <v>15</v>
      </c>
      <c r="G48696" t="s">
        <v>165313</v>
      </c>
      <c r="H48696" t="s">
        <v>220930</v>
      </c>
      <c r="I48696" t="s">
        <v>261460</v>
      </c>
      <c r="J48696" t="s">
        <v>315055</v>
      </c>
    </row>
    <row r="48697" spans="1:10">
      <c r="A48697" t="s">
        <v>48403</v>
      </c>
      <c r="B48697" t="s">
        <v>103835</v>
      </c>
      <c r="C48697">
        <v>287165499</v>
      </c>
      <c r="D48697" t="s">
        <v>111334</v>
      </c>
      <c r="E48697" t="s">
        <v>116843</v>
      </c>
      <c r="F48697">
        <v>57</v>
      </c>
      <c r="G48697" t="s">
        <v>165314</v>
      </c>
      <c r="H48697" t="s">
        <v>220931</v>
      </c>
      <c r="I48697" t="s">
        <v>261461</v>
      </c>
      <c r="J48697" t="s">
        <v>315056</v>
      </c>
    </row>
    <row r="48698" spans="1:10">
      <c r="A48698" t="s">
        <v>48404</v>
      </c>
      <c r="B48698" t="s">
        <v>103836</v>
      </c>
      <c r="C48698">
        <v>287166582</v>
      </c>
      <c r="D48698" t="s">
        <v>111334</v>
      </c>
      <c r="E48698" t="s">
        <v>116740</v>
      </c>
      <c r="F48698">
        <v>42</v>
      </c>
      <c r="G48698" t="s">
        <v>165315</v>
      </c>
      <c r="H48698" t="s">
        <v>220932</v>
      </c>
      <c r="J48698" t="s">
        <v>315057</v>
      </c>
    </row>
    <row r="48699" spans="1:10">
      <c r="A48699" t="s">
        <v>48405</v>
      </c>
      <c r="B48699" t="s">
        <v>103837</v>
      </c>
      <c r="C48699">
        <v>287165321</v>
      </c>
      <c r="D48699" t="s">
        <v>111334</v>
      </c>
      <c r="E48699" t="s">
        <v>116805</v>
      </c>
      <c r="F48699">
        <v>65</v>
      </c>
      <c r="G48699" t="s">
        <v>165316</v>
      </c>
      <c r="H48699" t="s">
        <v>220933</v>
      </c>
      <c r="I48699" t="s">
        <v>261462</v>
      </c>
      <c r="J48699" t="s">
        <v>315058</v>
      </c>
    </row>
    <row r="48700" spans="1:10">
      <c r="A48700" t="s">
        <v>48406</v>
      </c>
      <c r="B48700" t="s">
        <v>103838</v>
      </c>
      <c r="C48700">
        <v>287166669</v>
      </c>
      <c r="D48700" t="s">
        <v>111334</v>
      </c>
      <c r="E48700" t="s">
        <v>116760</v>
      </c>
      <c r="F48700">
        <v>1</v>
      </c>
      <c r="G48700" t="s">
        <v>165317</v>
      </c>
      <c r="H48700" t="s">
        <v>220934</v>
      </c>
      <c r="I48700" t="s">
        <v>165317</v>
      </c>
      <c r="J48700" t="s">
        <v>315059</v>
      </c>
    </row>
    <row r="48701" spans="1:10">
      <c r="A48701" t="s">
        <v>48407</v>
      </c>
      <c r="B48701" t="s">
        <v>103839</v>
      </c>
      <c r="C48701">
        <v>287165277</v>
      </c>
      <c r="D48701" t="s">
        <v>111334</v>
      </c>
      <c r="E48701" t="s">
        <v>116762</v>
      </c>
      <c r="F48701">
        <v>425</v>
      </c>
      <c r="G48701" t="s">
        <v>165318</v>
      </c>
      <c r="H48701" t="s">
        <v>220935</v>
      </c>
      <c r="I48701" t="s">
        <v>261463</v>
      </c>
      <c r="J48701" t="s">
        <v>315060</v>
      </c>
    </row>
    <row r="48702" spans="1:10">
      <c r="A48702" t="s">
        <v>48408</v>
      </c>
      <c r="B48702" t="s">
        <v>103840</v>
      </c>
      <c r="C48702">
        <v>287164931</v>
      </c>
      <c r="D48702" t="s">
        <v>111334</v>
      </c>
      <c r="E48702" t="s">
        <v>116762</v>
      </c>
      <c r="F48702">
        <v>27</v>
      </c>
      <c r="G48702" t="s">
        <v>165319</v>
      </c>
      <c r="H48702" t="s">
        <v>220936</v>
      </c>
      <c r="I48702" t="s">
        <v>261464</v>
      </c>
      <c r="J48702" t="s">
        <v>315061</v>
      </c>
    </row>
    <row r="48703" spans="1:10">
      <c r="A48703" t="s">
        <v>48409</v>
      </c>
      <c r="B48703" t="s">
        <v>103841</v>
      </c>
      <c r="C48703">
        <v>287166575</v>
      </c>
      <c r="D48703" t="s">
        <v>111334</v>
      </c>
      <c r="E48703" t="s">
        <v>116797</v>
      </c>
      <c r="F48703">
        <v>9</v>
      </c>
      <c r="G48703" t="s">
        <v>165320</v>
      </c>
      <c r="H48703" t="s">
        <v>220937</v>
      </c>
      <c r="J48703" t="s">
        <v>315062</v>
      </c>
    </row>
    <row r="48704" spans="1:10">
      <c r="A48704" t="s">
        <v>48410</v>
      </c>
      <c r="B48704" t="s">
        <v>103842</v>
      </c>
      <c r="C48704">
        <v>287165133</v>
      </c>
      <c r="D48704" t="s">
        <v>111334</v>
      </c>
      <c r="E48704" t="s">
        <v>116747</v>
      </c>
      <c r="F48704">
        <v>14</v>
      </c>
      <c r="G48704" t="s">
        <v>165321</v>
      </c>
      <c r="H48704" t="s">
        <v>220938</v>
      </c>
      <c r="I48704" t="s">
        <v>261465</v>
      </c>
      <c r="J48704" t="s">
        <v>315063</v>
      </c>
    </row>
    <row r="48705" spans="1:10">
      <c r="A48705" t="s">
        <v>48411</v>
      </c>
      <c r="B48705" t="s">
        <v>103843</v>
      </c>
      <c r="C48705">
        <v>287165041</v>
      </c>
      <c r="D48705" t="s">
        <v>112460</v>
      </c>
      <c r="E48705" t="s">
        <v>116918</v>
      </c>
      <c r="F48705">
        <v>107</v>
      </c>
      <c r="G48705" t="s">
        <v>165322</v>
      </c>
      <c r="H48705" t="s">
        <v>220939</v>
      </c>
      <c r="I48705" t="s">
        <v>261466</v>
      </c>
      <c r="J48705" t="s">
        <v>315064</v>
      </c>
    </row>
    <row r="48706" spans="1:10">
      <c r="A48706" t="s">
        <v>48412</v>
      </c>
      <c r="B48706" t="s">
        <v>103844</v>
      </c>
      <c r="C48706">
        <v>287165456</v>
      </c>
      <c r="D48706" t="s">
        <v>111334</v>
      </c>
      <c r="E48706" t="s">
        <v>116843</v>
      </c>
      <c r="F48706">
        <v>4</v>
      </c>
      <c r="G48706" t="s">
        <v>165323</v>
      </c>
      <c r="H48706" t="s">
        <v>220940</v>
      </c>
      <c r="I48706" t="s">
        <v>261467</v>
      </c>
      <c r="J48706" t="s">
        <v>315065</v>
      </c>
    </row>
    <row r="48707" spans="1:10">
      <c r="A48707" t="s">
        <v>48413</v>
      </c>
      <c r="B48707" t="s">
        <v>103845</v>
      </c>
      <c r="C48707">
        <v>287165934</v>
      </c>
      <c r="D48707" t="s">
        <v>111334</v>
      </c>
      <c r="E48707" t="s">
        <v>116760</v>
      </c>
      <c r="F48707">
        <v>60</v>
      </c>
      <c r="G48707" t="s">
        <v>165324</v>
      </c>
      <c r="H48707" t="s">
        <v>220941</v>
      </c>
      <c r="J48707" t="s">
        <v>315066</v>
      </c>
    </row>
    <row r="48708" spans="1:10">
      <c r="A48708" t="s">
        <v>48414</v>
      </c>
      <c r="B48708" t="s">
        <v>103846</v>
      </c>
      <c r="C48708">
        <v>287165491</v>
      </c>
      <c r="D48708" t="s">
        <v>112485</v>
      </c>
      <c r="E48708" t="s">
        <v>116919</v>
      </c>
      <c r="F48708">
        <v>582</v>
      </c>
      <c r="G48708" t="s">
        <v>165325</v>
      </c>
      <c r="H48708" t="s">
        <v>220942</v>
      </c>
      <c r="I48708" t="s">
        <v>261468</v>
      </c>
      <c r="J48708" t="s">
        <v>315067</v>
      </c>
    </row>
    <row r="48709" spans="1:10">
      <c r="A48709" t="s">
        <v>48415</v>
      </c>
      <c r="B48709" t="s">
        <v>103847</v>
      </c>
      <c r="C48709">
        <v>287165061</v>
      </c>
      <c r="D48709" t="s">
        <v>112486</v>
      </c>
      <c r="E48709" t="s">
        <v>116920</v>
      </c>
      <c r="F48709">
        <v>2</v>
      </c>
      <c r="G48709" t="s">
        <v>165326</v>
      </c>
      <c r="H48709" t="s">
        <v>220943</v>
      </c>
      <c r="I48709" t="s">
        <v>261469</v>
      </c>
      <c r="J48709" t="s">
        <v>315068</v>
      </c>
    </row>
    <row r="48710" spans="1:10">
      <c r="A48710" t="s">
        <v>48416</v>
      </c>
      <c r="B48710" t="s">
        <v>103848</v>
      </c>
      <c r="C48710">
        <v>287166412</v>
      </c>
      <c r="D48710" t="s">
        <v>111334</v>
      </c>
      <c r="E48710" t="s">
        <v>116753</v>
      </c>
      <c r="F48710">
        <v>33</v>
      </c>
      <c r="G48710" t="s">
        <v>163938</v>
      </c>
      <c r="H48710" t="s">
        <v>220944</v>
      </c>
      <c r="I48710" t="s">
        <v>261470</v>
      </c>
      <c r="J48710" t="s">
        <v>313680</v>
      </c>
    </row>
    <row r="48711" spans="1:10">
      <c r="A48711" t="s">
        <v>48417</v>
      </c>
      <c r="B48711" t="s">
        <v>103849</v>
      </c>
      <c r="C48711">
        <v>287166102</v>
      </c>
      <c r="D48711" t="s">
        <v>111334</v>
      </c>
      <c r="E48711" t="s">
        <v>116735</v>
      </c>
      <c r="F48711">
        <v>6</v>
      </c>
      <c r="G48711" t="s">
        <v>165327</v>
      </c>
      <c r="H48711" t="s">
        <v>220945</v>
      </c>
      <c r="I48711" t="s">
        <v>261471</v>
      </c>
      <c r="J48711" t="s">
        <v>315069</v>
      </c>
    </row>
    <row r="48712" spans="1:10">
      <c r="A48712" t="s">
        <v>48418</v>
      </c>
      <c r="B48712" t="s">
        <v>103850</v>
      </c>
      <c r="C48712">
        <v>287166353</v>
      </c>
      <c r="D48712" t="s">
        <v>111334</v>
      </c>
      <c r="E48712" t="s">
        <v>116797</v>
      </c>
      <c r="F48712">
        <v>19</v>
      </c>
      <c r="G48712" t="s">
        <v>165328</v>
      </c>
      <c r="H48712" t="s">
        <v>220946</v>
      </c>
      <c r="J48712" t="s">
        <v>315070</v>
      </c>
    </row>
    <row r="48713" spans="1:10">
      <c r="A48713" t="s">
        <v>48419</v>
      </c>
      <c r="B48713" t="s">
        <v>103851</v>
      </c>
      <c r="C48713">
        <v>287166697</v>
      </c>
      <c r="D48713" t="s">
        <v>111334</v>
      </c>
      <c r="E48713" t="s">
        <v>116753</v>
      </c>
      <c r="F48713">
        <v>1</v>
      </c>
      <c r="G48713" t="s">
        <v>165329</v>
      </c>
      <c r="H48713" t="s">
        <v>220947</v>
      </c>
      <c r="J48713" t="s">
        <v>315071</v>
      </c>
    </row>
    <row r="48714" spans="1:10">
      <c r="A48714" t="s">
        <v>48420</v>
      </c>
      <c r="B48714" t="s">
        <v>103852</v>
      </c>
      <c r="C48714">
        <v>287165651</v>
      </c>
      <c r="D48714" t="s">
        <v>111334</v>
      </c>
      <c r="E48714" t="s">
        <v>116735</v>
      </c>
      <c r="F48714">
        <v>1</v>
      </c>
      <c r="G48714" t="s">
        <v>165330</v>
      </c>
      <c r="H48714" t="s">
        <v>220948</v>
      </c>
      <c r="J48714" t="s">
        <v>315072</v>
      </c>
    </row>
    <row r="48715" spans="1:10">
      <c r="A48715" t="s">
        <v>48421</v>
      </c>
      <c r="B48715" t="s">
        <v>103853</v>
      </c>
      <c r="C48715">
        <v>287139217</v>
      </c>
      <c r="D48715" t="s">
        <v>111334</v>
      </c>
      <c r="E48715" t="s">
        <v>116760</v>
      </c>
      <c r="F48715">
        <v>1</v>
      </c>
      <c r="G48715" t="s">
        <v>165331</v>
      </c>
      <c r="H48715" t="s">
        <v>220949</v>
      </c>
      <c r="I48715" t="s">
        <v>261472</v>
      </c>
      <c r="J48715" t="s">
        <v>315073</v>
      </c>
    </row>
    <row r="48716" spans="1:10">
      <c r="A48716" t="s">
        <v>48422</v>
      </c>
      <c r="B48716" t="s">
        <v>103854</v>
      </c>
      <c r="C48716">
        <v>287166245</v>
      </c>
      <c r="D48716" t="s">
        <v>112487</v>
      </c>
      <c r="E48716" t="s">
        <v>116921</v>
      </c>
      <c r="F48716">
        <v>46</v>
      </c>
      <c r="G48716" t="s">
        <v>165332</v>
      </c>
      <c r="H48716" t="s">
        <v>220950</v>
      </c>
      <c r="J48716" t="s">
        <v>315074</v>
      </c>
    </row>
    <row r="48717" spans="1:10">
      <c r="A48717" t="s">
        <v>48423</v>
      </c>
      <c r="B48717" t="s">
        <v>103855</v>
      </c>
      <c r="C48717">
        <v>287139218</v>
      </c>
      <c r="D48717" t="s">
        <v>111334</v>
      </c>
      <c r="E48717" t="s">
        <v>116805</v>
      </c>
      <c r="F48717">
        <v>1</v>
      </c>
      <c r="G48717" t="s">
        <v>165333</v>
      </c>
      <c r="H48717" t="s">
        <v>220951</v>
      </c>
      <c r="J48717" t="s">
        <v>315075</v>
      </c>
    </row>
    <row r="48718" spans="1:10">
      <c r="A48718" t="s">
        <v>48424</v>
      </c>
      <c r="B48718" t="s">
        <v>103856</v>
      </c>
      <c r="C48718">
        <v>287139219</v>
      </c>
      <c r="D48718" t="s">
        <v>111334</v>
      </c>
      <c r="E48718" t="s">
        <v>116735</v>
      </c>
      <c r="F48718">
        <v>4</v>
      </c>
      <c r="H48718" t="s">
        <v>220952</v>
      </c>
    </row>
    <row r="48719" spans="1:10">
      <c r="A48719" t="s">
        <v>48425</v>
      </c>
      <c r="B48719" t="s">
        <v>103857</v>
      </c>
      <c r="C48719">
        <v>287166523</v>
      </c>
      <c r="D48719" t="s">
        <v>111334</v>
      </c>
      <c r="E48719" t="s">
        <v>116805</v>
      </c>
      <c r="F48719">
        <v>2</v>
      </c>
      <c r="G48719" t="s">
        <v>165334</v>
      </c>
      <c r="H48719" t="s">
        <v>220953</v>
      </c>
      <c r="J48719" t="s">
        <v>315076</v>
      </c>
    </row>
    <row r="48720" spans="1:10">
      <c r="A48720" t="s">
        <v>48426</v>
      </c>
      <c r="B48720" t="s">
        <v>103858</v>
      </c>
      <c r="C48720">
        <v>289349976</v>
      </c>
      <c r="D48720" t="s">
        <v>111856</v>
      </c>
      <c r="E48720" t="s">
        <v>116922</v>
      </c>
      <c r="F48720">
        <v>33</v>
      </c>
      <c r="G48720" t="s">
        <v>165335</v>
      </c>
      <c r="H48720" t="s">
        <v>220954</v>
      </c>
      <c r="J48720" t="s">
        <v>315077</v>
      </c>
    </row>
    <row r="48721" spans="1:10">
      <c r="A48721" t="s">
        <v>48427</v>
      </c>
      <c r="B48721" t="s">
        <v>103859</v>
      </c>
      <c r="C48721">
        <v>287139220</v>
      </c>
      <c r="D48721" t="s">
        <v>111334</v>
      </c>
      <c r="E48721" t="s">
        <v>116740</v>
      </c>
      <c r="F48721">
        <v>1</v>
      </c>
      <c r="G48721" t="s">
        <v>165336</v>
      </c>
      <c r="H48721" t="s">
        <v>220955</v>
      </c>
      <c r="J48721" t="s">
        <v>315078</v>
      </c>
    </row>
    <row r="48722" spans="1:10">
      <c r="A48722" t="s">
        <v>48428</v>
      </c>
      <c r="B48722" t="s">
        <v>103860</v>
      </c>
      <c r="C48722">
        <v>287165887</v>
      </c>
      <c r="D48722" t="s">
        <v>111334</v>
      </c>
      <c r="E48722" t="s">
        <v>116843</v>
      </c>
      <c r="F48722">
        <v>1</v>
      </c>
      <c r="G48722" t="s">
        <v>165337</v>
      </c>
      <c r="H48722" t="s">
        <v>220956</v>
      </c>
      <c r="J48722" t="s">
        <v>315079</v>
      </c>
    </row>
    <row r="48723" spans="1:10">
      <c r="A48723" t="s">
        <v>48429</v>
      </c>
      <c r="B48723" t="s">
        <v>103861</v>
      </c>
      <c r="C48723">
        <v>287165709</v>
      </c>
      <c r="D48723" t="s">
        <v>111334</v>
      </c>
      <c r="E48723" t="s">
        <v>116805</v>
      </c>
      <c r="F48723">
        <v>1</v>
      </c>
      <c r="G48723" t="s">
        <v>165338</v>
      </c>
      <c r="H48723" t="s">
        <v>220957</v>
      </c>
      <c r="I48723" t="s">
        <v>261473</v>
      </c>
      <c r="J48723" t="s">
        <v>315080</v>
      </c>
    </row>
    <row r="48724" spans="1:10">
      <c r="A48724" t="s">
        <v>48430</v>
      </c>
      <c r="B48724" t="s">
        <v>103862</v>
      </c>
      <c r="C48724">
        <v>287165059</v>
      </c>
      <c r="D48724" t="s">
        <v>111334</v>
      </c>
      <c r="E48724" t="s">
        <v>116760</v>
      </c>
      <c r="F48724">
        <v>5</v>
      </c>
      <c r="G48724" t="s">
        <v>165339</v>
      </c>
      <c r="H48724" t="s">
        <v>220958</v>
      </c>
      <c r="I48724" t="s">
        <v>261474</v>
      </c>
      <c r="J48724" t="s">
        <v>315081</v>
      </c>
    </row>
    <row r="48725" spans="1:10">
      <c r="A48725" t="s">
        <v>48431</v>
      </c>
      <c r="B48725" t="s">
        <v>103863</v>
      </c>
      <c r="C48725">
        <v>287165525</v>
      </c>
      <c r="D48725" t="s">
        <v>111334</v>
      </c>
      <c r="E48725" t="s">
        <v>116784</v>
      </c>
      <c r="F48725">
        <v>23</v>
      </c>
      <c r="G48725" t="s">
        <v>165340</v>
      </c>
      <c r="H48725" t="s">
        <v>220959</v>
      </c>
      <c r="I48725" t="s">
        <v>261475</v>
      </c>
      <c r="J48725" t="s">
        <v>315082</v>
      </c>
    </row>
    <row r="48726" spans="1:10">
      <c r="A48726" t="s">
        <v>48432</v>
      </c>
      <c r="B48726" t="s">
        <v>103864</v>
      </c>
      <c r="C48726">
        <v>287166556</v>
      </c>
      <c r="D48726" t="s">
        <v>111334</v>
      </c>
      <c r="E48726" t="s">
        <v>116923</v>
      </c>
      <c r="F48726">
        <v>169</v>
      </c>
      <c r="G48726" t="s">
        <v>165341</v>
      </c>
      <c r="H48726" t="s">
        <v>220960</v>
      </c>
      <c r="J48726" t="s">
        <v>315083</v>
      </c>
    </row>
    <row r="48727" spans="1:10">
      <c r="A48727" t="s">
        <v>48433</v>
      </c>
      <c r="B48727" t="s">
        <v>103865</v>
      </c>
      <c r="C48727">
        <v>287165990</v>
      </c>
      <c r="D48727" t="s">
        <v>111334</v>
      </c>
      <c r="E48727" t="s">
        <v>116735</v>
      </c>
      <c r="F48727">
        <v>7</v>
      </c>
      <c r="G48727" t="s">
        <v>165342</v>
      </c>
      <c r="H48727" t="s">
        <v>220961</v>
      </c>
      <c r="I48727" t="s">
        <v>261476</v>
      </c>
      <c r="J48727" t="s">
        <v>315084</v>
      </c>
    </row>
    <row r="48728" spans="1:10">
      <c r="A48728" t="s">
        <v>48434</v>
      </c>
      <c r="B48728" t="s">
        <v>103866</v>
      </c>
      <c r="C48728">
        <v>287139225</v>
      </c>
      <c r="D48728" t="s">
        <v>111334</v>
      </c>
      <c r="E48728" t="s">
        <v>116735</v>
      </c>
      <c r="F48728">
        <v>2</v>
      </c>
      <c r="G48728" t="s">
        <v>165343</v>
      </c>
      <c r="H48728" t="s">
        <v>220962</v>
      </c>
      <c r="J48728" t="s">
        <v>315085</v>
      </c>
    </row>
    <row r="48729" spans="1:10">
      <c r="A48729" t="s">
        <v>48435</v>
      </c>
      <c r="B48729" t="s">
        <v>103867</v>
      </c>
      <c r="C48729">
        <v>287139226</v>
      </c>
      <c r="D48729" t="s">
        <v>111334</v>
      </c>
      <c r="E48729" t="s">
        <v>116805</v>
      </c>
      <c r="F48729">
        <v>4</v>
      </c>
      <c r="G48729" t="s">
        <v>165344</v>
      </c>
      <c r="H48729" t="s">
        <v>220963</v>
      </c>
      <c r="I48729" t="s">
        <v>165344</v>
      </c>
      <c r="J48729" t="s">
        <v>315086</v>
      </c>
    </row>
    <row r="48730" spans="1:10">
      <c r="A48730" t="s">
        <v>48436</v>
      </c>
      <c r="B48730" t="s">
        <v>103868</v>
      </c>
      <c r="C48730">
        <v>287165090</v>
      </c>
      <c r="D48730" t="s">
        <v>111334</v>
      </c>
      <c r="E48730" t="s">
        <v>116740</v>
      </c>
      <c r="F48730">
        <v>27</v>
      </c>
      <c r="G48730" t="s">
        <v>165345</v>
      </c>
      <c r="H48730" t="s">
        <v>220964</v>
      </c>
      <c r="I48730" t="s">
        <v>261477</v>
      </c>
      <c r="J48730" t="s">
        <v>315087</v>
      </c>
    </row>
    <row r="48731" spans="1:10">
      <c r="A48731" t="s">
        <v>48437</v>
      </c>
      <c r="B48731" t="s">
        <v>103869</v>
      </c>
      <c r="C48731">
        <v>287166212</v>
      </c>
      <c r="D48731" t="s">
        <v>111334</v>
      </c>
      <c r="E48731" t="s">
        <v>116623</v>
      </c>
      <c r="F48731">
        <v>1693</v>
      </c>
      <c r="G48731" t="s">
        <v>165346</v>
      </c>
      <c r="H48731" t="s">
        <v>220965</v>
      </c>
      <c r="I48731" t="s">
        <v>261478</v>
      </c>
      <c r="J48731" t="s">
        <v>315088</v>
      </c>
    </row>
    <row r="48732" spans="1:10">
      <c r="A48732" t="s">
        <v>48438</v>
      </c>
      <c r="B48732" t="s">
        <v>103870</v>
      </c>
      <c r="C48732">
        <v>287165060</v>
      </c>
      <c r="D48732" t="s">
        <v>111334</v>
      </c>
      <c r="E48732" t="s">
        <v>116760</v>
      </c>
      <c r="F48732">
        <v>30</v>
      </c>
      <c r="G48732" t="s">
        <v>165347</v>
      </c>
      <c r="H48732" t="s">
        <v>220966</v>
      </c>
      <c r="I48732" t="s">
        <v>261479</v>
      </c>
      <c r="J48732" t="s">
        <v>315089</v>
      </c>
    </row>
    <row r="48733" spans="1:10">
      <c r="A48733" t="s">
        <v>48439</v>
      </c>
      <c r="B48733" t="s">
        <v>103871</v>
      </c>
      <c r="C48733">
        <v>287166086</v>
      </c>
      <c r="D48733" t="s">
        <v>111334</v>
      </c>
      <c r="E48733" t="s">
        <v>116561</v>
      </c>
      <c r="F48733">
        <v>3</v>
      </c>
      <c r="G48733" t="s">
        <v>165348</v>
      </c>
      <c r="H48733" t="s">
        <v>220967</v>
      </c>
      <c r="J48733" t="s">
        <v>315090</v>
      </c>
    </row>
    <row r="48734" spans="1:10">
      <c r="A48734" t="s">
        <v>48440</v>
      </c>
      <c r="B48734" t="s">
        <v>103872</v>
      </c>
      <c r="C48734">
        <v>287166355</v>
      </c>
      <c r="D48734" t="s">
        <v>111334</v>
      </c>
      <c r="E48734" t="s">
        <v>116623</v>
      </c>
      <c r="F48734">
        <v>61</v>
      </c>
      <c r="G48734" t="s">
        <v>165349</v>
      </c>
      <c r="H48734" t="s">
        <v>220968</v>
      </c>
      <c r="I48734" t="s">
        <v>261480</v>
      </c>
      <c r="J48734" t="s">
        <v>315091</v>
      </c>
    </row>
    <row r="48735" spans="1:10">
      <c r="A48735" t="s">
        <v>48441</v>
      </c>
      <c r="B48735" t="s">
        <v>103873</v>
      </c>
      <c r="C48735">
        <v>287165748</v>
      </c>
      <c r="D48735" t="s">
        <v>111334</v>
      </c>
      <c r="E48735" t="s">
        <v>116805</v>
      </c>
      <c r="F48735">
        <v>71</v>
      </c>
      <c r="G48735" t="s">
        <v>165350</v>
      </c>
      <c r="H48735" t="s">
        <v>220969</v>
      </c>
      <c r="I48735" t="s">
        <v>261481</v>
      </c>
      <c r="J48735" t="s">
        <v>315092</v>
      </c>
    </row>
    <row r="48736" spans="1:10">
      <c r="A48736" t="s">
        <v>48442</v>
      </c>
      <c r="B48736" t="s">
        <v>103874</v>
      </c>
      <c r="C48736">
        <v>287166565</v>
      </c>
      <c r="D48736" t="s">
        <v>111334</v>
      </c>
      <c r="E48736" t="s">
        <v>116753</v>
      </c>
      <c r="F48736">
        <v>344</v>
      </c>
      <c r="G48736" t="s">
        <v>165351</v>
      </c>
      <c r="H48736" t="s">
        <v>220970</v>
      </c>
      <c r="I48736" t="s">
        <v>261482</v>
      </c>
      <c r="J48736" t="s">
        <v>315093</v>
      </c>
    </row>
    <row r="48737" spans="1:10">
      <c r="A48737" t="s">
        <v>48443</v>
      </c>
      <c r="B48737" t="s">
        <v>103875</v>
      </c>
      <c r="C48737">
        <v>287166318</v>
      </c>
      <c r="D48737" t="s">
        <v>111334</v>
      </c>
      <c r="E48737" t="s">
        <v>116805</v>
      </c>
      <c r="F48737">
        <v>9</v>
      </c>
      <c r="G48737" t="s">
        <v>165352</v>
      </c>
      <c r="H48737" t="s">
        <v>220971</v>
      </c>
      <c r="I48737" t="s">
        <v>261483</v>
      </c>
      <c r="J48737" t="s">
        <v>315094</v>
      </c>
    </row>
    <row r="48738" spans="1:10">
      <c r="A48738" t="s">
        <v>48444</v>
      </c>
      <c r="B48738" t="s">
        <v>103876</v>
      </c>
      <c r="C48738">
        <v>263430237</v>
      </c>
      <c r="D48738" t="s">
        <v>111334</v>
      </c>
      <c r="E48738" t="s">
        <v>116762</v>
      </c>
      <c r="F48738">
        <v>55</v>
      </c>
      <c r="G48738" t="s">
        <v>165353</v>
      </c>
      <c r="H48738" t="s">
        <v>189302</v>
      </c>
      <c r="I48738" t="s">
        <v>261484</v>
      </c>
      <c r="J48738" t="s">
        <v>315095</v>
      </c>
    </row>
    <row r="48739" spans="1:10">
      <c r="A48739" t="s">
        <v>48445</v>
      </c>
      <c r="B48739" t="s">
        <v>103877</v>
      </c>
      <c r="C48739">
        <v>287139227</v>
      </c>
      <c r="D48739" t="s">
        <v>111334</v>
      </c>
      <c r="E48739" t="s">
        <v>116784</v>
      </c>
      <c r="F48739">
        <v>22</v>
      </c>
      <c r="G48739" t="s">
        <v>165354</v>
      </c>
      <c r="H48739" t="s">
        <v>220972</v>
      </c>
      <c r="J48739" t="s">
        <v>315096</v>
      </c>
    </row>
    <row r="48740" spans="1:10">
      <c r="A48740" t="s">
        <v>48446</v>
      </c>
      <c r="B48740" t="s">
        <v>103878</v>
      </c>
      <c r="C48740">
        <v>287165333</v>
      </c>
      <c r="D48740" t="s">
        <v>111334</v>
      </c>
      <c r="E48740" t="s">
        <v>116843</v>
      </c>
      <c r="F48740">
        <v>72</v>
      </c>
      <c r="G48740" t="s">
        <v>165355</v>
      </c>
      <c r="H48740" t="s">
        <v>220973</v>
      </c>
      <c r="I48740" t="s">
        <v>261485</v>
      </c>
      <c r="J48740" t="s">
        <v>315097</v>
      </c>
    </row>
    <row r="48741" spans="1:10">
      <c r="A48741" t="s">
        <v>48447</v>
      </c>
      <c r="B48741" t="s">
        <v>48447</v>
      </c>
      <c r="C48741">
        <v>287166266</v>
      </c>
      <c r="D48741" t="s">
        <v>111334</v>
      </c>
      <c r="E48741" t="s">
        <v>116875</v>
      </c>
      <c r="F48741">
        <v>41</v>
      </c>
      <c r="G48741" t="s">
        <v>165356</v>
      </c>
      <c r="H48741" t="s">
        <v>220974</v>
      </c>
      <c r="I48741" t="s">
        <v>261486</v>
      </c>
      <c r="J48741" t="s">
        <v>315098</v>
      </c>
    </row>
    <row r="48742" spans="1:10">
      <c r="A48742" t="s">
        <v>48448</v>
      </c>
      <c r="B48742" t="s">
        <v>103879</v>
      </c>
      <c r="C48742">
        <v>287166430</v>
      </c>
      <c r="D48742" t="s">
        <v>111334</v>
      </c>
      <c r="E48742" t="s">
        <v>116805</v>
      </c>
      <c r="F48742">
        <v>1</v>
      </c>
      <c r="G48742" t="s">
        <v>165357</v>
      </c>
      <c r="H48742" t="s">
        <v>220975</v>
      </c>
      <c r="I48742" t="s">
        <v>261487</v>
      </c>
      <c r="J48742" t="s">
        <v>315099</v>
      </c>
    </row>
    <row r="48743" spans="1:10">
      <c r="A48743" t="s">
        <v>48449</v>
      </c>
      <c r="B48743" t="s">
        <v>103880</v>
      </c>
      <c r="C48743">
        <v>287165548</v>
      </c>
      <c r="D48743" t="s">
        <v>111334</v>
      </c>
      <c r="E48743" t="s">
        <v>116805</v>
      </c>
      <c r="F48743">
        <v>10</v>
      </c>
      <c r="G48743" t="s">
        <v>165358</v>
      </c>
      <c r="H48743" t="s">
        <v>220976</v>
      </c>
      <c r="J48743" t="s">
        <v>315100</v>
      </c>
    </row>
    <row r="48744" spans="1:10">
      <c r="A48744" t="s">
        <v>48450</v>
      </c>
      <c r="B48744" t="s">
        <v>103881</v>
      </c>
      <c r="C48744">
        <v>287164935</v>
      </c>
      <c r="D48744" t="s">
        <v>111334</v>
      </c>
      <c r="E48744" t="s">
        <v>116561</v>
      </c>
      <c r="F48744">
        <v>3</v>
      </c>
      <c r="G48744" t="s">
        <v>164922</v>
      </c>
      <c r="H48744" t="s">
        <v>220977</v>
      </c>
      <c r="J48744" t="s">
        <v>314664</v>
      </c>
    </row>
    <row r="48745" spans="1:10">
      <c r="A48745" t="s">
        <v>48451</v>
      </c>
      <c r="B48745" t="s">
        <v>103882</v>
      </c>
      <c r="C48745">
        <v>287166324</v>
      </c>
      <c r="D48745" t="s">
        <v>111334</v>
      </c>
      <c r="E48745" t="s">
        <v>116740</v>
      </c>
      <c r="F48745">
        <v>10</v>
      </c>
      <c r="G48745" t="s">
        <v>165359</v>
      </c>
      <c r="H48745" t="s">
        <v>220978</v>
      </c>
      <c r="I48745" t="s">
        <v>261488</v>
      </c>
      <c r="J48745" t="s">
        <v>315101</v>
      </c>
    </row>
    <row r="48746" spans="1:10">
      <c r="A48746" t="s">
        <v>48452</v>
      </c>
      <c r="B48746" t="s">
        <v>103883</v>
      </c>
      <c r="C48746">
        <v>287165125</v>
      </c>
      <c r="D48746" t="s">
        <v>112469</v>
      </c>
      <c r="E48746" t="s">
        <v>116924</v>
      </c>
      <c r="F48746">
        <v>131</v>
      </c>
      <c r="G48746" t="s">
        <v>165360</v>
      </c>
      <c r="H48746" t="s">
        <v>220979</v>
      </c>
      <c r="J48746" t="s">
        <v>315102</v>
      </c>
    </row>
    <row r="48747" spans="1:10">
      <c r="A48747" t="s">
        <v>48453</v>
      </c>
      <c r="B48747" t="s">
        <v>103884</v>
      </c>
      <c r="C48747">
        <v>289349988</v>
      </c>
      <c r="D48747" t="s">
        <v>111334</v>
      </c>
      <c r="E48747" t="s">
        <v>116735</v>
      </c>
      <c r="F48747">
        <v>49</v>
      </c>
      <c r="G48747" t="s">
        <v>165361</v>
      </c>
      <c r="H48747" t="s">
        <v>220980</v>
      </c>
      <c r="I48747" t="s">
        <v>261489</v>
      </c>
      <c r="J48747" t="s">
        <v>315103</v>
      </c>
    </row>
    <row r="48748" spans="1:10">
      <c r="A48748" t="s">
        <v>48454</v>
      </c>
      <c r="B48748" t="s">
        <v>103885</v>
      </c>
      <c r="C48748">
        <v>287165894</v>
      </c>
      <c r="D48748" t="s">
        <v>111334</v>
      </c>
      <c r="E48748" t="s">
        <v>116805</v>
      </c>
      <c r="F48748">
        <v>1</v>
      </c>
      <c r="G48748" t="s">
        <v>165362</v>
      </c>
      <c r="H48748" t="s">
        <v>220981</v>
      </c>
      <c r="I48748" t="s">
        <v>261490</v>
      </c>
      <c r="J48748" t="s">
        <v>315104</v>
      </c>
    </row>
    <row r="48749" spans="1:10">
      <c r="A48749" t="s">
        <v>48455</v>
      </c>
      <c r="B48749" t="s">
        <v>103886</v>
      </c>
      <c r="C48749">
        <v>287165507</v>
      </c>
      <c r="D48749" t="s">
        <v>111334</v>
      </c>
      <c r="E48749" t="s">
        <v>116740</v>
      </c>
      <c r="F48749">
        <v>44</v>
      </c>
      <c r="G48749" t="s">
        <v>165363</v>
      </c>
      <c r="H48749" t="s">
        <v>220982</v>
      </c>
      <c r="I48749" t="s">
        <v>261491</v>
      </c>
      <c r="J48749" t="s">
        <v>315105</v>
      </c>
    </row>
    <row r="48750" spans="1:10">
      <c r="A48750" t="s">
        <v>48456</v>
      </c>
      <c r="B48750" t="s">
        <v>103887</v>
      </c>
      <c r="C48750">
        <v>287165808</v>
      </c>
      <c r="D48750" t="s">
        <v>111334</v>
      </c>
      <c r="E48750" t="s">
        <v>116790</v>
      </c>
      <c r="F48750">
        <v>52</v>
      </c>
      <c r="G48750" t="s">
        <v>165364</v>
      </c>
      <c r="H48750" t="s">
        <v>220983</v>
      </c>
      <c r="I48750" t="s">
        <v>261492</v>
      </c>
      <c r="J48750" t="s">
        <v>315106</v>
      </c>
    </row>
    <row r="48751" spans="1:10">
      <c r="A48751" t="s">
        <v>48457</v>
      </c>
      <c r="B48751" t="s">
        <v>103888</v>
      </c>
      <c r="C48751">
        <v>287165215</v>
      </c>
      <c r="D48751" t="s">
        <v>111334</v>
      </c>
      <c r="E48751" t="s">
        <v>116790</v>
      </c>
      <c r="F48751">
        <v>8</v>
      </c>
      <c r="G48751" t="s">
        <v>165365</v>
      </c>
      <c r="H48751" t="s">
        <v>220984</v>
      </c>
      <c r="I48751" t="s">
        <v>261493</v>
      </c>
      <c r="J48751" t="s">
        <v>315107</v>
      </c>
    </row>
    <row r="48752" spans="1:10">
      <c r="A48752" t="s">
        <v>48458</v>
      </c>
      <c r="B48752" t="s">
        <v>103889</v>
      </c>
      <c r="C48752">
        <v>287165168</v>
      </c>
      <c r="D48752" t="s">
        <v>111334</v>
      </c>
      <c r="E48752" t="s">
        <v>116860</v>
      </c>
      <c r="F48752">
        <v>10</v>
      </c>
      <c r="G48752" t="s">
        <v>165366</v>
      </c>
      <c r="H48752" t="s">
        <v>220985</v>
      </c>
      <c r="I48752" t="s">
        <v>261494</v>
      </c>
      <c r="J48752" t="s">
        <v>315108</v>
      </c>
    </row>
    <row r="48753" spans="1:10">
      <c r="A48753" t="s">
        <v>48459</v>
      </c>
      <c r="B48753" t="s">
        <v>103890</v>
      </c>
      <c r="C48753">
        <v>287165235</v>
      </c>
      <c r="D48753" t="s">
        <v>112488</v>
      </c>
      <c r="E48753" t="s">
        <v>116925</v>
      </c>
      <c r="F48753">
        <v>34</v>
      </c>
      <c r="G48753" t="s">
        <v>165367</v>
      </c>
      <c r="H48753" t="s">
        <v>220986</v>
      </c>
      <c r="I48753" t="s">
        <v>261495</v>
      </c>
      <c r="J48753" t="s">
        <v>315109</v>
      </c>
    </row>
    <row r="48754" spans="1:10">
      <c r="A48754" t="s">
        <v>48460</v>
      </c>
      <c r="B48754" t="s">
        <v>103891</v>
      </c>
      <c r="C48754">
        <v>287165209</v>
      </c>
      <c r="D48754" t="s">
        <v>111334</v>
      </c>
      <c r="E48754" t="s">
        <v>116805</v>
      </c>
      <c r="F48754">
        <v>1</v>
      </c>
      <c r="G48754" t="s">
        <v>165368</v>
      </c>
      <c r="H48754" t="s">
        <v>220987</v>
      </c>
      <c r="I48754" t="s">
        <v>261496</v>
      </c>
      <c r="J48754" t="s">
        <v>315110</v>
      </c>
    </row>
    <row r="48755" spans="1:10">
      <c r="A48755" t="s">
        <v>48461</v>
      </c>
      <c r="B48755" t="s">
        <v>103892</v>
      </c>
      <c r="C48755">
        <v>287165141</v>
      </c>
      <c r="D48755" t="s">
        <v>111334</v>
      </c>
      <c r="E48755" t="s">
        <v>116875</v>
      </c>
      <c r="F48755">
        <v>80</v>
      </c>
      <c r="G48755" t="s">
        <v>165369</v>
      </c>
      <c r="H48755" t="s">
        <v>220988</v>
      </c>
      <c r="I48755" t="s">
        <v>261497</v>
      </c>
      <c r="J48755" t="s">
        <v>315111</v>
      </c>
    </row>
    <row r="48756" spans="1:10">
      <c r="A48756" t="s">
        <v>3456</v>
      </c>
      <c r="B48756" t="s">
        <v>103893</v>
      </c>
      <c r="C48756">
        <v>287165563</v>
      </c>
      <c r="D48756" t="s">
        <v>111334</v>
      </c>
      <c r="E48756" t="s">
        <v>116740</v>
      </c>
      <c r="F48756">
        <v>1</v>
      </c>
      <c r="G48756" t="s">
        <v>165370</v>
      </c>
      <c r="H48756" t="s">
        <v>220989</v>
      </c>
      <c r="J48756" t="s">
        <v>315112</v>
      </c>
    </row>
    <row r="48757" spans="1:10">
      <c r="A48757" t="s">
        <v>48462</v>
      </c>
      <c r="B48757" t="s">
        <v>103894</v>
      </c>
      <c r="C48757">
        <v>287165626</v>
      </c>
      <c r="D48757" t="s">
        <v>111334</v>
      </c>
      <c r="E48757" t="s">
        <v>116805</v>
      </c>
      <c r="F48757">
        <v>1</v>
      </c>
      <c r="G48757" t="s">
        <v>165371</v>
      </c>
      <c r="H48757" t="s">
        <v>220990</v>
      </c>
      <c r="I48757" t="s">
        <v>165371</v>
      </c>
      <c r="J48757" t="s">
        <v>315113</v>
      </c>
    </row>
    <row r="48758" spans="1:10">
      <c r="A48758" t="s">
        <v>48463</v>
      </c>
      <c r="B48758" t="s">
        <v>103895</v>
      </c>
      <c r="C48758">
        <v>287165297</v>
      </c>
      <c r="D48758" t="s">
        <v>111334</v>
      </c>
      <c r="E48758" t="s">
        <v>116740</v>
      </c>
      <c r="F48758">
        <v>62</v>
      </c>
      <c r="G48758" t="s">
        <v>165372</v>
      </c>
      <c r="H48758" t="s">
        <v>220991</v>
      </c>
      <c r="I48758" t="s">
        <v>261498</v>
      </c>
      <c r="J48758" t="s">
        <v>315114</v>
      </c>
    </row>
    <row r="48759" spans="1:10">
      <c r="A48759" t="s">
        <v>48464</v>
      </c>
      <c r="B48759" t="s">
        <v>103896</v>
      </c>
      <c r="C48759">
        <v>287165284</v>
      </c>
      <c r="D48759" t="s">
        <v>112469</v>
      </c>
      <c r="E48759" t="s">
        <v>116926</v>
      </c>
      <c r="F48759">
        <v>543</v>
      </c>
      <c r="G48759" t="s">
        <v>165373</v>
      </c>
      <c r="H48759" t="s">
        <v>220992</v>
      </c>
      <c r="I48759" t="s">
        <v>261499</v>
      </c>
      <c r="J48759" t="s">
        <v>315115</v>
      </c>
    </row>
    <row r="48760" spans="1:10">
      <c r="A48760" t="s">
        <v>48465</v>
      </c>
      <c r="B48760" t="s">
        <v>103897</v>
      </c>
      <c r="C48760">
        <v>287166262</v>
      </c>
      <c r="D48760" t="s">
        <v>111925</v>
      </c>
      <c r="E48760" t="s">
        <v>116927</v>
      </c>
      <c r="F48760">
        <v>96</v>
      </c>
      <c r="G48760" t="s">
        <v>165374</v>
      </c>
      <c r="H48760" t="s">
        <v>220993</v>
      </c>
      <c r="J48760" t="s">
        <v>315116</v>
      </c>
    </row>
    <row r="48761" spans="1:10">
      <c r="A48761" t="s">
        <v>48466</v>
      </c>
      <c r="B48761" t="s">
        <v>103898</v>
      </c>
      <c r="C48761">
        <v>287165524</v>
      </c>
      <c r="D48761" t="s">
        <v>112469</v>
      </c>
      <c r="E48761" t="s">
        <v>116928</v>
      </c>
      <c r="F48761">
        <v>206</v>
      </c>
      <c r="G48761" t="s">
        <v>165375</v>
      </c>
      <c r="H48761" t="s">
        <v>220994</v>
      </c>
      <c r="I48761" t="s">
        <v>261500</v>
      </c>
      <c r="J48761" t="s">
        <v>315117</v>
      </c>
    </row>
    <row r="48762" spans="1:10">
      <c r="A48762" t="s">
        <v>48467</v>
      </c>
      <c r="B48762" t="s">
        <v>103899</v>
      </c>
      <c r="C48762">
        <v>287165692</v>
      </c>
      <c r="D48762" t="s">
        <v>111334</v>
      </c>
      <c r="E48762" t="s">
        <v>116735</v>
      </c>
      <c r="F48762">
        <v>598</v>
      </c>
      <c r="G48762" t="s">
        <v>165376</v>
      </c>
      <c r="H48762" t="s">
        <v>220995</v>
      </c>
      <c r="I48762" t="s">
        <v>261501</v>
      </c>
      <c r="J48762" t="s">
        <v>315118</v>
      </c>
    </row>
    <row r="48763" spans="1:10">
      <c r="A48763" t="s">
        <v>48468</v>
      </c>
      <c r="B48763" t="s">
        <v>103900</v>
      </c>
      <c r="C48763">
        <v>287165251</v>
      </c>
      <c r="D48763" t="s">
        <v>111334</v>
      </c>
      <c r="E48763" t="s">
        <v>116735</v>
      </c>
      <c r="F48763">
        <v>41</v>
      </c>
      <c r="G48763" t="s">
        <v>165377</v>
      </c>
      <c r="H48763" t="s">
        <v>220996</v>
      </c>
      <c r="I48763" t="s">
        <v>261502</v>
      </c>
      <c r="J48763" t="s">
        <v>315119</v>
      </c>
    </row>
    <row r="48764" spans="1:10">
      <c r="A48764" t="s">
        <v>48469</v>
      </c>
      <c r="B48764" t="s">
        <v>103901</v>
      </c>
      <c r="C48764">
        <v>287165614</v>
      </c>
      <c r="D48764" t="s">
        <v>111334</v>
      </c>
      <c r="E48764" t="s">
        <v>116843</v>
      </c>
      <c r="F48764">
        <v>69</v>
      </c>
      <c r="G48764" t="s">
        <v>165378</v>
      </c>
      <c r="H48764" t="s">
        <v>220997</v>
      </c>
      <c r="I48764" t="s">
        <v>261503</v>
      </c>
      <c r="J48764" t="s">
        <v>315120</v>
      </c>
    </row>
    <row r="48765" spans="1:10">
      <c r="A48765" t="s">
        <v>48470</v>
      </c>
      <c r="B48765" t="s">
        <v>103902</v>
      </c>
      <c r="C48765">
        <v>287165542</v>
      </c>
      <c r="D48765" t="s">
        <v>111334</v>
      </c>
      <c r="E48765" t="s">
        <v>116929</v>
      </c>
      <c r="F48765">
        <v>119</v>
      </c>
      <c r="G48765" t="s">
        <v>165379</v>
      </c>
      <c r="H48765" t="s">
        <v>220998</v>
      </c>
      <c r="I48765" t="s">
        <v>261504</v>
      </c>
      <c r="J48765" t="s">
        <v>315121</v>
      </c>
    </row>
    <row r="48766" spans="1:10">
      <c r="A48766" t="s">
        <v>48471</v>
      </c>
      <c r="B48766" t="s">
        <v>103903</v>
      </c>
      <c r="C48766">
        <v>287165208</v>
      </c>
      <c r="D48766" t="s">
        <v>111334</v>
      </c>
      <c r="E48766" t="s">
        <v>116784</v>
      </c>
      <c r="F48766">
        <v>55</v>
      </c>
      <c r="G48766" t="s">
        <v>165380</v>
      </c>
      <c r="H48766" t="s">
        <v>220999</v>
      </c>
      <c r="I48766" t="s">
        <v>261505</v>
      </c>
      <c r="J48766" t="s">
        <v>315122</v>
      </c>
    </row>
    <row r="48767" spans="1:10">
      <c r="A48767" t="s">
        <v>48472</v>
      </c>
      <c r="B48767" t="s">
        <v>103904</v>
      </c>
      <c r="C48767">
        <v>287166055</v>
      </c>
      <c r="D48767" t="s">
        <v>111334</v>
      </c>
      <c r="E48767" t="s">
        <v>116740</v>
      </c>
      <c r="F48767">
        <v>6</v>
      </c>
      <c r="G48767" t="s">
        <v>165381</v>
      </c>
      <c r="H48767" t="s">
        <v>221000</v>
      </c>
      <c r="I48767" t="s">
        <v>261506</v>
      </c>
      <c r="J48767" t="s">
        <v>315123</v>
      </c>
    </row>
    <row r="48768" spans="1:10">
      <c r="A48768" t="s">
        <v>48473</v>
      </c>
      <c r="B48768" t="s">
        <v>103905</v>
      </c>
      <c r="C48768">
        <v>287165268</v>
      </c>
      <c r="D48768" t="s">
        <v>111334</v>
      </c>
      <c r="E48768" t="s">
        <v>116740</v>
      </c>
      <c r="F48768">
        <v>5</v>
      </c>
      <c r="G48768" t="s">
        <v>165382</v>
      </c>
      <c r="H48768" t="s">
        <v>221001</v>
      </c>
      <c r="I48768" t="s">
        <v>261507</v>
      </c>
      <c r="J48768" t="s">
        <v>315124</v>
      </c>
    </row>
    <row r="48769" spans="1:10">
      <c r="A48769" t="s">
        <v>48474</v>
      </c>
      <c r="B48769" t="s">
        <v>103906</v>
      </c>
      <c r="C48769">
        <v>287166039</v>
      </c>
      <c r="D48769" t="s">
        <v>112157</v>
      </c>
      <c r="E48769" t="s">
        <v>116930</v>
      </c>
      <c r="F48769">
        <v>71</v>
      </c>
      <c r="G48769" t="s">
        <v>165383</v>
      </c>
      <c r="H48769" t="s">
        <v>221002</v>
      </c>
      <c r="I48769" t="s">
        <v>261508</v>
      </c>
      <c r="J48769" t="s">
        <v>315125</v>
      </c>
    </row>
    <row r="48770" spans="1:10">
      <c r="A48770" t="s">
        <v>48475</v>
      </c>
      <c r="B48770" t="s">
        <v>103907</v>
      </c>
      <c r="C48770">
        <v>287165315</v>
      </c>
      <c r="D48770" t="s">
        <v>111334</v>
      </c>
      <c r="E48770" t="s">
        <v>116753</v>
      </c>
      <c r="F48770">
        <v>55</v>
      </c>
      <c r="G48770" t="s">
        <v>165384</v>
      </c>
      <c r="H48770" t="s">
        <v>221003</v>
      </c>
      <c r="I48770" t="s">
        <v>261509</v>
      </c>
      <c r="J48770" t="s">
        <v>315126</v>
      </c>
    </row>
    <row r="48771" spans="1:10">
      <c r="A48771" t="s">
        <v>48476</v>
      </c>
      <c r="B48771" t="s">
        <v>103908</v>
      </c>
      <c r="C48771">
        <v>287165252</v>
      </c>
      <c r="D48771" t="s">
        <v>111334</v>
      </c>
      <c r="E48771" t="s">
        <v>116740</v>
      </c>
      <c r="F48771">
        <v>135</v>
      </c>
      <c r="G48771" t="s">
        <v>165385</v>
      </c>
      <c r="H48771" t="s">
        <v>221004</v>
      </c>
      <c r="J48771" t="s">
        <v>315127</v>
      </c>
    </row>
    <row r="48772" spans="1:10">
      <c r="A48772" t="s">
        <v>48477</v>
      </c>
      <c r="B48772" t="s">
        <v>103909</v>
      </c>
      <c r="C48772">
        <v>287165514</v>
      </c>
      <c r="D48772" t="s">
        <v>111856</v>
      </c>
      <c r="E48772" t="s">
        <v>116931</v>
      </c>
      <c r="F48772">
        <v>90</v>
      </c>
      <c r="G48772" t="s">
        <v>165386</v>
      </c>
      <c r="H48772" t="s">
        <v>221005</v>
      </c>
      <c r="I48772" t="s">
        <v>261510</v>
      </c>
      <c r="J48772" t="s">
        <v>315128</v>
      </c>
    </row>
    <row r="48773" spans="1:10">
      <c r="A48773" t="s">
        <v>48478</v>
      </c>
      <c r="B48773" t="s">
        <v>103910</v>
      </c>
      <c r="C48773">
        <v>287165443</v>
      </c>
      <c r="D48773" t="s">
        <v>111334</v>
      </c>
      <c r="E48773" t="s">
        <v>116753</v>
      </c>
      <c r="F48773">
        <v>8</v>
      </c>
      <c r="G48773" t="s">
        <v>165387</v>
      </c>
      <c r="H48773" t="s">
        <v>221006</v>
      </c>
      <c r="I48773" t="s">
        <v>261511</v>
      </c>
      <c r="J48773" t="s">
        <v>315129</v>
      </c>
    </row>
    <row r="48774" spans="1:10">
      <c r="A48774" t="s">
        <v>48479</v>
      </c>
      <c r="B48774" t="s">
        <v>103911</v>
      </c>
      <c r="C48774">
        <v>287165691</v>
      </c>
      <c r="D48774" t="s">
        <v>111369</v>
      </c>
      <c r="E48774" t="s">
        <v>116932</v>
      </c>
      <c r="F48774">
        <v>11</v>
      </c>
      <c r="G48774" t="s">
        <v>165388</v>
      </c>
      <c r="H48774" t="s">
        <v>221007</v>
      </c>
      <c r="I48774" t="s">
        <v>261512</v>
      </c>
      <c r="J48774" t="s">
        <v>315130</v>
      </c>
    </row>
    <row r="48775" spans="1:10">
      <c r="A48775" t="s">
        <v>48480</v>
      </c>
      <c r="B48775" t="s">
        <v>103912</v>
      </c>
      <c r="C48775">
        <v>287166109</v>
      </c>
      <c r="D48775" t="s">
        <v>111334</v>
      </c>
      <c r="E48775" t="s">
        <v>116784</v>
      </c>
      <c r="F48775">
        <v>292</v>
      </c>
      <c r="G48775" t="s">
        <v>165389</v>
      </c>
      <c r="H48775" t="s">
        <v>221008</v>
      </c>
      <c r="I48775" t="s">
        <v>261513</v>
      </c>
      <c r="J48775" t="s">
        <v>315131</v>
      </c>
    </row>
    <row r="48776" spans="1:10">
      <c r="A48776" t="s">
        <v>48481</v>
      </c>
      <c r="B48776" t="s">
        <v>103913</v>
      </c>
      <c r="C48776">
        <v>287165157</v>
      </c>
      <c r="D48776" t="s">
        <v>111334</v>
      </c>
      <c r="E48776" t="s">
        <v>116623</v>
      </c>
      <c r="F48776">
        <v>25</v>
      </c>
      <c r="G48776" t="s">
        <v>165390</v>
      </c>
      <c r="H48776" t="s">
        <v>221009</v>
      </c>
      <c r="J48776" t="s">
        <v>315132</v>
      </c>
    </row>
    <row r="48777" spans="1:10">
      <c r="A48777" t="s">
        <v>48482</v>
      </c>
      <c r="B48777" t="s">
        <v>103914</v>
      </c>
      <c r="C48777">
        <v>287165295</v>
      </c>
      <c r="D48777" t="s">
        <v>111334</v>
      </c>
      <c r="E48777" t="s">
        <v>116762</v>
      </c>
      <c r="F48777">
        <v>19</v>
      </c>
      <c r="G48777" t="s">
        <v>165391</v>
      </c>
      <c r="H48777" t="s">
        <v>221010</v>
      </c>
      <c r="J48777" t="s">
        <v>315133</v>
      </c>
    </row>
    <row r="48778" spans="1:10">
      <c r="A48778" t="s">
        <v>48483</v>
      </c>
      <c r="B48778" t="s">
        <v>103915</v>
      </c>
      <c r="C48778">
        <v>287166024</v>
      </c>
      <c r="D48778" t="s">
        <v>111334</v>
      </c>
      <c r="E48778" t="s">
        <v>116753</v>
      </c>
      <c r="F48778">
        <v>21</v>
      </c>
      <c r="G48778" t="s">
        <v>165392</v>
      </c>
      <c r="H48778" t="s">
        <v>221011</v>
      </c>
      <c r="I48778" t="s">
        <v>261514</v>
      </c>
      <c r="J48778" t="s">
        <v>315134</v>
      </c>
    </row>
    <row r="48779" spans="1:10">
      <c r="A48779" t="s">
        <v>48484</v>
      </c>
      <c r="B48779" t="s">
        <v>103916</v>
      </c>
      <c r="C48779">
        <v>287166198</v>
      </c>
      <c r="D48779" t="s">
        <v>112157</v>
      </c>
      <c r="E48779" t="s">
        <v>116933</v>
      </c>
      <c r="F48779">
        <v>41</v>
      </c>
      <c r="G48779" t="s">
        <v>165393</v>
      </c>
      <c r="H48779" t="s">
        <v>221012</v>
      </c>
      <c r="I48779" t="s">
        <v>261515</v>
      </c>
      <c r="J48779" t="s">
        <v>315135</v>
      </c>
    </row>
    <row r="48780" spans="1:10">
      <c r="A48780" t="s">
        <v>48485</v>
      </c>
      <c r="B48780" t="s">
        <v>103917</v>
      </c>
      <c r="C48780">
        <v>287166651</v>
      </c>
      <c r="D48780" t="s">
        <v>111334</v>
      </c>
      <c r="E48780" t="s">
        <v>116740</v>
      </c>
      <c r="F48780">
        <v>7</v>
      </c>
      <c r="G48780" t="s">
        <v>165394</v>
      </c>
      <c r="H48780" t="s">
        <v>221013</v>
      </c>
      <c r="J48780" t="s">
        <v>315136</v>
      </c>
    </row>
    <row r="48781" spans="1:10">
      <c r="A48781" t="s">
        <v>48486</v>
      </c>
      <c r="B48781" t="s">
        <v>103918</v>
      </c>
      <c r="C48781">
        <v>287165440</v>
      </c>
      <c r="D48781" t="s">
        <v>111334</v>
      </c>
      <c r="E48781" t="s">
        <v>116863</v>
      </c>
      <c r="F48781">
        <v>10</v>
      </c>
      <c r="G48781" t="s">
        <v>165395</v>
      </c>
      <c r="H48781" t="s">
        <v>221014</v>
      </c>
      <c r="J48781" t="s">
        <v>315137</v>
      </c>
    </row>
    <row r="48782" spans="1:10">
      <c r="A48782" t="s">
        <v>48487</v>
      </c>
      <c r="B48782" t="s">
        <v>103919</v>
      </c>
      <c r="C48782">
        <v>287164858</v>
      </c>
      <c r="D48782" t="s">
        <v>111334</v>
      </c>
      <c r="E48782" t="s">
        <v>116762</v>
      </c>
      <c r="F48782">
        <v>1276</v>
      </c>
      <c r="G48782" t="s">
        <v>165396</v>
      </c>
      <c r="H48782" t="s">
        <v>221015</v>
      </c>
      <c r="I48782" t="s">
        <v>261516</v>
      </c>
      <c r="J48782" t="s">
        <v>315138</v>
      </c>
    </row>
    <row r="48783" spans="1:10">
      <c r="A48783" t="s">
        <v>48488</v>
      </c>
      <c r="B48783" t="s">
        <v>103920</v>
      </c>
      <c r="C48783">
        <v>287165633</v>
      </c>
      <c r="D48783" t="s">
        <v>111334</v>
      </c>
      <c r="E48783" t="s">
        <v>116762</v>
      </c>
      <c r="F48783">
        <v>15</v>
      </c>
      <c r="G48783" t="s">
        <v>165397</v>
      </c>
      <c r="H48783" t="s">
        <v>221016</v>
      </c>
      <c r="I48783" t="s">
        <v>261517</v>
      </c>
      <c r="J48783" t="s">
        <v>315139</v>
      </c>
    </row>
    <row r="48784" spans="1:10">
      <c r="A48784" t="s">
        <v>48489</v>
      </c>
      <c r="B48784" t="s">
        <v>103921</v>
      </c>
      <c r="C48784">
        <v>287165128</v>
      </c>
      <c r="D48784" t="s">
        <v>111334</v>
      </c>
      <c r="E48784" t="s">
        <v>116760</v>
      </c>
      <c r="F48784">
        <v>310</v>
      </c>
      <c r="G48784" t="s">
        <v>165398</v>
      </c>
      <c r="H48784" t="s">
        <v>221017</v>
      </c>
      <c r="I48784" t="s">
        <v>261518</v>
      </c>
      <c r="J48784" t="s">
        <v>315140</v>
      </c>
    </row>
    <row r="48785" spans="1:10">
      <c r="A48785" t="s">
        <v>48490</v>
      </c>
      <c r="B48785" t="s">
        <v>103922</v>
      </c>
      <c r="C48785">
        <v>287166219</v>
      </c>
      <c r="D48785" t="s">
        <v>111334</v>
      </c>
      <c r="E48785" t="s">
        <v>116876</v>
      </c>
      <c r="F48785">
        <v>2</v>
      </c>
      <c r="G48785" t="s">
        <v>165399</v>
      </c>
      <c r="H48785" t="s">
        <v>221018</v>
      </c>
      <c r="I48785" t="s">
        <v>261519</v>
      </c>
      <c r="J48785" t="s">
        <v>315141</v>
      </c>
    </row>
    <row r="48786" spans="1:10">
      <c r="A48786" t="s">
        <v>48491</v>
      </c>
      <c r="B48786" t="s">
        <v>103923</v>
      </c>
      <c r="C48786">
        <v>1559087</v>
      </c>
      <c r="D48786" t="s">
        <v>112470</v>
      </c>
      <c r="E48786" t="s">
        <v>116934</v>
      </c>
      <c r="F48786">
        <v>4714</v>
      </c>
      <c r="G48786" t="s">
        <v>165400</v>
      </c>
      <c r="H48786" t="s">
        <v>221019</v>
      </c>
      <c r="I48786" t="s">
        <v>165400</v>
      </c>
      <c r="J48786" t="s">
        <v>315142</v>
      </c>
    </row>
    <row r="48787" spans="1:10">
      <c r="A48787" t="s">
        <v>48492</v>
      </c>
      <c r="B48787" t="s">
        <v>103924</v>
      </c>
      <c r="C48787">
        <v>287166136</v>
      </c>
      <c r="D48787" t="s">
        <v>111334</v>
      </c>
      <c r="E48787" t="s">
        <v>116753</v>
      </c>
      <c r="F48787">
        <v>16</v>
      </c>
      <c r="G48787" t="s">
        <v>165401</v>
      </c>
      <c r="H48787" t="s">
        <v>221020</v>
      </c>
      <c r="J48787" t="s">
        <v>315143</v>
      </c>
    </row>
    <row r="48788" spans="1:10">
      <c r="A48788" t="s">
        <v>48493</v>
      </c>
      <c r="B48788" t="s">
        <v>103925</v>
      </c>
      <c r="C48788">
        <v>287165912</v>
      </c>
      <c r="D48788" t="s">
        <v>111334</v>
      </c>
      <c r="E48788" t="s">
        <v>116843</v>
      </c>
      <c r="F48788">
        <v>1</v>
      </c>
      <c r="G48788" t="s">
        <v>165402</v>
      </c>
      <c r="H48788" t="s">
        <v>221021</v>
      </c>
      <c r="J48788" t="s">
        <v>315144</v>
      </c>
    </row>
    <row r="48789" spans="1:10">
      <c r="A48789" t="s">
        <v>48494</v>
      </c>
      <c r="B48789" t="s">
        <v>103926</v>
      </c>
      <c r="C48789">
        <v>289349961</v>
      </c>
      <c r="D48789" t="s">
        <v>111334</v>
      </c>
      <c r="E48789" t="s">
        <v>116805</v>
      </c>
      <c r="F48789">
        <v>4</v>
      </c>
      <c r="G48789" t="s">
        <v>165403</v>
      </c>
      <c r="H48789" t="s">
        <v>221022</v>
      </c>
      <c r="J48789" t="s">
        <v>315145</v>
      </c>
    </row>
    <row r="48790" spans="1:10">
      <c r="A48790" t="s">
        <v>48495</v>
      </c>
      <c r="B48790" t="s">
        <v>103927</v>
      </c>
      <c r="C48790">
        <v>287165029</v>
      </c>
      <c r="D48790" t="s">
        <v>111334</v>
      </c>
      <c r="E48790" t="s">
        <v>116740</v>
      </c>
      <c r="F48790">
        <v>2</v>
      </c>
      <c r="G48790" t="s">
        <v>165404</v>
      </c>
      <c r="H48790" t="s">
        <v>221023</v>
      </c>
      <c r="I48790" t="s">
        <v>261520</v>
      </c>
      <c r="J48790" t="s">
        <v>315146</v>
      </c>
    </row>
    <row r="48791" spans="1:10">
      <c r="A48791" t="s">
        <v>48496</v>
      </c>
      <c r="B48791" t="s">
        <v>103928</v>
      </c>
      <c r="C48791">
        <v>287166385</v>
      </c>
      <c r="D48791" t="s">
        <v>111334</v>
      </c>
      <c r="E48791" t="s">
        <v>116784</v>
      </c>
      <c r="F48791">
        <v>206</v>
      </c>
      <c r="G48791" t="s">
        <v>165405</v>
      </c>
      <c r="H48791" t="s">
        <v>221024</v>
      </c>
      <c r="I48791" t="s">
        <v>261521</v>
      </c>
      <c r="J48791" t="s">
        <v>315147</v>
      </c>
    </row>
    <row r="48792" spans="1:10">
      <c r="A48792" t="s">
        <v>48497</v>
      </c>
      <c r="B48792" t="s">
        <v>103929</v>
      </c>
      <c r="C48792">
        <v>287166399</v>
      </c>
      <c r="D48792" t="s">
        <v>111334</v>
      </c>
      <c r="E48792" t="s">
        <v>116561</v>
      </c>
      <c r="F48792">
        <v>43</v>
      </c>
      <c r="G48792" t="s">
        <v>165406</v>
      </c>
      <c r="H48792" t="s">
        <v>221025</v>
      </c>
      <c r="I48792" t="s">
        <v>261522</v>
      </c>
      <c r="J48792" t="s">
        <v>315148</v>
      </c>
    </row>
    <row r="48793" spans="1:10">
      <c r="A48793" t="s">
        <v>48498</v>
      </c>
      <c r="B48793" t="s">
        <v>103930</v>
      </c>
      <c r="C48793">
        <v>287165144</v>
      </c>
      <c r="D48793" t="s">
        <v>111334</v>
      </c>
      <c r="E48793" t="s">
        <v>116740</v>
      </c>
      <c r="F48793">
        <v>2</v>
      </c>
      <c r="G48793" t="s">
        <v>165407</v>
      </c>
      <c r="H48793" t="s">
        <v>221026</v>
      </c>
      <c r="J48793" t="s">
        <v>315149</v>
      </c>
    </row>
    <row r="48794" spans="1:10">
      <c r="A48794" t="s">
        <v>48499</v>
      </c>
      <c r="B48794" t="s">
        <v>103931</v>
      </c>
      <c r="C48794">
        <v>287166022</v>
      </c>
      <c r="D48794" t="s">
        <v>111334</v>
      </c>
      <c r="E48794" t="s">
        <v>116876</v>
      </c>
      <c r="F48794">
        <v>223</v>
      </c>
      <c r="G48794" t="s">
        <v>165408</v>
      </c>
      <c r="H48794" t="s">
        <v>221027</v>
      </c>
      <c r="I48794" t="s">
        <v>261523</v>
      </c>
      <c r="J48794" t="s">
        <v>315150</v>
      </c>
    </row>
    <row r="48795" spans="1:10">
      <c r="A48795" t="s">
        <v>48500</v>
      </c>
      <c r="B48795" t="s">
        <v>103932</v>
      </c>
      <c r="C48795">
        <v>287166041</v>
      </c>
      <c r="D48795" t="s">
        <v>111334</v>
      </c>
      <c r="E48795" t="s">
        <v>116740</v>
      </c>
      <c r="F48795">
        <v>55</v>
      </c>
      <c r="G48795" t="s">
        <v>165409</v>
      </c>
      <c r="H48795" t="s">
        <v>221028</v>
      </c>
      <c r="J48795" t="s">
        <v>315151</v>
      </c>
    </row>
    <row r="48796" spans="1:10">
      <c r="A48796" t="s">
        <v>48501</v>
      </c>
      <c r="B48796" t="s">
        <v>103933</v>
      </c>
      <c r="C48796">
        <v>287165400</v>
      </c>
      <c r="D48796" t="s">
        <v>111334</v>
      </c>
      <c r="E48796" t="s">
        <v>116740</v>
      </c>
      <c r="F48796">
        <v>1</v>
      </c>
      <c r="G48796" t="s">
        <v>165410</v>
      </c>
      <c r="H48796" t="s">
        <v>221029</v>
      </c>
      <c r="J48796" t="s">
        <v>315152</v>
      </c>
    </row>
    <row r="48797" spans="1:10">
      <c r="A48797" t="s">
        <v>48502</v>
      </c>
      <c r="B48797" t="s">
        <v>103934</v>
      </c>
      <c r="C48797">
        <v>287166369</v>
      </c>
      <c r="D48797" t="s">
        <v>111334</v>
      </c>
      <c r="E48797" t="s">
        <v>116875</v>
      </c>
      <c r="F48797">
        <v>89</v>
      </c>
      <c r="G48797" t="s">
        <v>165411</v>
      </c>
      <c r="H48797" t="s">
        <v>221030</v>
      </c>
      <c r="I48797" t="s">
        <v>261524</v>
      </c>
      <c r="J48797" t="s">
        <v>315153</v>
      </c>
    </row>
    <row r="48798" spans="1:10">
      <c r="A48798" t="s">
        <v>48503</v>
      </c>
      <c r="B48798" t="s">
        <v>103935</v>
      </c>
      <c r="C48798">
        <v>287164872</v>
      </c>
      <c r="D48798" t="s">
        <v>111334</v>
      </c>
      <c r="E48798" t="s">
        <v>116740</v>
      </c>
      <c r="F48798">
        <v>38</v>
      </c>
      <c r="G48798" t="s">
        <v>165412</v>
      </c>
      <c r="H48798" t="s">
        <v>221031</v>
      </c>
      <c r="I48798" t="s">
        <v>261525</v>
      </c>
      <c r="J48798" t="s">
        <v>315154</v>
      </c>
    </row>
    <row r="48799" spans="1:10">
      <c r="A48799" t="s">
        <v>48504</v>
      </c>
      <c r="B48799" t="s">
        <v>103936</v>
      </c>
      <c r="C48799">
        <v>287164972</v>
      </c>
      <c r="D48799" t="s">
        <v>112489</v>
      </c>
      <c r="E48799" t="s">
        <v>116935</v>
      </c>
      <c r="F48799">
        <v>31</v>
      </c>
      <c r="G48799" t="s">
        <v>165413</v>
      </c>
      <c r="H48799" t="s">
        <v>221032</v>
      </c>
      <c r="I48799" t="s">
        <v>261526</v>
      </c>
      <c r="J48799" t="s">
        <v>315155</v>
      </c>
    </row>
    <row r="48800" spans="1:10">
      <c r="A48800" t="s">
        <v>48505</v>
      </c>
      <c r="B48800" t="s">
        <v>103937</v>
      </c>
      <c r="C48800">
        <v>287165788</v>
      </c>
      <c r="D48800" t="s">
        <v>111334</v>
      </c>
      <c r="E48800" t="s">
        <v>116735</v>
      </c>
      <c r="F48800">
        <v>82</v>
      </c>
      <c r="G48800" t="s">
        <v>165414</v>
      </c>
      <c r="H48800" t="s">
        <v>221033</v>
      </c>
      <c r="J48800" t="s">
        <v>315156</v>
      </c>
    </row>
    <row r="48801" spans="1:10">
      <c r="A48801" t="s">
        <v>48506</v>
      </c>
      <c r="B48801" t="s">
        <v>103938</v>
      </c>
      <c r="C48801">
        <v>287165965</v>
      </c>
      <c r="D48801" t="s">
        <v>111334</v>
      </c>
      <c r="E48801" t="s">
        <v>116623</v>
      </c>
      <c r="F48801">
        <v>1</v>
      </c>
      <c r="G48801" t="s">
        <v>165415</v>
      </c>
      <c r="H48801" t="s">
        <v>221034</v>
      </c>
      <c r="I48801" t="s">
        <v>261527</v>
      </c>
      <c r="J48801" t="s">
        <v>315157</v>
      </c>
    </row>
    <row r="48802" spans="1:10">
      <c r="A48802" t="s">
        <v>48507</v>
      </c>
      <c r="B48802" t="s">
        <v>103939</v>
      </c>
      <c r="C48802">
        <v>287139259</v>
      </c>
      <c r="D48802" t="s">
        <v>111334</v>
      </c>
      <c r="E48802" t="s">
        <v>116805</v>
      </c>
      <c r="F48802">
        <v>3</v>
      </c>
      <c r="G48802" t="s">
        <v>165416</v>
      </c>
      <c r="H48802" t="s">
        <v>221035</v>
      </c>
      <c r="J48802" t="s">
        <v>315158</v>
      </c>
    </row>
    <row r="48803" spans="1:10">
      <c r="A48803" t="s">
        <v>48508</v>
      </c>
      <c r="B48803" t="s">
        <v>103940</v>
      </c>
      <c r="C48803">
        <v>287166260</v>
      </c>
      <c r="D48803" t="s">
        <v>111334</v>
      </c>
      <c r="E48803" t="s">
        <v>116843</v>
      </c>
      <c r="F48803">
        <v>3</v>
      </c>
      <c r="G48803" t="s">
        <v>165417</v>
      </c>
      <c r="H48803" t="s">
        <v>221036</v>
      </c>
      <c r="J48803" t="s">
        <v>315159</v>
      </c>
    </row>
    <row r="48804" spans="1:10">
      <c r="A48804" t="s">
        <v>48509</v>
      </c>
      <c r="B48804" t="s">
        <v>103941</v>
      </c>
      <c r="C48804">
        <v>287164874</v>
      </c>
      <c r="D48804" t="s">
        <v>111334</v>
      </c>
      <c r="E48804" t="s">
        <v>116740</v>
      </c>
      <c r="F48804">
        <v>37</v>
      </c>
      <c r="G48804" t="s">
        <v>165418</v>
      </c>
      <c r="H48804" t="s">
        <v>221037</v>
      </c>
      <c r="J48804" t="s">
        <v>315160</v>
      </c>
    </row>
    <row r="48805" spans="1:10">
      <c r="A48805" t="s">
        <v>48510</v>
      </c>
      <c r="B48805" t="s">
        <v>103942</v>
      </c>
      <c r="C48805">
        <v>287165086</v>
      </c>
      <c r="D48805" t="s">
        <v>112460</v>
      </c>
      <c r="E48805" t="s">
        <v>116936</v>
      </c>
      <c r="F48805">
        <v>9</v>
      </c>
      <c r="G48805" t="s">
        <v>165419</v>
      </c>
      <c r="H48805" t="s">
        <v>221038</v>
      </c>
      <c r="I48805" t="s">
        <v>261528</v>
      </c>
      <c r="J48805" t="s">
        <v>315161</v>
      </c>
    </row>
    <row r="48806" spans="1:10">
      <c r="A48806" t="s">
        <v>48511</v>
      </c>
      <c r="B48806" t="s">
        <v>103943</v>
      </c>
      <c r="C48806">
        <v>287165819</v>
      </c>
      <c r="D48806" t="s">
        <v>111334</v>
      </c>
      <c r="E48806" t="s">
        <v>116937</v>
      </c>
      <c r="F48806">
        <v>11</v>
      </c>
      <c r="G48806" t="s">
        <v>165420</v>
      </c>
      <c r="H48806" t="s">
        <v>221039</v>
      </c>
      <c r="J48806" t="s">
        <v>315162</v>
      </c>
    </row>
    <row r="48807" spans="1:10">
      <c r="A48807" t="s">
        <v>48512</v>
      </c>
      <c r="B48807" t="s">
        <v>103944</v>
      </c>
      <c r="C48807">
        <v>287165080</v>
      </c>
      <c r="D48807" t="s">
        <v>111334</v>
      </c>
      <c r="E48807" t="s">
        <v>116805</v>
      </c>
      <c r="F48807">
        <v>2</v>
      </c>
      <c r="G48807" t="s">
        <v>165421</v>
      </c>
      <c r="H48807" t="s">
        <v>221040</v>
      </c>
      <c r="I48807" t="s">
        <v>261529</v>
      </c>
      <c r="J48807" t="s">
        <v>315163</v>
      </c>
    </row>
    <row r="48808" spans="1:10">
      <c r="A48808" t="s">
        <v>48513</v>
      </c>
      <c r="B48808" t="s">
        <v>103945</v>
      </c>
      <c r="C48808">
        <v>287165538</v>
      </c>
      <c r="D48808" t="s">
        <v>111334</v>
      </c>
      <c r="E48808" t="s">
        <v>116805</v>
      </c>
      <c r="F48808">
        <v>13</v>
      </c>
      <c r="G48808" t="s">
        <v>165422</v>
      </c>
      <c r="H48808" t="s">
        <v>221041</v>
      </c>
      <c r="I48808" t="s">
        <v>261530</v>
      </c>
      <c r="J48808" t="s">
        <v>315164</v>
      </c>
    </row>
    <row r="48809" spans="1:10">
      <c r="A48809" t="s">
        <v>48514</v>
      </c>
      <c r="B48809" t="s">
        <v>103946</v>
      </c>
      <c r="C48809">
        <v>287166073</v>
      </c>
      <c r="D48809" t="s">
        <v>111334</v>
      </c>
      <c r="E48809" t="s">
        <v>116760</v>
      </c>
      <c r="F48809">
        <v>39</v>
      </c>
      <c r="G48809" t="s">
        <v>165423</v>
      </c>
      <c r="H48809" t="s">
        <v>221042</v>
      </c>
      <c r="I48809" t="s">
        <v>261531</v>
      </c>
      <c r="J48809" t="s">
        <v>315165</v>
      </c>
    </row>
    <row r="48810" spans="1:10">
      <c r="A48810" t="s">
        <v>48515</v>
      </c>
      <c r="B48810" t="s">
        <v>103947</v>
      </c>
      <c r="C48810">
        <v>112951193</v>
      </c>
      <c r="D48810" t="s">
        <v>111334</v>
      </c>
      <c r="E48810" t="s">
        <v>116790</v>
      </c>
      <c r="F48810">
        <v>52</v>
      </c>
      <c r="G48810" t="s">
        <v>165424</v>
      </c>
      <c r="J48810" t="s">
        <v>315166</v>
      </c>
    </row>
    <row r="48811" spans="1:10">
      <c r="A48811" t="s">
        <v>48516</v>
      </c>
      <c r="B48811" t="s">
        <v>103948</v>
      </c>
      <c r="C48811">
        <v>287164945</v>
      </c>
      <c r="D48811" t="s">
        <v>111334</v>
      </c>
      <c r="E48811" t="s">
        <v>116938</v>
      </c>
      <c r="F48811">
        <v>33</v>
      </c>
      <c r="G48811" t="s">
        <v>165425</v>
      </c>
      <c r="H48811" t="s">
        <v>221043</v>
      </c>
      <c r="J48811" t="s">
        <v>315167</v>
      </c>
    </row>
    <row r="48812" spans="1:10">
      <c r="A48812" t="s">
        <v>48517</v>
      </c>
      <c r="B48812" t="s">
        <v>103949</v>
      </c>
      <c r="C48812">
        <v>287139261</v>
      </c>
      <c r="D48812" t="s">
        <v>111334</v>
      </c>
      <c r="E48812" t="s">
        <v>116735</v>
      </c>
      <c r="F48812">
        <v>1</v>
      </c>
      <c r="G48812" t="s">
        <v>165426</v>
      </c>
      <c r="H48812" t="s">
        <v>221044</v>
      </c>
      <c r="J48812" t="s">
        <v>315168</v>
      </c>
    </row>
    <row r="48813" spans="1:10">
      <c r="A48813" t="s">
        <v>48518</v>
      </c>
      <c r="B48813" t="s">
        <v>103950</v>
      </c>
      <c r="C48813">
        <v>287165030</v>
      </c>
      <c r="D48813" t="s">
        <v>111334</v>
      </c>
      <c r="E48813" t="s">
        <v>116753</v>
      </c>
      <c r="F48813">
        <v>15</v>
      </c>
      <c r="G48813" t="s">
        <v>165427</v>
      </c>
      <c r="H48813" t="s">
        <v>221045</v>
      </c>
      <c r="I48813" t="s">
        <v>261532</v>
      </c>
      <c r="J48813" t="s">
        <v>315169</v>
      </c>
    </row>
    <row r="48814" spans="1:10">
      <c r="A48814" t="s">
        <v>48519</v>
      </c>
      <c r="B48814" t="s">
        <v>103951</v>
      </c>
      <c r="C48814">
        <v>287165378</v>
      </c>
      <c r="D48814" t="s">
        <v>112007</v>
      </c>
      <c r="E48814" t="s">
        <v>116939</v>
      </c>
      <c r="F48814">
        <v>2</v>
      </c>
      <c r="G48814" t="s">
        <v>165428</v>
      </c>
      <c r="H48814" t="s">
        <v>221046</v>
      </c>
      <c r="J48814" t="s">
        <v>315170</v>
      </c>
    </row>
    <row r="48815" spans="1:10">
      <c r="A48815" t="s">
        <v>48520</v>
      </c>
      <c r="B48815" t="s">
        <v>103952</v>
      </c>
      <c r="C48815">
        <v>287165772</v>
      </c>
      <c r="D48815" t="s">
        <v>111334</v>
      </c>
      <c r="E48815" t="s">
        <v>116735</v>
      </c>
      <c r="F48815">
        <v>12</v>
      </c>
      <c r="G48815" t="s">
        <v>165429</v>
      </c>
      <c r="H48815" t="s">
        <v>221047</v>
      </c>
      <c r="J48815" t="s">
        <v>315171</v>
      </c>
    </row>
    <row r="48816" spans="1:10">
      <c r="A48816" t="s">
        <v>48521</v>
      </c>
      <c r="B48816" t="s">
        <v>103953</v>
      </c>
      <c r="C48816">
        <v>287166108</v>
      </c>
      <c r="D48816" t="s">
        <v>111334</v>
      </c>
      <c r="E48816" t="s">
        <v>116843</v>
      </c>
      <c r="F48816">
        <v>8</v>
      </c>
      <c r="G48816" t="s">
        <v>165430</v>
      </c>
      <c r="H48816" t="s">
        <v>221048</v>
      </c>
      <c r="I48816" t="s">
        <v>261533</v>
      </c>
      <c r="J48816" t="s">
        <v>315172</v>
      </c>
    </row>
    <row r="48817" spans="1:10">
      <c r="A48817" t="s">
        <v>48522</v>
      </c>
      <c r="B48817" t="s">
        <v>103954</v>
      </c>
      <c r="C48817">
        <v>287139266</v>
      </c>
      <c r="D48817" t="s">
        <v>111334</v>
      </c>
      <c r="E48817" t="s">
        <v>116735</v>
      </c>
      <c r="F48817">
        <v>1</v>
      </c>
      <c r="G48817" t="s">
        <v>165431</v>
      </c>
      <c r="H48817" t="s">
        <v>221049</v>
      </c>
      <c r="J48817" t="s">
        <v>315173</v>
      </c>
    </row>
    <row r="48818" spans="1:10">
      <c r="A48818" t="s">
        <v>48523</v>
      </c>
      <c r="B48818" t="s">
        <v>103955</v>
      </c>
      <c r="C48818">
        <v>287139267</v>
      </c>
      <c r="D48818" t="s">
        <v>111334</v>
      </c>
      <c r="E48818" t="s">
        <v>116561</v>
      </c>
      <c r="F48818">
        <v>1</v>
      </c>
      <c r="H48818" t="s">
        <v>221050</v>
      </c>
    </row>
    <row r="48819" spans="1:10">
      <c r="A48819" t="s">
        <v>48524</v>
      </c>
      <c r="B48819" t="s">
        <v>103956</v>
      </c>
      <c r="C48819">
        <v>287166691</v>
      </c>
      <c r="D48819" t="s">
        <v>111334</v>
      </c>
      <c r="E48819" t="s">
        <v>116499</v>
      </c>
      <c r="F48819">
        <v>14</v>
      </c>
      <c r="G48819" t="s">
        <v>165432</v>
      </c>
      <c r="H48819" t="s">
        <v>221051</v>
      </c>
      <c r="I48819" t="s">
        <v>261534</v>
      </c>
      <c r="J48819" t="s">
        <v>315174</v>
      </c>
    </row>
    <row r="48820" spans="1:10">
      <c r="A48820" t="s">
        <v>48525</v>
      </c>
      <c r="B48820" t="s">
        <v>103957</v>
      </c>
      <c r="C48820">
        <v>287166193</v>
      </c>
      <c r="D48820" t="s">
        <v>111334</v>
      </c>
      <c r="E48820" t="s">
        <v>116843</v>
      </c>
      <c r="F48820">
        <v>1</v>
      </c>
      <c r="G48820" t="s">
        <v>165433</v>
      </c>
      <c r="H48820" t="s">
        <v>221052</v>
      </c>
      <c r="J48820" t="s">
        <v>315175</v>
      </c>
    </row>
    <row r="48821" spans="1:10">
      <c r="A48821" t="s">
        <v>48526</v>
      </c>
      <c r="B48821" t="s">
        <v>103958</v>
      </c>
      <c r="C48821">
        <v>287165814</v>
      </c>
      <c r="D48821" t="s">
        <v>111334</v>
      </c>
      <c r="E48821" t="s">
        <v>116760</v>
      </c>
      <c r="F48821">
        <v>8</v>
      </c>
      <c r="G48821" t="s">
        <v>165434</v>
      </c>
      <c r="H48821" t="s">
        <v>221053</v>
      </c>
      <c r="I48821" t="s">
        <v>261535</v>
      </c>
      <c r="J48821" t="s">
        <v>315176</v>
      </c>
    </row>
    <row r="48822" spans="1:10">
      <c r="A48822" t="s">
        <v>48527</v>
      </c>
      <c r="B48822" t="s">
        <v>103959</v>
      </c>
      <c r="C48822">
        <v>287165536</v>
      </c>
      <c r="D48822" t="s">
        <v>111334</v>
      </c>
      <c r="E48822" t="s">
        <v>116805</v>
      </c>
      <c r="F48822">
        <v>5</v>
      </c>
      <c r="G48822" t="s">
        <v>165435</v>
      </c>
      <c r="H48822" t="s">
        <v>221054</v>
      </c>
      <c r="I48822" t="s">
        <v>261536</v>
      </c>
      <c r="J48822" t="s">
        <v>315177</v>
      </c>
    </row>
    <row r="48823" spans="1:10">
      <c r="A48823" t="s">
        <v>48528</v>
      </c>
      <c r="B48823" t="s">
        <v>103960</v>
      </c>
      <c r="C48823">
        <v>287166223</v>
      </c>
      <c r="D48823" t="s">
        <v>111334</v>
      </c>
      <c r="E48823" t="s">
        <v>116762</v>
      </c>
      <c r="F48823">
        <v>5</v>
      </c>
      <c r="G48823" t="s">
        <v>165436</v>
      </c>
      <c r="H48823" t="s">
        <v>221055</v>
      </c>
      <c r="J48823" t="s">
        <v>315178</v>
      </c>
    </row>
    <row r="48824" spans="1:10">
      <c r="A48824" t="s">
        <v>48529</v>
      </c>
      <c r="B48824" t="s">
        <v>103961</v>
      </c>
      <c r="C48824">
        <v>287166209</v>
      </c>
      <c r="D48824" t="s">
        <v>111334</v>
      </c>
      <c r="E48824" t="s">
        <v>116805</v>
      </c>
      <c r="F48824">
        <v>27</v>
      </c>
      <c r="G48824" t="s">
        <v>165437</v>
      </c>
      <c r="H48824" t="s">
        <v>221056</v>
      </c>
      <c r="I48824" t="s">
        <v>261537</v>
      </c>
      <c r="J48824" t="s">
        <v>315179</v>
      </c>
    </row>
    <row r="48825" spans="1:10">
      <c r="A48825" t="s">
        <v>48530</v>
      </c>
      <c r="B48825" t="s">
        <v>103962</v>
      </c>
      <c r="C48825">
        <v>287166114</v>
      </c>
      <c r="D48825" t="s">
        <v>111334</v>
      </c>
      <c r="E48825" t="s">
        <v>116735</v>
      </c>
      <c r="F48825">
        <v>1305</v>
      </c>
      <c r="G48825" t="s">
        <v>165438</v>
      </c>
      <c r="H48825" t="s">
        <v>221057</v>
      </c>
      <c r="J48825" t="s">
        <v>315180</v>
      </c>
    </row>
    <row r="48826" spans="1:10">
      <c r="A48826" t="s">
        <v>48531</v>
      </c>
      <c r="B48826" t="s">
        <v>103963</v>
      </c>
      <c r="C48826">
        <v>287165838</v>
      </c>
      <c r="D48826" t="s">
        <v>111334</v>
      </c>
      <c r="E48826" t="s">
        <v>116733</v>
      </c>
      <c r="F48826">
        <v>24</v>
      </c>
      <c r="G48826" t="s">
        <v>165439</v>
      </c>
      <c r="H48826" t="s">
        <v>221058</v>
      </c>
      <c r="I48826" t="s">
        <v>261538</v>
      </c>
      <c r="J48826" t="s">
        <v>315181</v>
      </c>
    </row>
    <row r="48827" spans="1:10">
      <c r="A48827" t="s">
        <v>48532</v>
      </c>
      <c r="B48827" t="s">
        <v>103964</v>
      </c>
      <c r="C48827">
        <v>287139273</v>
      </c>
      <c r="D48827" t="s">
        <v>111334</v>
      </c>
      <c r="E48827" t="s">
        <v>116860</v>
      </c>
      <c r="F48827">
        <v>2</v>
      </c>
      <c r="G48827" t="s">
        <v>165440</v>
      </c>
      <c r="H48827" t="s">
        <v>221059</v>
      </c>
      <c r="I48827" t="s">
        <v>261539</v>
      </c>
      <c r="J48827" t="s">
        <v>315182</v>
      </c>
    </row>
    <row r="48828" spans="1:10">
      <c r="A48828" t="s">
        <v>48533</v>
      </c>
      <c r="B48828" t="s">
        <v>103965</v>
      </c>
      <c r="C48828">
        <v>287139276</v>
      </c>
      <c r="D48828" t="s">
        <v>111334</v>
      </c>
      <c r="E48828" t="s">
        <v>116784</v>
      </c>
      <c r="F48828">
        <v>1</v>
      </c>
      <c r="G48828" t="s">
        <v>165441</v>
      </c>
      <c r="H48828" t="s">
        <v>221060</v>
      </c>
      <c r="J48828" t="s">
        <v>315183</v>
      </c>
    </row>
    <row r="48829" spans="1:10">
      <c r="A48829" t="s">
        <v>48534</v>
      </c>
      <c r="B48829" t="s">
        <v>103966</v>
      </c>
      <c r="C48829">
        <v>287166609</v>
      </c>
      <c r="D48829" t="s">
        <v>111334</v>
      </c>
      <c r="E48829" t="s">
        <v>116797</v>
      </c>
      <c r="F48829">
        <v>5</v>
      </c>
      <c r="G48829" t="s">
        <v>165442</v>
      </c>
      <c r="H48829" t="s">
        <v>221061</v>
      </c>
      <c r="J48829" t="s">
        <v>315184</v>
      </c>
    </row>
    <row r="48830" spans="1:10">
      <c r="A48830" t="s">
        <v>48535</v>
      </c>
      <c r="B48830" t="s">
        <v>103967</v>
      </c>
      <c r="C48830">
        <v>287166368</v>
      </c>
      <c r="D48830" t="s">
        <v>111334</v>
      </c>
      <c r="E48830" t="s">
        <v>116830</v>
      </c>
      <c r="F48830">
        <v>15</v>
      </c>
      <c r="G48830" t="s">
        <v>165443</v>
      </c>
      <c r="H48830" t="s">
        <v>221062</v>
      </c>
      <c r="I48830" t="s">
        <v>261540</v>
      </c>
      <c r="J48830" t="s">
        <v>315185</v>
      </c>
    </row>
    <row r="48831" spans="1:10">
      <c r="A48831" t="s">
        <v>48536</v>
      </c>
      <c r="B48831" t="s">
        <v>103968</v>
      </c>
      <c r="C48831">
        <v>287139282</v>
      </c>
      <c r="D48831" t="s">
        <v>111334</v>
      </c>
      <c r="E48831" t="s">
        <v>116735</v>
      </c>
      <c r="F48831">
        <v>7</v>
      </c>
      <c r="G48831" t="s">
        <v>165444</v>
      </c>
      <c r="H48831" t="s">
        <v>221063</v>
      </c>
      <c r="J48831" t="s">
        <v>315186</v>
      </c>
    </row>
    <row r="48832" spans="1:10">
      <c r="A48832" t="s">
        <v>48537</v>
      </c>
      <c r="B48832" t="s">
        <v>103969</v>
      </c>
      <c r="C48832">
        <v>287139284</v>
      </c>
      <c r="D48832" t="s">
        <v>111334</v>
      </c>
      <c r="E48832" t="s">
        <v>116499</v>
      </c>
      <c r="F48832">
        <v>1</v>
      </c>
      <c r="G48832" t="s">
        <v>165445</v>
      </c>
      <c r="H48832" t="s">
        <v>221064</v>
      </c>
      <c r="J48832" t="s">
        <v>315187</v>
      </c>
    </row>
    <row r="48833" spans="1:10">
      <c r="A48833" t="s">
        <v>48538</v>
      </c>
      <c r="B48833" t="s">
        <v>103970</v>
      </c>
      <c r="C48833">
        <v>287331630</v>
      </c>
      <c r="D48833" t="s">
        <v>111334</v>
      </c>
      <c r="E48833" t="s">
        <v>116695</v>
      </c>
      <c r="F48833">
        <v>1</v>
      </c>
      <c r="G48833" t="s">
        <v>165446</v>
      </c>
      <c r="H48833" t="s">
        <v>221065</v>
      </c>
      <c r="J48833" t="s">
        <v>315188</v>
      </c>
    </row>
    <row r="48834" spans="1:10">
      <c r="A48834" t="s">
        <v>48539</v>
      </c>
      <c r="B48834" t="s">
        <v>103971</v>
      </c>
      <c r="C48834">
        <v>287164860</v>
      </c>
      <c r="D48834" t="s">
        <v>111334</v>
      </c>
      <c r="E48834" t="s">
        <v>116740</v>
      </c>
      <c r="F48834">
        <v>2</v>
      </c>
      <c r="G48834" t="s">
        <v>165447</v>
      </c>
      <c r="H48834" t="s">
        <v>221066</v>
      </c>
      <c r="I48834" t="s">
        <v>261541</v>
      </c>
      <c r="J48834" t="s">
        <v>315189</v>
      </c>
    </row>
    <row r="48835" spans="1:10">
      <c r="A48835" t="s">
        <v>48540</v>
      </c>
      <c r="B48835" t="s">
        <v>103972</v>
      </c>
      <c r="C48835">
        <v>287164865</v>
      </c>
      <c r="D48835" t="s">
        <v>111334</v>
      </c>
      <c r="E48835" t="s">
        <v>116784</v>
      </c>
      <c r="F48835">
        <v>62</v>
      </c>
      <c r="G48835" t="s">
        <v>165448</v>
      </c>
      <c r="H48835" t="s">
        <v>221067</v>
      </c>
      <c r="I48835" t="s">
        <v>261542</v>
      </c>
      <c r="J48835" t="s">
        <v>315190</v>
      </c>
    </row>
    <row r="48836" spans="1:10">
      <c r="A48836" t="s">
        <v>48541</v>
      </c>
      <c r="B48836" t="s">
        <v>103973</v>
      </c>
      <c r="C48836">
        <v>287165526</v>
      </c>
      <c r="D48836" t="s">
        <v>111334</v>
      </c>
      <c r="E48836" t="s">
        <v>116805</v>
      </c>
      <c r="F48836">
        <v>30</v>
      </c>
      <c r="G48836" t="s">
        <v>165449</v>
      </c>
      <c r="H48836" t="s">
        <v>221068</v>
      </c>
      <c r="J48836" t="s">
        <v>315191</v>
      </c>
    </row>
    <row r="48837" spans="1:10">
      <c r="A48837" t="s">
        <v>48542</v>
      </c>
      <c r="B48837" t="s">
        <v>103974</v>
      </c>
      <c r="C48837">
        <v>287166477</v>
      </c>
      <c r="D48837" t="s">
        <v>111334</v>
      </c>
      <c r="E48837" t="s">
        <v>116735</v>
      </c>
      <c r="F48837">
        <v>183</v>
      </c>
      <c r="G48837" t="s">
        <v>165450</v>
      </c>
      <c r="H48837" t="s">
        <v>221069</v>
      </c>
      <c r="I48837" t="s">
        <v>261543</v>
      </c>
      <c r="J48837" t="s">
        <v>315192</v>
      </c>
    </row>
    <row r="48838" spans="1:10">
      <c r="A48838" t="s">
        <v>48543</v>
      </c>
      <c r="B48838" t="s">
        <v>103975</v>
      </c>
      <c r="C48838">
        <v>287165913</v>
      </c>
      <c r="D48838" t="s">
        <v>111369</v>
      </c>
      <c r="E48838" t="s">
        <v>116940</v>
      </c>
      <c r="F48838">
        <v>13</v>
      </c>
      <c r="G48838" t="s">
        <v>165451</v>
      </c>
      <c r="H48838" t="s">
        <v>221070</v>
      </c>
      <c r="I48838" t="s">
        <v>261544</v>
      </c>
      <c r="J48838" t="s">
        <v>315193</v>
      </c>
    </row>
    <row r="48839" spans="1:10">
      <c r="A48839" t="s">
        <v>48544</v>
      </c>
      <c r="B48839" t="s">
        <v>103976</v>
      </c>
      <c r="C48839">
        <v>287165816</v>
      </c>
      <c r="D48839" t="s">
        <v>111334</v>
      </c>
      <c r="E48839" t="s">
        <v>116843</v>
      </c>
      <c r="F48839">
        <v>1</v>
      </c>
      <c r="G48839" t="s">
        <v>165452</v>
      </c>
      <c r="H48839" t="s">
        <v>221071</v>
      </c>
      <c r="I48839" t="s">
        <v>261545</v>
      </c>
      <c r="J48839" t="s">
        <v>315194</v>
      </c>
    </row>
    <row r="48840" spans="1:10">
      <c r="A48840" t="s">
        <v>48545</v>
      </c>
      <c r="B48840" t="s">
        <v>103977</v>
      </c>
      <c r="C48840">
        <v>287165153</v>
      </c>
      <c r="D48840" t="s">
        <v>111347</v>
      </c>
      <c r="E48840" t="s">
        <v>112724</v>
      </c>
      <c r="F48840">
        <v>60</v>
      </c>
      <c r="G48840" t="s">
        <v>165453</v>
      </c>
      <c r="H48840" t="s">
        <v>221072</v>
      </c>
      <c r="I48840" t="s">
        <v>261546</v>
      </c>
      <c r="J48840" t="s">
        <v>315195</v>
      </c>
    </row>
    <row r="48841" spans="1:10">
      <c r="A48841" t="s">
        <v>48546</v>
      </c>
      <c r="B48841" t="s">
        <v>103978</v>
      </c>
      <c r="C48841">
        <v>287166026</v>
      </c>
      <c r="D48841" t="s">
        <v>112157</v>
      </c>
      <c r="E48841" t="s">
        <v>116941</v>
      </c>
      <c r="F48841">
        <v>61</v>
      </c>
      <c r="G48841" t="s">
        <v>165454</v>
      </c>
      <c r="H48841" t="s">
        <v>221073</v>
      </c>
      <c r="I48841" t="s">
        <v>261547</v>
      </c>
      <c r="J48841" t="s">
        <v>315196</v>
      </c>
    </row>
    <row r="48842" spans="1:10">
      <c r="A48842" t="s">
        <v>48547</v>
      </c>
      <c r="B48842" t="s">
        <v>103979</v>
      </c>
      <c r="C48842">
        <v>287165948</v>
      </c>
      <c r="D48842" t="s">
        <v>111334</v>
      </c>
      <c r="E48842" t="s">
        <v>116740</v>
      </c>
      <c r="F48842">
        <v>696</v>
      </c>
      <c r="G48842" t="s">
        <v>165455</v>
      </c>
      <c r="H48842" t="s">
        <v>221074</v>
      </c>
      <c r="J48842" t="s">
        <v>315197</v>
      </c>
    </row>
    <row r="48843" spans="1:10">
      <c r="A48843" t="s">
        <v>48548</v>
      </c>
      <c r="B48843" t="s">
        <v>103980</v>
      </c>
      <c r="C48843">
        <v>287166642</v>
      </c>
      <c r="D48843" t="s">
        <v>111334</v>
      </c>
      <c r="E48843" t="s">
        <v>116801</v>
      </c>
      <c r="F48843">
        <v>8</v>
      </c>
      <c r="G48843" t="s">
        <v>165456</v>
      </c>
      <c r="H48843" t="s">
        <v>221075</v>
      </c>
      <c r="I48843" t="s">
        <v>261548</v>
      </c>
      <c r="J48843" t="s">
        <v>315198</v>
      </c>
    </row>
    <row r="48844" spans="1:10">
      <c r="A48844" t="s">
        <v>48549</v>
      </c>
      <c r="B48844" t="s">
        <v>103981</v>
      </c>
      <c r="C48844">
        <v>291427389</v>
      </c>
      <c r="D48844" t="s">
        <v>111334</v>
      </c>
      <c r="E48844" t="s">
        <v>116740</v>
      </c>
      <c r="F48844">
        <v>24</v>
      </c>
      <c r="G48844" t="s">
        <v>165457</v>
      </c>
      <c r="H48844" t="s">
        <v>221076</v>
      </c>
      <c r="J48844" t="s">
        <v>315199</v>
      </c>
    </row>
    <row r="48845" spans="1:10">
      <c r="A48845" t="s">
        <v>48550</v>
      </c>
      <c r="B48845" t="s">
        <v>103982</v>
      </c>
      <c r="C48845">
        <v>287165972</v>
      </c>
      <c r="D48845" t="s">
        <v>111334</v>
      </c>
      <c r="E48845" t="s">
        <v>116735</v>
      </c>
      <c r="F48845">
        <v>13</v>
      </c>
      <c r="G48845" t="s">
        <v>165458</v>
      </c>
      <c r="H48845" t="s">
        <v>221077</v>
      </c>
      <c r="J48845" t="s">
        <v>315200</v>
      </c>
    </row>
    <row r="48846" spans="1:10">
      <c r="A48846" t="s">
        <v>48551</v>
      </c>
      <c r="B48846" t="s">
        <v>103983</v>
      </c>
      <c r="C48846">
        <v>287165640</v>
      </c>
      <c r="D48846" t="s">
        <v>111334</v>
      </c>
      <c r="E48846" t="s">
        <v>116735</v>
      </c>
      <c r="F48846">
        <v>87</v>
      </c>
      <c r="G48846" t="s">
        <v>165459</v>
      </c>
      <c r="H48846" t="s">
        <v>221078</v>
      </c>
      <c r="I48846" t="s">
        <v>261549</v>
      </c>
      <c r="J48846" t="s">
        <v>315201</v>
      </c>
    </row>
    <row r="48847" spans="1:10">
      <c r="A48847" t="s">
        <v>48552</v>
      </c>
      <c r="B48847" t="s">
        <v>103984</v>
      </c>
      <c r="C48847">
        <v>287165387</v>
      </c>
      <c r="D48847" t="s">
        <v>111334</v>
      </c>
      <c r="E48847" t="s">
        <v>116760</v>
      </c>
      <c r="F48847">
        <v>313</v>
      </c>
      <c r="G48847" t="s">
        <v>165460</v>
      </c>
      <c r="H48847" t="s">
        <v>221079</v>
      </c>
      <c r="I48847" t="s">
        <v>261550</v>
      </c>
      <c r="J48847" t="s">
        <v>315202</v>
      </c>
    </row>
    <row r="48848" spans="1:10">
      <c r="A48848" t="s">
        <v>48553</v>
      </c>
      <c r="B48848" t="s">
        <v>103985</v>
      </c>
      <c r="C48848">
        <v>287165050</v>
      </c>
      <c r="D48848" t="s">
        <v>111334</v>
      </c>
      <c r="E48848" t="s">
        <v>116760</v>
      </c>
      <c r="F48848">
        <v>100</v>
      </c>
      <c r="G48848" t="s">
        <v>165461</v>
      </c>
      <c r="H48848" t="s">
        <v>221080</v>
      </c>
      <c r="I48848" t="s">
        <v>261551</v>
      </c>
      <c r="J48848" t="s">
        <v>315203</v>
      </c>
    </row>
    <row r="48849" spans="1:10">
      <c r="A48849" t="s">
        <v>48554</v>
      </c>
      <c r="B48849" t="s">
        <v>103986</v>
      </c>
      <c r="C48849">
        <v>287165933</v>
      </c>
      <c r="D48849" t="s">
        <v>111334</v>
      </c>
      <c r="E48849" t="s">
        <v>116623</v>
      </c>
      <c r="F48849">
        <v>8</v>
      </c>
      <c r="G48849" t="s">
        <v>165462</v>
      </c>
      <c r="H48849" t="s">
        <v>221081</v>
      </c>
      <c r="I48849" t="s">
        <v>261552</v>
      </c>
      <c r="J48849" t="s">
        <v>315204</v>
      </c>
    </row>
    <row r="48850" spans="1:10">
      <c r="A48850" t="s">
        <v>48555</v>
      </c>
      <c r="B48850" t="s">
        <v>103987</v>
      </c>
      <c r="C48850">
        <v>287166594</v>
      </c>
      <c r="D48850" t="s">
        <v>111334</v>
      </c>
      <c r="E48850" t="s">
        <v>116561</v>
      </c>
      <c r="F48850">
        <v>5</v>
      </c>
      <c r="G48850" t="s">
        <v>165463</v>
      </c>
      <c r="H48850" t="s">
        <v>221082</v>
      </c>
      <c r="I48850" t="s">
        <v>261553</v>
      </c>
      <c r="J48850" t="s">
        <v>315205</v>
      </c>
    </row>
    <row r="48851" spans="1:10">
      <c r="A48851" t="s">
        <v>48525</v>
      </c>
      <c r="B48851" t="s">
        <v>103988</v>
      </c>
      <c r="C48851">
        <v>287166186</v>
      </c>
      <c r="D48851" t="s">
        <v>111334</v>
      </c>
      <c r="E48851" t="s">
        <v>116805</v>
      </c>
      <c r="F48851">
        <v>1</v>
      </c>
      <c r="G48851" t="s">
        <v>165464</v>
      </c>
      <c r="H48851" t="s">
        <v>221083</v>
      </c>
      <c r="J48851" t="s">
        <v>315206</v>
      </c>
    </row>
    <row r="48852" spans="1:10">
      <c r="A48852" t="s">
        <v>48556</v>
      </c>
      <c r="B48852" t="s">
        <v>103989</v>
      </c>
      <c r="C48852">
        <v>287165180</v>
      </c>
      <c r="D48852" t="s">
        <v>111334</v>
      </c>
      <c r="E48852" t="s">
        <v>116735</v>
      </c>
      <c r="F48852">
        <v>29</v>
      </c>
      <c r="G48852" t="s">
        <v>165465</v>
      </c>
      <c r="H48852" t="s">
        <v>221084</v>
      </c>
      <c r="I48852" t="s">
        <v>261554</v>
      </c>
      <c r="J48852" t="s">
        <v>315207</v>
      </c>
    </row>
    <row r="48853" spans="1:10">
      <c r="A48853" t="s">
        <v>48557</v>
      </c>
      <c r="B48853" t="s">
        <v>103990</v>
      </c>
      <c r="C48853">
        <v>287165879</v>
      </c>
      <c r="D48853" t="s">
        <v>111334</v>
      </c>
      <c r="E48853" t="s">
        <v>116805</v>
      </c>
      <c r="F48853">
        <v>6</v>
      </c>
      <c r="G48853" t="s">
        <v>165466</v>
      </c>
      <c r="H48853" t="s">
        <v>221085</v>
      </c>
      <c r="J48853" t="s">
        <v>315208</v>
      </c>
    </row>
    <row r="48854" spans="1:10">
      <c r="A48854" t="s">
        <v>48558</v>
      </c>
      <c r="B48854" t="s">
        <v>103991</v>
      </c>
      <c r="C48854">
        <v>289017040</v>
      </c>
      <c r="D48854" t="s">
        <v>111334</v>
      </c>
      <c r="E48854" t="s">
        <v>116840</v>
      </c>
      <c r="F48854">
        <v>24</v>
      </c>
      <c r="G48854" t="s">
        <v>165467</v>
      </c>
      <c r="H48854" t="s">
        <v>221086</v>
      </c>
      <c r="I48854" t="s">
        <v>261555</v>
      </c>
      <c r="J48854" t="s">
        <v>315209</v>
      </c>
    </row>
    <row r="48855" spans="1:10">
      <c r="A48855" t="s">
        <v>48559</v>
      </c>
      <c r="B48855" t="s">
        <v>103992</v>
      </c>
      <c r="C48855">
        <v>287139294</v>
      </c>
      <c r="D48855" t="s">
        <v>111334</v>
      </c>
      <c r="E48855" t="s">
        <v>116805</v>
      </c>
      <c r="F48855">
        <v>1</v>
      </c>
      <c r="G48855" t="s">
        <v>165468</v>
      </c>
      <c r="H48855" t="s">
        <v>221087</v>
      </c>
      <c r="J48855" t="s">
        <v>315210</v>
      </c>
    </row>
    <row r="48856" spans="1:10">
      <c r="A48856" t="s">
        <v>48560</v>
      </c>
      <c r="B48856" t="s">
        <v>103993</v>
      </c>
      <c r="C48856">
        <v>287165898</v>
      </c>
      <c r="D48856" t="s">
        <v>112490</v>
      </c>
      <c r="E48856" t="s">
        <v>116942</v>
      </c>
      <c r="F48856">
        <v>258</v>
      </c>
      <c r="G48856" t="s">
        <v>165469</v>
      </c>
      <c r="H48856" t="s">
        <v>221088</v>
      </c>
      <c r="I48856" t="s">
        <v>261556</v>
      </c>
      <c r="J48856" t="s">
        <v>315211</v>
      </c>
    </row>
    <row r="48857" spans="1:10">
      <c r="A48857" t="s">
        <v>48561</v>
      </c>
      <c r="B48857" t="s">
        <v>103994</v>
      </c>
      <c r="C48857">
        <v>287139295</v>
      </c>
      <c r="D48857" t="s">
        <v>111334</v>
      </c>
      <c r="E48857" t="s">
        <v>116561</v>
      </c>
      <c r="F48857">
        <v>8</v>
      </c>
      <c r="G48857" t="s">
        <v>165470</v>
      </c>
      <c r="H48857" t="s">
        <v>221089</v>
      </c>
      <c r="J48857" t="s">
        <v>315212</v>
      </c>
    </row>
    <row r="48858" spans="1:10">
      <c r="A48858" t="s">
        <v>48562</v>
      </c>
      <c r="B48858" t="s">
        <v>103995</v>
      </c>
      <c r="C48858">
        <v>289445873</v>
      </c>
      <c r="D48858" t="s">
        <v>111856</v>
      </c>
      <c r="E48858" t="s">
        <v>116943</v>
      </c>
      <c r="F48858">
        <v>3</v>
      </c>
      <c r="G48858" t="s">
        <v>165471</v>
      </c>
      <c r="H48858" t="s">
        <v>221090</v>
      </c>
      <c r="J48858" t="s">
        <v>315213</v>
      </c>
    </row>
    <row r="48859" spans="1:10">
      <c r="A48859" t="s">
        <v>48563</v>
      </c>
      <c r="B48859" t="s">
        <v>103996</v>
      </c>
      <c r="C48859">
        <v>287139297</v>
      </c>
      <c r="D48859" t="s">
        <v>111334</v>
      </c>
      <c r="E48859" t="s">
        <v>116805</v>
      </c>
      <c r="F48859">
        <v>1</v>
      </c>
      <c r="G48859" t="s">
        <v>165472</v>
      </c>
      <c r="H48859" t="s">
        <v>221091</v>
      </c>
      <c r="J48859" t="s">
        <v>315214</v>
      </c>
    </row>
    <row r="48860" spans="1:10">
      <c r="A48860" t="s">
        <v>48564</v>
      </c>
      <c r="B48860" t="s">
        <v>103997</v>
      </c>
      <c r="C48860">
        <v>287166163</v>
      </c>
      <c r="D48860" t="s">
        <v>111334</v>
      </c>
      <c r="E48860" t="s">
        <v>116863</v>
      </c>
      <c r="F48860">
        <v>20</v>
      </c>
      <c r="G48860" t="s">
        <v>165473</v>
      </c>
      <c r="H48860" t="s">
        <v>221092</v>
      </c>
      <c r="J48860" t="s">
        <v>315215</v>
      </c>
    </row>
    <row r="48861" spans="1:10">
      <c r="A48861" t="s">
        <v>48565</v>
      </c>
      <c r="B48861" t="s">
        <v>103998</v>
      </c>
      <c r="C48861">
        <v>287165637</v>
      </c>
      <c r="D48861" t="s">
        <v>111334</v>
      </c>
      <c r="E48861" t="s">
        <v>116735</v>
      </c>
      <c r="F48861">
        <v>7</v>
      </c>
      <c r="G48861" t="s">
        <v>165474</v>
      </c>
      <c r="H48861" t="s">
        <v>221093</v>
      </c>
      <c r="J48861" t="s">
        <v>315216</v>
      </c>
    </row>
    <row r="48862" spans="1:10">
      <c r="A48862" t="s">
        <v>48566</v>
      </c>
      <c r="B48862" t="s">
        <v>103999</v>
      </c>
      <c r="C48862">
        <v>287166416</v>
      </c>
      <c r="D48862" t="s">
        <v>111334</v>
      </c>
      <c r="E48862" t="s">
        <v>116735</v>
      </c>
      <c r="F48862">
        <v>70</v>
      </c>
      <c r="G48862" t="s">
        <v>165475</v>
      </c>
      <c r="H48862" t="s">
        <v>221094</v>
      </c>
      <c r="I48862" t="s">
        <v>261557</v>
      </c>
      <c r="J48862" t="s">
        <v>315217</v>
      </c>
    </row>
    <row r="48863" spans="1:10">
      <c r="A48863" t="s">
        <v>48567</v>
      </c>
      <c r="B48863" t="s">
        <v>104000</v>
      </c>
      <c r="C48863">
        <v>287166253</v>
      </c>
      <c r="D48863" t="s">
        <v>111334</v>
      </c>
      <c r="E48863" t="s">
        <v>116944</v>
      </c>
      <c r="F48863">
        <v>19</v>
      </c>
      <c r="G48863" t="s">
        <v>165476</v>
      </c>
      <c r="H48863" t="s">
        <v>221095</v>
      </c>
      <c r="I48863" t="s">
        <v>261558</v>
      </c>
      <c r="J48863" t="s">
        <v>315218</v>
      </c>
    </row>
    <row r="48864" spans="1:10">
      <c r="A48864" t="s">
        <v>48568</v>
      </c>
      <c r="B48864" t="s">
        <v>104001</v>
      </c>
      <c r="C48864">
        <v>287165888</v>
      </c>
      <c r="D48864" t="s">
        <v>111334</v>
      </c>
      <c r="E48864" t="s">
        <v>116740</v>
      </c>
      <c r="F48864">
        <v>20</v>
      </c>
      <c r="G48864" t="s">
        <v>165477</v>
      </c>
      <c r="H48864" t="s">
        <v>221096</v>
      </c>
      <c r="J48864" t="s">
        <v>315219</v>
      </c>
    </row>
    <row r="48865" spans="1:10">
      <c r="A48865" t="s">
        <v>48569</v>
      </c>
      <c r="B48865" t="s">
        <v>104002</v>
      </c>
      <c r="C48865">
        <v>287166686</v>
      </c>
      <c r="D48865" t="s">
        <v>111334</v>
      </c>
      <c r="E48865" t="s">
        <v>112694</v>
      </c>
      <c r="F48865">
        <v>123</v>
      </c>
      <c r="G48865" t="s">
        <v>165478</v>
      </c>
      <c r="H48865" t="s">
        <v>221097</v>
      </c>
      <c r="I48865" t="s">
        <v>261559</v>
      </c>
      <c r="J48865" t="s">
        <v>315220</v>
      </c>
    </row>
    <row r="48866" spans="1:10">
      <c r="A48866" t="s">
        <v>48570</v>
      </c>
      <c r="B48866" t="s">
        <v>104003</v>
      </c>
      <c r="C48866">
        <v>287165035</v>
      </c>
      <c r="D48866" t="s">
        <v>111334</v>
      </c>
      <c r="E48866" t="s">
        <v>114361</v>
      </c>
      <c r="F48866">
        <v>22</v>
      </c>
      <c r="G48866" t="s">
        <v>165479</v>
      </c>
      <c r="H48866" t="s">
        <v>221098</v>
      </c>
      <c r="I48866" t="s">
        <v>261560</v>
      </c>
      <c r="J48866" t="s">
        <v>315221</v>
      </c>
    </row>
    <row r="48867" spans="1:10">
      <c r="A48867" t="s">
        <v>48571</v>
      </c>
      <c r="B48867" t="s">
        <v>104004</v>
      </c>
      <c r="C48867">
        <v>287139299</v>
      </c>
      <c r="D48867" t="s">
        <v>111334</v>
      </c>
      <c r="E48867" t="s">
        <v>116561</v>
      </c>
      <c r="F48867">
        <v>1</v>
      </c>
      <c r="G48867" t="s">
        <v>165480</v>
      </c>
      <c r="H48867" t="s">
        <v>221099</v>
      </c>
      <c r="J48867" t="s">
        <v>315222</v>
      </c>
    </row>
    <row r="48868" spans="1:10">
      <c r="A48868" t="s">
        <v>48572</v>
      </c>
      <c r="B48868" t="s">
        <v>104005</v>
      </c>
      <c r="C48868">
        <v>287166277</v>
      </c>
      <c r="D48868" t="s">
        <v>111334</v>
      </c>
      <c r="E48868" t="s">
        <v>116740</v>
      </c>
      <c r="F48868">
        <v>9</v>
      </c>
      <c r="G48868" t="s">
        <v>165481</v>
      </c>
      <c r="H48868" t="s">
        <v>221100</v>
      </c>
      <c r="I48868" t="s">
        <v>261561</v>
      </c>
      <c r="J48868" t="s">
        <v>315223</v>
      </c>
    </row>
    <row r="48869" spans="1:10">
      <c r="A48869" t="s">
        <v>48573</v>
      </c>
      <c r="B48869" t="s">
        <v>104006</v>
      </c>
      <c r="C48869">
        <v>287166637</v>
      </c>
      <c r="D48869" t="s">
        <v>111334</v>
      </c>
      <c r="E48869" t="s">
        <v>116945</v>
      </c>
      <c r="F48869">
        <v>5</v>
      </c>
      <c r="G48869" t="s">
        <v>165482</v>
      </c>
      <c r="H48869" t="s">
        <v>221101</v>
      </c>
      <c r="I48869" t="s">
        <v>261562</v>
      </c>
      <c r="J48869" t="s">
        <v>315224</v>
      </c>
    </row>
    <row r="48870" spans="1:10">
      <c r="A48870" t="s">
        <v>48574</v>
      </c>
      <c r="B48870" t="s">
        <v>104007</v>
      </c>
      <c r="C48870">
        <v>287139301</v>
      </c>
      <c r="D48870" t="s">
        <v>111334</v>
      </c>
      <c r="E48870" t="s">
        <v>116740</v>
      </c>
      <c r="F48870">
        <v>2</v>
      </c>
      <c r="G48870" t="s">
        <v>165483</v>
      </c>
      <c r="H48870" t="s">
        <v>221102</v>
      </c>
      <c r="I48870" t="s">
        <v>261563</v>
      </c>
      <c r="J48870" t="s">
        <v>315225</v>
      </c>
    </row>
    <row r="48871" spans="1:10">
      <c r="A48871" t="s">
        <v>48412</v>
      </c>
      <c r="B48871" t="s">
        <v>104008</v>
      </c>
      <c r="C48871">
        <v>287165304</v>
      </c>
      <c r="D48871" t="s">
        <v>111334</v>
      </c>
      <c r="E48871" t="s">
        <v>116843</v>
      </c>
      <c r="F48871">
        <v>86</v>
      </c>
      <c r="G48871" t="s">
        <v>165484</v>
      </c>
      <c r="H48871" t="s">
        <v>221103</v>
      </c>
      <c r="J48871" t="s">
        <v>315226</v>
      </c>
    </row>
    <row r="48872" spans="1:10">
      <c r="A48872" t="s">
        <v>48575</v>
      </c>
      <c r="B48872" t="s">
        <v>104009</v>
      </c>
      <c r="C48872">
        <v>148157743</v>
      </c>
      <c r="D48872" t="s">
        <v>111334</v>
      </c>
      <c r="E48872" t="s">
        <v>116740</v>
      </c>
      <c r="F48872">
        <v>10</v>
      </c>
      <c r="G48872" t="s">
        <v>165485</v>
      </c>
      <c r="H48872" t="s">
        <v>221104</v>
      </c>
      <c r="I48872" t="s">
        <v>261564</v>
      </c>
      <c r="J48872" t="s">
        <v>315227</v>
      </c>
    </row>
    <row r="48873" spans="1:10">
      <c r="A48873" t="s">
        <v>48576</v>
      </c>
      <c r="B48873" t="s">
        <v>104010</v>
      </c>
      <c r="C48873">
        <v>287165886</v>
      </c>
      <c r="D48873" t="s">
        <v>111334</v>
      </c>
      <c r="E48873" t="s">
        <v>116860</v>
      </c>
      <c r="F48873">
        <v>15</v>
      </c>
      <c r="G48873" t="s">
        <v>165486</v>
      </c>
      <c r="H48873" t="s">
        <v>221105</v>
      </c>
      <c r="I48873" t="s">
        <v>261565</v>
      </c>
      <c r="J48873" t="s">
        <v>315228</v>
      </c>
    </row>
    <row r="48874" spans="1:10">
      <c r="A48874" t="s">
        <v>48577</v>
      </c>
      <c r="B48874" t="s">
        <v>104011</v>
      </c>
      <c r="C48874">
        <v>287165686</v>
      </c>
      <c r="D48874" t="s">
        <v>111334</v>
      </c>
      <c r="E48874" t="s">
        <v>116762</v>
      </c>
      <c r="F48874">
        <v>1</v>
      </c>
      <c r="G48874" t="s">
        <v>165487</v>
      </c>
      <c r="H48874" t="s">
        <v>221106</v>
      </c>
      <c r="J48874" t="s">
        <v>315229</v>
      </c>
    </row>
    <row r="48875" spans="1:10">
      <c r="A48875" t="s">
        <v>48578</v>
      </c>
      <c r="B48875" t="s">
        <v>104012</v>
      </c>
      <c r="C48875">
        <v>287139307</v>
      </c>
      <c r="D48875" t="s">
        <v>111334</v>
      </c>
      <c r="E48875" t="s">
        <v>116843</v>
      </c>
      <c r="F48875">
        <v>1</v>
      </c>
      <c r="G48875" t="s">
        <v>165488</v>
      </c>
      <c r="H48875" t="s">
        <v>221107</v>
      </c>
      <c r="J48875" t="s">
        <v>315230</v>
      </c>
    </row>
    <row r="48876" spans="1:10">
      <c r="A48876" t="s">
        <v>48579</v>
      </c>
      <c r="B48876" t="s">
        <v>104013</v>
      </c>
      <c r="C48876">
        <v>291435256</v>
      </c>
      <c r="D48876" t="s">
        <v>111334</v>
      </c>
      <c r="E48876" t="s">
        <v>116946</v>
      </c>
      <c r="F48876">
        <v>579</v>
      </c>
      <c r="G48876" t="s">
        <v>165489</v>
      </c>
      <c r="H48876" t="s">
        <v>221108</v>
      </c>
      <c r="J48876" t="s">
        <v>315231</v>
      </c>
    </row>
    <row r="48877" spans="1:10">
      <c r="A48877" t="s">
        <v>48580</v>
      </c>
      <c r="B48877" t="s">
        <v>104014</v>
      </c>
      <c r="C48877">
        <v>287139313</v>
      </c>
      <c r="D48877" t="s">
        <v>111334</v>
      </c>
      <c r="E48877" t="s">
        <v>116947</v>
      </c>
      <c r="F48877">
        <v>1</v>
      </c>
      <c r="G48877" t="s">
        <v>165490</v>
      </c>
      <c r="H48877" t="s">
        <v>221109</v>
      </c>
      <c r="J48877" t="s">
        <v>315232</v>
      </c>
    </row>
    <row r="48878" spans="1:10">
      <c r="A48878" t="s">
        <v>48581</v>
      </c>
      <c r="B48878" t="s">
        <v>104015</v>
      </c>
      <c r="C48878">
        <v>287166239</v>
      </c>
      <c r="D48878" t="s">
        <v>111334</v>
      </c>
      <c r="E48878" t="s">
        <v>112694</v>
      </c>
      <c r="F48878">
        <v>3</v>
      </c>
      <c r="G48878" t="s">
        <v>165491</v>
      </c>
      <c r="H48878" t="s">
        <v>221110</v>
      </c>
      <c r="I48878" t="s">
        <v>261566</v>
      </c>
      <c r="J48878" t="s">
        <v>315233</v>
      </c>
    </row>
    <row r="48879" spans="1:10">
      <c r="A48879" t="s">
        <v>48582</v>
      </c>
      <c r="B48879" t="s">
        <v>104016</v>
      </c>
      <c r="C48879">
        <v>287166506</v>
      </c>
      <c r="D48879" t="s">
        <v>111334</v>
      </c>
      <c r="E48879" t="s">
        <v>116801</v>
      </c>
      <c r="F48879">
        <v>15</v>
      </c>
      <c r="G48879" t="s">
        <v>165492</v>
      </c>
      <c r="H48879" t="s">
        <v>221111</v>
      </c>
      <c r="I48879" t="s">
        <v>165492</v>
      </c>
      <c r="J48879" t="s">
        <v>315234</v>
      </c>
    </row>
    <row r="48880" spans="1:10">
      <c r="A48880" t="s">
        <v>48583</v>
      </c>
      <c r="B48880" t="s">
        <v>104017</v>
      </c>
      <c r="C48880">
        <v>287165436</v>
      </c>
      <c r="D48880" t="s">
        <v>111334</v>
      </c>
      <c r="E48880" t="s">
        <v>116801</v>
      </c>
      <c r="F48880">
        <v>10</v>
      </c>
      <c r="G48880" t="s">
        <v>165493</v>
      </c>
      <c r="H48880" t="s">
        <v>221112</v>
      </c>
      <c r="I48880" t="s">
        <v>261567</v>
      </c>
      <c r="J48880" t="s">
        <v>315235</v>
      </c>
    </row>
    <row r="48881" spans="1:10">
      <c r="A48881" t="s">
        <v>48584</v>
      </c>
      <c r="B48881" t="s">
        <v>104018</v>
      </c>
      <c r="C48881">
        <v>287166496</v>
      </c>
      <c r="D48881" t="s">
        <v>111334</v>
      </c>
      <c r="E48881" t="s">
        <v>116748</v>
      </c>
      <c r="F48881">
        <v>48</v>
      </c>
      <c r="G48881" t="s">
        <v>165494</v>
      </c>
      <c r="H48881" t="s">
        <v>221113</v>
      </c>
      <c r="I48881" t="s">
        <v>261568</v>
      </c>
      <c r="J48881" t="s">
        <v>315236</v>
      </c>
    </row>
    <row r="48882" spans="1:10">
      <c r="A48882" t="s">
        <v>48585</v>
      </c>
      <c r="B48882" t="s">
        <v>104019</v>
      </c>
      <c r="C48882">
        <v>287165075</v>
      </c>
      <c r="D48882" t="s">
        <v>111334</v>
      </c>
      <c r="E48882" t="s">
        <v>116740</v>
      </c>
      <c r="F48882">
        <v>2</v>
      </c>
      <c r="G48882" t="s">
        <v>165495</v>
      </c>
      <c r="H48882" t="s">
        <v>221114</v>
      </c>
      <c r="J48882" t="s">
        <v>315237</v>
      </c>
    </row>
    <row r="48883" spans="1:10">
      <c r="A48883" t="s">
        <v>48586</v>
      </c>
      <c r="B48883" t="s">
        <v>104020</v>
      </c>
      <c r="C48883">
        <v>287166578</v>
      </c>
      <c r="D48883" t="s">
        <v>112491</v>
      </c>
      <c r="E48883" t="s">
        <v>116948</v>
      </c>
      <c r="F48883">
        <v>4923</v>
      </c>
      <c r="G48883" t="s">
        <v>165496</v>
      </c>
      <c r="H48883" t="s">
        <v>221115</v>
      </c>
      <c r="I48883" t="s">
        <v>261569</v>
      </c>
      <c r="J48883" t="s">
        <v>315238</v>
      </c>
    </row>
    <row r="48884" spans="1:10">
      <c r="A48884" t="s">
        <v>48587</v>
      </c>
      <c r="B48884" t="s">
        <v>104021</v>
      </c>
      <c r="C48884">
        <v>287165427</v>
      </c>
      <c r="D48884" t="s">
        <v>112466</v>
      </c>
      <c r="E48884" t="s">
        <v>116949</v>
      </c>
      <c r="F48884">
        <v>19</v>
      </c>
      <c r="G48884" t="s">
        <v>165497</v>
      </c>
      <c r="H48884" t="s">
        <v>221116</v>
      </c>
      <c r="J48884" t="s">
        <v>315239</v>
      </c>
    </row>
    <row r="48885" spans="1:10">
      <c r="A48885" t="s">
        <v>48588</v>
      </c>
      <c r="B48885" t="s">
        <v>104022</v>
      </c>
      <c r="C48885">
        <v>287166401</v>
      </c>
      <c r="D48885" t="s">
        <v>111334</v>
      </c>
      <c r="E48885" t="s">
        <v>116735</v>
      </c>
      <c r="F48885">
        <v>264</v>
      </c>
      <c r="G48885" t="s">
        <v>165498</v>
      </c>
      <c r="H48885" t="s">
        <v>221117</v>
      </c>
      <c r="I48885" t="s">
        <v>261570</v>
      </c>
      <c r="J48885" t="s">
        <v>315240</v>
      </c>
    </row>
    <row r="48886" spans="1:10">
      <c r="A48886" t="s">
        <v>48589</v>
      </c>
      <c r="B48886" t="s">
        <v>104023</v>
      </c>
      <c r="C48886">
        <v>287166559</v>
      </c>
      <c r="D48886" t="s">
        <v>111334</v>
      </c>
      <c r="E48886" t="s">
        <v>116805</v>
      </c>
      <c r="F48886">
        <v>6</v>
      </c>
      <c r="G48886" t="s">
        <v>165499</v>
      </c>
      <c r="H48886" t="s">
        <v>221118</v>
      </c>
      <c r="J48886" t="s">
        <v>315241</v>
      </c>
    </row>
    <row r="48887" spans="1:10">
      <c r="A48887" t="s">
        <v>19742</v>
      </c>
      <c r="B48887" t="s">
        <v>104024</v>
      </c>
      <c r="C48887">
        <v>287166445</v>
      </c>
      <c r="D48887" t="s">
        <v>111334</v>
      </c>
      <c r="E48887" t="s">
        <v>116561</v>
      </c>
      <c r="F48887">
        <v>306</v>
      </c>
      <c r="G48887" t="s">
        <v>165500</v>
      </c>
      <c r="H48887" t="s">
        <v>221119</v>
      </c>
      <c r="I48887" t="s">
        <v>261571</v>
      </c>
      <c r="J48887" t="s">
        <v>315242</v>
      </c>
    </row>
    <row r="48888" spans="1:10">
      <c r="A48888" t="s">
        <v>48590</v>
      </c>
      <c r="B48888" t="s">
        <v>104025</v>
      </c>
      <c r="C48888">
        <v>287166624</v>
      </c>
      <c r="D48888" t="s">
        <v>111334</v>
      </c>
      <c r="E48888" t="s">
        <v>116733</v>
      </c>
      <c r="F48888">
        <v>225</v>
      </c>
      <c r="G48888" t="s">
        <v>165501</v>
      </c>
      <c r="H48888" t="s">
        <v>221120</v>
      </c>
      <c r="I48888" t="s">
        <v>261572</v>
      </c>
      <c r="J48888" t="s">
        <v>315243</v>
      </c>
    </row>
    <row r="48889" spans="1:10">
      <c r="A48889" t="s">
        <v>48591</v>
      </c>
      <c r="B48889" t="s">
        <v>104026</v>
      </c>
      <c r="C48889">
        <v>287165882</v>
      </c>
      <c r="D48889" t="s">
        <v>111334</v>
      </c>
      <c r="E48889" t="s">
        <v>116805</v>
      </c>
      <c r="F48889">
        <v>1</v>
      </c>
      <c r="G48889" t="s">
        <v>165502</v>
      </c>
      <c r="H48889" t="s">
        <v>221121</v>
      </c>
      <c r="J48889" t="s">
        <v>315244</v>
      </c>
    </row>
    <row r="48890" spans="1:10">
      <c r="A48890" t="s">
        <v>48592</v>
      </c>
      <c r="B48890" t="s">
        <v>104027</v>
      </c>
      <c r="C48890">
        <v>287164885</v>
      </c>
      <c r="D48890" t="s">
        <v>111334</v>
      </c>
      <c r="E48890" t="s">
        <v>116843</v>
      </c>
      <c r="F48890">
        <v>23</v>
      </c>
      <c r="G48890" t="s">
        <v>165503</v>
      </c>
      <c r="H48890" t="s">
        <v>221122</v>
      </c>
      <c r="I48890" t="s">
        <v>261573</v>
      </c>
      <c r="J48890" t="s">
        <v>315245</v>
      </c>
    </row>
    <row r="48891" spans="1:10">
      <c r="A48891" t="s">
        <v>48593</v>
      </c>
      <c r="B48891" t="s">
        <v>104028</v>
      </c>
      <c r="C48891">
        <v>287166116</v>
      </c>
      <c r="D48891" t="s">
        <v>111334</v>
      </c>
      <c r="E48891" t="s">
        <v>116735</v>
      </c>
      <c r="F48891">
        <v>44</v>
      </c>
      <c r="G48891" t="s">
        <v>165504</v>
      </c>
      <c r="H48891" t="s">
        <v>221123</v>
      </c>
      <c r="J48891" t="s">
        <v>315246</v>
      </c>
    </row>
    <row r="48892" spans="1:10">
      <c r="A48892" t="s">
        <v>48594</v>
      </c>
      <c r="B48892" t="s">
        <v>104029</v>
      </c>
      <c r="C48892">
        <v>287164973</v>
      </c>
      <c r="D48892" t="s">
        <v>111334</v>
      </c>
      <c r="E48892" t="s">
        <v>116950</v>
      </c>
      <c r="F48892">
        <v>126</v>
      </c>
      <c r="G48892" t="s">
        <v>165505</v>
      </c>
      <c r="H48892" t="s">
        <v>221124</v>
      </c>
      <c r="I48892" t="s">
        <v>261574</v>
      </c>
      <c r="J48892" t="s">
        <v>315247</v>
      </c>
    </row>
    <row r="48893" spans="1:10">
      <c r="A48893" t="s">
        <v>48595</v>
      </c>
      <c r="B48893" t="s">
        <v>104030</v>
      </c>
      <c r="C48893">
        <v>287165615</v>
      </c>
      <c r="D48893" t="s">
        <v>111334</v>
      </c>
      <c r="E48893" t="s">
        <v>116740</v>
      </c>
      <c r="F48893">
        <v>1</v>
      </c>
      <c r="G48893" t="s">
        <v>165506</v>
      </c>
      <c r="H48893" t="s">
        <v>221125</v>
      </c>
      <c r="I48893" t="s">
        <v>261575</v>
      </c>
      <c r="J48893" t="s">
        <v>315248</v>
      </c>
    </row>
    <row r="48894" spans="1:10">
      <c r="A48894" t="s">
        <v>48596</v>
      </c>
      <c r="B48894" t="s">
        <v>104031</v>
      </c>
      <c r="C48894">
        <v>287166512</v>
      </c>
      <c r="D48894" t="s">
        <v>111334</v>
      </c>
      <c r="E48894" t="s">
        <v>116840</v>
      </c>
      <c r="F48894">
        <v>28</v>
      </c>
      <c r="G48894" t="s">
        <v>165507</v>
      </c>
      <c r="H48894" t="s">
        <v>221126</v>
      </c>
      <c r="I48894" t="s">
        <v>261576</v>
      </c>
      <c r="J48894" t="s">
        <v>315249</v>
      </c>
    </row>
    <row r="48895" spans="1:10">
      <c r="A48895" t="s">
        <v>48597</v>
      </c>
      <c r="B48895" t="s">
        <v>104032</v>
      </c>
      <c r="C48895">
        <v>287166349</v>
      </c>
      <c r="D48895" t="s">
        <v>111334</v>
      </c>
      <c r="E48895" t="s">
        <v>116805</v>
      </c>
      <c r="F48895">
        <v>8</v>
      </c>
      <c r="G48895" t="s">
        <v>165508</v>
      </c>
      <c r="H48895" t="s">
        <v>221127</v>
      </c>
      <c r="J48895" t="s">
        <v>315250</v>
      </c>
    </row>
    <row r="48896" spans="1:10">
      <c r="A48896" t="s">
        <v>48598</v>
      </c>
      <c r="B48896" t="s">
        <v>104033</v>
      </c>
      <c r="C48896">
        <v>285387402</v>
      </c>
      <c r="D48896" t="s">
        <v>111334</v>
      </c>
      <c r="E48896" t="s">
        <v>114362</v>
      </c>
      <c r="F48896">
        <v>1224</v>
      </c>
      <c r="G48896" t="s">
        <v>165509</v>
      </c>
      <c r="H48896" t="s">
        <v>221128</v>
      </c>
      <c r="I48896" t="s">
        <v>261577</v>
      </c>
      <c r="J48896" t="s">
        <v>315251</v>
      </c>
    </row>
    <row r="48897" spans="1:10">
      <c r="A48897" t="s">
        <v>48599</v>
      </c>
      <c r="B48897" t="s">
        <v>104034</v>
      </c>
      <c r="C48897">
        <v>287164981</v>
      </c>
      <c r="D48897" t="s">
        <v>111334</v>
      </c>
      <c r="E48897" t="s">
        <v>116753</v>
      </c>
      <c r="F48897">
        <v>10</v>
      </c>
      <c r="G48897" t="s">
        <v>165510</v>
      </c>
      <c r="H48897" t="s">
        <v>221129</v>
      </c>
      <c r="I48897" t="s">
        <v>261578</v>
      </c>
      <c r="J48897" t="s">
        <v>315252</v>
      </c>
    </row>
    <row r="48898" spans="1:10">
      <c r="A48898" t="s">
        <v>48600</v>
      </c>
      <c r="B48898" t="s">
        <v>104035</v>
      </c>
      <c r="C48898">
        <v>287139317</v>
      </c>
      <c r="D48898" t="s">
        <v>111552</v>
      </c>
      <c r="E48898" t="s">
        <v>116951</v>
      </c>
      <c r="F48898">
        <v>1</v>
      </c>
      <c r="H48898" t="s">
        <v>221130</v>
      </c>
    </row>
    <row r="48899" spans="1:10">
      <c r="A48899" t="s">
        <v>48601</v>
      </c>
      <c r="B48899" t="s">
        <v>104036</v>
      </c>
      <c r="C48899">
        <v>287166586</v>
      </c>
      <c r="D48899" t="s">
        <v>111334</v>
      </c>
      <c r="E48899" t="s">
        <v>116623</v>
      </c>
      <c r="F48899">
        <v>24</v>
      </c>
      <c r="G48899" t="s">
        <v>165511</v>
      </c>
      <c r="H48899" t="s">
        <v>221131</v>
      </c>
      <c r="J48899" t="s">
        <v>315253</v>
      </c>
    </row>
    <row r="48900" spans="1:10">
      <c r="A48900" t="s">
        <v>48602</v>
      </c>
      <c r="B48900" t="s">
        <v>104037</v>
      </c>
      <c r="C48900">
        <v>287166713</v>
      </c>
      <c r="D48900" t="s">
        <v>111334</v>
      </c>
      <c r="E48900" t="s">
        <v>116561</v>
      </c>
      <c r="F48900">
        <v>26</v>
      </c>
      <c r="G48900" t="s">
        <v>165512</v>
      </c>
      <c r="H48900" t="s">
        <v>221132</v>
      </c>
      <c r="I48900" t="s">
        <v>261579</v>
      </c>
      <c r="J48900" t="s">
        <v>315254</v>
      </c>
    </row>
    <row r="48901" spans="1:10">
      <c r="A48901" t="s">
        <v>48603</v>
      </c>
      <c r="B48901" t="s">
        <v>104038</v>
      </c>
      <c r="C48901">
        <v>287165936</v>
      </c>
      <c r="D48901" t="s">
        <v>111334</v>
      </c>
      <c r="E48901" t="s">
        <v>116735</v>
      </c>
      <c r="F48901">
        <v>138</v>
      </c>
      <c r="G48901" t="s">
        <v>165513</v>
      </c>
      <c r="H48901" t="s">
        <v>221133</v>
      </c>
      <c r="I48901" t="s">
        <v>261580</v>
      </c>
      <c r="J48901" t="s">
        <v>315255</v>
      </c>
    </row>
    <row r="48902" spans="1:10">
      <c r="A48902" t="s">
        <v>48604</v>
      </c>
      <c r="B48902" t="s">
        <v>104039</v>
      </c>
      <c r="C48902">
        <v>287165706</v>
      </c>
      <c r="D48902" t="s">
        <v>111334</v>
      </c>
      <c r="E48902" t="s">
        <v>116805</v>
      </c>
      <c r="F48902">
        <v>26</v>
      </c>
      <c r="G48902" t="s">
        <v>165514</v>
      </c>
      <c r="H48902" t="s">
        <v>221134</v>
      </c>
      <c r="I48902" t="s">
        <v>261581</v>
      </c>
      <c r="J48902" t="s">
        <v>315256</v>
      </c>
    </row>
    <row r="48903" spans="1:10">
      <c r="A48903" t="s">
        <v>48605</v>
      </c>
      <c r="B48903" t="s">
        <v>104040</v>
      </c>
      <c r="C48903">
        <v>287166421</v>
      </c>
      <c r="D48903" t="s">
        <v>111334</v>
      </c>
      <c r="E48903" t="s">
        <v>116840</v>
      </c>
      <c r="F48903">
        <v>88</v>
      </c>
      <c r="G48903" t="s">
        <v>165515</v>
      </c>
      <c r="H48903" t="s">
        <v>221135</v>
      </c>
      <c r="I48903" t="s">
        <v>261582</v>
      </c>
      <c r="J48903" t="s">
        <v>315257</v>
      </c>
    </row>
    <row r="48904" spans="1:10">
      <c r="A48904" t="s">
        <v>48606</v>
      </c>
      <c r="B48904" t="s">
        <v>104041</v>
      </c>
      <c r="C48904">
        <v>287165805</v>
      </c>
      <c r="D48904" t="s">
        <v>111334</v>
      </c>
      <c r="E48904" t="s">
        <v>116561</v>
      </c>
      <c r="F48904">
        <v>131</v>
      </c>
      <c r="G48904" t="s">
        <v>165516</v>
      </c>
      <c r="H48904" t="s">
        <v>221136</v>
      </c>
      <c r="I48904" t="s">
        <v>261583</v>
      </c>
      <c r="J48904" t="s">
        <v>315258</v>
      </c>
    </row>
    <row r="48905" spans="1:10">
      <c r="A48905" t="s">
        <v>48607</v>
      </c>
      <c r="B48905" t="s">
        <v>104042</v>
      </c>
      <c r="C48905">
        <v>287166643</v>
      </c>
      <c r="D48905" t="s">
        <v>111334</v>
      </c>
      <c r="E48905" t="s">
        <v>116790</v>
      </c>
      <c r="F48905">
        <v>46</v>
      </c>
      <c r="G48905" t="s">
        <v>165517</v>
      </c>
      <c r="H48905" t="s">
        <v>221137</v>
      </c>
      <c r="J48905" t="s">
        <v>315259</v>
      </c>
    </row>
    <row r="48906" spans="1:10">
      <c r="A48906" t="s">
        <v>48608</v>
      </c>
      <c r="B48906" t="s">
        <v>104043</v>
      </c>
      <c r="C48906">
        <v>288833320</v>
      </c>
      <c r="D48906" t="s">
        <v>112492</v>
      </c>
      <c r="E48906" t="s">
        <v>116952</v>
      </c>
      <c r="F48906">
        <v>1</v>
      </c>
      <c r="G48906" t="s">
        <v>165518</v>
      </c>
      <c r="H48906" t="s">
        <v>221138</v>
      </c>
      <c r="I48906" t="s">
        <v>261584</v>
      </c>
      <c r="J48906" t="s">
        <v>315260</v>
      </c>
    </row>
    <row r="48907" spans="1:10">
      <c r="A48907" t="s">
        <v>48609</v>
      </c>
      <c r="B48907" t="s">
        <v>104044</v>
      </c>
      <c r="C48907">
        <v>287166587</v>
      </c>
      <c r="D48907" t="s">
        <v>111334</v>
      </c>
      <c r="E48907" t="s">
        <v>116623</v>
      </c>
      <c r="F48907">
        <v>60</v>
      </c>
      <c r="G48907" t="s">
        <v>165519</v>
      </c>
      <c r="H48907" t="s">
        <v>221139</v>
      </c>
      <c r="I48907" t="s">
        <v>261585</v>
      </c>
      <c r="J48907" t="s">
        <v>315261</v>
      </c>
    </row>
    <row r="48908" spans="1:10">
      <c r="A48908" t="s">
        <v>48610</v>
      </c>
      <c r="B48908" t="s">
        <v>104045</v>
      </c>
      <c r="C48908">
        <v>287165377</v>
      </c>
      <c r="D48908" t="s">
        <v>111334</v>
      </c>
      <c r="E48908" t="s">
        <v>116762</v>
      </c>
      <c r="F48908">
        <v>4</v>
      </c>
      <c r="G48908" t="s">
        <v>165520</v>
      </c>
      <c r="H48908" t="s">
        <v>221140</v>
      </c>
      <c r="I48908" t="s">
        <v>261586</v>
      </c>
      <c r="J48908" t="s">
        <v>315262</v>
      </c>
    </row>
    <row r="48909" spans="1:10">
      <c r="A48909" t="s">
        <v>48611</v>
      </c>
      <c r="B48909" t="s">
        <v>104046</v>
      </c>
      <c r="C48909">
        <v>287166598</v>
      </c>
      <c r="D48909" t="s">
        <v>111334</v>
      </c>
      <c r="E48909" t="s">
        <v>116499</v>
      </c>
      <c r="F48909">
        <v>16</v>
      </c>
      <c r="G48909" t="s">
        <v>165521</v>
      </c>
      <c r="H48909" t="s">
        <v>221141</v>
      </c>
      <c r="I48909" t="s">
        <v>261587</v>
      </c>
      <c r="J48909" t="s">
        <v>315263</v>
      </c>
    </row>
    <row r="48910" spans="1:10">
      <c r="A48910" t="s">
        <v>48612</v>
      </c>
      <c r="B48910" t="s">
        <v>104047</v>
      </c>
      <c r="C48910">
        <v>287165048</v>
      </c>
      <c r="D48910" t="s">
        <v>111334</v>
      </c>
      <c r="E48910" t="s">
        <v>116760</v>
      </c>
      <c r="F48910">
        <v>18</v>
      </c>
      <c r="G48910" t="s">
        <v>165522</v>
      </c>
      <c r="H48910" t="s">
        <v>221142</v>
      </c>
      <c r="J48910" t="s">
        <v>315264</v>
      </c>
    </row>
    <row r="48911" spans="1:10">
      <c r="A48911" t="s">
        <v>48613</v>
      </c>
      <c r="B48911" t="s">
        <v>104048</v>
      </c>
      <c r="C48911">
        <v>287165678</v>
      </c>
      <c r="D48911" t="s">
        <v>112493</v>
      </c>
      <c r="E48911" t="s">
        <v>116953</v>
      </c>
      <c r="F48911">
        <v>1</v>
      </c>
      <c r="G48911" t="s">
        <v>165523</v>
      </c>
      <c r="H48911" t="s">
        <v>221143</v>
      </c>
      <c r="I48911" t="s">
        <v>261588</v>
      </c>
      <c r="J48911" t="s">
        <v>315265</v>
      </c>
    </row>
    <row r="48912" spans="1:10">
      <c r="A48912" t="s">
        <v>48614</v>
      </c>
      <c r="B48912" t="s">
        <v>104049</v>
      </c>
      <c r="C48912">
        <v>287165097</v>
      </c>
      <c r="D48912" t="s">
        <v>111334</v>
      </c>
      <c r="E48912" t="s">
        <v>116740</v>
      </c>
      <c r="F48912">
        <v>1</v>
      </c>
      <c r="G48912" t="s">
        <v>165524</v>
      </c>
      <c r="H48912" t="s">
        <v>221144</v>
      </c>
      <c r="J48912" t="s">
        <v>315266</v>
      </c>
    </row>
    <row r="48913" spans="1:10">
      <c r="A48913" t="s">
        <v>48615</v>
      </c>
      <c r="B48913" t="s">
        <v>104050</v>
      </c>
      <c r="C48913">
        <v>287166167</v>
      </c>
      <c r="D48913" t="s">
        <v>111334</v>
      </c>
      <c r="E48913" t="s">
        <v>116801</v>
      </c>
      <c r="F48913">
        <v>25</v>
      </c>
      <c r="G48913" t="s">
        <v>165525</v>
      </c>
      <c r="H48913" t="s">
        <v>221145</v>
      </c>
      <c r="J48913" t="s">
        <v>315267</v>
      </c>
    </row>
    <row r="48914" spans="1:10">
      <c r="A48914" t="s">
        <v>48616</v>
      </c>
      <c r="B48914" t="s">
        <v>104051</v>
      </c>
      <c r="C48914">
        <v>287166422</v>
      </c>
      <c r="D48914" t="s">
        <v>112132</v>
      </c>
      <c r="E48914" t="s">
        <v>116954</v>
      </c>
      <c r="F48914">
        <v>715</v>
      </c>
      <c r="G48914" t="s">
        <v>165526</v>
      </c>
      <c r="H48914" t="s">
        <v>221146</v>
      </c>
      <c r="J48914" t="s">
        <v>315268</v>
      </c>
    </row>
    <row r="48915" spans="1:10">
      <c r="A48915" t="s">
        <v>48617</v>
      </c>
      <c r="B48915" t="s">
        <v>104052</v>
      </c>
      <c r="C48915">
        <v>287165417</v>
      </c>
      <c r="D48915" t="s">
        <v>111334</v>
      </c>
      <c r="E48915" t="s">
        <v>116623</v>
      </c>
      <c r="F48915">
        <v>6</v>
      </c>
      <c r="G48915" t="s">
        <v>165527</v>
      </c>
      <c r="H48915" t="s">
        <v>221147</v>
      </c>
      <c r="I48915" t="s">
        <v>261589</v>
      </c>
      <c r="J48915" t="s">
        <v>315269</v>
      </c>
    </row>
    <row r="48916" spans="1:10">
      <c r="A48916" t="s">
        <v>48618</v>
      </c>
      <c r="B48916" t="s">
        <v>104053</v>
      </c>
      <c r="C48916">
        <v>287166641</v>
      </c>
      <c r="D48916" t="s">
        <v>111334</v>
      </c>
      <c r="E48916" t="s">
        <v>116735</v>
      </c>
      <c r="F48916">
        <v>11</v>
      </c>
      <c r="G48916" t="s">
        <v>165528</v>
      </c>
      <c r="H48916" t="s">
        <v>221148</v>
      </c>
      <c r="I48916" t="s">
        <v>261590</v>
      </c>
      <c r="J48916" t="s">
        <v>315270</v>
      </c>
    </row>
    <row r="48917" spans="1:10">
      <c r="A48917" t="s">
        <v>48619</v>
      </c>
      <c r="B48917" t="s">
        <v>104054</v>
      </c>
      <c r="C48917">
        <v>287164960</v>
      </c>
      <c r="D48917" t="s">
        <v>112494</v>
      </c>
      <c r="E48917" t="s">
        <v>116955</v>
      </c>
      <c r="F48917">
        <v>90</v>
      </c>
      <c r="G48917" t="s">
        <v>165529</v>
      </c>
      <c r="H48917" t="s">
        <v>221149</v>
      </c>
      <c r="I48917" t="s">
        <v>261591</v>
      </c>
      <c r="J48917" t="s">
        <v>315271</v>
      </c>
    </row>
    <row r="48918" spans="1:10">
      <c r="A48918" t="s">
        <v>48620</v>
      </c>
      <c r="B48918" t="s">
        <v>104055</v>
      </c>
      <c r="C48918">
        <v>287166216</v>
      </c>
      <c r="D48918" t="s">
        <v>111334</v>
      </c>
      <c r="E48918" t="s">
        <v>116784</v>
      </c>
      <c r="F48918">
        <v>287</v>
      </c>
      <c r="G48918" t="s">
        <v>165530</v>
      </c>
      <c r="H48918" t="s">
        <v>221150</v>
      </c>
      <c r="I48918" t="s">
        <v>261592</v>
      </c>
      <c r="J48918" t="s">
        <v>315272</v>
      </c>
    </row>
    <row r="48919" spans="1:10">
      <c r="A48919" t="s">
        <v>48621</v>
      </c>
      <c r="B48919" t="s">
        <v>104056</v>
      </c>
      <c r="C48919">
        <v>287165328</v>
      </c>
      <c r="D48919" t="s">
        <v>111334</v>
      </c>
      <c r="E48919" t="s">
        <v>116805</v>
      </c>
      <c r="F48919">
        <v>3</v>
      </c>
      <c r="G48919" t="s">
        <v>165531</v>
      </c>
      <c r="H48919" t="s">
        <v>221151</v>
      </c>
      <c r="I48919" t="s">
        <v>261593</v>
      </c>
      <c r="J48919" t="s">
        <v>315273</v>
      </c>
    </row>
    <row r="48920" spans="1:10">
      <c r="A48920" t="s">
        <v>48622</v>
      </c>
      <c r="B48920" t="s">
        <v>104057</v>
      </c>
      <c r="C48920">
        <v>287166174</v>
      </c>
      <c r="D48920" t="s">
        <v>111334</v>
      </c>
      <c r="E48920" t="s">
        <v>116561</v>
      </c>
      <c r="F48920">
        <v>3</v>
      </c>
      <c r="G48920" t="s">
        <v>165532</v>
      </c>
      <c r="H48920" t="s">
        <v>221152</v>
      </c>
      <c r="I48920" t="s">
        <v>261594</v>
      </c>
      <c r="J48920" t="s">
        <v>315274</v>
      </c>
    </row>
    <row r="48921" spans="1:10">
      <c r="A48921" t="s">
        <v>48623</v>
      </c>
      <c r="B48921" t="s">
        <v>104058</v>
      </c>
      <c r="C48921">
        <v>287166095</v>
      </c>
      <c r="D48921" t="s">
        <v>111334</v>
      </c>
      <c r="E48921" t="s">
        <v>116805</v>
      </c>
      <c r="F48921">
        <v>208</v>
      </c>
      <c r="G48921" t="s">
        <v>165533</v>
      </c>
      <c r="H48921" t="s">
        <v>221153</v>
      </c>
      <c r="I48921" t="s">
        <v>261595</v>
      </c>
      <c r="J48921" t="s">
        <v>315275</v>
      </c>
    </row>
    <row r="48922" spans="1:10">
      <c r="A48922" t="s">
        <v>48624</v>
      </c>
      <c r="B48922" t="s">
        <v>104059</v>
      </c>
      <c r="C48922">
        <v>287166436</v>
      </c>
      <c r="D48922" t="s">
        <v>111334</v>
      </c>
      <c r="E48922" t="s">
        <v>116740</v>
      </c>
      <c r="F48922">
        <v>1</v>
      </c>
      <c r="G48922" t="s">
        <v>165534</v>
      </c>
      <c r="H48922" t="s">
        <v>221154</v>
      </c>
      <c r="J48922" t="s">
        <v>315276</v>
      </c>
    </row>
    <row r="48923" spans="1:10">
      <c r="A48923" t="s">
        <v>48625</v>
      </c>
      <c r="B48923" t="s">
        <v>104060</v>
      </c>
      <c r="C48923">
        <v>287165242</v>
      </c>
      <c r="D48923" t="s">
        <v>111334</v>
      </c>
      <c r="E48923" t="s">
        <v>116760</v>
      </c>
      <c r="F48923">
        <v>80</v>
      </c>
      <c r="G48923" t="s">
        <v>165535</v>
      </c>
      <c r="H48923" t="s">
        <v>221155</v>
      </c>
      <c r="I48923" t="s">
        <v>261596</v>
      </c>
      <c r="J48923" t="s">
        <v>315277</v>
      </c>
    </row>
    <row r="48924" spans="1:10">
      <c r="A48924" t="s">
        <v>48626</v>
      </c>
      <c r="B48924" t="s">
        <v>104061</v>
      </c>
      <c r="C48924">
        <v>287165496</v>
      </c>
      <c r="D48924" t="s">
        <v>111334</v>
      </c>
      <c r="E48924" t="s">
        <v>116499</v>
      </c>
      <c r="F48924">
        <v>18</v>
      </c>
      <c r="G48924" t="s">
        <v>165536</v>
      </c>
      <c r="H48924" t="s">
        <v>221156</v>
      </c>
      <c r="I48924" t="s">
        <v>261597</v>
      </c>
      <c r="J48924" t="s">
        <v>315278</v>
      </c>
    </row>
    <row r="48925" spans="1:10">
      <c r="A48925" t="s">
        <v>48627</v>
      </c>
      <c r="B48925" t="s">
        <v>104062</v>
      </c>
      <c r="C48925">
        <v>287164888</v>
      </c>
      <c r="D48925" t="s">
        <v>111334</v>
      </c>
      <c r="E48925" t="s">
        <v>116740</v>
      </c>
      <c r="F48925">
        <v>9</v>
      </c>
      <c r="G48925" t="s">
        <v>165537</v>
      </c>
      <c r="H48925" t="s">
        <v>221157</v>
      </c>
      <c r="I48925" t="s">
        <v>261598</v>
      </c>
      <c r="J48925" t="s">
        <v>315279</v>
      </c>
    </row>
    <row r="48926" spans="1:10">
      <c r="A48926" t="s">
        <v>48628</v>
      </c>
      <c r="B48926" t="s">
        <v>104063</v>
      </c>
      <c r="C48926">
        <v>287166151</v>
      </c>
      <c r="D48926" t="s">
        <v>111334</v>
      </c>
      <c r="E48926" t="s">
        <v>116843</v>
      </c>
      <c r="F48926">
        <v>28</v>
      </c>
      <c r="G48926" t="s">
        <v>165538</v>
      </c>
      <c r="H48926" t="s">
        <v>221158</v>
      </c>
      <c r="I48926" t="s">
        <v>261599</v>
      </c>
      <c r="J48926" t="s">
        <v>315280</v>
      </c>
    </row>
    <row r="48927" spans="1:10">
      <c r="A48927" t="s">
        <v>48629</v>
      </c>
      <c r="B48927" t="s">
        <v>104064</v>
      </c>
      <c r="C48927">
        <v>287166538</v>
      </c>
      <c r="D48927" t="s">
        <v>111334</v>
      </c>
      <c r="E48927" t="s">
        <v>116735</v>
      </c>
      <c r="F48927">
        <v>45</v>
      </c>
      <c r="G48927" t="s">
        <v>165539</v>
      </c>
      <c r="H48927" t="s">
        <v>221159</v>
      </c>
      <c r="J48927" t="s">
        <v>315281</v>
      </c>
    </row>
    <row r="48928" spans="1:10">
      <c r="A48928" t="s">
        <v>48630</v>
      </c>
      <c r="B48928" t="s">
        <v>104065</v>
      </c>
      <c r="C48928">
        <v>287166455</v>
      </c>
      <c r="D48928" t="s">
        <v>111334</v>
      </c>
      <c r="E48928" t="s">
        <v>116561</v>
      </c>
      <c r="F48928">
        <v>309</v>
      </c>
      <c r="G48928" t="s">
        <v>165540</v>
      </c>
      <c r="H48928" t="s">
        <v>221160</v>
      </c>
      <c r="I48928" t="s">
        <v>261600</v>
      </c>
      <c r="J48928" t="s">
        <v>315282</v>
      </c>
    </row>
    <row r="48929" spans="1:10">
      <c r="A48929" t="s">
        <v>48631</v>
      </c>
      <c r="B48929" t="s">
        <v>104066</v>
      </c>
      <c r="C48929">
        <v>287166363</v>
      </c>
      <c r="D48929" t="s">
        <v>111334</v>
      </c>
      <c r="E48929" t="s">
        <v>116956</v>
      </c>
      <c r="F48929">
        <v>26</v>
      </c>
      <c r="G48929" t="s">
        <v>165541</v>
      </c>
      <c r="H48929" t="s">
        <v>221161</v>
      </c>
      <c r="I48929" t="s">
        <v>261601</v>
      </c>
      <c r="J48929" t="s">
        <v>315283</v>
      </c>
    </row>
    <row r="48930" spans="1:10">
      <c r="A48930" t="s">
        <v>48632</v>
      </c>
      <c r="B48930" t="s">
        <v>104067</v>
      </c>
      <c r="C48930">
        <v>287165766</v>
      </c>
      <c r="D48930" t="s">
        <v>111334</v>
      </c>
      <c r="E48930" t="s">
        <v>116735</v>
      </c>
      <c r="F48930">
        <v>3</v>
      </c>
      <c r="G48930" t="s">
        <v>165542</v>
      </c>
      <c r="H48930" t="s">
        <v>221162</v>
      </c>
      <c r="J48930" t="s">
        <v>315284</v>
      </c>
    </row>
    <row r="48931" spans="1:10">
      <c r="A48931" t="s">
        <v>48633</v>
      </c>
      <c r="B48931" t="s">
        <v>104068</v>
      </c>
      <c r="C48931">
        <v>289248122</v>
      </c>
      <c r="D48931" t="s">
        <v>111334</v>
      </c>
      <c r="E48931" t="s">
        <v>116784</v>
      </c>
      <c r="F48931">
        <v>10</v>
      </c>
      <c r="G48931" t="s">
        <v>165543</v>
      </c>
      <c r="H48931" t="s">
        <v>221163</v>
      </c>
      <c r="J48931" t="s">
        <v>315285</v>
      </c>
    </row>
    <row r="48932" spans="1:10">
      <c r="A48932" t="s">
        <v>48634</v>
      </c>
      <c r="B48932" t="s">
        <v>104069</v>
      </c>
      <c r="C48932">
        <v>287165799</v>
      </c>
      <c r="D48932" t="s">
        <v>111334</v>
      </c>
      <c r="E48932" t="s">
        <v>116753</v>
      </c>
      <c r="F48932">
        <v>919</v>
      </c>
      <c r="G48932" t="s">
        <v>165544</v>
      </c>
      <c r="H48932" t="s">
        <v>221164</v>
      </c>
      <c r="I48932" t="s">
        <v>261602</v>
      </c>
      <c r="J48932" t="s">
        <v>315286</v>
      </c>
    </row>
    <row r="48933" spans="1:10">
      <c r="A48933" t="s">
        <v>48635</v>
      </c>
      <c r="B48933" t="s">
        <v>104070</v>
      </c>
      <c r="C48933">
        <v>287166243</v>
      </c>
      <c r="D48933" t="s">
        <v>112495</v>
      </c>
      <c r="E48933" t="s">
        <v>116957</v>
      </c>
      <c r="F48933">
        <v>1</v>
      </c>
      <c r="G48933" t="s">
        <v>165545</v>
      </c>
      <c r="H48933" t="s">
        <v>221165</v>
      </c>
      <c r="I48933" t="s">
        <v>261603</v>
      </c>
      <c r="J48933" t="s">
        <v>315287</v>
      </c>
    </row>
    <row r="48934" spans="1:10">
      <c r="A48934" t="s">
        <v>48636</v>
      </c>
      <c r="B48934" t="s">
        <v>104071</v>
      </c>
      <c r="C48934">
        <v>287164998</v>
      </c>
      <c r="D48934" t="s">
        <v>111334</v>
      </c>
      <c r="E48934" t="s">
        <v>116748</v>
      </c>
      <c r="F48934">
        <v>404</v>
      </c>
      <c r="G48934" t="s">
        <v>165546</v>
      </c>
      <c r="H48934" t="s">
        <v>221166</v>
      </c>
      <c r="I48934" t="s">
        <v>261604</v>
      </c>
      <c r="J48934" t="s">
        <v>315288</v>
      </c>
    </row>
    <row r="48935" spans="1:10">
      <c r="A48935" t="s">
        <v>48637</v>
      </c>
      <c r="B48935" t="s">
        <v>104072</v>
      </c>
      <c r="C48935">
        <v>287165929</v>
      </c>
      <c r="D48935" t="s">
        <v>111334</v>
      </c>
      <c r="E48935" t="s">
        <v>116735</v>
      </c>
      <c r="F48935">
        <v>13</v>
      </c>
      <c r="G48935" t="s">
        <v>165547</v>
      </c>
      <c r="H48935" t="s">
        <v>221167</v>
      </c>
      <c r="J48935" t="s">
        <v>315289</v>
      </c>
    </row>
    <row r="48936" spans="1:10">
      <c r="A48936" t="s">
        <v>48638</v>
      </c>
      <c r="B48936" t="s">
        <v>104073</v>
      </c>
      <c r="C48936">
        <v>287166376</v>
      </c>
      <c r="D48936" t="s">
        <v>111334</v>
      </c>
      <c r="E48936" t="s">
        <v>116790</v>
      </c>
      <c r="F48936">
        <v>416</v>
      </c>
      <c r="G48936" t="s">
        <v>165548</v>
      </c>
      <c r="H48936" t="s">
        <v>221168</v>
      </c>
      <c r="I48936" t="s">
        <v>261605</v>
      </c>
      <c r="J48936" t="s">
        <v>315290</v>
      </c>
    </row>
    <row r="48937" spans="1:10">
      <c r="A48937" t="s">
        <v>48639</v>
      </c>
      <c r="B48937" t="s">
        <v>104074</v>
      </c>
      <c r="C48937">
        <v>287165066</v>
      </c>
      <c r="D48937" t="s">
        <v>111334</v>
      </c>
      <c r="E48937" t="s">
        <v>116735</v>
      </c>
      <c r="F48937">
        <v>9</v>
      </c>
      <c r="G48937" t="s">
        <v>165549</v>
      </c>
      <c r="H48937" t="s">
        <v>221169</v>
      </c>
      <c r="J48937" t="s">
        <v>315291</v>
      </c>
    </row>
    <row r="48938" spans="1:10">
      <c r="A48938" t="s">
        <v>48640</v>
      </c>
      <c r="B48938" t="s">
        <v>104075</v>
      </c>
      <c r="C48938">
        <v>287166218</v>
      </c>
      <c r="D48938" t="s">
        <v>111334</v>
      </c>
      <c r="E48938" t="s">
        <v>116561</v>
      </c>
      <c r="F48938">
        <v>261</v>
      </c>
      <c r="G48938" t="s">
        <v>165550</v>
      </c>
      <c r="H48938" t="s">
        <v>221170</v>
      </c>
      <c r="I48938" t="s">
        <v>261606</v>
      </c>
      <c r="J48938" t="s">
        <v>315292</v>
      </c>
    </row>
    <row r="48939" spans="1:10">
      <c r="A48939" t="s">
        <v>48641</v>
      </c>
      <c r="B48939" t="s">
        <v>104076</v>
      </c>
      <c r="C48939">
        <v>287164868</v>
      </c>
      <c r="D48939" t="s">
        <v>112285</v>
      </c>
      <c r="E48939" t="s">
        <v>112285</v>
      </c>
      <c r="F48939">
        <v>91</v>
      </c>
      <c r="G48939" t="s">
        <v>165551</v>
      </c>
      <c r="H48939" t="s">
        <v>221171</v>
      </c>
      <c r="I48939" t="s">
        <v>261607</v>
      </c>
      <c r="J48939" t="s">
        <v>315293</v>
      </c>
    </row>
    <row r="48940" spans="1:10">
      <c r="A48940" t="s">
        <v>48642</v>
      </c>
      <c r="B48940" t="s">
        <v>104077</v>
      </c>
      <c r="C48940">
        <v>287164997</v>
      </c>
      <c r="D48940" t="s">
        <v>111334</v>
      </c>
      <c r="E48940" t="s">
        <v>116748</v>
      </c>
      <c r="F48940">
        <v>162</v>
      </c>
      <c r="G48940" t="s">
        <v>165552</v>
      </c>
      <c r="H48940" t="s">
        <v>221172</v>
      </c>
      <c r="I48940" t="s">
        <v>261608</v>
      </c>
      <c r="J48940" t="s">
        <v>315294</v>
      </c>
    </row>
    <row r="48941" spans="1:10">
      <c r="A48941" t="s">
        <v>48643</v>
      </c>
      <c r="B48941" t="s">
        <v>104078</v>
      </c>
      <c r="C48941">
        <v>287166727</v>
      </c>
      <c r="D48941" t="s">
        <v>111334</v>
      </c>
      <c r="E48941" t="s">
        <v>116561</v>
      </c>
      <c r="F48941">
        <v>26</v>
      </c>
      <c r="G48941" t="s">
        <v>165553</v>
      </c>
      <c r="H48941" t="s">
        <v>221173</v>
      </c>
      <c r="I48941" t="s">
        <v>261609</v>
      </c>
      <c r="J48941" t="s">
        <v>315295</v>
      </c>
    </row>
    <row r="48942" spans="1:10">
      <c r="A48942" t="s">
        <v>48644</v>
      </c>
      <c r="B48942" t="s">
        <v>104079</v>
      </c>
      <c r="C48942">
        <v>287166371</v>
      </c>
      <c r="D48942" t="s">
        <v>111334</v>
      </c>
      <c r="E48942" t="s">
        <v>116735</v>
      </c>
      <c r="F48942">
        <v>101</v>
      </c>
      <c r="G48942" t="s">
        <v>165554</v>
      </c>
      <c r="H48942" t="s">
        <v>221174</v>
      </c>
      <c r="I48942" t="s">
        <v>261610</v>
      </c>
      <c r="J48942" t="s">
        <v>315296</v>
      </c>
    </row>
    <row r="48943" spans="1:10">
      <c r="A48943" t="s">
        <v>48645</v>
      </c>
      <c r="B48943" t="s">
        <v>104080</v>
      </c>
      <c r="C48943">
        <v>287165960</v>
      </c>
      <c r="D48943" t="s">
        <v>111334</v>
      </c>
      <c r="E48943" t="s">
        <v>116740</v>
      </c>
      <c r="F48943">
        <v>6</v>
      </c>
      <c r="G48943" t="s">
        <v>165555</v>
      </c>
      <c r="H48943" t="s">
        <v>221175</v>
      </c>
      <c r="I48943" t="s">
        <v>261611</v>
      </c>
      <c r="J48943" t="s">
        <v>315297</v>
      </c>
    </row>
    <row r="48944" spans="1:10">
      <c r="A48944" t="s">
        <v>48646</v>
      </c>
      <c r="B48944" t="s">
        <v>104081</v>
      </c>
      <c r="C48944">
        <v>287165283</v>
      </c>
      <c r="D48944" t="s">
        <v>111334</v>
      </c>
      <c r="E48944" t="s">
        <v>116734</v>
      </c>
      <c r="F48944">
        <v>607</v>
      </c>
      <c r="G48944" t="s">
        <v>165556</v>
      </c>
      <c r="H48944" t="s">
        <v>221176</v>
      </c>
      <c r="I48944" t="s">
        <v>261612</v>
      </c>
      <c r="J48944" t="s">
        <v>315298</v>
      </c>
    </row>
    <row r="48945" spans="1:10">
      <c r="A48945" t="s">
        <v>48647</v>
      </c>
      <c r="B48945" t="s">
        <v>104082</v>
      </c>
      <c r="C48945">
        <v>287164930</v>
      </c>
      <c r="D48945" t="s">
        <v>111334</v>
      </c>
      <c r="E48945" t="s">
        <v>116623</v>
      </c>
      <c r="F48945">
        <v>42</v>
      </c>
      <c r="G48945" t="s">
        <v>165557</v>
      </c>
      <c r="H48945" t="s">
        <v>221177</v>
      </c>
      <c r="I48945" t="s">
        <v>261613</v>
      </c>
      <c r="J48945" t="s">
        <v>315299</v>
      </c>
    </row>
    <row r="48946" spans="1:10">
      <c r="A48946" t="s">
        <v>48648</v>
      </c>
      <c r="B48946" t="s">
        <v>104083</v>
      </c>
      <c r="C48946">
        <v>287164951</v>
      </c>
      <c r="D48946" t="s">
        <v>111334</v>
      </c>
      <c r="E48946" t="s">
        <v>116843</v>
      </c>
      <c r="F48946">
        <v>27</v>
      </c>
      <c r="G48946" t="s">
        <v>165558</v>
      </c>
      <c r="H48946" t="s">
        <v>221178</v>
      </c>
      <c r="I48946" t="s">
        <v>261614</v>
      </c>
      <c r="J48946" t="s">
        <v>315300</v>
      </c>
    </row>
    <row r="48947" spans="1:10">
      <c r="A48947" t="s">
        <v>48649</v>
      </c>
      <c r="B48947" t="s">
        <v>104084</v>
      </c>
      <c r="C48947">
        <v>287165463</v>
      </c>
      <c r="D48947" t="s">
        <v>111334</v>
      </c>
      <c r="E48947" t="s">
        <v>116843</v>
      </c>
      <c r="F48947">
        <v>10</v>
      </c>
      <c r="G48947" t="s">
        <v>165559</v>
      </c>
      <c r="H48947" t="s">
        <v>221179</v>
      </c>
      <c r="J48947" t="s">
        <v>315301</v>
      </c>
    </row>
    <row r="48948" spans="1:10">
      <c r="A48948" t="s">
        <v>48650</v>
      </c>
      <c r="B48948" t="s">
        <v>104085</v>
      </c>
      <c r="C48948">
        <v>287164862</v>
      </c>
      <c r="D48948" t="s">
        <v>112007</v>
      </c>
      <c r="E48948" t="s">
        <v>116958</v>
      </c>
      <c r="F48948">
        <v>37</v>
      </c>
      <c r="G48948" t="s">
        <v>165560</v>
      </c>
      <c r="H48948" t="s">
        <v>221180</v>
      </c>
      <c r="J48948" t="s">
        <v>315302</v>
      </c>
    </row>
    <row r="48949" spans="1:10">
      <c r="A48949" t="s">
        <v>48651</v>
      </c>
      <c r="B48949" t="s">
        <v>104086</v>
      </c>
      <c r="C48949">
        <v>287165230</v>
      </c>
      <c r="D48949" t="s">
        <v>111334</v>
      </c>
      <c r="E48949" t="s">
        <v>116735</v>
      </c>
      <c r="F48949">
        <v>10</v>
      </c>
      <c r="G48949" t="s">
        <v>165561</v>
      </c>
      <c r="H48949" t="s">
        <v>221181</v>
      </c>
      <c r="I48949" t="s">
        <v>261615</v>
      </c>
      <c r="J48949" t="s">
        <v>315303</v>
      </c>
    </row>
    <row r="48950" spans="1:10">
      <c r="A48950" t="s">
        <v>48652</v>
      </c>
      <c r="B48950" t="s">
        <v>104087</v>
      </c>
      <c r="C48950">
        <v>287165976</v>
      </c>
      <c r="D48950" t="s">
        <v>111334</v>
      </c>
      <c r="E48950" t="s">
        <v>116790</v>
      </c>
      <c r="F48950">
        <v>7</v>
      </c>
      <c r="G48950" t="s">
        <v>165562</v>
      </c>
      <c r="H48950" t="s">
        <v>221182</v>
      </c>
      <c r="I48950" t="s">
        <v>261616</v>
      </c>
      <c r="J48950" t="s">
        <v>315304</v>
      </c>
    </row>
    <row r="48951" spans="1:10">
      <c r="A48951" t="s">
        <v>48653</v>
      </c>
      <c r="B48951" t="s">
        <v>104088</v>
      </c>
      <c r="C48951">
        <v>287165190</v>
      </c>
      <c r="D48951" t="s">
        <v>111334</v>
      </c>
      <c r="E48951" t="s">
        <v>116736</v>
      </c>
      <c r="F48951">
        <v>155</v>
      </c>
      <c r="G48951" t="s">
        <v>165563</v>
      </c>
      <c r="H48951" t="s">
        <v>221183</v>
      </c>
      <c r="I48951" t="s">
        <v>261617</v>
      </c>
      <c r="J48951" t="s">
        <v>315305</v>
      </c>
    </row>
    <row r="48952" spans="1:10">
      <c r="A48952" t="s">
        <v>48654</v>
      </c>
      <c r="B48952" t="s">
        <v>104089</v>
      </c>
      <c r="C48952">
        <v>287164944</v>
      </c>
      <c r="D48952" t="s">
        <v>111334</v>
      </c>
      <c r="E48952" t="s">
        <v>116762</v>
      </c>
      <c r="F48952">
        <v>15</v>
      </c>
      <c r="G48952" t="s">
        <v>165564</v>
      </c>
      <c r="H48952" t="s">
        <v>221184</v>
      </c>
      <c r="I48952" t="s">
        <v>261618</v>
      </c>
      <c r="J48952" t="s">
        <v>315306</v>
      </c>
    </row>
    <row r="48953" spans="1:10">
      <c r="A48953" t="s">
        <v>48655</v>
      </c>
      <c r="B48953" t="s">
        <v>104090</v>
      </c>
      <c r="C48953">
        <v>287165130</v>
      </c>
      <c r="D48953" t="s">
        <v>111334</v>
      </c>
      <c r="E48953" t="s">
        <v>116805</v>
      </c>
      <c r="F48953">
        <v>3</v>
      </c>
      <c r="G48953" t="s">
        <v>165565</v>
      </c>
      <c r="H48953" t="s">
        <v>221185</v>
      </c>
      <c r="I48953" t="s">
        <v>261619</v>
      </c>
      <c r="J48953" t="s">
        <v>315307</v>
      </c>
    </row>
    <row r="48954" spans="1:10">
      <c r="A48954" t="s">
        <v>48656</v>
      </c>
      <c r="B48954" t="s">
        <v>104091</v>
      </c>
      <c r="C48954">
        <v>287166337</v>
      </c>
      <c r="D48954" t="s">
        <v>111856</v>
      </c>
      <c r="E48954" t="s">
        <v>116819</v>
      </c>
      <c r="F48954">
        <v>109</v>
      </c>
      <c r="G48954" t="s">
        <v>165566</v>
      </c>
      <c r="H48954" t="s">
        <v>221186</v>
      </c>
      <c r="I48954" t="s">
        <v>261620</v>
      </c>
      <c r="J48954" t="s">
        <v>315308</v>
      </c>
    </row>
    <row r="48955" spans="1:10">
      <c r="A48955" t="s">
        <v>48657</v>
      </c>
      <c r="B48955" t="s">
        <v>104092</v>
      </c>
      <c r="C48955">
        <v>287164943</v>
      </c>
      <c r="D48955" t="s">
        <v>111334</v>
      </c>
      <c r="E48955" t="s">
        <v>116740</v>
      </c>
      <c r="F48955">
        <v>30</v>
      </c>
      <c r="G48955" t="s">
        <v>165567</v>
      </c>
      <c r="H48955" t="s">
        <v>221187</v>
      </c>
      <c r="I48955" t="s">
        <v>261621</v>
      </c>
      <c r="J48955" t="s">
        <v>315309</v>
      </c>
    </row>
    <row r="48956" spans="1:10">
      <c r="A48956" t="s">
        <v>48658</v>
      </c>
      <c r="B48956" t="s">
        <v>104093</v>
      </c>
      <c r="C48956">
        <v>287165673</v>
      </c>
      <c r="D48956" t="s">
        <v>111334</v>
      </c>
      <c r="E48956" t="s">
        <v>116959</v>
      </c>
      <c r="F48956">
        <v>287</v>
      </c>
      <c r="G48956" t="s">
        <v>165568</v>
      </c>
      <c r="H48956" t="s">
        <v>221188</v>
      </c>
      <c r="I48956" t="s">
        <v>261622</v>
      </c>
      <c r="J48956" t="s">
        <v>315310</v>
      </c>
    </row>
    <row r="48957" spans="1:10">
      <c r="A48957" t="s">
        <v>48659</v>
      </c>
      <c r="B48957" t="s">
        <v>104094</v>
      </c>
      <c r="C48957">
        <v>287165186</v>
      </c>
      <c r="D48957" t="s">
        <v>112496</v>
      </c>
      <c r="E48957" t="s">
        <v>116960</v>
      </c>
      <c r="F48957">
        <v>9</v>
      </c>
      <c r="G48957" t="s">
        <v>165569</v>
      </c>
      <c r="H48957" t="s">
        <v>221189</v>
      </c>
      <c r="I48957" t="s">
        <v>261623</v>
      </c>
      <c r="J48957" t="s">
        <v>315311</v>
      </c>
    </row>
    <row r="48958" spans="1:10">
      <c r="A48958" t="s">
        <v>48660</v>
      </c>
      <c r="B48958" t="s">
        <v>104095</v>
      </c>
      <c r="C48958">
        <v>287166347</v>
      </c>
      <c r="D48958" t="s">
        <v>111334</v>
      </c>
      <c r="E48958" t="s">
        <v>116830</v>
      </c>
      <c r="F48958">
        <v>13</v>
      </c>
      <c r="G48958" t="s">
        <v>165570</v>
      </c>
      <c r="H48958" t="s">
        <v>221190</v>
      </c>
      <c r="I48958" t="s">
        <v>261624</v>
      </c>
      <c r="J48958" t="s">
        <v>315312</v>
      </c>
    </row>
    <row r="48959" spans="1:10">
      <c r="A48959" t="s">
        <v>48661</v>
      </c>
      <c r="B48959" t="s">
        <v>104096</v>
      </c>
      <c r="C48959">
        <v>287166404</v>
      </c>
      <c r="D48959" t="s">
        <v>112497</v>
      </c>
      <c r="E48959" t="s">
        <v>116961</v>
      </c>
      <c r="F48959">
        <v>392</v>
      </c>
      <c r="G48959" t="s">
        <v>165571</v>
      </c>
      <c r="H48959" t="s">
        <v>221191</v>
      </c>
      <c r="J48959" t="s">
        <v>315313</v>
      </c>
    </row>
    <row r="48960" spans="1:10">
      <c r="A48960" t="s">
        <v>48662</v>
      </c>
      <c r="B48960" t="s">
        <v>104097</v>
      </c>
      <c r="C48960">
        <v>287139321</v>
      </c>
      <c r="D48960" t="s">
        <v>111334</v>
      </c>
      <c r="E48960" t="s">
        <v>116843</v>
      </c>
      <c r="F48960">
        <v>1</v>
      </c>
      <c r="G48960" t="s">
        <v>165572</v>
      </c>
      <c r="H48960" t="s">
        <v>221192</v>
      </c>
      <c r="J48960" t="s">
        <v>315314</v>
      </c>
    </row>
    <row r="48961" spans="1:10">
      <c r="A48961" t="s">
        <v>48663</v>
      </c>
      <c r="B48961" t="s">
        <v>104098</v>
      </c>
      <c r="C48961">
        <v>287166315</v>
      </c>
      <c r="D48961" t="s">
        <v>111334</v>
      </c>
      <c r="E48961" t="s">
        <v>116840</v>
      </c>
      <c r="F48961">
        <v>13</v>
      </c>
      <c r="G48961" t="s">
        <v>165573</v>
      </c>
      <c r="H48961" t="s">
        <v>221193</v>
      </c>
      <c r="I48961" t="s">
        <v>261625</v>
      </c>
      <c r="J48961" t="s">
        <v>315315</v>
      </c>
    </row>
    <row r="48962" spans="1:10">
      <c r="A48962" t="s">
        <v>48664</v>
      </c>
      <c r="B48962" t="s">
        <v>104099</v>
      </c>
      <c r="C48962">
        <v>287164893</v>
      </c>
      <c r="D48962" t="s">
        <v>111334</v>
      </c>
      <c r="E48962" t="s">
        <v>116623</v>
      </c>
      <c r="F48962">
        <v>31</v>
      </c>
      <c r="G48962" t="s">
        <v>165574</v>
      </c>
      <c r="H48962" t="s">
        <v>221194</v>
      </c>
      <c r="I48962" t="s">
        <v>261626</v>
      </c>
      <c r="J48962" t="s">
        <v>315316</v>
      </c>
    </row>
    <row r="48963" spans="1:10">
      <c r="A48963" t="s">
        <v>48665</v>
      </c>
      <c r="B48963" t="s">
        <v>104100</v>
      </c>
      <c r="C48963">
        <v>287165523</v>
      </c>
      <c r="D48963" t="s">
        <v>111334</v>
      </c>
      <c r="E48963" t="s">
        <v>116801</v>
      </c>
      <c r="F48963">
        <v>3</v>
      </c>
      <c r="G48963" t="s">
        <v>165575</v>
      </c>
      <c r="H48963" t="s">
        <v>221195</v>
      </c>
      <c r="I48963" t="s">
        <v>261627</v>
      </c>
      <c r="J48963" t="s">
        <v>315317</v>
      </c>
    </row>
    <row r="48964" spans="1:10">
      <c r="A48964" t="s">
        <v>48666</v>
      </c>
      <c r="B48964" t="s">
        <v>104101</v>
      </c>
      <c r="C48964">
        <v>287165955</v>
      </c>
      <c r="D48964" t="s">
        <v>112469</v>
      </c>
      <c r="E48964" t="s">
        <v>116962</v>
      </c>
      <c r="F48964">
        <v>3</v>
      </c>
      <c r="G48964" t="s">
        <v>165576</v>
      </c>
      <c r="H48964" t="s">
        <v>221196</v>
      </c>
      <c r="I48964" t="s">
        <v>261628</v>
      </c>
      <c r="J48964" t="s">
        <v>315318</v>
      </c>
    </row>
    <row r="48965" spans="1:10">
      <c r="A48965" t="s">
        <v>48667</v>
      </c>
      <c r="B48965" t="s">
        <v>104102</v>
      </c>
      <c r="C48965">
        <v>287165545</v>
      </c>
      <c r="D48965" t="s">
        <v>111334</v>
      </c>
      <c r="E48965" t="s">
        <v>116843</v>
      </c>
      <c r="F48965">
        <v>415</v>
      </c>
      <c r="G48965" t="s">
        <v>165577</v>
      </c>
      <c r="H48965" t="s">
        <v>221197</v>
      </c>
      <c r="I48965" t="s">
        <v>261629</v>
      </c>
      <c r="J48965" t="s">
        <v>315319</v>
      </c>
    </row>
    <row r="48966" spans="1:10">
      <c r="A48966" t="s">
        <v>48668</v>
      </c>
      <c r="B48966" t="s">
        <v>104103</v>
      </c>
      <c r="C48966">
        <v>287165504</v>
      </c>
      <c r="D48966" t="s">
        <v>111334</v>
      </c>
      <c r="E48966" t="s">
        <v>116499</v>
      </c>
      <c r="F48966">
        <v>1</v>
      </c>
      <c r="G48966" t="s">
        <v>165578</v>
      </c>
      <c r="H48966" t="s">
        <v>221198</v>
      </c>
      <c r="I48966" t="s">
        <v>261630</v>
      </c>
      <c r="J48966" t="s">
        <v>315320</v>
      </c>
    </row>
    <row r="48967" spans="1:10">
      <c r="A48967" t="s">
        <v>48669</v>
      </c>
      <c r="B48967" t="s">
        <v>104104</v>
      </c>
      <c r="C48967">
        <v>287165101</v>
      </c>
      <c r="D48967" t="s">
        <v>111334</v>
      </c>
      <c r="E48967" t="s">
        <v>116740</v>
      </c>
      <c r="F48967">
        <v>7</v>
      </c>
      <c r="G48967" t="s">
        <v>165579</v>
      </c>
      <c r="H48967" t="s">
        <v>221199</v>
      </c>
      <c r="I48967" t="s">
        <v>261631</v>
      </c>
      <c r="J48967" t="s">
        <v>315321</v>
      </c>
    </row>
    <row r="48968" spans="1:10">
      <c r="A48968" t="s">
        <v>48670</v>
      </c>
      <c r="B48968" t="s">
        <v>104105</v>
      </c>
      <c r="C48968">
        <v>287165362</v>
      </c>
      <c r="D48968" t="s">
        <v>111334</v>
      </c>
      <c r="E48968" t="s">
        <v>116735</v>
      </c>
      <c r="F48968">
        <v>154</v>
      </c>
      <c r="G48968" t="s">
        <v>165580</v>
      </c>
      <c r="H48968" t="s">
        <v>221200</v>
      </c>
      <c r="I48968" t="s">
        <v>261632</v>
      </c>
      <c r="J48968" t="s">
        <v>315322</v>
      </c>
    </row>
    <row r="48969" spans="1:10">
      <c r="A48969" t="s">
        <v>48671</v>
      </c>
      <c r="B48969" t="s">
        <v>104106</v>
      </c>
      <c r="C48969">
        <v>287165822</v>
      </c>
      <c r="D48969" t="s">
        <v>111334</v>
      </c>
      <c r="E48969" t="s">
        <v>116740</v>
      </c>
      <c r="F48969">
        <v>2</v>
      </c>
      <c r="G48969" t="s">
        <v>165581</v>
      </c>
      <c r="H48969" t="s">
        <v>221201</v>
      </c>
      <c r="I48969" t="s">
        <v>261633</v>
      </c>
      <c r="J48969" t="s">
        <v>315323</v>
      </c>
    </row>
    <row r="48970" spans="1:10">
      <c r="A48970" t="s">
        <v>48672</v>
      </c>
      <c r="B48970" t="s">
        <v>104107</v>
      </c>
      <c r="C48970">
        <v>287139322</v>
      </c>
      <c r="D48970" t="s">
        <v>111334</v>
      </c>
      <c r="E48970" t="s">
        <v>116740</v>
      </c>
      <c r="F48970">
        <v>1</v>
      </c>
      <c r="G48970" t="s">
        <v>165582</v>
      </c>
      <c r="H48970" t="s">
        <v>221202</v>
      </c>
      <c r="J48970" t="s">
        <v>315324</v>
      </c>
    </row>
    <row r="48971" spans="1:10">
      <c r="A48971" t="s">
        <v>48673</v>
      </c>
      <c r="B48971" t="s">
        <v>104108</v>
      </c>
      <c r="C48971">
        <v>287165861</v>
      </c>
      <c r="D48971" t="s">
        <v>111334</v>
      </c>
      <c r="E48971" t="s">
        <v>116561</v>
      </c>
      <c r="F48971">
        <v>5</v>
      </c>
      <c r="G48971" t="s">
        <v>165583</v>
      </c>
      <c r="H48971" t="s">
        <v>221203</v>
      </c>
      <c r="I48971" t="s">
        <v>261634</v>
      </c>
      <c r="J48971" t="s">
        <v>315325</v>
      </c>
    </row>
    <row r="48972" spans="1:10">
      <c r="A48972" t="s">
        <v>48674</v>
      </c>
      <c r="B48972" t="s">
        <v>104109</v>
      </c>
      <c r="C48972">
        <v>287165966</v>
      </c>
      <c r="D48972" t="s">
        <v>112007</v>
      </c>
      <c r="E48972" t="s">
        <v>116963</v>
      </c>
      <c r="F48972">
        <v>6</v>
      </c>
      <c r="G48972" t="s">
        <v>165584</v>
      </c>
      <c r="H48972" t="s">
        <v>221204</v>
      </c>
      <c r="I48972" t="s">
        <v>261635</v>
      </c>
      <c r="J48972" t="s">
        <v>315326</v>
      </c>
    </row>
    <row r="48973" spans="1:10">
      <c r="A48973" t="s">
        <v>48675</v>
      </c>
      <c r="B48973" t="s">
        <v>104110</v>
      </c>
      <c r="C48973">
        <v>287166710</v>
      </c>
      <c r="D48973" t="s">
        <v>111334</v>
      </c>
      <c r="E48973" t="s">
        <v>116753</v>
      </c>
      <c r="F48973">
        <v>4</v>
      </c>
      <c r="G48973" t="s">
        <v>165585</v>
      </c>
      <c r="H48973" t="s">
        <v>221205</v>
      </c>
      <c r="I48973" t="s">
        <v>261636</v>
      </c>
      <c r="J48973" t="s">
        <v>315327</v>
      </c>
    </row>
    <row r="48974" spans="1:10">
      <c r="A48974" t="s">
        <v>48676</v>
      </c>
      <c r="B48974" t="s">
        <v>104111</v>
      </c>
      <c r="C48974">
        <v>287165891</v>
      </c>
      <c r="D48974" t="s">
        <v>111334</v>
      </c>
      <c r="E48974" t="s">
        <v>116784</v>
      </c>
      <c r="F48974">
        <v>1</v>
      </c>
      <c r="G48974" t="s">
        <v>165586</v>
      </c>
      <c r="H48974" t="s">
        <v>221206</v>
      </c>
      <c r="I48974" t="s">
        <v>261637</v>
      </c>
      <c r="J48974" t="s">
        <v>315328</v>
      </c>
    </row>
    <row r="48975" spans="1:10">
      <c r="A48975" t="s">
        <v>48677</v>
      </c>
      <c r="B48975" t="s">
        <v>104112</v>
      </c>
      <c r="C48975">
        <v>287165473</v>
      </c>
      <c r="D48975" t="s">
        <v>111334</v>
      </c>
      <c r="E48975" t="s">
        <v>116740</v>
      </c>
      <c r="F48975">
        <v>3</v>
      </c>
      <c r="G48975" t="s">
        <v>165587</v>
      </c>
      <c r="H48975" t="s">
        <v>221207</v>
      </c>
      <c r="I48975" t="s">
        <v>261638</v>
      </c>
      <c r="J48975" t="s">
        <v>315329</v>
      </c>
    </row>
    <row r="48976" spans="1:10">
      <c r="A48976" t="s">
        <v>48678</v>
      </c>
      <c r="B48976" t="s">
        <v>104113</v>
      </c>
      <c r="C48976">
        <v>287691381</v>
      </c>
      <c r="D48976" t="s">
        <v>111334</v>
      </c>
      <c r="E48976" t="s">
        <v>116753</v>
      </c>
      <c r="F48976">
        <v>2</v>
      </c>
      <c r="G48976" t="s">
        <v>165588</v>
      </c>
      <c r="H48976" t="s">
        <v>221208</v>
      </c>
      <c r="J48976" t="s">
        <v>315330</v>
      </c>
    </row>
    <row r="48977" spans="1:10">
      <c r="A48977" t="s">
        <v>48679</v>
      </c>
      <c r="B48977" t="s">
        <v>104114</v>
      </c>
      <c r="C48977">
        <v>287139324</v>
      </c>
      <c r="D48977" t="s">
        <v>111334</v>
      </c>
      <c r="E48977" t="s">
        <v>116753</v>
      </c>
      <c r="F48977">
        <v>1</v>
      </c>
      <c r="G48977" t="s">
        <v>165589</v>
      </c>
      <c r="H48977" t="s">
        <v>221209</v>
      </c>
      <c r="J48977" t="s">
        <v>315331</v>
      </c>
    </row>
    <row r="48978" spans="1:10">
      <c r="A48978" t="s">
        <v>48680</v>
      </c>
      <c r="B48978" t="s">
        <v>104115</v>
      </c>
      <c r="C48978">
        <v>287166446</v>
      </c>
      <c r="D48978" t="s">
        <v>112498</v>
      </c>
      <c r="E48978" t="s">
        <v>116964</v>
      </c>
      <c r="F48978">
        <v>2</v>
      </c>
      <c r="G48978" t="s">
        <v>165590</v>
      </c>
      <c r="H48978" t="s">
        <v>221210</v>
      </c>
      <c r="I48978" t="s">
        <v>261639</v>
      </c>
      <c r="J48978" t="s">
        <v>315332</v>
      </c>
    </row>
    <row r="48979" spans="1:10">
      <c r="A48979" t="s">
        <v>48681</v>
      </c>
      <c r="B48979" t="s">
        <v>104116</v>
      </c>
      <c r="C48979">
        <v>287166662</v>
      </c>
      <c r="D48979" t="s">
        <v>111334</v>
      </c>
      <c r="E48979" t="s">
        <v>116753</v>
      </c>
      <c r="F48979">
        <v>117</v>
      </c>
      <c r="G48979" t="s">
        <v>165591</v>
      </c>
      <c r="H48979" t="s">
        <v>221211</v>
      </c>
      <c r="J48979" t="s">
        <v>315333</v>
      </c>
    </row>
    <row r="48980" spans="1:10">
      <c r="A48980" t="s">
        <v>48682</v>
      </c>
      <c r="B48980" t="s">
        <v>104117</v>
      </c>
      <c r="C48980">
        <v>287166268</v>
      </c>
      <c r="D48980" t="s">
        <v>111334</v>
      </c>
      <c r="E48980" t="s">
        <v>116784</v>
      </c>
      <c r="F48980">
        <v>127</v>
      </c>
      <c r="G48980" t="s">
        <v>165592</v>
      </c>
      <c r="H48980" t="s">
        <v>221212</v>
      </c>
      <c r="J48980" t="s">
        <v>315334</v>
      </c>
    </row>
    <row r="48981" spans="1:10">
      <c r="A48981" t="s">
        <v>48683</v>
      </c>
      <c r="B48981" t="s">
        <v>104118</v>
      </c>
      <c r="C48981">
        <v>287139326</v>
      </c>
      <c r="D48981" t="s">
        <v>111334</v>
      </c>
      <c r="E48981" t="s">
        <v>116843</v>
      </c>
      <c r="F48981">
        <v>3</v>
      </c>
      <c r="G48981" t="s">
        <v>165593</v>
      </c>
      <c r="H48981" t="s">
        <v>221213</v>
      </c>
      <c r="J48981" t="s">
        <v>315335</v>
      </c>
    </row>
    <row r="48982" spans="1:10">
      <c r="A48982" t="s">
        <v>48684</v>
      </c>
      <c r="B48982" t="s">
        <v>104119</v>
      </c>
      <c r="C48982">
        <v>287165471</v>
      </c>
      <c r="D48982" t="s">
        <v>111922</v>
      </c>
      <c r="E48982" t="s">
        <v>116965</v>
      </c>
      <c r="F48982">
        <v>5</v>
      </c>
      <c r="G48982" t="s">
        <v>165594</v>
      </c>
      <c r="H48982" t="s">
        <v>221214</v>
      </c>
      <c r="J48982" t="s">
        <v>315336</v>
      </c>
    </row>
    <row r="48983" spans="1:10">
      <c r="A48983" t="s">
        <v>48685</v>
      </c>
      <c r="B48983" t="s">
        <v>104120</v>
      </c>
      <c r="C48983">
        <v>287166733</v>
      </c>
      <c r="D48983" t="s">
        <v>111334</v>
      </c>
      <c r="E48983" t="s">
        <v>116748</v>
      </c>
      <c r="F48983">
        <v>10</v>
      </c>
      <c r="G48983" t="s">
        <v>165595</v>
      </c>
      <c r="H48983" t="s">
        <v>221215</v>
      </c>
      <c r="J48983" t="s">
        <v>315337</v>
      </c>
    </row>
    <row r="48984" spans="1:10">
      <c r="A48984" t="s">
        <v>48686</v>
      </c>
      <c r="B48984" t="s">
        <v>104121</v>
      </c>
      <c r="C48984">
        <v>287166241</v>
      </c>
      <c r="D48984" t="s">
        <v>111334</v>
      </c>
      <c r="E48984" t="s">
        <v>116843</v>
      </c>
      <c r="F48984">
        <v>90</v>
      </c>
      <c r="G48984" t="s">
        <v>165596</v>
      </c>
      <c r="H48984" t="s">
        <v>221216</v>
      </c>
      <c r="I48984" t="s">
        <v>261640</v>
      </c>
      <c r="J48984" t="s">
        <v>315338</v>
      </c>
    </row>
    <row r="48985" spans="1:10">
      <c r="A48985" t="s">
        <v>48687</v>
      </c>
      <c r="B48985" t="s">
        <v>104122</v>
      </c>
      <c r="C48985">
        <v>287165824</v>
      </c>
      <c r="D48985" t="s">
        <v>111334</v>
      </c>
      <c r="E48985" t="s">
        <v>116735</v>
      </c>
      <c r="F48985">
        <v>4</v>
      </c>
      <c r="G48985" t="s">
        <v>165597</v>
      </c>
      <c r="H48985" t="s">
        <v>221217</v>
      </c>
      <c r="J48985" t="s">
        <v>315339</v>
      </c>
    </row>
    <row r="48986" spans="1:10">
      <c r="A48986" t="s">
        <v>48688</v>
      </c>
      <c r="B48986" t="s">
        <v>104123</v>
      </c>
      <c r="C48986">
        <v>289445904</v>
      </c>
      <c r="D48986" t="s">
        <v>111334</v>
      </c>
      <c r="E48986" t="s">
        <v>116805</v>
      </c>
      <c r="F48986">
        <v>7</v>
      </c>
      <c r="G48986" t="s">
        <v>165598</v>
      </c>
      <c r="H48986" t="s">
        <v>221218</v>
      </c>
      <c r="I48986" t="s">
        <v>261641</v>
      </c>
      <c r="J48986" t="s">
        <v>315340</v>
      </c>
    </row>
    <row r="48987" spans="1:10">
      <c r="A48987" t="s">
        <v>48689</v>
      </c>
      <c r="B48987" t="s">
        <v>104124</v>
      </c>
      <c r="C48987">
        <v>287166753</v>
      </c>
      <c r="D48987" t="s">
        <v>111334</v>
      </c>
      <c r="E48987" t="s">
        <v>116929</v>
      </c>
      <c r="F48987">
        <v>24</v>
      </c>
      <c r="G48987" t="s">
        <v>165599</v>
      </c>
      <c r="H48987" t="s">
        <v>221219</v>
      </c>
      <c r="I48987" t="s">
        <v>261642</v>
      </c>
      <c r="J48987" t="s">
        <v>315341</v>
      </c>
    </row>
    <row r="48988" spans="1:10">
      <c r="A48988" t="s">
        <v>48690</v>
      </c>
      <c r="B48988" t="s">
        <v>104125</v>
      </c>
      <c r="C48988">
        <v>287139327</v>
      </c>
      <c r="D48988" t="s">
        <v>111334</v>
      </c>
      <c r="E48988" t="s">
        <v>116740</v>
      </c>
      <c r="F48988">
        <v>1</v>
      </c>
      <c r="G48988" t="s">
        <v>165600</v>
      </c>
      <c r="H48988" t="s">
        <v>221220</v>
      </c>
      <c r="J48988" t="s">
        <v>315342</v>
      </c>
    </row>
    <row r="48989" spans="1:10">
      <c r="A48989" t="s">
        <v>48691</v>
      </c>
      <c r="B48989" t="s">
        <v>104126</v>
      </c>
      <c r="C48989">
        <v>289248029</v>
      </c>
      <c r="D48989" t="s">
        <v>111923</v>
      </c>
      <c r="E48989" t="s">
        <v>116966</v>
      </c>
      <c r="F48989">
        <v>1</v>
      </c>
      <c r="G48989" t="s">
        <v>165601</v>
      </c>
      <c r="H48989" t="s">
        <v>221221</v>
      </c>
      <c r="J48989" t="s">
        <v>315343</v>
      </c>
    </row>
    <row r="48990" spans="1:10">
      <c r="A48990" t="s">
        <v>48692</v>
      </c>
      <c r="B48990" t="s">
        <v>104127</v>
      </c>
      <c r="C48990">
        <v>287139328</v>
      </c>
      <c r="D48990" t="s">
        <v>111334</v>
      </c>
      <c r="E48990" t="s">
        <v>116805</v>
      </c>
      <c r="F48990">
        <v>5</v>
      </c>
      <c r="G48990" t="s">
        <v>165602</v>
      </c>
      <c r="H48990" t="s">
        <v>221222</v>
      </c>
      <c r="I48990" t="s">
        <v>261643</v>
      </c>
      <c r="J48990" t="s">
        <v>315344</v>
      </c>
    </row>
    <row r="48991" spans="1:10">
      <c r="A48991" t="s">
        <v>48693</v>
      </c>
      <c r="B48991" t="s">
        <v>104128</v>
      </c>
      <c r="C48991">
        <v>287139331</v>
      </c>
      <c r="D48991" t="s">
        <v>111334</v>
      </c>
      <c r="E48991" t="s">
        <v>116623</v>
      </c>
      <c r="F48991">
        <v>5</v>
      </c>
      <c r="G48991" t="s">
        <v>165603</v>
      </c>
      <c r="H48991" t="s">
        <v>221223</v>
      </c>
      <c r="J48991" t="s">
        <v>315345</v>
      </c>
    </row>
    <row r="48992" spans="1:10">
      <c r="A48992" t="s">
        <v>48694</v>
      </c>
      <c r="B48992" t="s">
        <v>104129</v>
      </c>
      <c r="C48992">
        <v>287166345</v>
      </c>
      <c r="D48992" t="s">
        <v>111334</v>
      </c>
      <c r="E48992" t="s">
        <v>116883</v>
      </c>
      <c r="F48992">
        <v>7</v>
      </c>
      <c r="G48992" t="s">
        <v>165604</v>
      </c>
      <c r="H48992" t="s">
        <v>221224</v>
      </c>
      <c r="J48992" t="s">
        <v>315346</v>
      </c>
    </row>
    <row r="48993" spans="1:10">
      <c r="A48993" t="s">
        <v>48695</v>
      </c>
      <c r="B48993" t="s">
        <v>104130</v>
      </c>
      <c r="C48993">
        <v>287165747</v>
      </c>
      <c r="D48993" t="s">
        <v>111334</v>
      </c>
      <c r="E48993" t="s">
        <v>116753</v>
      </c>
      <c r="F48993">
        <v>6</v>
      </c>
      <c r="G48993" t="s">
        <v>165605</v>
      </c>
      <c r="H48993" t="s">
        <v>221225</v>
      </c>
      <c r="I48993" t="s">
        <v>261644</v>
      </c>
      <c r="J48993" t="s">
        <v>315347</v>
      </c>
    </row>
    <row r="48994" spans="1:10">
      <c r="A48994" t="s">
        <v>48696</v>
      </c>
      <c r="B48994" t="s">
        <v>104131</v>
      </c>
      <c r="C48994">
        <v>287166472</v>
      </c>
      <c r="D48994" t="s">
        <v>111334</v>
      </c>
      <c r="E48994" t="s">
        <v>116561</v>
      </c>
      <c r="F48994">
        <v>4</v>
      </c>
      <c r="G48994" t="s">
        <v>165606</v>
      </c>
      <c r="H48994" t="s">
        <v>221226</v>
      </c>
      <c r="I48994" t="s">
        <v>261645</v>
      </c>
      <c r="J48994" t="s">
        <v>315348</v>
      </c>
    </row>
    <row r="48995" spans="1:10">
      <c r="A48995" t="s">
        <v>48697</v>
      </c>
      <c r="B48995" t="s">
        <v>104132</v>
      </c>
      <c r="C48995">
        <v>287165684</v>
      </c>
      <c r="D48995" t="s">
        <v>111334</v>
      </c>
      <c r="E48995" t="s">
        <v>116499</v>
      </c>
      <c r="F48995">
        <v>60</v>
      </c>
      <c r="G48995" t="s">
        <v>165607</v>
      </c>
      <c r="H48995" t="s">
        <v>221227</v>
      </c>
      <c r="I48995" t="s">
        <v>261646</v>
      </c>
      <c r="J48995" t="s">
        <v>315349</v>
      </c>
    </row>
    <row r="48996" spans="1:10">
      <c r="A48996" t="s">
        <v>48698</v>
      </c>
      <c r="B48996" t="s">
        <v>104133</v>
      </c>
      <c r="C48996">
        <v>287165713</v>
      </c>
      <c r="D48996" t="s">
        <v>111334</v>
      </c>
      <c r="E48996" t="s">
        <v>116801</v>
      </c>
      <c r="F48996">
        <v>25</v>
      </c>
      <c r="G48996" t="s">
        <v>165608</v>
      </c>
      <c r="H48996" t="s">
        <v>221228</v>
      </c>
      <c r="I48996" t="s">
        <v>261647</v>
      </c>
      <c r="J48996" t="s">
        <v>315350</v>
      </c>
    </row>
    <row r="48997" spans="1:10">
      <c r="A48997" t="s">
        <v>48699</v>
      </c>
      <c r="B48997" t="s">
        <v>104134</v>
      </c>
      <c r="C48997">
        <v>287164946</v>
      </c>
      <c r="D48997" t="s">
        <v>111334</v>
      </c>
      <c r="E48997" t="s">
        <v>116762</v>
      </c>
      <c r="F48997">
        <v>15</v>
      </c>
      <c r="G48997" t="s">
        <v>165609</v>
      </c>
      <c r="H48997" t="s">
        <v>221229</v>
      </c>
      <c r="J48997" t="s">
        <v>315351</v>
      </c>
    </row>
    <row r="48998" spans="1:10">
      <c r="A48998" t="s">
        <v>48700</v>
      </c>
      <c r="B48998" t="s">
        <v>104135</v>
      </c>
      <c r="C48998">
        <v>287165037</v>
      </c>
      <c r="D48998" t="s">
        <v>111334</v>
      </c>
      <c r="E48998" t="s">
        <v>116760</v>
      </c>
      <c r="F48998">
        <v>94</v>
      </c>
      <c r="G48998" t="s">
        <v>165610</v>
      </c>
      <c r="H48998" t="s">
        <v>221230</v>
      </c>
      <c r="I48998" t="s">
        <v>261648</v>
      </c>
      <c r="J48998" t="s">
        <v>315352</v>
      </c>
    </row>
    <row r="48999" spans="1:10">
      <c r="A48999" t="s">
        <v>48701</v>
      </c>
      <c r="B48999" t="s">
        <v>104136</v>
      </c>
      <c r="C48999">
        <v>287165308</v>
      </c>
      <c r="D48999" t="s">
        <v>111334</v>
      </c>
      <c r="E48999" t="s">
        <v>116735</v>
      </c>
      <c r="F48999">
        <v>388</v>
      </c>
      <c r="G48999" t="s">
        <v>165611</v>
      </c>
      <c r="H48999" t="s">
        <v>221231</v>
      </c>
      <c r="I48999" t="s">
        <v>261649</v>
      </c>
      <c r="J48999" t="s">
        <v>315353</v>
      </c>
    </row>
    <row r="49000" spans="1:10">
      <c r="A49000" t="s">
        <v>48702</v>
      </c>
      <c r="B49000" t="s">
        <v>104137</v>
      </c>
      <c r="C49000">
        <v>287165366</v>
      </c>
      <c r="D49000" t="s">
        <v>111334</v>
      </c>
      <c r="E49000" t="s">
        <v>116805</v>
      </c>
      <c r="F49000">
        <v>15</v>
      </c>
      <c r="G49000" t="s">
        <v>165612</v>
      </c>
      <c r="H49000" t="s">
        <v>221232</v>
      </c>
      <c r="J49000" t="s">
        <v>315354</v>
      </c>
    </row>
    <row r="49001" spans="1:10">
      <c r="A49001" t="s">
        <v>48703</v>
      </c>
      <c r="B49001" t="s">
        <v>104138</v>
      </c>
      <c r="C49001">
        <v>287166663</v>
      </c>
      <c r="D49001" t="s">
        <v>112499</v>
      </c>
      <c r="E49001" t="s">
        <v>116967</v>
      </c>
      <c r="F49001">
        <v>1844</v>
      </c>
      <c r="G49001" t="s">
        <v>165613</v>
      </c>
      <c r="H49001" t="s">
        <v>221233</v>
      </c>
      <c r="J49001" t="s">
        <v>315355</v>
      </c>
    </row>
    <row r="49002" spans="1:10">
      <c r="A49002" t="s">
        <v>48704</v>
      </c>
      <c r="B49002" t="s">
        <v>104139</v>
      </c>
      <c r="C49002">
        <v>287166152</v>
      </c>
      <c r="D49002" t="s">
        <v>112500</v>
      </c>
      <c r="E49002" t="s">
        <v>116968</v>
      </c>
      <c r="F49002">
        <v>11</v>
      </c>
      <c r="G49002" t="s">
        <v>165614</v>
      </c>
      <c r="H49002" t="s">
        <v>221234</v>
      </c>
      <c r="I49002" t="s">
        <v>261650</v>
      </c>
      <c r="J49002" t="s">
        <v>315356</v>
      </c>
    </row>
    <row r="49003" spans="1:10">
      <c r="A49003" t="s">
        <v>48705</v>
      </c>
      <c r="B49003" t="s">
        <v>104140</v>
      </c>
      <c r="C49003">
        <v>287164929</v>
      </c>
      <c r="D49003" t="s">
        <v>111334</v>
      </c>
      <c r="E49003" t="s">
        <v>116959</v>
      </c>
      <c r="F49003">
        <v>215</v>
      </c>
      <c r="G49003" t="s">
        <v>165615</v>
      </c>
      <c r="H49003" t="s">
        <v>221235</v>
      </c>
      <c r="I49003" t="s">
        <v>261651</v>
      </c>
      <c r="J49003" t="s">
        <v>315357</v>
      </c>
    </row>
    <row r="49004" spans="1:10">
      <c r="A49004" t="s">
        <v>48706</v>
      </c>
      <c r="B49004" t="s">
        <v>104141</v>
      </c>
      <c r="C49004">
        <v>287165267</v>
      </c>
      <c r="D49004" t="s">
        <v>111334</v>
      </c>
      <c r="E49004" t="s">
        <v>116735</v>
      </c>
      <c r="F49004">
        <v>87</v>
      </c>
      <c r="G49004" t="s">
        <v>165616</v>
      </c>
      <c r="H49004" t="s">
        <v>221236</v>
      </c>
      <c r="J49004" t="s">
        <v>315358</v>
      </c>
    </row>
    <row r="49005" spans="1:10">
      <c r="A49005" t="s">
        <v>48707</v>
      </c>
      <c r="B49005" t="s">
        <v>104142</v>
      </c>
      <c r="C49005">
        <v>287165358</v>
      </c>
      <c r="D49005" t="s">
        <v>112157</v>
      </c>
      <c r="E49005" t="s">
        <v>116969</v>
      </c>
      <c r="F49005">
        <v>171</v>
      </c>
      <c r="G49005" t="s">
        <v>165617</v>
      </c>
      <c r="H49005" t="s">
        <v>221237</v>
      </c>
      <c r="I49005" t="s">
        <v>261652</v>
      </c>
      <c r="J49005" t="s">
        <v>315359</v>
      </c>
    </row>
    <row r="49006" spans="1:10">
      <c r="A49006" t="s">
        <v>48708</v>
      </c>
      <c r="B49006" t="s">
        <v>104143</v>
      </c>
      <c r="C49006">
        <v>287164883</v>
      </c>
      <c r="D49006" t="s">
        <v>112501</v>
      </c>
      <c r="E49006" t="s">
        <v>116970</v>
      </c>
      <c r="F49006">
        <v>46</v>
      </c>
      <c r="G49006" t="s">
        <v>165618</v>
      </c>
      <c r="H49006" t="s">
        <v>221238</v>
      </c>
      <c r="I49006" t="s">
        <v>261653</v>
      </c>
      <c r="J49006" t="s">
        <v>315360</v>
      </c>
    </row>
    <row r="49007" spans="1:10">
      <c r="A49007" t="s">
        <v>48709</v>
      </c>
      <c r="B49007" t="s">
        <v>104144</v>
      </c>
      <c r="C49007">
        <v>287166065</v>
      </c>
      <c r="D49007" t="s">
        <v>111334</v>
      </c>
      <c r="E49007" t="s">
        <v>116561</v>
      </c>
      <c r="F49007">
        <v>1</v>
      </c>
      <c r="G49007" t="s">
        <v>165619</v>
      </c>
      <c r="H49007" t="s">
        <v>221239</v>
      </c>
      <c r="I49007" t="s">
        <v>261654</v>
      </c>
      <c r="J49007" t="s">
        <v>315361</v>
      </c>
    </row>
    <row r="49008" spans="1:10">
      <c r="A49008" t="s">
        <v>48710</v>
      </c>
      <c r="B49008" t="s">
        <v>104145</v>
      </c>
      <c r="C49008">
        <v>287166075</v>
      </c>
      <c r="D49008" t="s">
        <v>111334</v>
      </c>
      <c r="E49008" t="s">
        <v>116760</v>
      </c>
      <c r="F49008">
        <v>92</v>
      </c>
      <c r="G49008" t="s">
        <v>165620</v>
      </c>
      <c r="H49008" t="s">
        <v>221240</v>
      </c>
      <c r="I49008" t="s">
        <v>261655</v>
      </c>
      <c r="J49008" t="s">
        <v>315362</v>
      </c>
    </row>
    <row r="49009" spans="1:10">
      <c r="A49009" t="s">
        <v>48711</v>
      </c>
      <c r="B49009" t="s">
        <v>104146</v>
      </c>
      <c r="C49009">
        <v>287331629</v>
      </c>
      <c r="D49009" t="s">
        <v>111334</v>
      </c>
      <c r="E49009" t="s">
        <v>116733</v>
      </c>
      <c r="F49009">
        <v>5</v>
      </c>
      <c r="G49009" t="s">
        <v>165621</v>
      </c>
      <c r="H49009" t="s">
        <v>221241</v>
      </c>
      <c r="I49009" t="s">
        <v>261656</v>
      </c>
      <c r="J49009" t="s">
        <v>315363</v>
      </c>
    </row>
    <row r="49010" spans="1:10">
      <c r="A49010" t="s">
        <v>48712</v>
      </c>
      <c r="B49010" t="s">
        <v>104147</v>
      </c>
      <c r="C49010">
        <v>287164911</v>
      </c>
      <c r="D49010" t="s">
        <v>111334</v>
      </c>
      <c r="E49010" t="s">
        <v>116623</v>
      </c>
      <c r="F49010">
        <v>22</v>
      </c>
      <c r="G49010" t="s">
        <v>165622</v>
      </c>
      <c r="H49010" t="s">
        <v>221242</v>
      </c>
      <c r="I49010" t="s">
        <v>261657</v>
      </c>
      <c r="J49010" t="s">
        <v>315364</v>
      </c>
    </row>
    <row r="49011" spans="1:10">
      <c r="A49011" t="s">
        <v>48713</v>
      </c>
      <c r="B49011" t="s">
        <v>104148</v>
      </c>
      <c r="C49011">
        <v>287165621</v>
      </c>
      <c r="D49011" t="s">
        <v>111334</v>
      </c>
      <c r="E49011" t="s">
        <v>116875</v>
      </c>
      <c r="F49011">
        <v>12</v>
      </c>
      <c r="G49011" t="s">
        <v>165623</v>
      </c>
      <c r="H49011" t="s">
        <v>221243</v>
      </c>
      <c r="I49011" t="s">
        <v>261658</v>
      </c>
      <c r="J49011" t="s">
        <v>315365</v>
      </c>
    </row>
    <row r="49012" spans="1:10">
      <c r="A49012" t="s">
        <v>48714</v>
      </c>
      <c r="B49012" t="s">
        <v>104149</v>
      </c>
      <c r="C49012">
        <v>287166545</v>
      </c>
      <c r="D49012" t="s">
        <v>111334</v>
      </c>
      <c r="E49012" t="s">
        <v>116863</v>
      </c>
      <c r="F49012">
        <v>96</v>
      </c>
      <c r="G49012" t="s">
        <v>165624</v>
      </c>
      <c r="H49012" t="s">
        <v>221244</v>
      </c>
      <c r="I49012" t="s">
        <v>261659</v>
      </c>
      <c r="J49012" t="s">
        <v>315366</v>
      </c>
    </row>
    <row r="49013" spans="1:10">
      <c r="A49013" t="s">
        <v>48715</v>
      </c>
      <c r="B49013" t="s">
        <v>104150</v>
      </c>
      <c r="C49013">
        <v>287165330</v>
      </c>
      <c r="D49013" t="s">
        <v>111334</v>
      </c>
      <c r="E49013" t="s">
        <v>116561</v>
      </c>
      <c r="F49013">
        <v>16</v>
      </c>
      <c r="G49013" t="s">
        <v>165625</v>
      </c>
      <c r="H49013" t="s">
        <v>221245</v>
      </c>
      <c r="J49013" t="s">
        <v>315367</v>
      </c>
    </row>
    <row r="49014" spans="1:10">
      <c r="A49014" t="s">
        <v>48716</v>
      </c>
      <c r="B49014" t="s">
        <v>104151</v>
      </c>
      <c r="C49014">
        <v>287166092</v>
      </c>
      <c r="D49014" t="s">
        <v>111334</v>
      </c>
      <c r="E49014" t="s">
        <v>116805</v>
      </c>
      <c r="F49014">
        <v>1</v>
      </c>
      <c r="G49014" t="s">
        <v>165626</v>
      </c>
      <c r="H49014" t="s">
        <v>221246</v>
      </c>
      <c r="I49014" t="s">
        <v>261660</v>
      </c>
      <c r="J49014" t="s">
        <v>315368</v>
      </c>
    </row>
    <row r="49015" spans="1:10">
      <c r="A49015" t="s">
        <v>48717</v>
      </c>
      <c r="B49015" t="s">
        <v>104152</v>
      </c>
      <c r="C49015">
        <v>287166569</v>
      </c>
      <c r="D49015" t="s">
        <v>111334</v>
      </c>
      <c r="E49015" t="s">
        <v>116735</v>
      </c>
      <c r="F49015">
        <v>15</v>
      </c>
      <c r="G49015" t="s">
        <v>165627</v>
      </c>
      <c r="H49015" t="s">
        <v>221247</v>
      </c>
      <c r="I49015" t="s">
        <v>261661</v>
      </c>
      <c r="J49015" t="s">
        <v>315369</v>
      </c>
    </row>
    <row r="49016" spans="1:10">
      <c r="A49016" t="s">
        <v>48718</v>
      </c>
      <c r="B49016" t="s">
        <v>104153</v>
      </c>
      <c r="C49016">
        <v>287165641</v>
      </c>
      <c r="D49016" t="s">
        <v>111334</v>
      </c>
      <c r="E49016" t="s">
        <v>116735</v>
      </c>
      <c r="F49016">
        <v>27</v>
      </c>
      <c r="G49016" t="s">
        <v>165628</v>
      </c>
      <c r="H49016" t="s">
        <v>221248</v>
      </c>
      <c r="J49016" t="s">
        <v>315370</v>
      </c>
    </row>
    <row r="49017" spans="1:10">
      <c r="A49017" t="s">
        <v>48719</v>
      </c>
      <c r="B49017" t="s">
        <v>104154</v>
      </c>
      <c r="C49017">
        <v>287166294</v>
      </c>
      <c r="D49017" t="s">
        <v>111334</v>
      </c>
      <c r="E49017" t="s">
        <v>116740</v>
      </c>
      <c r="F49017">
        <v>6</v>
      </c>
      <c r="G49017" t="s">
        <v>165629</v>
      </c>
      <c r="H49017" t="s">
        <v>221249</v>
      </c>
      <c r="J49017" t="s">
        <v>315371</v>
      </c>
    </row>
    <row r="49018" spans="1:10">
      <c r="A49018" t="s">
        <v>48720</v>
      </c>
      <c r="B49018" t="s">
        <v>104155</v>
      </c>
      <c r="C49018">
        <v>287165069</v>
      </c>
      <c r="D49018" t="s">
        <v>111334</v>
      </c>
      <c r="E49018" t="s">
        <v>116736</v>
      </c>
      <c r="F49018">
        <v>429</v>
      </c>
      <c r="G49018" t="s">
        <v>165630</v>
      </c>
      <c r="H49018" t="s">
        <v>221250</v>
      </c>
      <c r="I49018" t="s">
        <v>261662</v>
      </c>
      <c r="J49018" t="s">
        <v>315372</v>
      </c>
    </row>
    <row r="49019" spans="1:10">
      <c r="A49019" t="s">
        <v>48721</v>
      </c>
      <c r="B49019" t="s">
        <v>104156</v>
      </c>
      <c r="C49019">
        <v>287165646</v>
      </c>
      <c r="D49019" t="s">
        <v>111334</v>
      </c>
      <c r="E49019" t="s">
        <v>116735</v>
      </c>
      <c r="F49019">
        <v>26</v>
      </c>
      <c r="G49019" t="s">
        <v>165631</v>
      </c>
      <c r="H49019" t="s">
        <v>221251</v>
      </c>
      <c r="I49019" t="s">
        <v>261663</v>
      </c>
      <c r="J49019" t="s">
        <v>315373</v>
      </c>
    </row>
    <row r="49020" spans="1:10">
      <c r="A49020" t="s">
        <v>48722</v>
      </c>
      <c r="B49020" t="s">
        <v>104157</v>
      </c>
      <c r="C49020">
        <v>287165422</v>
      </c>
      <c r="D49020" t="s">
        <v>111334</v>
      </c>
      <c r="E49020" t="s">
        <v>116561</v>
      </c>
      <c r="F49020">
        <v>3</v>
      </c>
      <c r="G49020" t="s">
        <v>165632</v>
      </c>
      <c r="H49020" t="s">
        <v>221252</v>
      </c>
      <c r="I49020" t="s">
        <v>261664</v>
      </c>
      <c r="J49020" t="s">
        <v>315374</v>
      </c>
    </row>
    <row r="49021" spans="1:10">
      <c r="A49021" t="s">
        <v>48723</v>
      </c>
      <c r="B49021" t="s">
        <v>104158</v>
      </c>
      <c r="C49021">
        <v>287166121</v>
      </c>
      <c r="D49021" t="s">
        <v>111856</v>
      </c>
      <c r="E49021" t="s">
        <v>116971</v>
      </c>
      <c r="F49021">
        <v>27</v>
      </c>
      <c r="G49021" t="s">
        <v>165633</v>
      </c>
      <c r="H49021" t="s">
        <v>221253</v>
      </c>
      <c r="I49021" t="s">
        <v>261665</v>
      </c>
      <c r="J49021" t="s">
        <v>315375</v>
      </c>
    </row>
    <row r="49022" spans="1:10">
      <c r="A49022" t="s">
        <v>48724</v>
      </c>
      <c r="B49022" t="s">
        <v>104159</v>
      </c>
      <c r="C49022">
        <v>287165943</v>
      </c>
      <c r="D49022" t="s">
        <v>111334</v>
      </c>
      <c r="E49022" t="s">
        <v>116868</v>
      </c>
      <c r="F49022">
        <v>678</v>
      </c>
      <c r="G49022" t="s">
        <v>165634</v>
      </c>
      <c r="H49022" t="s">
        <v>221254</v>
      </c>
      <c r="I49022" t="s">
        <v>261666</v>
      </c>
      <c r="J49022" t="s">
        <v>315376</v>
      </c>
    </row>
    <row r="49023" spans="1:10">
      <c r="A49023" t="s">
        <v>48725</v>
      </c>
      <c r="B49023" t="s">
        <v>104160</v>
      </c>
      <c r="C49023">
        <v>287166288</v>
      </c>
      <c r="D49023" t="s">
        <v>111334</v>
      </c>
      <c r="E49023" t="s">
        <v>116735</v>
      </c>
      <c r="F49023">
        <v>30</v>
      </c>
      <c r="G49023" t="s">
        <v>165635</v>
      </c>
      <c r="H49023" t="s">
        <v>221255</v>
      </c>
      <c r="J49023" t="s">
        <v>315377</v>
      </c>
    </row>
    <row r="49024" spans="1:10">
      <c r="A49024" t="s">
        <v>48726</v>
      </c>
      <c r="B49024" t="s">
        <v>104161</v>
      </c>
      <c r="C49024">
        <v>287166194</v>
      </c>
      <c r="D49024" t="s">
        <v>111334</v>
      </c>
      <c r="E49024" t="s">
        <v>116740</v>
      </c>
      <c r="F49024">
        <v>7</v>
      </c>
      <c r="G49024" t="s">
        <v>165636</v>
      </c>
      <c r="H49024" t="s">
        <v>221256</v>
      </c>
      <c r="I49024" t="s">
        <v>261667</v>
      </c>
      <c r="J49024" t="s">
        <v>315378</v>
      </c>
    </row>
    <row r="49025" spans="1:10">
      <c r="A49025" t="s">
        <v>48727</v>
      </c>
      <c r="B49025" t="s">
        <v>104162</v>
      </c>
      <c r="C49025">
        <v>287165531</v>
      </c>
      <c r="D49025" t="s">
        <v>111334</v>
      </c>
      <c r="E49025" t="s">
        <v>116805</v>
      </c>
      <c r="F49025">
        <v>12</v>
      </c>
      <c r="G49025" t="s">
        <v>165637</v>
      </c>
      <c r="H49025" t="s">
        <v>221257</v>
      </c>
      <c r="I49025" t="s">
        <v>261668</v>
      </c>
      <c r="J49025" t="s">
        <v>315379</v>
      </c>
    </row>
    <row r="49026" spans="1:10">
      <c r="A49026" t="s">
        <v>48728</v>
      </c>
      <c r="B49026" t="s">
        <v>104163</v>
      </c>
      <c r="C49026">
        <v>287165864</v>
      </c>
      <c r="D49026" t="s">
        <v>112007</v>
      </c>
      <c r="E49026" t="s">
        <v>116972</v>
      </c>
      <c r="F49026">
        <v>135</v>
      </c>
      <c r="G49026" t="s">
        <v>165638</v>
      </c>
      <c r="H49026" t="s">
        <v>221258</v>
      </c>
      <c r="J49026" t="s">
        <v>315380</v>
      </c>
    </row>
    <row r="49027" spans="1:10">
      <c r="A49027" t="s">
        <v>48729</v>
      </c>
      <c r="B49027" t="s">
        <v>104164</v>
      </c>
      <c r="C49027">
        <v>289349986</v>
      </c>
      <c r="D49027" t="s">
        <v>111334</v>
      </c>
      <c r="E49027" t="s">
        <v>116973</v>
      </c>
      <c r="F49027">
        <v>7</v>
      </c>
      <c r="G49027" t="s">
        <v>165639</v>
      </c>
      <c r="H49027" t="s">
        <v>221259</v>
      </c>
      <c r="J49027" t="s">
        <v>315381</v>
      </c>
    </row>
    <row r="49028" spans="1:10">
      <c r="A49028" t="s">
        <v>449</v>
      </c>
      <c r="B49028" t="s">
        <v>104165</v>
      </c>
      <c r="C49028">
        <v>287166540</v>
      </c>
      <c r="D49028" t="s">
        <v>111334</v>
      </c>
      <c r="E49028" t="s">
        <v>116735</v>
      </c>
      <c r="F49028">
        <v>11</v>
      </c>
      <c r="G49028" t="s">
        <v>165640</v>
      </c>
      <c r="H49028" t="s">
        <v>221260</v>
      </c>
      <c r="I49028" t="s">
        <v>261669</v>
      </c>
      <c r="J49028" t="s">
        <v>315382</v>
      </c>
    </row>
    <row r="49029" spans="1:10">
      <c r="A49029" t="s">
        <v>48730</v>
      </c>
      <c r="B49029" t="s">
        <v>104166</v>
      </c>
      <c r="C49029">
        <v>287166438</v>
      </c>
      <c r="D49029" t="s">
        <v>111334</v>
      </c>
      <c r="E49029" t="s">
        <v>116974</v>
      </c>
      <c r="F49029">
        <v>44</v>
      </c>
      <c r="G49029" t="s">
        <v>165641</v>
      </c>
      <c r="H49029" t="s">
        <v>221261</v>
      </c>
      <c r="I49029" t="s">
        <v>261670</v>
      </c>
      <c r="J49029" t="s">
        <v>315383</v>
      </c>
    </row>
    <row r="49030" spans="1:10">
      <c r="A49030" t="s">
        <v>48731</v>
      </c>
      <c r="B49030" t="s">
        <v>104167</v>
      </c>
      <c r="C49030">
        <v>287166147</v>
      </c>
      <c r="D49030" t="s">
        <v>111334</v>
      </c>
      <c r="E49030" t="s">
        <v>116975</v>
      </c>
      <c r="F49030">
        <v>19</v>
      </c>
      <c r="G49030" t="s">
        <v>165642</v>
      </c>
      <c r="H49030" t="s">
        <v>221262</v>
      </c>
      <c r="I49030" t="s">
        <v>261671</v>
      </c>
      <c r="J49030" t="s">
        <v>315384</v>
      </c>
    </row>
    <row r="49031" spans="1:10">
      <c r="A49031" t="s">
        <v>48732</v>
      </c>
      <c r="B49031" t="s">
        <v>104168</v>
      </c>
      <c r="C49031">
        <v>287166085</v>
      </c>
      <c r="D49031" t="s">
        <v>111334</v>
      </c>
      <c r="E49031" t="s">
        <v>116976</v>
      </c>
      <c r="F49031">
        <v>25</v>
      </c>
      <c r="G49031" t="s">
        <v>165643</v>
      </c>
      <c r="H49031" t="s">
        <v>221263</v>
      </c>
      <c r="I49031" t="s">
        <v>261672</v>
      </c>
      <c r="J49031" t="s">
        <v>315385</v>
      </c>
    </row>
    <row r="49032" spans="1:10">
      <c r="A49032" t="s">
        <v>48733</v>
      </c>
      <c r="B49032" t="s">
        <v>104169</v>
      </c>
      <c r="C49032">
        <v>287165046</v>
      </c>
      <c r="D49032" t="s">
        <v>111334</v>
      </c>
      <c r="E49032" t="s">
        <v>116760</v>
      </c>
      <c r="F49032">
        <v>10</v>
      </c>
      <c r="G49032" t="s">
        <v>165644</v>
      </c>
      <c r="H49032" t="s">
        <v>221264</v>
      </c>
      <c r="J49032" t="s">
        <v>315386</v>
      </c>
    </row>
    <row r="49033" spans="1:10">
      <c r="A49033" t="s">
        <v>48734</v>
      </c>
      <c r="B49033" t="s">
        <v>104170</v>
      </c>
      <c r="C49033">
        <v>287165019</v>
      </c>
      <c r="D49033" t="s">
        <v>111334</v>
      </c>
      <c r="E49033" t="s">
        <v>116977</v>
      </c>
      <c r="F49033">
        <v>4</v>
      </c>
      <c r="G49033" t="s">
        <v>165645</v>
      </c>
      <c r="H49033" t="s">
        <v>221265</v>
      </c>
      <c r="I49033" t="s">
        <v>261673</v>
      </c>
      <c r="J49033" t="s">
        <v>315387</v>
      </c>
    </row>
    <row r="49034" spans="1:10">
      <c r="A49034" t="s">
        <v>48735</v>
      </c>
      <c r="B49034" t="s">
        <v>104171</v>
      </c>
      <c r="C49034">
        <v>287165985</v>
      </c>
      <c r="D49034" t="s">
        <v>111334</v>
      </c>
      <c r="E49034" t="s">
        <v>116978</v>
      </c>
      <c r="F49034">
        <v>11</v>
      </c>
      <c r="G49034" t="s">
        <v>165646</v>
      </c>
      <c r="H49034" t="s">
        <v>221266</v>
      </c>
      <c r="J49034" t="s">
        <v>315388</v>
      </c>
    </row>
    <row r="49035" spans="1:10">
      <c r="A49035" t="s">
        <v>48736</v>
      </c>
      <c r="B49035" t="s">
        <v>104172</v>
      </c>
      <c r="C49035">
        <v>287166737</v>
      </c>
      <c r="D49035" t="s">
        <v>111334</v>
      </c>
      <c r="E49035" t="s">
        <v>116499</v>
      </c>
      <c r="F49035">
        <v>11</v>
      </c>
      <c r="G49035" t="s">
        <v>165647</v>
      </c>
      <c r="H49035" t="s">
        <v>221267</v>
      </c>
      <c r="I49035" t="s">
        <v>261674</v>
      </c>
      <c r="J49035" t="s">
        <v>315389</v>
      </c>
    </row>
    <row r="49036" spans="1:10">
      <c r="A49036" t="s">
        <v>48737</v>
      </c>
      <c r="B49036" t="s">
        <v>104173</v>
      </c>
      <c r="C49036">
        <v>287164933</v>
      </c>
      <c r="D49036" t="s">
        <v>112432</v>
      </c>
      <c r="E49036" t="s">
        <v>116979</v>
      </c>
      <c r="F49036">
        <v>29</v>
      </c>
      <c r="G49036" t="s">
        <v>165648</v>
      </c>
      <c r="H49036" t="s">
        <v>221268</v>
      </c>
      <c r="I49036" t="s">
        <v>261675</v>
      </c>
      <c r="J49036" t="s">
        <v>315390</v>
      </c>
    </row>
    <row r="49037" spans="1:10">
      <c r="A49037" t="s">
        <v>48738</v>
      </c>
      <c r="B49037" t="s">
        <v>104174</v>
      </c>
      <c r="C49037">
        <v>287166388</v>
      </c>
      <c r="D49037" t="s">
        <v>111334</v>
      </c>
      <c r="E49037" t="s">
        <v>116801</v>
      </c>
      <c r="F49037">
        <v>12</v>
      </c>
      <c r="G49037" t="s">
        <v>165649</v>
      </c>
      <c r="H49037" t="s">
        <v>221269</v>
      </c>
      <c r="I49037" t="s">
        <v>261676</v>
      </c>
      <c r="J49037" t="s">
        <v>315391</v>
      </c>
    </row>
    <row r="49038" spans="1:10">
      <c r="A49038" t="s">
        <v>48739</v>
      </c>
      <c r="B49038" t="s">
        <v>104175</v>
      </c>
      <c r="C49038">
        <v>287166016</v>
      </c>
      <c r="D49038" t="s">
        <v>111334</v>
      </c>
      <c r="E49038" t="s">
        <v>116740</v>
      </c>
      <c r="F49038">
        <v>65</v>
      </c>
      <c r="G49038" s="2" t="s">
        <v>165650</v>
      </c>
      <c r="H49038" t="s">
        <v>221270</v>
      </c>
      <c r="I49038" t="s">
        <v>261677</v>
      </c>
      <c r="J49038" t="s">
        <v>315392</v>
      </c>
    </row>
    <row r="49039" spans="1:10">
      <c r="A49039" t="s">
        <v>48740</v>
      </c>
      <c r="B49039" t="s">
        <v>104176</v>
      </c>
      <c r="C49039">
        <v>287165278</v>
      </c>
      <c r="D49039" t="s">
        <v>111334</v>
      </c>
      <c r="E49039" t="s">
        <v>116762</v>
      </c>
      <c r="F49039">
        <v>67</v>
      </c>
      <c r="G49039" t="s">
        <v>165651</v>
      </c>
      <c r="H49039" t="s">
        <v>221271</v>
      </c>
      <c r="J49039" t="s">
        <v>315393</v>
      </c>
    </row>
    <row r="49040" spans="1:10">
      <c r="A49040" t="s">
        <v>48741</v>
      </c>
      <c r="B49040" t="s">
        <v>104177</v>
      </c>
      <c r="C49040">
        <v>287166069</v>
      </c>
      <c r="D49040" t="s">
        <v>111334</v>
      </c>
      <c r="E49040" t="s">
        <v>116797</v>
      </c>
      <c r="F49040">
        <v>39</v>
      </c>
      <c r="G49040" t="s">
        <v>165652</v>
      </c>
      <c r="H49040" t="s">
        <v>221272</v>
      </c>
      <c r="I49040" t="s">
        <v>261678</v>
      </c>
      <c r="J49040" t="s">
        <v>315394</v>
      </c>
    </row>
    <row r="49041" spans="1:10">
      <c r="A49041" t="s">
        <v>48742</v>
      </c>
      <c r="B49041" t="s">
        <v>104178</v>
      </c>
      <c r="C49041">
        <v>287165579</v>
      </c>
      <c r="D49041" t="s">
        <v>111334</v>
      </c>
      <c r="E49041" t="s">
        <v>116740</v>
      </c>
      <c r="F49041">
        <v>4</v>
      </c>
      <c r="G49041" t="s">
        <v>165653</v>
      </c>
      <c r="H49041" t="s">
        <v>221273</v>
      </c>
      <c r="I49041" t="s">
        <v>261679</v>
      </c>
      <c r="J49041" t="s">
        <v>315395</v>
      </c>
    </row>
    <row r="49042" spans="1:10">
      <c r="A49042" t="s">
        <v>48743</v>
      </c>
      <c r="B49042" t="s">
        <v>104179</v>
      </c>
      <c r="C49042">
        <v>287165623</v>
      </c>
      <c r="D49042" t="s">
        <v>111334</v>
      </c>
      <c r="E49042" t="s">
        <v>116875</v>
      </c>
      <c r="F49042">
        <v>10</v>
      </c>
      <c r="G49042" t="s">
        <v>165654</v>
      </c>
      <c r="H49042" t="s">
        <v>221274</v>
      </c>
      <c r="I49042" t="s">
        <v>261680</v>
      </c>
      <c r="J49042" t="s">
        <v>315396</v>
      </c>
    </row>
    <row r="49043" spans="1:10">
      <c r="A49043" t="s">
        <v>48744</v>
      </c>
      <c r="B49043" t="s">
        <v>104180</v>
      </c>
      <c r="C49043">
        <v>287165399</v>
      </c>
      <c r="D49043" t="s">
        <v>111334</v>
      </c>
      <c r="E49043" t="s">
        <v>116805</v>
      </c>
      <c r="F49043">
        <v>2</v>
      </c>
      <c r="G49043" t="s">
        <v>165655</v>
      </c>
      <c r="H49043" t="s">
        <v>221275</v>
      </c>
      <c r="J49043" t="s">
        <v>315397</v>
      </c>
    </row>
    <row r="49044" spans="1:10">
      <c r="A49044" t="s">
        <v>48745</v>
      </c>
      <c r="B49044" t="s">
        <v>104181</v>
      </c>
      <c r="C49044">
        <v>287166699</v>
      </c>
      <c r="D49044" t="s">
        <v>111334</v>
      </c>
      <c r="E49044" t="s">
        <v>116830</v>
      </c>
      <c r="F49044">
        <v>16</v>
      </c>
      <c r="G49044" t="s">
        <v>165656</v>
      </c>
      <c r="H49044" t="s">
        <v>221276</v>
      </c>
      <c r="I49044" t="s">
        <v>261681</v>
      </c>
      <c r="J49044" t="s">
        <v>315398</v>
      </c>
    </row>
    <row r="49045" spans="1:10">
      <c r="A49045" t="s">
        <v>48746</v>
      </c>
      <c r="B49045" t="s">
        <v>104182</v>
      </c>
      <c r="C49045">
        <v>287166261</v>
      </c>
      <c r="D49045" t="s">
        <v>111334</v>
      </c>
      <c r="E49045" t="s">
        <v>116623</v>
      </c>
      <c r="F49045">
        <v>13</v>
      </c>
      <c r="G49045" t="s">
        <v>165657</v>
      </c>
      <c r="H49045" t="s">
        <v>221277</v>
      </c>
      <c r="I49045" t="s">
        <v>261682</v>
      </c>
      <c r="J49045" t="s">
        <v>315399</v>
      </c>
    </row>
    <row r="49046" spans="1:10">
      <c r="A49046" t="s">
        <v>48747</v>
      </c>
      <c r="B49046" t="s">
        <v>104183</v>
      </c>
      <c r="C49046">
        <v>287165282</v>
      </c>
      <c r="D49046" t="s">
        <v>111334</v>
      </c>
      <c r="E49046" t="s">
        <v>116740</v>
      </c>
      <c r="F49046">
        <v>28</v>
      </c>
      <c r="G49046" t="s">
        <v>165658</v>
      </c>
      <c r="H49046" t="s">
        <v>221278</v>
      </c>
      <c r="I49046" t="s">
        <v>261683</v>
      </c>
      <c r="J49046" t="s">
        <v>315400</v>
      </c>
    </row>
    <row r="49047" spans="1:10">
      <c r="A49047" t="s">
        <v>48748</v>
      </c>
      <c r="B49047" t="s">
        <v>104184</v>
      </c>
      <c r="C49047">
        <v>287166037</v>
      </c>
      <c r="D49047" t="s">
        <v>111334</v>
      </c>
      <c r="E49047" t="s">
        <v>116801</v>
      </c>
      <c r="F49047">
        <v>15</v>
      </c>
      <c r="G49047" t="s">
        <v>165659</v>
      </c>
      <c r="H49047" t="s">
        <v>221279</v>
      </c>
      <c r="I49047" t="s">
        <v>261684</v>
      </c>
      <c r="J49047" t="s">
        <v>315401</v>
      </c>
    </row>
    <row r="49048" spans="1:10">
      <c r="A49048" t="s">
        <v>48749</v>
      </c>
      <c r="B49048" t="s">
        <v>104185</v>
      </c>
      <c r="C49048">
        <v>287166271</v>
      </c>
      <c r="D49048" t="s">
        <v>111334</v>
      </c>
      <c r="E49048" t="s">
        <v>116980</v>
      </c>
      <c r="F49048">
        <v>125</v>
      </c>
      <c r="G49048" t="s">
        <v>165660</v>
      </c>
      <c r="H49048" t="s">
        <v>221280</v>
      </c>
      <c r="I49048" t="s">
        <v>261685</v>
      </c>
      <c r="J49048" t="s">
        <v>315402</v>
      </c>
    </row>
    <row r="49049" spans="1:10">
      <c r="A49049" t="s">
        <v>48750</v>
      </c>
      <c r="B49049" t="s">
        <v>104186</v>
      </c>
      <c r="C49049">
        <v>287166156</v>
      </c>
      <c r="D49049" t="s">
        <v>111334</v>
      </c>
      <c r="E49049" t="s">
        <v>116784</v>
      </c>
      <c r="F49049">
        <v>7</v>
      </c>
      <c r="G49049" t="s">
        <v>165661</v>
      </c>
      <c r="H49049" t="s">
        <v>221281</v>
      </c>
      <c r="J49049" t="s">
        <v>315403</v>
      </c>
    </row>
    <row r="49050" spans="1:10">
      <c r="A49050" t="s">
        <v>48751</v>
      </c>
      <c r="B49050" t="s">
        <v>104187</v>
      </c>
      <c r="C49050">
        <v>287165397</v>
      </c>
      <c r="D49050" t="s">
        <v>111334</v>
      </c>
      <c r="E49050" t="s">
        <v>116840</v>
      </c>
      <c r="F49050">
        <v>30</v>
      </c>
      <c r="G49050" t="s">
        <v>165662</v>
      </c>
      <c r="H49050" t="s">
        <v>221282</v>
      </c>
      <c r="I49050" t="s">
        <v>261686</v>
      </c>
      <c r="J49050" t="s">
        <v>315404</v>
      </c>
    </row>
    <row r="49051" spans="1:10">
      <c r="A49051" t="s">
        <v>48752</v>
      </c>
      <c r="B49051" t="s">
        <v>104188</v>
      </c>
      <c r="C49051">
        <v>287165877</v>
      </c>
      <c r="D49051" t="s">
        <v>111334</v>
      </c>
      <c r="E49051" t="s">
        <v>116740</v>
      </c>
      <c r="F49051">
        <v>17</v>
      </c>
      <c r="G49051" t="s">
        <v>165663</v>
      </c>
      <c r="H49051" t="s">
        <v>221283</v>
      </c>
      <c r="I49051" t="s">
        <v>261687</v>
      </c>
      <c r="J49051" t="s">
        <v>315405</v>
      </c>
    </row>
    <row r="49052" spans="1:10">
      <c r="A49052" t="s">
        <v>48753</v>
      </c>
      <c r="B49052" t="s">
        <v>104189</v>
      </c>
      <c r="C49052">
        <v>287166657</v>
      </c>
      <c r="D49052" t="s">
        <v>112502</v>
      </c>
      <c r="E49052" t="s">
        <v>116981</v>
      </c>
      <c r="F49052">
        <v>269</v>
      </c>
      <c r="G49052" t="s">
        <v>165664</v>
      </c>
      <c r="H49052" t="s">
        <v>221284</v>
      </c>
      <c r="I49052" t="s">
        <v>261688</v>
      </c>
      <c r="J49052" t="s">
        <v>315406</v>
      </c>
    </row>
    <row r="49053" spans="1:10">
      <c r="A49053" t="s">
        <v>48754</v>
      </c>
      <c r="B49053" t="s">
        <v>104190</v>
      </c>
      <c r="C49053">
        <v>287165288</v>
      </c>
      <c r="D49053" t="s">
        <v>111334</v>
      </c>
      <c r="E49053" t="s">
        <v>116805</v>
      </c>
      <c r="F49053">
        <v>11</v>
      </c>
      <c r="G49053" t="s">
        <v>165665</v>
      </c>
      <c r="H49053" t="s">
        <v>221285</v>
      </c>
      <c r="I49053" t="s">
        <v>261689</v>
      </c>
      <c r="J49053" t="s">
        <v>315407</v>
      </c>
    </row>
    <row r="49054" spans="1:10">
      <c r="A49054" t="s">
        <v>48755</v>
      </c>
      <c r="B49054" t="s">
        <v>104191</v>
      </c>
      <c r="C49054">
        <v>287166300</v>
      </c>
      <c r="D49054" t="s">
        <v>111334</v>
      </c>
      <c r="E49054" t="s">
        <v>116753</v>
      </c>
      <c r="F49054">
        <v>767</v>
      </c>
      <c r="G49054" t="s">
        <v>165666</v>
      </c>
      <c r="H49054" t="s">
        <v>221286</v>
      </c>
      <c r="I49054" t="s">
        <v>261690</v>
      </c>
    </row>
    <row r="49055" spans="1:10">
      <c r="A49055" t="s">
        <v>48756</v>
      </c>
      <c r="B49055" t="s">
        <v>104192</v>
      </c>
      <c r="C49055">
        <v>287165339</v>
      </c>
      <c r="D49055" t="s">
        <v>111334</v>
      </c>
      <c r="E49055" t="s">
        <v>116805</v>
      </c>
      <c r="F49055">
        <v>77</v>
      </c>
      <c r="G49055" t="s">
        <v>165667</v>
      </c>
      <c r="H49055" t="s">
        <v>221287</v>
      </c>
      <c r="I49055" t="s">
        <v>261691</v>
      </c>
      <c r="J49055" t="s">
        <v>315408</v>
      </c>
    </row>
    <row r="49056" spans="1:10">
      <c r="A49056" t="s">
        <v>48757</v>
      </c>
      <c r="B49056" t="s">
        <v>104193</v>
      </c>
      <c r="C49056">
        <v>287166017</v>
      </c>
      <c r="D49056" t="s">
        <v>111334</v>
      </c>
      <c r="E49056" t="s">
        <v>116753</v>
      </c>
      <c r="F49056">
        <v>1</v>
      </c>
      <c r="G49056" t="s">
        <v>165668</v>
      </c>
      <c r="H49056" t="s">
        <v>221288</v>
      </c>
      <c r="I49056" t="s">
        <v>261692</v>
      </c>
      <c r="J49056" t="s">
        <v>315409</v>
      </c>
    </row>
    <row r="49057" spans="1:10">
      <c r="A49057" t="s">
        <v>48758</v>
      </c>
      <c r="B49057" t="s">
        <v>104194</v>
      </c>
      <c r="C49057">
        <v>287165212</v>
      </c>
      <c r="D49057" t="s">
        <v>111334</v>
      </c>
      <c r="E49057" t="s">
        <v>116561</v>
      </c>
      <c r="F49057">
        <v>170</v>
      </c>
      <c r="G49057" t="s">
        <v>165669</v>
      </c>
      <c r="H49057" t="s">
        <v>221289</v>
      </c>
      <c r="I49057" t="s">
        <v>261693</v>
      </c>
      <c r="J49057" t="s">
        <v>315410</v>
      </c>
    </row>
    <row r="49058" spans="1:10">
      <c r="A49058" t="s">
        <v>48759</v>
      </c>
      <c r="B49058" t="s">
        <v>104195</v>
      </c>
      <c r="C49058">
        <v>287165001</v>
      </c>
      <c r="D49058" t="s">
        <v>111334</v>
      </c>
      <c r="E49058" t="s">
        <v>116735</v>
      </c>
      <c r="F49058">
        <v>49</v>
      </c>
      <c r="G49058" t="s">
        <v>165670</v>
      </c>
      <c r="H49058" t="s">
        <v>221290</v>
      </c>
      <c r="I49058" t="s">
        <v>261694</v>
      </c>
      <c r="J49058" t="s">
        <v>315411</v>
      </c>
    </row>
    <row r="49059" spans="1:10">
      <c r="A49059" t="s">
        <v>48760</v>
      </c>
      <c r="B49059" t="s">
        <v>104196</v>
      </c>
      <c r="C49059">
        <v>287166557</v>
      </c>
      <c r="D49059" t="s">
        <v>111920</v>
      </c>
      <c r="E49059" t="s">
        <v>116982</v>
      </c>
      <c r="F49059">
        <v>195</v>
      </c>
      <c r="G49059" t="s">
        <v>165671</v>
      </c>
      <c r="H49059" t="s">
        <v>221291</v>
      </c>
      <c r="I49059" t="s">
        <v>261695</v>
      </c>
      <c r="J49059" t="s">
        <v>315412</v>
      </c>
    </row>
    <row r="49060" spans="1:10">
      <c r="A49060" t="s">
        <v>48761</v>
      </c>
      <c r="B49060" t="s">
        <v>104197</v>
      </c>
      <c r="C49060">
        <v>287166562</v>
      </c>
      <c r="D49060" t="s">
        <v>111334</v>
      </c>
      <c r="E49060" t="s">
        <v>116735</v>
      </c>
      <c r="F49060">
        <v>2</v>
      </c>
      <c r="G49060" t="s">
        <v>165672</v>
      </c>
      <c r="H49060" t="s">
        <v>221292</v>
      </c>
      <c r="I49060" t="s">
        <v>261696</v>
      </c>
      <c r="J49060" t="s">
        <v>315413</v>
      </c>
    </row>
    <row r="49061" spans="1:10">
      <c r="A49061" t="s">
        <v>48762</v>
      </c>
      <c r="B49061" t="s">
        <v>104198</v>
      </c>
      <c r="C49061">
        <v>287165159</v>
      </c>
      <c r="D49061" t="s">
        <v>111334</v>
      </c>
      <c r="E49061" t="s">
        <v>116983</v>
      </c>
      <c r="F49061">
        <v>10</v>
      </c>
      <c r="G49061" t="s">
        <v>165673</v>
      </c>
      <c r="H49061" t="s">
        <v>221293</v>
      </c>
      <c r="I49061" t="s">
        <v>261697</v>
      </c>
      <c r="J49061" t="s">
        <v>315414</v>
      </c>
    </row>
    <row r="49062" spans="1:10">
      <c r="A49062" t="s">
        <v>48763</v>
      </c>
      <c r="B49062" t="s">
        <v>104199</v>
      </c>
      <c r="C49062">
        <v>287166319</v>
      </c>
      <c r="D49062" t="s">
        <v>111334</v>
      </c>
      <c r="E49062" t="s">
        <v>116623</v>
      </c>
      <c r="F49062">
        <v>21</v>
      </c>
      <c r="G49062" t="s">
        <v>165674</v>
      </c>
      <c r="H49062" t="s">
        <v>221294</v>
      </c>
      <c r="I49062" t="s">
        <v>261698</v>
      </c>
      <c r="J49062" t="s">
        <v>315415</v>
      </c>
    </row>
    <row r="49063" spans="1:10">
      <c r="A49063" t="s">
        <v>48764</v>
      </c>
      <c r="B49063" t="s">
        <v>104200</v>
      </c>
      <c r="C49063">
        <v>287165482</v>
      </c>
      <c r="D49063" t="s">
        <v>111856</v>
      </c>
      <c r="E49063" t="s">
        <v>116984</v>
      </c>
      <c r="F49063">
        <v>17</v>
      </c>
      <c r="G49063" t="s">
        <v>165675</v>
      </c>
      <c r="H49063" t="s">
        <v>221295</v>
      </c>
      <c r="J49063" t="s">
        <v>315416</v>
      </c>
    </row>
    <row r="49064" spans="1:10">
      <c r="A49064" t="s">
        <v>48765</v>
      </c>
      <c r="B49064" t="s">
        <v>104201</v>
      </c>
      <c r="C49064">
        <v>287964360</v>
      </c>
      <c r="D49064" t="s">
        <v>111334</v>
      </c>
      <c r="E49064" t="s">
        <v>116753</v>
      </c>
      <c r="F49064">
        <v>19</v>
      </c>
      <c r="G49064" t="s">
        <v>165676</v>
      </c>
      <c r="H49064" t="s">
        <v>221296</v>
      </c>
      <c r="I49064" t="s">
        <v>261699</v>
      </c>
      <c r="J49064" t="s">
        <v>315417</v>
      </c>
    </row>
    <row r="49065" spans="1:10">
      <c r="A49065" t="s">
        <v>48766</v>
      </c>
      <c r="B49065" t="s">
        <v>104202</v>
      </c>
      <c r="C49065">
        <v>287165063</v>
      </c>
      <c r="D49065" t="s">
        <v>111334</v>
      </c>
      <c r="E49065" t="s">
        <v>116760</v>
      </c>
      <c r="F49065">
        <v>6</v>
      </c>
      <c r="G49065" t="s">
        <v>165677</v>
      </c>
      <c r="H49065" t="s">
        <v>221297</v>
      </c>
      <c r="J49065" t="s">
        <v>315418</v>
      </c>
    </row>
    <row r="49066" spans="1:10">
      <c r="A49066" t="s">
        <v>48767</v>
      </c>
      <c r="B49066" t="s">
        <v>104203</v>
      </c>
      <c r="C49066">
        <v>287165859</v>
      </c>
      <c r="D49066" t="s">
        <v>111334</v>
      </c>
      <c r="E49066" t="s">
        <v>116760</v>
      </c>
      <c r="F49066">
        <v>5</v>
      </c>
      <c r="G49066" t="s">
        <v>165678</v>
      </c>
      <c r="H49066" t="s">
        <v>221298</v>
      </c>
      <c r="J49066" t="s">
        <v>315419</v>
      </c>
    </row>
    <row r="49067" spans="1:10">
      <c r="A49067" t="s">
        <v>48768</v>
      </c>
      <c r="B49067" t="s">
        <v>104204</v>
      </c>
      <c r="C49067">
        <v>287139338</v>
      </c>
      <c r="D49067" t="s">
        <v>111334</v>
      </c>
      <c r="E49067" t="s">
        <v>116735</v>
      </c>
      <c r="F49067">
        <v>1</v>
      </c>
      <c r="G49067" t="s">
        <v>165679</v>
      </c>
      <c r="H49067" t="s">
        <v>221299</v>
      </c>
      <c r="J49067" t="s">
        <v>315420</v>
      </c>
    </row>
    <row r="49068" spans="1:10">
      <c r="A49068" t="s">
        <v>48769</v>
      </c>
      <c r="B49068" t="s">
        <v>104205</v>
      </c>
      <c r="C49068">
        <v>287165958</v>
      </c>
      <c r="D49068" t="s">
        <v>111334</v>
      </c>
      <c r="E49068" t="s">
        <v>111334</v>
      </c>
      <c r="F49068">
        <v>15</v>
      </c>
      <c r="G49068" t="s">
        <v>165680</v>
      </c>
      <c r="H49068" t="s">
        <v>221300</v>
      </c>
      <c r="J49068" t="s">
        <v>315421</v>
      </c>
    </row>
    <row r="49069" spans="1:10">
      <c r="A49069" t="s">
        <v>48770</v>
      </c>
      <c r="B49069" t="s">
        <v>104206</v>
      </c>
      <c r="C49069">
        <v>287139339</v>
      </c>
      <c r="D49069" t="s">
        <v>111334</v>
      </c>
      <c r="E49069" t="s">
        <v>116499</v>
      </c>
      <c r="F49069">
        <v>2</v>
      </c>
      <c r="G49069" t="s">
        <v>165681</v>
      </c>
      <c r="H49069" t="s">
        <v>221301</v>
      </c>
      <c r="J49069" t="s">
        <v>315422</v>
      </c>
    </row>
    <row r="49070" spans="1:10">
      <c r="A49070" t="s">
        <v>48771</v>
      </c>
      <c r="B49070" t="s">
        <v>104207</v>
      </c>
      <c r="C49070">
        <v>287166238</v>
      </c>
      <c r="D49070" t="s">
        <v>111334</v>
      </c>
      <c r="E49070" t="s">
        <v>116747</v>
      </c>
      <c r="F49070">
        <v>10</v>
      </c>
      <c r="G49070" t="s">
        <v>165682</v>
      </c>
      <c r="H49070" t="s">
        <v>221302</v>
      </c>
      <c r="J49070" t="s">
        <v>315423</v>
      </c>
    </row>
    <row r="49071" spans="1:10">
      <c r="A49071" t="s">
        <v>48772</v>
      </c>
      <c r="B49071" t="s">
        <v>104208</v>
      </c>
      <c r="C49071">
        <v>287166236</v>
      </c>
      <c r="D49071" t="s">
        <v>112469</v>
      </c>
      <c r="E49071" t="s">
        <v>116985</v>
      </c>
      <c r="F49071">
        <v>53</v>
      </c>
      <c r="G49071" t="s">
        <v>165683</v>
      </c>
      <c r="H49071" t="s">
        <v>221303</v>
      </c>
      <c r="J49071" t="s">
        <v>315424</v>
      </c>
    </row>
    <row r="49072" spans="1:10">
      <c r="A49072" t="s">
        <v>48773</v>
      </c>
      <c r="B49072" t="s">
        <v>104209</v>
      </c>
      <c r="C49072">
        <v>287165876</v>
      </c>
      <c r="D49072" t="s">
        <v>112503</v>
      </c>
      <c r="E49072" t="s">
        <v>116986</v>
      </c>
      <c r="F49072">
        <v>433</v>
      </c>
      <c r="G49072" t="s">
        <v>165684</v>
      </c>
      <c r="H49072" t="s">
        <v>221304</v>
      </c>
      <c r="I49072" t="s">
        <v>261700</v>
      </c>
      <c r="J49072" t="s">
        <v>315425</v>
      </c>
    </row>
    <row r="49073" spans="1:10">
      <c r="A49073" t="s">
        <v>48774</v>
      </c>
      <c r="B49073" t="s">
        <v>104210</v>
      </c>
      <c r="C49073">
        <v>287165357</v>
      </c>
      <c r="D49073" t="s">
        <v>112504</v>
      </c>
      <c r="E49073" t="s">
        <v>116987</v>
      </c>
      <c r="F49073">
        <v>37</v>
      </c>
      <c r="G49073" t="s">
        <v>165685</v>
      </c>
      <c r="H49073" t="s">
        <v>221305</v>
      </c>
      <c r="I49073" t="s">
        <v>261701</v>
      </c>
      <c r="J49073" t="s">
        <v>315426</v>
      </c>
    </row>
    <row r="49074" spans="1:10">
      <c r="A49074" t="s">
        <v>48775</v>
      </c>
      <c r="B49074" t="s">
        <v>104211</v>
      </c>
      <c r="C49074">
        <v>287166675</v>
      </c>
      <c r="D49074" t="s">
        <v>111334</v>
      </c>
      <c r="E49074" t="s">
        <v>116733</v>
      </c>
      <c r="F49074">
        <v>6</v>
      </c>
      <c r="G49074" t="s">
        <v>165686</v>
      </c>
      <c r="H49074" t="s">
        <v>221306</v>
      </c>
      <c r="I49074" t="s">
        <v>261702</v>
      </c>
      <c r="J49074" t="s">
        <v>315427</v>
      </c>
    </row>
    <row r="49075" spans="1:10">
      <c r="A49075" t="s">
        <v>48776</v>
      </c>
      <c r="B49075" t="s">
        <v>104212</v>
      </c>
      <c r="C49075">
        <v>287165866</v>
      </c>
      <c r="D49075" t="s">
        <v>111334</v>
      </c>
      <c r="E49075" t="s">
        <v>116740</v>
      </c>
      <c r="F49075">
        <v>2</v>
      </c>
      <c r="G49075" t="s">
        <v>165687</v>
      </c>
      <c r="H49075" t="s">
        <v>221307</v>
      </c>
      <c r="J49075" t="s">
        <v>315428</v>
      </c>
    </row>
    <row r="49076" spans="1:10">
      <c r="A49076" t="s">
        <v>48777</v>
      </c>
      <c r="B49076" t="s">
        <v>104213</v>
      </c>
      <c r="C49076">
        <v>287165863</v>
      </c>
      <c r="D49076" t="s">
        <v>111334</v>
      </c>
      <c r="E49076" t="s">
        <v>116753</v>
      </c>
      <c r="F49076">
        <v>4</v>
      </c>
      <c r="G49076" t="s">
        <v>165688</v>
      </c>
      <c r="H49076" t="s">
        <v>221308</v>
      </c>
      <c r="I49076" t="s">
        <v>261703</v>
      </c>
      <c r="J49076" t="s">
        <v>315429</v>
      </c>
    </row>
    <row r="49077" spans="1:10">
      <c r="A49077" t="s">
        <v>48778</v>
      </c>
      <c r="B49077" t="s">
        <v>104214</v>
      </c>
      <c r="C49077">
        <v>287165369</v>
      </c>
      <c r="D49077" t="s">
        <v>112007</v>
      </c>
      <c r="E49077" t="s">
        <v>116988</v>
      </c>
      <c r="F49077">
        <v>75</v>
      </c>
      <c r="G49077" t="s">
        <v>165689</v>
      </c>
      <c r="H49077" t="s">
        <v>221309</v>
      </c>
      <c r="J49077" t="s">
        <v>315430</v>
      </c>
    </row>
    <row r="49078" spans="1:10">
      <c r="A49078" t="s">
        <v>48779</v>
      </c>
      <c r="B49078" t="s">
        <v>104215</v>
      </c>
      <c r="C49078">
        <v>287166519</v>
      </c>
      <c r="D49078" t="s">
        <v>111334</v>
      </c>
      <c r="E49078" t="s">
        <v>116805</v>
      </c>
      <c r="F49078">
        <v>2</v>
      </c>
      <c r="G49078" t="s">
        <v>165690</v>
      </c>
      <c r="H49078" t="s">
        <v>221310</v>
      </c>
      <c r="J49078" t="s">
        <v>315431</v>
      </c>
    </row>
    <row r="49079" spans="1:10">
      <c r="A49079" t="s">
        <v>48780</v>
      </c>
      <c r="B49079" t="s">
        <v>104216</v>
      </c>
      <c r="C49079">
        <v>287166532</v>
      </c>
      <c r="D49079" t="s">
        <v>111334</v>
      </c>
      <c r="E49079" t="s">
        <v>116760</v>
      </c>
      <c r="F49079">
        <v>166</v>
      </c>
      <c r="G49079" t="s">
        <v>165691</v>
      </c>
      <c r="H49079" t="s">
        <v>221311</v>
      </c>
      <c r="I49079" t="s">
        <v>261704</v>
      </c>
      <c r="J49079" t="s">
        <v>315432</v>
      </c>
    </row>
    <row r="49080" spans="1:10">
      <c r="A49080" t="s">
        <v>48781</v>
      </c>
      <c r="B49080" t="s">
        <v>104217</v>
      </c>
      <c r="C49080">
        <v>287165535</v>
      </c>
      <c r="D49080" t="s">
        <v>112505</v>
      </c>
      <c r="E49080" t="s">
        <v>116989</v>
      </c>
      <c r="F49080">
        <v>34</v>
      </c>
      <c r="G49080" t="s">
        <v>165692</v>
      </c>
      <c r="H49080" t="s">
        <v>221312</v>
      </c>
      <c r="I49080" t="s">
        <v>261705</v>
      </c>
      <c r="J49080" t="s">
        <v>315433</v>
      </c>
    </row>
    <row r="49081" spans="1:10">
      <c r="A49081" t="s">
        <v>48782</v>
      </c>
      <c r="B49081" t="s">
        <v>104218</v>
      </c>
      <c r="C49081">
        <v>287165741</v>
      </c>
      <c r="D49081" t="s">
        <v>111334</v>
      </c>
      <c r="E49081" t="s">
        <v>116875</v>
      </c>
      <c r="F49081">
        <v>22</v>
      </c>
      <c r="G49081" t="s">
        <v>165693</v>
      </c>
      <c r="H49081" t="s">
        <v>221313</v>
      </c>
      <c r="I49081" t="s">
        <v>261706</v>
      </c>
      <c r="J49081" t="s">
        <v>315434</v>
      </c>
    </row>
    <row r="49082" spans="1:10">
      <c r="A49082" t="s">
        <v>48783</v>
      </c>
      <c r="B49082" t="s">
        <v>104219</v>
      </c>
      <c r="C49082">
        <v>287166144</v>
      </c>
      <c r="D49082" t="s">
        <v>111334</v>
      </c>
      <c r="E49082" t="s">
        <v>116805</v>
      </c>
      <c r="F49082">
        <v>38</v>
      </c>
      <c r="G49082" t="s">
        <v>165694</v>
      </c>
      <c r="H49082" t="s">
        <v>221314</v>
      </c>
      <c r="J49082" t="s">
        <v>315435</v>
      </c>
    </row>
    <row r="49083" spans="1:10">
      <c r="A49083" t="s">
        <v>48784</v>
      </c>
      <c r="B49083" t="s">
        <v>104220</v>
      </c>
      <c r="C49083">
        <v>287166113</v>
      </c>
      <c r="D49083" t="s">
        <v>111334</v>
      </c>
      <c r="E49083" t="s">
        <v>116735</v>
      </c>
      <c r="F49083">
        <v>3307</v>
      </c>
      <c r="G49083" t="s">
        <v>165695</v>
      </c>
      <c r="H49083" t="s">
        <v>221315</v>
      </c>
      <c r="J49083" t="s">
        <v>315436</v>
      </c>
    </row>
    <row r="49084" spans="1:10">
      <c r="A49084" t="s">
        <v>48785</v>
      </c>
      <c r="B49084" t="s">
        <v>104221</v>
      </c>
      <c r="C49084">
        <v>287166291</v>
      </c>
      <c r="D49084" t="s">
        <v>111334</v>
      </c>
      <c r="E49084" t="s">
        <v>116990</v>
      </c>
      <c r="F49084">
        <v>10</v>
      </c>
      <c r="G49084" t="s">
        <v>165696</v>
      </c>
      <c r="H49084" t="s">
        <v>221316</v>
      </c>
      <c r="I49084" t="s">
        <v>261707</v>
      </c>
      <c r="J49084" t="s">
        <v>315437</v>
      </c>
    </row>
    <row r="49085" spans="1:10">
      <c r="A49085" t="s">
        <v>48786</v>
      </c>
      <c r="B49085" t="s">
        <v>104222</v>
      </c>
      <c r="C49085">
        <v>287165160</v>
      </c>
      <c r="D49085" t="s">
        <v>111371</v>
      </c>
      <c r="E49085" t="s">
        <v>116991</v>
      </c>
      <c r="F49085">
        <v>78</v>
      </c>
      <c r="G49085" t="s">
        <v>165697</v>
      </c>
      <c r="H49085" t="s">
        <v>221317</v>
      </c>
      <c r="J49085" t="s">
        <v>315438</v>
      </c>
    </row>
    <row r="49086" spans="1:10">
      <c r="A49086" t="s">
        <v>48787</v>
      </c>
      <c r="B49086" t="s">
        <v>104223</v>
      </c>
      <c r="C49086">
        <v>287165175</v>
      </c>
      <c r="D49086" t="s">
        <v>111334</v>
      </c>
      <c r="E49086" t="s">
        <v>116737</v>
      </c>
      <c r="F49086">
        <v>80</v>
      </c>
      <c r="G49086" t="s">
        <v>165698</v>
      </c>
      <c r="H49086" t="s">
        <v>221318</v>
      </c>
      <c r="I49086" t="s">
        <v>261708</v>
      </c>
      <c r="J49086" t="s">
        <v>315439</v>
      </c>
    </row>
    <row r="49087" spans="1:10">
      <c r="A49087" t="s">
        <v>48788</v>
      </c>
      <c r="B49087" t="s">
        <v>104224</v>
      </c>
      <c r="C49087">
        <v>287165276</v>
      </c>
      <c r="D49087" t="s">
        <v>111334</v>
      </c>
      <c r="E49087" t="s">
        <v>116760</v>
      </c>
      <c r="F49087">
        <v>17</v>
      </c>
      <c r="G49087" t="s">
        <v>165699</v>
      </c>
      <c r="H49087" t="s">
        <v>221319</v>
      </c>
      <c r="J49087" t="s">
        <v>315440</v>
      </c>
    </row>
    <row r="49088" spans="1:10">
      <c r="A49088" t="s">
        <v>48789</v>
      </c>
      <c r="B49088" t="s">
        <v>104225</v>
      </c>
      <c r="C49088">
        <v>287165281</v>
      </c>
      <c r="D49088" t="s">
        <v>111334</v>
      </c>
      <c r="E49088" t="s">
        <v>116762</v>
      </c>
      <c r="F49088">
        <v>46</v>
      </c>
      <c r="G49088" t="s">
        <v>165700</v>
      </c>
      <c r="H49088" t="s">
        <v>221320</v>
      </c>
      <c r="I49088" t="s">
        <v>261709</v>
      </c>
      <c r="J49088" t="s">
        <v>315441</v>
      </c>
    </row>
    <row r="49089" spans="1:10">
      <c r="A49089" t="s">
        <v>48790</v>
      </c>
      <c r="B49089" t="s">
        <v>104226</v>
      </c>
      <c r="C49089">
        <v>287139362</v>
      </c>
      <c r="D49089" t="s">
        <v>111334</v>
      </c>
      <c r="E49089" t="s">
        <v>116830</v>
      </c>
      <c r="F49089">
        <v>1</v>
      </c>
      <c r="G49089" t="s">
        <v>165701</v>
      </c>
      <c r="H49089" t="s">
        <v>221321</v>
      </c>
      <c r="J49089" t="s">
        <v>315442</v>
      </c>
    </row>
    <row r="49090" spans="1:10">
      <c r="A49090" t="s">
        <v>48791</v>
      </c>
      <c r="B49090" t="s">
        <v>104227</v>
      </c>
      <c r="C49090">
        <v>287139366</v>
      </c>
      <c r="D49090" t="s">
        <v>111334</v>
      </c>
      <c r="E49090" t="s">
        <v>116753</v>
      </c>
      <c r="F49090">
        <v>23</v>
      </c>
      <c r="G49090" t="s">
        <v>165702</v>
      </c>
      <c r="H49090" t="s">
        <v>221322</v>
      </c>
      <c r="J49090" t="s">
        <v>315443</v>
      </c>
    </row>
    <row r="49091" spans="1:10">
      <c r="A49091" t="s">
        <v>48792</v>
      </c>
      <c r="B49091" t="s">
        <v>104228</v>
      </c>
      <c r="C49091">
        <v>287165821</v>
      </c>
      <c r="D49091" t="s">
        <v>112506</v>
      </c>
      <c r="E49091" t="s">
        <v>116992</v>
      </c>
      <c r="F49091">
        <v>25</v>
      </c>
      <c r="G49091" t="s">
        <v>165703</v>
      </c>
      <c r="H49091" t="s">
        <v>221323</v>
      </c>
      <c r="I49091" t="s">
        <v>261710</v>
      </c>
      <c r="J49091" t="s">
        <v>315444</v>
      </c>
    </row>
    <row r="49092" spans="1:10">
      <c r="A49092" t="s">
        <v>48793</v>
      </c>
      <c r="B49092" t="s">
        <v>104229</v>
      </c>
      <c r="C49092">
        <v>287165969</v>
      </c>
      <c r="D49092" t="s">
        <v>111334</v>
      </c>
      <c r="E49092" t="s">
        <v>116860</v>
      </c>
      <c r="F49092">
        <v>1</v>
      </c>
      <c r="G49092" t="s">
        <v>165704</v>
      </c>
      <c r="H49092" t="s">
        <v>221324</v>
      </c>
      <c r="I49092" t="s">
        <v>261711</v>
      </c>
      <c r="J49092" t="s">
        <v>315445</v>
      </c>
    </row>
    <row r="49093" spans="1:10">
      <c r="A49093" t="s">
        <v>48794</v>
      </c>
      <c r="B49093" t="s">
        <v>104230</v>
      </c>
      <c r="C49093">
        <v>287166751</v>
      </c>
      <c r="D49093" t="s">
        <v>111334</v>
      </c>
      <c r="E49093" t="s">
        <v>116784</v>
      </c>
      <c r="F49093">
        <v>18</v>
      </c>
      <c r="G49093" t="s">
        <v>165705</v>
      </c>
      <c r="H49093" t="s">
        <v>221325</v>
      </c>
      <c r="J49093" t="s">
        <v>315446</v>
      </c>
    </row>
    <row r="49094" spans="1:10">
      <c r="A49094" t="s">
        <v>48795</v>
      </c>
      <c r="B49094" t="s">
        <v>104231</v>
      </c>
      <c r="C49094">
        <v>287165749</v>
      </c>
      <c r="D49094" t="s">
        <v>111334</v>
      </c>
      <c r="E49094" t="s">
        <v>116840</v>
      </c>
      <c r="F49094">
        <v>7</v>
      </c>
      <c r="G49094" t="s">
        <v>165706</v>
      </c>
      <c r="H49094" t="s">
        <v>221326</v>
      </c>
      <c r="I49094" t="s">
        <v>261712</v>
      </c>
      <c r="J49094" t="s">
        <v>315447</v>
      </c>
    </row>
    <row r="49095" spans="1:10">
      <c r="A49095" t="s">
        <v>48796</v>
      </c>
      <c r="B49095" t="s">
        <v>104232</v>
      </c>
      <c r="C49095">
        <v>287165770</v>
      </c>
      <c r="D49095" t="s">
        <v>111334</v>
      </c>
      <c r="E49095" t="s">
        <v>116784</v>
      </c>
      <c r="F49095">
        <v>1</v>
      </c>
      <c r="G49095" t="s">
        <v>165707</v>
      </c>
      <c r="H49095" t="s">
        <v>221327</v>
      </c>
      <c r="I49095" t="s">
        <v>261713</v>
      </c>
      <c r="J49095" t="s">
        <v>315448</v>
      </c>
    </row>
    <row r="49096" spans="1:10">
      <c r="A49096" t="s">
        <v>48797</v>
      </c>
      <c r="B49096" t="s">
        <v>104233</v>
      </c>
      <c r="C49096">
        <v>287165363</v>
      </c>
      <c r="D49096" t="s">
        <v>111920</v>
      </c>
      <c r="E49096" t="s">
        <v>116993</v>
      </c>
      <c r="F49096">
        <v>92</v>
      </c>
      <c r="G49096" t="s">
        <v>165708</v>
      </c>
      <c r="H49096" t="s">
        <v>221328</v>
      </c>
      <c r="J49096" t="s">
        <v>315449</v>
      </c>
    </row>
    <row r="49097" spans="1:10">
      <c r="A49097" t="s">
        <v>48798</v>
      </c>
      <c r="B49097" t="s">
        <v>104234</v>
      </c>
      <c r="C49097">
        <v>287165595</v>
      </c>
      <c r="D49097" t="s">
        <v>111334</v>
      </c>
      <c r="E49097" t="s">
        <v>116805</v>
      </c>
      <c r="F49097">
        <v>2</v>
      </c>
      <c r="G49097" t="s">
        <v>165709</v>
      </c>
      <c r="H49097" t="s">
        <v>221329</v>
      </c>
      <c r="I49097" t="s">
        <v>261714</v>
      </c>
      <c r="J49097" t="s">
        <v>315450</v>
      </c>
    </row>
    <row r="49098" spans="1:10">
      <c r="A49098" t="s">
        <v>48799</v>
      </c>
      <c r="B49098" t="s">
        <v>104235</v>
      </c>
      <c r="C49098">
        <v>287165239</v>
      </c>
      <c r="D49098" t="s">
        <v>111334</v>
      </c>
      <c r="E49098" t="s">
        <v>116735</v>
      </c>
      <c r="F49098">
        <v>30</v>
      </c>
      <c r="G49098" t="s">
        <v>165710</v>
      </c>
      <c r="H49098" t="s">
        <v>221330</v>
      </c>
      <c r="J49098" t="s">
        <v>315451</v>
      </c>
    </row>
    <row r="49099" spans="1:10">
      <c r="A49099" t="s">
        <v>48800</v>
      </c>
      <c r="B49099" t="s">
        <v>104236</v>
      </c>
      <c r="C49099">
        <v>287165476</v>
      </c>
      <c r="D49099" t="s">
        <v>111334</v>
      </c>
      <c r="E49099" t="s">
        <v>116843</v>
      </c>
      <c r="F49099">
        <v>1</v>
      </c>
      <c r="G49099" t="s">
        <v>165711</v>
      </c>
      <c r="H49099" t="s">
        <v>221331</v>
      </c>
      <c r="J49099" t="s">
        <v>315452</v>
      </c>
    </row>
    <row r="49100" spans="1:10">
      <c r="A49100" t="s">
        <v>48801</v>
      </c>
      <c r="B49100" t="s">
        <v>104237</v>
      </c>
      <c r="C49100">
        <v>287166362</v>
      </c>
      <c r="D49100" t="s">
        <v>111334</v>
      </c>
      <c r="E49100" t="s">
        <v>116805</v>
      </c>
      <c r="F49100">
        <v>91</v>
      </c>
      <c r="G49100" t="s">
        <v>165712</v>
      </c>
      <c r="H49100" t="s">
        <v>221332</v>
      </c>
      <c r="J49100" t="s">
        <v>315453</v>
      </c>
    </row>
    <row r="49101" spans="1:10">
      <c r="A49101" t="s">
        <v>48802</v>
      </c>
      <c r="B49101" t="s">
        <v>104238</v>
      </c>
      <c r="C49101">
        <v>287165796</v>
      </c>
      <c r="D49101" t="s">
        <v>111334</v>
      </c>
      <c r="E49101" t="s">
        <v>116760</v>
      </c>
      <c r="F49101">
        <v>1</v>
      </c>
      <c r="G49101" t="s">
        <v>165713</v>
      </c>
      <c r="H49101" t="s">
        <v>221333</v>
      </c>
      <c r="I49101" t="s">
        <v>261715</v>
      </c>
      <c r="J49101" t="s">
        <v>315454</v>
      </c>
    </row>
    <row r="49102" spans="1:10">
      <c r="A49102" t="s">
        <v>48803</v>
      </c>
      <c r="B49102" t="s">
        <v>104239</v>
      </c>
      <c r="C49102">
        <v>287165532</v>
      </c>
      <c r="D49102" t="s">
        <v>111552</v>
      </c>
      <c r="E49102" t="s">
        <v>116994</v>
      </c>
      <c r="F49102">
        <v>1</v>
      </c>
      <c r="G49102" t="s">
        <v>165714</v>
      </c>
      <c r="H49102" t="s">
        <v>221334</v>
      </c>
      <c r="I49102" t="s">
        <v>261716</v>
      </c>
      <c r="J49102" t="s">
        <v>315455</v>
      </c>
    </row>
    <row r="49103" spans="1:10">
      <c r="A49103" t="s">
        <v>48804</v>
      </c>
      <c r="B49103" t="s">
        <v>104240</v>
      </c>
      <c r="C49103">
        <v>287165541</v>
      </c>
      <c r="D49103" t="s">
        <v>111334</v>
      </c>
      <c r="E49103" t="s">
        <v>116805</v>
      </c>
      <c r="F49103">
        <v>1</v>
      </c>
      <c r="G49103" t="s">
        <v>165715</v>
      </c>
      <c r="H49103" t="s">
        <v>221335</v>
      </c>
      <c r="J49103" t="s">
        <v>315456</v>
      </c>
    </row>
    <row r="49104" spans="1:10">
      <c r="A49104" t="s">
        <v>48805</v>
      </c>
      <c r="B49104" t="s">
        <v>104241</v>
      </c>
      <c r="C49104">
        <v>287164916</v>
      </c>
      <c r="D49104" t="s">
        <v>111334</v>
      </c>
      <c r="E49104" t="s">
        <v>116983</v>
      </c>
      <c r="F49104">
        <v>21</v>
      </c>
      <c r="G49104" t="s">
        <v>165716</v>
      </c>
      <c r="H49104" t="s">
        <v>221336</v>
      </c>
      <c r="I49104" t="s">
        <v>261717</v>
      </c>
      <c r="J49104" t="s">
        <v>315457</v>
      </c>
    </row>
    <row r="49105" spans="1:10">
      <c r="A49105" t="s">
        <v>48806</v>
      </c>
      <c r="B49105" t="s">
        <v>104242</v>
      </c>
      <c r="C49105">
        <v>287165220</v>
      </c>
      <c r="D49105" t="s">
        <v>111334</v>
      </c>
      <c r="E49105" t="s">
        <v>116790</v>
      </c>
      <c r="F49105">
        <v>20</v>
      </c>
      <c r="G49105" t="s">
        <v>165717</v>
      </c>
      <c r="H49105" t="s">
        <v>221337</v>
      </c>
      <c r="I49105" t="s">
        <v>261718</v>
      </c>
      <c r="J49105" t="s">
        <v>315458</v>
      </c>
    </row>
    <row r="49106" spans="1:10">
      <c r="A49106" t="s">
        <v>48807</v>
      </c>
      <c r="B49106" t="s">
        <v>104243</v>
      </c>
      <c r="C49106">
        <v>287165742</v>
      </c>
      <c r="D49106" t="s">
        <v>111334</v>
      </c>
      <c r="E49106" t="s">
        <v>116784</v>
      </c>
      <c r="F49106">
        <v>12</v>
      </c>
      <c r="G49106" t="s">
        <v>165718</v>
      </c>
      <c r="H49106" t="s">
        <v>221338</v>
      </c>
      <c r="I49106" t="s">
        <v>261719</v>
      </c>
      <c r="J49106" t="s">
        <v>315459</v>
      </c>
    </row>
    <row r="49107" spans="1:10">
      <c r="A49107" t="s">
        <v>48808</v>
      </c>
      <c r="B49107" t="s">
        <v>104244</v>
      </c>
      <c r="C49107">
        <v>287165681</v>
      </c>
      <c r="D49107" t="s">
        <v>111334</v>
      </c>
      <c r="E49107" t="s">
        <v>116995</v>
      </c>
      <c r="F49107">
        <v>11</v>
      </c>
      <c r="G49107" t="s">
        <v>165719</v>
      </c>
      <c r="H49107" t="s">
        <v>221339</v>
      </c>
      <c r="I49107" t="s">
        <v>261720</v>
      </c>
      <c r="J49107" t="s">
        <v>315460</v>
      </c>
    </row>
    <row r="49108" spans="1:10">
      <c r="A49108" t="s">
        <v>48809</v>
      </c>
      <c r="B49108" t="s">
        <v>104245</v>
      </c>
      <c r="C49108">
        <v>287165018</v>
      </c>
      <c r="D49108" t="s">
        <v>111334</v>
      </c>
      <c r="E49108" t="s">
        <v>116784</v>
      </c>
      <c r="F49108">
        <v>32</v>
      </c>
      <c r="G49108" t="s">
        <v>165720</v>
      </c>
      <c r="H49108" t="s">
        <v>221340</v>
      </c>
      <c r="I49108" t="s">
        <v>261721</v>
      </c>
      <c r="J49108" t="s">
        <v>315461</v>
      </c>
    </row>
    <row r="49109" spans="1:10">
      <c r="A49109" t="s">
        <v>48810</v>
      </c>
      <c r="B49109" t="s">
        <v>104246</v>
      </c>
      <c r="C49109">
        <v>287166471</v>
      </c>
      <c r="D49109" t="s">
        <v>111334</v>
      </c>
      <c r="E49109" t="s">
        <v>116561</v>
      </c>
      <c r="F49109">
        <v>23</v>
      </c>
      <c r="G49109" t="s">
        <v>165721</v>
      </c>
      <c r="H49109" t="s">
        <v>221341</v>
      </c>
      <c r="I49109" t="s">
        <v>261722</v>
      </c>
      <c r="J49109" t="s">
        <v>315462</v>
      </c>
    </row>
    <row r="49110" spans="1:10">
      <c r="A49110" t="s">
        <v>48811</v>
      </c>
      <c r="B49110" t="s">
        <v>104247</v>
      </c>
      <c r="C49110">
        <v>287165500</v>
      </c>
      <c r="D49110" t="s">
        <v>111334</v>
      </c>
      <c r="E49110" t="s">
        <v>116499</v>
      </c>
      <c r="F49110">
        <v>2</v>
      </c>
      <c r="G49110" t="s">
        <v>165722</v>
      </c>
      <c r="H49110" t="s">
        <v>221342</v>
      </c>
      <c r="I49110" t="s">
        <v>261723</v>
      </c>
      <c r="J49110" t="s">
        <v>315463</v>
      </c>
    </row>
    <row r="49111" spans="1:10">
      <c r="A49111" t="s">
        <v>48812</v>
      </c>
      <c r="B49111" t="s">
        <v>104248</v>
      </c>
      <c r="C49111">
        <v>287166153</v>
      </c>
      <c r="D49111" t="s">
        <v>111334</v>
      </c>
      <c r="E49111" t="s">
        <v>116805</v>
      </c>
      <c r="F49111">
        <v>37</v>
      </c>
      <c r="G49111" t="s">
        <v>165723</v>
      </c>
      <c r="H49111" t="s">
        <v>221343</v>
      </c>
      <c r="J49111" t="s">
        <v>315464</v>
      </c>
    </row>
    <row r="49112" spans="1:10">
      <c r="A49112" t="s">
        <v>48813</v>
      </c>
      <c r="B49112" t="s">
        <v>104249</v>
      </c>
      <c r="C49112">
        <v>287165062</v>
      </c>
      <c r="D49112" t="s">
        <v>111334</v>
      </c>
      <c r="E49112" t="s">
        <v>116760</v>
      </c>
      <c r="F49112">
        <v>1</v>
      </c>
      <c r="G49112" t="s">
        <v>165724</v>
      </c>
      <c r="H49112" t="s">
        <v>221344</v>
      </c>
      <c r="I49112" t="s">
        <v>261724</v>
      </c>
      <c r="J49112" t="s">
        <v>315465</v>
      </c>
    </row>
    <row r="49113" spans="1:10">
      <c r="A49113" t="s">
        <v>48814</v>
      </c>
      <c r="B49113" t="s">
        <v>104250</v>
      </c>
      <c r="C49113">
        <v>287166602</v>
      </c>
      <c r="D49113" t="s">
        <v>111334</v>
      </c>
      <c r="E49113" t="s">
        <v>116735</v>
      </c>
      <c r="F49113">
        <v>168</v>
      </c>
      <c r="G49113" t="s">
        <v>165725</v>
      </c>
      <c r="H49113" t="s">
        <v>221345</v>
      </c>
      <c r="I49113" t="s">
        <v>261725</v>
      </c>
      <c r="J49113" t="s">
        <v>315466</v>
      </c>
    </row>
    <row r="49114" spans="1:10">
      <c r="A49114" t="s">
        <v>48815</v>
      </c>
      <c r="B49114" t="s">
        <v>104251</v>
      </c>
      <c r="C49114">
        <v>287165301</v>
      </c>
      <c r="D49114" t="s">
        <v>111766</v>
      </c>
      <c r="E49114" t="s">
        <v>116996</v>
      </c>
      <c r="F49114">
        <v>102</v>
      </c>
      <c r="G49114" t="s">
        <v>165726</v>
      </c>
      <c r="H49114" t="s">
        <v>221346</v>
      </c>
      <c r="J49114" t="s">
        <v>315467</v>
      </c>
    </row>
    <row r="49115" spans="1:10">
      <c r="A49115" t="s">
        <v>48816</v>
      </c>
      <c r="B49115" t="s">
        <v>104252</v>
      </c>
      <c r="C49115">
        <v>287165599</v>
      </c>
      <c r="D49115" t="s">
        <v>111334</v>
      </c>
      <c r="E49115" t="s">
        <v>116805</v>
      </c>
      <c r="F49115">
        <v>1</v>
      </c>
      <c r="G49115" t="s">
        <v>165727</v>
      </c>
      <c r="H49115" t="s">
        <v>221347</v>
      </c>
      <c r="I49115" t="s">
        <v>261726</v>
      </c>
      <c r="J49115" t="s">
        <v>315468</v>
      </c>
    </row>
    <row r="49116" spans="1:10">
      <c r="A49116" t="s">
        <v>48817</v>
      </c>
      <c r="B49116" t="s">
        <v>104253</v>
      </c>
      <c r="C49116">
        <v>287165697</v>
      </c>
      <c r="D49116" t="s">
        <v>111334</v>
      </c>
      <c r="E49116" t="s">
        <v>116762</v>
      </c>
      <c r="F49116">
        <v>117</v>
      </c>
      <c r="G49116" t="s">
        <v>165728</v>
      </c>
      <c r="H49116" t="s">
        <v>221348</v>
      </c>
      <c r="I49116" t="s">
        <v>261727</v>
      </c>
      <c r="J49116" t="s">
        <v>315469</v>
      </c>
    </row>
    <row r="49117" spans="1:10">
      <c r="A49117" t="s">
        <v>48818</v>
      </c>
      <c r="B49117" t="s">
        <v>104254</v>
      </c>
      <c r="C49117">
        <v>287165039</v>
      </c>
      <c r="D49117" t="s">
        <v>111334</v>
      </c>
      <c r="E49117" t="s">
        <v>116561</v>
      </c>
      <c r="F49117">
        <v>6</v>
      </c>
      <c r="G49117" t="s">
        <v>165729</v>
      </c>
      <c r="H49117" t="s">
        <v>221349</v>
      </c>
      <c r="I49117" t="s">
        <v>261728</v>
      </c>
      <c r="J49117" t="s">
        <v>315470</v>
      </c>
    </row>
    <row r="49118" spans="1:10">
      <c r="A49118" t="s">
        <v>48819</v>
      </c>
      <c r="B49118" t="s">
        <v>104255</v>
      </c>
      <c r="C49118">
        <v>287164887</v>
      </c>
      <c r="D49118" t="s">
        <v>111334</v>
      </c>
      <c r="E49118" t="s">
        <v>116740</v>
      </c>
      <c r="F49118">
        <v>2</v>
      </c>
      <c r="G49118" t="s">
        <v>165730</v>
      </c>
      <c r="H49118" t="s">
        <v>221350</v>
      </c>
      <c r="I49118" t="s">
        <v>261729</v>
      </c>
      <c r="J49118" t="s">
        <v>315471</v>
      </c>
    </row>
    <row r="49119" spans="1:10">
      <c r="A49119" t="s">
        <v>48820</v>
      </c>
      <c r="B49119" t="s">
        <v>104256</v>
      </c>
      <c r="C49119">
        <v>287165501</v>
      </c>
      <c r="D49119" t="s">
        <v>111334</v>
      </c>
      <c r="E49119" t="s">
        <v>116805</v>
      </c>
      <c r="F49119">
        <v>4</v>
      </c>
      <c r="G49119" t="s">
        <v>165731</v>
      </c>
      <c r="H49119" t="s">
        <v>221351</v>
      </c>
      <c r="I49119" t="s">
        <v>261730</v>
      </c>
      <c r="J49119" t="s">
        <v>315472</v>
      </c>
    </row>
    <row r="49120" spans="1:10">
      <c r="A49120" t="s">
        <v>48821</v>
      </c>
      <c r="B49120" t="s">
        <v>104257</v>
      </c>
      <c r="C49120">
        <v>287165158</v>
      </c>
      <c r="D49120" t="s">
        <v>111334</v>
      </c>
      <c r="E49120" t="s">
        <v>116863</v>
      </c>
      <c r="F49120">
        <v>21</v>
      </c>
      <c r="G49120" t="s">
        <v>165732</v>
      </c>
      <c r="H49120" t="s">
        <v>221352</v>
      </c>
      <c r="J49120" t="s">
        <v>315473</v>
      </c>
    </row>
    <row r="49121" spans="1:10">
      <c r="A49121" t="s">
        <v>48822</v>
      </c>
      <c r="B49121" t="s">
        <v>104258</v>
      </c>
      <c r="C49121">
        <v>287165785</v>
      </c>
      <c r="D49121" t="s">
        <v>111334</v>
      </c>
      <c r="E49121" t="s">
        <v>116733</v>
      </c>
      <c r="F49121">
        <v>91</v>
      </c>
      <c r="G49121" t="s">
        <v>165733</v>
      </c>
      <c r="H49121" t="s">
        <v>221353</v>
      </c>
      <c r="I49121" t="s">
        <v>261731</v>
      </c>
      <c r="J49121" t="s">
        <v>315474</v>
      </c>
    </row>
    <row r="49122" spans="1:10">
      <c r="A49122" t="s">
        <v>48823</v>
      </c>
      <c r="B49122" t="s">
        <v>104259</v>
      </c>
      <c r="C49122">
        <v>287166364</v>
      </c>
      <c r="D49122" t="s">
        <v>111334</v>
      </c>
      <c r="E49122" t="s">
        <v>116805</v>
      </c>
      <c r="F49122">
        <v>52</v>
      </c>
      <c r="G49122" t="s">
        <v>165734</v>
      </c>
      <c r="H49122" t="s">
        <v>221354</v>
      </c>
      <c r="I49122" t="s">
        <v>261732</v>
      </c>
      <c r="J49122" t="s">
        <v>315475</v>
      </c>
    </row>
    <row r="49123" spans="1:10">
      <c r="A49123" t="s">
        <v>48824</v>
      </c>
      <c r="B49123" t="s">
        <v>104260</v>
      </c>
      <c r="C49123">
        <v>287165433</v>
      </c>
      <c r="D49123" t="s">
        <v>111334</v>
      </c>
      <c r="E49123" t="s">
        <v>116863</v>
      </c>
      <c r="F49123">
        <v>214</v>
      </c>
      <c r="G49123" t="s">
        <v>165735</v>
      </c>
      <c r="H49123" t="s">
        <v>221355</v>
      </c>
      <c r="I49123" t="s">
        <v>261733</v>
      </c>
      <c r="J49123" t="s">
        <v>315476</v>
      </c>
    </row>
    <row r="49124" spans="1:10">
      <c r="A49124" t="s">
        <v>48825</v>
      </c>
      <c r="B49124" t="s">
        <v>104261</v>
      </c>
      <c r="C49124">
        <v>287165555</v>
      </c>
      <c r="D49124" t="s">
        <v>111334</v>
      </c>
      <c r="E49124" t="s">
        <v>116805</v>
      </c>
      <c r="F49124">
        <v>5</v>
      </c>
      <c r="G49124" t="s">
        <v>165736</v>
      </c>
      <c r="H49124" t="s">
        <v>221356</v>
      </c>
      <c r="I49124" t="s">
        <v>261734</v>
      </c>
      <c r="J49124" t="s">
        <v>315477</v>
      </c>
    </row>
    <row r="49125" spans="1:10">
      <c r="A49125" t="s">
        <v>48826</v>
      </c>
      <c r="B49125" t="s">
        <v>104262</v>
      </c>
      <c r="C49125">
        <v>287164939</v>
      </c>
      <c r="D49125" t="s">
        <v>111334</v>
      </c>
      <c r="E49125" t="s">
        <v>116830</v>
      </c>
      <c r="F49125">
        <v>6</v>
      </c>
      <c r="G49125" t="s">
        <v>165737</v>
      </c>
      <c r="H49125" t="s">
        <v>221357</v>
      </c>
      <c r="J49125" t="s">
        <v>315478</v>
      </c>
    </row>
    <row r="49126" spans="1:10">
      <c r="A49126" t="s">
        <v>48827</v>
      </c>
      <c r="B49126" t="s">
        <v>104263</v>
      </c>
      <c r="C49126">
        <v>287165719</v>
      </c>
      <c r="D49126" t="s">
        <v>111334</v>
      </c>
      <c r="E49126" t="s">
        <v>116734</v>
      </c>
      <c r="F49126">
        <v>155</v>
      </c>
      <c r="G49126" t="s">
        <v>165738</v>
      </c>
      <c r="H49126" t="s">
        <v>221358</v>
      </c>
      <c r="J49126" t="s">
        <v>315479</v>
      </c>
    </row>
    <row r="49127" spans="1:10">
      <c r="A49127" t="s">
        <v>48828</v>
      </c>
      <c r="B49127" t="s">
        <v>104264</v>
      </c>
      <c r="C49127">
        <v>287165893</v>
      </c>
      <c r="D49127" t="s">
        <v>111334</v>
      </c>
      <c r="E49127" t="s">
        <v>116805</v>
      </c>
      <c r="F49127">
        <v>1</v>
      </c>
      <c r="G49127" t="s">
        <v>165739</v>
      </c>
      <c r="H49127" t="s">
        <v>221359</v>
      </c>
      <c r="J49127" t="s">
        <v>315480</v>
      </c>
    </row>
    <row r="49128" spans="1:10">
      <c r="A49128" t="s">
        <v>48829</v>
      </c>
      <c r="B49128" t="s">
        <v>104265</v>
      </c>
      <c r="C49128">
        <v>287165907</v>
      </c>
      <c r="D49128" t="s">
        <v>112157</v>
      </c>
      <c r="E49128" t="s">
        <v>116997</v>
      </c>
      <c r="F49128">
        <v>1</v>
      </c>
      <c r="G49128" t="s">
        <v>165740</v>
      </c>
      <c r="H49128" t="s">
        <v>221360</v>
      </c>
      <c r="I49128" t="s">
        <v>261735</v>
      </c>
      <c r="J49128" t="s">
        <v>315481</v>
      </c>
    </row>
    <row r="49129" spans="1:10">
      <c r="A49129" t="s">
        <v>48830</v>
      </c>
      <c r="B49129" t="s">
        <v>104266</v>
      </c>
      <c r="C49129">
        <v>287139385</v>
      </c>
      <c r="D49129" t="s">
        <v>111334</v>
      </c>
      <c r="E49129" t="s">
        <v>116499</v>
      </c>
      <c r="F49129">
        <v>2</v>
      </c>
      <c r="G49129" t="s">
        <v>165741</v>
      </c>
      <c r="H49129" t="s">
        <v>221361</v>
      </c>
      <c r="J49129" t="s">
        <v>315482</v>
      </c>
    </row>
    <row r="49130" spans="1:10">
      <c r="A49130" t="s">
        <v>48831</v>
      </c>
      <c r="B49130" t="s">
        <v>104267</v>
      </c>
      <c r="C49130">
        <v>287165540</v>
      </c>
      <c r="D49130" t="s">
        <v>111334</v>
      </c>
      <c r="E49130" t="s">
        <v>116805</v>
      </c>
      <c r="F49130">
        <v>1</v>
      </c>
      <c r="G49130" t="s">
        <v>165742</v>
      </c>
      <c r="H49130" t="s">
        <v>221362</v>
      </c>
      <c r="J49130" t="s">
        <v>315483</v>
      </c>
    </row>
    <row r="49131" spans="1:10">
      <c r="A49131" t="s">
        <v>48832</v>
      </c>
      <c r="B49131" t="s">
        <v>104268</v>
      </c>
      <c r="C49131">
        <v>287166222</v>
      </c>
      <c r="D49131" t="s">
        <v>111334</v>
      </c>
      <c r="E49131" t="s">
        <v>116797</v>
      </c>
      <c r="F49131">
        <v>20</v>
      </c>
      <c r="G49131" t="s">
        <v>165743</v>
      </c>
      <c r="H49131" t="s">
        <v>221363</v>
      </c>
      <c r="J49131" t="s">
        <v>315484</v>
      </c>
    </row>
    <row r="49132" spans="1:10">
      <c r="A49132" t="s">
        <v>48833</v>
      </c>
      <c r="B49132" t="s">
        <v>104269</v>
      </c>
      <c r="C49132">
        <v>287166721</v>
      </c>
      <c r="D49132" t="s">
        <v>111334</v>
      </c>
      <c r="E49132" t="s">
        <v>116735</v>
      </c>
      <c r="F49132">
        <v>3</v>
      </c>
      <c r="G49132" t="s">
        <v>165744</v>
      </c>
      <c r="H49132" t="s">
        <v>221364</v>
      </c>
      <c r="J49132" t="s">
        <v>315485</v>
      </c>
    </row>
    <row r="49133" spans="1:10">
      <c r="A49133" t="s">
        <v>48834</v>
      </c>
      <c r="B49133" t="s">
        <v>104270</v>
      </c>
      <c r="C49133">
        <v>287139390</v>
      </c>
      <c r="D49133" t="s">
        <v>111334</v>
      </c>
      <c r="E49133" t="s">
        <v>116860</v>
      </c>
      <c r="F49133">
        <v>2</v>
      </c>
      <c r="G49133" t="s">
        <v>165745</v>
      </c>
      <c r="H49133" t="s">
        <v>221365</v>
      </c>
      <c r="J49133" t="s">
        <v>315486</v>
      </c>
    </row>
    <row r="49134" spans="1:10">
      <c r="A49134" t="s">
        <v>48835</v>
      </c>
      <c r="B49134" t="s">
        <v>104271</v>
      </c>
      <c r="C49134">
        <v>287165411</v>
      </c>
      <c r="D49134" t="s">
        <v>111334</v>
      </c>
      <c r="E49134" t="s">
        <v>116623</v>
      </c>
      <c r="F49134">
        <v>70</v>
      </c>
      <c r="G49134" t="s">
        <v>165746</v>
      </c>
      <c r="H49134" t="s">
        <v>221366</v>
      </c>
      <c r="I49134" t="s">
        <v>261736</v>
      </c>
      <c r="J49134" t="s">
        <v>315487</v>
      </c>
    </row>
    <row r="49135" spans="1:10">
      <c r="A49135" t="s">
        <v>4222</v>
      </c>
      <c r="B49135" t="s">
        <v>104272</v>
      </c>
      <c r="C49135">
        <v>287139397</v>
      </c>
      <c r="D49135" t="s">
        <v>111334</v>
      </c>
      <c r="E49135" t="s">
        <v>116499</v>
      </c>
      <c r="F49135">
        <v>1</v>
      </c>
      <c r="G49135" t="s">
        <v>165747</v>
      </c>
      <c r="H49135" t="s">
        <v>221367</v>
      </c>
      <c r="I49135" t="s">
        <v>261737</v>
      </c>
      <c r="J49135" t="s">
        <v>315488</v>
      </c>
    </row>
    <row r="49136" spans="1:10">
      <c r="A49136" t="s">
        <v>48836</v>
      </c>
      <c r="B49136" t="s">
        <v>104273</v>
      </c>
      <c r="C49136">
        <v>287139401</v>
      </c>
      <c r="D49136" t="s">
        <v>111334</v>
      </c>
      <c r="E49136" t="s">
        <v>116805</v>
      </c>
      <c r="F49136">
        <v>3</v>
      </c>
      <c r="G49136" t="s">
        <v>165748</v>
      </c>
      <c r="H49136" t="s">
        <v>221368</v>
      </c>
      <c r="I49136" t="s">
        <v>261738</v>
      </c>
      <c r="J49136" t="s">
        <v>315489</v>
      </c>
    </row>
    <row r="49137" spans="1:10">
      <c r="A49137" t="s">
        <v>48837</v>
      </c>
      <c r="B49137" t="s">
        <v>104274</v>
      </c>
      <c r="C49137">
        <v>287139402</v>
      </c>
      <c r="D49137" t="s">
        <v>111334</v>
      </c>
      <c r="E49137" t="s">
        <v>116843</v>
      </c>
      <c r="F49137">
        <v>1</v>
      </c>
      <c r="G49137" t="s">
        <v>165749</v>
      </c>
      <c r="H49137" t="s">
        <v>221369</v>
      </c>
      <c r="J49137" t="s">
        <v>315490</v>
      </c>
    </row>
    <row r="49138" spans="1:10">
      <c r="A49138" t="s">
        <v>48838</v>
      </c>
      <c r="B49138" t="s">
        <v>104275</v>
      </c>
      <c r="C49138">
        <v>287165902</v>
      </c>
      <c r="D49138" t="s">
        <v>111334</v>
      </c>
      <c r="E49138" t="s">
        <v>116736</v>
      </c>
      <c r="F49138">
        <v>223</v>
      </c>
      <c r="G49138" t="s">
        <v>165750</v>
      </c>
      <c r="H49138" t="s">
        <v>221370</v>
      </c>
      <c r="J49138" t="s">
        <v>315491</v>
      </c>
    </row>
    <row r="49139" spans="1:10">
      <c r="A49139" t="s">
        <v>48839</v>
      </c>
      <c r="B49139" t="s">
        <v>104276</v>
      </c>
      <c r="C49139">
        <v>287165083</v>
      </c>
      <c r="D49139" t="s">
        <v>111334</v>
      </c>
      <c r="E49139" t="s">
        <v>116801</v>
      </c>
      <c r="F49139">
        <v>2</v>
      </c>
      <c r="G49139" t="s">
        <v>165751</v>
      </c>
      <c r="H49139" t="s">
        <v>221371</v>
      </c>
      <c r="I49139" t="s">
        <v>261739</v>
      </c>
      <c r="J49139" t="s">
        <v>315492</v>
      </c>
    </row>
    <row r="49140" spans="1:10">
      <c r="A49140" t="s">
        <v>48840</v>
      </c>
      <c r="B49140" t="s">
        <v>104277</v>
      </c>
      <c r="C49140">
        <v>287165667</v>
      </c>
      <c r="D49140" t="s">
        <v>111334</v>
      </c>
      <c r="E49140" t="s">
        <v>116735</v>
      </c>
      <c r="F49140">
        <v>44</v>
      </c>
      <c r="G49140" t="s">
        <v>165752</v>
      </c>
      <c r="H49140" t="s">
        <v>221372</v>
      </c>
      <c r="J49140" t="s">
        <v>315493</v>
      </c>
    </row>
    <row r="49141" spans="1:10">
      <c r="A49141" t="s">
        <v>48841</v>
      </c>
      <c r="B49141" t="s">
        <v>104278</v>
      </c>
      <c r="C49141">
        <v>287166682</v>
      </c>
      <c r="D49141" t="s">
        <v>111371</v>
      </c>
      <c r="E49141" t="s">
        <v>116998</v>
      </c>
      <c r="F49141">
        <v>9034</v>
      </c>
      <c r="G49141" t="s">
        <v>165753</v>
      </c>
      <c r="H49141" t="s">
        <v>221373</v>
      </c>
      <c r="J49141" t="s">
        <v>315494</v>
      </c>
    </row>
    <row r="49142" spans="1:10">
      <c r="A49142" t="s">
        <v>48842</v>
      </c>
      <c r="B49142" t="s">
        <v>104279</v>
      </c>
      <c r="C49142">
        <v>287166491</v>
      </c>
      <c r="D49142" t="s">
        <v>111334</v>
      </c>
      <c r="E49142" t="s">
        <v>116860</v>
      </c>
      <c r="F49142">
        <v>1</v>
      </c>
      <c r="G49142" t="s">
        <v>165754</v>
      </c>
      <c r="H49142" t="s">
        <v>221374</v>
      </c>
      <c r="J49142" t="s">
        <v>315495</v>
      </c>
    </row>
    <row r="49143" spans="1:10">
      <c r="A49143" t="s">
        <v>48843</v>
      </c>
      <c r="B49143" t="s">
        <v>104280</v>
      </c>
      <c r="C49143">
        <v>287139412</v>
      </c>
      <c r="D49143" t="s">
        <v>111334</v>
      </c>
      <c r="E49143" t="s">
        <v>116805</v>
      </c>
      <c r="F49143">
        <v>1</v>
      </c>
      <c r="G49143" t="s">
        <v>165755</v>
      </c>
      <c r="H49143" t="s">
        <v>221375</v>
      </c>
      <c r="J49143" t="s">
        <v>315496</v>
      </c>
    </row>
    <row r="49144" spans="1:10">
      <c r="A49144" t="s">
        <v>48844</v>
      </c>
      <c r="B49144" t="s">
        <v>104281</v>
      </c>
      <c r="C49144">
        <v>287166098</v>
      </c>
      <c r="D49144" t="s">
        <v>111334</v>
      </c>
      <c r="E49144" t="s">
        <v>116735</v>
      </c>
      <c r="F49144">
        <v>1</v>
      </c>
      <c r="G49144" t="s">
        <v>165756</v>
      </c>
      <c r="H49144" t="s">
        <v>221376</v>
      </c>
      <c r="J49144" t="s">
        <v>315497</v>
      </c>
    </row>
    <row r="49145" spans="1:10">
      <c r="A49145" t="s">
        <v>48845</v>
      </c>
      <c r="B49145" t="s">
        <v>104282</v>
      </c>
      <c r="C49145">
        <v>287166468</v>
      </c>
      <c r="D49145" t="s">
        <v>112507</v>
      </c>
      <c r="E49145" t="s">
        <v>116999</v>
      </c>
      <c r="F49145">
        <v>14</v>
      </c>
      <c r="G49145" t="s">
        <v>165757</v>
      </c>
      <c r="H49145" t="s">
        <v>221377</v>
      </c>
      <c r="I49145" t="s">
        <v>261740</v>
      </c>
      <c r="J49145" t="s">
        <v>315498</v>
      </c>
    </row>
    <row r="49146" spans="1:10">
      <c r="A49146" t="s">
        <v>48846</v>
      </c>
      <c r="B49146" t="s">
        <v>104283</v>
      </c>
      <c r="C49146">
        <v>287166583</v>
      </c>
      <c r="D49146" t="s">
        <v>111334</v>
      </c>
      <c r="E49146" t="s">
        <v>116623</v>
      </c>
      <c r="F49146">
        <v>15</v>
      </c>
      <c r="G49146" t="s">
        <v>165758</v>
      </c>
      <c r="H49146" t="s">
        <v>221378</v>
      </c>
      <c r="I49146" t="s">
        <v>261741</v>
      </c>
      <c r="J49146" t="s">
        <v>315499</v>
      </c>
    </row>
    <row r="49147" spans="1:10">
      <c r="A49147" t="s">
        <v>48847</v>
      </c>
      <c r="B49147" t="s">
        <v>104284</v>
      </c>
      <c r="C49147">
        <v>287166301</v>
      </c>
      <c r="D49147" t="s">
        <v>111334</v>
      </c>
      <c r="E49147" t="s">
        <v>116561</v>
      </c>
      <c r="F49147">
        <v>106</v>
      </c>
      <c r="G49147" t="s">
        <v>165759</v>
      </c>
      <c r="H49147" t="s">
        <v>221379</v>
      </c>
      <c r="I49147" t="s">
        <v>261742</v>
      </c>
      <c r="J49147" t="s">
        <v>315500</v>
      </c>
    </row>
    <row r="49148" spans="1:10">
      <c r="A49148" t="s">
        <v>48848</v>
      </c>
      <c r="B49148" t="s">
        <v>104285</v>
      </c>
      <c r="C49148">
        <v>287165451</v>
      </c>
      <c r="D49148" t="s">
        <v>111334</v>
      </c>
      <c r="E49148" t="s">
        <v>116784</v>
      </c>
      <c r="F49148">
        <v>2</v>
      </c>
      <c r="G49148" t="s">
        <v>165760</v>
      </c>
      <c r="H49148" t="s">
        <v>221380</v>
      </c>
      <c r="I49148" t="s">
        <v>261743</v>
      </c>
      <c r="J49148" t="s">
        <v>315501</v>
      </c>
    </row>
    <row r="49149" spans="1:10">
      <c r="A49149" t="s">
        <v>48849</v>
      </c>
      <c r="B49149" t="s">
        <v>104286</v>
      </c>
      <c r="C49149">
        <v>287166217</v>
      </c>
      <c r="D49149" t="s">
        <v>111552</v>
      </c>
      <c r="E49149" t="s">
        <v>117000</v>
      </c>
      <c r="F49149">
        <v>2</v>
      </c>
      <c r="G49149" t="s">
        <v>165761</v>
      </c>
      <c r="H49149" t="s">
        <v>221381</v>
      </c>
      <c r="I49149" t="s">
        <v>261744</v>
      </c>
      <c r="J49149" t="s">
        <v>315502</v>
      </c>
    </row>
    <row r="49150" spans="1:10">
      <c r="A49150" t="s">
        <v>48850</v>
      </c>
      <c r="B49150" t="s">
        <v>104287</v>
      </c>
      <c r="C49150">
        <v>287139420</v>
      </c>
      <c r="D49150" t="s">
        <v>111334</v>
      </c>
      <c r="E49150" t="s">
        <v>116499</v>
      </c>
      <c r="F49150">
        <v>2</v>
      </c>
      <c r="H49150" t="s">
        <v>221382</v>
      </c>
    </row>
    <row r="49151" spans="1:10">
      <c r="A49151" t="s">
        <v>48851</v>
      </c>
      <c r="B49151" t="s">
        <v>104288</v>
      </c>
      <c r="C49151">
        <v>287166130</v>
      </c>
      <c r="D49151" t="s">
        <v>111334</v>
      </c>
      <c r="E49151" t="s">
        <v>116875</v>
      </c>
      <c r="F49151">
        <v>5</v>
      </c>
      <c r="G49151" t="s">
        <v>165762</v>
      </c>
      <c r="H49151" t="s">
        <v>221383</v>
      </c>
      <c r="I49151" t="s">
        <v>261745</v>
      </c>
      <c r="J49151" t="s">
        <v>315503</v>
      </c>
    </row>
    <row r="49152" spans="1:10">
      <c r="A49152" t="s">
        <v>48852</v>
      </c>
      <c r="B49152" t="s">
        <v>104289</v>
      </c>
      <c r="C49152">
        <v>287166428</v>
      </c>
      <c r="D49152" t="s">
        <v>111334</v>
      </c>
      <c r="E49152" t="s">
        <v>116805</v>
      </c>
      <c r="F49152">
        <v>3</v>
      </c>
      <c r="G49152" t="s">
        <v>165763</v>
      </c>
      <c r="H49152" t="s">
        <v>221384</v>
      </c>
      <c r="I49152" t="s">
        <v>261746</v>
      </c>
      <c r="J49152" t="s">
        <v>315504</v>
      </c>
    </row>
    <row r="49153" spans="1:10">
      <c r="A49153" t="s">
        <v>48853</v>
      </c>
      <c r="B49153" t="s">
        <v>104290</v>
      </c>
      <c r="C49153">
        <v>287164879</v>
      </c>
      <c r="D49153" t="s">
        <v>111334</v>
      </c>
      <c r="E49153" t="s">
        <v>116762</v>
      </c>
      <c r="F49153">
        <v>40</v>
      </c>
      <c r="G49153" t="s">
        <v>165764</v>
      </c>
      <c r="H49153" t="s">
        <v>221385</v>
      </c>
      <c r="I49153" t="s">
        <v>261747</v>
      </c>
      <c r="J49153" t="s">
        <v>315505</v>
      </c>
    </row>
    <row r="49154" spans="1:10">
      <c r="A49154" t="s">
        <v>48854</v>
      </c>
      <c r="B49154" t="s">
        <v>104291</v>
      </c>
      <c r="C49154">
        <v>287165162</v>
      </c>
      <c r="D49154" t="s">
        <v>111334</v>
      </c>
      <c r="E49154" t="s">
        <v>116784</v>
      </c>
      <c r="F49154">
        <v>5</v>
      </c>
      <c r="G49154" t="s">
        <v>165765</v>
      </c>
      <c r="H49154" t="s">
        <v>221386</v>
      </c>
      <c r="I49154" t="s">
        <v>261748</v>
      </c>
      <c r="J49154" t="s">
        <v>315506</v>
      </c>
    </row>
    <row r="49155" spans="1:10">
      <c r="A49155" t="s">
        <v>48855</v>
      </c>
      <c r="B49155" t="s">
        <v>104292</v>
      </c>
      <c r="C49155">
        <v>287166459</v>
      </c>
      <c r="D49155" t="s">
        <v>111334</v>
      </c>
      <c r="E49155" t="s">
        <v>116735</v>
      </c>
      <c r="F49155">
        <v>147</v>
      </c>
      <c r="G49155" t="s">
        <v>165766</v>
      </c>
      <c r="H49155" t="s">
        <v>221387</v>
      </c>
      <c r="I49155" t="s">
        <v>261749</v>
      </c>
      <c r="J49155" t="s">
        <v>315507</v>
      </c>
    </row>
    <row r="49156" spans="1:10">
      <c r="A49156" t="s">
        <v>48856</v>
      </c>
      <c r="B49156" t="s">
        <v>104293</v>
      </c>
      <c r="C49156">
        <v>287165591</v>
      </c>
      <c r="D49156" t="s">
        <v>111334</v>
      </c>
      <c r="E49156" t="s">
        <v>116805</v>
      </c>
      <c r="F49156">
        <v>11</v>
      </c>
      <c r="G49156" t="s">
        <v>165767</v>
      </c>
      <c r="H49156" t="s">
        <v>221388</v>
      </c>
      <c r="I49156" t="s">
        <v>261750</v>
      </c>
      <c r="J49156" t="s">
        <v>315508</v>
      </c>
    </row>
    <row r="49157" spans="1:10">
      <c r="A49157" t="s">
        <v>48857</v>
      </c>
      <c r="B49157" t="s">
        <v>104294</v>
      </c>
      <c r="C49157">
        <v>287165916</v>
      </c>
      <c r="D49157" t="s">
        <v>111334</v>
      </c>
      <c r="E49157" t="s">
        <v>116760</v>
      </c>
      <c r="F49157">
        <v>37</v>
      </c>
      <c r="G49157" t="s">
        <v>165768</v>
      </c>
      <c r="H49157" t="s">
        <v>221389</v>
      </c>
      <c r="I49157" t="s">
        <v>261751</v>
      </c>
      <c r="J49157" t="s">
        <v>315509</v>
      </c>
    </row>
    <row r="49158" spans="1:10">
      <c r="A49158" t="s">
        <v>48858</v>
      </c>
      <c r="B49158" t="s">
        <v>104295</v>
      </c>
      <c r="C49158">
        <v>287165679</v>
      </c>
      <c r="D49158" t="s">
        <v>111334</v>
      </c>
      <c r="E49158" t="s">
        <v>116760</v>
      </c>
      <c r="F49158">
        <v>62</v>
      </c>
      <c r="G49158" t="s">
        <v>165769</v>
      </c>
      <c r="H49158" t="s">
        <v>221390</v>
      </c>
      <c r="J49158" t="s">
        <v>315510</v>
      </c>
    </row>
    <row r="49159" spans="1:10">
      <c r="A49159" t="s">
        <v>48859</v>
      </c>
      <c r="B49159" t="s">
        <v>104296</v>
      </c>
      <c r="C49159">
        <v>287164892</v>
      </c>
      <c r="D49159" t="s">
        <v>112007</v>
      </c>
      <c r="E49159" t="s">
        <v>117001</v>
      </c>
      <c r="F49159">
        <v>24</v>
      </c>
      <c r="G49159" t="s">
        <v>165770</v>
      </c>
      <c r="H49159" t="s">
        <v>221391</v>
      </c>
      <c r="J49159" t="s">
        <v>315511</v>
      </c>
    </row>
    <row r="49160" spans="1:10">
      <c r="A49160" t="s">
        <v>48860</v>
      </c>
      <c r="B49160" t="s">
        <v>104297</v>
      </c>
      <c r="C49160">
        <v>287165054</v>
      </c>
      <c r="D49160" t="s">
        <v>111334</v>
      </c>
      <c r="E49160" t="s">
        <v>116740</v>
      </c>
      <c r="F49160">
        <v>84</v>
      </c>
      <c r="G49160" t="s">
        <v>165771</v>
      </c>
      <c r="H49160" t="s">
        <v>221392</v>
      </c>
      <c r="I49160" t="s">
        <v>261752</v>
      </c>
      <c r="J49160" t="s">
        <v>315512</v>
      </c>
    </row>
    <row r="49161" spans="1:10">
      <c r="A49161" t="s">
        <v>48861</v>
      </c>
      <c r="B49161" t="s">
        <v>104298</v>
      </c>
      <c r="C49161">
        <v>287165164</v>
      </c>
      <c r="D49161" t="s">
        <v>111334</v>
      </c>
      <c r="E49161" t="s">
        <v>116735</v>
      </c>
      <c r="F49161">
        <v>11</v>
      </c>
      <c r="G49161" t="s">
        <v>165772</v>
      </c>
      <c r="H49161" t="s">
        <v>221393</v>
      </c>
      <c r="I49161" t="s">
        <v>261753</v>
      </c>
      <c r="J49161" t="s">
        <v>315513</v>
      </c>
    </row>
    <row r="49162" spans="1:10">
      <c r="A49162" t="s">
        <v>48862</v>
      </c>
      <c r="B49162" t="s">
        <v>104299</v>
      </c>
      <c r="C49162">
        <v>287166165</v>
      </c>
      <c r="D49162" t="s">
        <v>111334</v>
      </c>
      <c r="E49162" t="s">
        <v>116735</v>
      </c>
      <c r="F49162">
        <v>35</v>
      </c>
      <c r="G49162" t="s">
        <v>165773</v>
      </c>
      <c r="H49162" t="s">
        <v>221394</v>
      </c>
      <c r="I49162" t="s">
        <v>261754</v>
      </c>
      <c r="J49162" t="s">
        <v>315514</v>
      </c>
    </row>
    <row r="49163" spans="1:10">
      <c r="A49163" t="s">
        <v>48863</v>
      </c>
      <c r="B49163" t="s">
        <v>104300</v>
      </c>
      <c r="C49163">
        <v>287165353</v>
      </c>
      <c r="D49163" t="s">
        <v>111334</v>
      </c>
      <c r="E49163" t="s">
        <v>116805</v>
      </c>
      <c r="F49163">
        <v>4</v>
      </c>
      <c r="G49163" t="s">
        <v>165774</v>
      </c>
      <c r="H49163" t="s">
        <v>221395</v>
      </c>
      <c r="I49163" t="s">
        <v>261755</v>
      </c>
      <c r="J49163" t="s">
        <v>315515</v>
      </c>
    </row>
    <row r="49164" spans="1:10">
      <c r="A49164" t="s">
        <v>48864</v>
      </c>
      <c r="B49164" t="s">
        <v>104301</v>
      </c>
      <c r="C49164">
        <v>287166437</v>
      </c>
      <c r="D49164" t="s">
        <v>111334</v>
      </c>
      <c r="E49164" t="s">
        <v>116561</v>
      </c>
      <c r="F49164">
        <v>13</v>
      </c>
      <c r="G49164" t="s">
        <v>165775</v>
      </c>
      <c r="H49164" t="s">
        <v>221396</v>
      </c>
      <c r="I49164" t="s">
        <v>261756</v>
      </c>
      <c r="J49164" t="s">
        <v>315516</v>
      </c>
    </row>
    <row r="49165" spans="1:10">
      <c r="A49165" t="s">
        <v>48865</v>
      </c>
      <c r="B49165" t="s">
        <v>104302</v>
      </c>
      <c r="C49165">
        <v>288833321</v>
      </c>
      <c r="D49165" t="s">
        <v>111334</v>
      </c>
      <c r="E49165" t="s">
        <v>112694</v>
      </c>
      <c r="F49165">
        <v>1</v>
      </c>
      <c r="G49165" t="s">
        <v>165776</v>
      </c>
      <c r="H49165" t="s">
        <v>221397</v>
      </c>
      <c r="I49165" t="s">
        <v>261757</v>
      </c>
      <c r="J49165" t="s">
        <v>315517</v>
      </c>
    </row>
    <row r="49166" spans="1:10">
      <c r="A49166" t="s">
        <v>48866</v>
      </c>
      <c r="B49166" t="s">
        <v>104303</v>
      </c>
      <c r="C49166">
        <v>287166140</v>
      </c>
      <c r="D49166" t="s">
        <v>111334</v>
      </c>
      <c r="E49166" t="s">
        <v>116561</v>
      </c>
      <c r="F49166">
        <v>10</v>
      </c>
      <c r="G49166" t="s">
        <v>165777</v>
      </c>
      <c r="H49166" t="s">
        <v>221398</v>
      </c>
      <c r="I49166" t="s">
        <v>261758</v>
      </c>
      <c r="J49166" t="s">
        <v>315518</v>
      </c>
    </row>
    <row r="49167" spans="1:10">
      <c r="A49167" t="s">
        <v>48867</v>
      </c>
      <c r="B49167" t="s">
        <v>104304</v>
      </c>
      <c r="C49167">
        <v>287165518</v>
      </c>
      <c r="D49167" t="s">
        <v>111334</v>
      </c>
      <c r="E49167" t="s">
        <v>116801</v>
      </c>
      <c r="F49167">
        <v>3</v>
      </c>
      <c r="G49167" t="s">
        <v>165778</v>
      </c>
      <c r="H49167" t="s">
        <v>221399</v>
      </c>
      <c r="I49167" t="s">
        <v>261759</v>
      </c>
      <c r="J49167" t="s">
        <v>315519</v>
      </c>
    </row>
    <row r="49168" spans="1:10">
      <c r="A49168" t="s">
        <v>48868</v>
      </c>
      <c r="B49168" t="s">
        <v>104305</v>
      </c>
      <c r="C49168">
        <v>287166199</v>
      </c>
      <c r="D49168" t="s">
        <v>111334</v>
      </c>
      <c r="E49168" t="s">
        <v>116760</v>
      </c>
      <c r="F49168">
        <v>2</v>
      </c>
      <c r="G49168" t="s">
        <v>165779</v>
      </c>
      <c r="H49168" t="s">
        <v>221400</v>
      </c>
      <c r="I49168" t="s">
        <v>261760</v>
      </c>
      <c r="J49168" t="s">
        <v>315520</v>
      </c>
    </row>
    <row r="49169" spans="1:10">
      <c r="A49169" t="s">
        <v>48869</v>
      </c>
      <c r="B49169" t="s">
        <v>104306</v>
      </c>
      <c r="C49169">
        <v>287139425</v>
      </c>
      <c r="D49169" t="s">
        <v>111334</v>
      </c>
      <c r="E49169" t="s">
        <v>116805</v>
      </c>
      <c r="F49169">
        <v>2</v>
      </c>
      <c r="H49169" t="s">
        <v>221401</v>
      </c>
    </row>
    <row r="49170" spans="1:10">
      <c r="A49170" t="s">
        <v>48870</v>
      </c>
      <c r="B49170" t="s">
        <v>104307</v>
      </c>
      <c r="C49170">
        <v>287139428</v>
      </c>
      <c r="D49170" t="s">
        <v>111334</v>
      </c>
      <c r="E49170" t="s">
        <v>116805</v>
      </c>
      <c r="F49170">
        <v>1</v>
      </c>
      <c r="G49170" t="s">
        <v>165780</v>
      </c>
      <c r="H49170" t="s">
        <v>221402</v>
      </c>
      <c r="J49170" t="s">
        <v>315521</v>
      </c>
    </row>
    <row r="49171" spans="1:10">
      <c r="A49171" t="s">
        <v>48871</v>
      </c>
      <c r="B49171" t="s">
        <v>104308</v>
      </c>
      <c r="C49171">
        <v>287166183</v>
      </c>
      <c r="D49171" t="s">
        <v>111334</v>
      </c>
      <c r="E49171" t="s">
        <v>116883</v>
      </c>
      <c r="F49171">
        <v>2</v>
      </c>
      <c r="G49171" t="s">
        <v>165781</v>
      </c>
      <c r="H49171" t="s">
        <v>221403</v>
      </c>
      <c r="J49171" t="s">
        <v>315522</v>
      </c>
    </row>
    <row r="49172" spans="1:10">
      <c r="A49172" t="s">
        <v>48872</v>
      </c>
      <c r="B49172" t="s">
        <v>104309</v>
      </c>
      <c r="C49172">
        <v>287165737</v>
      </c>
      <c r="F49172">
        <v>189</v>
      </c>
      <c r="G49172" t="s">
        <v>165782</v>
      </c>
      <c r="H49172" t="s">
        <v>221404</v>
      </c>
      <c r="I49172" t="s">
        <v>261761</v>
      </c>
      <c r="J49172" t="s">
        <v>315523</v>
      </c>
    </row>
    <row r="49173" spans="1:10">
      <c r="A49173" t="s">
        <v>48873</v>
      </c>
      <c r="B49173" t="s">
        <v>104310</v>
      </c>
      <c r="C49173">
        <v>287139430</v>
      </c>
      <c r="D49173" t="s">
        <v>111334</v>
      </c>
      <c r="E49173" t="s">
        <v>116735</v>
      </c>
      <c r="F49173">
        <v>5</v>
      </c>
      <c r="G49173" t="s">
        <v>165783</v>
      </c>
      <c r="H49173" t="s">
        <v>221405</v>
      </c>
      <c r="J49173" t="s">
        <v>315524</v>
      </c>
    </row>
    <row r="49174" spans="1:10">
      <c r="A49174" t="s">
        <v>48874</v>
      </c>
      <c r="B49174" t="s">
        <v>104311</v>
      </c>
      <c r="C49174">
        <v>287139431</v>
      </c>
      <c r="D49174" t="s">
        <v>111334</v>
      </c>
      <c r="E49174" t="s">
        <v>116735</v>
      </c>
      <c r="F49174">
        <v>1</v>
      </c>
      <c r="H49174" t="s">
        <v>221406</v>
      </c>
    </row>
    <row r="49175" spans="1:10">
      <c r="A49175" t="s">
        <v>48875</v>
      </c>
      <c r="B49175" t="s">
        <v>104312</v>
      </c>
      <c r="C49175">
        <v>287165883</v>
      </c>
      <c r="D49175" t="s">
        <v>111334</v>
      </c>
      <c r="E49175" t="s">
        <v>116805</v>
      </c>
      <c r="F49175">
        <v>4</v>
      </c>
      <c r="G49175" t="s">
        <v>165784</v>
      </c>
      <c r="H49175" t="s">
        <v>221407</v>
      </c>
      <c r="I49175" t="s">
        <v>261762</v>
      </c>
      <c r="J49175" t="s">
        <v>315525</v>
      </c>
    </row>
    <row r="49176" spans="1:10">
      <c r="A49176" t="s">
        <v>48876</v>
      </c>
      <c r="B49176" t="s">
        <v>104313</v>
      </c>
      <c r="C49176">
        <v>287165778</v>
      </c>
      <c r="D49176" t="s">
        <v>111334</v>
      </c>
      <c r="E49176" t="s">
        <v>116753</v>
      </c>
      <c r="F49176">
        <v>106</v>
      </c>
      <c r="G49176" t="s">
        <v>165785</v>
      </c>
      <c r="H49176" t="s">
        <v>221408</v>
      </c>
      <c r="I49176" t="s">
        <v>261763</v>
      </c>
      <c r="J49176" t="s">
        <v>315526</v>
      </c>
    </row>
    <row r="49177" spans="1:10">
      <c r="A49177" t="s">
        <v>48877</v>
      </c>
      <c r="B49177" t="s">
        <v>104314</v>
      </c>
      <c r="C49177">
        <v>287166749</v>
      </c>
      <c r="D49177" t="s">
        <v>112442</v>
      </c>
      <c r="E49177" t="s">
        <v>117002</v>
      </c>
      <c r="F49177">
        <v>64</v>
      </c>
      <c r="G49177" t="s">
        <v>165786</v>
      </c>
      <c r="H49177" t="s">
        <v>221409</v>
      </c>
      <c r="J49177" t="s">
        <v>315527</v>
      </c>
    </row>
    <row r="49178" spans="1:10">
      <c r="A49178" t="s">
        <v>48878</v>
      </c>
      <c r="B49178" t="s">
        <v>104315</v>
      </c>
      <c r="C49178">
        <v>287165036</v>
      </c>
      <c r="D49178" t="s">
        <v>111334</v>
      </c>
      <c r="E49178" t="s">
        <v>116733</v>
      </c>
      <c r="F49178">
        <v>216</v>
      </c>
      <c r="G49178" t="s">
        <v>165787</v>
      </c>
      <c r="H49178" t="s">
        <v>221410</v>
      </c>
      <c r="J49178" t="s">
        <v>315528</v>
      </c>
    </row>
    <row r="49179" spans="1:10">
      <c r="A49179" t="s">
        <v>48879</v>
      </c>
      <c r="B49179" t="s">
        <v>104316</v>
      </c>
      <c r="C49179">
        <v>287166650</v>
      </c>
      <c r="D49179" t="s">
        <v>111334</v>
      </c>
      <c r="E49179" t="s">
        <v>116753</v>
      </c>
      <c r="F49179">
        <v>6</v>
      </c>
      <c r="G49179" t="s">
        <v>165788</v>
      </c>
      <c r="H49179" t="s">
        <v>221411</v>
      </c>
      <c r="J49179" t="s">
        <v>315529</v>
      </c>
    </row>
    <row r="49180" spans="1:10">
      <c r="A49180" t="s">
        <v>48880</v>
      </c>
      <c r="B49180" t="s">
        <v>104317</v>
      </c>
      <c r="C49180">
        <v>287166634</v>
      </c>
      <c r="D49180" t="s">
        <v>111334</v>
      </c>
      <c r="E49180" t="s">
        <v>112694</v>
      </c>
      <c r="F49180">
        <v>1</v>
      </c>
      <c r="G49180" t="s">
        <v>165789</v>
      </c>
      <c r="H49180" t="s">
        <v>221412</v>
      </c>
      <c r="J49180" t="s">
        <v>315530</v>
      </c>
    </row>
    <row r="49181" spans="1:10">
      <c r="A49181" t="s">
        <v>48881</v>
      </c>
      <c r="B49181" t="s">
        <v>104318</v>
      </c>
      <c r="C49181">
        <v>287165374</v>
      </c>
      <c r="D49181" t="s">
        <v>111334</v>
      </c>
      <c r="E49181" t="s">
        <v>116805</v>
      </c>
      <c r="F49181">
        <v>7</v>
      </c>
      <c r="G49181" t="s">
        <v>165790</v>
      </c>
      <c r="H49181" t="s">
        <v>221413</v>
      </c>
      <c r="J49181" t="s">
        <v>315531</v>
      </c>
    </row>
    <row r="49182" spans="1:10">
      <c r="A49182" t="s">
        <v>48882</v>
      </c>
      <c r="B49182" t="s">
        <v>104319</v>
      </c>
      <c r="C49182">
        <v>287165918</v>
      </c>
      <c r="D49182" t="s">
        <v>111334</v>
      </c>
      <c r="E49182" t="s">
        <v>116740</v>
      </c>
      <c r="F49182">
        <v>53</v>
      </c>
      <c r="G49182" t="s">
        <v>165791</v>
      </c>
      <c r="H49182" t="s">
        <v>221414</v>
      </c>
      <c r="I49182" t="s">
        <v>261764</v>
      </c>
      <c r="J49182" t="s">
        <v>315532</v>
      </c>
    </row>
    <row r="49183" spans="1:10">
      <c r="A49183" t="s">
        <v>48883</v>
      </c>
      <c r="B49183" t="s">
        <v>104320</v>
      </c>
      <c r="C49183">
        <v>287164900</v>
      </c>
      <c r="D49183" t="s">
        <v>111334</v>
      </c>
      <c r="E49183" t="s">
        <v>116735</v>
      </c>
      <c r="F49183">
        <v>10</v>
      </c>
      <c r="G49183" t="s">
        <v>165792</v>
      </c>
      <c r="H49183" t="s">
        <v>221415</v>
      </c>
      <c r="I49183" t="s">
        <v>261765</v>
      </c>
      <c r="J49183" t="s">
        <v>315533</v>
      </c>
    </row>
    <row r="49184" spans="1:10">
      <c r="A49184" t="s">
        <v>48884</v>
      </c>
      <c r="B49184" t="s">
        <v>104321</v>
      </c>
      <c r="C49184">
        <v>287165613</v>
      </c>
      <c r="D49184" t="s">
        <v>111334</v>
      </c>
      <c r="E49184" t="s">
        <v>116740</v>
      </c>
      <c r="F49184">
        <v>4</v>
      </c>
      <c r="G49184" t="s">
        <v>165793</v>
      </c>
      <c r="H49184" t="s">
        <v>221416</v>
      </c>
      <c r="J49184" t="s">
        <v>315534</v>
      </c>
    </row>
    <row r="49185" spans="1:10">
      <c r="A49185" t="s">
        <v>48885</v>
      </c>
      <c r="B49185" t="s">
        <v>104322</v>
      </c>
      <c r="C49185">
        <v>287165316</v>
      </c>
      <c r="D49185" t="s">
        <v>112157</v>
      </c>
      <c r="E49185" t="s">
        <v>117003</v>
      </c>
      <c r="F49185">
        <v>1358</v>
      </c>
      <c r="G49185" t="s">
        <v>165794</v>
      </c>
      <c r="H49185" t="s">
        <v>221417</v>
      </c>
      <c r="J49185" t="s">
        <v>315535</v>
      </c>
    </row>
    <row r="49186" spans="1:10">
      <c r="A49186" t="s">
        <v>48886</v>
      </c>
      <c r="B49186" t="s">
        <v>104323</v>
      </c>
      <c r="C49186">
        <v>287165668</v>
      </c>
      <c r="D49186" t="s">
        <v>111334</v>
      </c>
      <c r="E49186" t="s">
        <v>116735</v>
      </c>
      <c r="F49186">
        <v>79</v>
      </c>
      <c r="G49186" t="s">
        <v>165795</v>
      </c>
      <c r="H49186" t="s">
        <v>221418</v>
      </c>
      <c r="J49186" t="s">
        <v>315536</v>
      </c>
    </row>
    <row r="49187" spans="1:10">
      <c r="A49187" t="s">
        <v>48887</v>
      </c>
      <c r="B49187" t="s">
        <v>104324</v>
      </c>
      <c r="C49187">
        <v>287165802</v>
      </c>
      <c r="D49187" t="s">
        <v>111334</v>
      </c>
      <c r="E49187" t="s">
        <v>116735</v>
      </c>
      <c r="F49187">
        <v>7</v>
      </c>
      <c r="G49187" t="s">
        <v>165796</v>
      </c>
      <c r="H49187" t="s">
        <v>221419</v>
      </c>
      <c r="J49187" t="s">
        <v>315537</v>
      </c>
    </row>
    <row r="49188" spans="1:10">
      <c r="A49188" t="s">
        <v>48888</v>
      </c>
      <c r="B49188" t="s">
        <v>104325</v>
      </c>
      <c r="C49188">
        <v>287166240</v>
      </c>
      <c r="D49188" t="s">
        <v>112498</v>
      </c>
      <c r="E49188" t="s">
        <v>117004</v>
      </c>
      <c r="F49188">
        <v>89</v>
      </c>
      <c r="G49188" t="s">
        <v>165797</v>
      </c>
      <c r="H49188" t="s">
        <v>221420</v>
      </c>
      <c r="I49188" t="s">
        <v>261766</v>
      </c>
      <c r="J49188" t="s">
        <v>315538</v>
      </c>
    </row>
    <row r="49189" spans="1:10">
      <c r="A49189" t="s">
        <v>48889</v>
      </c>
      <c r="B49189" t="s">
        <v>104326</v>
      </c>
      <c r="C49189">
        <v>287139435</v>
      </c>
      <c r="D49189" t="s">
        <v>111334</v>
      </c>
      <c r="E49189" t="s">
        <v>116805</v>
      </c>
      <c r="F49189">
        <v>1</v>
      </c>
      <c r="G49189" t="s">
        <v>165798</v>
      </c>
      <c r="H49189" t="s">
        <v>221421</v>
      </c>
      <c r="J49189" t="s">
        <v>315539</v>
      </c>
    </row>
    <row r="49190" spans="1:10">
      <c r="A49190" t="s">
        <v>48890</v>
      </c>
      <c r="B49190" t="s">
        <v>104327</v>
      </c>
      <c r="C49190">
        <v>287166032</v>
      </c>
      <c r="D49190" t="s">
        <v>112007</v>
      </c>
      <c r="E49190" t="s">
        <v>117005</v>
      </c>
      <c r="F49190">
        <v>114</v>
      </c>
      <c r="G49190" t="s">
        <v>165799</v>
      </c>
      <c r="H49190" t="s">
        <v>221422</v>
      </c>
      <c r="J49190" t="s">
        <v>315540</v>
      </c>
    </row>
    <row r="49191" spans="1:10">
      <c r="A49191" t="s">
        <v>48891</v>
      </c>
      <c r="B49191" t="s">
        <v>104328</v>
      </c>
      <c r="C49191">
        <v>287165820</v>
      </c>
      <c r="D49191" t="s">
        <v>111334</v>
      </c>
      <c r="E49191" t="s">
        <v>116747</v>
      </c>
      <c r="F49191">
        <v>8</v>
      </c>
      <c r="G49191" t="s">
        <v>165800</v>
      </c>
      <c r="H49191" t="s">
        <v>221423</v>
      </c>
      <c r="I49191" t="s">
        <v>261767</v>
      </c>
      <c r="J49191" t="s">
        <v>315541</v>
      </c>
    </row>
    <row r="49192" spans="1:10">
      <c r="A49192" t="s">
        <v>48892</v>
      </c>
      <c r="B49192" t="s">
        <v>104329</v>
      </c>
      <c r="C49192">
        <v>287166106</v>
      </c>
      <c r="D49192" t="s">
        <v>111334</v>
      </c>
      <c r="E49192" t="s">
        <v>116561</v>
      </c>
      <c r="F49192">
        <v>47</v>
      </c>
      <c r="G49192" t="s">
        <v>165801</v>
      </c>
      <c r="H49192" t="s">
        <v>221424</v>
      </c>
      <c r="I49192" t="s">
        <v>261768</v>
      </c>
      <c r="J49192" t="s">
        <v>315542</v>
      </c>
    </row>
    <row r="49193" spans="1:10">
      <c r="A49193" t="s">
        <v>48893</v>
      </c>
      <c r="B49193" t="s">
        <v>104330</v>
      </c>
      <c r="C49193">
        <v>287166040</v>
      </c>
      <c r="D49193" t="s">
        <v>111334</v>
      </c>
      <c r="E49193" t="s">
        <v>116753</v>
      </c>
      <c r="F49193">
        <v>67</v>
      </c>
      <c r="G49193" t="s">
        <v>165802</v>
      </c>
      <c r="H49193" t="s">
        <v>221425</v>
      </c>
      <c r="I49193" t="s">
        <v>261769</v>
      </c>
      <c r="J49193" t="s">
        <v>315543</v>
      </c>
    </row>
    <row r="49194" spans="1:10">
      <c r="A49194" t="s">
        <v>48894</v>
      </c>
      <c r="B49194" t="s">
        <v>104331</v>
      </c>
      <c r="C49194">
        <v>287165483</v>
      </c>
      <c r="D49194" t="s">
        <v>111334</v>
      </c>
      <c r="E49194" t="s">
        <v>116805</v>
      </c>
      <c r="F49194">
        <v>1</v>
      </c>
      <c r="G49194" t="s">
        <v>165803</v>
      </c>
      <c r="H49194" t="s">
        <v>221426</v>
      </c>
      <c r="I49194" t="s">
        <v>261770</v>
      </c>
      <c r="J49194" t="s">
        <v>315544</v>
      </c>
    </row>
    <row r="49195" spans="1:10">
      <c r="A49195" t="s">
        <v>48895</v>
      </c>
      <c r="B49195" t="s">
        <v>104332</v>
      </c>
      <c r="C49195">
        <v>289445896</v>
      </c>
      <c r="D49195" t="s">
        <v>111334</v>
      </c>
      <c r="E49195" t="s">
        <v>116561</v>
      </c>
      <c r="F49195">
        <v>1</v>
      </c>
      <c r="G49195" t="s">
        <v>165804</v>
      </c>
      <c r="H49195" t="s">
        <v>221427</v>
      </c>
      <c r="J49195" t="s">
        <v>315545</v>
      </c>
    </row>
    <row r="49196" spans="1:10">
      <c r="A49196" t="s">
        <v>48896</v>
      </c>
      <c r="B49196" t="s">
        <v>104333</v>
      </c>
      <c r="C49196">
        <v>287165921</v>
      </c>
      <c r="D49196" t="s">
        <v>111334</v>
      </c>
      <c r="E49196" t="s">
        <v>116801</v>
      </c>
      <c r="F49196">
        <v>6</v>
      </c>
      <c r="G49196" t="s">
        <v>165805</v>
      </c>
      <c r="H49196" t="s">
        <v>221428</v>
      </c>
      <c r="I49196" t="s">
        <v>261771</v>
      </c>
      <c r="J49196" t="s">
        <v>315546</v>
      </c>
    </row>
    <row r="49197" spans="1:10">
      <c r="A49197" t="s">
        <v>48897</v>
      </c>
      <c r="B49197" t="s">
        <v>104334</v>
      </c>
      <c r="C49197">
        <v>287165701</v>
      </c>
      <c r="D49197" t="s">
        <v>111552</v>
      </c>
      <c r="E49197" t="s">
        <v>117006</v>
      </c>
      <c r="F49197">
        <v>82</v>
      </c>
      <c r="G49197" t="s">
        <v>165806</v>
      </c>
      <c r="H49197" t="s">
        <v>221429</v>
      </c>
      <c r="I49197" t="s">
        <v>261772</v>
      </c>
      <c r="J49197" t="s">
        <v>315547</v>
      </c>
    </row>
    <row r="49198" spans="1:10">
      <c r="A49198" t="s">
        <v>48898</v>
      </c>
      <c r="B49198" t="s">
        <v>104335</v>
      </c>
      <c r="C49198">
        <v>287165298</v>
      </c>
      <c r="D49198" t="s">
        <v>111334</v>
      </c>
      <c r="E49198" t="s">
        <v>116805</v>
      </c>
      <c r="F49198">
        <v>15</v>
      </c>
      <c r="G49198" t="s">
        <v>165807</v>
      </c>
      <c r="H49198" t="s">
        <v>221430</v>
      </c>
      <c r="I49198" t="s">
        <v>261773</v>
      </c>
      <c r="J49198" t="s">
        <v>315548</v>
      </c>
    </row>
    <row r="49199" spans="1:10">
      <c r="A49199" t="s">
        <v>48899</v>
      </c>
      <c r="B49199" t="s">
        <v>104336</v>
      </c>
      <c r="C49199">
        <v>148154433</v>
      </c>
      <c r="D49199" t="s">
        <v>112157</v>
      </c>
      <c r="E49199" t="s">
        <v>117007</v>
      </c>
      <c r="F49199">
        <v>4</v>
      </c>
      <c r="G49199" t="s">
        <v>165808</v>
      </c>
      <c r="H49199" t="s">
        <v>221431</v>
      </c>
      <c r="I49199" t="s">
        <v>261774</v>
      </c>
      <c r="J49199" t="s">
        <v>315549</v>
      </c>
    </row>
    <row r="49200" spans="1:10">
      <c r="A49200" t="s">
        <v>48900</v>
      </c>
      <c r="B49200" t="s">
        <v>104337</v>
      </c>
      <c r="C49200">
        <v>287165049</v>
      </c>
      <c r="D49200" t="s">
        <v>112508</v>
      </c>
      <c r="E49200" t="s">
        <v>117008</v>
      </c>
      <c r="F49200">
        <v>7</v>
      </c>
      <c r="G49200" t="s">
        <v>165809</v>
      </c>
      <c r="H49200" t="s">
        <v>221432</v>
      </c>
      <c r="I49200" t="s">
        <v>261775</v>
      </c>
      <c r="J49200" t="s">
        <v>315550</v>
      </c>
    </row>
    <row r="49201" spans="1:10">
      <c r="A49201" t="s">
        <v>48901</v>
      </c>
      <c r="B49201" t="s">
        <v>104338</v>
      </c>
      <c r="C49201">
        <v>287165989</v>
      </c>
      <c r="D49201" t="s">
        <v>111334</v>
      </c>
      <c r="E49201" t="s">
        <v>116735</v>
      </c>
      <c r="F49201">
        <v>45</v>
      </c>
      <c r="G49201" t="s">
        <v>165810</v>
      </c>
      <c r="H49201" t="s">
        <v>221433</v>
      </c>
      <c r="I49201" t="s">
        <v>261776</v>
      </c>
      <c r="J49201" t="s">
        <v>315551</v>
      </c>
    </row>
    <row r="49202" spans="1:10">
      <c r="A49202" t="s">
        <v>48902</v>
      </c>
      <c r="B49202" t="s">
        <v>104339</v>
      </c>
      <c r="C49202">
        <v>287165099</v>
      </c>
      <c r="D49202" t="s">
        <v>111334</v>
      </c>
      <c r="E49202" t="s">
        <v>116499</v>
      </c>
      <c r="F49202">
        <v>3</v>
      </c>
      <c r="G49202" t="s">
        <v>165811</v>
      </c>
      <c r="H49202" t="s">
        <v>221434</v>
      </c>
      <c r="I49202" t="s">
        <v>261777</v>
      </c>
      <c r="J49202" t="s">
        <v>315552</v>
      </c>
    </row>
    <row r="49203" spans="1:10">
      <c r="A49203" t="s">
        <v>48903</v>
      </c>
      <c r="B49203" t="s">
        <v>104340</v>
      </c>
      <c r="C49203">
        <v>287165502</v>
      </c>
      <c r="D49203" t="s">
        <v>111334</v>
      </c>
      <c r="E49203" t="s">
        <v>116499</v>
      </c>
      <c r="F49203">
        <v>1</v>
      </c>
      <c r="G49203" t="s">
        <v>165812</v>
      </c>
      <c r="H49203" t="s">
        <v>221435</v>
      </c>
      <c r="I49203" t="s">
        <v>261778</v>
      </c>
      <c r="J49203" t="s">
        <v>315553</v>
      </c>
    </row>
    <row r="49204" spans="1:10">
      <c r="A49204" t="s">
        <v>48904</v>
      </c>
      <c r="B49204" t="s">
        <v>104341</v>
      </c>
      <c r="C49204">
        <v>287165899</v>
      </c>
      <c r="D49204" t="s">
        <v>111334</v>
      </c>
      <c r="E49204" t="s">
        <v>116805</v>
      </c>
      <c r="F49204">
        <v>1</v>
      </c>
      <c r="G49204" t="s">
        <v>165813</v>
      </c>
      <c r="H49204" t="s">
        <v>221436</v>
      </c>
      <c r="J49204" t="s">
        <v>315554</v>
      </c>
    </row>
    <row r="49205" spans="1:10">
      <c r="A49205" t="s">
        <v>48905</v>
      </c>
      <c r="B49205" t="s">
        <v>104342</v>
      </c>
      <c r="C49205">
        <v>1694387</v>
      </c>
      <c r="D49205" t="s">
        <v>111334</v>
      </c>
      <c r="E49205" t="s">
        <v>117009</v>
      </c>
      <c r="F49205">
        <v>107</v>
      </c>
      <c r="G49205" t="s">
        <v>165814</v>
      </c>
      <c r="H49205" t="s">
        <v>221437</v>
      </c>
      <c r="J49205" t="s">
        <v>315555</v>
      </c>
    </row>
    <row r="49206" spans="1:10">
      <c r="A49206" t="s">
        <v>48906</v>
      </c>
      <c r="B49206" t="s">
        <v>104343</v>
      </c>
      <c r="C49206">
        <v>287165776</v>
      </c>
      <c r="D49206" t="s">
        <v>111334</v>
      </c>
      <c r="E49206" t="s">
        <v>116740</v>
      </c>
      <c r="F49206">
        <v>1</v>
      </c>
      <c r="G49206" t="s">
        <v>165815</v>
      </c>
      <c r="H49206" t="s">
        <v>221438</v>
      </c>
      <c r="I49206" t="s">
        <v>261779</v>
      </c>
      <c r="J49206" t="s">
        <v>315556</v>
      </c>
    </row>
    <row r="49207" spans="1:10">
      <c r="A49207" t="s">
        <v>48907</v>
      </c>
      <c r="B49207" t="s">
        <v>104344</v>
      </c>
      <c r="C49207">
        <v>287166447</v>
      </c>
      <c r="D49207" t="s">
        <v>111334</v>
      </c>
      <c r="E49207" t="s">
        <v>116551</v>
      </c>
      <c r="F49207">
        <v>23</v>
      </c>
      <c r="G49207" t="s">
        <v>165816</v>
      </c>
      <c r="H49207" t="s">
        <v>221439</v>
      </c>
      <c r="I49207" t="s">
        <v>261780</v>
      </c>
      <c r="J49207" t="s">
        <v>315557</v>
      </c>
    </row>
    <row r="49208" spans="1:10">
      <c r="A49208" t="s">
        <v>48908</v>
      </c>
      <c r="B49208" t="s">
        <v>104345</v>
      </c>
      <c r="C49208">
        <v>287165924</v>
      </c>
      <c r="D49208" t="s">
        <v>111334</v>
      </c>
      <c r="E49208" t="s">
        <v>116805</v>
      </c>
      <c r="F49208">
        <v>22</v>
      </c>
      <c r="G49208" t="s">
        <v>165817</v>
      </c>
      <c r="H49208" t="s">
        <v>221440</v>
      </c>
      <c r="I49208" t="s">
        <v>261781</v>
      </c>
      <c r="J49208" t="s">
        <v>315558</v>
      </c>
    </row>
    <row r="49209" spans="1:10">
      <c r="A49209" t="s">
        <v>48909</v>
      </c>
      <c r="B49209" t="s">
        <v>104346</v>
      </c>
      <c r="C49209">
        <v>287166621</v>
      </c>
      <c r="D49209" t="s">
        <v>111334</v>
      </c>
      <c r="E49209" t="s">
        <v>116753</v>
      </c>
      <c r="F49209">
        <v>64</v>
      </c>
      <c r="G49209" s="2" t="s">
        <v>165818</v>
      </c>
      <c r="H49209" t="s">
        <v>221441</v>
      </c>
      <c r="J49209" t="s">
        <v>315559</v>
      </c>
    </row>
    <row r="49210" spans="1:10">
      <c r="A49210" t="s">
        <v>48910</v>
      </c>
      <c r="B49210" t="s">
        <v>104347</v>
      </c>
      <c r="C49210">
        <v>287165639</v>
      </c>
      <c r="D49210" t="s">
        <v>111334</v>
      </c>
      <c r="E49210" t="s">
        <v>116735</v>
      </c>
      <c r="F49210">
        <v>183</v>
      </c>
      <c r="G49210" t="s">
        <v>165819</v>
      </c>
      <c r="H49210" t="s">
        <v>221442</v>
      </c>
      <c r="I49210" t="s">
        <v>261782</v>
      </c>
      <c r="J49210" t="s">
        <v>315560</v>
      </c>
    </row>
    <row r="49211" spans="1:10">
      <c r="A49211" t="s">
        <v>48911</v>
      </c>
      <c r="B49211" t="s">
        <v>104348</v>
      </c>
      <c r="C49211">
        <v>287166232</v>
      </c>
      <c r="D49211" t="s">
        <v>111334</v>
      </c>
      <c r="E49211" t="s">
        <v>116805</v>
      </c>
      <c r="F49211">
        <v>32</v>
      </c>
      <c r="G49211" t="s">
        <v>165820</v>
      </c>
      <c r="H49211" t="s">
        <v>221443</v>
      </c>
      <c r="I49211" t="s">
        <v>261783</v>
      </c>
      <c r="J49211" t="s">
        <v>315561</v>
      </c>
    </row>
    <row r="49212" spans="1:10">
      <c r="A49212" t="s">
        <v>48912</v>
      </c>
      <c r="B49212" t="s">
        <v>104349</v>
      </c>
      <c r="C49212">
        <v>287165487</v>
      </c>
      <c r="D49212" t="s">
        <v>111334</v>
      </c>
      <c r="E49212" t="s">
        <v>116801</v>
      </c>
      <c r="F49212">
        <v>5</v>
      </c>
      <c r="G49212" t="s">
        <v>165821</v>
      </c>
      <c r="H49212" t="s">
        <v>221444</v>
      </c>
      <c r="I49212" t="s">
        <v>261784</v>
      </c>
      <c r="J49212" t="s">
        <v>315562</v>
      </c>
    </row>
    <row r="49213" spans="1:10">
      <c r="A49213" t="s">
        <v>48913</v>
      </c>
      <c r="B49213" t="s">
        <v>104350</v>
      </c>
      <c r="C49213">
        <v>287165286</v>
      </c>
      <c r="D49213" t="s">
        <v>111334</v>
      </c>
      <c r="E49213" t="s">
        <v>116735</v>
      </c>
      <c r="F49213">
        <v>18</v>
      </c>
      <c r="G49213" t="s">
        <v>165822</v>
      </c>
      <c r="H49213" t="s">
        <v>221445</v>
      </c>
      <c r="I49213" t="s">
        <v>261785</v>
      </c>
      <c r="J49213" t="s">
        <v>315563</v>
      </c>
    </row>
    <row r="49214" spans="1:10">
      <c r="A49214" t="s">
        <v>48914</v>
      </c>
      <c r="B49214" t="s">
        <v>104351</v>
      </c>
      <c r="C49214">
        <v>287166386</v>
      </c>
      <c r="D49214" t="s">
        <v>111334</v>
      </c>
      <c r="E49214" t="s">
        <v>116561</v>
      </c>
      <c r="F49214">
        <v>35</v>
      </c>
      <c r="G49214" t="s">
        <v>165823</v>
      </c>
      <c r="H49214" t="s">
        <v>221446</v>
      </c>
      <c r="I49214" t="s">
        <v>261786</v>
      </c>
      <c r="J49214" t="s">
        <v>315564</v>
      </c>
    </row>
    <row r="49215" spans="1:10">
      <c r="A49215" t="s">
        <v>48915</v>
      </c>
      <c r="B49215" t="s">
        <v>104352</v>
      </c>
      <c r="C49215">
        <v>287165941</v>
      </c>
      <c r="D49215" t="s">
        <v>111334</v>
      </c>
      <c r="E49215" t="s">
        <v>116747</v>
      </c>
      <c r="F49215">
        <v>28</v>
      </c>
      <c r="G49215" t="s">
        <v>165824</v>
      </c>
      <c r="H49215" t="s">
        <v>221447</v>
      </c>
      <c r="I49215" t="s">
        <v>261787</v>
      </c>
      <c r="J49215" t="s">
        <v>315565</v>
      </c>
    </row>
    <row r="49216" spans="1:10">
      <c r="A49216" t="s">
        <v>48916</v>
      </c>
      <c r="B49216" t="s">
        <v>104353</v>
      </c>
      <c r="C49216">
        <v>287164881</v>
      </c>
      <c r="D49216" t="s">
        <v>111334</v>
      </c>
      <c r="E49216" t="s">
        <v>116762</v>
      </c>
      <c r="F49216">
        <v>100</v>
      </c>
      <c r="G49216" t="s">
        <v>165825</v>
      </c>
      <c r="H49216" t="s">
        <v>221448</v>
      </c>
      <c r="I49216" t="s">
        <v>261788</v>
      </c>
      <c r="J49216" t="s">
        <v>315566</v>
      </c>
    </row>
    <row r="49217" spans="1:10">
      <c r="A49217" t="s">
        <v>48917</v>
      </c>
      <c r="B49217" t="s">
        <v>104354</v>
      </c>
      <c r="C49217">
        <v>287166246</v>
      </c>
      <c r="D49217" t="s">
        <v>111334</v>
      </c>
      <c r="E49217" t="s">
        <v>116499</v>
      </c>
      <c r="F49217">
        <v>4</v>
      </c>
      <c r="G49217" t="s">
        <v>165826</v>
      </c>
      <c r="H49217" t="s">
        <v>221449</v>
      </c>
      <c r="I49217" t="s">
        <v>261789</v>
      </c>
      <c r="J49217" t="s">
        <v>315567</v>
      </c>
    </row>
    <row r="49218" spans="1:10">
      <c r="A49218" t="s">
        <v>48918</v>
      </c>
      <c r="B49218" t="s">
        <v>104355</v>
      </c>
      <c r="C49218">
        <v>287166366</v>
      </c>
      <c r="D49218" t="s">
        <v>111759</v>
      </c>
      <c r="E49218" t="s">
        <v>117010</v>
      </c>
      <c r="F49218">
        <v>17</v>
      </c>
      <c r="G49218" t="s">
        <v>165827</v>
      </c>
      <c r="H49218" t="s">
        <v>221450</v>
      </c>
      <c r="J49218" t="s">
        <v>315568</v>
      </c>
    </row>
    <row r="49219" spans="1:10">
      <c r="A49219" t="s">
        <v>48919</v>
      </c>
      <c r="B49219" t="s">
        <v>104356</v>
      </c>
      <c r="C49219">
        <v>287165431</v>
      </c>
      <c r="D49219" t="s">
        <v>111334</v>
      </c>
      <c r="E49219" t="s">
        <v>116762</v>
      </c>
      <c r="F49219">
        <v>334</v>
      </c>
      <c r="G49219" t="s">
        <v>165828</v>
      </c>
      <c r="H49219" t="s">
        <v>221451</v>
      </c>
      <c r="I49219" t="s">
        <v>261790</v>
      </c>
      <c r="J49219" t="s">
        <v>315569</v>
      </c>
    </row>
    <row r="49220" spans="1:10">
      <c r="A49220" t="s">
        <v>48920</v>
      </c>
      <c r="B49220" t="s">
        <v>104357</v>
      </c>
      <c r="C49220">
        <v>287165945</v>
      </c>
      <c r="D49220" t="s">
        <v>112467</v>
      </c>
      <c r="E49220" t="s">
        <v>117011</v>
      </c>
      <c r="F49220">
        <v>1707</v>
      </c>
      <c r="G49220" t="s">
        <v>165829</v>
      </c>
      <c r="H49220" t="s">
        <v>221452</v>
      </c>
      <c r="I49220" t="s">
        <v>261791</v>
      </c>
      <c r="J49220" t="s">
        <v>315570</v>
      </c>
    </row>
    <row r="49221" spans="1:10">
      <c r="A49221" t="s">
        <v>48921</v>
      </c>
      <c r="B49221" t="s">
        <v>104358</v>
      </c>
      <c r="C49221">
        <v>287165384</v>
      </c>
      <c r="D49221" t="s">
        <v>111334</v>
      </c>
      <c r="E49221" t="s">
        <v>117012</v>
      </c>
      <c r="F49221">
        <v>1</v>
      </c>
      <c r="G49221" t="s">
        <v>165830</v>
      </c>
      <c r="H49221" t="s">
        <v>221453</v>
      </c>
      <c r="J49221" t="s">
        <v>315571</v>
      </c>
    </row>
    <row r="49222" spans="1:10">
      <c r="A49222" t="s">
        <v>48922</v>
      </c>
      <c r="B49222" t="s">
        <v>104359</v>
      </c>
      <c r="C49222">
        <v>287165100</v>
      </c>
      <c r="D49222" t="s">
        <v>111334</v>
      </c>
      <c r="E49222" t="s">
        <v>116740</v>
      </c>
      <c r="F49222">
        <v>70</v>
      </c>
      <c r="G49222" t="s">
        <v>165831</v>
      </c>
      <c r="H49222" t="s">
        <v>221454</v>
      </c>
      <c r="J49222" t="s">
        <v>315572</v>
      </c>
    </row>
    <row r="49223" spans="1:10">
      <c r="A49223" t="s">
        <v>48923</v>
      </c>
      <c r="B49223" t="s">
        <v>104360</v>
      </c>
      <c r="C49223">
        <v>287166124</v>
      </c>
      <c r="D49223" t="s">
        <v>111334</v>
      </c>
      <c r="E49223" t="s">
        <v>116760</v>
      </c>
      <c r="F49223">
        <v>12</v>
      </c>
      <c r="G49223" t="s">
        <v>165832</v>
      </c>
      <c r="H49223" t="s">
        <v>221455</v>
      </c>
      <c r="I49223" t="s">
        <v>261792</v>
      </c>
      <c r="J49223" t="s">
        <v>315573</v>
      </c>
    </row>
    <row r="49224" spans="1:10">
      <c r="A49224" t="s">
        <v>48924</v>
      </c>
      <c r="B49224" t="s">
        <v>104361</v>
      </c>
      <c r="C49224">
        <v>287165406</v>
      </c>
      <c r="D49224" t="s">
        <v>111334</v>
      </c>
      <c r="E49224" t="s">
        <v>116762</v>
      </c>
      <c r="F49224">
        <v>50</v>
      </c>
      <c r="G49224" t="s">
        <v>165833</v>
      </c>
      <c r="H49224" t="s">
        <v>221456</v>
      </c>
      <c r="I49224" t="s">
        <v>261793</v>
      </c>
      <c r="J49224" t="s">
        <v>315574</v>
      </c>
    </row>
    <row r="49225" spans="1:10">
      <c r="A49225" t="s">
        <v>48925</v>
      </c>
      <c r="B49225" t="s">
        <v>104362</v>
      </c>
      <c r="C49225">
        <v>287166647</v>
      </c>
      <c r="D49225" t="s">
        <v>111334</v>
      </c>
      <c r="E49225" t="s">
        <v>116760</v>
      </c>
      <c r="F49225">
        <v>3</v>
      </c>
      <c r="G49225" t="s">
        <v>165834</v>
      </c>
      <c r="H49225" t="s">
        <v>221457</v>
      </c>
      <c r="I49225" t="s">
        <v>261794</v>
      </c>
      <c r="J49225" t="s">
        <v>315575</v>
      </c>
    </row>
    <row r="49226" spans="1:10">
      <c r="A49226" t="s">
        <v>48926</v>
      </c>
      <c r="B49226" t="s">
        <v>104363</v>
      </c>
      <c r="C49226">
        <v>287165530</v>
      </c>
      <c r="D49226" t="s">
        <v>111334</v>
      </c>
      <c r="E49226" t="s">
        <v>116805</v>
      </c>
      <c r="F49226">
        <v>21</v>
      </c>
      <c r="G49226" t="s">
        <v>165835</v>
      </c>
      <c r="H49226" t="s">
        <v>221458</v>
      </c>
      <c r="I49226" t="s">
        <v>261795</v>
      </c>
      <c r="J49226" t="s">
        <v>315576</v>
      </c>
    </row>
    <row r="49227" spans="1:10">
      <c r="A49227" t="s">
        <v>48927</v>
      </c>
      <c r="B49227" t="s">
        <v>104364</v>
      </c>
      <c r="C49227">
        <v>287166168</v>
      </c>
      <c r="D49227" t="s">
        <v>111334</v>
      </c>
      <c r="E49227" t="s">
        <v>116499</v>
      </c>
      <c r="F49227">
        <v>1</v>
      </c>
      <c r="G49227" t="s">
        <v>165836</v>
      </c>
      <c r="H49227" t="s">
        <v>221459</v>
      </c>
      <c r="I49227" t="s">
        <v>261796</v>
      </c>
      <c r="J49227" t="s">
        <v>315577</v>
      </c>
    </row>
    <row r="49228" spans="1:10">
      <c r="A49228" t="s">
        <v>48928</v>
      </c>
      <c r="B49228" t="s">
        <v>48928</v>
      </c>
      <c r="C49228">
        <v>287165878</v>
      </c>
      <c r="D49228" t="s">
        <v>111334</v>
      </c>
      <c r="E49228" t="s">
        <v>116735</v>
      </c>
      <c r="F49228">
        <v>14</v>
      </c>
      <c r="G49228" t="s">
        <v>165837</v>
      </c>
      <c r="H49228" t="s">
        <v>221460</v>
      </c>
      <c r="I49228" t="s">
        <v>261797</v>
      </c>
      <c r="J49228" t="s">
        <v>315578</v>
      </c>
    </row>
    <row r="49229" spans="1:10">
      <c r="A49229" t="s">
        <v>48929</v>
      </c>
      <c r="B49229" t="s">
        <v>104365</v>
      </c>
      <c r="C49229">
        <v>287166043</v>
      </c>
      <c r="D49229" t="s">
        <v>111334</v>
      </c>
      <c r="E49229" t="s">
        <v>116561</v>
      </c>
      <c r="F49229">
        <v>16</v>
      </c>
      <c r="G49229" t="s">
        <v>165838</v>
      </c>
      <c r="H49229" t="s">
        <v>221461</v>
      </c>
      <c r="J49229" t="s">
        <v>315579</v>
      </c>
    </row>
    <row r="49230" spans="1:10">
      <c r="A49230" t="s">
        <v>48930</v>
      </c>
      <c r="B49230" t="s">
        <v>104366</v>
      </c>
      <c r="C49230">
        <v>287165202</v>
      </c>
      <c r="D49230" t="s">
        <v>112007</v>
      </c>
      <c r="E49230" t="s">
        <v>117013</v>
      </c>
      <c r="F49230">
        <v>13</v>
      </c>
      <c r="G49230" t="s">
        <v>165839</v>
      </c>
      <c r="H49230" t="s">
        <v>221462</v>
      </c>
      <c r="J49230" t="s">
        <v>315580</v>
      </c>
    </row>
    <row r="49231" spans="1:10">
      <c r="A49231" t="s">
        <v>48931</v>
      </c>
      <c r="B49231" t="s">
        <v>104367</v>
      </c>
      <c r="C49231">
        <v>287166724</v>
      </c>
      <c r="D49231" t="s">
        <v>111334</v>
      </c>
      <c r="E49231" t="s">
        <v>116753</v>
      </c>
      <c r="F49231">
        <v>9</v>
      </c>
      <c r="G49231" t="s">
        <v>165840</v>
      </c>
      <c r="H49231" t="s">
        <v>221463</v>
      </c>
      <c r="I49231" t="s">
        <v>261798</v>
      </c>
      <c r="J49231" t="s">
        <v>315581</v>
      </c>
    </row>
    <row r="49232" spans="1:10">
      <c r="A49232" t="s">
        <v>48932</v>
      </c>
      <c r="B49232" t="s">
        <v>104368</v>
      </c>
      <c r="C49232">
        <v>287166441</v>
      </c>
      <c r="D49232" t="s">
        <v>111334</v>
      </c>
      <c r="E49232" t="s">
        <v>116735</v>
      </c>
      <c r="F49232">
        <v>70</v>
      </c>
      <c r="G49232" t="s">
        <v>165841</v>
      </c>
      <c r="H49232" t="s">
        <v>221464</v>
      </c>
      <c r="I49232" t="s">
        <v>261799</v>
      </c>
      <c r="J49232" t="s">
        <v>315582</v>
      </c>
    </row>
    <row r="49233" spans="1:10">
      <c r="A49233" t="s">
        <v>48933</v>
      </c>
      <c r="B49233" t="s">
        <v>104369</v>
      </c>
      <c r="C49233">
        <v>287165792</v>
      </c>
      <c r="D49233" t="s">
        <v>111334</v>
      </c>
      <c r="E49233" t="s">
        <v>116797</v>
      </c>
      <c r="F49233">
        <v>6</v>
      </c>
      <c r="G49233" t="s">
        <v>165842</v>
      </c>
      <c r="H49233" t="s">
        <v>221465</v>
      </c>
      <c r="I49233" t="s">
        <v>261800</v>
      </c>
      <c r="J49233" t="s">
        <v>315583</v>
      </c>
    </row>
    <row r="49234" spans="1:10">
      <c r="A49234" t="s">
        <v>48934</v>
      </c>
      <c r="B49234" t="s">
        <v>104370</v>
      </c>
      <c r="C49234">
        <v>289445883</v>
      </c>
      <c r="D49234" t="s">
        <v>111334</v>
      </c>
      <c r="E49234" t="s">
        <v>116753</v>
      </c>
      <c r="F49234">
        <v>19</v>
      </c>
      <c r="G49234" t="s">
        <v>165843</v>
      </c>
      <c r="H49234" t="s">
        <v>221466</v>
      </c>
      <c r="I49234" t="s">
        <v>261801</v>
      </c>
      <c r="J49234" t="s">
        <v>315584</v>
      </c>
    </row>
    <row r="49235" spans="1:10">
      <c r="A49235" t="s">
        <v>48935</v>
      </c>
      <c r="B49235" t="s">
        <v>104371</v>
      </c>
      <c r="C49235">
        <v>287165381</v>
      </c>
      <c r="D49235" t="s">
        <v>111334</v>
      </c>
      <c r="E49235" t="s">
        <v>116762</v>
      </c>
      <c r="F49235">
        <v>24</v>
      </c>
      <c r="G49235" t="s">
        <v>165844</v>
      </c>
      <c r="H49235" t="s">
        <v>221467</v>
      </c>
      <c r="J49235" t="s">
        <v>315585</v>
      </c>
    </row>
    <row r="49236" spans="1:10">
      <c r="A49236" t="s">
        <v>48936</v>
      </c>
      <c r="B49236" t="s">
        <v>104372</v>
      </c>
      <c r="C49236">
        <v>287166166</v>
      </c>
      <c r="D49236" t="s">
        <v>111334</v>
      </c>
      <c r="E49236" t="s">
        <v>116760</v>
      </c>
      <c r="F49236">
        <v>4</v>
      </c>
      <c r="G49236" t="s">
        <v>165845</v>
      </c>
      <c r="H49236" t="s">
        <v>221468</v>
      </c>
      <c r="J49236" t="s">
        <v>315586</v>
      </c>
    </row>
    <row r="49237" spans="1:10">
      <c r="A49237" t="s">
        <v>48937</v>
      </c>
      <c r="B49237" t="s">
        <v>104373</v>
      </c>
      <c r="C49237">
        <v>287165570</v>
      </c>
      <c r="D49237" t="s">
        <v>111334</v>
      </c>
      <c r="E49237" t="s">
        <v>116740</v>
      </c>
      <c r="F49237">
        <v>11</v>
      </c>
      <c r="G49237" t="s">
        <v>165846</v>
      </c>
      <c r="H49237" t="s">
        <v>221469</v>
      </c>
      <c r="J49237" t="s">
        <v>315587</v>
      </c>
    </row>
    <row r="49238" spans="1:10">
      <c r="A49238" t="s">
        <v>48938</v>
      </c>
      <c r="B49238" t="s">
        <v>104374</v>
      </c>
      <c r="C49238">
        <v>287165005</v>
      </c>
      <c r="D49238" t="s">
        <v>112467</v>
      </c>
      <c r="E49238" t="s">
        <v>117014</v>
      </c>
      <c r="F49238">
        <v>18</v>
      </c>
      <c r="G49238" t="s">
        <v>165847</v>
      </c>
      <c r="H49238" t="s">
        <v>221470</v>
      </c>
      <c r="I49238" t="s">
        <v>261802</v>
      </c>
      <c r="J49238" t="s">
        <v>315588</v>
      </c>
    </row>
    <row r="49239" spans="1:10">
      <c r="A49239" t="s">
        <v>48939</v>
      </c>
      <c r="B49239" t="s">
        <v>104375</v>
      </c>
      <c r="C49239">
        <v>287166255</v>
      </c>
      <c r="D49239" t="s">
        <v>111334</v>
      </c>
      <c r="E49239" t="s">
        <v>116561</v>
      </c>
      <c r="F49239">
        <v>8</v>
      </c>
      <c r="G49239" t="s">
        <v>165848</v>
      </c>
      <c r="H49239" t="s">
        <v>221471</v>
      </c>
      <c r="I49239" t="s">
        <v>261803</v>
      </c>
      <c r="J49239" t="s">
        <v>315589</v>
      </c>
    </row>
    <row r="49240" spans="1:10">
      <c r="A49240" t="s">
        <v>48940</v>
      </c>
      <c r="B49240" t="s">
        <v>104376</v>
      </c>
      <c r="C49240">
        <v>287165143</v>
      </c>
      <c r="D49240" t="s">
        <v>111334</v>
      </c>
      <c r="E49240" t="s">
        <v>116805</v>
      </c>
      <c r="F49240">
        <v>22</v>
      </c>
      <c r="G49240" t="s">
        <v>165849</v>
      </c>
      <c r="H49240" t="s">
        <v>221472</v>
      </c>
      <c r="I49240" t="s">
        <v>261804</v>
      </c>
      <c r="J49240" t="s">
        <v>315590</v>
      </c>
    </row>
    <row r="49241" spans="1:10">
      <c r="A49241" t="s">
        <v>48941</v>
      </c>
      <c r="B49241" t="s">
        <v>104377</v>
      </c>
      <c r="C49241">
        <v>287165731</v>
      </c>
      <c r="D49241" t="s">
        <v>111334</v>
      </c>
      <c r="E49241" t="s">
        <v>116805</v>
      </c>
      <c r="F49241">
        <v>1</v>
      </c>
      <c r="G49241" t="s">
        <v>165850</v>
      </c>
      <c r="H49241" t="s">
        <v>221473</v>
      </c>
      <c r="I49241" t="s">
        <v>261805</v>
      </c>
      <c r="J49241" t="s">
        <v>315591</v>
      </c>
    </row>
    <row r="49242" spans="1:10">
      <c r="A49242" t="s">
        <v>48942</v>
      </c>
      <c r="B49242" t="s">
        <v>104378</v>
      </c>
      <c r="C49242">
        <v>287165777</v>
      </c>
      <c r="D49242" t="s">
        <v>111334</v>
      </c>
      <c r="E49242" t="s">
        <v>116805</v>
      </c>
      <c r="F49242">
        <v>3</v>
      </c>
      <c r="G49242" t="s">
        <v>165851</v>
      </c>
      <c r="H49242" t="s">
        <v>221474</v>
      </c>
      <c r="J49242" t="s">
        <v>315592</v>
      </c>
    </row>
    <row r="49243" spans="1:10">
      <c r="A49243" t="s">
        <v>48943</v>
      </c>
      <c r="B49243" t="s">
        <v>104379</v>
      </c>
      <c r="C49243">
        <v>287165953</v>
      </c>
      <c r="D49243" t="s">
        <v>111334</v>
      </c>
      <c r="E49243" t="s">
        <v>116805</v>
      </c>
      <c r="F49243">
        <v>2</v>
      </c>
      <c r="G49243" t="s">
        <v>165852</v>
      </c>
      <c r="H49243" t="s">
        <v>221475</v>
      </c>
      <c r="J49243" t="s">
        <v>315593</v>
      </c>
    </row>
    <row r="49244" spans="1:10">
      <c r="A49244" t="s">
        <v>48944</v>
      </c>
      <c r="B49244" t="s">
        <v>104380</v>
      </c>
      <c r="C49244">
        <v>287165492</v>
      </c>
      <c r="D49244" t="s">
        <v>111882</v>
      </c>
      <c r="E49244" t="s">
        <v>117015</v>
      </c>
      <c r="F49244">
        <v>42</v>
      </c>
      <c r="G49244" t="s">
        <v>165853</v>
      </c>
      <c r="H49244" t="s">
        <v>221476</v>
      </c>
      <c r="I49244" t="s">
        <v>261806</v>
      </c>
      <c r="J49244" t="s">
        <v>315594</v>
      </c>
    </row>
    <row r="49245" spans="1:10">
      <c r="A49245" t="s">
        <v>48945</v>
      </c>
      <c r="B49245" t="s">
        <v>104381</v>
      </c>
      <c r="C49245">
        <v>287166269</v>
      </c>
      <c r="D49245" t="s">
        <v>112509</v>
      </c>
      <c r="E49245" t="s">
        <v>117016</v>
      </c>
      <c r="F49245">
        <v>10</v>
      </c>
      <c r="G49245" t="s">
        <v>165854</v>
      </c>
      <c r="H49245" t="s">
        <v>221477</v>
      </c>
      <c r="I49245" t="s">
        <v>261807</v>
      </c>
      <c r="J49245" t="s">
        <v>315595</v>
      </c>
    </row>
    <row r="49246" spans="1:10">
      <c r="A49246" t="s">
        <v>48946</v>
      </c>
      <c r="B49246" t="s">
        <v>104382</v>
      </c>
      <c r="C49246">
        <v>287165024</v>
      </c>
      <c r="D49246" t="s">
        <v>111334</v>
      </c>
      <c r="E49246" t="s">
        <v>116499</v>
      </c>
      <c r="F49246">
        <v>1</v>
      </c>
      <c r="G49246" t="s">
        <v>165855</v>
      </c>
      <c r="H49246" t="s">
        <v>221478</v>
      </c>
      <c r="I49246" t="s">
        <v>261808</v>
      </c>
      <c r="J49246" t="s">
        <v>315596</v>
      </c>
    </row>
    <row r="49247" spans="1:10">
      <c r="A49247" t="s">
        <v>48947</v>
      </c>
      <c r="B49247" t="s">
        <v>104383</v>
      </c>
      <c r="C49247">
        <v>287166173</v>
      </c>
      <c r="D49247" t="s">
        <v>112157</v>
      </c>
      <c r="E49247" t="s">
        <v>117017</v>
      </c>
      <c r="F49247">
        <v>479</v>
      </c>
      <c r="G49247" t="s">
        <v>165856</v>
      </c>
      <c r="H49247" t="s">
        <v>221479</v>
      </c>
      <c r="I49247" t="s">
        <v>261809</v>
      </c>
      <c r="J49247" t="s">
        <v>315597</v>
      </c>
    </row>
    <row r="49248" spans="1:10">
      <c r="A49248" t="s">
        <v>48948</v>
      </c>
      <c r="B49248" t="s">
        <v>104384</v>
      </c>
      <c r="C49248">
        <v>287164850</v>
      </c>
      <c r="D49248" t="s">
        <v>111334</v>
      </c>
      <c r="E49248" t="s">
        <v>116875</v>
      </c>
      <c r="F49248">
        <v>89</v>
      </c>
      <c r="G49248" t="s">
        <v>165857</v>
      </c>
      <c r="H49248" t="s">
        <v>221480</v>
      </c>
      <c r="I49248" t="s">
        <v>261810</v>
      </c>
      <c r="J49248" t="s">
        <v>315598</v>
      </c>
    </row>
    <row r="49249" spans="1:10">
      <c r="A49249" t="s">
        <v>48949</v>
      </c>
      <c r="B49249" t="s">
        <v>104385</v>
      </c>
      <c r="C49249">
        <v>287166579</v>
      </c>
      <c r="D49249" t="s">
        <v>112510</v>
      </c>
      <c r="E49249" t="s">
        <v>117018</v>
      </c>
      <c r="F49249">
        <v>88</v>
      </c>
      <c r="G49249" t="s">
        <v>165858</v>
      </c>
      <c r="H49249" t="s">
        <v>221481</v>
      </c>
      <c r="I49249" t="s">
        <v>261811</v>
      </c>
      <c r="J49249" t="s">
        <v>315599</v>
      </c>
    </row>
    <row r="49250" spans="1:10">
      <c r="A49250" t="s">
        <v>48950</v>
      </c>
      <c r="B49250" t="s">
        <v>104386</v>
      </c>
      <c r="C49250">
        <v>287165885</v>
      </c>
      <c r="D49250" t="s">
        <v>111334</v>
      </c>
      <c r="E49250" t="s">
        <v>116843</v>
      </c>
      <c r="F49250">
        <v>1</v>
      </c>
      <c r="G49250" t="s">
        <v>165859</v>
      </c>
      <c r="H49250" t="s">
        <v>221482</v>
      </c>
      <c r="I49250" t="s">
        <v>261812</v>
      </c>
      <c r="J49250" t="s">
        <v>315600</v>
      </c>
    </row>
    <row r="49251" spans="1:10">
      <c r="A49251" t="s">
        <v>48951</v>
      </c>
      <c r="B49251" t="s">
        <v>104387</v>
      </c>
      <c r="C49251">
        <v>287165211</v>
      </c>
      <c r="D49251" t="s">
        <v>111334</v>
      </c>
      <c r="E49251" t="s">
        <v>116784</v>
      </c>
      <c r="F49251">
        <v>3</v>
      </c>
      <c r="G49251" t="s">
        <v>165860</v>
      </c>
      <c r="H49251" t="s">
        <v>221483</v>
      </c>
      <c r="I49251" t="s">
        <v>261813</v>
      </c>
      <c r="J49251" t="s">
        <v>315601</v>
      </c>
    </row>
    <row r="49252" spans="1:10">
      <c r="A49252" t="s">
        <v>48952</v>
      </c>
      <c r="B49252" t="s">
        <v>104388</v>
      </c>
      <c r="C49252">
        <v>287165662</v>
      </c>
      <c r="D49252" t="s">
        <v>111334</v>
      </c>
      <c r="E49252" t="s">
        <v>116735</v>
      </c>
      <c r="F49252">
        <v>2</v>
      </c>
      <c r="G49252" t="s">
        <v>165861</v>
      </c>
      <c r="H49252" t="s">
        <v>221484</v>
      </c>
      <c r="J49252" t="s">
        <v>315602</v>
      </c>
    </row>
    <row r="49253" spans="1:10">
      <c r="A49253" t="s">
        <v>48953</v>
      </c>
      <c r="B49253" t="s">
        <v>104389</v>
      </c>
      <c r="C49253">
        <v>287166720</v>
      </c>
      <c r="D49253" t="s">
        <v>111334</v>
      </c>
      <c r="E49253" t="s">
        <v>116561</v>
      </c>
      <c r="F49253">
        <v>9</v>
      </c>
      <c r="G49253" t="s">
        <v>165862</v>
      </c>
      <c r="H49253" t="s">
        <v>221485</v>
      </c>
      <c r="I49253" t="s">
        <v>261814</v>
      </c>
      <c r="J49253" t="s">
        <v>315603</v>
      </c>
    </row>
    <row r="49254" spans="1:10">
      <c r="A49254" t="s">
        <v>48954</v>
      </c>
      <c r="B49254" t="s">
        <v>104390</v>
      </c>
      <c r="C49254">
        <v>287166676</v>
      </c>
      <c r="D49254" t="s">
        <v>111334</v>
      </c>
      <c r="E49254" t="s">
        <v>116830</v>
      </c>
      <c r="F49254">
        <v>4</v>
      </c>
      <c r="G49254" t="s">
        <v>165863</v>
      </c>
      <c r="H49254" t="s">
        <v>221486</v>
      </c>
      <c r="J49254" t="s">
        <v>315604</v>
      </c>
    </row>
    <row r="49255" spans="1:10">
      <c r="A49255" t="s">
        <v>48955</v>
      </c>
      <c r="B49255" t="s">
        <v>104391</v>
      </c>
      <c r="C49255">
        <v>287166511</v>
      </c>
      <c r="D49255" t="s">
        <v>111334</v>
      </c>
      <c r="E49255" t="s">
        <v>116805</v>
      </c>
      <c r="F49255">
        <v>44</v>
      </c>
      <c r="G49255" t="s">
        <v>165864</v>
      </c>
      <c r="H49255" t="s">
        <v>221487</v>
      </c>
      <c r="I49255" t="s">
        <v>261815</v>
      </c>
      <c r="J49255" t="s">
        <v>315605</v>
      </c>
    </row>
    <row r="49256" spans="1:10">
      <c r="A49256" t="s">
        <v>48956</v>
      </c>
      <c r="B49256" t="s">
        <v>104392</v>
      </c>
      <c r="C49256">
        <v>287166500</v>
      </c>
      <c r="D49256" t="s">
        <v>111334</v>
      </c>
      <c r="E49256" t="s">
        <v>116735</v>
      </c>
      <c r="F49256">
        <v>18</v>
      </c>
      <c r="G49256" t="s">
        <v>165865</v>
      </c>
      <c r="H49256" t="s">
        <v>221488</v>
      </c>
      <c r="I49256" t="s">
        <v>261816</v>
      </c>
      <c r="J49256" t="s">
        <v>315606</v>
      </c>
    </row>
    <row r="49257" spans="1:10">
      <c r="A49257" t="s">
        <v>48957</v>
      </c>
      <c r="B49257" t="s">
        <v>104393</v>
      </c>
      <c r="C49257">
        <v>287165486</v>
      </c>
      <c r="D49257" t="s">
        <v>111334</v>
      </c>
      <c r="E49257" t="s">
        <v>116735</v>
      </c>
      <c r="F49257">
        <v>65</v>
      </c>
      <c r="G49257" t="s">
        <v>165866</v>
      </c>
      <c r="H49257" t="s">
        <v>221489</v>
      </c>
      <c r="I49257" t="s">
        <v>261817</v>
      </c>
      <c r="J49257" t="s">
        <v>315607</v>
      </c>
    </row>
    <row r="49258" spans="1:10">
      <c r="A49258" t="s">
        <v>40672</v>
      </c>
      <c r="B49258" t="s">
        <v>104394</v>
      </c>
      <c r="C49258">
        <v>287166590</v>
      </c>
      <c r="D49258" t="s">
        <v>111334</v>
      </c>
      <c r="E49258" t="s">
        <v>116753</v>
      </c>
      <c r="F49258">
        <v>28</v>
      </c>
      <c r="G49258" t="s">
        <v>165867</v>
      </c>
      <c r="H49258" t="s">
        <v>221490</v>
      </c>
      <c r="I49258" t="s">
        <v>261818</v>
      </c>
      <c r="J49258" t="s">
        <v>315608</v>
      </c>
    </row>
    <row r="49259" spans="1:10">
      <c r="A49259" t="s">
        <v>48958</v>
      </c>
      <c r="B49259" t="s">
        <v>104395</v>
      </c>
      <c r="C49259">
        <v>287165952</v>
      </c>
      <c r="D49259" t="s">
        <v>111334</v>
      </c>
      <c r="E49259" t="s">
        <v>116561</v>
      </c>
      <c r="F49259">
        <v>1</v>
      </c>
      <c r="G49259" t="s">
        <v>165868</v>
      </c>
      <c r="H49259" t="s">
        <v>221491</v>
      </c>
      <c r="I49259" t="s">
        <v>261819</v>
      </c>
      <c r="J49259" t="s">
        <v>315609</v>
      </c>
    </row>
    <row r="49260" spans="1:10">
      <c r="A49260" t="s">
        <v>48959</v>
      </c>
      <c r="B49260" t="s">
        <v>104396</v>
      </c>
      <c r="C49260">
        <v>287166274</v>
      </c>
      <c r="D49260" t="s">
        <v>111334</v>
      </c>
      <c r="E49260" t="s">
        <v>116840</v>
      </c>
      <c r="F49260">
        <v>49</v>
      </c>
      <c r="G49260" t="s">
        <v>165869</v>
      </c>
      <c r="H49260" t="s">
        <v>221492</v>
      </c>
      <c r="J49260" t="s">
        <v>315610</v>
      </c>
    </row>
    <row r="49261" spans="1:10">
      <c r="A49261" t="s">
        <v>48960</v>
      </c>
      <c r="B49261" t="s">
        <v>104397</v>
      </c>
      <c r="C49261">
        <v>287165485</v>
      </c>
      <c r="D49261" t="s">
        <v>111334</v>
      </c>
      <c r="E49261" t="s">
        <v>116561</v>
      </c>
      <c r="F49261">
        <v>2</v>
      </c>
      <c r="G49261" t="s">
        <v>165870</v>
      </c>
      <c r="H49261" t="s">
        <v>221493</v>
      </c>
      <c r="J49261" t="s">
        <v>315611</v>
      </c>
    </row>
    <row r="49262" spans="1:10">
      <c r="A49262" t="s">
        <v>48961</v>
      </c>
      <c r="B49262" t="s">
        <v>104398</v>
      </c>
      <c r="C49262">
        <v>287139438</v>
      </c>
      <c r="D49262" t="s">
        <v>111334</v>
      </c>
      <c r="E49262" t="s">
        <v>116735</v>
      </c>
      <c r="F49262">
        <v>1</v>
      </c>
      <c r="G49262" t="s">
        <v>165871</v>
      </c>
      <c r="H49262" t="s">
        <v>221494</v>
      </c>
      <c r="J49262" t="s">
        <v>315612</v>
      </c>
    </row>
    <row r="49263" spans="1:10">
      <c r="A49263" t="s">
        <v>48962</v>
      </c>
      <c r="B49263" t="s">
        <v>104399</v>
      </c>
      <c r="C49263">
        <v>291579393</v>
      </c>
      <c r="D49263" t="s">
        <v>111334</v>
      </c>
      <c r="E49263" t="s">
        <v>116499</v>
      </c>
      <c r="F49263">
        <v>1</v>
      </c>
      <c r="G49263" t="s">
        <v>165872</v>
      </c>
      <c r="H49263" t="s">
        <v>221495</v>
      </c>
      <c r="I49263" t="s">
        <v>261820</v>
      </c>
      <c r="J49263" t="s">
        <v>315613</v>
      </c>
    </row>
    <row r="49264" spans="1:10">
      <c r="A49264" t="s">
        <v>48963</v>
      </c>
      <c r="B49264" t="s">
        <v>104400</v>
      </c>
      <c r="C49264">
        <v>287139439</v>
      </c>
      <c r="D49264" t="s">
        <v>111334</v>
      </c>
      <c r="E49264" t="s">
        <v>116735</v>
      </c>
      <c r="F49264">
        <v>5</v>
      </c>
      <c r="G49264" t="s">
        <v>165873</v>
      </c>
      <c r="H49264" t="s">
        <v>221496</v>
      </c>
      <c r="J49264" t="s">
        <v>315614</v>
      </c>
    </row>
    <row r="49265" spans="1:10">
      <c r="A49265" t="s">
        <v>48964</v>
      </c>
      <c r="B49265" t="s">
        <v>104401</v>
      </c>
      <c r="C49265">
        <v>287165677</v>
      </c>
      <c r="D49265" t="s">
        <v>111334</v>
      </c>
      <c r="E49265" t="s">
        <v>117019</v>
      </c>
      <c r="F49265">
        <v>65</v>
      </c>
      <c r="G49265" t="s">
        <v>165874</v>
      </c>
      <c r="H49265" t="s">
        <v>221497</v>
      </c>
      <c r="I49265" t="s">
        <v>261821</v>
      </c>
      <c r="J49265" t="s">
        <v>315615</v>
      </c>
    </row>
    <row r="49266" spans="1:10">
      <c r="A49266" t="s">
        <v>48965</v>
      </c>
      <c r="B49266" t="s">
        <v>104402</v>
      </c>
      <c r="C49266">
        <v>287139440</v>
      </c>
      <c r="D49266" t="s">
        <v>111334</v>
      </c>
      <c r="E49266" t="s">
        <v>116760</v>
      </c>
      <c r="F49266">
        <v>1</v>
      </c>
      <c r="G49266" t="s">
        <v>165875</v>
      </c>
      <c r="H49266" t="s">
        <v>221498</v>
      </c>
      <c r="I49266" t="s">
        <v>261822</v>
      </c>
      <c r="J49266" t="s">
        <v>315616</v>
      </c>
    </row>
    <row r="49267" spans="1:10">
      <c r="A49267" t="s">
        <v>48966</v>
      </c>
      <c r="B49267" t="s">
        <v>104403</v>
      </c>
      <c r="C49267">
        <v>287139441</v>
      </c>
      <c r="D49267" t="s">
        <v>111334</v>
      </c>
      <c r="E49267" t="s">
        <v>116784</v>
      </c>
      <c r="F49267">
        <v>3</v>
      </c>
      <c r="G49267" t="s">
        <v>165876</v>
      </c>
      <c r="H49267" t="s">
        <v>221499</v>
      </c>
      <c r="J49267" t="s">
        <v>315617</v>
      </c>
    </row>
    <row r="49268" spans="1:10">
      <c r="A49268" t="s">
        <v>48967</v>
      </c>
      <c r="B49268" t="s">
        <v>104404</v>
      </c>
      <c r="C49268">
        <v>287165961</v>
      </c>
      <c r="D49268" t="s">
        <v>111334</v>
      </c>
      <c r="E49268" t="s">
        <v>116735</v>
      </c>
      <c r="F49268">
        <v>6</v>
      </c>
      <c r="G49268" t="s">
        <v>165877</v>
      </c>
      <c r="H49268" t="s">
        <v>221500</v>
      </c>
      <c r="I49268" t="s">
        <v>261823</v>
      </c>
      <c r="J49268" t="s">
        <v>315618</v>
      </c>
    </row>
    <row r="49269" spans="1:10">
      <c r="A49269" t="s">
        <v>48968</v>
      </c>
      <c r="B49269" t="s">
        <v>104405</v>
      </c>
      <c r="C49269">
        <v>287166744</v>
      </c>
      <c r="D49269" t="s">
        <v>111334</v>
      </c>
      <c r="E49269" t="s">
        <v>116735</v>
      </c>
      <c r="F49269">
        <v>27</v>
      </c>
      <c r="G49269" t="s">
        <v>165878</v>
      </c>
      <c r="H49269" t="s">
        <v>221501</v>
      </c>
      <c r="I49269" t="s">
        <v>261824</v>
      </c>
      <c r="J49269" t="s">
        <v>315619</v>
      </c>
    </row>
    <row r="49270" spans="1:10">
      <c r="A49270" t="s">
        <v>48969</v>
      </c>
      <c r="B49270" t="s">
        <v>104406</v>
      </c>
      <c r="C49270">
        <v>287165210</v>
      </c>
      <c r="D49270" t="s">
        <v>111334</v>
      </c>
      <c r="E49270" t="s">
        <v>114371</v>
      </c>
      <c r="F49270">
        <v>91</v>
      </c>
      <c r="G49270" t="s">
        <v>165879</v>
      </c>
      <c r="H49270" t="s">
        <v>221502</v>
      </c>
      <c r="I49270" t="s">
        <v>261825</v>
      </c>
      <c r="J49270" t="s">
        <v>315620</v>
      </c>
    </row>
    <row r="49271" spans="1:10">
      <c r="A49271" t="s">
        <v>48970</v>
      </c>
      <c r="B49271" t="s">
        <v>104407</v>
      </c>
      <c r="C49271">
        <v>287139443</v>
      </c>
      <c r="D49271" t="s">
        <v>111334</v>
      </c>
      <c r="E49271" t="s">
        <v>116805</v>
      </c>
      <c r="F49271">
        <v>1</v>
      </c>
      <c r="G49271" t="s">
        <v>165880</v>
      </c>
      <c r="H49271" t="s">
        <v>221503</v>
      </c>
      <c r="J49271" t="s">
        <v>315621</v>
      </c>
    </row>
    <row r="49272" spans="1:10">
      <c r="A49272" t="s">
        <v>48971</v>
      </c>
      <c r="B49272" t="s">
        <v>104408</v>
      </c>
      <c r="C49272">
        <v>287166707</v>
      </c>
      <c r="D49272" t="s">
        <v>111334</v>
      </c>
      <c r="E49272" t="s">
        <v>116797</v>
      </c>
      <c r="F49272">
        <v>15</v>
      </c>
      <c r="G49272" t="s">
        <v>165881</v>
      </c>
      <c r="H49272" t="s">
        <v>221504</v>
      </c>
      <c r="J49272" t="s">
        <v>315622</v>
      </c>
    </row>
    <row r="49273" spans="1:10">
      <c r="A49273" t="s">
        <v>48972</v>
      </c>
      <c r="B49273" t="s">
        <v>104409</v>
      </c>
      <c r="C49273">
        <v>287166698</v>
      </c>
      <c r="D49273" t="s">
        <v>111334</v>
      </c>
      <c r="E49273" t="s">
        <v>114341</v>
      </c>
      <c r="F49273">
        <v>11</v>
      </c>
      <c r="G49273" t="s">
        <v>165882</v>
      </c>
      <c r="H49273" t="s">
        <v>221505</v>
      </c>
      <c r="I49273" t="s">
        <v>261826</v>
      </c>
      <c r="J49273" t="s">
        <v>315623</v>
      </c>
    </row>
    <row r="49274" spans="1:10">
      <c r="A49274" t="s">
        <v>48973</v>
      </c>
      <c r="B49274" t="s">
        <v>104410</v>
      </c>
      <c r="C49274">
        <v>287165000</v>
      </c>
      <c r="D49274" t="s">
        <v>111334</v>
      </c>
      <c r="E49274" t="s">
        <v>116735</v>
      </c>
      <c r="F49274">
        <v>41</v>
      </c>
      <c r="G49274" t="s">
        <v>165883</v>
      </c>
      <c r="H49274" t="s">
        <v>221506</v>
      </c>
      <c r="I49274" t="s">
        <v>261827</v>
      </c>
      <c r="J49274" t="s">
        <v>315624</v>
      </c>
    </row>
    <row r="49275" spans="1:10">
      <c r="A49275" t="s">
        <v>48974</v>
      </c>
      <c r="B49275" t="s">
        <v>104411</v>
      </c>
      <c r="C49275">
        <v>287166659</v>
      </c>
      <c r="D49275" t="s">
        <v>111334</v>
      </c>
      <c r="E49275" t="s">
        <v>116733</v>
      </c>
      <c r="F49275">
        <v>266</v>
      </c>
      <c r="G49275" t="s">
        <v>165884</v>
      </c>
      <c r="H49275" t="s">
        <v>221507</v>
      </c>
      <c r="I49275" t="s">
        <v>261828</v>
      </c>
      <c r="J49275" t="s">
        <v>315625</v>
      </c>
    </row>
    <row r="49276" spans="1:10">
      <c r="A49276" t="s">
        <v>48975</v>
      </c>
      <c r="B49276" t="s">
        <v>104412</v>
      </c>
      <c r="C49276">
        <v>287166648</v>
      </c>
      <c r="D49276" t="s">
        <v>112007</v>
      </c>
      <c r="E49276" t="s">
        <v>117020</v>
      </c>
      <c r="F49276">
        <v>23</v>
      </c>
      <c r="G49276" t="s">
        <v>165885</v>
      </c>
      <c r="H49276" t="s">
        <v>221508</v>
      </c>
      <c r="J49276" t="s">
        <v>315626</v>
      </c>
    </row>
    <row r="49277" spans="1:10">
      <c r="A49277" t="s">
        <v>48976</v>
      </c>
      <c r="B49277" t="s">
        <v>104413</v>
      </c>
      <c r="C49277">
        <v>287165454</v>
      </c>
      <c r="D49277" t="s">
        <v>111334</v>
      </c>
      <c r="E49277" t="s">
        <v>116805</v>
      </c>
      <c r="F49277">
        <v>10</v>
      </c>
      <c r="G49277" t="s">
        <v>165886</v>
      </c>
      <c r="H49277" t="s">
        <v>221509</v>
      </c>
      <c r="I49277" t="s">
        <v>261829</v>
      </c>
      <c r="J49277" t="s">
        <v>315627</v>
      </c>
    </row>
    <row r="49278" spans="1:10">
      <c r="A49278" t="s">
        <v>48977</v>
      </c>
      <c r="B49278" t="s">
        <v>104414</v>
      </c>
      <c r="C49278">
        <v>287165437</v>
      </c>
      <c r="D49278" t="s">
        <v>111334</v>
      </c>
      <c r="E49278" t="s">
        <v>116561</v>
      </c>
      <c r="F49278">
        <v>13</v>
      </c>
      <c r="G49278" t="s">
        <v>165887</v>
      </c>
      <c r="H49278" t="s">
        <v>221510</v>
      </c>
      <c r="J49278" t="s">
        <v>315628</v>
      </c>
    </row>
    <row r="49279" spans="1:10">
      <c r="A49279" t="s">
        <v>48978</v>
      </c>
      <c r="B49279" t="s">
        <v>104415</v>
      </c>
      <c r="C49279">
        <v>287166050</v>
      </c>
      <c r="D49279" t="s">
        <v>111334</v>
      </c>
      <c r="E49279" t="s">
        <v>117021</v>
      </c>
      <c r="F49279">
        <v>89</v>
      </c>
      <c r="G49279" t="s">
        <v>165888</v>
      </c>
      <c r="H49279" t="s">
        <v>221511</v>
      </c>
      <c r="I49279" t="s">
        <v>261830</v>
      </c>
      <c r="J49279" t="s">
        <v>315629</v>
      </c>
    </row>
    <row r="49280" spans="1:10">
      <c r="A49280" t="s">
        <v>48979</v>
      </c>
      <c r="B49280" t="s">
        <v>104416</v>
      </c>
      <c r="C49280">
        <v>287165642</v>
      </c>
      <c r="D49280" t="s">
        <v>111334</v>
      </c>
      <c r="E49280" t="s">
        <v>116735</v>
      </c>
      <c r="F49280">
        <v>4</v>
      </c>
      <c r="G49280" t="s">
        <v>165889</v>
      </c>
      <c r="H49280" t="s">
        <v>221512</v>
      </c>
      <c r="I49280" t="s">
        <v>261831</v>
      </c>
      <c r="J49280" t="s">
        <v>315630</v>
      </c>
    </row>
    <row r="49281" spans="1:10">
      <c r="A49281" t="s">
        <v>48980</v>
      </c>
      <c r="B49281" t="s">
        <v>104417</v>
      </c>
      <c r="C49281">
        <v>287691410</v>
      </c>
      <c r="D49281" t="s">
        <v>111334</v>
      </c>
      <c r="E49281" t="s">
        <v>116753</v>
      </c>
      <c r="F49281">
        <v>12</v>
      </c>
      <c r="G49281" t="s">
        <v>165890</v>
      </c>
      <c r="H49281" t="s">
        <v>221513</v>
      </c>
      <c r="J49281" t="s">
        <v>315631</v>
      </c>
    </row>
    <row r="49282" spans="1:10">
      <c r="A49282" t="s">
        <v>48981</v>
      </c>
      <c r="B49282" t="s">
        <v>104418</v>
      </c>
      <c r="C49282">
        <v>287166342</v>
      </c>
      <c r="D49282" t="s">
        <v>111334</v>
      </c>
      <c r="E49282" t="s">
        <v>116735</v>
      </c>
      <c r="F49282">
        <v>83</v>
      </c>
      <c r="G49282" t="s">
        <v>165891</v>
      </c>
      <c r="H49282" t="s">
        <v>221514</v>
      </c>
      <c r="I49282" t="s">
        <v>261832</v>
      </c>
      <c r="J49282" t="s">
        <v>315632</v>
      </c>
    </row>
    <row r="49283" spans="1:10">
      <c r="A49283" t="s">
        <v>48982</v>
      </c>
      <c r="B49283" t="s">
        <v>104419</v>
      </c>
      <c r="C49283">
        <v>287166111</v>
      </c>
      <c r="D49283" t="s">
        <v>111334</v>
      </c>
      <c r="E49283" t="s">
        <v>116740</v>
      </c>
      <c r="F49283">
        <v>3</v>
      </c>
      <c r="G49283" t="s">
        <v>165892</v>
      </c>
      <c r="H49283" t="s">
        <v>221515</v>
      </c>
      <c r="J49283" t="s">
        <v>315633</v>
      </c>
    </row>
    <row r="49284" spans="1:10">
      <c r="A49284" t="s">
        <v>48983</v>
      </c>
      <c r="B49284" t="s">
        <v>104420</v>
      </c>
      <c r="C49284">
        <v>287166615</v>
      </c>
      <c r="D49284" t="s">
        <v>111334</v>
      </c>
      <c r="E49284" t="s">
        <v>116753</v>
      </c>
      <c r="F49284">
        <v>18</v>
      </c>
      <c r="G49284" t="s">
        <v>165893</v>
      </c>
      <c r="H49284" t="s">
        <v>221516</v>
      </c>
      <c r="I49284" t="s">
        <v>261833</v>
      </c>
      <c r="J49284" t="s">
        <v>315634</v>
      </c>
    </row>
    <row r="49285" spans="1:10">
      <c r="A49285" t="s">
        <v>48984</v>
      </c>
      <c r="B49285" t="s">
        <v>104421</v>
      </c>
      <c r="C49285">
        <v>287166370</v>
      </c>
      <c r="D49285" t="s">
        <v>111334</v>
      </c>
      <c r="E49285" t="s">
        <v>116561</v>
      </c>
      <c r="F49285">
        <v>31</v>
      </c>
      <c r="G49285" t="s">
        <v>165894</v>
      </c>
      <c r="H49285" t="s">
        <v>221517</v>
      </c>
      <c r="I49285" t="s">
        <v>261834</v>
      </c>
      <c r="J49285" t="s">
        <v>315635</v>
      </c>
    </row>
    <row r="49286" spans="1:10">
      <c r="A49286" t="s">
        <v>48985</v>
      </c>
      <c r="B49286" t="s">
        <v>104422</v>
      </c>
      <c r="C49286">
        <v>287165596</v>
      </c>
      <c r="D49286" t="s">
        <v>111334</v>
      </c>
      <c r="E49286" t="s">
        <v>116805</v>
      </c>
      <c r="F49286">
        <v>1</v>
      </c>
      <c r="G49286" t="s">
        <v>165895</v>
      </c>
      <c r="H49286" t="s">
        <v>221518</v>
      </c>
      <c r="J49286" t="s">
        <v>315636</v>
      </c>
    </row>
    <row r="49287" spans="1:10">
      <c r="A49287" t="s">
        <v>48986</v>
      </c>
      <c r="B49287" t="s">
        <v>104423</v>
      </c>
      <c r="C49287">
        <v>287165332</v>
      </c>
      <c r="D49287" t="s">
        <v>111334</v>
      </c>
      <c r="E49287" t="s">
        <v>116760</v>
      </c>
      <c r="F49287">
        <v>160</v>
      </c>
      <c r="G49287" t="s">
        <v>165896</v>
      </c>
      <c r="H49287" t="s">
        <v>221519</v>
      </c>
      <c r="I49287" t="s">
        <v>261835</v>
      </c>
      <c r="J49287" t="s">
        <v>315637</v>
      </c>
    </row>
    <row r="49288" spans="1:10">
      <c r="A49288" t="s">
        <v>48987</v>
      </c>
      <c r="B49288" t="s">
        <v>104424</v>
      </c>
      <c r="C49288">
        <v>287165552</v>
      </c>
      <c r="D49288" t="s">
        <v>111334</v>
      </c>
      <c r="E49288" t="s">
        <v>116805</v>
      </c>
      <c r="F49288">
        <v>7</v>
      </c>
      <c r="G49288" t="s">
        <v>165897</v>
      </c>
      <c r="H49288" t="s">
        <v>221520</v>
      </c>
      <c r="I49288" t="s">
        <v>261836</v>
      </c>
      <c r="J49288" t="s">
        <v>315638</v>
      </c>
    </row>
    <row r="49289" spans="1:10">
      <c r="A49289" t="s">
        <v>48988</v>
      </c>
      <c r="B49289" t="s">
        <v>104425</v>
      </c>
      <c r="C49289">
        <v>287166415</v>
      </c>
      <c r="D49289" t="s">
        <v>111334</v>
      </c>
      <c r="E49289" t="s">
        <v>116753</v>
      </c>
      <c r="F49289">
        <v>97</v>
      </c>
      <c r="G49289" t="s">
        <v>165898</v>
      </c>
      <c r="H49289" t="s">
        <v>221521</v>
      </c>
      <c r="I49289" t="s">
        <v>261837</v>
      </c>
      <c r="J49289" t="s">
        <v>315639</v>
      </c>
    </row>
    <row r="49290" spans="1:10">
      <c r="A49290" t="s">
        <v>48989</v>
      </c>
      <c r="B49290" t="s">
        <v>104426</v>
      </c>
      <c r="C49290">
        <v>287165196</v>
      </c>
      <c r="D49290" t="s">
        <v>111334</v>
      </c>
      <c r="E49290" t="s">
        <v>116561</v>
      </c>
      <c r="F49290">
        <v>64</v>
      </c>
      <c r="G49290" t="s">
        <v>165899</v>
      </c>
      <c r="H49290" t="s">
        <v>221522</v>
      </c>
      <c r="I49290" t="s">
        <v>261838</v>
      </c>
      <c r="J49290" t="s">
        <v>315640</v>
      </c>
    </row>
    <row r="49291" spans="1:10">
      <c r="A49291" t="s">
        <v>48990</v>
      </c>
      <c r="B49291" t="s">
        <v>104427</v>
      </c>
      <c r="C49291">
        <v>287166357</v>
      </c>
      <c r="D49291" t="s">
        <v>111334</v>
      </c>
      <c r="E49291" t="s">
        <v>116790</v>
      </c>
      <c r="F49291">
        <v>27</v>
      </c>
      <c r="G49291" t="s">
        <v>165900</v>
      </c>
      <c r="H49291" t="s">
        <v>221523</v>
      </c>
      <c r="J49291" t="s">
        <v>315641</v>
      </c>
    </row>
    <row r="49292" spans="1:10">
      <c r="A49292" t="s">
        <v>48991</v>
      </c>
      <c r="B49292" t="s">
        <v>104428</v>
      </c>
      <c r="C49292">
        <v>287164966</v>
      </c>
      <c r="D49292" t="s">
        <v>111334</v>
      </c>
      <c r="E49292" t="s">
        <v>116735</v>
      </c>
      <c r="F49292">
        <v>13</v>
      </c>
      <c r="G49292" t="s">
        <v>165901</v>
      </c>
      <c r="H49292" t="s">
        <v>221524</v>
      </c>
      <c r="I49292" t="s">
        <v>261839</v>
      </c>
      <c r="J49292" t="s">
        <v>315642</v>
      </c>
    </row>
    <row r="49293" spans="1:10">
      <c r="A49293" t="s">
        <v>48992</v>
      </c>
      <c r="B49293" t="s">
        <v>104429</v>
      </c>
      <c r="C49293">
        <v>287165174</v>
      </c>
      <c r="D49293" t="s">
        <v>111334</v>
      </c>
      <c r="E49293" t="s">
        <v>116801</v>
      </c>
      <c r="F49293">
        <v>14</v>
      </c>
      <c r="G49293" t="s">
        <v>165902</v>
      </c>
      <c r="H49293" t="s">
        <v>221525</v>
      </c>
      <c r="I49293" t="s">
        <v>261840</v>
      </c>
      <c r="J49293" t="s">
        <v>315643</v>
      </c>
    </row>
    <row r="49294" spans="1:10">
      <c r="A49294" t="s">
        <v>39925</v>
      </c>
      <c r="B49294" t="s">
        <v>104430</v>
      </c>
      <c r="C49294">
        <v>287166478</v>
      </c>
      <c r="D49294" t="s">
        <v>112511</v>
      </c>
      <c r="E49294" t="s">
        <v>117022</v>
      </c>
      <c r="F49294">
        <v>42</v>
      </c>
      <c r="G49294" t="s">
        <v>165903</v>
      </c>
      <c r="H49294" t="s">
        <v>221526</v>
      </c>
      <c r="I49294" t="s">
        <v>261841</v>
      </c>
      <c r="J49294" t="s">
        <v>315644</v>
      </c>
    </row>
    <row r="49295" spans="1:10">
      <c r="A49295" t="s">
        <v>48993</v>
      </c>
      <c r="B49295" t="s">
        <v>104431</v>
      </c>
      <c r="C49295">
        <v>289349966</v>
      </c>
      <c r="D49295" t="s">
        <v>111334</v>
      </c>
      <c r="E49295" t="s">
        <v>116843</v>
      </c>
      <c r="F49295">
        <v>6</v>
      </c>
      <c r="G49295" t="s">
        <v>165904</v>
      </c>
      <c r="H49295" t="s">
        <v>221527</v>
      </c>
      <c r="J49295" t="s">
        <v>315645</v>
      </c>
    </row>
    <row r="49296" spans="1:10">
      <c r="A49296" t="s">
        <v>48994</v>
      </c>
      <c r="B49296" t="s">
        <v>104432</v>
      </c>
      <c r="C49296">
        <v>287166589</v>
      </c>
      <c r="D49296" t="s">
        <v>111334</v>
      </c>
      <c r="E49296" t="s">
        <v>116797</v>
      </c>
      <c r="F49296">
        <v>56</v>
      </c>
      <c r="G49296" t="s">
        <v>165905</v>
      </c>
      <c r="H49296" t="s">
        <v>221528</v>
      </c>
      <c r="I49296" t="s">
        <v>261842</v>
      </c>
      <c r="J49296" t="s">
        <v>315646</v>
      </c>
    </row>
    <row r="49297" spans="1:10">
      <c r="A49297" t="s">
        <v>48995</v>
      </c>
      <c r="B49297" t="s">
        <v>104433</v>
      </c>
      <c r="C49297">
        <v>287165862</v>
      </c>
      <c r="D49297" t="s">
        <v>111334</v>
      </c>
      <c r="E49297" t="s">
        <v>116740</v>
      </c>
      <c r="F49297">
        <v>2</v>
      </c>
      <c r="G49297" t="s">
        <v>165906</v>
      </c>
      <c r="H49297" t="s">
        <v>221529</v>
      </c>
      <c r="I49297" t="s">
        <v>261843</v>
      </c>
      <c r="J49297" t="s">
        <v>315647</v>
      </c>
    </row>
    <row r="49298" spans="1:10">
      <c r="A49298" t="s">
        <v>48996</v>
      </c>
      <c r="B49298" t="s">
        <v>48996</v>
      </c>
      <c r="C49298">
        <v>287166313</v>
      </c>
      <c r="D49298" t="s">
        <v>111334</v>
      </c>
      <c r="E49298" t="s">
        <v>116735</v>
      </c>
      <c r="F49298">
        <v>48</v>
      </c>
      <c r="G49298" t="s">
        <v>165907</v>
      </c>
      <c r="H49298" t="s">
        <v>221530</v>
      </c>
      <c r="I49298" t="s">
        <v>261844</v>
      </c>
      <c r="J49298" t="s">
        <v>315648</v>
      </c>
    </row>
    <row r="49299" spans="1:10">
      <c r="A49299" t="s">
        <v>48997</v>
      </c>
      <c r="B49299" t="s">
        <v>104434</v>
      </c>
      <c r="C49299">
        <v>287166729</v>
      </c>
      <c r="D49299" t="s">
        <v>111334</v>
      </c>
      <c r="E49299" t="s">
        <v>116760</v>
      </c>
      <c r="F49299">
        <v>12</v>
      </c>
      <c r="G49299" t="s">
        <v>165908</v>
      </c>
      <c r="H49299" t="s">
        <v>221531</v>
      </c>
      <c r="I49299" t="s">
        <v>261845</v>
      </c>
      <c r="J49299" t="s">
        <v>315649</v>
      </c>
    </row>
    <row r="49300" spans="1:10">
      <c r="A49300" t="s">
        <v>7827</v>
      </c>
      <c r="B49300" t="s">
        <v>104435</v>
      </c>
      <c r="C49300">
        <v>287166146</v>
      </c>
      <c r="D49300" t="s">
        <v>111334</v>
      </c>
      <c r="E49300" t="s">
        <v>116561</v>
      </c>
      <c r="F49300">
        <v>5</v>
      </c>
      <c r="G49300" t="s">
        <v>165909</v>
      </c>
      <c r="H49300" t="s">
        <v>221532</v>
      </c>
      <c r="I49300" t="s">
        <v>261846</v>
      </c>
      <c r="J49300" t="s">
        <v>315650</v>
      </c>
    </row>
    <row r="49301" spans="1:10">
      <c r="A49301" t="s">
        <v>48998</v>
      </c>
      <c r="B49301" t="s">
        <v>104436</v>
      </c>
      <c r="C49301">
        <v>287165489</v>
      </c>
      <c r="D49301" t="s">
        <v>111334</v>
      </c>
      <c r="E49301" t="s">
        <v>116740</v>
      </c>
      <c r="F49301">
        <v>11</v>
      </c>
      <c r="G49301" t="s">
        <v>165910</v>
      </c>
      <c r="H49301" t="s">
        <v>221533</v>
      </c>
      <c r="J49301" t="s">
        <v>315651</v>
      </c>
    </row>
    <row r="49302" spans="1:10">
      <c r="A49302" t="s">
        <v>48999</v>
      </c>
      <c r="B49302" t="s">
        <v>104437</v>
      </c>
      <c r="C49302">
        <v>287331632</v>
      </c>
      <c r="D49302" t="s">
        <v>111334</v>
      </c>
      <c r="E49302" t="s">
        <v>116735</v>
      </c>
      <c r="F49302">
        <v>111</v>
      </c>
      <c r="G49302" t="s">
        <v>165911</v>
      </c>
      <c r="H49302" t="s">
        <v>221534</v>
      </c>
      <c r="J49302" t="s">
        <v>315652</v>
      </c>
    </row>
    <row r="49303" spans="1:10">
      <c r="A49303" t="s">
        <v>49000</v>
      </c>
      <c r="B49303" t="s">
        <v>104438</v>
      </c>
      <c r="C49303">
        <v>287166494</v>
      </c>
      <c r="D49303" t="s">
        <v>111334</v>
      </c>
      <c r="E49303" t="s">
        <v>116740</v>
      </c>
      <c r="F49303">
        <v>245</v>
      </c>
      <c r="G49303" t="s">
        <v>165912</v>
      </c>
      <c r="H49303" t="s">
        <v>221535</v>
      </c>
      <c r="I49303" t="s">
        <v>261847</v>
      </c>
      <c r="J49303" t="s">
        <v>315653</v>
      </c>
    </row>
    <row r="49304" spans="1:10">
      <c r="A49304" t="s">
        <v>49001</v>
      </c>
      <c r="B49304" t="s">
        <v>104439</v>
      </c>
      <c r="C49304">
        <v>287166490</v>
      </c>
      <c r="D49304" t="s">
        <v>111334</v>
      </c>
      <c r="E49304" t="s">
        <v>117023</v>
      </c>
      <c r="F49304">
        <v>12</v>
      </c>
      <c r="G49304" t="s">
        <v>165913</v>
      </c>
      <c r="H49304" t="s">
        <v>221536</v>
      </c>
      <c r="I49304" t="s">
        <v>261848</v>
      </c>
      <c r="J49304" t="s">
        <v>315654</v>
      </c>
    </row>
    <row r="49305" spans="1:10">
      <c r="A49305" t="s">
        <v>49002</v>
      </c>
      <c r="B49305" t="s">
        <v>104440</v>
      </c>
      <c r="C49305">
        <v>287166235</v>
      </c>
      <c r="D49305" t="s">
        <v>111334</v>
      </c>
      <c r="E49305" t="s">
        <v>116735</v>
      </c>
      <c r="F49305">
        <v>7910</v>
      </c>
      <c r="G49305" t="s">
        <v>165914</v>
      </c>
      <c r="H49305" t="s">
        <v>221537</v>
      </c>
      <c r="I49305" t="s">
        <v>261849</v>
      </c>
      <c r="J49305" t="s">
        <v>315655</v>
      </c>
    </row>
    <row r="49306" spans="1:10">
      <c r="A49306" t="s">
        <v>49003</v>
      </c>
      <c r="B49306" t="s">
        <v>104441</v>
      </c>
      <c r="C49306">
        <v>287166596</v>
      </c>
      <c r="D49306" t="s">
        <v>111334</v>
      </c>
      <c r="E49306" t="s">
        <v>116748</v>
      </c>
      <c r="F49306">
        <v>2</v>
      </c>
      <c r="G49306" t="s">
        <v>165915</v>
      </c>
      <c r="H49306" t="s">
        <v>221538</v>
      </c>
      <c r="I49306" t="s">
        <v>261850</v>
      </c>
      <c r="J49306" t="s">
        <v>315656</v>
      </c>
    </row>
    <row r="49307" spans="1:10">
      <c r="A49307" t="s">
        <v>49004</v>
      </c>
      <c r="B49307" t="s">
        <v>104442</v>
      </c>
      <c r="C49307">
        <v>287166079</v>
      </c>
      <c r="D49307" t="s">
        <v>111334</v>
      </c>
      <c r="E49307" t="s">
        <v>116735</v>
      </c>
      <c r="F49307">
        <v>67</v>
      </c>
      <c r="G49307" t="s">
        <v>165916</v>
      </c>
      <c r="H49307" t="s">
        <v>221539</v>
      </c>
      <c r="I49307" t="s">
        <v>261851</v>
      </c>
      <c r="J49307" t="s">
        <v>315657</v>
      </c>
    </row>
    <row r="49308" spans="1:10">
      <c r="A49308" t="s">
        <v>49005</v>
      </c>
      <c r="B49308" t="s">
        <v>104443</v>
      </c>
      <c r="C49308">
        <v>287164898</v>
      </c>
      <c r="D49308" t="s">
        <v>111334</v>
      </c>
      <c r="E49308" t="s">
        <v>116740</v>
      </c>
      <c r="F49308">
        <v>10</v>
      </c>
      <c r="G49308" t="s">
        <v>165917</v>
      </c>
      <c r="H49308" t="s">
        <v>221540</v>
      </c>
      <c r="I49308" t="s">
        <v>261852</v>
      </c>
      <c r="J49308" t="s">
        <v>315658</v>
      </c>
    </row>
    <row r="49309" spans="1:10">
      <c r="A49309" t="s">
        <v>49006</v>
      </c>
      <c r="B49309" t="s">
        <v>104444</v>
      </c>
      <c r="C49309">
        <v>287165293</v>
      </c>
      <c r="D49309" t="s">
        <v>112157</v>
      </c>
      <c r="E49309" t="s">
        <v>117024</v>
      </c>
      <c r="F49309">
        <v>68</v>
      </c>
      <c r="G49309" t="s">
        <v>165918</v>
      </c>
      <c r="H49309" t="s">
        <v>221541</v>
      </c>
      <c r="I49309" t="s">
        <v>261853</v>
      </c>
      <c r="J49309" t="s">
        <v>315659</v>
      </c>
    </row>
    <row r="49310" spans="1:10">
      <c r="A49310" t="s">
        <v>49007</v>
      </c>
      <c r="B49310" t="s">
        <v>104445</v>
      </c>
      <c r="C49310">
        <v>287165317</v>
      </c>
      <c r="D49310" t="s">
        <v>111334</v>
      </c>
      <c r="E49310" t="s">
        <v>116735</v>
      </c>
      <c r="F49310">
        <v>60</v>
      </c>
      <c r="G49310" t="s">
        <v>165919</v>
      </c>
      <c r="H49310" t="s">
        <v>221542</v>
      </c>
      <c r="J49310" t="s">
        <v>315660</v>
      </c>
    </row>
    <row r="49311" spans="1:10">
      <c r="A49311" t="s">
        <v>49008</v>
      </c>
      <c r="B49311" t="s">
        <v>104446</v>
      </c>
      <c r="C49311">
        <v>287165660</v>
      </c>
      <c r="D49311" t="s">
        <v>111334</v>
      </c>
      <c r="E49311" t="s">
        <v>116760</v>
      </c>
      <c r="F49311">
        <v>235</v>
      </c>
      <c r="G49311" t="s">
        <v>165920</v>
      </c>
      <c r="H49311" t="s">
        <v>221543</v>
      </c>
      <c r="I49311" t="s">
        <v>261854</v>
      </c>
      <c r="J49311" t="s">
        <v>315661</v>
      </c>
    </row>
    <row r="49312" spans="1:10">
      <c r="A49312" t="s">
        <v>49009</v>
      </c>
      <c r="B49312" t="s">
        <v>104447</v>
      </c>
      <c r="C49312">
        <v>287165830</v>
      </c>
      <c r="D49312" t="s">
        <v>111334</v>
      </c>
      <c r="E49312" t="s">
        <v>116805</v>
      </c>
      <c r="F49312">
        <v>51</v>
      </c>
      <c r="G49312" t="s">
        <v>165921</v>
      </c>
      <c r="H49312" t="s">
        <v>221544</v>
      </c>
      <c r="I49312" t="s">
        <v>261855</v>
      </c>
      <c r="J49312" t="s">
        <v>315662</v>
      </c>
    </row>
    <row r="49313" spans="1:10">
      <c r="A49313" t="s">
        <v>49010</v>
      </c>
      <c r="B49313" t="s">
        <v>104448</v>
      </c>
      <c r="C49313">
        <v>287166453</v>
      </c>
      <c r="D49313" t="s">
        <v>111334</v>
      </c>
      <c r="E49313" t="s">
        <v>116561</v>
      </c>
      <c r="F49313">
        <v>95</v>
      </c>
      <c r="G49313" t="s">
        <v>165922</v>
      </c>
      <c r="H49313" t="s">
        <v>221545</v>
      </c>
      <c r="I49313" t="s">
        <v>261856</v>
      </c>
      <c r="J49313" t="s">
        <v>315663</v>
      </c>
    </row>
    <row r="49314" spans="1:10">
      <c r="A49314" t="s">
        <v>49011</v>
      </c>
      <c r="B49314" t="s">
        <v>104449</v>
      </c>
      <c r="C49314">
        <v>287166202</v>
      </c>
      <c r="D49314" t="s">
        <v>111334</v>
      </c>
      <c r="E49314" t="s">
        <v>116875</v>
      </c>
      <c r="F49314">
        <v>1</v>
      </c>
      <c r="G49314" t="s">
        <v>165923</v>
      </c>
      <c r="H49314" t="s">
        <v>221546</v>
      </c>
      <c r="I49314" t="s">
        <v>261857</v>
      </c>
      <c r="J49314" t="s">
        <v>315664</v>
      </c>
    </row>
    <row r="49315" spans="1:10">
      <c r="A49315" t="s">
        <v>49012</v>
      </c>
      <c r="B49315" t="s">
        <v>104450</v>
      </c>
      <c r="C49315">
        <v>287166286</v>
      </c>
      <c r="D49315" t="s">
        <v>111334</v>
      </c>
      <c r="E49315" t="s">
        <v>116740</v>
      </c>
      <c r="F49315">
        <v>21</v>
      </c>
      <c r="G49315" t="s">
        <v>165924</v>
      </c>
      <c r="H49315" t="s">
        <v>221547</v>
      </c>
      <c r="I49315" t="s">
        <v>261858</v>
      </c>
      <c r="J49315" t="s">
        <v>315665</v>
      </c>
    </row>
    <row r="49316" spans="1:10">
      <c r="A49316" t="s">
        <v>49013</v>
      </c>
      <c r="B49316" t="s">
        <v>104451</v>
      </c>
      <c r="C49316">
        <v>287165184</v>
      </c>
      <c r="D49316" t="s">
        <v>111334</v>
      </c>
      <c r="E49316" t="s">
        <v>116733</v>
      </c>
      <c r="F49316">
        <v>261</v>
      </c>
      <c r="G49316" t="s">
        <v>165925</v>
      </c>
      <c r="H49316" t="s">
        <v>221548</v>
      </c>
      <c r="I49316" t="s">
        <v>261859</v>
      </c>
      <c r="J49316" t="s">
        <v>315666</v>
      </c>
    </row>
    <row r="49317" spans="1:10">
      <c r="A49317" t="s">
        <v>49014</v>
      </c>
      <c r="B49317" t="s">
        <v>104452</v>
      </c>
      <c r="C49317">
        <v>287165087</v>
      </c>
      <c r="D49317" t="s">
        <v>111334</v>
      </c>
      <c r="E49317" t="s">
        <v>116740</v>
      </c>
      <c r="F49317">
        <v>1</v>
      </c>
      <c r="H49317" t="s">
        <v>221549</v>
      </c>
    </row>
    <row r="49318" spans="1:10">
      <c r="A49318" t="s">
        <v>49015</v>
      </c>
      <c r="B49318" t="s">
        <v>104453</v>
      </c>
      <c r="C49318">
        <v>287166679</v>
      </c>
      <c r="D49318" t="s">
        <v>111334</v>
      </c>
      <c r="E49318" t="s">
        <v>116760</v>
      </c>
      <c r="F49318">
        <v>2</v>
      </c>
      <c r="G49318" t="s">
        <v>165926</v>
      </c>
      <c r="H49318" t="s">
        <v>221550</v>
      </c>
      <c r="I49318" t="s">
        <v>261860</v>
      </c>
      <c r="J49318" t="s">
        <v>315667</v>
      </c>
    </row>
    <row r="49319" spans="1:10">
      <c r="A49319" t="s">
        <v>49016</v>
      </c>
      <c r="B49319" t="s">
        <v>104454</v>
      </c>
      <c r="C49319">
        <v>287165181</v>
      </c>
      <c r="D49319" t="s">
        <v>111334</v>
      </c>
      <c r="E49319" t="s">
        <v>116753</v>
      </c>
      <c r="F49319">
        <v>259</v>
      </c>
      <c r="G49319" t="s">
        <v>165927</v>
      </c>
      <c r="H49319" t="s">
        <v>221551</v>
      </c>
      <c r="I49319" t="s">
        <v>261861</v>
      </c>
      <c r="J49319" t="s">
        <v>315668</v>
      </c>
    </row>
    <row r="49320" spans="1:10">
      <c r="A49320" t="s">
        <v>49017</v>
      </c>
      <c r="B49320" t="s">
        <v>104455</v>
      </c>
      <c r="C49320">
        <v>287165312</v>
      </c>
      <c r="D49320" t="s">
        <v>111334</v>
      </c>
      <c r="E49320" t="s">
        <v>116735</v>
      </c>
      <c r="F49320">
        <v>83</v>
      </c>
      <c r="G49320" t="s">
        <v>165928</v>
      </c>
      <c r="H49320" t="s">
        <v>221552</v>
      </c>
      <c r="I49320" t="s">
        <v>261862</v>
      </c>
      <c r="J49320" t="s">
        <v>315669</v>
      </c>
    </row>
    <row r="49321" spans="1:10">
      <c r="A49321" t="s">
        <v>49018</v>
      </c>
      <c r="B49321" t="s">
        <v>104456</v>
      </c>
      <c r="C49321">
        <v>287165809</v>
      </c>
      <c r="D49321" t="s">
        <v>111334</v>
      </c>
      <c r="E49321" t="s">
        <v>116551</v>
      </c>
      <c r="F49321">
        <v>100</v>
      </c>
      <c r="G49321" t="s">
        <v>165929</v>
      </c>
      <c r="H49321" t="s">
        <v>221553</v>
      </c>
      <c r="J49321" t="s">
        <v>315670</v>
      </c>
    </row>
    <row r="49322" spans="1:10">
      <c r="A49322" t="s">
        <v>49019</v>
      </c>
      <c r="B49322" t="s">
        <v>104457</v>
      </c>
      <c r="C49322">
        <v>287166419</v>
      </c>
      <c r="D49322" t="s">
        <v>111334</v>
      </c>
      <c r="E49322" t="s">
        <v>116735</v>
      </c>
      <c r="F49322">
        <v>795</v>
      </c>
      <c r="G49322" t="s">
        <v>165930</v>
      </c>
      <c r="H49322" t="s">
        <v>221554</v>
      </c>
      <c r="I49322" t="s">
        <v>261863</v>
      </c>
      <c r="J49322" t="s">
        <v>315671</v>
      </c>
    </row>
    <row r="49323" spans="1:10">
      <c r="A49323" t="s">
        <v>49020</v>
      </c>
      <c r="B49323" t="s">
        <v>104458</v>
      </c>
      <c r="C49323">
        <v>287165594</v>
      </c>
      <c r="D49323" t="s">
        <v>111334</v>
      </c>
      <c r="E49323" t="s">
        <v>116805</v>
      </c>
      <c r="F49323">
        <v>9</v>
      </c>
      <c r="G49323" t="s">
        <v>165931</v>
      </c>
      <c r="H49323" t="s">
        <v>221555</v>
      </c>
      <c r="J49323" t="s">
        <v>315672</v>
      </c>
    </row>
    <row r="49324" spans="1:10">
      <c r="A49324" t="s">
        <v>49021</v>
      </c>
      <c r="B49324" t="s">
        <v>104459</v>
      </c>
      <c r="C49324">
        <v>287165139</v>
      </c>
      <c r="D49324" t="s">
        <v>111334</v>
      </c>
      <c r="E49324" t="s">
        <v>116436</v>
      </c>
      <c r="F49324">
        <v>2993</v>
      </c>
      <c r="G49324" t="s">
        <v>165932</v>
      </c>
      <c r="H49324" t="s">
        <v>221556</v>
      </c>
      <c r="I49324" t="s">
        <v>261864</v>
      </c>
      <c r="J49324" t="s">
        <v>315673</v>
      </c>
    </row>
    <row r="49325" spans="1:10">
      <c r="A49325" t="s">
        <v>49022</v>
      </c>
      <c r="B49325" t="s">
        <v>104460</v>
      </c>
      <c r="C49325">
        <v>287165148</v>
      </c>
      <c r="D49325" t="s">
        <v>111334</v>
      </c>
      <c r="E49325" t="s">
        <v>116623</v>
      </c>
      <c r="F49325">
        <v>10</v>
      </c>
      <c r="G49325" t="s">
        <v>165933</v>
      </c>
      <c r="H49325" t="s">
        <v>221557</v>
      </c>
      <c r="I49325" t="s">
        <v>261865</v>
      </c>
      <c r="J49325" t="s">
        <v>315674</v>
      </c>
    </row>
    <row r="49326" spans="1:10">
      <c r="A49326" t="s">
        <v>49023</v>
      </c>
      <c r="B49326" t="s">
        <v>104461</v>
      </c>
      <c r="C49326">
        <v>287165189</v>
      </c>
      <c r="D49326" t="s">
        <v>111334</v>
      </c>
      <c r="E49326" t="s">
        <v>116784</v>
      </c>
      <c r="F49326">
        <v>210</v>
      </c>
      <c r="G49326" t="s">
        <v>165934</v>
      </c>
      <c r="H49326" t="s">
        <v>221558</v>
      </c>
      <c r="I49326" t="s">
        <v>261866</v>
      </c>
      <c r="J49326" t="s">
        <v>315675</v>
      </c>
    </row>
    <row r="49327" spans="1:10">
      <c r="A49327" t="s">
        <v>49024</v>
      </c>
      <c r="B49327" t="s">
        <v>104462</v>
      </c>
      <c r="C49327">
        <v>287166025</v>
      </c>
      <c r="D49327" t="s">
        <v>111334</v>
      </c>
      <c r="E49327" t="s">
        <v>116983</v>
      </c>
      <c r="F49327">
        <v>1</v>
      </c>
      <c r="G49327" t="s">
        <v>165935</v>
      </c>
      <c r="H49327" t="s">
        <v>221559</v>
      </c>
      <c r="J49327" t="s">
        <v>315676</v>
      </c>
    </row>
    <row r="49328" spans="1:10">
      <c r="A49328" t="s">
        <v>49025</v>
      </c>
      <c r="B49328" t="s">
        <v>104463</v>
      </c>
      <c r="C49328">
        <v>287165201</v>
      </c>
      <c r="D49328" t="s">
        <v>111334</v>
      </c>
      <c r="E49328" t="s">
        <v>117025</v>
      </c>
      <c r="F49328">
        <v>939</v>
      </c>
      <c r="G49328" t="s">
        <v>165936</v>
      </c>
      <c r="H49328" t="s">
        <v>221560</v>
      </c>
      <c r="I49328" t="s">
        <v>261867</v>
      </c>
      <c r="J49328" t="s">
        <v>315677</v>
      </c>
    </row>
    <row r="49329" spans="1:10">
      <c r="A49329" t="s">
        <v>49026</v>
      </c>
      <c r="B49329" t="s">
        <v>104464</v>
      </c>
      <c r="C49329">
        <v>287166141</v>
      </c>
      <c r="D49329" t="s">
        <v>111334</v>
      </c>
      <c r="E49329" t="s">
        <v>116883</v>
      </c>
      <c r="F49329">
        <v>1</v>
      </c>
      <c r="G49329" t="s">
        <v>165937</v>
      </c>
      <c r="H49329" t="s">
        <v>221561</v>
      </c>
      <c r="I49329" t="s">
        <v>261868</v>
      </c>
      <c r="J49329" t="s">
        <v>315678</v>
      </c>
    </row>
    <row r="49330" spans="1:10">
      <c r="A49330" t="s">
        <v>49027</v>
      </c>
      <c r="B49330" t="s">
        <v>104465</v>
      </c>
      <c r="C49330">
        <v>290526225</v>
      </c>
      <c r="D49330" t="s">
        <v>111334</v>
      </c>
      <c r="E49330" t="s">
        <v>116735</v>
      </c>
      <c r="F49330">
        <v>232</v>
      </c>
      <c r="G49330" t="s">
        <v>165938</v>
      </c>
      <c r="H49330" t="s">
        <v>221562</v>
      </c>
      <c r="J49330" t="s">
        <v>315679</v>
      </c>
    </row>
    <row r="49331" spans="1:10">
      <c r="A49331" t="s">
        <v>49028</v>
      </c>
      <c r="B49331" t="s">
        <v>104466</v>
      </c>
      <c r="C49331">
        <v>287164952</v>
      </c>
      <c r="D49331" t="s">
        <v>111334</v>
      </c>
      <c r="E49331" t="s">
        <v>116784</v>
      </c>
      <c r="F49331">
        <v>4</v>
      </c>
      <c r="G49331" t="s">
        <v>165939</v>
      </c>
      <c r="H49331" t="s">
        <v>221563</v>
      </c>
      <c r="I49331" t="s">
        <v>261869</v>
      </c>
      <c r="J49331" t="s">
        <v>315680</v>
      </c>
    </row>
    <row r="49332" spans="1:10">
      <c r="A49332" t="s">
        <v>49029</v>
      </c>
      <c r="B49332" t="s">
        <v>104467</v>
      </c>
      <c r="C49332">
        <v>287166097</v>
      </c>
      <c r="D49332" t="s">
        <v>111334</v>
      </c>
      <c r="E49332" t="s">
        <v>116801</v>
      </c>
      <c r="F49332">
        <v>87</v>
      </c>
      <c r="G49332" t="s">
        <v>165940</v>
      </c>
      <c r="H49332" t="s">
        <v>221564</v>
      </c>
      <c r="J49332" t="s">
        <v>315681</v>
      </c>
    </row>
    <row r="49333" spans="1:10">
      <c r="A49333" t="s">
        <v>49030</v>
      </c>
      <c r="B49333" t="s">
        <v>104468</v>
      </c>
      <c r="C49333">
        <v>287139448</v>
      </c>
      <c r="D49333" t="s">
        <v>111334</v>
      </c>
      <c r="E49333" t="s">
        <v>116805</v>
      </c>
      <c r="F49333">
        <v>1</v>
      </c>
      <c r="G49333" t="s">
        <v>165941</v>
      </c>
      <c r="H49333" t="s">
        <v>221565</v>
      </c>
      <c r="I49333" t="s">
        <v>165941</v>
      </c>
      <c r="J49333" t="s">
        <v>315682</v>
      </c>
    </row>
    <row r="49334" spans="1:10">
      <c r="A49334" t="s">
        <v>49031</v>
      </c>
      <c r="B49334" t="s">
        <v>104469</v>
      </c>
      <c r="C49334">
        <v>287166705</v>
      </c>
      <c r="D49334" t="s">
        <v>111334</v>
      </c>
      <c r="E49334" t="s">
        <v>116623</v>
      </c>
      <c r="F49334">
        <v>4</v>
      </c>
      <c r="G49334" t="s">
        <v>165942</v>
      </c>
      <c r="H49334" t="s">
        <v>221566</v>
      </c>
      <c r="J49334" t="s">
        <v>315683</v>
      </c>
    </row>
    <row r="49335" spans="1:10">
      <c r="A49335" t="s">
        <v>49032</v>
      </c>
      <c r="B49335" t="s">
        <v>104470</v>
      </c>
      <c r="C49335">
        <v>287166741</v>
      </c>
      <c r="D49335" t="s">
        <v>111334</v>
      </c>
      <c r="E49335" t="s">
        <v>116868</v>
      </c>
      <c r="F49335">
        <v>63</v>
      </c>
      <c r="G49335" t="s">
        <v>165943</v>
      </c>
      <c r="H49335" t="s">
        <v>221567</v>
      </c>
      <c r="J49335" t="s">
        <v>315684</v>
      </c>
    </row>
    <row r="49336" spans="1:10">
      <c r="A49336" t="s">
        <v>49033</v>
      </c>
      <c r="B49336" t="s">
        <v>104471</v>
      </c>
      <c r="C49336">
        <v>287166736</v>
      </c>
      <c r="D49336" t="s">
        <v>111334</v>
      </c>
      <c r="E49336" t="s">
        <v>116740</v>
      </c>
      <c r="F49336">
        <v>42</v>
      </c>
      <c r="G49336" t="s">
        <v>165944</v>
      </c>
      <c r="H49336" t="s">
        <v>221568</v>
      </c>
      <c r="J49336" t="s">
        <v>315685</v>
      </c>
    </row>
    <row r="49337" spans="1:10">
      <c r="A49337" t="s">
        <v>49034</v>
      </c>
      <c r="B49337" t="s">
        <v>104472</v>
      </c>
      <c r="C49337">
        <v>287165606</v>
      </c>
      <c r="D49337" t="s">
        <v>111334</v>
      </c>
      <c r="E49337" t="s">
        <v>116740</v>
      </c>
      <c r="F49337">
        <v>5</v>
      </c>
      <c r="G49337" t="s">
        <v>165945</v>
      </c>
      <c r="H49337" t="s">
        <v>221569</v>
      </c>
      <c r="J49337" t="s">
        <v>315686</v>
      </c>
    </row>
    <row r="49338" spans="1:10">
      <c r="A49338" t="s">
        <v>49035</v>
      </c>
      <c r="B49338" t="s">
        <v>104473</v>
      </c>
      <c r="C49338">
        <v>287166064</v>
      </c>
      <c r="D49338" t="s">
        <v>111334</v>
      </c>
      <c r="E49338" t="s">
        <v>116753</v>
      </c>
      <c r="F49338">
        <v>7</v>
      </c>
      <c r="G49338" t="s">
        <v>165946</v>
      </c>
      <c r="H49338" t="s">
        <v>221570</v>
      </c>
      <c r="I49338" t="s">
        <v>261870</v>
      </c>
      <c r="J49338" t="s">
        <v>315687</v>
      </c>
    </row>
    <row r="49339" spans="1:10">
      <c r="A49339" t="s">
        <v>49036</v>
      </c>
      <c r="B49339" t="s">
        <v>104474</v>
      </c>
      <c r="C49339">
        <v>287165611</v>
      </c>
      <c r="D49339" t="s">
        <v>111856</v>
      </c>
      <c r="E49339" t="s">
        <v>117026</v>
      </c>
      <c r="F49339">
        <v>39</v>
      </c>
      <c r="G49339" t="s">
        <v>165947</v>
      </c>
      <c r="H49339" t="s">
        <v>221571</v>
      </c>
      <c r="J49339" t="s">
        <v>315688</v>
      </c>
    </row>
    <row r="49340" spans="1:10">
      <c r="A49340" t="s">
        <v>49037</v>
      </c>
      <c r="B49340" t="s">
        <v>104475</v>
      </c>
      <c r="C49340">
        <v>287166636</v>
      </c>
      <c r="D49340" t="s">
        <v>111334</v>
      </c>
      <c r="E49340" t="s">
        <v>116784</v>
      </c>
      <c r="F49340">
        <v>19</v>
      </c>
      <c r="G49340" t="s">
        <v>165948</v>
      </c>
      <c r="H49340" t="s">
        <v>221572</v>
      </c>
      <c r="I49340" t="s">
        <v>261871</v>
      </c>
      <c r="J49340" t="s">
        <v>315689</v>
      </c>
    </row>
    <row r="49341" spans="1:10">
      <c r="A49341" t="s">
        <v>49038</v>
      </c>
      <c r="B49341" t="s">
        <v>104476</v>
      </c>
      <c r="C49341">
        <v>287166117</v>
      </c>
      <c r="D49341" t="s">
        <v>111334</v>
      </c>
      <c r="E49341" t="s">
        <v>116762</v>
      </c>
      <c r="F49341">
        <v>59</v>
      </c>
      <c r="G49341" t="s">
        <v>165949</v>
      </c>
      <c r="H49341" t="s">
        <v>221573</v>
      </c>
      <c r="I49341" t="s">
        <v>261872</v>
      </c>
      <c r="J49341" t="s">
        <v>315690</v>
      </c>
    </row>
    <row r="49342" spans="1:10">
      <c r="A49342" t="s">
        <v>49039</v>
      </c>
      <c r="B49342" t="s">
        <v>104477</v>
      </c>
      <c r="C49342">
        <v>287166588</v>
      </c>
      <c r="D49342" t="s">
        <v>111334</v>
      </c>
      <c r="E49342" t="s">
        <v>116561</v>
      </c>
      <c r="F49342">
        <v>3</v>
      </c>
      <c r="G49342" t="s">
        <v>165950</v>
      </c>
      <c r="H49342" t="s">
        <v>221574</v>
      </c>
      <c r="I49342" t="s">
        <v>261873</v>
      </c>
      <c r="J49342" t="s">
        <v>315691</v>
      </c>
    </row>
    <row r="49343" spans="1:10">
      <c r="A49343" t="s">
        <v>49040</v>
      </c>
      <c r="B49343" t="s">
        <v>104478</v>
      </c>
      <c r="C49343">
        <v>287166396</v>
      </c>
      <c r="D49343" t="s">
        <v>112023</v>
      </c>
      <c r="E49343" t="s">
        <v>117027</v>
      </c>
      <c r="F49343">
        <v>13</v>
      </c>
      <c r="G49343" t="s">
        <v>165951</v>
      </c>
      <c r="H49343" t="s">
        <v>221575</v>
      </c>
      <c r="J49343" t="s">
        <v>315692</v>
      </c>
    </row>
    <row r="49344" spans="1:10">
      <c r="A49344" t="s">
        <v>49041</v>
      </c>
      <c r="B49344" t="s">
        <v>104479</v>
      </c>
      <c r="C49344">
        <v>287165296</v>
      </c>
      <c r="D49344" t="s">
        <v>111334</v>
      </c>
      <c r="E49344" t="s">
        <v>116753</v>
      </c>
      <c r="F49344">
        <v>6</v>
      </c>
      <c r="G49344" t="s">
        <v>165952</v>
      </c>
      <c r="H49344" t="s">
        <v>221576</v>
      </c>
      <c r="I49344" t="s">
        <v>261874</v>
      </c>
      <c r="J49344" t="s">
        <v>315693</v>
      </c>
    </row>
    <row r="49345" spans="1:10">
      <c r="A49345" t="s">
        <v>49042</v>
      </c>
      <c r="B49345" t="s">
        <v>104480</v>
      </c>
      <c r="C49345">
        <v>287139453</v>
      </c>
      <c r="D49345" t="s">
        <v>111334</v>
      </c>
      <c r="E49345" t="s">
        <v>116551</v>
      </c>
      <c r="F49345">
        <v>4</v>
      </c>
      <c r="G49345" t="s">
        <v>165953</v>
      </c>
      <c r="H49345" t="s">
        <v>221577</v>
      </c>
      <c r="J49345" t="s">
        <v>315694</v>
      </c>
    </row>
    <row r="49346" spans="1:10">
      <c r="A49346" t="s">
        <v>49043</v>
      </c>
      <c r="B49346" t="s">
        <v>104481</v>
      </c>
      <c r="C49346">
        <v>287165311</v>
      </c>
      <c r="D49346" t="s">
        <v>111334</v>
      </c>
      <c r="E49346" t="s">
        <v>116843</v>
      </c>
      <c r="F49346">
        <v>81</v>
      </c>
      <c r="G49346" t="s">
        <v>165954</v>
      </c>
      <c r="H49346" t="s">
        <v>221578</v>
      </c>
      <c r="J49346" t="s">
        <v>315695</v>
      </c>
    </row>
    <row r="49347" spans="1:10">
      <c r="A49347" t="s">
        <v>49044</v>
      </c>
      <c r="B49347" t="s">
        <v>104482</v>
      </c>
      <c r="C49347">
        <v>287165516</v>
      </c>
      <c r="D49347" t="s">
        <v>111856</v>
      </c>
      <c r="E49347" t="s">
        <v>117028</v>
      </c>
      <c r="F49347">
        <v>18</v>
      </c>
      <c r="G49347" t="s">
        <v>165955</v>
      </c>
      <c r="H49347" t="s">
        <v>221579</v>
      </c>
      <c r="I49347" t="s">
        <v>261875</v>
      </c>
      <c r="J49347" t="s">
        <v>315696</v>
      </c>
    </row>
    <row r="49348" spans="1:10">
      <c r="A49348" t="s">
        <v>49045</v>
      </c>
      <c r="B49348" t="s">
        <v>104483</v>
      </c>
      <c r="C49348">
        <v>287165612</v>
      </c>
      <c r="D49348" t="s">
        <v>111334</v>
      </c>
      <c r="E49348" t="s">
        <v>116740</v>
      </c>
      <c r="F49348">
        <v>18</v>
      </c>
      <c r="G49348" t="s">
        <v>165956</v>
      </c>
      <c r="H49348" t="s">
        <v>221580</v>
      </c>
      <c r="I49348" t="s">
        <v>261876</v>
      </c>
      <c r="J49348" t="s">
        <v>315697</v>
      </c>
    </row>
    <row r="49349" spans="1:10">
      <c r="A49349" t="s">
        <v>49046</v>
      </c>
      <c r="B49349" t="s">
        <v>104484</v>
      </c>
      <c r="C49349">
        <v>287164977</v>
      </c>
      <c r="D49349" t="s">
        <v>111334</v>
      </c>
      <c r="E49349" t="s">
        <v>116805</v>
      </c>
      <c r="F49349">
        <v>344</v>
      </c>
      <c r="G49349" t="s">
        <v>165957</v>
      </c>
      <c r="H49349" t="s">
        <v>221581</v>
      </c>
      <c r="I49349" t="s">
        <v>261877</v>
      </c>
      <c r="J49349" t="s">
        <v>315698</v>
      </c>
    </row>
    <row r="49350" spans="1:10">
      <c r="A49350" t="s">
        <v>49047</v>
      </c>
      <c r="B49350" t="s">
        <v>104485</v>
      </c>
      <c r="C49350">
        <v>287165472</v>
      </c>
      <c r="D49350" t="s">
        <v>111334</v>
      </c>
      <c r="E49350" t="s">
        <v>116740</v>
      </c>
      <c r="F49350">
        <v>14</v>
      </c>
      <c r="G49350" t="s">
        <v>165958</v>
      </c>
      <c r="H49350" t="s">
        <v>221582</v>
      </c>
      <c r="I49350" t="s">
        <v>261878</v>
      </c>
      <c r="J49350" t="s">
        <v>315699</v>
      </c>
    </row>
    <row r="49351" spans="1:10">
      <c r="A49351" t="s">
        <v>49048</v>
      </c>
      <c r="B49351" t="s">
        <v>104486</v>
      </c>
      <c r="C49351">
        <v>287165725</v>
      </c>
      <c r="D49351" t="s">
        <v>111334</v>
      </c>
      <c r="E49351" t="s">
        <v>116875</v>
      </c>
      <c r="F49351">
        <v>3</v>
      </c>
      <c r="G49351" t="s">
        <v>165959</v>
      </c>
      <c r="H49351" t="s">
        <v>221583</v>
      </c>
      <c r="I49351" t="s">
        <v>261879</v>
      </c>
      <c r="J49351" t="s">
        <v>315700</v>
      </c>
    </row>
    <row r="49352" spans="1:10">
      <c r="A49352" t="s">
        <v>49049</v>
      </c>
      <c r="B49352" t="s">
        <v>104487</v>
      </c>
      <c r="C49352">
        <v>287166220</v>
      </c>
      <c r="D49352" t="s">
        <v>111334</v>
      </c>
      <c r="E49352" t="s">
        <v>116805</v>
      </c>
      <c r="F49352">
        <v>8</v>
      </c>
      <c r="G49352" t="s">
        <v>165960</v>
      </c>
      <c r="H49352" t="s">
        <v>221584</v>
      </c>
      <c r="J49352" t="s">
        <v>315701</v>
      </c>
    </row>
    <row r="49353" spans="1:10">
      <c r="A49353" t="s">
        <v>49050</v>
      </c>
      <c r="B49353" t="s">
        <v>104488</v>
      </c>
      <c r="C49353">
        <v>289445890</v>
      </c>
      <c r="D49353" t="s">
        <v>111334</v>
      </c>
      <c r="E49353" t="s">
        <v>116843</v>
      </c>
      <c r="F49353">
        <v>1</v>
      </c>
      <c r="G49353" t="s">
        <v>165961</v>
      </c>
      <c r="H49353" t="s">
        <v>221585</v>
      </c>
      <c r="I49353" t="s">
        <v>261880</v>
      </c>
      <c r="J49353" t="s">
        <v>315702</v>
      </c>
    </row>
    <row r="49354" spans="1:10">
      <c r="A49354" t="s">
        <v>49051</v>
      </c>
      <c r="B49354" t="s">
        <v>104489</v>
      </c>
      <c r="C49354">
        <v>287166661</v>
      </c>
      <c r="D49354" t="s">
        <v>111334</v>
      </c>
      <c r="E49354" t="s">
        <v>116748</v>
      </c>
      <c r="F49354">
        <v>19</v>
      </c>
      <c r="G49354" t="s">
        <v>165962</v>
      </c>
      <c r="H49354" t="s">
        <v>221586</v>
      </c>
      <c r="I49354" t="s">
        <v>261881</v>
      </c>
      <c r="J49354" t="s">
        <v>315703</v>
      </c>
    </row>
    <row r="49355" spans="1:10">
      <c r="A49355" t="s">
        <v>49052</v>
      </c>
      <c r="B49355" t="s">
        <v>104490</v>
      </c>
      <c r="C49355">
        <v>287166267</v>
      </c>
      <c r="D49355" t="s">
        <v>112007</v>
      </c>
      <c r="E49355" t="s">
        <v>117029</v>
      </c>
      <c r="F49355">
        <v>2</v>
      </c>
      <c r="G49355" t="s">
        <v>165963</v>
      </c>
      <c r="H49355" t="s">
        <v>221587</v>
      </c>
      <c r="I49355" t="s">
        <v>261882</v>
      </c>
      <c r="J49355" t="s">
        <v>315704</v>
      </c>
    </row>
    <row r="49356" spans="1:10">
      <c r="A49356" t="s">
        <v>49053</v>
      </c>
      <c r="B49356" t="s">
        <v>104491</v>
      </c>
      <c r="C49356">
        <v>287164971</v>
      </c>
      <c r="D49356" t="s">
        <v>111334</v>
      </c>
      <c r="E49356" t="s">
        <v>116735</v>
      </c>
      <c r="F49356">
        <v>360</v>
      </c>
      <c r="G49356" t="s">
        <v>165964</v>
      </c>
      <c r="H49356" t="s">
        <v>221588</v>
      </c>
      <c r="I49356" t="s">
        <v>261883</v>
      </c>
      <c r="J49356" t="s">
        <v>315705</v>
      </c>
    </row>
    <row r="49357" spans="1:10">
      <c r="A49357" t="s">
        <v>49054</v>
      </c>
      <c r="B49357" t="s">
        <v>104492</v>
      </c>
      <c r="C49357">
        <v>287165566</v>
      </c>
      <c r="D49357" t="s">
        <v>112512</v>
      </c>
      <c r="E49357" t="s">
        <v>117030</v>
      </c>
      <c r="F49357">
        <v>34</v>
      </c>
      <c r="G49357" t="s">
        <v>165965</v>
      </c>
      <c r="H49357" t="s">
        <v>221589</v>
      </c>
      <c r="J49357" t="s">
        <v>315706</v>
      </c>
    </row>
    <row r="49358" spans="1:10">
      <c r="A49358" t="s">
        <v>49055</v>
      </c>
      <c r="B49358" t="s">
        <v>104493</v>
      </c>
      <c r="C49358">
        <v>287166138</v>
      </c>
      <c r="D49358" t="s">
        <v>111334</v>
      </c>
      <c r="E49358" t="s">
        <v>116735</v>
      </c>
      <c r="F49358">
        <v>8</v>
      </c>
      <c r="G49358" t="s">
        <v>165966</v>
      </c>
      <c r="H49358" t="s">
        <v>221590</v>
      </c>
      <c r="I49358" t="s">
        <v>261884</v>
      </c>
      <c r="J49358" t="s">
        <v>315707</v>
      </c>
    </row>
    <row r="49359" spans="1:10">
      <c r="A49359" t="s">
        <v>49056</v>
      </c>
      <c r="B49359" t="s">
        <v>104494</v>
      </c>
      <c r="C49359">
        <v>287166329</v>
      </c>
      <c r="D49359" t="s">
        <v>111856</v>
      </c>
      <c r="E49359" t="s">
        <v>116886</v>
      </c>
      <c r="F49359">
        <v>8</v>
      </c>
      <c r="G49359" t="s">
        <v>165967</v>
      </c>
      <c r="H49359" t="s">
        <v>221591</v>
      </c>
      <c r="J49359" t="s">
        <v>315708</v>
      </c>
    </row>
    <row r="49360" spans="1:10">
      <c r="A49360" t="s">
        <v>49057</v>
      </c>
      <c r="B49360" t="s">
        <v>104495</v>
      </c>
      <c r="C49360">
        <v>287165708</v>
      </c>
      <c r="D49360" t="s">
        <v>111334</v>
      </c>
      <c r="E49360" t="s">
        <v>116753</v>
      </c>
      <c r="F49360">
        <v>372</v>
      </c>
      <c r="G49360" t="s">
        <v>165968</v>
      </c>
      <c r="H49360" t="s">
        <v>221592</v>
      </c>
      <c r="J49360" t="s">
        <v>315709</v>
      </c>
    </row>
    <row r="49361" spans="1:10">
      <c r="A49361" t="s">
        <v>49058</v>
      </c>
      <c r="B49361" t="s">
        <v>104496</v>
      </c>
      <c r="C49361">
        <v>287166577</v>
      </c>
      <c r="D49361" t="s">
        <v>111334</v>
      </c>
      <c r="E49361" t="s">
        <v>116561</v>
      </c>
      <c r="F49361">
        <v>3</v>
      </c>
      <c r="G49361" t="s">
        <v>165969</v>
      </c>
      <c r="H49361" t="s">
        <v>221593</v>
      </c>
      <c r="I49361" t="s">
        <v>261885</v>
      </c>
      <c r="J49361" t="s">
        <v>315710</v>
      </c>
    </row>
    <row r="49362" spans="1:10">
      <c r="A49362" t="s">
        <v>49059</v>
      </c>
      <c r="B49362" t="s">
        <v>104497</v>
      </c>
      <c r="C49362">
        <v>287165007</v>
      </c>
      <c r="D49362" t="s">
        <v>111334</v>
      </c>
      <c r="E49362" t="s">
        <v>116762</v>
      </c>
      <c r="F49362">
        <v>72</v>
      </c>
      <c r="G49362" t="s">
        <v>165970</v>
      </c>
      <c r="H49362" t="s">
        <v>221594</v>
      </c>
      <c r="I49362" t="s">
        <v>261886</v>
      </c>
      <c r="J49362" t="s">
        <v>315711</v>
      </c>
    </row>
    <row r="49363" spans="1:10">
      <c r="A49363" t="s">
        <v>49060</v>
      </c>
      <c r="B49363" t="s">
        <v>104498</v>
      </c>
      <c r="C49363">
        <v>287165517</v>
      </c>
      <c r="D49363" t="s">
        <v>111334</v>
      </c>
      <c r="E49363" t="s">
        <v>116915</v>
      </c>
      <c r="F49363">
        <v>1</v>
      </c>
      <c r="G49363" t="s">
        <v>165971</v>
      </c>
      <c r="H49363" t="s">
        <v>221595</v>
      </c>
      <c r="I49363" t="s">
        <v>261887</v>
      </c>
      <c r="J49363" t="s">
        <v>315712</v>
      </c>
    </row>
    <row r="49364" spans="1:10">
      <c r="A49364" t="s">
        <v>49061</v>
      </c>
      <c r="B49364" t="s">
        <v>104499</v>
      </c>
      <c r="C49364">
        <v>287165163</v>
      </c>
      <c r="D49364" t="s">
        <v>111334</v>
      </c>
      <c r="E49364" t="s">
        <v>116830</v>
      </c>
      <c r="F49364">
        <v>17</v>
      </c>
      <c r="G49364" t="s">
        <v>165972</v>
      </c>
      <c r="H49364" t="s">
        <v>221596</v>
      </c>
      <c r="J49364" t="s">
        <v>315713</v>
      </c>
    </row>
    <row r="49365" spans="1:10">
      <c r="A49365" t="s">
        <v>49062</v>
      </c>
      <c r="B49365" t="s">
        <v>104500</v>
      </c>
      <c r="C49365">
        <v>287165294</v>
      </c>
      <c r="D49365" t="s">
        <v>111334</v>
      </c>
      <c r="E49365" t="s">
        <v>116753</v>
      </c>
      <c r="F49365">
        <v>13</v>
      </c>
      <c r="G49365" t="s">
        <v>165973</v>
      </c>
      <c r="H49365" t="s">
        <v>221597</v>
      </c>
      <c r="I49365" t="s">
        <v>261888</v>
      </c>
      <c r="J49365" t="s">
        <v>315714</v>
      </c>
    </row>
    <row r="49366" spans="1:10">
      <c r="A49366" t="s">
        <v>49063</v>
      </c>
      <c r="B49366" t="s">
        <v>104501</v>
      </c>
      <c r="C49366">
        <v>287165464</v>
      </c>
      <c r="D49366" t="s">
        <v>111334</v>
      </c>
      <c r="E49366" t="s">
        <v>116805</v>
      </c>
      <c r="F49366">
        <v>1</v>
      </c>
      <c r="G49366" t="s">
        <v>165974</v>
      </c>
      <c r="H49366" t="s">
        <v>221598</v>
      </c>
      <c r="I49366" t="s">
        <v>261889</v>
      </c>
      <c r="J49366" t="s">
        <v>315715</v>
      </c>
    </row>
    <row r="49367" spans="1:10">
      <c r="A49367" t="s">
        <v>49064</v>
      </c>
      <c r="B49367" t="s">
        <v>104502</v>
      </c>
      <c r="C49367">
        <v>287165040</v>
      </c>
      <c r="D49367" t="s">
        <v>111334</v>
      </c>
      <c r="E49367" t="s">
        <v>116735</v>
      </c>
      <c r="F49367">
        <v>22</v>
      </c>
      <c r="G49367" t="s">
        <v>165975</v>
      </c>
      <c r="H49367" t="s">
        <v>221599</v>
      </c>
      <c r="J49367" t="s">
        <v>315716</v>
      </c>
    </row>
    <row r="49368" spans="1:10">
      <c r="A49368" t="s">
        <v>49065</v>
      </c>
      <c r="B49368" t="s">
        <v>104503</v>
      </c>
      <c r="C49368">
        <v>287164953</v>
      </c>
      <c r="D49368" t="s">
        <v>111334</v>
      </c>
      <c r="E49368" t="s">
        <v>116784</v>
      </c>
      <c r="F49368">
        <v>23</v>
      </c>
      <c r="G49368" t="s">
        <v>165976</v>
      </c>
      <c r="H49368" t="s">
        <v>221600</v>
      </c>
      <c r="J49368" t="s">
        <v>315717</v>
      </c>
    </row>
    <row r="49369" spans="1:10">
      <c r="A49369" t="s">
        <v>49066</v>
      </c>
      <c r="B49369" t="s">
        <v>104504</v>
      </c>
      <c r="C49369">
        <v>287165134</v>
      </c>
      <c r="D49369" t="s">
        <v>111334</v>
      </c>
      <c r="E49369" t="s">
        <v>116805</v>
      </c>
      <c r="F49369">
        <v>2</v>
      </c>
      <c r="G49369" t="s">
        <v>165977</v>
      </c>
      <c r="H49369" t="s">
        <v>221601</v>
      </c>
      <c r="I49369" t="s">
        <v>261890</v>
      </c>
      <c r="J49369" t="s">
        <v>315718</v>
      </c>
    </row>
    <row r="49370" spans="1:10">
      <c r="A49370" t="s">
        <v>49067</v>
      </c>
      <c r="B49370" t="s">
        <v>104505</v>
      </c>
      <c r="C49370">
        <v>287165616</v>
      </c>
      <c r="D49370" t="s">
        <v>111334</v>
      </c>
      <c r="E49370" t="s">
        <v>111334</v>
      </c>
      <c r="F49370">
        <v>1</v>
      </c>
      <c r="G49370" t="s">
        <v>165978</v>
      </c>
      <c r="H49370" t="s">
        <v>221602</v>
      </c>
      <c r="I49370" t="s">
        <v>261891</v>
      </c>
      <c r="J49370" t="s">
        <v>315719</v>
      </c>
    </row>
    <row r="49371" spans="1:10">
      <c r="A49371" t="s">
        <v>49068</v>
      </c>
      <c r="B49371" t="s">
        <v>104506</v>
      </c>
      <c r="C49371">
        <v>287166112</v>
      </c>
      <c r="D49371" t="s">
        <v>111334</v>
      </c>
      <c r="E49371" t="s">
        <v>116883</v>
      </c>
      <c r="F49371">
        <v>17</v>
      </c>
      <c r="G49371" t="s">
        <v>165979</v>
      </c>
      <c r="H49371" t="s">
        <v>221603</v>
      </c>
      <c r="J49371" t="s">
        <v>315720</v>
      </c>
    </row>
    <row r="49372" spans="1:10">
      <c r="A49372" t="s">
        <v>49069</v>
      </c>
      <c r="B49372" t="s">
        <v>104507</v>
      </c>
      <c r="C49372">
        <v>287165056</v>
      </c>
      <c r="D49372" t="s">
        <v>111334</v>
      </c>
      <c r="E49372" t="s">
        <v>117031</v>
      </c>
      <c r="F49372">
        <v>228</v>
      </c>
      <c r="G49372" t="s">
        <v>165980</v>
      </c>
      <c r="H49372" t="s">
        <v>221604</v>
      </c>
      <c r="I49372" t="s">
        <v>261892</v>
      </c>
      <c r="J49372" t="s">
        <v>315721</v>
      </c>
    </row>
    <row r="49373" spans="1:10">
      <c r="A49373" t="s">
        <v>49070</v>
      </c>
      <c r="B49373" t="s">
        <v>104508</v>
      </c>
      <c r="C49373">
        <v>287165610</v>
      </c>
      <c r="D49373" t="s">
        <v>111334</v>
      </c>
      <c r="E49373" t="s">
        <v>116740</v>
      </c>
      <c r="F49373">
        <v>2</v>
      </c>
      <c r="G49373" t="s">
        <v>165981</v>
      </c>
      <c r="H49373" t="s">
        <v>221605</v>
      </c>
      <c r="J49373" t="s">
        <v>315722</v>
      </c>
    </row>
    <row r="49374" spans="1:10">
      <c r="A49374" t="s">
        <v>49071</v>
      </c>
      <c r="B49374" t="s">
        <v>104509</v>
      </c>
      <c r="C49374">
        <v>289349968</v>
      </c>
      <c r="D49374" t="s">
        <v>111334</v>
      </c>
      <c r="E49374" t="s">
        <v>116740</v>
      </c>
      <c r="F49374">
        <v>2</v>
      </c>
      <c r="G49374" t="s">
        <v>165982</v>
      </c>
      <c r="H49374" t="s">
        <v>221606</v>
      </c>
      <c r="J49374" t="s">
        <v>315723</v>
      </c>
    </row>
    <row r="49375" spans="1:10">
      <c r="A49375" t="s">
        <v>49072</v>
      </c>
      <c r="B49375" t="s">
        <v>104510</v>
      </c>
      <c r="C49375">
        <v>287166119</v>
      </c>
      <c r="D49375" t="s">
        <v>111334</v>
      </c>
      <c r="E49375" t="s">
        <v>116753</v>
      </c>
      <c r="F49375">
        <v>56</v>
      </c>
      <c r="G49375" t="s">
        <v>165983</v>
      </c>
      <c r="H49375" t="s">
        <v>221607</v>
      </c>
      <c r="J49375" t="s">
        <v>315724</v>
      </c>
    </row>
    <row r="49376" spans="1:10">
      <c r="A49376" t="s">
        <v>49073</v>
      </c>
      <c r="B49376" t="s">
        <v>104511</v>
      </c>
      <c r="C49376">
        <v>287164913</v>
      </c>
      <c r="D49376" t="s">
        <v>111334</v>
      </c>
      <c r="E49376" t="s">
        <v>116561</v>
      </c>
      <c r="F49376">
        <v>11</v>
      </c>
      <c r="G49376" t="s">
        <v>165984</v>
      </c>
      <c r="H49376" t="s">
        <v>221608</v>
      </c>
      <c r="I49376" t="s">
        <v>261893</v>
      </c>
      <c r="J49376" t="s">
        <v>315725</v>
      </c>
    </row>
    <row r="49377" spans="1:10">
      <c r="A49377" t="s">
        <v>49074</v>
      </c>
      <c r="B49377" t="s">
        <v>104512</v>
      </c>
      <c r="C49377">
        <v>287139460</v>
      </c>
      <c r="D49377" t="s">
        <v>111334</v>
      </c>
      <c r="E49377" t="s">
        <v>116805</v>
      </c>
      <c r="F49377">
        <v>1</v>
      </c>
      <c r="G49377" t="s">
        <v>165985</v>
      </c>
      <c r="H49377" t="s">
        <v>221609</v>
      </c>
      <c r="J49377" t="s">
        <v>315726</v>
      </c>
    </row>
    <row r="49378" spans="1:10">
      <c r="A49378" t="s">
        <v>49075</v>
      </c>
      <c r="B49378" t="s">
        <v>104513</v>
      </c>
      <c r="C49378">
        <v>287139461</v>
      </c>
      <c r="D49378" t="s">
        <v>111334</v>
      </c>
      <c r="E49378" t="s">
        <v>116740</v>
      </c>
      <c r="F49378">
        <v>5</v>
      </c>
      <c r="G49378" t="s">
        <v>165986</v>
      </c>
      <c r="H49378" t="s">
        <v>221610</v>
      </c>
      <c r="I49378" t="s">
        <v>261894</v>
      </c>
      <c r="J49378" t="s">
        <v>315727</v>
      </c>
    </row>
    <row r="49379" spans="1:10">
      <c r="A49379" t="s">
        <v>49076</v>
      </c>
      <c r="B49379" t="s">
        <v>104514</v>
      </c>
      <c r="C49379">
        <v>287165124</v>
      </c>
      <c r="D49379" t="s">
        <v>111334</v>
      </c>
      <c r="E49379" t="s">
        <v>116747</v>
      </c>
      <c r="F49379">
        <v>160</v>
      </c>
      <c r="G49379" t="s">
        <v>165987</v>
      </c>
      <c r="H49379" t="s">
        <v>221611</v>
      </c>
      <c r="I49379" t="s">
        <v>261895</v>
      </c>
      <c r="J49379" t="s">
        <v>315728</v>
      </c>
    </row>
    <row r="49380" spans="1:10">
      <c r="A49380" t="s">
        <v>49077</v>
      </c>
      <c r="B49380" t="s">
        <v>104515</v>
      </c>
      <c r="C49380">
        <v>287166289</v>
      </c>
      <c r="D49380" t="s">
        <v>112513</v>
      </c>
      <c r="E49380" t="s">
        <v>117032</v>
      </c>
      <c r="F49380">
        <v>3324</v>
      </c>
      <c r="G49380" t="s">
        <v>165988</v>
      </c>
      <c r="H49380" t="s">
        <v>221612</v>
      </c>
      <c r="I49380" t="s">
        <v>261896</v>
      </c>
      <c r="J49380" t="s">
        <v>315729</v>
      </c>
    </row>
    <row r="49381" spans="1:10">
      <c r="A49381" t="s">
        <v>49078</v>
      </c>
      <c r="B49381" t="s">
        <v>104516</v>
      </c>
      <c r="C49381">
        <v>287165881</v>
      </c>
      <c r="D49381" t="s">
        <v>111371</v>
      </c>
      <c r="E49381" t="s">
        <v>117033</v>
      </c>
      <c r="F49381">
        <v>1</v>
      </c>
      <c r="G49381" t="s">
        <v>165989</v>
      </c>
      <c r="H49381" t="s">
        <v>221613</v>
      </c>
      <c r="J49381" t="s">
        <v>315730</v>
      </c>
    </row>
    <row r="49382" spans="1:10">
      <c r="A49382" t="s">
        <v>49079</v>
      </c>
      <c r="B49382" t="s">
        <v>104517</v>
      </c>
      <c r="C49382">
        <v>287165565</v>
      </c>
      <c r="D49382" t="s">
        <v>111334</v>
      </c>
      <c r="E49382" t="s">
        <v>116843</v>
      </c>
      <c r="F49382">
        <v>6</v>
      </c>
      <c r="G49382" t="s">
        <v>165990</v>
      </c>
      <c r="H49382" t="s">
        <v>221614</v>
      </c>
      <c r="J49382" t="s">
        <v>315731</v>
      </c>
    </row>
    <row r="49383" spans="1:10">
      <c r="A49383" t="s">
        <v>49080</v>
      </c>
      <c r="B49383" t="s">
        <v>104518</v>
      </c>
      <c r="C49383">
        <v>287405241</v>
      </c>
      <c r="D49383" t="s">
        <v>111334</v>
      </c>
      <c r="E49383" t="s">
        <v>116623</v>
      </c>
      <c r="F49383">
        <v>2</v>
      </c>
      <c r="G49383" t="s">
        <v>165991</v>
      </c>
      <c r="H49383" t="s">
        <v>221615</v>
      </c>
      <c r="J49383" t="s">
        <v>315732</v>
      </c>
    </row>
    <row r="49384" spans="1:10">
      <c r="A49384" t="s">
        <v>49081</v>
      </c>
      <c r="B49384" t="s">
        <v>104519</v>
      </c>
      <c r="C49384">
        <v>287165435</v>
      </c>
      <c r="D49384" t="s">
        <v>111334</v>
      </c>
      <c r="E49384" t="s">
        <v>116762</v>
      </c>
      <c r="F49384">
        <v>13</v>
      </c>
      <c r="G49384" t="s">
        <v>165992</v>
      </c>
      <c r="H49384" t="s">
        <v>221616</v>
      </c>
      <c r="J49384" t="s">
        <v>315733</v>
      </c>
    </row>
    <row r="49385" spans="1:10">
      <c r="A49385" t="s">
        <v>49082</v>
      </c>
      <c r="B49385" t="s">
        <v>104520</v>
      </c>
      <c r="C49385">
        <v>287165722</v>
      </c>
      <c r="D49385" t="s">
        <v>111334</v>
      </c>
      <c r="E49385" t="s">
        <v>116760</v>
      </c>
      <c r="F49385">
        <v>1</v>
      </c>
      <c r="G49385" t="s">
        <v>165993</v>
      </c>
      <c r="H49385" t="s">
        <v>221617</v>
      </c>
      <c r="I49385" t="s">
        <v>261897</v>
      </c>
      <c r="J49385" t="s">
        <v>315734</v>
      </c>
    </row>
    <row r="49386" spans="1:10">
      <c r="A49386" t="s">
        <v>49083</v>
      </c>
      <c r="B49386" t="s">
        <v>104521</v>
      </c>
      <c r="C49386">
        <v>287166644</v>
      </c>
      <c r="D49386" t="s">
        <v>111334</v>
      </c>
      <c r="E49386" t="s">
        <v>116797</v>
      </c>
      <c r="F49386">
        <v>1</v>
      </c>
      <c r="G49386" t="s">
        <v>165994</v>
      </c>
      <c r="H49386" t="s">
        <v>221618</v>
      </c>
      <c r="J49386" t="s">
        <v>315735</v>
      </c>
    </row>
    <row r="49387" spans="1:10">
      <c r="A49387" t="s">
        <v>49084</v>
      </c>
      <c r="B49387" t="s">
        <v>104522</v>
      </c>
      <c r="C49387">
        <v>287165274</v>
      </c>
      <c r="D49387" t="s">
        <v>112514</v>
      </c>
      <c r="E49387" t="s">
        <v>117034</v>
      </c>
      <c r="F49387">
        <v>4620</v>
      </c>
      <c r="G49387" t="s">
        <v>165995</v>
      </c>
      <c r="H49387" t="s">
        <v>221619</v>
      </c>
      <c r="I49387" t="s">
        <v>261898</v>
      </c>
      <c r="J49387" t="s">
        <v>315736</v>
      </c>
    </row>
    <row r="49388" spans="1:10">
      <c r="A49388" t="s">
        <v>49085</v>
      </c>
      <c r="B49388" t="s">
        <v>104523</v>
      </c>
      <c r="C49388">
        <v>287139462</v>
      </c>
      <c r="D49388" t="s">
        <v>111334</v>
      </c>
      <c r="E49388" t="s">
        <v>116843</v>
      </c>
      <c r="F49388">
        <v>1</v>
      </c>
      <c r="G49388" t="s">
        <v>165996</v>
      </c>
      <c r="H49388" t="s">
        <v>221620</v>
      </c>
      <c r="J49388" t="s">
        <v>315737</v>
      </c>
    </row>
    <row r="49389" spans="1:10">
      <c r="A49389" t="s">
        <v>49086</v>
      </c>
      <c r="B49389" t="s">
        <v>104524</v>
      </c>
      <c r="C49389">
        <v>287166381</v>
      </c>
      <c r="D49389" t="s">
        <v>111334</v>
      </c>
      <c r="E49389" t="s">
        <v>116843</v>
      </c>
      <c r="F49389">
        <v>6</v>
      </c>
      <c r="G49389" t="s">
        <v>165997</v>
      </c>
      <c r="H49389" t="s">
        <v>221621</v>
      </c>
      <c r="J49389" t="s">
        <v>315738</v>
      </c>
    </row>
    <row r="49390" spans="1:10">
      <c r="A49390" t="s">
        <v>49087</v>
      </c>
      <c r="B49390" t="s">
        <v>104525</v>
      </c>
      <c r="C49390">
        <v>287139483</v>
      </c>
      <c r="D49390" t="s">
        <v>111334</v>
      </c>
      <c r="E49390" t="s">
        <v>116843</v>
      </c>
      <c r="F49390">
        <v>1</v>
      </c>
      <c r="G49390" t="s">
        <v>165998</v>
      </c>
      <c r="H49390" t="s">
        <v>221622</v>
      </c>
      <c r="J49390" t="s">
        <v>315739</v>
      </c>
    </row>
    <row r="49391" spans="1:10">
      <c r="A49391" t="s">
        <v>49088</v>
      </c>
      <c r="B49391" t="s">
        <v>104526</v>
      </c>
      <c r="C49391">
        <v>287166283</v>
      </c>
      <c r="D49391" t="s">
        <v>111334</v>
      </c>
      <c r="E49391" t="s">
        <v>116740</v>
      </c>
      <c r="F49391">
        <v>36</v>
      </c>
      <c r="G49391" t="s">
        <v>165999</v>
      </c>
      <c r="H49391" t="s">
        <v>221623</v>
      </c>
      <c r="I49391" t="s">
        <v>261899</v>
      </c>
      <c r="J49391" t="s">
        <v>315740</v>
      </c>
    </row>
    <row r="49392" spans="1:10">
      <c r="A49392" t="s">
        <v>49089</v>
      </c>
      <c r="B49392" t="s">
        <v>104527</v>
      </c>
      <c r="C49392">
        <v>287139489</v>
      </c>
      <c r="D49392" t="s">
        <v>111334</v>
      </c>
      <c r="E49392" t="s">
        <v>116805</v>
      </c>
      <c r="F49392">
        <v>1</v>
      </c>
      <c r="G49392" t="s">
        <v>166000</v>
      </c>
      <c r="H49392" t="s">
        <v>221624</v>
      </c>
      <c r="I49392" t="s">
        <v>166000</v>
      </c>
      <c r="J49392" t="s">
        <v>315741</v>
      </c>
    </row>
    <row r="49393" spans="1:10">
      <c r="A49393" t="s">
        <v>49090</v>
      </c>
      <c r="B49393" t="s">
        <v>104528</v>
      </c>
      <c r="C49393">
        <v>287139490</v>
      </c>
      <c r="D49393" t="s">
        <v>111334</v>
      </c>
      <c r="E49393" t="s">
        <v>116805</v>
      </c>
      <c r="F49393">
        <v>2</v>
      </c>
      <c r="G49393" t="s">
        <v>166001</v>
      </c>
      <c r="H49393" t="s">
        <v>221625</v>
      </c>
      <c r="I49393" t="s">
        <v>261900</v>
      </c>
      <c r="J49393" t="s">
        <v>315742</v>
      </c>
    </row>
    <row r="49394" spans="1:10">
      <c r="A49394" t="s">
        <v>49091</v>
      </c>
      <c r="B49394" t="s">
        <v>104529</v>
      </c>
      <c r="C49394">
        <v>287165011</v>
      </c>
      <c r="D49394" t="s">
        <v>111334</v>
      </c>
      <c r="E49394" t="s">
        <v>116805</v>
      </c>
      <c r="F49394">
        <v>3</v>
      </c>
      <c r="G49394" t="s">
        <v>166002</v>
      </c>
      <c r="H49394" t="s">
        <v>221626</v>
      </c>
      <c r="I49394" t="s">
        <v>261901</v>
      </c>
      <c r="J49394" t="s">
        <v>315743</v>
      </c>
    </row>
    <row r="49395" spans="1:10">
      <c r="A49395" t="s">
        <v>49092</v>
      </c>
      <c r="B49395" t="s">
        <v>104530</v>
      </c>
      <c r="C49395">
        <v>287165690</v>
      </c>
      <c r="D49395" t="s">
        <v>111334</v>
      </c>
      <c r="E49395" t="s">
        <v>116801</v>
      </c>
      <c r="F49395">
        <v>233</v>
      </c>
      <c r="G49395" t="s">
        <v>166003</v>
      </c>
      <c r="H49395" t="s">
        <v>221627</v>
      </c>
      <c r="I49395" t="s">
        <v>261902</v>
      </c>
      <c r="J49395" t="s">
        <v>315744</v>
      </c>
    </row>
    <row r="49396" spans="1:10">
      <c r="A49396" t="s">
        <v>49093</v>
      </c>
      <c r="B49396" t="s">
        <v>104531</v>
      </c>
      <c r="C49396">
        <v>287165995</v>
      </c>
      <c r="D49396" t="s">
        <v>111334</v>
      </c>
      <c r="E49396" t="s">
        <v>116740</v>
      </c>
      <c r="F49396">
        <v>1</v>
      </c>
      <c r="G49396" t="s">
        <v>166004</v>
      </c>
      <c r="H49396" t="s">
        <v>221628</v>
      </c>
      <c r="I49396" t="s">
        <v>261903</v>
      </c>
      <c r="J49396" t="s">
        <v>315745</v>
      </c>
    </row>
    <row r="49397" spans="1:10">
      <c r="A49397" t="s">
        <v>49094</v>
      </c>
      <c r="B49397" t="s">
        <v>104532</v>
      </c>
      <c r="C49397">
        <v>287166638</v>
      </c>
      <c r="D49397" t="s">
        <v>111334</v>
      </c>
      <c r="E49397" t="s">
        <v>116623</v>
      </c>
      <c r="F49397">
        <v>2</v>
      </c>
      <c r="G49397" t="s">
        <v>166005</v>
      </c>
      <c r="H49397" t="s">
        <v>221629</v>
      </c>
      <c r="I49397" t="s">
        <v>261904</v>
      </c>
      <c r="J49397" t="s">
        <v>315746</v>
      </c>
    </row>
    <row r="49398" spans="1:10">
      <c r="A49398" t="s">
        <v>49095</v>
      </c>
      <c r="B49398" t="s">
        <v>104533</v>
      </c>
      <c r="C49398">
        <v>287166611</v>
      </c>
      <c r="D49398" t="s">
        <v>111334</v>
      </c>
      <c r="E49398" t="s">
        <v>116561</v>
      </c>
      <c r="F49398">
        <v>99</v>
      </c>
      <c r="G49398" t="s">
        <v>166006</v>
      </c>
      <c r="H49398" t="s">
        <v>221630</v>
      </c>
      <c r="I49398" t="s">
        <v>261905</v>
      </c>
      <c r="J49398" t="s">
        <v>315747</v>
      </c>
    </row>
    <row r="49399" spans="1:10">
      <c r="A49399" t="s">
        <v>49096</v>
      </c>
      <c r="B49399" t="s">
        <v>104534</v>
      </c>
      <c r="C49399">
        <v>289445907</v>
      </c>
      <c r="D49399" t="s">
        <v>111334</v>
      </c>
      <c r="E49399" t="s">
        <v>116561</v>
      </c>
      <c r="F49399">
        <v>6</v>
      </c>
      <c r="G49399" t="s">
        <v>166007</v>
      </c>
      <c r="H49399" t="s">
        <v>221631</v>
      </c>
      <c r="I49399" t="s">
        <v>261906</v>
      </c>
      <c r="J49399" t="s">
        <v>315748</v>
      </c>
    </row>
    <row r="49400" spans="1:10">
      <c r="A49400" t="s">
        <v>49097</v>
      </c>
      <c r="B49400" t="s">
        <v>104535</v>
      </c>
      <c r="C49400">
        <v>287165107</v>
      </c>
      <c r="D49400" t="s">
        <v>111334</v>
      </c>
      <c r="E49400" t="s">
        <v>116760</v>
      </c>
      <c r="F49400">
        <v>9</v>
      </c>
      <c r="G49400" t="s">
        <v>166008</v>
      </c>
      <c r="H49400" t="s">
        <v>221632</v>
      </c>
      <c r="I49400" t="s">
        <v>261907</v>
      </c>
      <c r="J49400" t="s">
        <v>315749</v>
      </c>
    </row>
    <row r="49401" spans="1:10">
      <c r="A49401" t="s">
        <v>49098</v>
      </c>
      <c r="B49401" t="s">
        <v>104536</v>
      </c>
      <c r="C49401">
        <v>287166099</v>
      </c>
      <c r="D49401" t="s">
        <v>111334</v>
      </c>
      <c r="E49401" t="s">
        <v>116735</v>
      </c>
      <c r="F49401">
        <v>15</v>
      </c>
      <c r="G49401" t="s">
        <v>166009</v>
      </c>
      <c r="H49401" t="s">
        <v>221633</v>
      </c>
      <c r="I49401" t="s">
        <v>261908</v>
      </c>
      <c r="J49401" t="s">
        <v>315750</v>
      </c>
    </row>
    <row r="49402" spans="1:10">
      <c r="A49402" t="s">
        <v>49099</v>
      </c>
      <c r="B49402" t="s">
        <v>104537</v>
      </c>
      <c r="C49402">
        <v>287165154</v>
      </c>
      <c r="D49402" t="s">
        <v>111334</v>
      </c>
      <c r="E49402" t="s">
        <v>116762</v>
      </c>
      <c r="F49402">
        <v>4</v>
      </c>
      <c r="G49402" t="s">
        <v>166010</v>
      </c>
      <c r="H49402" t="s">
        <v>221634</v>
      </c>
      <c r="J49402" t="s">
        <v>315751</v>
      </c>
    </row>
    <row r="49403" spans="1:10">
      <c r="A49403" t="s">
        <v>49100</v>
      </c>
      <c r="B49403" t="s">
        <v>104538</v>
      </c>
      <c r="C49403">
        <v>287166574</v>
      </c>
      <c r="D49403" t="s">
        <v>111334</v>
      </c>
      <c r="E49403" t="s">
        <v>116843</v>
      </c>
      <c r="F49403">
        <v>2</v>
      </c>
      <c r="G49403" t="s">
        <v>166011</v>
      </c>
      <c r="H49403" t="s">
        <v>221635</v>
      </c>
      <c r="I49403" t="s">
        <v>261909</v>
      </c>
      <c r="J49403" t="s">
        <v>315752</v>
      </c>
    </row>
    <row r="49404" spans="1:10">
      <c r="A49404" t="s">
        <v>49101</v>
      </c>
      <c r="B49404" t="s">
        <v>104539</v>
      </c>
      <c r="C49404">
        <v>287164877</v>
      </c>
      <c r="D49404" t="s">
        <v>112515</v>
      </c>
      <c r="E49404" t="s">
        <v>117035</v>
      </c>
      <c r="F49404">
        <v>7</v>
      </c>
      <c r="G49404" t="s">
        <v>166012</v>
      </c>
      <c r="H49404" t="s">
        <v>221636</v>
      </c>
      <c r="I49404" t="s">
        <v>261910</v>
      </c>
      <c r="J49404" t="s">
        <v>315753</v>
      </c>
    </row>
    <row r="49405" spans="1:10">
      <c r="A49405" t="s">
        <v>49102</v>
      </c>
      <c r="B49405" t="s">
        <v>104540</v>
      </c>
      <c r="C49405">
        <v>287165138</v>
      </c>
      <c r="D49405" t="s">
        <v>112516</v>
      </c>
      <c r="E49405" t="s">
        <v>117036</v>
      </c>
      <c r="F49405">
        <v>16</v>
      </c>
      <c r="G49405" t="s">
        <v>166013</v>
      </c>
      <c r="H49405" t="s">
        <v>221637</v>
      </c>
      <c r="I49405" t="s">
        <v>261911</v>
      </c>
      <c r="J49405" t="s">
        <v>315754</v>
      </c>
    </row>
    <row r="49406" spans="1:10">
      <c r="A49406" t="s">
        <v>49103</v>
      </c>
      <c r="B49406" t="s">
        <v>104541</v>
      </c>
      <c r="C49406">
        <v>287166336</v>
      </c>
      <c r="D49406" t="s">
        <v>111334</v>
      </c>
      <c r="E49406" t="s">
        <v>116760</v>
      </c>
      <c r="F49406">
        <v>1</v>
      </c>
      <c r="G49406" t="s">
        <v>166014</v>
      </c>
      <c r="H49406" t="s">
        <v>221638</v>
      </c>
      <c r="I49406" t="s">
        <v>261912</v>
      </c>
      <c r="J49406" t="s">
        <v>315755</v>
      </c>
    </row>
    <row r="49407" spans="1:10">
      <c r="A49407" t="s">
        <v>49104</v>
      </c>
      <c r="B49407" t="s">
        <v>104542</v>
      </c>
      <c r="C49407">
        <v>287165655</v>
      </c>
      <c r="D49407" t="s">
        <v>111334</v>
      </c>
      <c r="E49407" t="s">
        <v>116735</v>
      </c>
      <c r="F49407">
        <v>3</v>
      </c>
      <c r="G49407" t="s">
        <v>166015</v>
      </c>
      <c r="H49407" t="s">
        <v>221639</v>
      </c>
      <c r="J49407" t="s">
        <v>315756</v>
      </c>
    </row>
    <row r="49408" spans="1:10">
      <c r="A49408" t="s">
        <v>49105</v>
      </c>
      <c r="B49408" t="s">
        <v>104543</v>
      </c>
      <c r="C49408">
        <v>287166680</v>
      </c>
      <c r="D49408" t="s">
        <v>111334</v>
      </c>
      <c r="E49408" t="s">
        <v>116797</v>
      </c>
      <c r="F49408">
        <v>32</v>
      </c>
      <c r="G49408" t="s">
        <v>166016</v>
      </c>
      <c r="H49408" t="s">
        <v>221640</v>
      </c>
      <c r="I49408" t="s">
        <v>261913</v>
      </c>
      <c r="J49408" t="s">
        <v>315757</v>
      </c>
    </row>
    <row r="49409" spans="1:10">
      <c r="A49409" t="s">
        <v>49106</v>
      </c>
      <c r="B49409" t="s">
        <v>104544</v>
      </c>
      <c r="C49409">
        <v>287165279</v>
      </c>
      <c r="D49409" t="s">
        <v>111334</v>
      </c>
      <c r="E49409" t="s">
        <v>116735</v>
      </c>
      <c r="F49409">
        <v>75</v>
      </c>
      <c r="G49409" t="s">
        <v>166017</v>
      </c>
      <c r="H49409" t="s">
        <v>221641</v>
      </c>
      <c r="I49409" t="s">
        <v>261914</v>
      </c>
      <c r="J49409" t="s">
        <v>315758</v>
      </c>
    </row>
    <row r="49410" spans="1:10">
      <c r="A49410" t="s">
        <v>49107</v>
      </c>
      <c r="B49410" t="s">
        <v>104545</v>
      </c>
      <c r="C49410">
        <v>287139496</v>
      </c>
      <c r="D49410" t="s">
        <v>111334</v>
      </c>
      <c r="E49410" t="s">
        <v>117037</v>
      </c>
      <c r="F49410">
        <v>3</v>
      </c>
      <c r="G49410" t="s">
        <v>166018</v>
      </c>
      <c r="H49410" t="s">
        <v>221642</v>
      </c>
      <c r="J49410" t="s">
        <v>315759</v>
      </c>
    </row>
    <row r="49411" spans="1:10">
      <c r="A49411" t="s">
        <v>49108</v>
      </c>
      <c r="B49411" t="s">
        <v>104546</v>
      </c>
      <c r="C49411">
        <v>287166379</v>
      </c>
      <c r="D49411" t="s">
        <v>111334</v>
      </c>
      <c r="E49411" t="s">
        <v>116797</v>
      </c>
      <c r="F49411">
        <v>102</v>
      </c>
      <c r="G49411" t="s">
        <v>166019</v>
      </c>
      <c r="H49411" t="s">
        <v>221643</v>
      </c>
      <c r="J49411" t="s">
        <v>315760</v>
      </c>
    </row>
    <row r="49412" spans="1:10">
      <c r="A49412" t="s">
        <v>49109</v>
      </c>
      <c r="B49412" t="s">
        <v>104547</v>
      </c>
      <c r="C49412">
        <v>287165167</v>
      </c>
      <c r="D49412" t="s">
        <v>112023</v>
      </c>
      <c r="E49412" t="s">
        <v>117038</v>
      </c>
      <c r="F49412">
        <v>5</v>
      </c>
      <c r="G49412" t="s">
        <v>166020</v>
      </c>
      <c r="H49412" t="s">
        <v>221644</v>
      </c>
      <c r="I49412" t="s">
        <v>261915</v>
      </c>
      <c r="J49412" t="s">
        <v>315761</v>
      </c>
    </row>
    <row r="49413" spans="1:10">
      <c r="A49413" t="s">
        <v>49110</v>
      </c>
      <c r="B49413" t="s">
        <v>104548</v>
      </c>
      <c r="C49413">
        <v>287165647</v>
      </c>
      <c r="D49413" t="s">
        <v>111334</v>
      </c>
      <c r="E49413" t="s">
        <v>116735</v>
      </c>
      <c r="F49413">
        <v>21</v>
      </c>
      <c r="G49413" t="s">
        <v>166021</v>
      </c>
      <c r="H49413" t="s">
        <v>221645</v>
      </c>
      <c r="J49413" t="s">
        <v>315762</v>
      </c>
    </row>
    <row r="49414" spans="1:10">
      <c r="A49414" t="s">
        <v>49111</v>
      </c>
      <c r="B49414" t="s">
        <v>104549</v>
      </c>
      <c r="C49414">
        <v>287139497</v>
      </c>
      <c r="D49414" t="s">
        <v>111334</v>
      </c>
      <c r="E49414" t="s">
        <v>116805</v>
      </c>
      <c r="F49414">
        <v>1</v>
      </c>
      <c r="H49414" t="s">
        <v>221646</v>
      </c>
    </row>
    <row r="49415" spans="1:10">
      <c r="A49415" t="s">
        <v>49112</v>
      </c>
      <c r="B49415" t="s">
        <v>104550</v>
      </c>
      <c r="C49415">
        <v>289445895</v>
      </c>
      <c r="D49415" t="s">
        <v>111334</v>
      </c>
      <c r="E49415" t="s">
        <v>116843</v>
      </c>
      <c r="F49415">
        <v>28</v>
      </c>
      <c r="G49415" t="s">
        <v>166022</v>
      </c>
      <c r="H49415" t="s">
        <v>221647</v>
      </c>
      <c r="J49415" t="s">
        <v>315763</v>
      </c>
    </row>
    <row r="49416" spans="1:10">
      <c r="A49416" t="s">
        <v>49113</v>
      </c>
      <c r="B49416" t="s">
        <v>104551</v>
      </c>
      <c r="C49416">
        <v>287166690</v>
      </c>
      <c r="D49416" t="s">
        <v>111334</v>
      </c>
      <c r="E49416" t="s">
        <v>116805</v>
      </c>
      <c r="F49416">
        <v>1</v>
      </c>
      <c r="G49416" t="s">
        <v>166023</v>
      </c>
      <c r="H49416" t="s">
        <v>221648</v>
      </c>
      <c r="I49416" t="s">
        <v>166023</v>
      </c>
      <c r="J49416" t="s">
        <v>315764</v>
      </c>
    </row>
    <row r="49417" spans="1:10">
      <c r="A49417" t="s">
        <v>49114</v>
      </c>
      <c r="B49417" t="s">
        <v>104552</v>
      </c>
      <c r="C49417">
        <v>287165582</v>
      </c>
      <c r="D49417" t="s">
        <v>111334</v>
      </c>
      <c r="E49417" t="s">
        <v>116805</v>
      </c>
      <c r="F49417">
        <v>326</v>
      </c>
      <c r="G49417" t="s">
        <v>166024</v>
      </c>
      <c r="H49417" t="s">
        <v>221649</v>
      </c>
      <c r="I49417" t="s">
        <v>261916</v>
      </c>
      <c r="J49417" t="s">
        <v>315765</v>
      </c>
    </row>
    <row r="49418" spans="1:10">
      <c r="A49418" t="s">
        <v>49115</v>
      </c>
      <c r="B49418" t="s">
        <v>104553</v>
      </c>
      <c r="C49418">
        <v>287166045</v>
      </c>
      <c r="D49418" t="s">
        <v>111334</v>
      </c>
      <c r="E49418" t="s">
        <v>116797</v>
      </c>
      <c r="F49418">
        <v>12</v>
      </c>
      <c r="G49418" t="s">
        <v>166025</v>
      </c>
      <c r="H49418" t="s">
        <v>221650</v>
      </c>
      <c r="J49418" t="s">
        <v>315766</v>
      </c>
    </row>
    <row r="49419" spans="1:10">
      <c r="A49419" t="s">
        <v>49116</v>
      </c>
      <c r="B49419" t="s">
        <v>104554</v>
      </c>
      <c r="C49419">
        <v>287164940</v>
      </c>
      <c r="D49419" t="s">
        <v>111334</v>
      </c>
      <c r="E49419" t="s">
        <v>116762</v>
      </c>
      <c r="F49419">
        <v>19</v>
      </c>
      <c r="G49419" t="s">
        <v>166026</v>
      </c>
      <c r="H49419" t="s">
        <v>221651</v>
      </c>
      <c r="I49419" t="s">
        <v>261917</v>
      </c>
      <c r="J49419" t="s">
        <v>315767</v>
      </c>
    </row>
    <row r="49420" spans="1:10">
      <c r="A49420" t="s">
        <v>49117</v>
      </c>
      <c r="B49420" t="s">
        <v>104555</v>
      </c>
      <c r="C49420">
        <v>287166326</v>
      </c>
      <c r="D49420" t="s">
        <v>111334</v>
      </c>
      <c r="E49420" t="s">
        <v>116929</v>
      </c>
      <c r="F49420">
        <v>37</v>
      </c>
      <c r="G49420" t="s">
        <v>166027</v>
      </c>
      <c r="H49420" t="s">
        <v>221652</v>
      </c>
      <c r="J49420" t="s">
        <v>315768</v>
      </c>
    </row>
    <row r="49421" spans="1:10">
      <c r="A49421" t="s">
        <v>49118</v>
      </c>
      <c r="B49421" t="s">
        <v>104556</v>
      </c>
      <c r="C49421">
        <v>287166614</v>
      </c>
      <c r="D49421" t="s">
        <v>111334</v>
      </c>
      <c r="E49421" t="s">
        <v>116740</v>
      </c>
      <c r="F49421">
        <v>8</v>
      </c>
      <c r="G49421" t="s">
        <v>166028</v>
      </c>
      <c r="H49421" t="s">
        <v>221653</v>
      </c>
      <c r="J49421" t="s">
        <v>315769</v>
      </c>
    </row>
    <row r="49422" spans="1:10">
      <c r="A49422" t="s">
        <v>49119</v>
      </c>
      <c r="B49422" t="s">
        <v>104557</v>
      </c>
      <c r="C49422">
        <v>287166190</v>
      </c>
      <c r="D49422" t="s">
        <v>111334</v>
      </c>
      <c r="E49422" t="s">
        <v>116499</v>
      </c>
      <c r="F49422">
        <v>54</v>
      </c>
      <c r="G49422" t="s">
        <v>166029</v>
      </c>
      <c r="H49422" t="s">
        <v>221654</v>
      </c>
      <c r="I49422" t="s">
        <v>261918</v>
      </c>
      <c r="J49422" t="s">
        <v>315770</v>
      </c>
    </row>
    <row r="49423" spans="1:10">
      <c r="A49423" t="s">
        <v>49120</v>
      </c>
      <c r="B49423" t="s">
        <v>104558</v>
      </c>
      <c r="C49423">
        <v>287166087</v>
      </c>
      <c r="D49423" t="s">
        <v>111856</v>
      </c>
      <c r="E49423" t="s">
        <v>117039</v>
      </c>
      <c r="F49423">
        <v>2</v>
      </c>
      <c r="G49423" t="s">
        <v>166030</v>
      </c>
      <c r="H49423" t="s">
        <v>221655</v>
      </c>
      <c r="I49423" t="s">
        <v>261919</v>
      </c>
      <c r="J49423" t="s">
        <v>315771</v>
      </c>
    </row>
    <row r="49424" spans="1:10">
      <c r="A49424" t="s">
        <v>49121</v>
      </c>
      <c r="B49424" t="s">
        <v>104559</v>
      </c>
      <c r="C49424">
        <v>287166504</v>
      </c>
      <c r="D49424" t="s">
        <v>111334</v>
      </c>
      <c r="E49424" t="s">
        <v>116805</v>
      </c>
      <c r="F49424">
        <v>21</v>
      </c>
      <c r="G49424" t="s">
        <v>166031</v>
      </c>
      <c r="H49424" t="s">
        <v>221656</v>
      </c>
      <c r="I49424" t="s">
        <v>261920</v>
      </c>
      <c r="J49424" t="s">
        <v>315772</v>
      </c>
    </row>
    <row r="49425" spans="1:10">
      <c r="A49425" t="s">
        <v>49122</v>
      </c>
      <c r="B49425" t="s">
        <v>104560</v>
      </c>
      <c r="C49425">
        <v>287165453</v>
      </c>
      <c r="D49425" t="s">
        <v>111334</v>
      </c>
      <c r="E49425" t="s">
        <v>116805</v>
      </c>
      <c r="F49425">
        <v>3</v>
      </c>
      <c r="G49425" t="s">
        <v>166032</v>
      </c>
      <c r="H49425" t="s">
        <v>221657</v>
      </c>
      <c r="I49425" t="s">
        <v>261921</v>
      </c>
      <c r="J49425" t="s">
        <v>315773</v>
      </c>
    </row>
    <row r="49426" spans="1:10">
      <c r="A49426" t="s">
        <v>49123</v>
      </c>
      <c r="B49426" t="s">
        <v>104561</v>
      </c>
      <c r="C49426">
        <v>287165625</v>
      </c>
      <c r="D49426" t="s">
        <v>111334</v>
      </c>
      <c r="E49426" t="s">
        <v>116875</v>
      </c>
      <c r="F49426">
        <v>10</v>
      </c>
      <c r="G49426" t="s">
        <v>166033</v>
      </c>
      <c r="H49426" t="s">
        <v>221658</v>
      </c>
      <c r="J49426" t="s">
        <v>315774</v>
      </c>
    </row>
    <row r="49427" spans="1:10">
      <c r="A49427" t="s">
        <v>49124</v>
      </c>
      <c r="B49427" t="s">
        <v>104562</v>
      </c>
      <c r="C49427">
        <v>287166746</v>
      </c>
      <c r="D49427" t="s">
        <v>111334</v>
      </c>
      <c r="E49427" t="s">
        <v>116805</v>
      </c>
      <c r="F49427">
        <v>2</v>
      </c>
      <c r="G49427" t="s">
        <v>166034</v>
      </c>
      <c r="H49427" t="s">
        <v>221659</v>
      </c>
      <c r="I49427" t="s">
        <v>261922</v>
      </c>
      <c r="J49427" t="s">
        <v>315775</v>
      </c>
    </row>
    <row r="49428" spans="1:10">
      <c r="A49428" t="s">
        <v>49125</v>
      </c>
      <c r="B49428" t="s">
        <v>104563</v>
      </c>
      <c r="C49428">
        <v>287165122</v>
      </c>
      <c r="D49428" t="s">
        <v>112517</v>
      </c>
      <c r="E49428" t="s">
        <v>117040</v>
      </c>
      <c r="F49428">
        <v>20</v>
      </c>
      <c r="G49428" t="s">
        <v>166035</v>
      </c>
      <c r="H49428" t="s">
        <v>221660</v>
      </c>
      <c r="I49428" t="s">
        <v>261923</v>
      </c>
      <c r="J49428" t="s">
        <v>315776</v>
      </c>
    </row>
    <row r="49429" spans="1:10">
      <c r="A49429" t="s">
        <v>49126</v>
      </c>
      <c r="B49429" t="s">
        <v>104564</v>
      </c>
      <c r="C49429">
        <v>287166287</v>
      </c>
      <c r="D49429" t="s">
        <v>112007</v>
      </c>
      <c r="E49429" t="s">
        <v>115839</v>
      </c>
      <c r="F49429">
        <v>22</v>
      </c>
      <c r="G49429" t="s">
        <v>166036</v>
      </c>
      <c r="H49429" t="s">
        <v>221661</v>
      </c>
      <c r="I49429" t="s">
        <v>261924</v>
      </c>
      <c r="J49429" t="s">
        <v>315777</v>
      </c>
    </row>
    <row r="49430" spans="1:10">
      <c r="A49430" t="s">
        <v>49127</v>
      </c>
      <c r="B49430" t="s">
        <v>104565</v>
      </c>
      <c r="C49430">
        <v>287166552</v>
      </c>
      <c r="D49430" t="s">
        <v>111334</v>
      </c>
      <c r="E49430" t="s">
        <v>116499</v>
      </c>
      <c r="F49430">
        <v>3</v>
      </c>
      <c r="G49430" t="s">
        <v>166037</v>
      </c>
      <c r="H49430" t="s">
        <v>221662</v>
      </c>
      <c r="I49430" t="s">
        <v>261925</v>
      </c>
      <c r="J49430" t="s">
        <v>315778</v>
      </c>
    </row>
    <row r="49431" spans="1:10">
      <c r="A49431" t="s">
        <v>49128</v>
      </c>
      <c r="B49431" t="s">
        <v>104566</v>
      </c>
      <c r="C49431">
        <v>287166211</v>
      </c>
      <c r="D49431" t="s">
        <v>112469</v>
      </c>
      <c r="E49431" t="s">
        <v>117041</v>
      </c>
      <c r="F49431">
        <v>141</v>
      </c>
      <c r="G49431" t="s">
        <v>166038</v>
      </c>
      <c r="H49431" t="s">
        <v>221663</v>
      </c>
      <c r="I49431" t="s">
        <v>261926</v>
      </c>
      <c r="J49431" t="s">
        <v>315779</v>
      </c>
    </row>
    <row r="49432" spans="1:10">
      <c r="A49432" t="s">
        <v>49129</v>
      </c>
      <c r="B49432" t="s">
        <v>104567</v>
      </c>
      <c r="C49432">
        <v>291587690</v>
      </c>
      <c r="D49432" t="s">
        <v>111334</v>
      </c>
      <c r="E49432" t="s">
        <v>116735</v>
      </c>
      <c r="F49432">
        <v>26</v>
      </c>
      <c r="G49432" t="s">
        <v>166039</v>
      </c>
      <c r="H49432" t="s">
        <v>221664</v>
      </c>
      <c r="J49432" t="s">
        <v>315780</v>
      </c>
    </row>
    <row r="49433" spans="1:10">
      <c r="A49433" t="s">
        <v>49130</v>
      </c>
      <c r="B49433" t="s">
        <v>104568</v>
      </c>
      <c r="C49433">
        <v>287166314</v>
      </c>
      <c r="D49433" t="s">
        <v>111334</v>
      </c>
      <c r="E49433" t="s">
        <v>116860</v>
      </c>
      <c r="F49433">
        <v>60</v>
      </c>
      <c r="G49433" t="s">
        <v>166040</v>
      </c>
      <c r="H49433" t="s">
        <v>221665</v>
      </c>
      <c r="I49433" t="s">
        <v>261927</v>
      </c>
      <c r="J49433" t="s">
        <v>315781</v>
      </c>
    </row>
    <row r="49434" spans="1:10">
      <c r="A49434" t="s">
        <v>49131</v>
      </c>
      <c r="B49434" t="s">
        <v>104569</v>
      </c>
      <c r="C49434">
        <v>287166639</v>
      </c>
      <c r="D49434" t="s">
        <v>111334</v>
      </c>
      <c r="E49434" t="s">
        <v>116735</v>
      </c>
      <c r="F49434">
        <v>25</v>
      </c>
      <c r="G49434" t="s">
        <v>166041</v>
      </c>
      <c r="H49434" t="s">
        <v>221666</v>
      </c>
      <c r="I49434" t="s">
        <v>261928</v>
      </c>
      <c r="J49434" t="s">
        <v>315782</v>
      </c>
    </row>
    <row r="49435" spans="1:10">
      <c r="A49435" t="s">
        <v>49132</v>
      </c>
      <c r="B49435" t="s">
        <v>104570</v>
      </c>
      <c r="C49435">
        <v>287139501</v>
      </c>
      <c r="D49435" t="s">
        <v>111334</v>
      </c>
      <c r="E49435" t="s">
        <v>116805</v>
      </c>
      <c r="F49435">
        <v>1</v>
      </c>
      <c r="G49435" t="s">
        <v>166042</v>
      </c>
      <c r="H49435" t="s">
        <v>221667</v>
      </c>
      <c r="J49435" t="s">
        <v>315783</v>
      </c>
    </row>
    <row r="49436" spans="1:10">
      <c r="A49436" t="s">
        <v>49133</v>
      </c>
      <c r="B49436" t="s">
        <v>104571</v>
      </c>
      <c r="C49436">
        <v>287166160</v>
      </c>
      <c r="D49436" t="s">
        <v>111334</v>
      </c>
      <c r="E49436" t="s">
        <v>116760</v>
      </c>
      <c r="F49436">
        <v>1</v>
      </c>
      <c r="G49436" t="s">
        <v>166043</v>
      </c>
      <c r="H49436" t="s">
        <v>221668</v>
      </c>
      <c r="I49436" t="s">
        <v>261929</v>
      </c>
      <c r="J49436" t="s">
        <v>315784</v>
      </c>
    </row>
    <row r="49437" spans="1:10">
      <c r="A49437" t="s">
        <v>49134</v>
      </c>
      <c r="B49437" t="s">
        <v>104572</v>
      </c>
      <c r="C49437">
        <v>287166020</v>
      </c>
      <c r="D49437" t="s">
        <v>111334</v>
      </c>
      <c r="E49437" t="s">
        <v>116740</v>
      </c>
      <c r="F49437">
        <v>2</v>
      </c>
      <c r="G49437" t="s">
        <v>166044</v>
      </c>
      <c r="H49437" t="s">
        <v>221669</v>
      </c>
      <c r="J49437" t="s">
        <v>315785</v>
      </c>
    </row>
    <row r="49438" spans="1:10">
      <c r="A49438" t="s">
        <v>13451</v>
      </c>
      <c r="B49438" t="s">
        <v>104573</v>
      </c>
      <c r="C49438">
        <v>287166188</v>
      </c>
      <c r="D49438" t="s">
        <v>111334</v>
      </c>
      <c r="E49438" t="s">
        <v>116805</v>
      </c>
      <c r="F49438">
        <v>40</v>
      </c>
      <c r="G49438" t="s">
        <v>166045</v>
      </c>
      <c r="H49438" t="s">
        <v>221670</v>
      </c>
      <c r="I49438" t="s">
        <v>261930</v>
      </c>
      <c r="J49438" t="s">
        <v>315786</v>
      </c>
    </row>
    <row r="49439" spans="1:10">
      <c r="A49439" t="s">
        <v>49135</v>
      </c>
      <c r="B49439" t="s">
        <v>104574</v>
      </c>
      <c r="C49439">
        <v>287165225</v>
      </c>
      <c r="D49439" t="s">
        <v>111334</v>
      </c>
      <c r="E49439" t="s">
        <v>116784</v>
      </c>
      <c r="F49439">
        <v>83</v>
      </c>
      <c r="G49439" t="s">
        <v>166046</v>
      </c>
      <c r="H49439" t="s">
        <v>221671</v>
      </c>
      <c r="I49439" t="s">
        <v>261931</v>
      </c>
      <c r="J49439" t="s">
        <v>315787</v>
      </c>
    </row>
    <row r="49440" spans="1:10">
      <c r="A49440" t="s">
        <v>49136</v>
      </c>
      <c r="B49440" t="s">
        <v>104575</v>
      </c>
      <c r="C49440">
        <v>287166467</v>
      </c>
      <c r="D49440" t="s">
        <v>111334</v>
      </c>
      <c r="E49440" t="s">
        <v>116753</v>
      </c>
      <c r="F49440">
        <v>108</v>
      </c>
      <c r="G49440" t="s">
        <v>166047</v>
      </c>
      <c r="H49440" t="s">
        <v>221672</v>
      </c>
      <c r="I49440" t="s">
        <v>261932</v>
      </c>
      <c r="J49440" t="s">
        <v>315788</v>
      </c>
    </row>
    <row r="49441" spans="1:10">
      <c r="A49441" t="s">
        <v>49137</v>
      </c>
      <c r="B49441" t="s">
        <v>104576</v>
      </c>
      <c r="C49441">
        <v>287165930</v>
      </c>
      <c r="D49441" t="s">
        <v>111334</v>
      </c>
      <c r="E49441" t="s">
        <v>116762</v>
      </c>
      <c r="F49441">
        <v>15</v>
      </c>
      <c r="G49441" t="s">
        <v>166048</v>
      </c>
      <c r="H49441" t="s">
        <v>221673</v>
      </c>
      <c r="I49441" t="s">
        <v>261933</v>
      </c>
      <c r="J49441" t="s">
        <v>315789</v>
      </c>
    </row>
    <row r="49442" spans="1:10">
      <c r="A49442" t="s">
        <v>49138</v>
      </c>
      <c r="B49442" t="s">
        <v>104577</v>
      </c>
      <c r="C49442">
        <v>287165214</v>
      </c>
      <c r="D49442" t="s">
        <v>111334</v>
      </c>
      <c r="E49442" t="s">
        <v>116843</v>
      </c>
      <c r="F49442">
        <v>4</v>
      </c>
      <c r="G49442" t="s">
        <v>166049</v>
      </c>
      <c r="H49442" t="s">
        <v>221674</v>
      </c>
      <c r="I49442" t="s">
        <v>261934</v>
      </c>
      <c r="J49442" t="s">
        <v>315790</v>
      </c>
    </row>
    <row r="49443" spans="1:10">
      <c r="A49443" t="s">
        <v>49139</v>
      </c>
      <c r="B49443" t="s">
        <v>104578</v>
      </c>
      <c r="C49443">
        <v>287166723</v>
      </c>
      <c r="D49443" t="s">
        <v>111334</v>
      </c>
      <c r="E49443" t="s">
        <v>116762</v>
      </c>
      <c r="F49443">
        <v>5</v>
      </c>
      <c r="G49443" t="s">
        <v>166050</v>
      </c>
      <c r="H49443" t="s">
        <v>221675</v>
      </c>
      <c r="I49443" t="s">
        <v>261935</v>
      </c>
      <c r="J49443" t="s">
        <v>315791</v>
      </c>
    </row>
    <row r="49444" spans="1:10">
      <c r="A49444" t="s">
        <v>49140</v>
      </c>
      <c r="B49444" t="s">
        <v>104579</v>
      </c>
      <c r="C49444">
        <v>287165221</v>
      </c>
      <c r="D49444" t="s">
        <v>111334</v>
      </c>
      <c r="E49444" t="s">
        <v>116805</v>
      </c>
      <c r="F49444">
        <v>2</v>
      </c>
      <c r="G49444" t="s">
        <v>166051</v>
      </c>
      <c r="H49444" t="s">
        <v>221676</v>
      </c>
      <c r="I49444" t="s">
        <v>261936</v>
      </c>
      <c r="J49444" t="s">
        <v>315792</v>
      </c>
    </row>
    <row r="49445" spans="1:10">
      <c r="A49445" t="s">
        <v>49141</v>
      </c>
      <c r="B49445" t="s">
        <v>104580</v>
      </c>
      <c r="C49445">
        <v>287166171</v>
      </c>
      <c r="D49445" t="s">
        <v>111334</v>
      </c>
      <c r="E49445" t="s">
        <v>116805</v>
      </c>
      <c r="F49445">
        <v>110</v>
      </c>
      <c r="G49445" t="s">
        <v>166052</v>
      </c>
      <c r="H49445" t="s">
        <v>221677</v>
      </c>
      <c r="I49445" t="s">
        <v>261937</v>
      </c>
      <c r="J49445" t="s">
        <v>315793</v>
      </c>
    </row>
    <row r="49446" spans="1:10">
      <c r="A49446" t="s">
        <v>49142</v>
      </c>
      <c r="B49446" t="s">
        <v>104581</v>
      </c>
      <c r="C49446">
        <v>287165680</v>
      </c>
      <c r="D49446" t="s">
        <v>111334</v>
      </c>
      <c r="E49446" t="s">
        <v>116740</v>
      </c>
      <c r="F49446">
        <v>46</v>
      </c>
      <c r="G49446" t="s">
        <v>166053</v>
      </c>
      <c r="H49446" t="s">
        <v>221678</v>
      </c>
      <c r="I49446" t="s">
        <v>261938</v>
      </c>
      <c r="J49446" t="s">
        <v>315794</v>
      </c>
    </row>
    <row r="49447" spans="1:10">
      <c r="A49447" t="s">
        <v>49143</v>
      </c>
      <c r="B49447" t="s">
        <v>104582</v>
      </c>
      <c r="C49447">
        <v>287165135</v>
      </c>
      <c r="D49447" t="s">
        <v>111334</v>
      </c>
      <c r="E49447" t="s">
        <v>116753</v>
      </c>
      <c r="F49447">
        <v>7</v>
      </c>
      <c r="G49447" t="s">
        <v>166054</v>
      </c>
      <c r="H49447" t="s">
        <v>221679</v>
      </c>
      <c r="I49447" t="s">
        <v>261939</v>
      </c>
      <c r="J49447" t="s">
        <v>315795</v>
      </c>
    </row>
    <row r="49448" spans="1:10">
      <c r="A49448" t="s">
        <v>49144</v>
      </c>
      <c r="B49448" t="s">
        <v>104583</v>
      </c>
      <c r="C49448">
        <v>287165015</v>
      </c>
      <c r="D49448" t="s">
        <v>111334</v>
      </c>
      <c r="E49448" t="s">
        <v>116875</v>
      </c>
      <c r="F49448">
        <v>44</v>
      </c>
      <c r="G49448" t="s">
        <v>166055</v>
      </c>
      <c r="H49448" t="s">
        <v>221680</v>
      </c>
      <c r="I49448" t="s">
        <v>261940</v>
      </c>
      <c r="J49448" t="s">
        <v>315796</v>
      </c>
    </row>
    <row r="49449" spans="1:10">
      <c r="A49449" t="s">
        <v>49145</v>
      </c>
      <c r="B49449" t="s">
        <v>104584</v>
      </c>
      <c r="C49449">
        <v>287165895</v>
      </c>
      <c r="D49449" t="s">
        <v>111334</v>
      </c>
      <c r="E49449" t="s">
        <v>116805</v>
      </c>
      <c r="F49449">
        <v>14</v>
      </c>
      <c r="G49449" t="s">
        <v>166056</v>
      </c>
      <c r="H49449" t="s">
        <v>221681</v>
      </c>
      <c r="I49449" t="s">
        <v>261941</v>
      </c>
      <c r="J49449" t="s">
        <v>315797</v>
      </c>
    </row>
    <row r="49450" spans="1:10">
      <c r="A49450" t="s">
        <v>49146</v>
      </c>
      <c r="B49450" t="s">
        <v>104585</v>
      </c>
      <c r="C49450">
        <v>287166249</v>
      </c>
      <c r="D49450" t="s">
        <v>111334</v>
      </c>
      <c r="E49450" t="s">
        <v>116740</v>
      </c>
      <c r="F49450">
        <v>1</v>
      </c>
      <c r="G49450" t="s">
        <v>166057</v>
      </c>
      <c r="H49450" t="s">
        <v>221682</v>
      </c>
      <c r="J49450" t="s">
        <v>315798</v>
      </c>
    </row>
    <row r="49451" spans="1:10">
      <c r="A49451" t="s">
        <v>49147</v>
      </c>
      <c r="B49451" t="s">
        <v>104586</v>
      </c>
      <c r="C49451">
        <v>287165002</v>
      </c>
      <c r="D49451" t="s">
        <v>111334</v>
      </c>
      <c r="E49451" t="s">
        <v>116735</v>
      </c>
      <c r="F49451">
        <v>16</v>
      </c>
      <c r="G49451" t="s">
        <v>166058</v>
      </c>
      <c r="H49451" t="s">
        <v>221683</v>
      </c>
      <c r="I49451" t="s">
        <v>261942</v>
      </c>
      <c r="J49451" t="s">
        <v>315799</v>
      </c>
    </row>
    <row r="49452" spans="1:10">
      <c r="A49452" t="s">
        <v>49148</v>
      </c>
      <c r="B49452" t="s">
        <v>104587</v>
      </c>
      <c r="C49452">
        <v>287166420</v>
      </c>
      <c r="D49452" t="s">
        <v>111334</v>
      </c>
      <c r="E49452" t="s">
        <v>116735</v>
      </c>
      <c r="F49452">
        <v>147</v>
      </c>
      <c r="G49452" t="s">
        <v>166059</v>
      </c>
      <c r="H49452" t="s">
        <v>221684</v>
      </c>
      <c r="J49452" t="s">
        <v>315800</v>
      </c>
    </row>
    <row r="49453" spans="1:10">
      <c r="A49453" t="s">
        <v>49149</v>
      </c>
      <c r="B49453" t="s">
        <v>104588</v>
      </c>
      <c r="C49453">
        <v>287165768</v>
      </c>
      <c r="D49453" t="s">
        <v>111334</v>
      </c>
      <c r="E49453" t="s">
        <v>116753</v>
      </c>
      <c r="F49453">
        <v>190</v>
      </c>
      <c r="G49453" t="s">
        <v>166060</v>
      </c>
      <c r="H49453" t="s">
        <v>221685</v>
      </c>
      <c r="I49453" t="s">
        <v>261943</v>
      </c>
      <c r="J49453" t="s">
        <v>315801</v>
      </c>
    </row>
    <row r="49454" spans="1:10">
      <c r="A49454" t="s">
        <v>49150</v>
      </c>
      <c r="B49454" t="s">
        <v>104589</v>
      </c>
      <c r="C49454">
        <v>287165997</v>
      </c>
      <c r="D49454" t="s">
        <v>111334</v>
      </c>
      <c r="E49454" t="s">
        <v>116623</v>
      </c>
      <c r="F49454">
        <v>10</v>
      </c>
      <c r="G49454" t="s">
        <v>166061</v>
      </c>
      <c r="H49454" t="s">
        <v>221686</v>
      </c>
      <c r="I49454" t="s">
        <v>261944</v>
      </c>
      <c r="J49454" t="s">
        <v>315802</v>
      </c>
    </row>
    <row r="49455" spans="1:10">
      <c r="A49455" t="s">
        <v>49151</v>
      </c>
      <c r="B49455" t="s">
        <v>104590</v>
      </c>
      <c r="C49455">
        <v>287166750</v>
      </c>
      <c r="D49455" t="s">
        <v>111334</v>
      </c>
      <c r="E49455" t="s">
        <v>116740</v>
      </c>
      <c r="F49455">
        <v>2</v>
      </c>
      <c r="G49455" t="s">
        <v>166062</v>
      </c>
      <c r="H49455" t="s">
        <v>221687</v>
      </c>
      <c r="J49455" t="s">
        <v>315803</v>
      </c>
    </row>
    <row r="49456" spans="1:10">
      <c r="A49456" t="s">
        <v>49152</v>
      </c>
      <c r="B49456" t="s">
        <v>104591</v>
      </c>
      <c r="C49456">
        <v>287166115</v>
      </c>
      <c r="D49456" t="s">
        <v>111334</v>
      </c>
      <c r="E49456" t="s">
        <v>116735</v>
      </c>
      <c r="F49456">
        <v>1</v>
      </c>
      <c r="G49456" t="s">
        <v>166063</v>
      </c>
      <c r="H49456" t="s">
        <v>221688</v>
      </c>
      <c r="J49456" t="s">
        <v>315804</v>
      </c>
    </row>
    <row r="49457" spans="1:10">
      <c r="A49457" t="s">
        <v>49153</v>
      </c>
      <c r="B49457" t="s">
        <v>104592</v>
      </c>
      <c r="C49457">
        <v>287165493</v>
      </c>
      <c r="D49457" t="s">
        <v>111334</v>
      </c>
      <c r="E49457" t="s">
        <v>116801</v>
      </c>
      <c r="F49457">
        <v>12</v>
      </c>
      <c r="G49457" t="s">
        <v>166064</v>
      </c>
      <c r="H49457" t="s">
        <v>221689</v>
      </c>
      <c r="I49457" t="s">
        <v>261945</v>
      </c>
      <c r="J49457" t="s">
        <v>315805</v>
      </c>
    </row>
    <row r="49458" spans="1:10">
      <c r="A49458" t="s">
        <v>49154</v>
      </c>
      <c r="B49458" t="s">
        <v>104593</v>
      </c>
      <c r="C49458">
        <v>287165072</v>
      </c>
      <c r="D49458" t="s">
        <v>111334</v>
      </c>
      <c r="E49458" t="s">
        <v>116760</v>
      </c>
      <c r="F49458">
        <v>2</v>
      </c>
      <c r="G49458" t="s">
        <v>166065</v>
      </c>
      <c r="H49458" t="s">
        <v>221690</v>
      </c>
      <c r="I49458" t="s">
        <v>261946</v>
      </c>
      <c r="J49458" t="s">
        <v>315806</v>
      </c>
    </row>
    <row r="49459" spans="1:10">
      <c r="A49459" t="s">
        <v>49155</v>
      </c>
      <c r="B49459" t="s">
        <v>104594</v>
      </c>
      <c r="C49459">
        <v>287165250</v>
      </c>
      <c r="D49459" t="s">
        <v>111334</v>
      </c>
      <c r="E49459" t="s">
        <v>116623</v>
      </c>
      <c r="F49459">
        <v>195</v>
      </c>
      <c r="G49459" t="s">
        <v>166066</v>
      </c>
      <c r="H49459" t="s">
        <v>221691</v>
      </c>
      <c r="I49459" t="s">
        <v>261947</v>
      </c>
      <c r="J49459" t="s">
        <v>315807</v>
      </c>
    </row>
    <row r="49460" spans="1:10">
      <c r="A49460" t="s">
        <v>49156</v>
      </c>
      <c r="B49460" t="s">
        <v>104595</v>
      </c>
      <c r="C49460">
        <v>287166502</v>
      </c>
      <c r="D49460" t="s">
        <v>111334</v>
      </c>
      <c r="E49460" t="s">
        <v>116740</v>
      </c>
      <c r="F49460">
        <v>27</v>
      </c>
      <c r="G49460" t="s">
        <v>166067</v>
      </c>
      <c r="H49460" t="s">
        <v>221692</v>
      </c>
      <c r="I49460" t="s">
        <v>261948</v>
      </c>
      <c r="J49460" t="s">
        <v>315808</v>
      </c>
    </row>
    <row r="49461" spans="1:10">
      <c r="A49461" t="s">
        <v>49157</v>
      </c>
      <c r="B49461" t="s">
        <v>104596</v>
      </c>
      <c r="C49461">
        <v>287166652</v>
      </c>
      <c r="D49461" t="s">
        <v>111334</v>
      </c>
      <c r="E49461" t="s">
        <v>116561</v>
      </c>
      <c r="F49461">
        <v>4</v>
      </c>
      <c r="G49461" t="s">
        <v>166068</v>
      </c>
      <c r="H49461" t="s">
        <v>221693</v>
      </c>
      <c r="J49461" t="s">
        <v>315809</v>
      </c>
    </row>
    <row r="49462" spans="1:10">
      <c r="A49462" t="s">
        <v>49158</v>
      </c>
      <c r="B49462" t="s">
        <v>104597</v>
      </c>
      <c r="C49462">
        <v>287165762</v>
      </c>
      <c r="D49462" t="s">
        <v>111334</v>
      </c>
      <c r="E49462" t="s">
        <v>116805</v>
      </c>
      <c r="F49462">
        <v>27</v>
      </c>
      <c r="G49462" t="s">
        <v>166069</v>
      </c>
      <c r="H49462" t="s">
        <v>221694</v>
      </c>
      <c r="I49462" t="s">
        <v>261949</v>
      </c>
      <c r="J49462" t="s">
        <v>315810</v>
      </c>
    </row>
    <row r="49463" spans="1:10">
      <c r="A49463" t="s">
        <v>49159</v>
      </c>
      <c r="B49463" t="s">
        <v>104598</v>
      </c>
      <c r="C49463">
        <v>287166312</v>
      </c>
      <c r="D49463" t="s">
        <v>111334</v>
      </c>
      <c r="E49463" t="s">
        <v>116784</v>
      </c>
      <c r="F49463">
        <v>17</v>
      </c>
      <c r="G49463" t="s">
        <v>166070</v>
      </c>
      <c r="H49463" t="s">
        <v>221695</v>
      </c>
      <c r="J49463" t="s">
        <v>315811</v>
      </c>
    </row>
    <row r="49464" spans="1:10">
      <c r="A49464" t="s">
        <v>49160</v>
      </c>
      <c r="B49464" t="s">
        <v>104599</v>
      </c>
      <c r="C49464">
        <v>287166009</v>
      </c>
      <c r="D49464" t="s">
        <v>111334</v>
      </c>
      <c r="E49464" t="s">
        <v>116735</v>
      </c>
      <c r="F49464">
        <v>150</v>
      </c>
      <c r="G49464" t="s">
        <v>166071</v>
      </c>
      <c r="H49464" t="s">
        <v>221696</v>
      </c>
      <c r="I49464" t="s">
        <v>261950</v>
      </c>
      <c r="J49464" t="s">
        <v>315812</v>
      </c>
    </row>
    <row r="49465" spans="1:10">
      <c r="A49465" t="s">
        <v>49161</v>
      </c>
      <c r="B49465" t="s">
        <v>104600</v>
      </c>
      <c r="C49465">
        <v>287165889</v>
      </c>
      <c r="D49465" t="s">
        <v>111334</v>
      </c>
      <c r="E49465" t="s">
        <v>116735</v>
      </c>
      <c r="F49465">
        <v>1</v>
      </c>
      <c r="G49465" t="s">
        <v>166072</v>
      </c>
      <c r="H49465" t="s">
        <v>221697</v>
      </c>
      <c r="I49465" t="s">
        <v>261951</v>
      </c>
      <c r="J49465" t="s">
        <v>315813</v>
      </c>
    </row>
    <row r="49466" spans="1:10">
      <c r="A49466" t="s">
        <v>49162</v>
      </c>
      <c r="B49466" t="s">
        <v>104601</v>
      </c>
      <c r="C49466">
        <v>287166383</v>
      </c>
      <c r="D49466" t="s">
        <v>111334</v>
      </c>
      <c r="E49466" t="s">
        <v>116735</v>
      </c>
      <c r="F49466">
        <v>4</v>
      </c>
      <c r="G49466" t="s">
        <v>166073</v>
      </c>
      <c r="H49466" t="s">
        <v>221698</v>
      </c>
      <c r="J49466" t="s">
        <v>315814</v>
      </c>
    </row>
    <row r="49467" spans="1:10">
      <c r="A49467" t="s">
        <v>49163</v>
      </c>
      <c r="B49467" t="s">
        <v>104602</v>
      </c>
      <c r="C49467">
        <v>287165653</v>
      </c>
      <c r="D49467" t="s">
        <v>111334</v>
      </c>
      <c r="E49467" t="s">
        <v>116760</v>
      </c>
      <c r="F49467">
        <v>102</v>
      </c>
      <c r="G49467" t="s">
        <v>166074</v>
      </c>
      <c r="H49467" t="s">
        <v>221699</v>
      </c>
      <c r="I49467" t="s">
        <v>261952</v>
      </c>
      <c r="J49467" t="s">
        <v>315815</v>
      </c>
    </row>
    <row r="49468" spans="1:10">
      <c r="A49468" t="s">
        <v>49164</v>
      </c>
      <c r="B49468" t="s">
        <v>104603</v>
      </c>
      <c r="C49468">
        <v>287165831</v>
      </c>
      <c r="D49468" t="s">
        <v>111334</v>
      </c>
      <c r="E49468" t="s">
        <v>116801</v>
      </c>
      <c r="F49468">
        <v>2</v>
      </c>
      <c r="G49468" t="s">
        <v>166075</v>
      </c>
      <c r="H49468" t="s">
        <v>221700</v>
      </c>
      <c r="I49468" t="s">
        <v>261953</v>
      </c>
      <c r="J49468" t="s">
        <v>315816</v>
      </c>
    </row>
    <row r="49469" spans="1:10">
      <c r="A49469" t="s">
        <v>49165</v>
      </c>
      <c r="B49469" t="s">
        <v>104604</v>
      </c>
      <c r="C49469">
        <v>287165618</v>
      </c>
      <c r="D49469" t="s">
        <v>111334</v>
      </c>
      <c r="E49469" t="s">
        <v>116561</v>
      </c>
      <c r="F49469">
        <v>1</v>
      </c>
      <c r="G49469" t="s">
        <v>166076</v>
      </c>
      <c r="H49469" t="s">
        <v>221701</v>
      </c>
      <c r="I49469" t="s">
        <v>261954</v>
      </c>
      <c r="J49469" t="s">
        <v>315817</v>
      </c>
    </row>
    <row r="49470" spans="1:10">
      <c r="A49470" t="s">
        <v>49166</v>
      </c>
      <c r="B49470" t="s">
        <v>104605</v>
      </c>
      <c r="C49470">
        <v>287165837</v>
      </c>
      <c r="D49470" t="s">
        <v>111334</v>
      </c>
      <c r="E49470" t="s">
        <v>116760</v>
      </c>
      <c r="F49470">
        <v>135</v>
      </c>
      <c r="G49470" t="s">
        <v>166077</v>
      </c>
      <c r="H49470" t="s">
        <v>221702</v>
      </c>
      <c r="I49470" t="s">
        <v>261955</v>
      </c>
      <c r="J49470" t="s">
        <v>315818</v>
      </c>
    </row>
    <row r="49471" spans="1:10">
      <c r="A49471" t="s">
        <v>49167</v>
      </c>
      <c r="B49471" t="s">
        <v>104606</v>
      </c>
      <c r="C49471">
        <v>287166706</v>
      </c>
      <c r="D49471" t="s">
        <v>111334</v>
      </c>
      <c r="E49471" t="s">
        <v>116551</v>
      </c>
      <c r="F49471">
        <v>27</v>
      </c>
      <c r="G49471" t="s">
        <v>166078</v>
      </c>
      <c r="H49471" t="s">
        <v>221703</v>
      </c>
      <c r="I49471" t="s">
        <v>261956</v>
      </c>
      <c r="J49471" t="s">
        <v>315819</v>
      </c>
    </row>
    <row r="49472" spans="1:10">
      <c r="A49472" t="s">
        <v>47194</v>
      </c>
      <c r="B49472" t="s">
        <v>104607</v>
      </c>
      <c r="C49472">
        <v>287166442</v>
      </c>
      <c r="D49472" t="s">
        <v>111334</v>
      </c>
      <c r="E49472" t="s">
        <v>116753</v>
      </c>
      <c r="F49472">
        <v>14</v>
      </c>
      <c r="G49472" t="s">
        <v>166079</v>
      </c>
      <c r="H49472" t="s">
        <v>221704</v>
      </c>
      <c r="J49472" t="s">
        <v>315820</v>
      </c>
    </row>
    <row r="49473" spans="1:10">
      <c r="A49473" t="s">
        <v>49168</v>
      </c>
      <c r="B49473" t="s">
        <v>104608</v>
      </c>
      <c r="C49473">
        <v>287166524</v>
      </c>
      <c r="D49473" t="s">
        <v>111334</v>
      </c>
      <c r="E49473" t="s">
        <v>116735</v>
      </c>
      <c r="F49473">
        <v>523</v>
      </c>
      <c r="G49473" t="s">
        <v>166080</v>
      </c>
      <c r="H49473" t="s">
        <v>221705</v>
      </c>
      <c r="I49473" t="s">
        <v>261957</v>
      </c>
      <c r="J49473" t="s">
        <v>315821</v>
      </c>
    </row>
    <row r="49474" spans="1:10">
      <c r="A49474" t="s">
        <v>49169</v>
      </c>
      <c r="B49474" t="s">
        <v>104609</v>
      </c>
      <c r="C49474">
        <v>287165410</v>
      </c>
      <c r="D49474" t="s">
        <v>111334</v>
      </c>
      <c r="E49474" t="s">
        <v>116735</v>
      </c>
      <c r="F49474">
        <v>384</v>
      </c>
      <c r="G49474" t="s">
        <v>166081</v>
      </c>
      <c r="H49474" t="s">
        <v>221706</v>
      </c>
      <c r="I49474" t="s">
        <v>261958</v>
      </c>
      <c r="J49474" t="s">
        <v>315822</v>
      </c>
    </row>
    <row r="49475" spans="1:10">
      <c r="A49475" t="s">
        <v>49170</v>
      </c>
      <c r="B49475" t="s">
        <v>104610</v>
      </c>
      <c r="C49475">
        <v>287165136</v>
      </c>
      <c r="D49475" t="s">
        <v>111334</v>
      </c>
      <c r="E49475" t="s">
        <v>116623</v>
      </c>
      <c r="F49475">
        <v>231</v>
      </c>
      <c r="G49475" t="s">
        <v>166082</v>
      </c>
      <c r="H49475" t="s">
        <v>221707</v>
      </c>
      <c r="I49475" t="s">
        <v>261959</v>
      </c>
      <c r="J49475" t="s">
        <v>315823</v>
      </c>
    </row>
    <row r="49476" spans="1:10">
      <c r="A49476" t="s">
        <v>49171</v>
      </c>
      <c r="B49476" t="s">
        <v>104611</v>
      </c>
      <c r="C49476">
        <v>287166739</v>
      </c>
      <c r="D49476" t="s">
        <v>111334</v>
      </c>
      <c r="E49476" t="s">
        <v>116740</v>
      </c>
      <c r="F49476">
        <v>130</v>
      </c>
      <c r="G49476" t="s">
        <v>166083</v>
      </c>
      <c r="H49476" t="s">
        <v>221708</v>
      </c>
      <c r="I49476" t="s">
        <v>261960</v>
      </c>
      <c r="J49476" t="s">
        <v>315824</v>
      </c>
    </row>
    <row r="49477" spans="1:10">
      <c r="A49477" t="s">
        <v>49172</v>
      </c>
      <c r="B49477" t="s">
        <v>104612</v>
      </c>
      <c r="C49477">
        <v>287166028</v>
      </c>
      <c r="D49477" t="s">
        <v>111334</v>
      </c>
      <c r="E49477" t="s">
        <v>116735</v>
      </c>
      <c r="F49477">
        <v>3</v>
      </c>
      <c r="G49477" t="s">
        <v>166084</v>
      </c>
      <c r="H49477" t="s">
        <v>221709</v>
      </c>
      <c r="J49477" t="s">
        <v>315825</v>
      </c>
    </row>
    <row r="49478" spans="1:10">
      <c r="A49478" t="s">
        <v>49173</v>
      </c>
      <c r="B49478" t="s">
        <v>104613</v>
      </c>
      <c r="C49478">
        <v>287166191</v>
      </c>
      <c r="D49478" t="s">
        <v>111334</v>
      </c>
      <c r="E49478" t="s">
        <v>116843</v>
      </c>
      <c r="F49478">
        <v>9</v>
      </c>
      <c r="G49478" t="s">
        <v>166085</v>
      </c>
      <c r="H49478" t="s">
        <v>221710</v>
      </c>
      <c r="I49478" t="s">
        <v>261961</v>
      </c>
      <c r="J49478" t="s">
        <v>315826</v>
      </c>
    </row>
    <row r="49479" spans="1:10">
      <c r="A49479" t="s">
        <v>49174</v>
      </c>
      <c r="B49479" t="s">
        <v>104614</v>
      </c>
      <c r="C49479">
        <v>287166207</v>
      </c>
      <c r="F49479">
        <v>71</v>
      </c>
      <c r="G49479" t="s">
        <v>166086</v>
      </c>
      <c r="H49479" t="s">
        <v>221711</v>
      </c>
      <c r="I49479" t="s">
        <v>261962</v>
      </c>
      <c r="J49479" t="s">
        <v>315827</v>
      </c>
    </row>
    <row r="49480" spans="1:10">
      <c r="A49480" t="s">
        <v>49175</v>
      </c>
      <c r="B49480" t="s">
        <v>104615</v>
      </c>
      <c r="C49480">
        <v>287165978</v>
      </c>
      <c r="D49480" t="s">
        <v>111334</v>
      </c>
      <c r="E49480" t="s">
        <v>116735</v>
      </c>
      <c r="F49480">
        <v>36</v>
      </c>
      <c r="G49480" t="s">
        <v>166087</v>
      </c>
      <c r="H49480" t="s">
        <v>221712</v>
      </c>
      <c r="I49480" t="s">
        <v>261963</v>
      </c>
      <c r="J49480" t="s">
        <v>315828</v>
      </c>
    </row>
    <row r="49481" spans="1:10">
      <c r="A49481" t="s">
        <v>49176</v>
      </c>
      <c r="B49481" t="s">
        <v>104616</v>
      </c>
      <c r="C49481">
        <v>287165008</v>
      </c>
      <c r="D49481" t="s">
        <v>111334</v>
      </c>
      <c r="E49481" t="s">
        <v>116735</v>
      </c>
      <c r="F49481">
        <v>45</v>
      </c>
      <c r="G49481" t="s">
        <v>166088</v>
      </c>
      <c r="H49481" t="s">
        <v>221713</v>
      </c>
      <c r="I49481" t="s">
        <v>261964</v>
      </c>
      <c r="J49481" t="s">
        <v>315829</v>
      </c>
    </row>
    <row r="49482" spans="1:10">
      <c r="A49482" t="s">
        <v>49177</v>
      </c>
      <c r="B49482" t="s">
        <v>104617</v>
      </c>
      <c r="C49482">
        <v>287166528</v>
      </c>
      <c r="D49482" t="s">
        <v>111334</v>
      </c>
      <c r="E49482" t="s">
        <v>116760</v>
      </c>
      <c r="F49482">
        <v>1</v>
      </c>
      <c r="G49482" t="s">
        <v>166089</v>
      </c>
      <c r="H49482" t="s">
        <v>221714</v>
      </c>
      <c r="J49482" t="s">
        <v>315830</v>
      </c>
    </row>
    <row r="49483" spans="1:10">
      <c r="A49483" t="s">
        <v>49178</v>
      </c>
      <c r="B49483" t="s">
        <v>104618</v>
      </c>
      <c r="C49483">
        <v>287165322</v>
      </c>
      <c r="D49483" t="s">
        <v>111334</v>
      </c>
      <c r="E49483" t="s">
        <v>116843</v>
      </c>
      <c r="F49483">
        <v>61</v>
      </c>
      <c r="G49483" t="s">
        <v>166090</v>
      </c>
      <c r="H49483" t="s">
        <v>221715</v>
      </c>
      <c r="I49483" t="s">
        <v>261965</v>
      </c>
      <c r="J49483" t="s">
        <v>315831</v>
      </c>
    </row>
    <row r="49484" spans="1:10">
      <c r="A49484" t="s">
        <v>49179</v>
      </c>
      <c r="B49484" t="s">
        <v>104619</v>
      </c>
      <c r="C49484">
        <v>287166068</v>
      </c>
      <c r="D49484" t="s">
        <v>111334</v>
      </c>
      <c r="E49484" t="s">
        <v>116840</v>
      </c>
      <c r="F49484">
        <v>11</v>
      </c>
      <c r="G49484" t="s">
        <v>166091</v>
      </c>
      <c r="H49484" t="s">
        <v>221716</v>
      </c>
      <c r="I49484" t="s">
        <v>261966</v>
      </c>
      <c r="J49484" t="s">
        <v>315832</v>
      </c>
    </row>
    <row r="49485" spans="1:10">
      <c r="A49485" t="s">
        <v>49180</v>
      </c>
      <c r="B49485" t="s">
        <v>104620</v>
      </c>
      <c r="C49485">
        <v>287164901</v>
      </c>
      <c r="D49485" t="s">
        <v>111334</v>
      </c>
      <c r="E49485" t="s">
        <v>116843</v>
      </c>
      <c r="F49485">
        <v>20</v>
      </c>
      <c r="G49485" t="s">
        <v>166092</v>
      </c>
      <c r="H49485" t="s">
        <v>221717</v>
      </c>
      <c r="J49485" t="s">
        <v>315833</v>
      </c>
    </row>
    <row r="49486" spans="1:10">
      <c r="A49486" t="s">
        <v>49181</v>
      </c>
      <c r="B49486" t="s">
        <v>104621</v>
      </c>
      <c r="C49486">
        <v>287166323</v>
      </c>
      <c r="D49486" t="s">
        <v>112433</v>
      </c>
      <c r="E49486" t="s">
        <v>117042</v>
      </c>
      <c r="F49486">
        <v>7531</v>
      </c>
      <c r="G49486" t="s">
        <v>166093</v>
      </c>
      <c r="H49486" t="s">
        <v>221718</v>
      </c>
      <c r="I49486" t="s">
        <v>261967</v>
      </c>
      <c r="J49486" t="s">
        <v>315834</v>
      </c>
    </row>
    <row r="49487" spans="1:10">
      <c r="A49487" t="s">
        <v>49182</v>
      </c>
      <c r="B49487" t="s">
        <v>104622</v>
      </c>
      <c r="C49487">
        <v>287166143</v>
      </c>
      <c r="D49487" t="s">
        <v>111334</v>
      </c>
      <c r="E49487" t="s">
        <v>116762</v>
      </c>
      <c r="F49487">
        <v>55</v>
      </c>
      <c r="G49487" t="s">
        <v>166094</v>
      </c>
      <c r="H49487" t="s">
        <v>221719</v>
      </c>
      <c r="J49487" t="s">
        <v>315835</v>
      </c>
    </row>
    <row r="49488" spans="1:10">
      <c r="A49488" t="s">
        <v>49183</v>
      </c>
      <c r="B49488" t="s">
        <v>104623</v>
      </c>
      <c r="C49488">
        <v>287166684</v>
      </c>
      <c r="D49488" t="s">
        <v>111334</v>
      </c>
      <c r="E49488" t="s">
        <v>116753</v>
      </c>
      <c r="F49488">
        <v>286</v>
      </c>
      <c r="G49488" t="s">
        <v>166095</v>
      </c>
      <c r="H49488" t="s">
        <v>221720</v>
      </c>
      <c r="J49488" t="s">
        <v>315836</v>
      </c>
    </row>
    <row r="49489" spans="1:10">
      <c r="A49489" t="s">
        <v>49184</v>
      </c>
      <c r="B49489" t="s">
        <v>104624</v>
      </c>
      <c r="C49489">
        <v>287166451</v>
      </c>
      <c r="D49489" t="s">
        <v>111334</v>
      </c>
      <c r="E49489" t="s">
        <v>116863</v>
      </c>
      <c r="F49489">
        <v>49</v>
      </c>
      <c r="G49489" t="s">
        <v>166096</v>
      </c>
      <c r="H49489" t="s">
        <v>221721</v>
      </c>
      <c r="J49489" t="s">
        <v>315837</v>
      </c>
    </row>
    <row r="49490" spans="1:10">
      <c r="A49490" t="s">
        <v>49185</v>
      </c>
      <c r="B49490" t="s">
        <v>104625</v>
      </c>
      <c r="C49490">
        <v>287165469</v>
      </c>
      <c r="D49490" t="s">
        <v>111334</v>
      </c>
      <c r="E49490" t="s">
        <v>116740</v>
      </c>
      <c r="F49490">
        <v>1</v>
      </c>
      <c r="G49490" t="s">
        <v>166097</v>
      </c>
      <c r="H49490" t="s">
        <v>221722</v>
      </c>
      <c r="J49490" t="s">
        <v>315838</v>
      </c>
    </row>
    <row r="49491" spans="1:10">
      <c r="A49491" t="s">
        <v>49186</v>
      </c>
      <c r="B49491" t="s">
        <v>104626</v>
      </c>
      <c r="C49491">
        <v>287165771</v>
      </c>
      <c r="D49491" t="s">
        <v>111334</v>
      </c>
      <c r="E49491" t="s">
        <v>116561</v>
      </c>
      <c r="F49491">
        <v>8</v>
      </c>
      <c r="G49491" t="s">
        <v>166098</v>
      </c>
      <c r="H49491" t="s">
        <v>221723</v>
      </c>
      <c r="I49491" t="s">
        <v>261968</v>
      </c>
      <c r="J49491" t="s">
        <v>315839</v>
      </c>
    </row>
    <row r="49492" spans="1:10">
      <c r="A49492" t="s">
        <v>49187</v>
      </c>
      <c r="B49492" t="s">
        <v>104627</v>
      </c>
      <c r="C49492">
        <v>287165299</v>
      </c>
      <c r="D49492" t="s">
        <v>111334</v>
      </c>
      <c r="E49492" t="s">
        <v>116805</v>
      </c>
      <c r="F49492">
        <v>1</v>
      </c>
      <c r="G49492" t="s">
        <v>166099</v>
      </c>
      <c r="H49492" t="s">
        <v>221724</v>
      </c>
      <c r="I49492" t="s">
        <v>261969</v>
      </c>
      <c r="J49492" t="s">
        <v>315840</v>
      </c>
    </row>
    <row r="49493" spans="1:10">
      <c r="A49493" t="s">
        <v>49188</v>
      </c>
      <c r="B49493" t="s">
        <v>104628</v>
      </c>
      <c r="C49493">
        <v>287165444</v>
      </c>
      <c r="D49493" t="s">
        <v>111334</v>
      </c>
      <c r="E49493" t="s">
        <v>116875</v>
      </c>
      <c r="F49493">
        <v>1</v>
      </c>
      <c r="G49493" t="s">
        <v>166100</v>
      </c>
      <c r="H49493" t="s">
        <v>221725</v>
      </c>
      <c r="I49493" t="s">
        <v>261970</v>
      </c>
      <c r="J49493" t="s">
        <v>315841</v>
      </c>
    </row>
    <row r="49494" spans="1:10">
      <c r="A49494" t="s">
        <v>49189</v>
      </c>
      <c r="B49494" t="s">
        <v>104629</v>
      </c>
      <c r="C49494">
        <v>287165388</v>
      </c>
      <c r="D49494" t="s">
        <v>111334</v>
      </c>
      <c r="E49494" t="s">
        <v>116784</v>
      </c>
      <c r="F49494">
        <v>71</v>
      </c>
      <c r="G49494" t="s">
        <v>166101</v>
      </c>
      <c r="H49494" t="s">
        <v>221726</v>
      </c>
      <c r="I49494" t="s">
        <v>261971</v>
      </c>
      <c r="J49494" t="s">
        <v>315842</v>
      </c>
    </row>
    <row r="49495" spans="1:10">
      <c r="A49495" t="s">
        <v>49190</v>
      </c>
      <c r="B49495" t="s">
        <v>104630</v>
      </c>
      <c r="C49495">
        <v>287165905</v>
      </c>
      <c r="D49495" t="s">
        <v>111334</v>
      </c>
      <c r="E49495" t="s">
        <v>116561</v>
      </c>
      <c r="F49495">
        <v>3</v>
      </c>
      <c r="G49495" t="s">
        <v>166102</v>
      </c>
      <c r="H49495" t="s">
        <v>221727</v>
      </c>
      <c r="I49495" t="s">
        <v>261972</v>
      </c>
      <c r="J49495" t="s">
        <v>315843</v>
      </c>
    </row>
    <row r="49496" spans="1:10">
      <c r="A49496" t="s">
        <v>49191</v>
      </c>
      <c r="B49496" t="s">
        <v>104631</v>
      </c>
      <c r="C49496">
        <v>287165702</v>
      </c>
      <c r="D49496" t="s">
        <v>111334</v>
      </c>
      <c r="E49496" t="s">
        <v>116735</v>
      </c>
      <c r="F49496">
        <v>13</v>
      </c>
      <c r="G49496" t="s">
        <v>166103</v>
      </c>
      <c r="H49496" t="s">
        <v>221728</v>
      </c>
      <c r="I49496" t="s">
        <v>261973</v>
      </c>
      <c r="J49496" t="s">
        <v>315844</v>
      </c>
    </row>
    <row r="49497" spans="1:10">
      <c r="A49497" t="s">
        <v>49192</v>
      </c>
      <c r="B49497" t="s">
        <v>104632</v>
      </c>
      <c r="C49497">
        <v>287166452</v>
      </c>
      <c r="D49497" t="s">
        <v>111334</v>
      </c>
      <c r="E49497" t="s">
        <v>116805</v>
      </c>
      <c r="F49497">
        <v>2</v>
      </c>
      <c r="G49497" t="s">
        <v>166104</v>
      </c>
      <c r="H49497" t="s">
        <v>221729</v>
      </c>
      <c r="J49497" t="s">
        <v>315845</v>
      </c>
    </row>
    <row r="49498" spans="1:10">
      <c r="A49498" t="s">
        <v>49193</v>
      </c>
      <c r="B49498" t="s">
        <v>104633</v>
      </c>
      <c r="C49498">
        <v>287165432</v>
      </c>
      <c r="D49498" t="s">
        <v>111369</v>
      </c>
      <c r="E49498" t="s">
        <v>117043</v>
      </c>
      <c r="F49498">
        <v>35</v>
      </c>
      <c r="G49498" t="s">
        <v>166105</v>
      </c>
      <c r="H49498" t="s">
        <v>221730</v>
      </c>
      <c r="I49498" t="s">
        <v>261974</v>
      </c>
      <c r="J49498" t="s">
        <v>315846</v>
      </c>
    </row>
    <row r="49499" spans="1:10">
      <c r="A49499" t="s">
        <v>49194</v>
      </c>
      <c r="B49499" t="s">
        <v>104634</v>
      </c>
      <c r="C49499">
        <v>287164894</v>
      </c>
      <c r="D49499" t="s">
        <v>111334</v>
      </c>
      <c r="E49499" t="s">
        <v>116805</v>
      </c>
      <c r="F49499">
        <v>26</v>
      </c>
      <c r="G49499" t="s">
        <v>166106</v>
      </c>
      <c r="H49499" t="s">
        <v>221731</v>
      </c>
      <c r="I49499" t="s">
        <v>261975</v>
      </c>
      <c r="J49499" t="s">
        <v>315847</v>
      </c>
    </row>
    <row r="49500" spans="1:10">
      <c r="A49500" t="s">
        <v>49195</v>
      </c>
      <c r="B49500" t="s">
        <v>104635</v>
      </c>
      <c r="C49500">
        <v>287165034</v>
      </c>
      <c r="D49500" t="s">
        <v>111923</v>
      </c>
      <c r="E49500" t="s">
        <v>117044</v>
      </c>
      <c r="F49500">
        <v>118</v>
      </c>
      <c r="G49500" t="s">
        <v>166107</v>
      </c>
      <c r="H49500" t="s">
        <v>221732</v>
      </c>
      <c r="I49500" t="s">
        <v>261976</v>
      </c>
      <c r="J49500" t="s">
        <v>315848</v>
      </c>
    </row>
    <row r="49501" spans="1:10">
      <c r="A49501" t="s">
        <v>49196</v>
      </c>
      <c r="B49501" t="s">
        <v>104636</v>
      </c>
      <c r="C49501">
        <v>287166062</v>
      </c>
      <c r="D49501" t="s">
        <v>111334</v>
      </c>
      <c r="E49501" t="s">
        <v>116840</v>
      </c>
      <c r="F49501">
        <v>94</v>
      </c>
      <c r="G49501" t="s">
        <v>166108</v>
      </c>
      <c r="H49501" t="s">
        <v>221733</v>
      </c>
      <c r="I49501" t="s">
        <v>261977</v>
      </c>
      <c r="J49501" t="s">
        <v>315849</v>
      </c>
    </row>
    <row r="49502" spans="1:10">
      <c r="A49502" t="s">
        <v>49197</v>
      </c>
      <c r="B49502" t="s">
        <v>104637</v>
      </c>
      <c r="C49502">
        <v>287165807</v>
      </c>
      <c r="D49502" t="s">
        <v>112518</v>
      </c>
      <c r="E49502" t="s">
        <v>117045</v>
      </c>
      <c r="F49502">
        <v>122</v>
      </c>
      <c r="G49502" t="s">
        <v>166109</v>
      </c>
      <c r="H49502" t="s">
        <v>221734</v>
      </c>
      <c r="J49502" t="s">
        <v>315850</v>
      </c>
    </row>
    <row r="49503" spans="1:10">
      <c r="A49503" t="s">
        <v>49198</v>
      </c>
      <c r="B49503" t="s">
        <v>104638</v>
      </c>
      <c r="C49503">
        <v>287166278</v>
      </c>
      <c r="D49503" t="s">
        <v>111334</v>
      </c>
      <c r="E49503" t="s">
        <v>116805</v>
      </c>
      <c r="F49503">
        <v>9</v>
      </c>
      <c r="G49503" t="s">
        <v>166110</v>
      </c>
      <c r="H49503" t="s">
        <v>221735</v>
      </c>
      <c r="J49503" t="s">
        <v>315851</v>
      </c>
    </row>
    <row r="49504" spans="1:10">
      <c r="A49504" t="s">
        <v>49199</v>
      </c>
      <c r="B49504" t="s">
        <v>104639</v>
      </c>
      <c r="C49504">
        <v>287139516</v>
      </c>
      <c r="D49504" t="s">
        <v>111334</v>
      </c>
      <c r="E49504" t="s">
        <v>116499</v>
      </c>
      <c r="F49504">
        <v>1</v>
      </c>
      <c r="G49504" t="s">
        <v>166111</v>
      </c>
      <c r="H49504" t="s">
        <v>221736</v>
      </c>
      <c r="J49504" t="s">
        <v>315852</v>
      </c>
    </row>
    <row r="49505" spans="1:10">
      <c r="A49505" t="s">
        <v>49200</v>
      </c>
      <c r="B49505" t="s">
        <v>104640</v>
      </c>
      <c r="C49505">
        <v>287166499</v>
      </c>
      <c r="D49505" t="s">
        <v>111334</v>
      </c>
      <c r="E49505" t="s">
        <v>116753</v>
      </c>
      <c r="F49505">
        <v>18</v>
      </c>
      <c r="G49505" t="s">
        <v>166112</v>
      </c>
      <c r="H49505" t="s">
        <v>221737</v>
      </c>
      <c r="I49505" t="s">
        <v>261978</v>
      </c>
      <c r="J49505" t="s">
        <v>315853</v>
      </c>
    </row>
    <row r="49506" spans="1:10">
      <c r="A49506" t="s">
        <v>49201</v>
      </c>
      <c r="B49506" t="s">
        <v>104641</v>
      </c>
      <c r="C49506">
        <v>287166450</v>
      </c>
      <c r="D49506" t="s">
        <v>111334</v>
      </c>
      <c r="E49506" t="s">
        <v>116499</v>
      </c>
      <c r="F49506">
        <v>10</v>
      </c>
      <c r="G49506" t="s">
        <v>166113</v>
      </c>
      <c r="H49506" t="s">
        <v>221738</v>
      </c>
      <c r="I49506" t="s">
        <v>261979</v>
      </c>
      <c r="J49506" t="s">
        <v>315854</v>
      </c>
    </row>
    <row r="49507" spans="1:10">
      <c r="A49507" t="s">
        <v>49202</v>
      </c>
      <c r="B49507" t="s">
        <v>104642</v>
      </c>
      <c r="C49507">
        <v>287139520</v>
      </c>
      <c r="D49507" t="s">
        <v>111334</v>
      </c>
      <c r="E49507" t="s">
        <v>116760</v>
      </c>
      <c r="F49507">
        <v>1</v>
      </c>
      <c r="H49507" t="s">
        <v>221739</v>
      </c>
    </row>
    <row r="49508" spans="1:10">
      <c r="A49508" t="s">
        <v>49203</v>
      </c>
      <c r="B49508" t="s">
        <v>104643</v>
      </c>
      <c r="C49508">
        <v>287166549</v>
      </c>
      <c r="D49508" t="s">
        <v>111334</v>
      </c>
      <c r="E49508" t="s">
        <v>114353</v>
      </c>
      <c r="F49508">
        <v>13</v>
      </c>
      <c r="G49508" t="s">
        <v>166114</v>
      </c>
      <c r="H49508" t="s">
        <v>221740</v>
      </c>
      <c r="I49508" t="s">
        <v>261980</v>
      </c>
      <c r="J49508" t="s">
        <v>315855</v>
      </c>
    </row>
    <row r="49509" spans="1:10">
      <c r="A49509" t="s">
        <v>49204</v>
      </c>
      <c r="B49509" t="s">
        <v>104644</v>
      </c>
      <c r="C49509">
        <v>287139521</v>
      </c>
      <c r="D49509" t="s">
        <v>111334</v>
      </c>
      <c r="E49509" t="s">
        <v>116805</v>
      </c>
      <c r="F49509">
        <v>1</v>
      </c>
      <c r="G49509" t="s">
        <v>166115</v>
      </c>
      <c r="H49509" t="s">
        <v>221741</v>
      </c>
      <c r="J49509" t="s">
        <v>315856</v>
      </c>
    </row>
    <row r="49510" spans="1:10">
      <c r="A49510" t="s">
        <v>49205</v>
      </c>
      <c r="B49510" t="s">
        <v>104645</v>
      </c>
      <c r="C49510">
        <v>287139522</v>
      </c>
      <c r="D49510" t="s">
        <v>111334</v>
      </c>
      <c r="E49510" t="s">
        <v>111334</v>
      </c>
      <c r="F49510">
        <v>12</v>
      </c>
      <c r="G49510" t="s">
        <v>166116</v>
      </c>
      <c r="H49510" t="s">
        <v>221742</v>
      </c>
      <c r="J49510" t="s">
        <v>315857</v>
      </c>
    </row>
    <row r="49511" spans="1:10">
      <c r="A49511" t="s">
        <v>49206</v>
      </c>
      <c r="B49511" t="s">
        <v>104646</v>
      </c>
      <c r="C49511">
        <v>287166709</v>
      </c>
      <c r="D49511" t="s">
        <v>111334</v>
      </c>
      <c r="E49511" t="s">
        <v>116753</v>
      </c>
      <c r="F49511">
        <v>26</v>
      </c>
      <c r="G49511" t="s">
        <v>166117</v>
      </c>
      <c r="H49511" t="s">
        <v>221743</v>
      </c>
      <c r="J49511" t="s">
        <v>315858</v>
      </c>
    </row>
    <row r="49512" spans="1:10">
      <c r="A49512" t="s">
        <v>49207</v>
      </c>
      <c r="B49512" t="s">
        <v>104647</v>
      </c>
      <c r="C49512">
        <v>287139525</v>
      </c>
      <c r="D49512" t="s">
        <v>111334</v>
      </c>
      <c r="E49512" t="s">
        <v>116740</v>
      </c>
      <c r="F49512">
        <v>1</v>
      </c>
      <c r="G49512" t="s">
        <v>166118</v>
      </c>
      <c r="H49512" t="s">
        <v>221744</v>
      </c>
      <c r="J49512" t="s">
        <v>315859</v>
      </c>
    </row>
    <row r="49513" spans="1:10">
      <c r="A49513" t="s">
        <v>49208</v>
      </c>
      <c r="B49513" t="s">
        <v>104648</v>
      </c>
      <c r="C49513">
        <v>287165730</v>
      </c>
      <c r="D49513" t="s">
        <v>111334</v>
      </c>
      <c r="E49513" t="s">
        <v>116735</v>
      </c>
      <c r="F49513">
        <v>14</v>
      </c>
      <c r="G49513" t="s">
        <v>166119</v>
      </c>
      <c r="H49513" t="s">
        <v>221745</v>
      </c>
      <c r="I49513" t="s">
        <v>261981</v>
      </c>
      <c r="J49513" t="s">
        <v>315860</v>
      </c>
    </row>
    <row r="49514" spans="1:10">
      <c r="A49514" t="s">
        <v>49209</v>
      </c>
      <c r="B49514" t="s">
        <v>104649</v>
      </c>
      <c r="C49514">
        <v>287139526</v>
      </c>
      <c r="D49514" t="s">
        <v>111334</v>
      </c>
      <c r="E49514" t="s">
        <v>116735</v>
      </c>
      <c r="F49514">
        <v>3</v>
      </c>
      <c r="G49514" t="s">
        <v>166120</v>
      </c>
      <c r="H49514" t="s">
        <v>221746</v>
      </c>
      <c r="J49514" t="s">
        <v>315861</v>
      </c>
    </row>
    <row r="49515" spans="1:10">
      <c r="A49515" t="s">
        <v>49210</v>
      </c>
      <c r="B49515" t="s">
        <v>104650</v>
      </c>
      <c r="C49515">
        <v>287166275</v>
      </c>
      <c r="D49515" t="s">
        <v>111334</v>
      </c>
      <c r="E49515" t="s">
        <v>116740</v>
      </c>
      <c r="F49515">
        <v>13</v>
      </c>
      <c r="G49515" t="s">
        <v>166121</v>
      </c>
      <c r="H49515" t="s">
        <v>221747</v>
      </c>
      <c r="J49515" t="s">
        <v>315862</v>
      </c>
    </row>
    <row r="49516" spans="1:10">
      <c r="A49516" t="s">
        <v>49211</v>
      </c>
      <c r="B49516" t="s">
        <v>104651</v>
      </c>
      <c r="C49516">
        <v>262461122</v>
      </c>
      <c r="D49516" t="s">
        <v>111922</v>
      </c>
      <c r="E49516" t="s">
        <v>117046</v>
      </c>
      <c r="F49516">
        <v>100</v>
      </c>
      <c r="G49516" t="s">
        <v>166122</v>
      </c>
      <c r="J49516" t="s">
        <v>315863</v>
      </c>
    </row>
    <row r="49517" spans="1:10">
      <c r="A49517" t="s">
        <v>49212</v>
      </c>
      <c r="B49517" t="s">
        <v>104652</v>
      </c>
      <c r="C49517">
        <v>287165418</v>
      </c>
      <c r="D49517" t="s">
        <v>111334</v>
      </c>
      <c r="E49517" t="s">
        <v>116623</v>
      </c>
      <c r="F49517">
        <v>564</v>
      </c>
      <c r="G49517" t="s">
        <v>166123</v>
      </c>
      <c r="H49517" t="s">
        <v>221748</v>
      </c>
      <c r="I49517" t="s">
        <v>261982</v>
      </c>
      <c r="J49517" t="s">
        <v>315864</v>
      </c>
    </row>
    <row r="49518" spans="1:10">
      <c r="A49518" t="s">
        <v>49213</v>
      </c>
      <c r="B49518" t="s">
        <v>104653</v>
      </c>
      <c r="C49518">
        <v>287139527</v>
      </c>
      <c r="D49518" t="s">
        <v>111334</v>
      </c>
      <c r="E49518" t="s">
        <v>116735</v>
      </c>
      <c r="F49518">
        <v>1</v>
      </c>
      <c r="G49518" t="s">
        <v>166124</v>
      </c>
      <c r="H49518" t="s">
        <v>221749</v>
      </c>
      <c r="J49518" t="s">
        <v>315865</v>
      </c>
    </row>
    <row r="49519" spans="1:10">
      <c r="A49519" t="s">
        <v>49214</v>
      </c>
      <c r="B49519" t="s">
        <v>104654</v>
      </c>
      <c r="C49519">
        <v>287166005</v>
      </c>
      <c r="D49519" t="s">
        <v>111334</v>
      </c>
      <c r="E49519" t="s">
        <v>116747</v>
      </c>
      <c r="F49519">
        <v>8</v>
      </c>
      <c r="G49519" t="s">
        <v>166125</v>
      </c>
      <c r="H49519" t="s">
        <v>221750</v>
      </c>
      <c r="I49519" t="s">
        <v>261983</v>
      </c>
      <c r="J49519" t="s">
        <v>315866</v>
      </c>
    </row>
    <row r="49520" spans="1:10">
      <c r="A49520" t="s">
        <v>49215</v>
      </c>
      <c r="B49520" t="s">
        <v>104655</v>
      </c>
      <c r="C49520">
        <v>287166247</v>
      </c>
      <c r="D49520" t="s">
        <v>111334</v>
      </c>
      <c r="E49520" t="s">
        <v>116623</v>
      </c>
      <c r="F49520">
        <v>23</v>
      </c>
      <c r="G49520" t="s">
        <v>166126</v>
      </c>
      <c r="H49520" t="s">
        <v>221751</v>
      </c>
      <c r="I49520" t="s">
        <v>261984</v>
      </c>
      <c r="J49520" t="s">
        <v>315867</v>
      </c>
    </row>
    <row r="49521" spans="1:10">
      <c r="A49521" t="s">
        <v>49216</v>
      </c>
      <c r="B49521" t="s">
        <v>104656</v>
      </c>
      <c r="C49521">
        <v>287166535</v>
      </c>
      <c r="D49521" t="s">
        <v>111334</v>
      </c>
      <c r="E49521" t="s">
        <v>116790</v>
      </c>
      <c r="F49521">
        <v>30</v>
      </c>
      <c r="G49521" t="s">
        <v>166127</v>
      </c>
      <c r="H49521" t="s">
        <v>221752</v>
      </c>
      <c r="I49521" t="s">
        <v>261985</v>
      </c>
      <c r="J49521" t="s">
        <v>315868</v>
      </c>
    </row>
    <row r="49522" spans="1:10">
      <c r="A49522" t="s">
        <v>49217</v>
      </c>
      <c r="B49522" t="s">
        <v>104657</v>
      </c>
      <c r="C49522">
        <v>287165602</v>
      </c>
      <c r="D49522" t="s">
        <v>111334</v>
      </c>
      <c r="E49522" t="s">
        <v>116995</v>
      </c>
      <c r="F49522">
        <v>3</v>
      </c>
      <c r="G49522" t="s">
        <v>166128</v>
      </c>
      <c r="H49522" t="s">
        <v>221753</v>
      </c>
      <c r="J49522" t="s">
        <v>315869</v>
      </c>
    </row>
    <row r="49523" spans="1:10">
      <c r="A49523" t="s">
        <v>49218</v>
      </c>
      <c r="B49523" t="s">
        <v>104658</v>
      </c>
      <c r="C49523">
        <v>287165380</v>
      </c>
      <c r="D49523" t="s">
        <v>111334</v>
      </c>
      <c r="E49523" t="s">
        <v>116762</v>
      </c>
      <c r="F49523">
        <v>2</v>
      </c>
      <c r="G49523" t="s">
        <v>166129</v>
      </c>
      <c r="H49523" t="s">
        <v>221754</v>
      </c>
      <c r="J49523" t="s">
        <v>315870</v>
      </c>
    </row>
    <row r="49524" spans="1:10">
      <c r="A49524" t="s">
        <v>49219</v>
      </c>
      <c r="B49524" t="s">
        <v>104659</v>
      </c>
      <c r="C49524">
        <v>287166626</v>
      </c>
      <c r="D49524" t="s">
        <v>111334</v>
      </c>
      <c r="E49524" t="s">
        <v>116805</v>
      </c>
      <c r="F49524">
        <v>205</v>
      </c>
      <c r="G49524" t="s">
        <v>166130</v>
      </c>
      <c r="H49524" t="s">
        <v>221755</v>
      </c>
      <c r="J49524" t="s">
        <v>315871</v>
      </c>
    </row>
    <row r="49525" spans="1:10">
      <c r="A49525" t="s">
        <v>49220</v>
      </c>
      <c r="B49525" t="s">
        <v>104660</v>
      </c>
      <c r="C49525">
        <v>287165795</v>
      </c>
      <c r="D49525" t="s">
        <v>111334</v>
      </c>
      <c r="E49525" t="s">
        <v>116561</v>
      </c>
      <c r="F49525">
        <v>7</v>
      </c>
      <c r="G49525" t="s">
        <v>166131</v>
      </c>
      <c r="H49525" t="s">
        <v>221756</v>
      </c>
      <c r="J49525" t="s">
        <v>315872</v>
      </c>
    </row>
    <row r="49526" spans="1:10">
      <c r="A49526" t="s">
        <v>49221</v>
      </c>
      <c r="B49526" t="s">
        <v>104661</v>
      </c>
      <c r="C49526">
        <v>287166331</v>
      </c>
      <c r="D49526" t="s">
        <v>111334</v>
      </c>
      <c r="E49526" t="s">
        <v>116843</v>
      </c>
      <c r="F49526">
        <v>6</v>
      </c>
      <c r="G49526" t="s">
        <v>166132</v>
      </c>
      <c r="H49526" t="s">
        <v>221757</v>
      </c>
      <c r="J49526" t="s">
        <v>315873</v>
      </c>
    </row>
    <row r="49527" spans="1:10">
      <c r="A49527" t="s">
        <v>49222</v>
      </c>
      <c r="B49527" t="s">
        <v>104662</v>
      </c>
      <c r="C49527">
        <v>287165307</v>
      </c>
      <c r="D49527" t="s">
        <v>111334</v>
      </c>
      <c r="E49527" t="s">
        <v>116784</v>
      </c>
      <c r="F49527">
        <v>32</v>
      </c>
      <c r="G49527" t="s">
        <v>166133</v>
      </c>
      <c r="H49527" t="s">
        <v>221758</v>
      </c>
      <c r="J49527" t="s">
        <v>315874</v>
      </c>
    </row>
    <row r="49528" spans="1:10">
      <c r="A49528" t="s">
        <v>49223</v>
      </c>
      <c r="B49528" t="s">
        <v>104663</v>
      </c>
      <c r="C49528">
        <v>287166514</v>
      </c>
      <c r="D49528" t="s">
        <v>111334</v>
      </c>
      <c r="E49528" t="s">
        <v>116760</v>
      </c>
      <c r="F49528">
        <v>21</v>
      </c>
      <c r="G49528" t="s">
        <v>166134</v>
      </c>
      <c r="H49528" t="s">
        <v>221759</v>
      </c>
      <c r="J49528" t="s">
        <v>315875</v>
      </c>
    </row>
    <row r="49529" spans="1:10">
      <c r="A49529" t="s">
        <v>49224</v>
      </c>
      <c r="B49529" t="s">
        <v>104664</v>
      </c>
      <c r="C49529">
        <v>289445901</v>
      </c>
      <c r="D49529" t="s">
        <v>111334</v>
      </c>
      <c r="E49529" t="s">
        <v>116843</v>
      </c>
      <c r="F49529">
        <v>7</v>
      </c>
      <c r="G49529" t="s">
        <v>166135</v>
      </c>
      <c r="H49529" t="s">
        <v>221760</v>
      </c>
      <c r="J49529" t="s">
        <v>315876</v>
      </c>
    </row>
    <row r="49530" spans="1:10">
      <c r="A49530" t="s">
        <v>49225</v>
      </c>
      <c r="B49530" t="s">
        <v>104665</v>
      </c>
      <c r="C49530">
        <v>287165578</v>
      </c>
      <c r="D49530" t="s">
        <v>111334</v>
      </c>
      <c r="E49530" t="s">
        <v>117047</v>
      </c>
      <c r="F49530">
        <v>3</v>
      </c>
      <c r="G49530" t="s">
        <v>166136</v>
      </c>
      <c r="H49530" t="s">
        <v>221761</v>
      </c>
      <c r="I49530" t="s">
        <v>261986</v>
      </c>
      <c r="J49530" t="s">
        <v>315877</v>
      </c>
    </row>
    <row r="49531" spans="1:10">
      <c r="A49531" t="s">
        <v>49226</v>
      </c>
      <c r="B49531" t="s">
        <v>104666</v>
      </c>
      <c r="C49531">
        <v>287166047</v>
      </c>
      <c r="D49531" t="s">
        <v>111334</v>
      </c>
      <c r="E49531" t="s">
        <v>116843</v>
      </c>
      <c r="F49531">
        <v>1</v>
      </c>
      <c r="G49531" t="s">
        <v>166137</v>
      </c>
      <c r="H49531" t="s">
        <v>221762</v>
      </c>
      <c r="I49531" t="s">
        <v>261987</v>
      </c>
      <c r="J49531" t="s">
        <v>315878</v>
      </c>
    </row>
    <row r="49532" spans="1:10">
      <c r="A49532" t="s">
        <v>49227</v>
      </c>
      <c r="B49532" t="s">
        <v>104667</v>
      </c>
      <c r="C49532">
        <v>287165092</v>
      </c>
      <c r="D49532" t="s">
        <v>111334</v>
      </c>
      <c r="E49532" t="s">
        <v>116740</v>
      </c>
      <c r="F49532">
        <v>3</v>
      </c>
      <c r="G49532" t="s">
        <v>166138</v>
      </c>
      <c r="H49532" t="s">
        <v>221763</v>
      </c>
      <c r="J49532" t="s">
        <v>315879</v>
      </c>
    </row>
    <row r="49533" spans="1:10">
      <c r="A49533" t="s">
        <v>49228</v>
      </c>
      <c r="B49533" t="s">
        <v>104668</v>
      </c>
      <c r="C49533">
        <v>287164903</v>
      </c>
      <c r="D49533" t="s">
        <v>111334</v>
      </c>
      <c r="E49533" t="s">
        <v>116740</v>
      </c>
      <c r="F49533">
        <v>1</v>
      </c>
      <c r="G49533" t="s">
        <v>166139</v>
      </c>
      <c r="H49533" t="s">
        <v>221764</v>
      </c>
      <c r="I49533" t="s">
        <v>261988</v>
      </c>
      <c r="J49533" t="s">
        <v>315880</v>
      </c>
    </row>
    <row r="49534" spans="1:10">
      <c r="A49534" t="s">
        <v>49229</v>
      </c>
      <c r="B49534" t="s">
        <v>104669</v>
      </c>
      <c r="C49534">
        <v>287164954</v>
      </c>
      <c r="D49534" t="s">
        <v>111334</v>
      </c>
      <c r="E49534" t="s">
        <v>116784</v>
      </c>
      <c r="F49534">
        <v>7</v>
      </c>
      <c r="G49534" t="s">
        <v>166140</v>
      </c>
      <c r="H49534" t="s">
        <v>221765</v>
      </c>
      <c r="J49534" t="s">
        <v>315881</v>
      </c>
    </row>
    <row r="49535" spans="1:10">
      <c r="A49535" t="s">
        <v>49230</v>
      </c>
      <c r="B49535" t="s">
        <v>104670</v>
      </c>
      <c r="C49535">
        <v>287165756</v>
      </c>
      <c r="D49535" t="s">
        <v>111334</v>
      </c>
      <c r="E49535" t="s">
        <v>116735</v>
      </c>
      <c r="F49535">
        <v>370</v>
      </c>
      <c r="G49535" t="s">
        <v>166141</v>
      </c>
      <c r="H49535" t="s">
        <v>221766</v>
      </c>
      <c r="J49535" t="s">
        <v>315882</v>
      </c>
    </row>
    <row r="49536" spans="1:10">
      <c r="A49536" t="s">
        <v>49231</v>
      </c>
      <c r="B49536" t="s">
        <v>104671</v>
      </c>
      <c r="C49536">
        <v>287165430</v>
      </c>
      <c r="D49536" t="s">
        <v>111334</v>
      </c>
      <c r="E49536" t="s">
        <v>116805</v>
      </c>
      <c r="F49536">
        <v>14</v>
      </c>
      <c r="G49536" t="s">
        <v>166142</v>
      </c>
      <c r="H49536" t="s">
        <v>221767</v>
      </c>
      <c r="I49536" t="s">
        <v>261989</v>
      </c>
      <c r="J49536" t="s">
        <v>315883</v>
      </c>
    </row>
    <row r="49537" spans="1:10">
      <c r="A49537" t="s">
        <v>49232</v>
      </c>
      <c r="B49537" t="s">
        <v>104672</v>
      </c>
      <c r="C49537">
        <v>287166462</v>
      </c>
      <c r="D49537" t="s">
        <v>111334</v>
      </c>
      <c r="E49537" t="s">
        <v>116753</v>
      </c>
      <c r="F49537">
        <v>26</v>
      </c>
      <c r="G49537" t="s">
        <v>166143</v>
      </c>
      <c r="H49537" t="s">
        <v>221768</v>
      </c>
      <c r="I49537" t="s">
        <v>261990</v>
      </c>
      <c r="J49537" t="s">
        <v>315884</v>
      </c>
    </row>
    <row r="49538" spans="1:10">
      <c r="A49538" t="s">
        <v>49233</v>
      </c>
      <c r="B49538" t="s">
        <v>104673</v>
      </c>
      <c r="C49538">
        <v>287165946</v>
      </c>
      <c r="D49538" t="s">
        <v>111334</v>
      </c>
      <c r="E49538" t="s">
        <v>116760</v>
      </c>
      <c r="F49538">
        <v>40</v>
      </c>
      <c r="G49538" t="s">
        <v>166144</v>
      </c>
      <c r="H49538" t="s">
        <v>221769</v>
      </c>
      <c r="I49538" t="s">
        <v>261991</v>
      </c>
      <c r="J49538" t="s">
        <v>315885</v>
      </c>
    </row>
    <row r="49539" spans="1:10">
      <c r="A49539" t="s">
        <v>49234</v>
      </c>
      <c r="B49539" t="s">
        <v>104674</v>
      </c>
      <c r="C49539">
        <v>287164870</v>
      </c>
      <c r="D49539" t="s">
        <v>111334</v>
      </c>
      <c r="E49539" t="s">
        <v>116843</v>
      </c>
      <c r="F49539">
        <v>2</v>
      </c>
      <c r="G49539" t="s">
        <v>166145</v>
      </c>
      <c r="H49539" t="s">
        <v>221770</v>
      </c>
      <c r="J49539" t="s">
        <v>315886</v>
      </c>
    </row>
    <row r="49540" spans="1:10">
      <c r="A49540" t="s">
        <v>49235</v>
      </c>
      <c r="B49540" t="s">
        <v>104675</v>
      </c>
      <c r="C49540">
        <v>287166693</v>
      </c>
      <c r="D49540" t="s">
        <v>111334</v>
      </c>
      <c r="E49540" t="s">
        <v>116784</v>
      </c>
      <c r="F49540">
        <v>23</v>
      </c>
      <c r="G49540" t="s">
        <v>166146</v>
      </c>
      <c r="H49540" t="s">
        <v>221771</v>
      </c>
      <c r="I49540" t="s">
        <v>261992</v>
      </c>
      <c r="J49540" t="s">
        <v>315887</v>
      </c>
    </row>
    <row r="49541" spans="1:10">
      <c r="A49541" t="s">
        <v>49236</v>
      </c>
      <c r="B49541" t="s">
        <v>104676</v>
      </c>
      <c r="C49541">
        <v>287165452</v>
      </c>
      <c r="D49541" t="s">
        <v>111334</v>
      </c>
      <c r="E49541" t="s">
        <v>116784</v>
      </c>
      <c r="F49541">
        <v>18</v>
      </c>
      <c r="G49541" t="s">
        <v>166147</v>
      </c>
      <c r="H49541" t="s">
        <v>221772</v>
      </c>
      <c r="I49541" t="s">
        <v>261993</v>
      </c>
      <c r="J49541" t="s">
        <v>315888</v>
      </c>
    </row>
    <row r="49542" spans="1:10">
      <c r="A49542" t="s">
        <v>49237</v>
      </c>
      <c r="B49542" t="s">
        <v>104677</v>
      </c>
      <c r="C49542">
        <v>287165200</v>
      </c>
      <c r="D49542" t="s">
        <v>111334</v>
      </c>
      <c r="E49542" t="s">
        <v>116737</v>
      </c>
      <c r="F49542">
        <v>111</v>
      </c>
      <c r="G49542" t="s">
        <v>166148</v>
      </c>
      <c r="H49542" t="s">
        <v>221773</v>
      </c>
      <c r="I49542" t="s">
        <v>261994</v>
      </c>
      <c r="J49542" t="s">
        <v>315889</v>
      </c>
    </row>
    <row r="49543" spans="1:10">
      <c r="A49543" t="s">
        <v>49238</v>
      </c>
      <c r="B49543" t="s">
        <v>104678</v>
      </c>
      <c r="C49543">
        <v>287165537</v>
      </c>
      <c r="D49543" t="s">
        <v>111334</v>
      </c>
      <c r="E49543" t="s">
        <v>116805</v>
      </c>
      <c r="F49543">
        <v>10</v>
      </c>
      <c r="G49543" t="s">
        <v>166149</v>
      </c>
      <c r="H49543" t="s">
        <v>221774</v>
      </c>
      <c r="I49543" t="s">
        <v>261995</v>
      </c>
      <c r="J49543" t="s">
        <v>315890</v>
      </c>
    </row>
    <row r="49544" spans="1:10">
      <c r="A49544" t="s">
        <v>49239</v>
      </c>
      <c r="B49544" t="s">
        <v>104679</v>
      </c>
      <c r="C49544">
        <v>287166132</v>
      </c>
      <c r="D49544" t="s">
        <v>111334</v>
      </c>
      <c r="E49544" t="s">
        <v>116740</v>
      </c>
      <c r="F49544">
        <v>85</v>
      </c>
      <c r="G49544" t="s">
        <v>166150</v>
      </c>
      <c r="H49544" t="s">
        <v>221775</v>
      </c>
      <c r="J49544" t="s">
        <v>315891</v>
      </c>
    </row>
    <row r="49545" spans="1:10">
      <c r="A49545" t="s">
        <v>49240</v>
      </c>
      <c r="B49545" t="s">
        <v>104680</v>
      </c>
      <c r="C49545">
        <v>287165971</v>
      </c>
      <c r="D49545" t="s">
        <v>111334</v>
      </c>
      <c r="E49545" t="s">
        <v>116735</v>
      </c>
      <c r="F49545">
        <v>7</v>
      </c>
      <c r="G49545" t="s">
        <v>166151</v>
      </c>
      <c r="H49545" t="s">
        <v>221776</v>
      </c>
      <c r="J49545" t="s">
        <v>315892</v>
      </c>
    </row>
    <row r="49546" spans="1:10">
      <c r="A49546" t="s">
        <v>49241</v>
      </c>
      <c r="B49546" t="s">
        <v>104681</v>
      </c>
      <c r="C49546">
        <v>287165634</v>
      </c>
      <c r="D49546" t="s">
        <v>111334</v>
      </c>
      <c r="E49546" t="s">
        <v>116561</v>
      </c>
      <c r="F49546">
        <v>1</v>
      </c>
      <c r="G49546" t="s">
        <v>166152</v>
      </c>
      <c r="H49546" t="s">
        <v>221777</v>
      </c>
      <c r="I49546" t="s">
        <v>261996</v>
      </c>
      <c r="J49546" t="s">
        <v>315893</v>
      </c>
    </row>
    <row r="49547" spans="1:10">
      <c r="A49547" t="s">
        <v>49242</v>
      </c>
      <c r="B49547" t="s">
        <v>104682</v>
      </c>
      <c r="C49547">
        <v>287165178</v>
      </c>
      <c r="D49547" t="s">
        <v>111334</v>
      </c>
      <c r="E49547" t="s">
        <v>116735</v>
      </c>
      <c r="F49547">
        <v>13</v>
      </c>
      <c r="G49547" t="s">
        <v>166153</v>
      </c>
      <c r="H49547" t="s">
        <v>221778</v>
      </c>
      <c r="J49547" t="s">
        <v>315894</v>
      </c>
    </row>
    <row r="49548" spans="1:10">
      <c r="A49548" t="s">
        <v>49243</v>
      </c>
      <c r="B49548" t="s">
        <v>104683</v>
      </c>
      <c r="C49548">
        <v>287164919</v>
      </c>
      <c r="D49548" t="s">
        <v>111334</v>
      </c>
      <c r="E49548" t="s">
        <v>116623</v>
      </c>
      <c r="F49548">
        <v>27</v>
      </c>
      <c r="G49548" t="s">
        <v>166154</v>
      </c>
      <c r="H49548" t="s">
        <v>221779</v>
      </c>
      <c r="I49548" t="s">
        <v>261997</v>
      </c>
      <c r="J49548" t="s">
        <v>315895</v>
      </c>
    </row>
    <row r="49549" spans="1:10">
      <c r="A49549" t="s">
        <v>49244</v>
      </c>
      <c r="B49549" t="s">
        <v>104684</v>
      </c>
      <c r="C49549">
        <v>287165617</v>
      </c>
      <c r="D49549" t="s">
        <v>111334</v>
      </c>
      <c r="E49549" t="s">
        <v>116740</v>
      </c>
      <c r="F49549">
        <v>1</v>
      </c>
      <c r="G49549" t="s">
        <v>166155</v>
      </c>
      <c r="H49549" t="s">
        <v>221780</v>
      </c>
      <c r="J49549" t="s">
        <v>315896</v>
      </c>
    </row>
    <row r="49550" spans="1:10">
      <c r="A49550" t="s">
        <v>49245</v>
      </c>
      <c r="B49550" t="s">
        <v>104685</v>
      </c>
      <c r="C49550">
        <v>287165669</v>
      </c>
      <c r="D49550" t="s">
        <v>111334</v>
      </c>
      <c r="E49550" t="s">
        <v>116735</v>
      </c>
      <c r="F49550">
        <v>3</v>
      </c>
      <c r="G49550" t="s">
        <v>166156</v>
      </c>
      <c r="H49550" t="s">
        <v>221781</v>
      </c>
      <c r="I49550" t="s">
        <v>261998</v>
      </c>
      <c r="J49550" t="s">
        <v>315897</v>
      </c>
    </row>
    <row r="49551" spans="1:10">
      <c r="A49551" t="s">
        <v>49246</v>
      </c>
      <c r="B49551" t="s">
        <v>104686</v>
      </c>
      <c r="C49551">
        <v>287166072</v>
      </c>
      <c r="D49551" t="s">
        <v>111334</v>
      </c>
      <c r="E49551" t="s">
        <v>116753</v>
      </c>
      <c r="F49551">
        <v>51</v>
      </c>
      <c r="G49551" t="s">
        <v>166157</v>
      </c>
      <c r="H49551" t="s">
        <v>221782</v>
      </c>
      <c r="I49551" t="s">
        <v>261999</v>
      </c>
      <c r="J49551" t="s">
        <v>315898</v>
      </c>
    </row>
    <row r="49552" spans="1:10">
      <c r="A49552" t="s">
        <v>49247</v>
      </c>
      <c r="B49552" t="s">
        <v>104687</v>
      </c>
      <c r="C49552">
        <v>287165194</v>
      </c>
      <c r="D49552" t="s">
        <v>112157</v>
      </c>
      <c r="E49552" t="s">
        <v>117048</v>
      </c>
      <c r="F49552">
        <v>34</v>
      </c>
      <c r="G49552" t="s">
        <v>166158</v>
      </c>
      <c r="H49552" t="s">
        <v>221783</v>
      </c>
      <c r="I49552" t="s">
        <v>262000</v>
      </c>
      <c r="J49552" t="s">
        <v>315899</v>
      </c>
    </row>
    <row r="49553" spans="1:10">
      <c r="A49553" t="s">
        <v>49248</v>
      </c>
      <c r="B49553" t="s">
        <v>104688</v>
      </c>
      <c r="C49553">
        <v>287165447</v>
      </c>
      <c r="D49553" t="s">
        <v>111334</v>
      </c>
      <c r="E49553" t="s">
        <v>116805</v>
      </c>
      <c r="F49553">
        <v>1</v>
      </c>
      <c r="G49553" t="s">
        <v>166159</v>
      </c>
      <c r="H49553" t="s">
        <v>221784</v>
      </c>
      <c r="J49553" t="s">
        <v>315900</v>
      </c>
    </row>
    <row r="49554" spans="1:10">
      <c r="A49554" t="s">
        <v>49249</v>
      </c>
      <c r="B49554" t="s">
        <v>104689</v>
      </c>
      <c r="C49554">
        <v>287166480</v>
      </c>
      <c r="D49554" t="s">
        <v>111334</v>
      </c>
      <c r="E49554" t="s">
        <v>116623</v>
      </c>
      <c r="F49554">
        <v>70</v>
      </c>
      <c r="G49554" t="s">
        <v>166160</v>
      </c>
      <c r="H49554" t="s">
        <v>221785</v>
      </c>
      <c r="I49554" t="s">
        <v>262001</v>
      </c>
      <c r="J49554" t="s">
        <v>315901</v>
      </c>
    </row>
    <row r="49555" spans="1:10">
      <c r="A49555" t="s">
        <v>49250</v>
      </c>
      <c r="B49555" t="s">
        <v>104690</v>
      </c>
      <c r="C49555">
        <v>287165012</v>
      </c>
      <c r="D49555" t="s">
        <v>111334</v>
      </c>
      <c r="E49555" t="s">
        <v>116801</v>
      </c>
      <c r="F49555">
        <v>17</v>
      </c>
      <c r="G49555" t="s">
        <v>166161</v>
      </c>
      <c r="H49555" t="s">
        <v>221786</v>
      </c>
      <c r="I49555" t="s">
        <v>262002</v>
      </c>
      <c r="J49555" t="s">
        <v>315902</v>
      </c>
    </row>
    <row r="49556" spans="1:10">
      <c r="A49556" t="s">
        <v>49251</v>
      </c>
      <c r="B49556" t="s">
        <v>104691</v>
      </c>
      <c r="C49556">
        <v>287166089</v>
      </c>
      <c r="D49556" t="s">
        <v>111334</v>
      </c>
      <c r="E49556" t="s">
        <v>116843</v>
      </c>
      <c r="F49556">
        <v>5</v>
      </c>
      <c r="G49556" t="s">
        <v>166162</v>
      </c>
      <c r="H49556" t="s">
        <v>221787</v>
      </c>
      <c r="J49556" t="s">
        <v>315903</v>
      </c>
    </row>
    <row r="49557" spans="1:10">
      <c r="A49557" t="s">
        <v>49252</v>
      </c>
      <c r="B49557" t="s">
        <v>104692</v>
      </c>
      <c r="C49557">
        <v>287165986</v>
      </c>
      <c r="D49557" t="s">
        <v>111334</v>
      </c>
      <c r="E49557" t="s">
        <v>116753</v>
      </c>
      <c r="F49557">
        <v>75336</v>
      </c>
      <c r="G49557" t="s">
        <v>166163</v>
      </c>
      <c r="H49557" t="s">
        <v>221788</v>
      </c>
      <c r="I49557" t="s">
        <v>262003</v>
      </c>
      <c r="J49557" t="s">
        <v>315904</v>
      </c>
    </row>
    <row r="49558" spans="1:10">
      <c r="A49558" t="s">
        <v>49253</v>
      </c>
      <c r="B49558" t="s">
        <v>104693</v>
      </c>
      <c r="C49558">
        <v>287165313</v>
      </c>
      <c r="D49558" t="s">
        <v>111334</v>
      </c>
      <c r="E49558" t="s">
        <v>116735</v>
      </c>
      <c r="F49558">
        <v>24</v>
      </c>
      <c r="G49558" t="s">
        <v>166164</v>
      </c>
      <c r="H49558" t="s">
        <v>221789</v>
      </c>
      <c r="I49558" t="s">
        <v>262004</v>
      </c>
      <c r="J49558" t="s">
        <v>315905</v>
      </c>
    </row>
    <row r="49559" spans="1:10">
      <c r="A49559" t="s">
        <v>49254</v>
      </c>
      <c r="B49559" t="s">
        <v>104694</v>
      </c>
      <c r="C49559">
        <v>287166716</v>
      </c>
      <c r="D49559" t="s">
        <v>111334</v>
      </c>
      <c r="E49559" t="s">
        <v>116753</v>
      </c>
      <c r="F49559">
        <v>9</v>
      </c>
      <c r="G49559" t="s">
        <v>166165</v>
      </c>
      <c r="H49559" t="s">
        <v>221790</v>
      </c>
      <c r="I49559" t="s">
        <v>262005</v>
      </c>
      <c r="J49559" t="s">
        <v>315906</v>
      </c>
    </row>
    <row r="49560" spans="1:10">
      <c r="A49560" t="s">
        <v>49255</v>
      </c>
      <c r="B49560" t="s">
        <v>104695</v>
      </c>
      <c r="C49560">
        <v>287165055</v>
      </c>
      <c r="D49560" t="s">
        <v>112519</v>
      </c>
      <c r="E49560" t="s">
        <v>117049</v>
      </c>
      <c r="F49560">
        <v>52</v>
      </c>
      <c r="G49560" t="s">
        <v>166166</v>
      </c>
      <c r="H49560" t="s">
        <v>221791</v>
      </c>
      <c r="I49560" t="s">
        <v>262006</v>
      </c>
      <c r="J49560" t="s">
        <v>315907</v>
      </c>
    </row>
    <row r="49561" spans="1:10">
      <c r="A49561" t="s">
        <v>49256</v>
      </c>
      <c r="B49561" t="s">
        <v>104696</v>
      </c>
      <c r="C49561">
        <v>287165246</v>
      </c>
      <c r="D49561" t="s">
        <v>111334</v>
      </c>
      <c r="E49561" t="s">
        <v>116747</v>
      </c>
      <c r="F49561">
        <v>183</v>
      </c>
      <c r="G49561" t="s">
        <v>166167</v>
      </c>
      <c r="H49561" t="s">
        <v>221792</v>
      </c>
      <c r="I49561" t="s">
        <v>262007</v>
      </c>
      <c r="J49561" t="s">
        <v>315908</v>
      </c>
    </row>
    <row r="49562" spans="1:10">
      <c r="A49562" t="s">
        <v>49257</v>
      </c>
      <c r="B49562" t="s">
        <v>104697</v>
      </c>
      <c r="C49562">
        <v>287165424</v>
      </c>
      <c r="D49562" t="s">
        <v>111334</v>
      </c>
      <c r="E49562" t="s">
        <v>116753</v>
      </c>
      <c r="F49562">
        <v>49</v>
      </c>
      <c r="G49562" t="s">
        <v>166168</v>
      </c>
      <c r="H49562" t="s">
        <v>221793</v>
      </c>
      <c r="J49562" t="s">
        <v>315909</v>
      </c>
    </row>
    <row r="49563" spans="1:10">
      <c r="A49563" t="s">
        <v>49258</v>
      </c>
      <c r="B49563" t="s">
        <v>104698</v>
      </c>
      <c r="C49563">
        <v>287165310</v>
      </c>
      <c r="D49563" t="s">
        <v>111334</v>
      </c>
      <c r="E49563" t="s">
        <v>116805</v>
      </c>
      <c r="F49563">
        <v>50</v>
      </c>
      <c r="G49563" t="s">
        <v>166169</v>
      </c>
      <c r="H49563" t="s">
        <v>221794</v>
      </c>
      <c r="J49563" t="s">
        <v>315910</v>
      </c>
    </row>
    <row r="49564" spans="1:10">
      <c r="A49564" t="s">
        <v>49259</v>
      </c>
      <c r="B49564" t="s">
        <v>104699</v>
      </c>
      <c r="C49564">
        <v>287166298</v>
      </c>
      <c r="D49564" t="s">
        <v>111334</v>
      </c>
      <c r="E49564" t="s">
        <v>116840</v>
      </c>
      <c r="F49564">
        <v>10</v>
      </c>
      <c r="G49564" t="s">
        <v>166170</v>
      </c>
      <c r="H49564" t="s">
        <v>221795</v>
      </c>
      <c r="I49564" t="s">
        <v>262008</v>
      </c>
      <c r="J49564" t="s">
        <v>315911</v>
      </c>
    </row>
    <row r="49565" spans="1:10">
      <c r="A49565" t="s">
        <v>49260</v>
      </c>
      <c r="B49565" t="s">
        <v>104700</v>
      </c>
      <c r="C49565">
        <v>287165587</v>
      </c>
      <c r="D49565" t="s">
        <v>111334</v>
      </c>
      <c r="E49565" t="s">
        <v>116805</v>
      </c>
      <c r="F49565">
        <v>1</v>
      </c>
      <c r="G49565" t="s">
        <v>166171</v>
      </c>
      <c r="H49565" t="s">
        <v>221796</v>
      </c>
      <c r="J49565" t="s">
        <v>315912</v>
      </c>
    </row>
    <row r="49566" spans="1:10">
      <c r="A49566" t="s">
        <v>49261</v>
      </c>
      <c r="B49566" t="s">
        <v>104701</v>
      </c>
      <c r="C49566">
        <v>287165790</v>
      </c>
      <c r="D49566" t="s">
        <v>111334</v>
      </c>
      <c r="E49566" t="s">
        <v>117050</v>
      </c>
      <c r="F49566">
        <v>11</v>
      </c>
      <c r="G49566" t="s">
        <v>166172</v>
      </c>
      <c r="H49566" t="s">
        <v>221797</v>
      </c>
      <c r="J49566" t="s">
        <v>315913</v>
      </c>
    </row>
    <row r="49567" spans="1:10">
      <c r="A49567" t="s">
        <v>49262</v>
      </c>
      <c r="B49567" t="s">
        <v>104702</v>
      </c>
      <c r="C49567">
        <v>287165191</v>
      </c>
      <c r="D49567" t="s">
        <v>111334</v>
      </c>
      <c r="E49567" t="s">
        <v>116753</v>
      </c>
      <c r="F49567">
        <v>44</v>
      </c>
      <c r="G49567" t="s">
        <v>166173</v>
      </c>
      <c r="H49567" t="s">
        <v>221798</v>
      </c>
      <c r="I49567" t="s">
        <v>262009</v>
      </c>
      <c r="J49567" t="s">
        <v>315914</v>
      </c>
    </row>
    <row r="49568" spans="1:10">
      <c r="A49568" t="s">
        <v>49263</v>
      </c>
      <c r="B49568" t="s">
        <v>104703</v>
      </c>
      <c r="C49568">
        <v>287165269</v>
      </c>
      <c r="D49568" t="s">
        <v>111334</v>
      </c>
      <c r="E49568" t="s">
        <v>116805</v>
      </c>
      <c r="F49568">
        <v>4</v>
      </c>
      <c r="G49568" t="s">
        <v>166174</v>
      </c>
      <c r="H49568" t="s">
        <v>221799</v>
      </c>
      <c r="I49568" t="s">
        <v>262010</v>
      </c>
      <c r="J49568" t="s">
        <v>315915</v>
      </c>
    </row>
    <row r="49569" spans="1:10">
      <c r="A49569" t="s">
        <v>49264</v>
      </c>
      <c r="B49569" t="s">
        <v>104704</v>
      </c>
      <c r="C49569">
        <v>287165666</v>
      </c>
      <c r="D49569" t="s">
        <v>111334</v>
      </c>
      <c r="E49569" t="s">
        <v>116735</v>
      </c>
      <c r="F49569">
        <v>11</v>
      </c>
      <c r="G49569" t="s">
        <v>166175</v>
      </c>
      <c r="H49569" t="s">
        <v>221800</v>
      </c>
      <c r="J49569" t="s">
        <v>315916</v>
      </c>
    </row>
    <row r="49570" spans="1:10">
      <c r="A49570" t="s">
        <v>49265</v>
      </c>
      <c r="B49570" t="s">
        <v>104705</v>
      </c>
      <c r="C49570">
        <v>287165155</v>
      </c>
      <c r="D49570" t="s">
        <v>111334</v>
      </c>
      <c r="E49570" t="s">
        <v>116733</v>
      </c>
      <c r="F49570">
        <v>49</v>
      </c>
      <c r="G49570" t="s">
        <v>166176</v>
      </c>
      <c r="H49570" t="s">
        <v>221801</v>
      </c>
      <c r="I49570" t="s">
        <v>262011</v>
      </c>
      <c r="J49570" t="s">
        <v>315917</v>
      </c>
    </row>
    <row r="49571" spans="1:10">
      <c r="A49571" t="s">
        <v>49266</v>
      </c>
      <c r="B49571" t="s">
        <v>104706</v>
      </c>
      <c r="C49571">
        <v>287166000</v>
      </c>
      <c r="D49571" t="s">
        <v>111334</v>
      </c>
      <c r="E49571" t="s">
        <v>116740</v>
      </c>
      <c r="F49571">
        <v>20</v>
      </c>
      <c r="G49571" t="s">
        <v>166177</v>
      </c>
      <c r="H49571" t="s">
        <v>221802</v>
      </c>
      <c r="I49571" t="s">
        <v>262012</v>
      </c>
      <c r="J49571" t="s">
        <v>315918</v>
      </c>
    </row>
    <row r="49572" spans="1:10">
      <c r="A49572" t="s">
        <v>49267</v>
      </c>
      <c r="B49572" t="s">
        <v>104707</v>
      </c>
      <c r="C49572">
        <v>287165398</v>
      </c>
      <c r="D49572" t="s">
        <v>111334</v>
      </c>
      <c r="E49572" t="s">
        <v>116499</v>
      </c>
      <c r="F49572">
        <v>15</v>
      </c>
      <c r="G49572" t="s">
        <v>166178</v>
      </c>
      <c r="H49572" t="s">
        <v>221803</v>
      </c>
      <c r="J49572" t="s">
        <v>315919</v>
      </c>
    </row>
    <row r="49573" spans="1:10">
      <c r="A49573" t="s">
        <v>49268</v>
      </c>
      <c r="B49573" t="s">
        <v>104708</v>
      </c>
      <c r="C49573">
        <v>287165078</v>
      </c>
      <c r="D49573" t="s">
        <v>111334</v>
      </c>
      <c r="E49573" t="s">
        <v>116801</v>
      </c>
      <c r="F49573">
        <v>19</v>
      </c>
      <c r="G49573" t="s">
        <v>166179</v>
      </c>
      <c r="H49573" t="s">
        <v>221804</v>
      </c>
      <c r="I49573" t="s">
        <v>262013</v>
      </c>
      <c r="J49573" t="s">
        <v>315920</v>
      </c>
    </row>
    <row r="49574" spans="1:10">
      <c r="A49574" t="s">
        <v>49269</v>
      </c>
      <c r="B49574" t="s">
        <v>104709</v>
      </c>
      <c r="C49574">
        <v>287165506</v>
      </c>
      <c r="D49574" t="s">
        <v>111334</v>
      </c>
      <c r="E49574" t="s">
        <v>116499</v>
      </c>
      <c r="F49574">
        <v>11</v>
      </c>
      <c r="G49574" t="s">
        <v>166180</v>
      </c>
      <c r="H49574" t="s">
        <v>221805</v>
      </c>
      <c r="I49574" t="s">
        <v>262014</v>
      </c>
      <c r="J49574" t="s">
        <v>315921</v>
      </c>
    </row>
    <row r="49575" spans="1:10">
      <c r="A49575" t="s">
        <v>49270</v>
      </c>
      <c r="B49575" t="s">
        <v>104710</v>
      </c>
      <c r="C49575">
        <v>287165248</v>
      </c>
      <c r="D49575" t="s">
        <v>111334</v>
      </c>
      <c r="E49575" t="s">
        <v>116735</v>
      </c>
      <c r="F49575">
        <v>38</v>
      </c>
      <c r="G49575" t="s">
        <v>166181</v>
      </c>
      <c r="H49575" t="s">
        <v>221806</v>
      </c>
      <c r="I49575" t="s">
        <v>262015</v>
      </c>
      <c r="J49575" t="s">
        <v>315922</v>
      </c>
    </row>
    <row r="49576" spans="1:10">
      <c r="A49576" t="s">
        <v>49271</v>
      </c>
      <c r="B49576" t="s">
        <v>104711</v>
      </c>
      <c r="C49576">
        <v>287165510</v>
      </c>
      <c r="D49576" t="s">
        <v>111334</v>
      </c>
      <c r="E49576" t="s">
        <v>116499</v>
      </c>
      <c r="F49576">
        <v>1</v>
      </c>
      <c r="G49576" t="s">
        <v>166182</v>
      </c>
      <c r="H49576" t="s">
        <v>221807</v>
      </c>
      <c r="J49576" t="s">
        <v>315923</v>
      </c>
    </row>
    <row r="49577" spans="1:10">
      <c r="A49577" t="s">
        <v>49272</v>
      </c>
      <c r="B49577" t="s">
        <v>104712</v>
      </c>
      <c r="C49577">
        <v>287165142</v>
      </c>
      <c r="D49577" t="s">
        <v>111334</v>
      </c>
      <c r="E49577" t="s">
        <v>116762</v>
      </c>
      <c r="F49577">
        <v>1117</v>
      </c>
      <c r="G49577" t="s">
        <v>166183</v>
      </c>
      <c r="H49577" t="s">
        <v>221808</v>
      </c>
      <c r="I49577" t="s">
        <v>262016</v>
      </c>
      <c r="J49577" t="s">
        <v>315924</v>
      </c>
    </row>
    <row r="49578" spans="1:10">
      <c r="A49578" t="s">
        <v>49273</v>
      </c>
      <c r="B49578" t="s">
        <v>104713</v>
      </c>
      <c r="C49578">
        <v>287166387</v>
      </c>
      <c r="D49578" t="s">
        <v>112157</v>
      </c>
      <c r="E49578" t="s">
        <v>117007</v>
      </c>
      <c r="F49578">
        <v>2</v>
      </c>
      <c r="G49578" t="s">
        <v>166184</v>
      </c>
      <c r="H49578" t="s">
        <v>221809</v>
      </c>
      <c r="J49578" t="s">
        <v>315925</v>
      </c>
    </row>
    <row r="49579" spans="1:10">
      <c r="A49579" t="s">
        <v>49274</v>
      </c>
      <c r="B49579" t="s">
        <v>104714</v>
      </c>
      <c r="C49579">
        <v>287165319</v>
      </c>
      <c r="D49579" t="s">
        <v>111334</v>
      </c>
      <c r="E49579" t="s">
        <v>116843</v>
      </c>
      <c r="F49579">
        <v>2</v>
      </c>
      <c r="G49579" t="s">
        <v>166185</v>
      </c>
      <c r="H49579" t="s">
        <v>221810</v>
      </c>
      <c r="J49579" t="s">
        <v>315926</v>
      </c>
    </row>
    <row r="49580" spans="1:10">
      <c r="A49580" t="s">
        <v>49275</v>
      </c>
      <c r="B49580" t="s">
        <v>104715</v>
      </c>
      <c r="C49580">
        <v>287165657</v>
      </c>
      <c r="D49580" t="s">
        <v>111334</v>
      </c>
      <c r="E49580" t="s">
        <v>116735</v>
      </c>
      <c r="F49580">
        <v>9</v>
      </c>
      <c r="G49580" t="s">
        <v>166186</v>
      </c>
      <c r="H49580" t="s">
        <v>221811</v>
      </c>
      <c r="J49580" t="s">
        <v>315927</v>
      </c>
    </row>
    <row r="49581" spans="1:10">
      <c r="A49581" t="s">
        <v>49276</v>
      </c>
      <c r="B49581" t="s">
        <v>104716</v>
      </c>
      <c r="C49581">
        <v>287166475</v>
      </c>
      <c r="D49581" t="s">
        <v>111334</v>
      </c>
      <c r="E49581" t="s">
        <v>116561</v>
      </c>
      <c r="F49581">
        <v>6</v>
      </c>
      <c r="G49581" t="s">
        <v>166187</v>
      </c>
      <c r="H49581" t="s">
        <v>221812</v>
      </c>
      <c r="J49581" t="s">
        <v>315928</v>
      </c>
    </row>
    <row r="49582" spans="1:10">
      <c r="A49582" t="s">
        <v>49277</v>
      </c>
      <c r="B49582" t="s">
        <v>104717</v>
      </c>
      <c r="C49582">
        <v>287166148</v>
      </c>
      <c r="D49582" t="s">
        <v>111334</v>
      </c>
      <c r="E49582" t="s">
        <v>116561</v>
      </c>
      <c r="F49582">
        <v>633</v>
      </c>
      <c r="G49582" t="s">
        <v>166188</v>
      </c>
      <c r="H49582" t="s">
        <v>221813</v>
      </c>
      <c r="I49582" t="s">
        <v>262017</v>
      </c>
      <c r="J49582" t="s">
        <v>315929</v>
      </c>
    </row>
    <row r="49583" spans="1:10">
      <c r="A49583" t="s">
        <v>49278</v>
      </c>
      <c r="B49583" t="s">
        <v>104718</v>
      </c>
      <c r="C49583">
        <v>287165129</v>
      </c>
      <c r="D49583" t="s">
        <v>111334</v>
      </c>
      <c r="E49583" t="s">
        <v>116740</v>
      </c>
      <c r="F49583">
        <v>41</v>
      </c>
      <c r="G49583" t="s">
        <v>166189</v>
      </c>
      <c r="H49583" t="s">
        <v>221814</v>
      </c>
      <c r="I49583" t="s">
        <v>262018</v>
      </c>
      <c r="J49583" t="s">
        <v>315930</v>
      </c>
    </row>
    <row r="49584" spans="1:10">
      <c r="A49584" t="s">
        <v>49279</v>
      </c>
      <c r="B49584" t="s">
        <v>104719</v>
      </c>
      <c r="C49584">
        <v>287165782</v>
      </c>
      <c r="D49584" t="s">
        <v>111334</v>
      </c>
      <c r="E49584" t="s">
        <v>117051</v>
      </c>
      <c r="F49584">
        <v>1100</v>
      </c>
      <c r="G49584" t="s">
        <v>166190</v>
      </c>
      <c r="H49584" t="s">
        <v>221815</v>
      </c>
      <c r="I49584" t="s">
        <v>262019</v>
      </c>
      <c r="J49584" t="s">
        <v>315931</v>
      </c>
    </row>
    <row r="49585" spans="1:10">
      <c r="A49585" t="s">
        <v>49280</v>
      </c>
      <c r="B49585" t="s">
        <v>104720</v>
      </c>
      <c r="C49585">
        <v>287164956</v>
      </c>
      <c r="D49585" t="s">
        <v>111334</v>
      </c>
      <c r="E49585" t="s">
        <v>116762</v>
      </c>
      <c r="F49585">
        <v>70</v>
      </c>
      <c r="G49585" t="s">
        <v>166191</v>
      </c>
      <c r="H49585" t="s">
        <v>221816</v>
      </c>
      <c r="I49585" t="s">
        <v>262020</v>
      </c>
      <c r="J49585" t="s">
        <v>315932</v>
      </c>
    </row>
    <row r="49586" spans="1:10">
      <c r="A49586" t="s">
        <v>49281</v>
      </c>
      <c r="B49586" t="s">
        <v>104721</v>
      </c>
      <c r="C49586">
        <v>287166673</v>
      </c>
      <c r="D49586" t="s">
        <v>111334</v>
      </c>
      <c r="E49586" t="s">
        <v>116840</v>
      </c>
      <c r="F49586">
        <v>9</v>
      </c>
      <c r="G49586" t="s">
        <v>166192</v>
      </c>
      <c r="H49586" t="s">
        <v>221817</v>
      </c>
      <c r="I49586" t="s">
        <v>262021</v>
      </c>
      <c r="J49586" t="s">
        <v>315933</v>
      </c>
    </row>
    <row r="49587" spans="1:10">
      <c r="A49587" t="s">
        <v>49282</v>
      </c>
      <c r="B49587" t="s">
        <v>104722</v>
      </c>
      <c r="C49587">
        <v>287165755</v>
      </c>
      <c r="D49587" t="s">
        <v>111334</v>
      </c>
      <c r="E49587" t="s">
        <v>116760</v>
      </c>
      <c r="F49587">
        <v>3</v>
      </c>
      <c r="G49587" t="s">
        <v>166193</v>
      </c>
      <c r="H49587" t="s">
        <v>221818</v>
      </c>
      <c r="J49587" t="s">
        <v>315934</v>
      </c>
    </row>
    <row r="49588" spans="1:10">
      <c r="A49588" t="s">
        <v>49283</v>
      </c>
      <c r="B49588" t="s">
        <v>104723</v>
      </c>
      <c r="C49588">
        <v>287165631</v>
      </c>
      <c r="D49588" t="s">
        <v>111334</v>
      </c>
      <c r="E49588" t="s">
        <v>116843</v>
      </c>
      <c r="F49588">
        <v>4</v>
      </c>
      <c r="G49588" t="s">
        <v>166194</v>
      </c>
      <c r="H49588" t="s">
        <v>221819</v>
      </c>
      <c r="J49588" t="s">
        <v>315935</v>
      </c>
    </row>
    <row r="49589" spans="1:10">
      <c r="A49589" t="s">
        <v>49284</v>
      </c>
      <c r="B49589" t="s">
        <v>104724</v>
      </c>
      <c r="C49589">
        <v>287166464</v>
      </c>
      <c r="D49589" t="s">
        <v>111334</v>
      </c>
      <c r="E49589" t="s">
        <v>116805</v>
      </c>
      <c r="F49589">
        <v>1</v>
      </c>
      <c r="G49589" t="s">
        <v>166195</v>
      </c>
      <c r="H49589" t="s">
        <v>221820</v>
      </c>
      <c r="J49589" t="s">
        <v>315936</v>
      </c>
    </row>
    <row r="49590" spans="1:10">
      <c r="A49590" t="s">
        <v>49285</v>
      </c>
      <c r="B49590" t="s">
        <v>104725</v>
      </c>
      <c r="C49590">
        <v>287165752</v>
      </c>
      <c r="D49590" t="s">
        <v>111334</v>
      </c>
      <c r="E49590" t="s">
        <v>116753</v>
      </c>
      <c r="F49590">
        <v>8</v>
      </c>
      <c r="G49590" t="s">
        <v>166196</v>
      </c>
      <c r="H49590" t="s">
        <v>221821</v>
      </c>
      <c r="I49590" t="s">
        <v>262022</v>
      </c>
      <c r="J49590" t="s">
        <v>315937</v>
      </c>
    </row>
    <row r="49591" spans="1:10">
      <c r="A49591" t="s">
        <v>49286</v>
      </c>
      <c r="B49591" t="s">
        <v>104726</v>
      </c>
      <c r="C49591">
        <v>287165232</v>
      </c>
      <c r="D49591" t="s">
        <v>111334</v>
      </c>
      <c r="E49591" t="s">
        <v>116973</v>
      </c>
      <c r="F49591">
        <v>2</v>
      </c>
      <c r="G49591" t="s">
        <v>166197</v>
      </c>
      <c r="H49591" t="s">
        <v>221822</v>
      </c>
      <c r="I49591" t="s">
        <v>262023</v>
      </c>
      <c r="J49591" t="s">
        <v>315938</v>
      </c>
    </row>
    <row r="49592" spans="1:10">
      <c r="A49592" t="s">
        <v>49287</v>
      </c>
      <c r="B49592" t="s">
        <v>104727</v>
      </c>
      <c r="C49592">
        <v>287166228</v>
      </c>
      <c r="D49592" t="s">
        <v>112459</v>
      </c>
      <c r="E49592" t="s">
        <v>117052</v>
      </c>
      <c r="F49592">
        <v>954</v>
      </c>
      <c r="G49592" t="s">
        <v>166198</v>
      </c>
      <c r="H49592" t="s">
        <v>221823</v>
      </c>
      <c r="I49592" t="s">
        <v>262024</v>
      </c>
      <c r="J49592" t="s">
        <v>315939</v>
      </c>
    </row>
    <row r="49593" spans="1:10">
      <c r="A49593" t="s">
        <v>49288</v>
      </c>
      <c r="B49593" t="s">
        <v>104728</v>
      </c>
      <c r="C49593">
        <v>287166350</v>
      </c>
      <c r="D49593" t="s">
        <v>111334</v>
      </c>
      <c r="E49593" t="s">
        <v>116805</v>
      </c>
      <c r="F49593">
        <v>1</v>
      </c>
      <c r="G49593" t="s">
        <v>166199</v>
      </c>
      <c r="H49593" t="s">
        <v>221824</v>
      </c>
      <c r="I49593" t="s">
        <v>262025</v>
      </c>
      <c r="J49593" t="s">
        <v>315940</v>
      </c>
    </row>
    <row r="49594" spans="1:10">
      <c r="A49594" t="s">
        <v>49289</v>
      </c>
      <c r="B49594" t="s">
        <v>104729</v>
      </c>
      <c r="C49594">
        <v>287166700</v>
      </c>
      <c r="D49594" t="s">
        <v>111334</v>
      </c>
      <c r="E49594" t="s">
        <v>116797</v>
      </c>
      <c r="F49594">
        <v>3</v>
      </c>
      <c r="G49594" t="s">
        <v>166200</v>
      </c>
      <c r="H49594" t="s">
        <v>221825</v>
      </c>
      <c r="I49594" t="s">
        <v>262026</v>
      </c>
      <c r="J49594" t="s">
        <v>315941</v>
      </c>
    </row>
    <row r="49595" spans="1:10">
      <c r="A49595" t="s">
        <v>49290</v>
      </c>
      <c r="B49595" t="s">
        <v>104730</v>
      </c>
      <c r="C49595">
        <v>287164899</v>
      </c>
      <c r="D49595" t="s">
        <v>112157</v>
      </c>
      <c r="E49595" t="s">
        <v>117053</v>
      </c>
      <c r="F49595">
        <v>32</v>
      </c>
      <c r="G49595" t="s">
        <v>166201</v>
      </c>
      <c r="H49595" t="s">
        <v>221826</v>
      </c>
      <c r="I49595" t="s">
        <v>262027</v>
      </c>
      <c r="J49595" t="s">
        <v>315942</v>
      </c>
    </row>
    <row r="49596" spans="1:10">
      <c r="A49596" t="s">
        <v>49291</v>
      </c>
      <c r="B49596" t="s">
        <v>104731</v>
      </c>
      <c r="C49596">
        <v>287166424</v>
      </c>
      <c r="D49596" t="s">
        <v>111334</v>
      </c>
      <c r="E49596" t="s">
        <v>116561</v>
      </c>
      <c r="F49596">
        <v>24</v>
      </c>
      <c r="G49596" t="s">
        <v>166202</v>
      </c>
      <c r="H49596" t="s">
        <v>221827</v>
      </c>
      <c r="I49596" t="s">
        <v>262028</v>
      </c>
      <c r="J49596" t="s">
        <v>315943</v>
      </c>
    </row>
    <row r="49597" spans="1:10">
      <c r="A49597" t="s">
        <v>49292</v>
      </c>
      <c r="B49597" t="s">
        <v>104732</v>
      </c>
      <c r="C49597">
        <v>287166606</v>
      </c>
      <c r="D49597" t="s">
        <v>111705</v>
      </c>
      <c r="E49597" t="s">
        <v>117054</v>
      </c>
      <c r="F49597">
        <v>41</v>
      </c>
      <c r="G49597" t="s">
        <v>166203</v>
      </c>
      <c r="H49597" t="s">
        <v>221828</v>
      </c>
      <c r="I49597" t="s">
        <v>262029</v>
      </c>
      <c r="J49597" t="s">
        <v>315944</v>
      </c>
    </row>
    <row r="49598" spans="1:10">
      <c r="A49598" t="s">
        <v>49293</v>
      </c>
      <c r="B49598" t="s">
        <v>104733</v>
      </c>
      <c r="C49598">
        <v>287139530</v>
      </c>
      <c r="D49598" t="s">
        <v>111334</v>
      </c>
      <c r="E49598" t="s">
        <v>116805</v>
      </c>
      <c r="F49598">
        <v>1</v>
      </c>
      <c r="G49598" t="s">
        <v>166204</v>
      </c>
      <c r="H49598" t="s">
        <v>221829</v>
      </c>
      <c r="J49598" t="s">
        <v>315945</v>
      </c>
    </row>
    <row r="49599" spans="1:10">
      <c r="A49599" t="s">
        <v>49294</v>
      </c>
      <c r="B49599" t="s">
        <v>104734</v>
      </c>
      <c r="C49599">
        <v>287166654</v>
      </c>
      <c r="D49599" t="s">
        <v>112007</v>
      </c>
      <c r="E49599" t="s">
        <v>117055</v>
      </c>
      <c r="F49599">
        <v>137</v>
      </c>
      <c r="G49599" t="s">
        <v>166205</v>
      </c>
      <c r="H49599" t="s">
        <v>221830</v>
      </c>
      <c r="I49599" t="s">
        <v>262030</v>
      </c>
      <c r="J49599" t="s">
        <v>315946</v>
      </c>
    </row>
    <row r="49600" spans="1:10">
      <c r="A49600" t="s">
        <v>49295</v>
      </c>
      <c r="B49600" t="s">
        <v>104735</v>
      </c>
      <c r="C49600">
        <v>287165973</v>
      </c>
      <c r="D49600" t="s">
        <v>111334</v>
      </c>
      <c r="E49600" t="s">
        <v>116784</v>
      </c>
      <c r="F49600">
        <v>2</v>
      </c>
      <c r="G49600" t="s">
        <v>166206</v>
      </c>
      <c r="H49600" t="s">
        <v>221831</v>
      </c>
      <c r="J49600" t="s">
        <v>315947</v>
      </c>
    </row>
    <row r="49601" spans="1:10">
      <c r="A49601" t="s">
        <v>49296</v>
      </c>
      <c r="B49601" t="s">
        <v>104736</v>
      </c>
      <c r="C49601">
        <v>287166338</v>
      </c>
      <c r="D49601" t="s">
        <v>111334</v>
      </c>
      <c r="E49601" t="s">
        <v>116805</v>
      </c>
      <c r="F49601">
        <v>5</v>
      </c>
      <c r="G49601" t="s">
        <v>166207</v>
      </c>
      <c r="H49601" t="s">
        <v>221832</v>
      </c>
      <c r="J49601" t="s">
        <v>315948</v>
      </c>
    </row>
    <row r="49602" spans="1:10">
      <c r="A49602" t="s">
        <v>49297</v>
      </c>
      <c r="B49602" t="s">
        <v>104737</v>
      </c>
      <c r="C49602">
        <v>287166731</v>
      </c>
      <c r="D49602" t="s">
        <v>111334</v>
      </c>
      <c r="E49602" t="s">
        <v>116623</v>
      </c>
      <c r="F49602">
        <v>7</v>
      </c>
      <c r="G49602" t="s">
        <v>166208</v>
      </c>
      <c r="H49602" t="s">
        <v>221833</v>
      </c>
      <c r="I49602" t="s">
        <v>262031</v>
      </c>
      <c r="J49602" t="s">
        <v>315949</v>
      </c>
    </row>
    <row r="49603" spans="1:10">
      <c r="A49603" t="s">
        <v>49298</v>
      </c>
      <c r="B49603" t="s">
        <v>104738</v>
      </c>
      <c r="C49603">
        <v>287139532</v>
      </c>
      <c r="D49603" t="s">
        <v>112452</v>
      </c>
      <c r="E49603" t="s">
        <v>117056</v>
      </c>
      <c r="F49603">
        <v>1</v>
      </c>
      <c r="G49603" t="s">
        <v>166209</v>
      </c>
      <c r="H49603" t="s">
        <v>221834</v>
      </c>
      <c r="J49603" t="s">
        <v>315950</v>
      </c>
    </row>
    <row r="49604" spans="1:10">
      <c r="A49604" t="s">
        <v>49299</v>
      </c>
      <c r="B49604" t="s">
        <v>104739</v>
      </c>
      <c r="C49604">
        <v>287165857</v>
      </c>
      <c r="D49604" t="s">
        <v>111334</v>
      </c>
      <c r="E49604" t="s">
        <v>116840</v>
      </c>
      <c r="F49604">
        <v>1</v>
      </c>
      <c r="G49604" t="s">
        <v>166210</v>
      </c>
      <c r="H49604" t="s">
        <v>221835</v>
      </c>
      <c r="I49604" t="s">
        <v>262032</v>
      </c>
      <c r="J49604" t="s">
        <v>315951</v>
      </c>
    </row>
    <row r="49605" spans="1:10">
      <c r="A49605" t="s">
        <v>49300</v>
      </c>
      <c r="B49605" t="s">
        <v>104740</v>
      </c>
      <c r="C49605">
        <v>287166154</v>
      </c>
      <c r="D49605" t="s">
        <v>111334</v>
      </c>
      <c r="E49605" t="s">
        <v>116805</v>
      </c>
      <c r="F49605">
        <v>3</v>
      </c>
      <c r="G49605" t="s">
        <v>166211</v>
      </c>
      <c r="H49605" t="s">
        <v>221836</v>
      </c>
      <c r="J49605" t="s">
        <v>315952</v>
      </c>
    </row>
    <row r="49606" spans="1:10">
      <c r="A49606" t="s">
        <v>49301</v>
      </c>
      <c r="B49606" t="s">
        <v>104741</v>
      </c>
      <c r="C49606">
        <v>287165505</v>
      </c>
      <c r="D49606" t="s">
        <v>111334</v>
      </c>
      <c r="E49606" t="s">
        <v>116499</v>
      </c>
      <c r="F49606">
        <v>28</v>
      </c>
      <c r="G49606" t="s">
        <v>166212</v>
      </c>
      <c r="H49606" t="s">
        <v>221837</v>
      </c>
      <c r="I49606" t="s">
        <v>262033</v>
      </c>
      <c r="J49606" t="s">
        <v>315953</v>
      </c>
    </row>
    <row r="49607" spans="1:10">
      <c r="A49607" t="s">
        <v>49302</v>
      </c>
      <c r="B49607" t="s">
        <v>104742</v>
      </c>
      <c r="C49607">
        <v>287165823</v>
      </c>
      <c r="D49607" t="s">
        <v>111334</v>
      </c>
      <c r="E49607" t="s">
        <v>111334</v>
      </c>
      <c r="F49607">
        <v>1</v>
      </c>
      <c r="G49607" t="s">
        <v>166213</v>
      </c>
      <c r="H49607" t="s">
        <v>221838</v>
      </c>
      <c r="I49607" t="s">
        <v>262034</v>
      </c>
      <c r="J49607" t="s">
        <v>315954</v>
      </c>
    </row>
    <row r="49608" spans="1:10">
      <c r="A49608" t="s">
        <v>49303</v>
      </c>
      <c r="B49608" t="s">
        <v>104743</v>
      </c>
      <c r="C49608">
        <v>287165098</v>
      </c>
      <c r="D49608" t="s">
        <v>111334</v>
      </c>
      <c r="E49608" t="s">
        <v>116740</v>
      </c>
      <c r="F49608">
        <v>1</v>
      </c>
      <c r="G49608" t="s">
        <v>166214</v>
      </c>
      <c r="H49608" t="s">
        <v>221839</v>
      </c>
      <c r="J49608" t="s">
        <v>315955</v>
      </c>
    </row>
    <row r="49609" spans="1:10">
      <c r="A49609" t="s">
        <v>49304</v>
      </c>
      <c r="B49609" t="s">
        <v>104744</v>
      </c>
      <c r="C49609">
        <v>287166172</v>
      </c>
      <c r="D49609" t="s">
        <v>111334</v>
      </c>
      <c r="E49609" t="s">
        <v>116797</v>
      </c>
      <c r="F49609">
        <v>8</v>
      </c>
      <c r="G49609" t="s">
        <v>166215</v>
      </c>
      <c r="H49609" t="s">
        <v>221840</v>
      </c>
      <c r="I49609" t="s">
        <v>262035</v>
      </c>
      <c r="J49609" t="s">
        <v>315956</v>
      </c>
    </row>
    <row r="49610" spans="1:10">
      <c r="A49610" t="s">
        <v>49305</v>
      </c>
      <c r="B49610" t="s">
        <v>104745</v>
      </c>
      <c r="C49610">
        <v>287165490</v>
      </c>
      <c r="D49610" t="s">
        <v>111334</v>
      </c>
      <c r="E49610" t="s">
        <v>116830</v>
      </c>
      <c r="F49610">
        <v>10</v>
      </c>
      <c r="G49610" t="s">
        <v>166216</v>
      </c>
      <c r="H49610" t="s">
        <v>221841</v>
      </c>
      <c r="I49610" t="s">
        <v>262036</v>
      </c>
      <c r="J49610" t="s">
        <v>315957</v>
      </c>
    </row>
    <row r="49611" spans="1:10">
      <c r="A49611" t="s">
        <v>49306</v>
      </c>
      <c r="B49611" t="s">
        <v>104746</v>
      </c>
      <c r="C49611">
        <v>287165919</v>
      </c>
      <c r="D49611" t="s">
        <v>111334</v>
      </c>
      <c r="E49611" t="s">
        <v>116840</v>
      </c>
      <c r="F49611">
        <v>8</v>
      </c>
      <c r="G49611" t="s">
        <v>166217</v>
      </c>
      <c r="H49611" t="s">
        <v>221842</v>
      </c>
      <c r="J49611" t="s">
        <v>315958</v>
      </c>
    </row>
    <row r="49612" spans="1:10">
      <c r="A49612" t="s">
        <v>49307</v>
      </c>
      <c r="B49612" t="s">
        <v>104747</v>
      </c>
      <c r="C49612">
        <v>287164904</v>
      </c>
      <c r="D49612" t="s">
        <v>111334</v>
      </c>
      <c r="E49612" t="s">
        <v>116623</v>
      </c>
      <c r="F49612">
        <v>43</v>
      </c>
      <c r="G49612" t="s">
        <v>166218</v>
      </c>
      <c r="H49612" t="s">
        <v>221843</v>
      </c>
      <c r="I49612" t="s">
        <v>262037</v>
      </c>
      <c r="J49612" t="s">
        <v>315959</v>
      </c>
    </row>
    <row r="49613" spans="1:10">
      <c r="A49613" t="s">
        <v>49308</v>
      </c>
      <c r="B49613" t="s">
        <v>104748</v>
      </c>
      <c r="C49613">
        <v>287165450</v>
      </c>
      <c r="D49613" t="s">
        <v>111334</v>
      </c>
      <c r="E49613" t="s">
        <v>116784</v>
      </c>
      <c r="F49613">
        <v>3</v>
      </c>
      <c r="G49613" t="s">
        <v>166219</v>
      </c>
      <c r="H49613" t="s">
        <v>221844</v>
      </c>
      <c r="I49613" t="s">
        <v>166219</v>
      </c>
      <c r="J49613" t="s">
        <v>315960</v>
      </c>
    </row>
    <row r="49614" spans="1:10">
      <c r="A49614" t="s">
        <v>49309</v>
      </c>
      <c r="B49614" t="s">
        <v>104749</v>
      </c>
      <c r="C49614">
        <v>288833315</v>
      </c>
      <c r="D49614" t="s">
        <v>111334</v>
      </c>
      <c r="E49614" t="s">
        <v>116735</v>
      </c>
      <c r="F49614">
        <v>10</v>
      </c>
      <c r="G49614" t="s">
        <v>166220</v>
      </c>
      <c r="H49614" t="s">
        <v>221845</v>
      </c>
      <c r="J49614" t="s">
        <v>315961</v>
      </c>
    </row>
    <row r="49615" spans="1:10">
      <c r="A49615" t="s">
        <v>49310</v>
      </c>
      <c r="B49615" t="s">
        <v>104750</v>
      </c>
      <c r="C49615">
        <v>287165783</v>
      </c>
      <c r="D49615" t="s">
        <v>111334</v>
      </c>
      <c r="E49615" t="s">
        <v>116790</v>
      </c>
      <c r="F49615">
        <v>28</v>
      </c>
      <c r="G49615" t="s">
        <v>166221</v>
      </c>
      <c r="H49615" t="s">
        <v>221846</v>
      </c>
      <c r="I49615" t="s">
        <v>262038</v>
      </c>
      <c r="J49615" t="s">
        <v>315962</v>
      </c>
    </row>
    <row r="49616" spans="1:10">
      <c r="A49616" t="s">
        <v>49311</v>
      </c>
      <c r="B49616" t="s">
        <v>104751</v>
      </c>
      <c r="C49616">
        <v>287166135</v>
      </c>
      <c r="D49616" t="s">
        <v>111334</v>
      </c>
      <c r="E49616" t="s">
        <v>112694</v>
      </c>
      <c r="F49616">
        <v>10</v>
      </c>
      <c r="G49616" t="s">
        <v>166222</v>
      </c>
      <c r="H49616" t="s">
        <v>221847</v>
      </c>
      <c r="I49616" t="s">
        <v>262039</v>
      </c>
      <c r="J49616" t="s">
        <v>315963</v>
      </c>
    </row>
    <row r="49617" spans="1:10">
      <c r="A49617" t="s">
        <v>49312</v>
      </c>
      <c r="B49617" t="s">
        <v>104752</v>
      </c>
      <c r="C49617">
        <v>287165117</v>
      </c>
      <c r="D49617" t="s">
        <v>111334</v>
      </c>
      <c r="E49617" t="s">
        <v>116805</v>
      </c>
      <c r="F49617">
        <v>35</v>
      </c>
      <c r="G49617" t="s">
        <v>166223</v>
      </c>
      <c r="H49617" t="s">
        <v>221848</v>
      </c>
      <c r="I49617" t="s">
        <v>262040</v>
      </c>
      <c r="J49617" t="s">
        <v>315964</v>
      </c>
    </row>
    <row r="49618" spans="1:10">
      <c r="A49618" t="s">
        <v>49313</v>
      </c>
      <c r="B49618" t="s">
        <v>104753</v>
      </c>
      <c r="C49618">
        <v>289445879</v>
      </c>
      <c r="D49618" t="s">
        <v>111334</v>
      </c>
      <c r="E49618" t="s">
        <v>116499</v>
      </c>
      <c r="F49618">
        <v>4</v>
      </c>
      <c r="G49618" t="s">
        <v>166224</v>
      </c>
      <c r="H49618" t="s">
        <v>221849</v>
      </c>
      <c r="J49618" t="s">
        <v>315965</v>
      </c>
    </row>
    <row r="49619" spans="1:10">
      <c r="A49619" t="s">
        <v>49314</v>
      </c>
      <c r="B49619" t="s">
        <v>104754</v>
      </c>
      <c r="C49619">
        <v>287165787</v>
      </c>
      <c r="D49619" t="s">
        <v>112007</v>
      </c>
      <c r="E49619" t="s">
        <v>117057</v>
      </c>
      <c r="F49619">
        <v>405</v>
      </c>
      <c r="G49619" t="s">
        <v>166225</v>
      </c>
      <c r="H49619" t="s">
        <v>221850</v>
      </c>
      <c r="I49619" t="s">
        <v>262041</v>
      </c>
      <c r="J49619" t="s">
        <v>315966</v>
      </c>
    </row>
    <row r="49620" spans="1:10">
      <c r="A49620" t="s">
        <v>49315</v>
      </c>
      <c r="B49620" t="s">
        <v>104755</v>
      </c>
      <c r="C49620">
        <v>287166327</v>
      </c>
      <c r="D49620" t="s">
        <v>111334</v>
      </c>
      <c r="E49620" t="s">
        <v>116561</v>
      </c>
      <c r="F49620">
        <v>14</v>
      </c>
      <c r="G49620" t="s">
        <v>166226</v>
      </c>
      <c r="H49620" t="s">
        <v>221851</v>
      </c>
      <c r="I49620" t="s">
        <v>262042</v>
      </c>
      <c r="J49620" t="s">
        <v>315967</v>
      </c>
    </row>
    <row r="49621" spans="1:10">
      <c r="A49621" t="s">
        <v>49316</v>
      </c>
      <c r="B49621" t="s">
        <v>104756</v>
      </c>
      <c r="C49621">
        <v>287139539</v>
      </c>
      <c r="D49621" t="s">
        <v>111334</v>
      </c>
      <c r="E49621" t="s">
        <v>111334</v>
      </c>
      <c r="F49621">
        <v>5</v>
      </c>
      <c r="G49621" t="s">
        <v>166227</v>
      </c>
      <c r="H49621" t="s">
        <v>221852</v>
      </c>
      <c r="J49621" t="s">
        <v>315968</v>
      </c>
    </row>
    <row r="49622" spans="1:10">
      <c r="A49622" t="s">
        <v>49317</v>
      </c>
      <c r="B49622" t="s">
        <v>104757</v>
      </c>
      <c r="C49622">
        <v>287166250</v>
      </c>
      <c r="D49622" t="s">
        <v>111334</v>
      </c>
      <c r="E49622" t="s">
        <v>116737</v>
      </c>
      <c r="F49622">
        <v>4</v>
      </c>
      <c r="G49622" t="s">
        <v>166228</v>
      </c>
      <c r="H49622" t="s">
        <v>221853</v>
      </c>
      <c r="I49622" t="s">
        <v>262043</v>
      </c>
      <c r="J49622" t="s">
        <v>315969</v>
      </c>
    </row>
    <row r="49623" spans="1:10">
      <c r="A49623" t="s">
        <v>49318</v>
      </c>
      <c r="B49623" t="s">
        <v>104758</v>
      </c>
      <c r="C49623">
        <v>287165481</v>
      </c>
      <c r="D49623" t="s">
        <v>111334</v>
      </c>
      <c r="E49623" t="s">
        <v>116740</v>
      </c>
      <c r="F49623">
        <v>77</v>
      </c>
      <c r="G49623" t="s">
        <v>166229</v>
      </c>
      <c r="H49623" t="s">
        <v>221854</v>
      </c>
      <c r="I49623" t="s">
        <v>262044</v>
      </c>
      <c r="J49623" t="s">
        <v>315970</v>
      </c>
    </row>
    <row r="49624" spans="1:10">
      <c r="A49624" t="s">
        <v>49319</v>
      </c>
      <c r="B49624" t="s">
        <v>104759</v>
      </c>
      <c r="C49624">
        <v>287165869</v>
      </c>
      <c r="D49624" t="s">
        <v>111334</v>
      </c>
      <c r="E49624" t="s">
        <v>116753</v>
      </c>
      <c r="F49624">
        <v>153</v>
      </c>
      <c r="G49624" t="s">
        <v>166230</v>
      </c>
      <c r="H49624" t="s">
        <v>221855</v>
      </c>
      <c r="I49624" t="s">
        <v>262045</v>
      </c>
      <c r="J49624" t="s">
        <v>315971</v>
      </c>
    </row>
    <row r="49625" spans="1:10">
      <c r="A49625" t="s">
        <v>49320</v>
      </c>
      <c r="B49625" t="s">
        <v>104760</v>
      </c>
      <c r="C49625">
        <v>291436088</v>
      </c>
      <c r="D49625" t="s">
        <v>111334</v>
      </c>
      <c r="E49625" t="s">
        <v>116561</v>
      </c>
      <c r="F49625">
        <v>7</v>
      </c>
      <c r="G49625" t="s">
        <v>166231</v>
      </c>
      <c r="H49625" t="s">
        <v>221856</v>
      </c>
      <c r="I49625" t="s">
        <v>262046</v>
      </c>
      <c r="J49625" t="s">
        <v>315972</v>
      </c>
    </row>
    <row r="49626" spans="1:10">
      <c r="A49626" t="s">
        <v>49321</v>
      </c>
      <c r="B49626" t="s">
        <v>104761</v>
      </c>
      <c r="C49626">
        <v>287165583</v>
      </c>
      <c r="D49626" t="s">
        <v>111334</v>
      </c>
      <c r="E49626" t="s">
        <v>116805</v>
      </c>
      <c r="F49626">
        <v>1</v>
      </c>
      <c r="G49626" t="s">
        <v>166232</v>
      </c>
      <c r="H49626" t="s">
        <v>221857</v>
      </c>
      <c r="I49626" t="s">
        <v>262047</v>
      </c>
      <c r="J49626" t="s">
        <v>315973</v>
      </c>
    </row>
    <row r="49627" spans="1:10">
      <c r="A49627" t="s">
        <v>49322</v>
      </c>
      <c r="B49627" t="s">
        <v>104762</v>
      </c>
      <c r="C49627">
        <v>287165764</v>
      </c>
      <c r="D49627" t="s">
        <v>111334</v>
      </c>
      <c r="E49627" t="s">
        <v>116805</v>
      </c>
      <c r="F49627">
        <v>1</v>
      </c>
      <c r="G49627" t="s">
        <v>166233</v>
      </c>
      <c r="H49627" t="s">
        <v>221858</v>
      </c>
      <c r="J49627" t="s">
        <v>315974</v>
      </c>
    </row>
    <row r="49628" spans="1:10">
      <c r="A49628" t="s">
        <v>49323</v>
      </c>
      <c r="B49628" t="s">
        <v>104763</v>
      </c>
      <c r="C49628">
        <v>287164999</v>
      </c>
      <c r="D49628" t="s">
        <v>111334</v>
      </c>
      <c r="E49628" t="s">
        <v>116735</v>
      </c>
      <c r="F49628">
        <v>4</v>
      </c>
      <c r="G49628" t="s">
        <v>166234</v>
      </c>
      <c r="H49628" t="s">
        <v>221859</v>
      </c>
      <c r="J49628" t="s">
        <v>315975</v>
      </c>
    </row>
    <row r="49629" spans="1:10">
      <c r="A49629" t="s">
        <v>49324</v>
      </c>
      <c r="B49629" t="s">
        <v>104764</v>
      </c>
      <c r="C49629">
        <v>287139540</v>
      </c>
      <c r="D49629" t="s">
        <v>111334</v>
      </c>
      <c r="E49629" t="s">
        <v>116561</v>
      </c>
      <c r="F49629">
        <v>17</v>
      </c>
      <c r="G49629" t="s">
        <v>166235</v>
      </c>
      <c r="H49629" t="s">
        <v>221860</v>
      </c>
      <c r="I49629" t="s">
        <v>262048</v>
      </c>
      <c r="J49629" t="s">
        <v>315976</v>
      </c>
    </row>
    <row r="49630" spans="1:10">
      <c r="A49630" t="s">
        <v>49325</v>
      </c>
      <c r="B49630" t="s">
        <v>104765</v>
      </c>
      <c r="C49630">
        <v>287166346</v>
      </c>
      <c r="D49630" t="s">
        <v>111334</v>
      </c>
      <c r="E49630" t="s">
        <v>116623</v>
      </c>
      <c r="F49630">
        <v>1</v>
      </c>
      <c r="G49630" t="s">
        <v>166236</v>
      </c>
      <c r="H49630" t="s">
        <v>221861</v>
      </c>
      <c r="I49630" t="s">
        <v>262049</v>
      </c>
      <c r="J49630" t="s">
        <v>315977</v>
      </c>
    </row>
    <row r="49631" spans="1:10">
      <c r="A49631" t="s">
        <v>49326</v>
      </c>
      <c r="B49631" t="s">
        <v>104766</v>
      </c>
      <c r="C49631">
        <v>287165920</v>
      </c>
      <c r="D49631" t="s">
        <v>111334</v>
      </c>
      <c r="E49631" t="s">
        <v>116735</v>
      </c>
      <c r="F49631">
        <v>3</v>
      </c>
      <c r="G49631" t="s">
        <v>166237</v>
      </c>
      <c r="H49631" t="s">
        <v>221862</v>
      </c>
      <c r="J49631" t="s">
        <v>315978</v>
      </c>
    </row>
    <row r="49632" spans="1:10">
      <c r="A49632" t="s">
        <v>49327</v>
      </c>
      <c r="B49632" t="s">
        <v>104767</v>
      </c>
      <c r="C49632">
        <v>287166510</v>
      </c>
      <c r="D49632" t="s">
        <v>111334</v>
      </c>
      <c r="E49632" t="s">
        <v>116805</v>
      </c>
      <c r="F49632">
        <v>6</v>
      </c>
      <c r="G49632" t="s">
        <v>166238</v>
      </c>
      <c r="H49632" t="s">
        <v>221863</v>
      </c>
      <c r="I49632" t="s">
        <v>262050</v>
      </c>
      <c r="J49632" t="s">
        <v>315979</v>
      </c>
    </row>
    <row r="49633" spans="1:10">
      <c r="A49633" t="s">
        <v>49328</v>
      </c>
      <c r="B49633" t="s">
        <v>104768</v>
      </c>
      <c r="C49633">
        <v>287165829</v>
      </c>
      <c r="D49633" t="s">
        <v>111334</v>
      </c>
      <c r="E49633" t="s">
        <v>116753</v>
      </c>
      <c r="F49633">
        <v>232</v>
      </c>
      <c r="G49633" t="s">
        <v>166239</v>
      </c>
      <c r="H49633" t="s">
        <v>221864</v>
      </c>
      <c r="J49633" t="s">
        <v>315980</v>
      </c>
    </row>
    <row r="49634" spans="1:10">
      <c r="A49634" t="s">
        <v>49329</v>
      </c>
      <c r="B49634" t="s">
        <v>104769</v>
      </c>
      <c r="C49634">
        <v>287164985</v>
      </c>
      <c r="D49634" t="s">
        <v>111334</v>
      </c>
      <c r="E49634" t="s">
        <v>116805</v>
      </c>
      <c r="F49634">
        <v>122</v>
      </c>
      <c r="G49634" t="s">
        <v>166240</v>
      </c>
      <c r="H49634" t="s">
        <v>221865</v>
      </c>
      <c r="I49634" t="s">
        <v>262051</v>
      </c>
      <c r="J49634" t="s">
        <v>315981</v>
      </c>
    </row>
    <row r="49635" spans="1:10">
      <c r="A49635" t="s">
        <v>49330</v>
      </c>
      <c r="B49635" t="s">
        <v>104770</v>
      </c>
      <c r="C49635">
        <v>287165733</v>
      </c>
      <c r="D49635" t="s">
        <v>111334</v>
      </c>
      <c r="E49635" t="s">
        <v>116805</v>
      </c>
      <c r="F49635">
        <v>8</v>
      </c>
      <c r="G49635" t="s">
        <v>166241</v>
      </c>
      <c r="H49635" t="s">
        <v>221866</v>
      </c>
      <c r="I49635" t="s">
        <v>262052</v>
      </c>
      <c r="J49635" t="s">
        <v>315982</v>
      </c>
    </row>
    <row r="49636" spans="1:10">
      <c r="A49636" t="s">
        <v>49331</v>
      </c>
      <c r="B49636" t="s">
        <v>104771</v>
      </c>
      <c r="C49636">
        <v>287165959</v>
      </c>
      <c r="D49636" t="s">
        <v>111334</v>
      </c>
      <c r="E49636" t="s">
        <v>116623</v>
      </c>
      <c r="F49636">
        <v>44</v>
      </c>
      <c r="G49636" t="s">
        <v>166242</v>
      </c>
      <c r="H49636" t="s">
        <v>221867</v>
      </c>
      <c r="I49636" t="s">
        <v>262053</v>
      </c>
      <c r="J49636" t="s">
        <v>315983</v>
      </c>
    </row>
    <row r="49637" spans="1:10">
      <c r="A49637" t="s">
        <v>49332</v>
      </c>
      <c r="B49637" t="s">
        <v>104772</v>
      </c>
      <c r="C49637">
        <v>287165572</v>
      </c>
      <c r="D49637" t="s">
        <v>112520</v>
      </c>
      <c r="E49637" t="s">
        <v>117058</v>
      </c>
      <c r="F49637">
        <v>151</v>
      </c>
      <c r="G49637" t="s">
        <v>166243</v>
      </c>
      <c r="H49637" t="s">
        <v>221868</v>
      </c>
      <c r="J49637" t="s">
        <v>315984</v>
      </c>
    </row>
    <row r="49638" spans="1:10">
      <c r="A49638" t="s">
        <v>49333</v>
      </c>
      <c r="B49638" t="s">
        <v>104773</v>
      </c>
      <c r="C49638">
        <v>287165806</v>
      </c>
      <c r="D49638" t="s">
        <v>111334</v>
      </c>
      <c r="E49638" t="s">
        <v>116790</v>
      </c>
      <c r="F49638">
        <v>101</v>
      </c>
      <c r="G49638" t="s">
        <v>166244</v>
      </c>
      <c r="H49638" t="s">
        <v>221869</v>
      </c>
      <c r="I49638" t="s">
        <v>262054</v>
      </c>
      <c r="J49638" t="s">
        <v>315985</v>
      </c>
    </row>
    <row r="49639" spans="1:10">
      <c r="A49639" t="s">
        <v>49334</v>
      </c>
      <c r="B49639" t="s">
        <v>104774</v>
      </c>
      <c r="C49639">
        <v>287166635</v>
      </c>
      <c r="D49639" t="s">
        <v>111334</v>
      </c>
      <c r="E49639" t="s">
        <v>116561</v>
      </c>
      <c r="F49639">
        <v>37</v>
      </c>
      <c r="G49639" t="s">
        <v>166245</v>
      </c>
      <c r="H49639" t="s">
        <v>221870</v>
      </c>
      <c r="I49639" t="s">
        <v>49334</v>
      </c>
      <c r="J49639" t="s">
        <v>315986</v>
      </c>
    </row>
    <row r="49640" spans="1:10">
      <c r="A49640" t="s">
        <v>49335</v>
      </c>
      <c r="B49640" t="s">
        <v>104775</v>
      </c>
      <c r="C49640">
        <v>287165588</v>
      </c>
      <c r="D49640" t="s">
        <v>111334</v>
      </c>
      <c r="E49640" t="s">
        <v>116805</v>
      </c>
      <c r="F49640">
        <v>5</v>
      </c>
      <c r="G49640" t="s">
        <v>166246</v>
      </c>
      <c r="H49640" t="s">
        <v>221871</v>
      </c>
      <c r="I49640" t="s">
        <v>262055</v>
      </c>
      <c r="J49640" t="s">
        <v>315987</v>
      </c>
    </row>
    <row r="49641" spans="1:10">
      <c r="A49641" t="s">
        <v>49336</v>
      </c>
      <c r="B49641" t="s">
        <v>104776</v>
      </c>
      <c r="C49641">
        <v>287166530</v>
      </c>
      <c r="D49641" t="s">
        <v>112007</v>
      </c>
      <c r="E49641" t="s">
        <v>117059</v>
      </c>
      <c r="F49641">
        <v>23</v>
      </c>
      <c r="G49641" t="s">
        <v>166247</v>
      </c>
      <c r="H49641" t="s">
        <v>221872</v>
      </c>
      <c r="I49641" t="s">
        <v>262056</v>
      </c>
      <c r="J49641" t="s">
        <v>315988</v>
      </c>
    </row>
    <row r="49642" spans="1:10">
      <c r="A49642" t="s">
        <v>49337</v>
      </c>
      <c r="B49642" t="s">
        <v>104777</v>
      </c>
      <c r="C49642">
        <v>287165177</v>
      </c>
      <c r="D49642" t="s">
        <v>111334</v>
      </c>
      <c r="E49642" t="s">
        <v>116762</v>
      </c>
      <c r="F49642">
        <v>11</v>
      </c>
      <c r="G49642" t="s">
        <v>166248</v>
      </c>
      <c r="H49642" t="s">
        <v>221873</v>
      </c>
      <c r="J49642" t="s">
        <v>315989</v>
      </c>
    </row>
    <row r="49643" spans="1:10">
      <c r="A49643" t="s">
        <v>49338</v>
      </c>
      <c r="B49643" t="s">
        <v>104778</v>
      </c>
      <c r="C49643">
        <v>287139542</v>
      </c>
      <c r="D49643" t="s">
        <v>111334</v>
      </c>
      <c r="E49643" t="s">
        <v>116805</v>
      </c>
      <c r="F49643">
        <v>1</v>
      </c>
      <c r="G49643" t="s">
        <v>166249</v>
      </c>
      <c r="H49643" t="s">
        <v>221874</v>
      </c>
      <c r="I49643" t="s">
        <v>166249</v>
      </c>
      <c r="J49643" t="s">
        <v>315990</v>
      </c>
    </row>
    <row r="49644" spans="1:10">
      <c r="A49644" t="s">
        <v>49339</v>
      </c>
      <c r="B49644" t="s">
        <v>104779</v>
      </c>
      <c r="C49644">
        <v>287165627</v>
      </c>
      <c r="D49644" t="s">
        <v>111334</v>
      </c>
      <c r="E49644" t="s">
        <v>116805</v>
      </c>
      <c r="F49644">
        <v>1</v>
      </c>
      <c r="G49644" t="s">
        <v>166250</v>
      </c>
      <c r="H49644" t="s">
        <v>221875</v>
      </c>
      <c r="I49644" t="s">
        <v>262057</v>
      </c>
      <c r="J49644" t="s">
        <v>315991</v>
      </c>
    </row>
    <row r="49645" spans="1:10">
      <c r="A49645" t="s">
        <v>49340</v>
      </c>
      <c r="B49645" t="s">
        <v>104780</v>
      </c>
      <c r="C49645">
        <v>287964382</v>
      </c>
      <c r="D49645" t="s">
        <v>111334</v>
      </c>
      <c r="E49645" t="s">
        <v>116797</v>
      </c>
      <c r="F49645">
        <v>4</v>
      </c>
      <c r="G49645" t="s">
        <v>166251</v>
      </c>
      <c r="H49645" t="s">
        <v>221876</v>
      </c>
      <c r="J49645" t="s">
        <v>166251</v>
      </c>
    </row>
    <row r="49646" spans="1:10">
      <c r="A49646" t="s">
        <v>49341</v>
      </c>
      <c r="B49646" t="s">
        <v>104781</v>
      </c>
      <c r="C49646">
        <v>287166033</v>
      </c>
      <c r="D49646" t="s">
        <v>111334</v>
      </c>
      <c r="E49646" t="s">
        <v>116784</v>
      </c>
      <c r="F49646">
        <v>25</v>
      </c>
      <c r="G49646" t="s">
        <v>165695</v>
      </c>
      <c r="H49646" t="s">
        <v>221877</v>
      </c>
      <c r="I49646" t="s">
        <v>262058</v>
      </c>
      <c r="J49646" t="s">
        <v>315436</v>
      </c>
    </row>
    <row r="49647" spans="1:10">
      <c r="A49647" t="s">
        <v>49342</v>
      </c>
      <c r="B49647" t="s">
        <v>104782</v>
      </c>
      <c r="C49647">
        <v>287139545</v>
      </c>
      <c r="D49647" t="s">
        <v>111334</v>
      </c>
      <c r="E49647" t="s">
        <v>116801</v>
      </c>
      <c r="F49647">
        <v>1</v>
      </c>
      <c r="G49647" t="s">
        <v>166252</v>
      </c>
      <c r="H49647" t="s">
        <v>221878</v>
      </c>
      <c r="J49647" t="s">
        <v>315992</v>
      </c>
    </row>
    <row r="49648" spans="1:10">
      <c r="A49648" t="s">
        <v>49343</v>
      </c>
      <c r="B49648" t="s">
        <v>104783</v>
      </c>
      <c r="C49648">
        <v>287165834</v>
      </c>
      <c r="D49648" t="s">
        <v>111334</v>
      </c>
      <c r="E49648" t="s">
        <v>116753</v>
      </c>
      <c r="F49648">
        <v>9</v>
      </c>
      <c r="G49648" t="s">
        <v>166253</v>
      </c>
      <c r="H49648" t="s">
        <v>221879</v>
      </c>
      <c r="I49648" t="s">
        <v>262059</v>
      </c>
      <c r="J49648" t="s">
        <v>315993</v>
      </c>
    </row>
    <row r="49649" spans="1:10">
      <c r="A49649" t="s">
        <v>49344</v>
      </c>
      <c r="B49649" t="s">
        <v>104784</v>
      </c>
      <c r="C49649">
        <v>288930265</v>
      </c>
      <c r="D49649" t="s">
        <v>111334</v>
      </c>
      <c r="E49649" t="s">
        <v>116805</v>
      </c>
      <c r="F49649">
        <v>54</v>
      </c>
      <c r="G49649" t="s">
        <v>166254</v>
      </c>
      <c r="H49649" t="s">
        <v>221880</v>
      </c>
      <c r="J49649" t="s">
        <v>315994</v>
      </c>
    </row>
    <row r="49650" spans="1:10">
      <c r="A49650" t="s">
        <v>49345</v>
      </c>
      <c r="B49650" t="s">
        <v>104785</v>
      </c>
      <c r="C49650">
        <v>287139547</v>
      </c>
      <c r="D49650" t="s">
        <v>111334</v>
      </c>
      <c r="E49650" t="s">
        <v>116995</v>
      </c>
      <c r="F49650">
        <v>1</v>
      </c>
      <c r="G49650" t="s">
        <v>166255</v>
      </c>
      <c r="H49650" t="s">
        <v>221881</v>
      </c>
      <c r="I49650" t="s">
        <v>262060</v>
      </c>
      <c r="J49650" t="s">
        <v>315995</v>
      </c>
    </row>
    <row r="49651" spans="1:10">
      <c r="A49651" t="s">
        <v>49346</v>
      </c>
      <c r="B49651" t="s">
        <v>104786</v>
      </c>
      <c r="C49651">
        <v>287166237</v>
      </c>
      <c r="D49651" t="s">
        <v>111334</v>
      </c>
      <c r="E49651" t="s">
        <v>114342</v>
      </c>
      <c r="F49651">
        <v>6</v>
      </c>
      <c r="G49651" t="s">
        <v>166256</v>
      </c>
      <c r="H49651" t="s">
        <v>221882</v>
      </c>
      <c r="I49651" t="s">
        <v>262061</v>
      </c>
      <c r="J49651" t="s">
        <v>315996</v>
      </c>
    </row>
    <row r="49652" spans="1:10">
      <c r="A49652" t="s">
        <v>49347</v>
      </c>
      <c r="B49652" t="s">
        <v>104787</v>
      </c>
      <c r="C49652">
        <v>287166660</v>
      </c>
      <c r="D49652" t="s">
        <v>111334</v>
      </c>
      <c r="E49652" t="s">
        <v>116797</v>
      </c>
      <c r="F49652">
        <v>5</v>
      </c>
      <c r="G49652" t="s">
        <v>166257</v>
      </c>
      <c r="H49652" t="s">
        <v>221883</v>
      </c>
      <c r="I49652" t="s">
        <v>262062</v>
      </c>
      <c r="J49652" t="s">
        <v>315997</v>
      </c>
    </row>
    <row r="49653" spans="1:10">
      <c r="A49653" t="s">
        <v>49348</v>
      </c>
      <c r="B49653" t="s">
        <v>104788</v>
      </c>
      <c r="C49653">
        <v>287139549</v>
      </c>
      <c r="D49653" t="s">
        <v>111334</v>
      </c>
      <c r="E49653" t="s">
        <v>116977</v>
      </c>
      <c r="F49653">
        <v>6</v>
      </c>
      <c r="G49653" t="s">
        <v>166258</v>
      </c>
      <c r="H49653" t="s">
        <v>221884</v>
      </c>
      <c r="J49653" t="s">
        <v>315998</v>
      </c>
    </row>
    <row r="49654" spans="1:10">
      <c r="A49654" t="s">
        <v>49349</v>
      </c>
      <c r="B49654" t="s">
        <v>104789</v>
      </c>
      <c r="C49654">
        <v>287165204</v>
      </c>
      <c r="D49654" t="s">
        <v>111334</v>
      </c>
      <c r="E49654" t="s">
        <v>116945</v>
      </c>
      <c r="F49654">
        <v>39</v>
      </c>
      <c r="G49654" t="s">
        <v>166259</v>
      </c>
      <c r="H49654" t="s">
        <v>221885</v>
      </c>
      <c r="J49654" t="s">
        <v>315999</v>
      </c>
    </row>
    <row r="49655" spans="1:10">
      <c r="A49655" t="s">
        <v>49350</v>
      </c>
      <c r="B49655" t="s">
        <v>104790</v>
      </c>
      <c r="C49655">
        <v>287166044</v>
      </c>
      <c r="D49655" t="s">
        <v>111334</v>
      </c>
      <c r="E49655" t="s">
        <v>116876</v>
      </c>
      <c r="F49655">
        <v>42</v>
      </c>
      <c r="G49655" t="s">
        <v>166260</v>
      </c>
      <c r="H49655" t="s">
        <v>221886</v>
      </c>
      <c r="I49655" t="s">
        <v>262063</v>
      </c>
      <c r="J49655" t="s">
        <v>316000</v>
      </c>
    </row>
    <row r="49656" spans="1:10">
      <c r="A49656" t="s">
        <v>49351</v>
      </c>
      <c r="B49656" t="s">
        <v>104791</v>
      </c>
      <c r="C49656">
        <v>287166645</v>
      </c>
      <c r="D49656" t="s">
        <v>111334</v>
      </c>
      <c r="E49656" t="s">
        <v>116995</v>
      </c>
      <c r="F49656">
        <v>4</v>
      </c>
      <c r="G49656" t="s">
        <v>166261</v>
      </c>
      <c r="H49656" t="s">
        <v>221887</v>
      </c>
      <c r="J49656" t="s">
        <v>316001</v>
      </c>
    </row>
    <row r="49657" spans="1:10">
      <c r="A49657" t="s">
        <v>49352</v>
      </c>
      <c r="B49657" t="s">
        <v>104792</v>
      </c>
      <c r="C49657">
        <v>287165884</v>
      </c>
      <c r="D49657" t="s">
        <v>111334</v>
      </c>
      <c r="E49657" t="s">
        <v>116805</v>
      </c>
      <c r="F49657">
        <v>7</v>
      </c>
      <c r="G49657" t="s">
        <v>166262</v>
      </c>
      <c r="H49657" t="s">
        <v>221888</v>
      </c>
      <c r="J49657" t="s">
        <v>316002</v>
      </c>
    </row>
    <row r="49658" spans="1:10">
      <c r="A49658" t="s">
        <v>49353</v>
      </c>
      <c r="B49658" t="s">
        <v>104793</v>
      </c>
      <c r="C49658">
        <v>287139554</v>
      </c>
      <c r="D49658" t="s">
        <v>111856</v>
      </c>
      <c r="E49658" t="s">
        <v>116832</v>
      </c>
      <c r="F49658">
        <v>1</v>
      </c>
      <c r="G49658" t="s">
        <v>166263</v>
      </c>
      <c r="H49658" t="s">
        <v>221889</v>
      </c>
      <c r="J49658" t="s">
        <v>316003</v>
      </c>
    </row>
    <row r="49659" spans="1:10">
      <c r="A49659" t="s">
        <v>49354</v>
      </c>
      <c r="B49659" t="s">
        <v>104794</v>
      </c>
      <c r="C49659">
        <v>287165559</v>
      </c>
      <c r="D49659" t="s">
        <v>111334</v>
      </c>
      <c r="E49659" t="s">
        <v>116805</v>
      </c>
      <c r="F49659">
        <v>11</v>
      </c>
      <c r="G49659" t="s">
        <v>166264</v>
      </c>
      <c r="H49659" t="s">
        <v>221890</v>
      </c>
      <c r="J49659" t="s">
        <v>316004</v>
      </c>
    </row>
    <row r="49660" spans="1:10">
      <c r="A49660" t="s">
        <v>49355</v>
      </c>
      <c r="B49660" t="s">
        <v>104795</v>
      </c>
      <c r="C49660">
        <v>287166584</v>
      </c>
      <c r="D49660" t="s">
        <v>111334</v>
      </c>
      <c r="E49660" t="s">
        <v>116760</v>
      </c>
      <c r="F49660">
        <v>48</v>
      </c>
      <c r="G49660" t="s">
        <v>166265</v>
      </c>
      <c r="H49660" t="s">
        <v>221891</v>
      </c>
      <c r="J49660" t="s">
        <v>316005</v>
      </c>
    </row>
    <row r="49661" spans="1:10">
      <c r="A49661" t="s">
        <v>49356</v>
      </c>
      <c r="B49661" t="s">
        <v>104796</v>
      </c>
      <c r="C49661">
        <v>287166505</v>
      </c>
      <c r="D49661" t="s">
        <v>111334</v>
      </c>
      <c r="E49661" t="s">
        <v>116843</v>
      </c>
      <c r="F49661">
        <v>17</v>
      </c>
      <c r="G49661" t="s">
        <v>166266</v>
      </c>
      <c r="H49661" t="s">
        <v>221892</v>
      </c>
      <c r="J49661" t="s">
        <v>316006</v>
      </c>
    </row>
    <row r="49662" spans="1:10">
      <c r="A49662" t="s">
        <v>49357</v>
      </c>
      <c r="B49662" t="s">
        <v>104797</v>
      </c>
      <c r="C49662">
        <v>287164948</v>
      </c>
      <c r="D49662" t="s">
        <v>111334</v>
      </c>
      <c r="E49662" t="s">
        <v>116735</v>
      </c>
      <c r="F49662">
        <v>118</v>
      </c>
      <c r="G49662" t="s">
        <v>166267</v>
      </c>
      <c r="H49662" t="s">
        <v>221893</v>
      </c>
      <c r="J49662" t="s">
        <v>316007</v>
      </c>
    </row>
    <row r="49663" spans="1:10">
      <c r="A49663" t="s">
        <v>49358</v>
      </c>
      <c r="B49663" t="s">
        <v>104798</v>
      </c>
      <c r="C49663">
        <v>287165365</v>
      </c>
      <c r="D49663" t="s">
        <v>111334</v>
      </c>
      <c r="E49663" t="s">
        <v>111334</v>
      </c>
      <c r="F49663">
        <v>66</v>
      </c>
      <c r="G49663" t="s">
        <v>166268</v>
      </c>
      <c r="H49663" t="s">
        <v>221894</v>
      </c>
      <c r="I49663" t="s">
        <v>262064</v>
      </c>
      <c r="J49663" t="s">
        <v>316008</v>
      </c>
    </row>
    <row r="49664" spans="1:10">
      <c r="A49664" t="s">
        <v>49359</v>
      </c>
      <c r="B49664" t="s">
        <v>104799</v>
      </c>
      <c r="C49664">
        <v>287165205</v>
      </c>
      <c r="D49664" t="s">
        <v>111334</v>
      </c>
      <c r="E49664" t="s">
        <v>116733</v>
      </c>
      <c r="F49664">
        <v>4</v>
      </c>
      <c r="G49664" t="s">
        <v>165792</v>
      </c>
      <c r="H49664" t="s">
        <v>221895</v>
      </c>
      <c r="J49664" t="s">
        <v>315533</v>
      </c>
    </row>
    <row r="49665" spans="1:10">
      <c r="A49665" t="s">
        <v>49360</v>
      </c>
      <c r="B49665" t="s">
        <v>104800</v>
      </c>
      <c r="C49665">
        <v>287165836</v>
      </c>
      <c r="D49665" t="s">
        <v>111334</v>
      </c>
      <c r="E49665" t="s">
        <v>116735</v>
      </c>
      <c r="F49665">
        <v>39</v>
      </c>
      <c r="G49665" t="s">
        <v>166269</v>
      </c>
      <c r="H49665" t="s">
        <v>221896</v>
      </c>
      <c r="I49665" t="s">
        <v>262065</v>
      </c>
      <c r="J49665" t="s">
        <v>316009</v>
      </c>
    </row>
    <row r="49666" spans="1:10">
      <c r="A49666" t="s">
        <v>49361</v>
      </c>
      <c r="B49666" t="s">
        <v>104801</v>
      </c>
      <c r="C49666">
        <v>287166118</v>
      </c>
      <c r="D49666" t="s">
        <v>111334</v>
      </c>
      <c r="E49666" t="s">
        <v>116875</v>
      </c>
      <c r="F49666">
        <v>3</v>
      </c>
      <c r="G49666" s="2" t="s">
        <v>166270</v>
      </c>
      <c r="H49666" t="s">
        <v>221897</v>
      </c>
      <c r="I49666" t="s">
        <v>262066</v>
      </c>
      <c r="J49666" t="s">
        <v>316010</v>
      </c>
    </row>
    <row r="49667" spans="1:10">
      <c r="A49667" t="s">
        <v>49362</v>
      </c>
      <c r="B49667" t="s">
        <v>104802</v>
      </c>
      <c r="C49667">
        <v>287166664</v>
      </c>
      <c r="D49667" t="s">
        <v>111334</v>
      </c>
      <c r="E49667" t="s">
        <v>116737</v>
      </c>
      <c r="F49667">
        <v>30</v>
      </c>
      <c r="G49667" t="s">
        <v>166271</v>
      </c>
      <c r="H49667" t="s">
        <v>221898</v>
      </c>
      <c r="I49667" t="s">
        <v>262067</v>
      </c>
      <c r="J49667" t="s">
        <v>316011</v>
      </c>
    </row>
    <row r="49668" spans="1:10">
      <c r="A49668" t="s">
        <v>49363</v>
      </c>
      <c r="B49668" t="s">
        <v>104803</v>
      </c>
      <c r="C49668">
        <v>287165150</v>
      </c>
      <c r="D49668" t="s">
        <v>111334</v>
      </c>
      <c r="E49668" t="s">
        <v>116623</v>
      </c>
      <c r="F49668">
        <v>29</v>
      </c>
      <c r="G49668" t="s">
        <v>166272</v>
      </c>
      <c r="H49668" t="s">
        <v>221899</v>
      </c>
      <c r="I49668" t="s">
        <v>262068</v>
      </c>
      <c r="J49668" t="s">
        <v>316012</v>
      </c>
    </row>
    <row r="49669" spans="1:10">
      <c r="A49669" t="s">
        <v>49364</v>
      </c>
      <c r="B49669" t="s">
        <v>104804</v>
      </c>
      <c r="C49669">
        <v>287164920</v>
      </c>
      <c r="D49669" t="s">
        <v>111334</v>
      </c>
      <c r="E49669" t="s">
        <v>116735</v>
      </c>
      <c r="F49669">
        <v>38</v>
      </c>
      <c r="G49669" t="s">
        <v>166273</v>
      </c>
      <c r="H49669" t="s">
        <v>221900</v>
      </c>
      <c r="I49669" t="s">
        <v>262069</v>
      </c>
      <c r="J49669" t="s">
        <v>316013</v>
      </c>
    </row>
    <row r="49670" spans="1:10">
      <c r="A49670" t="s">
        <v>49365</v>
      </c>
      <c r="B49670" t="s">
        <v>104805</v>
      </c>
      <c r="C49670">
        <v>287166607</v>
      </c>
      <c r="D49670" t="s">
        <v>111334</v>
      </c>
      <c r="E49670" t="s">
        <v>116561</v>
      </c>
      <c r="F49670">
        <v>45</v>
      </c>
      <c r="G49670" t="s">
        <v>166274</v>
      </c>
      <c r="H49670" t="s">
        <v>221901</v>
      </c>
      <c r="J49670" t="s">
        <v>316014</v>
      </c>
    </row>
    <row r="49671" spans="1:10">
      <c r="A49671" t="s">
        <v>49366</v>
      </c>
      <c r="B49671" t="s">
        <v>104806</v>
      </c>
      <c r="C49671">
        <v>287166125</v>
      </c>
      <c r="D49671" t="s">
        <v>111334</v>
      </c>
      <c r="E49671" t="s">
        <v>116561</v>
      </c>
      <c r="F49671">
        <v>145</v>
      </c>
      <c r="G49671" t="s">
        <v>166275</v>
      </c>
      <c r="H49671" t="s">
        <v>221902</v>
      </c>
      <c r="J49671" t="s">
        <v>316015</v>
      </c>
    </row>
    <row r="49672" spans="1:10">
      <c r="A49672" t="s">
        <v>49367</v>
      </c>
      <c r="B49672" t="s">
        <v>104807</v>
      </c>
      <c r="C49672">
        <v>287166205</v>
      </c>
      <c r="D49672" t="s">
        <v>111334</v>
      </c>
      <c r="E49672" t="s">
        <v>116805</v>
      </c>
      <c r="F49672">
        <v>23</v>
      </c>
      <c r="G49672" t="s">
        <v>166276</v>
      </c>
      <c r="H49672" t="s">
        <v>221903</v>
      </c>
      <c r="J49672" t="s">
        <v>316016</v>
      </c>
    </row>
    <row r="49673" spans="1:10">
      <c r="A49673" t="s">
        <v>49368</v>
      </c>
      <c r="B49673" t="s">
        <v>104808</v>
      </c>
      <c r="C49673">
        <v>287165264</v>
      </c>
      <c r="D49673" t="s">
        <v>111334</v>
      </c>
      <c r="E49673" t="s">
        <v>116735</v>
      </c>
      <c r="F49673">
        <v>19</v>
      </c>
      <c r="G49673" t="s">
        <v>166277</v>
      </c>
      <c r="H49673" t="s">
        <v>221904</v>
      </c>
      <c r="J49673" t="s">
        <v>316017</v>
      </c>
    </row>
    <row r="49674" spans="1:10">
      <c r="A49674" t="s">
        <v>49369</v>
      </c>
      <c r="B49674" t="s">
        <v>104809</v>
      </c>
      <c r="C49674">
        <v>287165547</v>
      </c>
      <c r="D49674" t="s">
        <v>111334</v>
      </c>
      <c r="E49674" t="s">
        <v>116784</v>
      </c>
      <c r="F49674">
        <v>6</v>
      </c>
      <c r="G49674" t="s">
        <v>166278</v>
      </c>
      <c r="H49674" t="s">
        <v>221905</v>
      </c>
      <c r="J49674" t="s">
        <v>316018</v>
      </c>
    </row>
    <row r="49675" spans="1:10">
      <c r="A49675" t="s">
        <v>49370</v>
      </c>
      <c r="B49675" t="s">
        <v>104810</v>
      </c>
      <c r="C49675">
        <v>287165564</v>
      </c>
      <c r="D49675" t="s">
        <v>111334</v>
      </c>
      <c r="E49675" t="s">
        <v>116784</v>
      </c>
      <c r="F49675">
        <v>15</v>
      </c>
      <c r="G49675" t="s">
        <v>166279</v>
      </c>
      <c r="H49675" t="s">
        <v>221906</v>
      </c>
      <c r="I49675" t="s">
        <v>262070</v>
      </c>
      <c r="J49675" t="s">
        <v>316019</v>
      </c>
    </row>
    <row r="49676" spans="1:10">
      <c r="A49676" t="s">
        <v>49371</v>
      </c>
      <c r="B49676" t="s">
        <v>104811</v>
      </c>
      <c r="C49676">
        <v>287164845</v>
      </c>
      <c r="D49676" t="s">
        <v>111334</v>
      </c>
      <c r="E49676" t="s">
        <v>116735</v>
      </c>
      <c r="F49676">
        <v>8</v>
      </c>
      <c r="G49676" t="s">
        <v>166280</v>
      </c>
      <c r="H49676" t="s">
        <v>221907</v>
      </c>
      <c r="J49676" t="s">
        <v>316020</v>
      </c>
    </row>
    <row r="49677" spans="1:10">
      <c r="A49677" t="s">
        <v>49372</v>
      </c>
      <c r="B49677" t="s">
        <v>104812</v>
      </c>
      <c r="C49677">
        <v>287164876</v>
      </c>
      <c r="D49677" t="s">
        <v>111334</v>
      </c>
      <c r="E49677" t="s">
        <v>116762</v>
      </c>
      <c r="F49677">
        <v>89</v>
      </c>
      <c r="G49677" t="s">
        <v>166281</v>
      </c>
      <c r="H49677" t="s">
        <v>221908</v>
      </c>
      <c r="I49677" t="s">
        <v>262071</v>
      </c>
      <c r="J49677" t="s">
        <v>316021</v>
      </c>
    </row>
    <row r="49678" spans="1:10">
      <c r="A49678" t="s">
        <v>49373</v>
      </c>
      <c r="B49678" t="s">
        <v>104813</v>
      </c>
      <c r="C49678">
        <v>287165550</v>
      </c>
      <c r="D49678" t="s">
        <v>111334</v>
      </c>
      <c r="E49678" t="s">
        <v>116623</v>
      </c>
      <c r="F49678">
        <v>41</v>
      </c>
      <c r="G49678" t="s">
        <v>166282</v>
      </c>
      <c r="H49678" t="s">
        <v>221909</v>
      </c>
      <c r="I49678" t="s">
        <v>262072</v>
      </c>
      <c r="J49678" t="s">
        <v>316022</v>
      </c>
    </row>
    <row r="49679" spans="1:10">
      <c r="A49679" t="s">
        <v>49374</v>
      </c>
      <c r="B49679" t="s">
        <v>104814</v>
      </c>
      <c r="C49679">
        <v>287166508</v>
      </c>
      <c r="D49679" t="s">
        <v>112450</v>
      </c>
      <c r="E49679" t="s">
        <v>117060</v>
      </c>
      <c r="F49679">
        <v>23</v>
      </c>
      <c r="G49679" t="s">
        <v>166283</v>
      </c>
      <c r="H49679" t="s">
        <v>221910</v>
      </c>
      <c r="J49679" t="s">
        <v>316023</v>
      </c>
    </row>
    <row r="49680" spans="1:10">
      <c r="A49680" t="s">
        <v>49375</v>
      </c>
      <c r="B49680" t="s">
        <v>104815</v>
      </c>
      <c r="C49680">
        <v>287166378</v>
      </c>
      <c r="D49680" t="s">
        <v>111334</v>
      </c>
      <c r="E49680" t="s">
        <v>116843</v>
      </c>
      <c r="F49680">
        <v>1</v>
      </c>
      <c r="G49680" t="s">
        <v>166284</v>
      </c>
      <c r="H49680" t="s">
        <v>221911</v>
      </c>
      <c r="I49680" t="s">
        <v>262073</v>
      </c>
      <c r="J49680" t="s">
        <v>316024</v>
      </c>
    </row>
    <row r="49681" spans="1:10">
      <c r="A49681" t="s">
        <v>49376</v>
      </c>
      <c r="B49681" t="s">
        <v>104816</v>
      </c>
      <c r="C49681">
        <v>287165244</v>
      </c>
      <c r="D49681" t="s">
        <v>112521</v>
      </c>
      <c r="E49681" t="s">
        <v>117061</v>
      </c>
      <c r="F49681">
        <v>34</v>
      </c>
      <c r="G49681" t="s">
        <v>166285</v>
      </c>
      <c r="H49681" t="s">
        <v>221912</v>
      </c>
      <c r="J49681" t="s">
        <v>316025</v>
      </c>
    </row>
    <row r="49682" spans="1:10">
      <c r="A49682" t="s">
        <v>49377</v>
      </c>
      <c r="B49682" t="s">
        <v>104817</v>
      </c>
      <c r="C49682">
        <v>287166204</v>
      </c>
      <c r="D49682" t="s">
        <v>111334</v>
      </c>
      <c r="E49682" t="s">
        <v>117062</v>
      </c>
      <c r="F49682">
        <v>17</v>
      </c>
      <c r="G49682" t="s">
        <v>166286</v>
      </c>
      <c r="H49682" t="s">
        <v>221913</v>
      </c>
      <c r="J49682" t="s">
        <v>316026</v>
      </c>
    </row>
    <row r="49683" spans="1:10">
      <c r="A49683" t="s">
        <v>49378</v>
      </c>
      <c r="B49683" t="s">
        <v>104818</v>
      </c>
      <c r="C49683">
        <v>287165231</v>
      </c>
      <c r="D49683" t="s">
        <v>111334</v>
      </c>
      <c r="E49683" t="s">
        <v>116945</v>
      </c>
      <c r="F49683">
        <v>11</v>
      </c>
      <c r="G49683" t="s">
        <v>166287</v>
      </c>
      <c r="H49683" t="s">
        <v>221914</v>
      </c>
      <c r="I49683" t="s">
        <v>262074</v>
      </c>
      <c r="J49683" t="s">
        <v>316027</v>
      </c>
    </row>
    <row r="49684" spans="1:10">
      <c r="A49684" t="s">
        <v>49379</v>
      </c>
      <c r="B49684" t="s">
        <v>104819</v>
      </c>
      <c r="C49684">
        <v>287165393</v>
      </c>
      <c r="D49684" t="s">
        <v>111334</v>
      </c>
      <c r="E49684" t="s">
        <v>117063</v>
      </c>
      <c r="F49684">
        <v>3</v>
      </c>
      <c r="G49684" t="s">
        <v>166288</v>
      </c>
      <c r="H49684" t="s">
        <v>221915</v>
      </c>
      <c r="I49684" t="s">
        <v>262075</v>
      </c>
      <c r="J49684" t="s">
        <v>316028</v>
      </c>
    </row>
    <row r="49685" spans="1:10">
      <c r="A49685" t="s">
        <v>49380</v>
      </c>
      <c r="B49685" t="s">
        <v>104820</v>
      </c>
      <c r="C49685">
        <v>287165421</v>
      </c>
      <c r="D49685" t="s">
        <v>111334</v>
      </c>
      <c r="E49685" t="s">
        <v>116837</v>
      </c>
      <c r="F49685">
        <v>87</v>
      </c>
      <c r="G49685" t="s">
        <v>166289</v>
      </c>
      <c r="H49685" t="s">
        <v>221916</v>
      </c>
      <c r="I49685" t="s">
        <v>262076</v>
      </c>
      <c r="J49685" t="s">
        <v>316029</v>
      </c>
    </row>
    <row r="49686" spans="1:10">
      <c r="A49686" t="s">
        <v>49381</v>
      </c>
      <c r="B49686" t="s">
        <v>104821</v>
      </c>
      <c r="C49686">
        <v>287165013</v>
      </c>
      <c r="D49686" t="s">
        <v>111334</v>
      </c>
      <c r="E49686" t="s">
        <v>116837</v>
      </c>
      <c r="F49686">
        <v>20</v>
      </c>
      <c r="G49686" t="s">
        <v>166290</v>
      </c>
      <c r="H49686" t="s">
        <v>221917</v>
      </c>
      <c r="I49686" t="s">
        <v>262077</v>
      </c>
      <c r="J49686" t="s">
        <v>316030</v>
      </c>
    </row>
    <row r="49687" spans="1:10">
      <c r="A49687" t="s">
        <v>49382</v>
      </c>
      <c r="B49687" t="s">
        <v>104822</v>
      </c>
      <c r="C49687">
        <v>287691403</v>
      </c>
      <c r="D49687" t="s">
        <v>111334</v>
      </c>
      <c r="E49687" t="s">
        <v>117031</v>
      </c>
      <c r="F49687">
        <v>6</v>
      </c>
      <c r="G49687" t="s">
        <v>166291</v>
      </c>
      <c r="H49687" t="s">
        <v>221918</v>
      </c>
      <c r="J49687" t="s">
        <v>316031</v>
      </c>
    </row>
    <row r="49688" spans="1:10">
      <c r="A49688" t="s">
        <v>49383</v>
      </c>
      <c r="B49688" t="s">
        <v>104823</v>
      </c>
      <c r="C49688">
        <v>287166001</v>
      </c>
      <c r="D49688" t="s">
        <v>111334</v>
      </c>
      <c r="E49688" t="s">
        <v>116975</v>
      </c>
      <c r="F49688">
        <v>4</v>
      </c>
      <c r="G49688" t="s">
        <v>166292</v>
      </c>
      <c r="H49688" t="s">
        <v>221919</v>
      </c>
      <c r="I49688" t="s">
        <v>262078</v>
      </c>
      <c r="J49688" t="s">
        <v>316032</v>
      </c>
    </row>
    <row r="49689" spans="1:10">
      <c r="A49689" t="s">
        <v>49384</v>
      </c>
      <c r="B49689" t="s">
        <v>104824</v>
      </c>
      <c r="C49689">
        <v>287139556</v>
      </c>
      <c r="D49689" t="s">
        <v>111334</v>
      </c>
      <c r="E49689" t="s">
        <v>116753</v>
      </c>
      <c r="F49689">
        <v>4</v>
      </c>
      <c r="G49689" t="s">
        <v>166293</v>
      </c>
      <c r="H49689" t="s">
        <v>221920</v>
      </c>
      <c r="I49689" t="s">
        <v>166293</v>
      </c>
      <c r="J49689" t="s">
        <v>316033</v>
      </c>
    </row>
    <row r="49690" spans="1:10">
      <c r="A49690" t="s">
        <v>49385</v>
      </c>
      <c r="B49690" t="s">
        <v>104825</v>
      </c>
      <c r="C49690">
        <v>287166541</v>
      </c>
      <c r="D49690" t="s">
        <v>111334</v>
      </c>
      <c r="E49690" t="s">
        <v>116735</v>
      </c>
      <c r="F49690">
        <v>5</v>
      </c>
      <c r="G49690" t="s">
        <v>166294</v>
      </c>
      <c r="H49690" t="s">
        <v>221921</v>
      </c>
      <c r="I49690" t="s">
        <v>262079</v>
      </c>
      <c r="J49690" t="s">
        <v>316034</v>
      </c>
    </row>
    <row r="49691" spans="1:10">
      <c r="A49691" t="s">
        <v>49386</v>
      </c>
      <c r="B49691" t="s">
        <v>104826</v>
      </c>
      <c r="C49691">
        <v>287165245</v>
      </c>
      <c r="D49691" t="s">
        <v>112007</v>
      </c>
      <c r="E49691" t="s">
        <v>117064</v>
      </c>
      <c r="F49691">
        <v>65</v>
      </c>
      <c r="G49691" t="s">
        <v>166295</v>
      </c>
      <c r="H49691" t="s">
        <v>221922</v>
      </c>
      <c r="I49691" t="s">
        <v>262080</v>
      </c>
      <c r="J49691" t="s">
        <v>316035</v>
      </c>
    </row>
    <row r="49692" spans="1:10">
      <c r="A49692" t="s">
        <v>49387</v>
      </c>
      <c r="B49692" t="s">
        <v>104827</v>
      </c>
      <c r="C49692">
        <v>287165198</v>
      </c>
      <c r="D49692" t="s">
        <v>111334</v>
      </c>
      <c r="E49692" t="s">
        <v>116499</v>
      </c>
      <c r="F49692">
        <v>8</v>
      </c>
      <c r="G49692" t="s">
        <v>166296</v>
      </c>
      <c r="H49692" t="s">
        <v>221923</v>
      </c>
      <c r="J49692" t="s">
        <v>316036</v>
      </c>
    </row>
    <row r="49693" spans="1:10">
      <c r="A49693" t="s">
        <v>49388</v>
      </c>
      <c r="B49693" t="s">
        <v>104828</v>
      </c>
      <c r="C49693">
        <v>287165303</v>
      </c>
      <c r="D49693" t="s">
        <v>111334</v>
      </c>
      <c r="E49693" t="s">
        <v>116762</v>
      </c>
      <c r="F49693">
        <v>94</v>
      </c>
      <c r="G49693" t="s">
        <v>166297</v>
      </c>
      <c r="H49693" t="s">
        <v>221924</v>
      </c>
      <c r="J49693" t="s">
        <v>316037</v>
      </c>
    </row>
    <row r="49694" spans="1:10">
      <c r="A49694" t="s">
        <v>49389</v>
      </c>
      <c r="B49694" t="s">
        <v>104829</v>
      </c>
      <c r="C49694">
        <v>287165057</v>
      </c>
      <c r="D49694" t="s">
        <v>112007</v>
      </c>
      <c r="E49694" t="s">
        <v>117065</v>
      </c>
      <c r="F49694">
        <v>24</v>
      </c>
      <c r="G49694" t="s">
        <v>166298</v>
      </c>
      <c r="H49694" t="s">
        <v>221925</v>
      </c>
      <c r="I49694" t="s">
        <v>262081</v>
      </c>
      <c r="J49694" t="s">
        <v>316038</v>
      </c>
    </row>
    <row r="49695" spans="1:10">
      <c r="A49695" t="s">
        <v>49390</v>
      </c>
      <c r="B49695" t="s">
        <v>104830</v>
      </c>
      <c r="C49695">
        <v>287164947</v>
      </c>
      <c r="D49695" t="s">
        <v>112467</v>
      </c>
      <c r="E49695" t="s">
        <v>117014</v>
      </c>
      <c r="F49695">
        <v>190</v>
      </c>
      <c r="G49695" t="s">
        <v>166299</v>
      </c>
      <c r="H49695" t="s">
        <v>221926</v>
      </c>
      <c r="I49695" t="s">
        <v>262082</v>
      </c>
      <c r="J49695" t="s">
        <v>316039</v>
      </c>
    </row>
    <row r="49696" spans="1:10">
      <c r="A49696" t="s">
        <v>49391</v>
      </c>
      <c r="B49696" t="s">
        <v>104831</v>
      </c>
      <c r="C49696">
        <v>287165629</v>
      </c>
      <c r="D49696" t="s">
        <v>111334</v>
      </c>
      <c r="E49696" t="s">
        <v>116805</v>
      </c>
      <c r="F49696">
        <v>5</v>
      </c>
      <c r="G49696" t="s">
        <v>166300</v>
      </c>
      <c r="H49696" t="s">
        <v>221927</v>
      </c>
      <c r="J49696" t="s">
        <v>316040</v>
      </c>
    </row>
    <row r="49697" spans="1:10">
      <c r="A49697" t="s">
        <v>49392</v>
      </c>
      <c r="B49697" t="s">
        <v>104832</v>
      </c>
      <c r="C49697">
        <v>287166426</v>
      </c>
      <c r="D49697" t="s">
        <v>111334</v>
      </c>
      <c r="E49697" t="s">
        <v>116735</v>
      </c>
      <c r="F49697">
        <v>260</v>
      </c>
      <c r="G49697" t="s">
        <v>166301</v>
      </c>
      <c r="H49697" t="s">
        <v>221928</v>
      </c>
      <c r="I49697" t="s">
        <v>262083</v>
      </c>
      <c r="J49697" t="s">
        <v>316041</v>
      </c>
    </row>
    <row r="49698" spans="1:10">
      <c r="A49698" t="s">
        <v>49393</v>
      </c>
      <c r="B49698" t="s">
        <v>104833</v>
      </c>
      <c r="C49698">
        <v>287166429</v>
      </c>
      <c r="D49698" t="s">
        <v>111334</v>
      </c>
      <c r="E49698" t="s">
        <v>116805</v>
      </c>
      <c r="F49698">
        <v>1</v>
      </c>
      <c r="G49698" t="s">
        <v>166302</v>
      </c>
      <c r="H49698" t="s">
        <v>221929</v>
      </c>
      <c r="I49698" t="s">
        <v>262084</v>
      </c>
      <c r="J49698" t="s">
        <v>316042</v>
      </c>
    </row>
    <row r="49699" spans="1:10">
      <c r="A49699" t="s">
        <v>43464</v>
      </c>
      <c r="B49699" t="s">
        <v>104834</v>
      </c>
      <c r="C49699">
        <v>287165188</v>
      </c>
      <c r="D49699" t="s">
        <v>111334</v>
      </c>
      <c r="E49699" t="s">
        <v>116499</v>
      </c>
      <c r="F49699">
        <v>13</v>
      </c>
      <c r="G49699" t="s">
        <v>166303</v>
      </c>
      <c r="H49699" t="s">
        <v>221930</v>
      </c>
      <c r="I49699" t="s">
        <v>262085</v>
      </c>
      <c r="J49699" t="s">
        <v>316043</v>
      </c>
    </row>
    <row r="49700" spans="1:10">
      <c r="A49700" t="s">
        <v>49394</v>
      </c>
      <c r="B49700" t="s">
        <v>104835</v>
      </c>
      <c r="C49700">
        <v>287165635</v>
      </c>
      <c r="D49700" t="s">
        <v>111334</v>
      </c>
      <c r="E49700" t="s">
        <v>116945</v>
      </c>
      <c r="F49700">
        <v>11</v>
      </c>
      <c r="G49700" t="s">
        <v>166304</v>
      </c>
      <c r="H49700" t="s">
        <v>221931</v>
      </c>
      <c r="I49700" t="s">
        <v>262086</v>
      </c>
      <c r="J49700" t="s">
        <v>316044</v>
      </c>
    </row>
    <row r="49701" spans="1:10">
      <c r="A49701" t="s">
        <v>49395</v>
      </c>
      <c r="B49701" t="s">
        <v>104836</v>
      </c>
      <c r="C49701">
        <v>287165343</v>
      </c>
      <c r="D49701" t="s">
        <v>111334</v>
      </c>
      <c r="E49701" t="s">
        <v>117031</v>
      </c>
      <c r="F49701">
        <v>13</v>
      </c>
      <c r="G49701" t="s">
        <v>166305</v>
      </c>
      <c r="H49701" t="s">
        <v>221932</v>
      </c>
      <c r="I49701" t="s">
        <v>262087</v>
      </c>
      <c r="J49701" t="s">
        <v>316045</v>
      </c>
    </row>
    <row r="49702" spans="1:10">
      <c r="A49702" t="s">
        <v>49396</v>
      </c>
      <c r="B49702" t="s">
        <v>104837</v>
      </c>
      <c r="C49702">
        <v>287166071</v>
      </c>
      <c r="D49702" t="s">
        <v>111334</v>
      </c>
      <c r="E49702" t="s">
        <v>116753</v>
      </c>
      <c r="F49702">
        <v>58</v>
      </c>
      <c r="G49702" t="s">
        <v>166306</v>
      </c>
      <c r="H49702" t="s">
        <v>221933</v>
      </c>
      <c r="I49702" t="s">
        <v>262088</v>
      </c>
      <c r="J49702" t="s">
        <v>316046</v>
      </c>
    </row>
    <row r="49703" spans="1:10">
      <c r="A49703" t="s">
        <v>49397</v>
      </c>
      <c r="B49703" t="s">
        <v>104838</v>
      </c>
      <c r="C49703">
        <v>287691418</v>
      </c>
      <c r="D49703" t="s">
        <v>111334</v>
      </c>
      <c r="E49703" t="s">
        <v>116946</v>
      </c>
      <c r="F49703">
        <v>20</v>
      </c>
      <c r="G49703" t="s">
        <v>166307</v>
      </c>
      <c r="H49703" t="s">
        <v>221934</v>
      </c>
      <c r="J49703" t="s">
        <v>316047</v>
      </c>
    </row>
    <row r="49704" spans="1:10">
      <c r="A49704" t="s">
        <v>49398</v>
      </c>
      <c r="B49704" t="s">
        <v>104839</v>
      </c>
      <c r="C49704">
        <v>287166687</v>
      </c>
      <c r="D49704" t="s">
        <v>111334</v>
      </c>
      <c r="E49704" t="s">
        <v>116460</v>
      </c>
      <c r="F49704">
        <v>3</v>
      </c>
      <c r="G49704" t="s">
        <v>166308</v>
      </c>
      <c r="H49704" t="s">
        <v>221935</v>
      </c>
      <c r="I49704" t="s">
        <v>262089</v>
      </c>
      <c r="J49704" t="s">
        <v>316048</v>
      </c>
    </row>
    <row r="49705" spans="1:10">
      <c r="A49705" t="s">
        <v>49399</v>
      </c>
      <c r="B49705" t="s">
        <v>104840</v>
      </c>
      <c r="C49705">
        <v>287166681</v>
      </c>
      <c r="D49705" t="s">
        <v>111334</v>
      </c>
      <c r="E49705" t="s">
        <v>117062</v>
      </c>
      <c r="F49705">
        <v>16</v>
      </c>
      <c r="G49705" t="s">
        <v>166309</v>
      </c>
      <c r="H49705" t="s">
        <v>221936</v>
      </c>
      <c r="J49705" t="s">
        <v>316049</v>
      </c>
    </row>
    <row r="49706" spans="1:10">
      <c r="A49706" t="s">
        <v>49400</v>
      </c>
      <c r="B49706" t="s">
        <v>104841</v>
      </c>
      <c r="C49706">
        <v>287166667</v>
      </c>
      <c r="D49706" t="s">
        <v>111334</v>
      </c>
      <c r="E49706" t="s">
        <v>116912</v>
      </c>
      <c r="F49706">
        <v>2</v>
      </c>
      <c r="G49706" t="s">
        <v>166310</v>
      </c>
      <c r="H49706" t="s">
        <v>221937</v>
      </c>
      <c r="J49706" t="s">
        <v>316050</v>
      </c>
    </row>
    <row r="49707" spans="1:10">
      <c r="A49707" t="s">
        <v>49401</v>
      </c>
      <c r="B49707" t="s">
        <v>104842</v>
      </c>
      <c r="C49707">
        <v>287166110</v>
      </c>
      <c r="D49707" t="s">
        <v>111334</v>
      </c>
      <c r="E49707" t="s">
        <v>116844</v>
      </c>
      <c r="F49707">
        <v>88</v>
      </c>
      <c r="G49707" t="s">
        <v>166311</v>
      </c>
      <c r="H49707" t="s">
        <v>221938</v>
      </c>
      <c r="J49707" t="s">
        <v>316051</v>
      </c>
    </row>
    <row r="49708" spans="1:10">
      <c r="A49708" t="s">
        <v>49402</v>
      </c>
      <c r="B49708" t="s">
        <v>104843</v>
      </c>
      <c r="C49708">
        <v>287139557</v>
      </c>
      <c r="D49708" t="s">
        <v>112522</v>
      </c>
      <c r="E49708" t="s">
        <v>117066</v>
      </c>
      <c r="F49708">
        <v>6</v>
      </c>
      <c r="G49708" t="s">
        <v>166312</v>
      </c>
      <c r="H49708" t="s">
        <v>221939</v>
      </c>
      <c r="J49708" t="s">
        <v>316052</v>
      </c>
    </row>
    <row r="49709" spans="1:10">
      <c r="A49709" t="s">
        <v>49403</v>
      </c>
      <c r="B49709" t="s">
        <v>104844</v>
      </c>
      <c r="C49709">
        <v>287165664</v>
      </c>
      <c r="D49709" t="s">
        <v>111334</v>
      </c>
      <c r="E49709" t="s">
        <v>116735</v>
      </c>
      <c r="F49709">
        <v>3</v>
      </c>
      <c r="G49709" t="s">
        <v>166313</v>
      </c>
      <c r="H49709" t="s">
        <v>221940</v>
      </c>
      <c r="J49709" t="s">
        <v>316053</v>
      </c>
    </row>
    <row r="49710" spans="1:10">
      <c r="A49710" t="s">
        <v>49404</v>
      </c>
      <c r="B49710" t="s">
        <v>104845</v>
      </c>
      <c r="C49710">
        <v>287166529</v>
      </c>
      <c r="D49710" t="s">
        <v>111334</v>
      </c>
      <c r="E49710" t="s">
        <v>117031</v>
      </c>
      <c r="F49710">
        <v>25</v>
      </c>
      <c r="G49710" t="s">
        <v>166314</v>
      </c>
      <c r="H49710" t="s">
        <v>221941</v>
      </c>
      <c r="I49710" t="s">
        <v>262090</v>
      </c>
      <c r="J49710" t="s">
        <v>316054</v>
      </c>
    </row>
    <row r="49711" spans="1:10">
      <c r="A49711" t="s">
        <v>49405</v>
      </c>
      <c r="B49711" t="s">
        <v>104846</v>
      </c>
      <c r="C49711">
        <v>287164979</v>
      </c>
      <c r="D49711" t="s">
        <v>111334</v>
      </c>
      <c r="E49711" t="s">
        <v>116762</v>
      </c>
      <c r="F49711">
        <v>390</v>
      </c>
      <c r="G49711" t="s">
        <v>166315</v>
      </c>
      <c r="H49711" t="s">
        <v>221942</v>
      </c>
      <c r="I49711" t="s">
        <v>262091</v>
      </c>
      <c r="J49711" t="s">
        <v>316055</v>
      </c>
    </row>
    <row r="49712" spans="1:10">
      <c r="A49712" t="s">
        <v>49406</v>
      </c>
      <c r="B49712" t="s">
        <v>104847</v>
      </c>
      <c r="C49712">
        <v>287166719</v>
      </c>
      <c r="D49712" t="s">
        <v>112523</v>
      </c>
      <c r="E49712" t="s">
        <v>117067</v>
      </c>
      <c r="F49712">
        <v>48</v>
      </c>
      <c r="G49712" t="s">
        <v>166316</v>
      </c>
      <c r="H49712" t="s">
        <v>221943</v>
      </c>
      <c r="I49712" t="s">
        <v>262092</v>
      </c>
      <c r="J49712" t="s">
        <v>316056</v>
      </c>
    </row>
    <row r="49713" spans="1:10">
      <c r="A49713" t="s">
        <v>49407</v>
      </c>
      <c r="B49713" t="s">
        <v>104848</v>
      </c>
      <c r="C49713">
        <v>287164950</v>
      </c>
      <c r="D49713" t="s">
        <v>111334</v>
      </c>
      <c r="E49713" t="s">
        <v>116735</v>
      </c>
      <c r="F49713">
        <v>1</v>
      </c>
      <c r="G49713" t="s">
        <v>166317</v>
      </c>
      <c r="H49713" t="s">
        <v>221944</v>
      </c>
      <c r="I49713" t="s">
        <v>262093</v>
      </c>
      <c r="J49713" t="s">
        <v>316057</v>
      </c>
    </row>
    <row r="49714" spans="1:10">
      <c r="A49714" t="s">
        <v>49408</v>
      </c>
      <c r="B49714" t="s">
        <v>104849</v>
      </c>
      <c r="C49714">
        <v>287165042</v>
      </c>
      <c r="D49714" t="s">
        <v>111334</v>
      </c>
      <c r="E49714" t="s">
        <v>116760</v>
      </c>
      <c r="F49714">
        <v>1</v>
      </c>
      <c r="G49714" t="s">
        <v>166318</v>
      </c>
      <c r="H49714" t="s">
        <v>221945</v>
      </c>
      <c r="J49714" t="s">
        <v>316058</v>
      </c>
    </row>
    <row r="49715" spans="1:10">
      <c r="A49715" t="s">
        <v>49409</v>
      </c>
      <c r="B49715" t="s">
        <v>104850</v>
      </c>
      <c r="C49715">
        <v>287166176</v>
      </c>
      <c r="D49715" t="s">
        <v>111334</v>
      </c>
      <c r="E49715" t="s">
        <v>116843</v>
      </c>
      <c r="F49715">
        <v>70</v>
      </c>
      <c r="G49715" t="s">
        <v>166319</v>
      </c>
      <c r="H49715" t="s">
        <v>221946</v>
      </c>
      <c r="I49715" t="s">
        <v>262094</v>
      </c>
      <c r="J49715" t="s">
        <v>316059</v>
      </c>
    </row>
    <row r="49716" spans="1:10">
      <c r="A49716" t="s">
        <v>49410</v>
      </c>
      <c r="B49716" t="s">
        <v>104851</v>
      </c>
      <c r="C49716">
        <v>287165835</v>
      </c>
      <c r="D49716" t="s">
        <v>111334</v>
      </c>
      <c r="E49716" t="s">
        <v>116860</v>
      </c>
      <c r="F49716">
        <v>37</v>
      </c>
      <c r="G49716" t="s">
        <v>166320</v>
      </c>
      <c r="H49716" t="s">
        <v>221947</v>
      </c>
      <c r="I49716" t="s">
        <v>262095</v>
      </c>
      <c r="J49716" t="s">
        <v>316060</v>
      </c>
    </row>
    <row r="49717" spans="1:10">
      <c r="A49717" t="s">
        <v>49411</v>
      </c>
      <c r="B49717" t="s">
        <v>104852</v>
      </c>
      <c r="C49717">
        <v>287166011</v>
      </c>
      <c r="D49717" t="s">
        <v>111334</v>
      </c>
      <c r="E49717" t="s">
        <v>116753</v>
      </c>
      <c r="F49717">
        <v>52</v>
      </c>
      <c r="G49717" t="s">
        <v>166321</v>
      </c>
      <c r="H49717" t="s">
        <v>221948</v>
      </c>
      <c r="I49717" t="s">
        <v>262096</v>
      </c>
      <c r="J49717" t="s">
        <v>316061</v>
      </c>
    </row>
    <row r="49718" spans="1:10">
      <c r="A49718" t="s">
        <v>49412</v>
      </c>
      <c r="B49718" t="s">
        <v>104853</v>
      </c>
      <c r="C49718">
        <v>287165994</v>
      </c>
      <c r="D49718" t="s">
        <v>111334</v>
      </c>
      <c r="E49718" t="s">
        <v>117068</v>
      </c>
      <c r="F49718">
        <v>18</v>
      </c>
      <c r="G49718" t="s">
        <v>166322</v>
      </c>
      <c r="H49718" t="s">
        <v>221949</v>
      </c>
      <c r="J49718" t="s">
        <v>316062</v>
      </c>
    </row>
    <row r="49719" spans="1:10">
      <c r="A49719" t="s">
        <v>49413</v>
      </c>
      <c r="B49719" t="s">
        <v>104854</v>
      </c>
      <c r="C49719">
        <v>289349977</v>
      </c>
      <c r="D49719" t="s">
        <v>111334</v>
      </c>
      <c r="E49719" t="s">
        <v>116740</v>
      </c>
      <c r="F49719">
        <v>52</v>
      </c>
      <c r="G49719" t="s">
        <v>49413</v>
      </c>
      <c r="H49719" t="s">
        <v>221950</v>
      </c>
      <c r="J49719" t="s">
        <v>316063</v>
      </c>
    </row>
    <row r="49720" spans="1:10">
      <c r="A49720" t="s">
        <v>49414</v>
      </c>
      <c r="B49720" t="s">
        <v>104855</v>
      </c>
      <c r="C49720">
        <v>287166359</v>
      </c>
      <c r="D49720" t="s">
        <v>112291</v>
      </c>
      <c r="E49720" t="s">
        <v>116530</v>
      </c>
      <c r="F49720">
        <v>251</v>
      </c>
      <c r="G49720" t="s">
        <v>166323</v>
      </c>
      <c r="H49720" t="s">
        <v>221951</v>
      </c>
      <c r="I49720" t="s">
        <v>262097</v>
      </c>
      <c r="J49720" t="s">
        <v>316064</v>
      </c>
    </row>
    <row r="49721" spans="1:10">
      <c r="A49721" t="s">
        <v>49415</v>
      </c>
      <c r="B49721" t="s">
        <v>104856</v>
      </c>
      <c r="C49721">
        <v>287166658</v>
      </c>
      <c r="D49721" t="s">
        <v>111334</v>
      </c>
      <c r="E49721" t="s">
        <v>116860</v>
      </c>
      <c r="F49721">
        <v>3</v>
      </c>
      <c r="G49721" t="s">
        <v>166324</v>
      </c>
      <c r="H49721" t="s">
        <v>221952</v>
      </c>
      <c r="I49721" t="s">
        <v>262098</v>
      </c>
      <c r="J49721" t="s">
        <v>316065</v>
      </c>
    </row>
    <row r="49722" spans="1:10">
      <c r="A49722" t="s">
        <v>49416</v>
      </c>
      <c r="B49722" t="s">
        <v>104857</v>
      </c>
      <c r="C49722">
        <v>287165394</v>
      </c>
      <c r="D49722" t="s">
        <v>111334</v>
      </c>
      <c r="E49722" t="s">
        <v>117069</v>
      </c>
      <c r="F49722">
        <v>1</v>
      </c>
      <c r="G49722" t="s">
        <v>166325</v>
      </c>
      <c r="H49722" t="s">
        <v>221953</v>
      </c>
      <c r="I49722" t="s">
        <v>262099</v>
      </c>
      <c r="J49722" t="s">
        <v>316066</v>
      </c>
    </row>
    <row r="49723" spans="1:10">
      <c r="A49723" t="s">
        <v>49417</v>
      </c>
      <c r="B49723" t="s">
        <v>104858</v>
      </c>
      <c r="C49723">
        <v>287166402</v>
      </c>
      <c r="D49723" t="s">
        <v>111334</v>
      </c>
      <c r="E49723" t="s">
        <v>116837</v>
      </c>
      <c r="F49723">
        <v>474</v>
      </c>
      <c r="G49723" t="s">
        <v>166326</v>
      </c>
      <c r="H49723" t="s">
        <v>221954</v>
      </c>
      <c r="J49723" t="s">
        <v>316067</v>
      </c>
    </row>
    <row r="49724" spans="1:10">
      <c r="A49724" t="s">
        <v>49418</v>
      </c>
      <c r="B49724" t="s">
        <v>104859</v>
      </c>
      <c r="C49724">
        <v>287166145</v>
      </c>
      <c r="D49724" t="s">
        <v>111334</v>
      </c>
      <c r="E49724" t="s">
        <v>116975</v>
      </c>
      <c r="F49724">
        <v>14</v>
      </c>
      <c r="G49724" t="s">
        <v>166327</v>
      </c>
      <c r="H49724" t="s">
        <v>221955</v>
      </c>
      <c r="I49724" t="s">
        <v>262100</v>
      </c>
      <c r="J49724" t="s">
        <v>316068</v>
      </c>
    </row>
    <row r="49725" spans="1:10">
      <c r="A49725" t="s">
        <v>49419</v>
      </c>
      <c r="B49725" t="s">
        <v>104860</v>
      </c>
      <c r="C49725">
        <v>287164996</v>
      </c>
      <c r="D49725" t="s">
        <v>111334</v>
      </c>
      <c r="E49725" t="s">
        <v>116945</v>
      </c>
      <c r="F49725">
        <v>10</v>
      </c>
      <c r="G49725" t="s">
        <v>166328</v>
      </c>
      <c r="H49725" t="s">
        <v>221956</v>
      </c>
      <c r="I49725" t="s">
        <v>262101</v>
      </c>
      <c r="J49725" t="s">
        <v>316069</v>
      </c>
    </row>
    <row r="49726" spans="1:10">
      <c r="A49726" t="s">
        <v>49420</v>
      </c>
      <c r="B49726" t="s">
        <v>104861</v>
      </c>
      <c r="C49726">
        <v>287166295</v>
      </c>
      <c r="D49726" t="s">
        <v>111636</v>
      </c>
      <c r="E49726" t="s">
        <v>117070</v>
      </c>
      <c r="F49726">
        <v>15</v>
      </c>
      <c r="G49726" t="s">
        <v>166329</v>
      </c>
      <c r="H49726" t="s">
        <v>221957</v>
      </c>
      <c r="J49726" t="s">
        <v>316070</v>
      </c>
    </row>
    <row r="49727" spans="1:10">
      <c r="A49727" t="s">
        <v>49421</v>
      </c>
      <c r="B49727" t="s">
        <v>104862</v>
      </c>
      <c r="C49727">
        <v>287164949</v>
      </c>
      <c r="D49727" t="s">
        <v>111334</v>
      </c>
      <c r="E49727" t="s">
        <v>117063</v>
      </c>
      <c r="F49727">
        <v>11</v>
      </c>
      <c r="G49727" t="s">
        <v>166330</v>
      </c>
      <c r="H49727" t="s">
        <v>221958</v>
      </c>
      <c r="J49727" t="s">
        <v>316071</v>
      </c>
    </row>
    <row r="49728" spans="1:10">
      <c r="A49728" t="s">
        <v>49422</v>
      </c>
      <c r="B49728" t="s">
        <v>104863</v>
      </c>
      <c r="C49728">
        <v>287165314</v>
      </c>
      <c r="D49728" t="s">
        <v>111334</v>
      </c>
      <c r="E49728" t="s">
        <v>116945</v>
      </c>
      <c r="F49728">
        <v>101</v>
      </c>
      <c r="G49728" t="s">
        <v>166331</v>
      </c>
      <c r="H49728" t="s">
        <v>221959</v>
      </c>
      <c r="I49728" t="s">
        <v>262102</v>
      </c>
      <c r="J49728" t="s">
        <v>316072</v>
      </c>
    </row>
    <row r="49729" spans="1:10">
      <c r="A49729" t="s">
        <v>49423</v>
      </c>
      <c r="B49729" t="s">
        <v>104864</v>
      </c>
      <c r="C49729">
        <v>287166431</v>
      </c>
      <c r="D49729" t="s">
        <v>111334</v>
      </c>
      <c r="E49729" t="s">
        <v>116815</v>
      </c>
      <c r="F49729">
        <v>34</v>
      </c>
      <c r="G49729" t="s">
        <v>166332</v>
      </c>
      <c r="H49729" t="s">
        <v>221960</v>
      </c>
      <c r="I49729" t="s">
        <v>262103</v>
      </c>
      <c r="J49729" t="s">
        <v>316073</v>
      </c>
    </row>
    <row r="49730" spans="1:10">
      <c r="A49730" t="s">
        <v>49424</v>
      </c>
      <c r="B49730" t="s">
        <v>104865</v>
      </c>
      <c r="C49730">
        <v>289445889</v>
      </c>
      <c r="D49730" t="s">
        <v>111334</v>
      </c>
      <c r="E49730" t="s">
        <v>116499</v>
      </c>
      <c r="F49730">
        <v>5</v>
      </c>
      <c r="G49730" t="s">
        <v>166333</v>
      </c>
      <c r="H49730" t="s">
        <v>221961</v>
      </c>
      <c r="I49730" t="s">
        <v>262104</v>
      </c>
      <c r="J49730" t="s">
        <v>316074</v>
      </c>
    </row>
    <row r="49731" spans="1:10">
      <c r="A49731" t="s">
        <v>49425</v>
      </c>
      <c r="B49731" t="s">
        <v>104866</v>
      </c>
      <c r="C49731">
        <v>287165975</v>
      </c>
      <c r="D49731" t="s">
        <v>111334</v>
      </c>
      <c r="E49731" t="s">
        <v>116797</v>
      </c>
      <c r="F49731">
        <v>12</v>
      </c>
      <c r="G49731" t="s">
        <v>166334</v>
      </c>
      <c r="H49731" t="s">
        <v>221962</v>
      </c>
      <c r="I49731" t="s">
        <v>262105</v>
      </c>
      <c r="J49731" t="s">
        <v>316075</v>
      </c>
    </row>
    <row r="49732" spans="1:10">
      <c r="A49732" t="s">
        <v>49426</v>
      </c>
      <c r="B49732" t="s">
        <v>104867</v>
      </c>
      <c r="C49732">
        <v>287166213</v>
      </c>
      <c r="D49732" t="s">
        <v>111334</v>
      </c>
      <c r="E49732" t="s">
        <v>116801</v>
      </c>
      <c r="F49732">
        <v>3</v>
      </c>
      <c r="G49732" t="s">
        <v>166335</v>
      </c>
      <c r="H49732" t="s">
        <v>221963</v>
      </c>
      <c r="J49732" t="s">
        <v>316076</v>
      </c>
    </row>
    <row r="49733" spans="1:10">
      <c r="A49733" t="s">
        <v>49427</v>
      </c>
      <c r="B49733" t="s">
        <v>104868</v>
      </c>
      <c r="C49733">
        <v>287166427</v>
      </c>
      <c r="D49733" t="s">
        <v>112524</v>
      </c>
      <c r="E49733" t="s">
        <v>117071</v>
      </c>
      <c r="F49733">
        <v>9</v>
      </c>
      <c r="G49733" t="s">
        <v>166336</v>
      </c>
      <c r="H49733" t="s">
        <v>221964</v>
      </c>
      <c r="I49733" t="s">
        <v>262106</v>
      </c>
      <c r="J49733" t="s">
        <v>316077</v>
      </c>
    </row>
    <row r="49734" spans="1:10">
      <c r="A49734" t="s">
        <v>49428</v>
      </c>
      <c r="B49734" t="s">
        <v>104869</v>
      </c>
      <c r="C49734">
        <v>287166513</v>
      </c>
      <c r="D49734" t="s">
        <v>111334</v>
      </c>
      <c r="E49734" t="s">
        <v>117072</v>
      </c>
      <c r="F49734">
        <v>89</v>
      </c>
      <c r="G49734" t="s">
        <v>166337</v>
      </c>
      <c r="H49734" t="s">
        <v>221965</v>
      </c>
      <c r="I49734" t="s">
        <v>262107</v>
      </c>
      <c r="J49734" t="s">
        <v>316078</v>
      </c>
    </row>
    <row r="49735" spans="1:10">
      <c r="A49735" t="s">
        <v>49429</v>
      </c>
      <c r="B49735" t="s">
        <v>104870</v>
      </c>
      <c r="C49735">
        <v>287166334</v>
      </c>
      <c r="D49735" t="s">
        <v>111334</v>
      </c>
      <c r="E49735" t="s">
        <v>116805</v>
      </c>
      <c r="F49735">
        <v>46</v>
      </c>
      <c r="G49735" t="s">
        <v>166338</v>
      </c>
      <c r="H49735" t="s">
        <v>221966</v>
      </c>
      <c r="I49735" t="s">
        <v>262108</v>
      </c>
      <c r="J49735" t="s">
        <v>316079</v>
      </c>
    </row>
    <row r="49736" spans="1:10">
      <c r="A49736" t="s">
        <v>49430</v>
      </c>
      <c r="B49736" t="s">
        <v>104871</v>
      </c>
      <c r="C49736">
        <v>287166358</v>
      </c>
      <c r="D49736" t="s">
        <v>111334</v>
      </c>
      <c r="E49736" t="s">
        <v>116740</v>
      </c>
      <c r="F49736">
        <v>287</v>
      </c>
      <c r="G49736" t="s">
        <v>166339</v>
      </c>
      <c r="H49736" t="s">
        <v>221967</v>
      </c>
      <c r="I49736" t="s">
        <v>262109</v>
      </c>
      <c r="J49736" t="s">
        <v>316080</v>
      </c>
    </row>
    <row r="49737" spans="1:10">
      <c r="A49737" t="s">
        <v>49431</v>
      </c>
      <c r="B49737" t="s">
        <v>104872</v>
      </c>
      <c r="C49737">
        <v>287166195</v>
      </c>
      <c r="D49737" t="s">
        <v>111334</v>
      </c>
      <c r="E49737" t="s">
        <v>116805</v>
      </c>
      <c r="F49737">
        <v>3</v>
      </c>
      <c r="G49737" t="s">
        <v>166340</v>
      </c>
      <c r="H49737" t="s">
        <v>221968</v>
      </c>
      <c r="J49737" t="s">
        <v>316081</v>
      </c>
    </row>
    <row r="49738" spans="1:10">
      <c r="A49738" t="s">
        <v>49432</v>
      </c>
      <c r="B49738" t="s">
        <v>104873</v>
      </c>
      <c r="C49738">
        <v>287166715</v>
      </c>
      <c r="D49738" t="s">
        <v>111334</v>
      </c>
      <c r="E49738" t="s">
        <v>116753</v>
      </c>
      <c r="F49738">
        <v>372</v>
      </c>
      <c r="G49738" t="s">
        <v>166341</v>
      </c>
      <c r="H49738" t="s">
        <v>221969</v>
      </c>
      <c r="I49738" t="s">
        <v>262110</v>
      </c>
      <c r="J49738" t="s">
        <v>316082</v>
      </c>
    </row>
    <row r="49739" spans="1:10">
      <c r="A49739" t="s">
        <v>49433</v>
      </c>
      <c r="B49739" t="s">
        <v>104874</v>
      </c>
      <c r="C49739">
        <v>287166178</v>
      </c>
      <c r="D49739" t="s">
        <v>111334</v>
      </c>
      <c r="E49739" t="s">
        <v>116753</v>
      </c>
      <c r="F49739">
        <v>41</v>
      </c>
      <c r="G49739" t="s">
        <v>166342</v>
      </c>
      <c r="H49739" t="s">
        <v>221970</v>
      </c>
      <c r="I49739" t="s">
        <v>262111</v>
      </c>
      <c r="J49739" t="s">
        <v>316083</v>
      </c>
    </row>
    <row r="49740" spans="1:10">
      <c r="A49740" t="s">
        <v>49434</v>
      </c>
      <c r="B49740" t="s">
        <v>104875</v>
      </c>
      <c r="C49740">
        <v>287165149</v>
      </c>
      <c r="D49740" t="s">
        <v>111334</v>
      </c>
      <c r="E49740" t="s">
        <v>116623</v>
      </c>
      <c r="F49740">
        <v>18</v>
      </c>
      <c r="G49740" t="s">
        <v>166343</v>
      </c>
      <c r="H49740" t="s">
        <v>221971</v>
      </c>
      <c r="I49740" t="s">
        <v>262112</v>
      </c>
      <c r="J49740" t="s">
        <v>316084</v>
      </c>
    </row>
    <row r="49741" spans="1:10">
      <c r="A49741" t="s">
        <v>49435</v>
      </c>
      <c r="B49741" t="s">
        <v>104876</v>
      </c>
      <c r="C49741">
        <v>287166425</v>
      </c>
      <c r="D49741" t="s">
        <v>111334</v>
      </c>
      <c r="E49741" t="s">
        <v>116784</v>
      </c>
      <c r="F49741">
        <v>5</v>
      </c>
      <c r="G49741" t="s">
        <v>166344</v>
      </c>
      <c r="H49741" t="s">
        <v>221972</v>
      </c>
      <c r="J49741" t="s">
        <v>316085</v>
      </c>
    </row>
    <row r="49742" spans="1:10">
      <c r="A49742" t="s">
        <v>49436</v>
      </c>
      <c r="B49742" t="s">
        <v>104877</v>
      </c>
      <c r="C49742">
        <v>287166322</v>
      </c>
      <c r="D49742" t="s">
        <v>111334</v>
      </c>
      <c r="E49742" t="s">
        <v>116884</v>
      </c>
      <c r="F49742">
        <v>47</v>
      </c>
      <c r="G49742" t="s">
        <v>166345</v>
      </c>
      <c r="H49742" t="s">
        <v>221973</v>
      </c>
      <c r="I49742" t="s">
        <v>262113</v>
      </c>
      <c r="J49742" t="s">
        <v>316086</v>
      </c>
    </row>
    <row r="49743" spans="1:10">
      <c r="A49743" t="s">
        <v>49437</v>
      </c>
      <c r="B49743" t="s">
        <v>104878</v>
      </c>
      <c r="C49743">
        <v>287166031</v>
      </c>
      <c r="D49743" t="s">
        <v>111334</v>
      </c>
      <c r="E49743" t="s">
        <v>116623</v>
      </c>
      <c r="F49743">
        <v>11</v>
      </c>
      <c r="G49743" t="s">
        <v>166346</v>
      </c>
      <c r="H49743" t="s">
        <v>221974</v>
      </c>
      <c r="I49743" t="s">
        <v>262114</v>
      </c>
      <c r="J49743" t="s">
        <v>316087</v>
      </c>
    </row>
    <row r="49744" spans="1:10">
      <c r="A49744" t="s">
        <v>49438</v>
      </c>
      <c r="B49744" t="s">
        <v>104879</v>
      </c>
      <c r="C49744">
        <v>287166591</v>
      </c>
      <c r="D49744" t="s">
        <v>111334</v>
      </c>
      <c r="E49744" t="s">
        <v>116747</v>
      </c>
      <c r="F49744">
        <v>17</v>
      </c>
      <c r="G49744" t="s">
        <v>166347</v>
      </c>
      <c r="H49744" t="s">
        <v>221975</v>
      </c>
      <c r="I49744" t="s">
        <v>262115</v>
      </c>
      <c r="J49744" t="s">
        <v>316088</v>
      </c>
    </row>
    <row r="49745" spans="1:10">
      <c r="A49745" t="s">
        <v>49439</v>
      </c>
      <c r="B49745" t="s">
        <v>104880</v>
      </c>
      <c r="C49745">
        <v>287165327</v>
      </c>
      <c r="D49745" t="s">
        <v>111334</v>
      </c>
      <c r="E49745" t="s">
        <v>116623</v>
      </c>
      <c r="F49745">
        <v>13</v>
      </c>
      <c r="G49745" t="s">
        <v>166348</v>
      </c>
      <c r="H49745" t="s">
        <v>221976</v>
      </c>
      <c r="I49745" t="s">
        <v>262116</v>
      </c>
      <c r="J49745" t="s">
        <v>316089</v>
      </c>
    </row>
    <row r="49746" spans="1:10">
      <c r="A49746" t="s">
        <v>223</v>
      </c>
      <c r="B49746" t="s">
        <v>56000</v>
      </c>
      <c r="C49746">
        <v>287166042</v>
      </c>
      <c r="D49746" t="s">
        <v>111334</v>
      </c>
      <c r="E49746" t="s">
        <v>112694</v>
      </c>
      <c r="F49746">
        <v>62</v>
      </c>
      <c r="G49746" t="s">
        <v>117906</v>
      </c>
      <c r="H49746" t="s">
        <v>172979</v>
      </c>
      <c r="I49746" t="s">
        <v>228572</v>
      </c>
      <c r="J49746" t="s">
        <v>267671</v>
      </c>
    </row>
    <row r="49747" spans="1:10">
      <c r="A49747" t="s">
        <v>49440</v>
      </c>
      <c r="B49747" t="s">
        <v>104881</v>
      </c>
      <c r="C49747">
        <v>287166284</v>
      </c>
      <c r="D49747" t="s">
        <v>111334</v>
      </c>
      <c r="E49747" t="s">
        <v>116753</v>
      </c>
      <c r="F49747">
        <v>3</v>
      </c>
      <c r="G49747" t="s">
        <v>166349</v>
      </c>
      <c r="H49747" t="s">
        <v>221977</v>
      </c>
      <c r="I49747" t="s">
        <v>262117</v>
      </c>
      <c r="J49747" t="s">
        <v>316090</v>
      </c>
    </row>
    <row r="49748" spans="1:10">
      <c r="A49748" t="s">
        <v>49441</v>
      </c>
      <c r="B49748" t="s">
        <v>104882</v>
      </c>
      <c r="C49748">
        <v>287166137</v>
      </c>
      <c r="D49748" t="s">
        <v>111334</v>
      </c>
      <c r="E49748" t="s">
        <v>116995</v>
      </c>
      <c r="F49748">
        <v>12</v>
      </c>
      <c r="G49748" t="s">
        <v>166350</v>
      </c>
      <c r="H49748" t="s">
        <v>221978</v>
      </c>
      <c r="I49748" t="s">
        <v>262118</v>
      </c>
      <c r="J49748" t="s">
        <v>316091</v>
      </c>
    </row>
    <row r="49749" spans="1:10">
      <c r="A49749" t="s">
        <v>49442</v>
      </c>
      <c r="B49749" t="s">
        <v>104883</v>
      </c>
      <c r="C49749">
        <v>287166083</v>
      </c>
      <c r="D49749" t="s">
        <v>111334</v>
      </c>
      <c r="E49749" t="s">
        <v>116945</v>
      </c>
      <c r="F49749">
        <v>30</v>
      </c>
      <c r="G49749" t="s">
        <v>166351</v>
      </c>
      <c r="H49749" t="s">
        <v>221979</v>
      </c>
      <c r="I49749" t="s">
        <v>262119</v>
      </c>
      <c r="J49749" t="s">
        <v>316092</v>
      </c>
    </row>
    <row r="49750" spans="1:10">
      <c r="A49750" t="s">
        <v>49443</v>
      </c>
      <c r="B49750" t="s">
        <v>104884</v>
      </c>
      <c r="C49750">
        <v>287165715</v>
      </c>
      <c r="D49750" t="s">
        <v>111334</v>
      </c>
      <c r="E49750" t="s">
        <v>116747</v>
      </c>
      <c r="F49750">
        <v>110</v>
      </c>
      <c r="G49750" t="s">
        <v>166352</v>
      </c>
      <c r="H49750" t="s">
        <v>221980</v>
      </c>
      <c r="I49750" t="s">
        <v>262120</v>
      </c>
      <c r="J49750" t="s">
        <v>316093</v>
      </c>
    </row>
    <row r="49751" spans="1:10">
      <c r="A49751" t="s">
        <v>49444</v>
      </c>
      <c r="B49751" t="s">
        <v>104885</v>
      </c>
      <c r="C49751">
        <v>287165146</v>
      </c>
      <c r="D49751" t="s">
        <v>111334</v>
      </c>
      <c r="E49751" t="s">
        <v>117073</v>
      </c>
      <c r="F49751">
        <v>16</v>
      </c>
      <c r="G49751" t="s">
        <v>166353</v>
      </c>
      <c r="H49751" t="s">
        <v>221981</v>
      </c>
      <c r="I49751" t="s">
        <v>262121</v>
      </c>
      <c r="J49751" t="s">
        <v>316094</v>
      </c>
    </row>
    <row r="49752" spans="1:10">
      <c r="A49752" t="s">
        <v>49445</v>
      </c>
      <c r="B49752" t="s">
        <v>104886</v>
      </c>
      <c r="C49752">
        <v>287165974</v>
      </c>
      <c r="D49752" t="s">
        <v>111334</v>
      </c>
      <c r="E49752" t="s">
        <v>116995</v>
      </c>
      <c r="F49752">
        <v>2</v>
      </c>
      <c r="G49752" t="s">
        <v>166354</v>
      </c>
      <c r="H49752" t="s">
        <v>221982</v>
      </c>
      <c r="J49752" t="s">
        <v>316095</v>
      </c>
    </row>
    <row r="49753" spans="1:10">
      <c r="A49753" t="s">
        <v>49446</v>
      </c>
      <c r="B49753" t="s">
        <v>104887</v>
      </c>
      <c r="C49753">
        <v>287165494</v>
      </c>
      <c r="D49753" t="s">
        <v>111856</v>
      </c>
      <c r="E49753" t="s">
        <v>117074</v>
      </c>
      <c r="F49753">
        <v>11</v>
      </c>
      <c r="G49753" t="s">
        <v>166355</v>
      </c>
      <c r="H49753" t="s">
        <v>221983</v>
      </c>
      <c r="I49753" t="s">
        <v>262122</v>
      </c>
      <c r="J49753" t="s">
        <v>316096</v>
      </c>
    </row>
    <row r="49754" spans="1:10">
      <c r="A49754" t="s">
        <v>49447</v>
      </c>
      <c r="B49754" t="s">
        <v>104888</v>
      </c>
      <c r="C49754">
        <v>287165644</v>
      </c>
      <c r="D49754" t="s">
        <v>111334</v>
      </c>
      <c r="E49754" t="s">
        <v>116876</v>
      </c>
      <c r="F49754">
        <v>1</v>
      </c>
      <c r="G49754" t="s">
        <v>166356</v>
      </c>
      <c r="H49754" t="s">
        <v>221984</v>
      </c>
      <c r="I49754" t="s">
        <v>262123</v>
      </c>
      <c r="J49754" t="s">
        <v>316097</v>
      </c>
    </row>
    <row r="49755" spans="1:10">
      <c r="A49755" t="s">
        <v>49448</v>
      </c>
      <c r="B49755" t="s">
        <v>104889</v>
      </c>
      <c r="C49755">
        <v>287165740</v>
      </c>
      <c r="D49755" t="s">
        <v>111856</v>
      </c>
      <c r="E49755" t="s">
        <v>116820</v>
      </c>
      <c r="F49755">
        <v>224</v>
      </c>
      <c r="G49755" t="s">
        <v>166357</v>
      </c>
      <c r="H49755" t="s">
        <v>221985</v>
      </c>
      <c r="I49755" t="s">
        <v>262124</v>
      </c>
      <c r="J49755" t="s">
        <v>316098</v>
      </c>
    </row>
    <row r="49756" spans="1:10">
      <c r="A49756" t="s">
        <v>49449</v>
      </c>
      <c r="B49756" t="s">
        <v>104890</v>
      </c>
      <c r="C49756">
        <v>287166410</v>
      </c>
      <c r="D49756" t="s">
        <v>111334</v>
      </c>
      <c r="E49756" t="s">
        <v>116740</v>
      </c>
      <c r="F49756">
        <v>110</v>
      </c>
      <c r="G49756" t="s">
        <v>166358</v>
      </c>
      <c r="H49756" t="s">
        <v>221986</v>
      </c>
      <c r="J49756" t="s">
        <v>316099</v>
      </c>
    </row>
    <row r="49757" spans="1:10">
      <c r="A49757" t="s">
        <v>49450</v>
      </c>
      <c r="B49757" t="s">
        <v>104891</v>
      </c>
      <c r="C49757">
        <v>287166518</v>
      </c>
      <c r="D49757" t="s">
        <v>111334</v>
      </c>
      <c r="E49757" t="s">
        <v>116623</v>
      </c>
      <c r="F49757">
        <v>55</v>
      </c>
      <c r="G49757" t="s">
        <v>166359</v>
      </c>
      <c r="H49757" t="s">
        <v>221987</v>
      </c>
      <c r="I49757" t="s">
        <v>262125</v>
      </c>
      <c r="J49757" t="s">
        <v>316100</v>
      </c>
    </row>
    <row r="49758" spans="1:10">
      <c r="A49758" t="s">
        <v>49451</v>
      </c>
      <c r="B49758" t="s">
        <v>104892</v>
      </c>
      <c r="C49758">
        <v>287139587</v>
      </c>
      <c r="D49758" t="s">
        <v>111334</v>
      </c>
      <c r="E49758" t="s">
        <v>116805</v>
      </c>
      <c r="F49758">
        <v>1</v>
      </c>
      <c r="G49758" t="s">
        <v>166360</v>
      </c>
      <c r="H49758" t="s">
        <v>221988</v>
      </c>
      <c r="J49758" t="s">
        <v>316101</v>
      </c>
    </row>
    <row r="49759" spans="1:10">
      <c r="A49759" t="s">
        <v>49452</v>
      </c>
      <c r="B49759" t="s">
        <v>104893</v>
      </c>
      <c r="C49759">
        <v>287139589</v>
      </c>
      <c r="D49759" t="s">
        <v>111334</v>
      </c>
      <c r="E49759" t="s">
        <v>116973</v>
      </c>
      <c r="F49759">
        <v>1</v>
      </c>
      <c r="G49759" t="s">
        <v>166361</v>
      </c>
      <c r="H49759" t="s">
        <v>221989</v>
      </c>
      <c r="J49759" t="s">
        <v>316102</v>
      </c>
    </row>
    <row r="49760" spans="1:10">
      <c r="A49760" t="s">
        <v>49453</v>
      </c>
      <c r="B49760" t="s">
        <v>104894</v>
      </c>
      <c r="C49760">
        <v>287165935</v>
      </c>
      <c r="D49760" t="s">
        <v>112525</v>
      </c>
      <c r="E49760" t="s">
        <v>117075</v>
      </c>
      <c r="F49760">
        <v>8</v>
      </c>
      <c r="G49760" t="s">
        <v>166362</v>
      </c>
      <c r="H49760" t="s">
        <v>221990</v>
      </c>
      <c r="I49760" t="s">
        <v>262126</v>
      </c>
      <c r="J49760" t="s">
        <v>316103</v>
      </c>
    </row>
    <row r="49761" spans="1:10">
      <c r="A49761" t="s">
        <v>49454</v>
      </c>
      <c r="B49761" t="s">
        <v>104895</v>
      </c>
      <c r="C49761">
        <v>287139592</v>
      </c>
      <c r="D49761" t="s">
        <v>111334</v>
      </c>
      <c r="E49761" t="s">
        <v>116843</v>
      </c>
      <c r="F49761">
        <v>10</v>
      </c>
      <c r="G49761" t="s">
        <v>166363</v>
      </c>
      <c r="H49761" t="s">
        <v>221991</v>
      </c>
      <c r="J49761" t="s">
        <v>316104</v>
      </c>
    </row>
    <row r="49762" spans="1:10">
      <c r="A49762" t="s">
        <v>49455</v>
      </c>
      <c r="B49762" t="s">
        <v>104896</v>
      </c>
      <c r="C49762">
        <v>287164912</v>
      </c>
      <c r="D49762" t="s">
        <v>111334</v>
      </c>
      <c r="E49762" t="s">
        <v>116762</v>
      </c>
      <c r="F49762">
        <v>64</v>
      </c>
      <c r="G49762" t="s">
        <v>153964</v>
      </c>
      <c r="H49762" t="s">
        <v>221992</v>
      </c>
      <c r="I49762" t="s">
        <v>262127</v>
      </c>
      <c r="J49762" t="s">
        <v>303710</v>
      </c>
    </row>
    <row r="49763" spans="1:10">
      <c r="A49763" t="s">
        <v>49456</v>
      </c>
      <c r="B49763" t="s">
        <v>104897</v>
      </c>
      <c r="C49763">
        <v>287165223</v>
      </c>
      <c r="D49763" t="s">
        <v>111334</v>
      </c>
      <c r="E49763" t="s">
        <v>117076</v>
      </c>
      <c r="F49763">
        <v>57</v>
      </c>
      <c r="G49763" t="s">
        <v>166364</v>
      </c>
      <c r="H49763" t="s">
        <v>221993</v>
      </c>
      <c r="I49763" t="s">
        <v>262128</v>
      </c>
      <c r="J49763" t="s">
        <v>316105</v>
      </c>
    </row>
    <row r="49764" spans="1:10">
      <c r="A49764" t="s">
        <v>49457</v>
      </c>
      <c r="B49764" t="s">
        <v>104898</v>
      </c>
      <c r="C49764">
        <v>287166282</v>
      </c>
      <c r="F49764">
        <v>5</v>
      </c>
      <c r="G49764" t="s">
        <v>166365</v>
      </c>
      <c r="H49764" t="s">
        <v>221994</v>
      </c>
      <c r="J49764" t="s">
        <v>316106</v>
      </c>
    </row>
    <row r="49765" spans="1:10">
      <c r="A49765" t="s">
        <v>49458</v>
      </c>
      <c r="B49765" t="s">
        <v>104899</v>
      </c>
      <c r="C49765">
        <v>287166225</v>
      </c>
      <c r="D49765" t="s">
        <v>111334</v>
      </c>
      <c r="E49765" t="s">
        <v>116740</v>
      </c>
      <c r="F49765">
        <v>25</v>
      </c>
      <c r="G49765" t="s">
        <v>166366</v>
      </c>
      <c r="H49765" t="s">
        <v>221995</v>
      </c>
      <c r="J49765" t="s">
        <v>316107</v>
      </c>
    </row>
    <row r="49766" spans="1:10">
      <c r="A49766" t="s">
        <v>49459</v>
      </c>
      <c r="B49766" t="s">
        <v>104900</v>
      </c>
      <c r="C49766">
        <v>288833319</v>
      </c>
      <c r="D49766" t="s">
        <v>111334</v>
      </c>
      <c r="E49766" t="s">
        <v>116860</v>
      </c>
      <c r="F49766">
        <v>88</v>
      </c>
      <c r="G49766" t="s">
        <v>166367</v>
      </c>
      <c r="H49766" t="s">
        <v>221996</v>
      </c>
      <c r="J49766" t="s">
        <v>316108</v>
      </c>
    </row>
    <row r="49767" spans="1:10">
      <c r="A49767" t="s">
        <v>49460</v>
      </c>
      <c r="B49767" t="s">
        <v>104901</v>
      </c>
      <c r="C49767">
        <v>287139595</v>
      </c>
      <c r="D49767" t="s">
        <v>111334</v>
      </c>
      <c r="E49767" t="s">
        <v>116995</v>
      </c>
      <c r="F49767">
        <v>5</v>
      </c>
      <c r="G49767" t="s">
        <v>166368</v>
      </c>
      <c r="H49767" t="s">
        <v>221997</v>
      </c>
      <c r="J49767" t="s">
        <v>316109</v>
      </c>
    </row>
    <row r="49768" spans="1:10">
      <c r="A49768" t="s">
        <v>49461</v>
      </c>
      <c r="B49768" t="s">
        <v>104902</v>
      </c>
      <c r="C49768">
        <v>287139596</v>
      </c>
      <c r="D49768" t="s">
        <v>111334</v>
      </c>
      <c r="E49768" t="s">
        <v>116945</v>
      </c>
      <c r="F49768">
        <v>8</v>
      </c>
      <c r="G49768" t="s">
        <v>166369</v>
      </c>
      <c r="H49768" t="s">
        <v>221998</v>
      </c>
      <c r="J49768" t="s">
        <v>316110</v>
      </c>
    </row>
    <row r="49769" spans="1:10">
      <c r="A49769" t="s">
        <v>49462</v>
      </c>
      <c r="B49769" t="s">
        <v>104903</v>
      </c>
      <c r="C49769">
        <v>287139597</v>
      </c>
      <c r="D49769" t="s">
        <v>111334</v>
      </c>
      <c r="E49769" t="s">
        <v>117062</v>
      </c>
      <c r="F49769">
        <v>2</v>
      </c>
      <c r="G49769" t="s">
        <v>166370</v>
      </c>
      <c r="H49769" t="s">
        <v>221999</v>
      </c>
      <c r="J49769" t="s">
        <v>316111</v>
      </c>
    </row>
    <row r="49770" spans="1:10">
      <c r="A49770" t="s">
        <v>49463</v>
      </c>
      <c r="B49770" t="s">
        <v>104904</v>
      </c>
      <c r="C49770">
        <v>287165229</v>
      </c>
      <c r="D49770" t="s">
        <v>111334</v>
      </c>
      <c r="E49770" t="s">
        <v>116978</v>
      </c>
      <c r="F49770">
        <v>16</v>
      </c>
      <c r="G49770" t="s">
        <v>166371</v>
      </c>
      <c r="H49770" t="s">
        <v>222000</v>
      </c>
      <c r="J49770" t="s">
        <v>316112</v>
      </c>
    </row>
    <row r="49771" spans="1:10">
      <c r="A49771" t="s">
        <v>49464</v>
      </c>
      <c r="B49771" t="s">
        <v>104905</v>
      </c>
      <c r="C49771">
        <v>287165779</v>
      </c>
      <c r="D49771" t="s">
        <v>111334</v>
      </c>
      <c r="E49771" t="s">
        <v>114362</v>
      </c>
      <c r="F49771">
        <v>4</v>
      </c>
      <c r="G49771" t="s">
        <v>166372</v>
      </c>
      <c r="H49771" t="s">
        <v>222001</v>
      </c>
      <c r="J49771" t="s">
        <v>316113</v>
      </c>
    </row>
    <row r="49772" spans="1:10">
      <c r="A49772" t="s">
        <v>49465</v>
      </c>
      <c r="B49772" t="s">
        <v>104906</v>
      </c>
      <c r="C49772">
        <v>287139598</v>
      </c>
      <c r="D49772" t="s">
        <v>111334</v>
      </c>
      <c r="E49772" t="s">
        <v>117077</v>
      </c>
      <c r="F49772">
        <v>5</v>
      </c>
      <c r="G49772" t="s">
        <v>166373</v>
      </c>
      <c r="H49772" t="s">
        <v>222002</v>
      </c>
      <c r="J49772" t="s">
        <v>316114</v>
      </c>
    </row>
    <row r="49773" spans="1:10">
      <c r="A49773" t="s">
        <v>49466</v>
      </c>
      <c r="B49773" t="s">
        <v>104907</v>
      </c>
      <c r="C49773">
        <v>287139599</v>
      </c>
      <c r="D49773" t="s">
        <v>111334</v>
      </c>
      <c r="E49773" t="s">
        <v>116801</v>
      </c>
      <c r="F49773">
        <v>1</v>
      </c>
      <c r="G49773" t="s">
        <v>166374</v>
      </c>
      <c r="H49773" t="s">
        <v>222003</v>
      </c>
      <c r="J49773" t="s">
        <v>316115</v>
      </c>
    </row>
    <row r="49774" spans="1:10">
      <c r="A49774" t="s">
        <v>49467</v>
      </c>
      <c r="B49774" t="s">
        <v>104908</v>
      </c>
      <c r="C49774">
        <v>287139600</v>
      </c>
      <c r="D49774" t="s">
        <v>111334</v>
      </c>
      <c r="E49774" t="s">
        <v>116843</v>
      </c>
      <c r="F49774">
        <v>1</v>
      </c>
      <c r="H49774" t="s">
        <v>222004</v>
      </c>
    </row>
    <row r="49775" spans="1:10">
      <c r="A49775" t="s">
        <v>49468</v>
      </c>
      <c r="B49775" t="s">
        <v>104909</v>
      </c>
      <c r="C49775">
        <v>287166655</v>
      </c>
      <c r="F49775">
        <v>7</v>
      </c>
      <c r="G49775" t="s">
        <v>166375</v>
      </c>
      <c r="H49775" t="s">
        <v>222005</v>
      </c>
      <c r="J49775" t="s">
        <v>316116</v>
      </c>
    </row>
    <row r="49776" spans="1:10">
      <c r="A49776" t="s">
        <v>49469</v>
      </c>
      <c r="B49776" t="s">
        <v>104910</v>
      </c>
      <c r="C49776">
        <v>287166489</v>
      </c>
      <c r="D49776" t="s">
        <v>111334</v>
      </c>
      <c r="E49776" t="s">
        <v>116815</v>
      </c>
      <c r="F49776">
        <v>561</v>
      </c>
      <c r="G49776" t="s">
        <v>166376</v>
      </c>
      <c r="H49776" t="s">
        <v>222006</v>
      </c>
      <c r="J49776" t="s">
        <v>316117</v>
      </c>
    </row>
    <row r="49777" spans="1:10">
      <c r="A49777" t="s">
        <v>49470</v>
      </c>
      <c r="B49777" t="s">
        <v>104911</v>
      </c>
      <c r="C49777">
        <v>287165474</v>
      </c>
      <c r="D49777" t="s">
        <v>111334</v>
      </c>
      <c r="E49777" t="s">
        <v>116843</v>
      </c>
      <c r="F49777">
        <v>4</v>
      </c>
      <c r="G49777" t="s">
        <v>166377</v>
      </c>
      <c r="H49777" t="s">
        <v>222007</v>
      </c>
      <c r="J49777" t="s">
        <v>316118</v>
      </c>
    </row>
    <row r="49778" spans="1:10">
      <c r="A49778" t="s">
        <v>49471</v>
      </c>
      <c r="B49778" t="s">
        <v>104912</v>
      </c>
      <c r="C49778">
        <v>287165533</v>
      </c>
      <c r="D49778" t="s">
        <v>111334</v>
      </c>
      <c r="E49778" t="s">
        <v>116995</v>
      </c>
      <c r="F49778">
        <v>2</v>
      </c>
      <c r="G49778" t="s">
        <v>166378</v>
      </c>
      <c r="H49778" t="s">
        <v>222008</v>
      </c>
      <c r="I49778" t="s">
        <v>262129</v>
      </c>
      <c r="J49778" t="s">
        <v>316119</v>
      </c>
    </row>
    <row r="49779" spans="1:10">
      <c r="A49779" t="s">
        <v>49472</v>
      </c>
      <c r="B49779" t="s">
        <v>104913</v>
      </c>
      <c r="C49779">
        <v>287166208</v>
      </c>
      <c r="D49779" t="s">
        <v>111334</v>
      </c>
      <c r="E49779" t="s">
        <v>117078</v>
      </c>
      <c r="F49779">
        <v>112</v>
      </c>
      <c r="G49779" t="s">
        <v>166379</v>
      </c>
      <c r="H49779" t="s">
        <v>222009</v>
      </c>
      <c r="I49779" t="s">
        <v>262130</v>
      </c>
      <c r="J49779" t="s">
        <v>316120</v>
      </c>
    </row>
    <row r="49780" spans="1:10">
      <c r="A49780" t="s">
        <v>49473</v>
      </c>
      <c r="B49780" t="s">
        <v>104914</v>
      </c>
      <c r="C49780">
        <v>287165068</v>
      </c>
      <c r="D49780" t="s">
        <v>112157</v>
      </c>
      <c r="E49780" t="s">
        <v>117079</v>
      </c>
      <c r="F49780">
        <v>6</v>
      </c>
      <c r="G49780" t="s">
        <v>166380</v>
      </c>
      <c r="H49780" t="s">
        <v>222010</v>
      </c>
      <c r="J49780" t="s">
        <v>316121</v>
      </c>
    </row>
    <row r="49781" spans="1:10">
      <c r="A49781" t="s">
        <v>49474</v>
      </c>
      <c r="B49781" t="s">
        <v>104915</v>
      </c>
      <c r="C49781">
        <v>287166321</v>
      </c>
      <c r="D49781" t="s">
        <v>111334</v>
      </c>
      <c r="E49781" t="s">
        <v>116945</v>
      </c>
      <c r="F49781">
        <v>32</v>
      </c>
      <c r="G49781" t="s">
        <v>166381</v>
      </c>
      <c r="H49781" t="s">
        <v>222011</v>
      </c>
      <c r="J49781" t="s">
        <v>316122</v>
      </c>
    </row>
    <row r="49782" spans="1:10">
      <c r="A49782" t="s">
        <v>49475</v>
      </c>
      <c r="B49782" t="s">
        <v>104916</v>
      </c>
      <c r="C49782">
        <v>287166474</v>
      </c>
      <c r="D49782" t="s">
        <v>111334</v>
      </c>
      <c r="E49782" t="s">
        <v>116837</v>
      </c>
      <c r="F49782">
        <v>8</v>
      </c>
      <c r="G49782" t="s">
        <v>166382</v>
      </c>
      <c r="H49782" t="s">
        <v>222012</v>
      </c>
      <c r="I49782" t="s">
        <v>262131</v>
      </c>
      <c r="J49782" t="s">
        <v>316123</v>
      </c>
    </row>
    <row r="49783" spans="1:10">
      <c r="A49783" t="s">
        <v>49476</v>
      </c>
      <c r="B49783" t="s">
        <v>104917</v>
      </c>
      <c r="C49783">
        <v>287165396</v>
      </c>
      <c r="D49783" t="s">
        <v>111334</v>
      </c>
      <c r="E49783" t="s">
        <v>116825</v>
      </c>
      <c r="F49783">
        <v>34</v>
      </c>
      <c r="G49783" t="s">
        <v>166383</v>
      </c>
      <c r="H49783" t="s">
        <v>222013</v>
      </c>
      <c r="J49783" t="s">
        <v>316124</v>
      </c>
    </row>
    <row r="49784" spans="1:10">
      <c r="A49784" t="s">
        <v>49477</v>
      </c>
      <c r="B49784" t="s">
        <v>104918</v>
      </c>
      <c r="C49784">
        <v>287164851</v>
      </c>
      <c r="D49784" t="s">
        <v>111334</v>
      </c>
      <c r="E49784" t="s">
        <v>116975</v>
      </c>
      <c r="F49784">
        <v>20</v>
      </c>
      <c r="G49784" t="s">
        <v>166384</v>
      </c>
      <c r="H49784" t="s">
        <v>222014</v>
      </c>
      <c r="J49784" t="s">
        <v>316125</v>
      </c>
    </row>
    <row r="49785" spans="1:10">
      <c r="A49785" t="s">
        <v>49478</v>
      </c>
      <c r="B49785" t="s">
        <v>104919</v>
      </c>
      <c r="C49785">
        <v>287166197</v>
      </c>
      <c r="D49785" t="s">
        <v>111334</v>
      </c>
      <c r="E49785" t="s">
        <v>116499</v>
      </c>
      <c r="F49785">
        <v>3</v>
      </c>
      <c r="G49785" t="s">
        <v>166385</v>
      </c>
      <c r="H49785" t="s">
        <v>222015</v>
      </c>
      <c r="I49785" t="s">
        <v>262132</v>
      </c>
      <c r="J49785" t="s">
        <v>316126</v>
      </c>
    </row>
    <row r="49786" spans="1:10">
      <c r="A49786" t="s">
        <v>49479</v>
      </c>
      <c r="B49786" t="s">
        <v>104920</v>
      </c>
      <c r="C49786">
        <v>287165156</v>
      </c>
      <c r="D49786" t="s">
        <v>111334</v>
      </c>
      <c r="E49786" t="s">
        <v>116762</v>
      </c>
      <c r="F49786">
        <v>101</v>
      </c>
      <c r="G49786" t="s">
        <v>166386</v>
      </c>
      <c r="H49786" t="s">
        <v>222016</v>
      </c>
      <c r="I49786" t="s">
        <v>262133</v>
      </c>
      <c r="J49786" t="s">
        <v>316127</v>
      </c>
    </row>
    <row r="49787" spans="1:10">
      <c r="A49787" t="s">
        <v>49480</v>
      </c>
      <c r="B49787" t="s">
        <v>104921</v>
      </c>
      <c r="C49787">
        <v>287166233</v>
      </c>
      <c r="D49787" t="s">
        <v>111334</v>
      </c>
      <c r="E49787" t="s">
        <v>116499</v>
      </c>
      <c r="F49787">
        <v>14</v>
      </c>
      <c r="G49787" t="s">
        <v>166387</v>
      </c>
      <c r="H49787" t="s">
        <v>222017</v>
      </c>
      <c r="I49787" t="s">
        <v>262134</v>
      </c>
      <c r="J49787" t="s">
        <v>316128</v>
      </c>
    </row>
    <row r="49788" spans="1:10">
      <c r="A49788" t="s">
        <v>49481</v>
      </c>
      <c r="B49788" t="s">
        <v>104922</v>
      </c>
      <c r="C49788">
        <v>287165218</v>
      </c>
      <c r="D49788" t="s">
        <v>111334</v>
      </c>
      <c r="E49788" t="s">
        <v>116805</v>
      </c>
      <c r="F49788">
        <v>214</v>
      </c>
      <c r="G49788" t="s">
        <v>166388</v>
      </c>
      <c r="H49788" t="s">
        <v>222018</v>
      </c>
      <c r="I49788" t="s">
        <v>262135</v>
      </c>
      <c r="J49788" t="s">
        <v>316129</v>
      </c>
    </row>
    <row r="49789" spans="1:10">
      <c r="A49789" t="s">
        <v>49482</v>
      </c>
      <c r="B49789" t="s">
        <v>104923</v>
      </c>
      <c r="C49789">
        <v>287165549</v>
      </c>
      <c r="D49789" t="s">
        <v>111334</v>
      </c>
      <c r="E49789" t="s">
        <v>116805</v>
      </c>
      <c r="F49789">
        <v>1</v>
      </c>
      <c r="G49789" t="s">
        <v>166389</v>
      </c>
      <c r="H49789" t="s">
        <v>222019</v>
      </c>
      <c r="J49789" t="s">
        <v>316130</v>
      </c>
    </row>
    <row r="49790" spans="1:10">
      <c r="A49790" t="s">
        <v>49483</v>
      </c>
      <c r="B49790" t="s">
        <v>104924</v>
      </c>
      <c r="C49790">
        <v>287164908</v>
      </c>
      <c r="D49790" t="s">
        <v>111334</v>
      </c>
      <c r="E49790" t="s">
        <v>116623</v>
      </c>
      <c r="F49790">
        <v>4</v>
      </c>
      <c r="G49790" t="s">
        <v>166390</v>
      </c>
      <c r="H49790" t="s">
        <v>222020</v>
      </c>
      <c r="I49790" t="s">
        <v>262136</v>
      </c>
      <c r="J49790" t="s">
        <v>316131</v>
      </c>
    </row>
    <row r="49791" spans="1:10">
      <c r="A49791" t="s">
        <v>49484</v>
      </c>
      <c r="B49791" t="s">
        <v>104925</v>
      </c>
      <c r="C49791">
        <v>287165797</v>
      </c>
      <c r="D49791" t="s">
        <v>111334</v>
      </c>
      <c r="E49791" t="s">
        <v>116762</v>
      </c>
      <c r="F49791">
        <v>3</v>
      </c>
      <c r="G49791" t="s">
        <v>166391</v>
      </c>
      <c r="H49791" t="s">
        <v>222021</v>
      </c>
      <c r="I49791" t="s">
        <v>262137</v>
      </c>
      <c r="J49791" t="s">
        <v>316132</v>
      </c>
    </row>
    <row r="49792" spans="1:10">
      <c r="A49792" t="s">
        <v>49485</v>
      </c>
      <c r="B49792" t="s">
        <v>104926</v>
      </c>
      <c r="C49792">
        <v>289445874</v>
      </c>
      <c r="D49792" t="s">
        <v>111334</v>
      </c>
      <c r="E49792" t="s">
        <v>116805</v>
      </c>
      <c r="F49792">
        <v>1</v>
      </c>
      <c r="G49792" t="s">
        <v>166392</v>
      </c>
      <c r="H49792" t="s">
        <v>222022</v>
      </c>
      <c r="I49792" t="s">
        <v>262138</v>
      </c>
      <c r="J49792" t="s">
        <v>316133</v>
      </c>
    </row>
    <row r="49793" spans="1:10">
      <c r="A49793" t="s">
        <v>49486</v>
      </c>
      <c r="B49793" t="s">
        <v>104927</v>
      </c>
      <c r="C49793">
        <v>287164937</v>
      </c>
      <c r="D49793" t="s">
        <v>111334</v>
      </c>
      <c r="E49793" t="s">
        <v>116561</v>
      </c>
      <c r="F49793">
        <v>4</v>
      </c>
      <c r="G49793" t="s">
        <v>166393</v>
      </c>
      <c r="H49793" t="s">
        <v>222023</v>
      </c>
      <c r="J49793" t="s">
        <v>316134</v>
      </c>
    </row>
    <row r="49794" spans="1:10">
      <c r="A49794" t="s">
        <v>49487</v>
      </c>
      <c r="B49794" t="s">
        <v>104928</v>
      </c>
      <c r="C49794">
        <v>287166482</v>
      </c>
      <c r="D49794" t="s">
        <v>111334</v>
      </c>
      <c r="E49794" t="s">
        <v>116561</v>
      </c>
      <c r="F49794">
        <v>8</v>
      </c>
      <c r="G49794" t="s">
        <v>166394</v>
      </c>
      <c r="H49794" t="s">
        <v>222024</v>
      </c>
      <c r="I49794" t="s">
        <v>262139</v>
      </c>
      <c r="J49794" t="s">
        <v>316135</v>
      </c>
    </row>
    <row r="49795" spans="1:10">
      <c r="A49795" t="s">
        <v>49488</v>
      </c>
      <c r="B49795" t="s">
        <v>104929</v>
      </c>
      <c r="C49795">
        <v>287166328</v>
      </c>
      <c r="D49795" t="s">
        <v>111334</v>
      </c>
      <c r="E49795" t="s">
        <v>116623</v>
      </c>
      <c r="F49795">
        <v>4</v>
      </c>
      <c r="G49795" t="s">
        <v>166395</v>
      </c>
      <c r="H49795" t="s">
        <v>222025</v>
      </c>
      <c r="I49795" t="s">
        <v>262140</v>
      </c>
      <c r="J49795" t="s">
        <v>316136</v>
      </c>
    </row>
    <row r="49796" spans="1:10">
      <c r="A49796" t="s">
        <v>49489</v>
      </c>
      <c r="B49796" t="s">
        <v>104930</v>
      </c>
      <c r="C49796">
        <v>287166126</v>
      </c>
      <c r="D49796" t="s">
        <v>111334</v>
      </c>
      <c r="E49796" t="s">
        <v>116883</v>
      </c>
      <c r="F49796">
        <v>21</v>
      </c>
      <c r="G49796" t="s">
        <v>166396</v>
      </c>
      <c r="H49796" t="s">
        <v>222026</v>
      </c>
      <c r="J49796" t="s">
        <v>316137</v>
      </c>
    </row>
    <row r="49797" spans="1:10">
      <c r="A49797" t="s">
        <v>49490</v>
      </c>
      <c r="B49797" t="s">
        <v>104931</v>
      </c>
      <c r="C49797">
        <v>287165874</v>
      </c>
      <c r="D49797" t="s">
        <v>111334</v>
      </c>
      <c r="E49797" t="s">
        <v>116740</v>
      </c>
      <c r="F49797">
        <v>1</v>
      </c>
      <c r="G49797" t="s">
        <v>166397</v>
      </c>
      <c r="H49797" t="s">
        <v>222027</v>
      </c>
      <c r="J49797" t="s">
        <v>316138</v>
      </c>
    </row>
    <row r="49798" spans="1:10">
      <c r="A49798" t="s">
        <v>49491</v>
      </c>
      <c r="B49798" t="s">
        <v>104932</v>
      </c>
      <c r="C49798">
        <v>287165009</v>
      </c>
      <c r="D49798" t="s">
        <v>111334</v>
      </c>
      <c r="E49798" t="s">
        <v>116790</v>
      </c>
      <c r="F49798">
        <v>12</v>
      </c>
      <c r="G49798" t="s">
        <v>166398</v>
      </c>
      <c r="H49798" t="s">
        <v>222028</v>
      </c>
      <c r="I49798" t="s">
        <v>262141</v>
      </c>
      <c r="J49798" t="s">
        <v>316139</v>
      </c>
    </row>
    <row r="49799" spans="1:10">
      <c r="A49799" t="s">
        <v>49492</v>
      </c>
      <c r="B49799" t="s">
        <v>104933</v>
      </c>
      <c r="C49799">
        <v>287165932</v>
      </c>
      <c r="D49799" t="s">
        <v>111334</v>
      </c>
      <c r="E49799" t="s">
        <v>116801</v>
      </c>
      <c r="F49799">
        <v>56</v>
      </c>
      <c r="G49799" t="s">
        <v>166399</v>
      </c>
      <c r="H49799" t="s">
        <v>222029</v>
      </c>
      <c r="I49799" t="s">
        <v>262142</v>
      </c>
      <c r="J49799" t="s">
        <v>316140</v>
      </c>
    </row>
    <row r="49800" spans="1:10">
      <c r="A49800" t="s">
        <v>49493</v>
      </c>
      <c r="B49800" t="s">
        <v>104934</v>
      </c>
      <c r="C49800">
        <v>287165813</v>
      </c>
      <c r="D49800" t="s">
        <v>111334</v>
      </c>
      <c r="E49800" t="s">
        <v>116734</v>
      </c>
      <c r="F49800">
        <v>133</v>
      </c>
      <c r="G49800" t="s">
        <v>166400</v>
      </c>
      <c r="H49800" t="s">
        <v>222030</v>
      </c>
      <c r="I49800" t="s">
        <v>262143</v>
      </c>
      <c r="J49800" t="s">
        <v>316141</v>
      </c>
    </row>
    <row r="49801" spans="1:10">
      <c r="A49801" t="s">
        <v>49494</v>
      </c>
      <c r="B49801" t="s">
        <v>104935</v>
      </c>
      <c r="C49801">
        <v>288618701</v>
      </c>
      <c r="D49801" t="s">
        <v>112526</v>
      </c>
      <c r="E49801" t="s">
        <v>117080</v>
      </c>
      <c r="F49801">
        <v>13</v>
      </c>
      <c r="G49801" t="s">
        <v>166401</v>
      </c>
      <c r="H49801" t="s">
        <v>222031</v>
      </c>
      <c r="J49801" t="s">
        <v>316142</v>
      </c>
    </row>
    <row r="49802" spans="1:10">
      <c r="A49802" t="s">
        <v>49495</v>
      </c>
      <c r="B49802" t="s">
        <v>104936</v>
      </c>
      <c r="C49802">
        <v>287166539</v>
      </c>
      <c r="D49802" t="s">
        <v>111334</v>
      </c>
      <c r="E49802" t="s">
        <v>116740</v>
      </c>
      <c r="F49802">
        <v>7</v>
      </c>
      <c r="G49802" t="s">
        <v>166402</v>
      </c>
      <c r="H49802" t="s">
        <v>222032</v>
      </c>
      <c r="J49802" t="s">
        <v>316143</v>
      </c>
    </row>
    <row r="49803" spans="1:10">
      <c r="A49803" t="s">
        <v>49496</v>
      </c>
      <c r="B49803" t="s">
        <v>104937</v>
      </c>
      <c r="C49803">
        <v>287165620</v>
      </c>
      <c r="D49803" t="s">
        <v>111334</v>
      </c>
      <c r="E49803" t="s">
        <v>116875</v>
      </c>
      <c r="F49803">
        <v>2</v>
      </c>
      <c r="G49803" t="s">
        <v>166403</v>
      </c>
      <c r="H49803" t="s">
        <v>222033</v>
      </c>
      <c r="I49803" t="s">
        <v>262144</v>
      </c>
      <c r="J49803" t="s">
        <v>316144</v>
      </c>
    </row>
    <row r="49804" spans="1:10">
      <c r="A49804" t="s">
        <v>49497</v>
      </c>
      <c r="B49804" t="s">
        <v>104938</v>
      </c>
      <c r="C49804">
        <v>287165773</v>
      </c>
      <c r="D49804" t="s">
        <v>111334</v>
      </c>
      <c r="E49804" t="s">
        <v>116735</v>
      </c>
      <c r="F49804">
        <v>39</v>
      </c>
      <c r="G49804" t="s">
        <v>166404</v>
      </c>
      <c r="H49804" t="s">
        <v>222034</v>
      </c>
      <c r="I49804" t="s">
        <v>262145</v>
      </c>
      <c r="J49804" t="s">
        <v>316145</v>
      </c>
    </row>
    <row r="49805" spans="1:10">
      <c r="A49805" t="s">
        <v>49498</v>
      </c>
      <c r="B49805" t="s">
        <v>104939</v>
      </c>
      <c r="C49805">
        <v>287166162</v>
      </c>
      <c r="D49805" t="s">
        <v>111334</v>
      </c>
      <c r="E49805" t="s">
        <v>116753</v>
      </c>
      <c r="F49805">
        <v>21</v>
      </c>
      <c r="G49805" t="s">
        <v>166405</v>
      </c>
      <c r="H49805" t="s">
        <v>222035</v>
      </c>
      <c r="I49805" t="s">
        <v>262146</v>
      </c>
      <c r="J49805" t="s">
        <v>316146</v>
      </c>
    </row>
    <row r="49806" spans="1:10">
      <c r="A49806" t="s">
        <v>49499</v>
      </c>
      <c r="B49806" t="s">
        <v>104940</v>
      </c>
      <c r="C49806">
        <v>287166082</v>
      </c>
      <c r="D49806" t="s">
        <v>111334</v>
      </c>
      <c r="E49806" t="s">
        <v>116735</v>
      </c>
      <c r="F49806">
        <v>77</v>
      </c>
      <c r="G49806" t="s">
        <v>166406</v>
      </c>
      <c r="H49806" t="s">
        <v>222036</v>
      </c>
      <c r="J49806" t="s">
        <v>316147</v>
      </c>
    </row>
    <row r="49807" spans="1:10">
      <c r="A49807" t="s">
        <v>49500</v>
      </c>
      <c r="B49807" t="s">
        <v>104941</v>
      </c>
      <c r="C49807">
        <v>287164891</v>
      </c>
      <c r="D49807" t="s">
        <v>111334</v>
      </c>
      <c r="E49807" t="s">
        <v>116762</v>
      </c>
      <c r="F49807">
        <v>656</v>
      </c>
      <c r="G49807" t="s">
        <v>166407</v>
      </c>
      <c r="H49807" t="s">
        <v>222037</v>
      </c>
      <c r="I49807" t="s">
        <v>262147</v>
      </c>
      <c r="J49807" t="s">
        <v>316148</v>
      </c>
    </row>
    <row r="49808" spans="1:10">
      <c r="A49808" t="s">
        <v>49501</v>
      </c>
      <c r="B49808" t="s">
        <v>104942</v>
      </c>
      <c r="C49808">
        <v>287166052</v>
      </c>
      <c r="D49808" t="s">
        <v>111334</v>
      </c>
      <c r="E49808" t="s">
        <v>116740</v>
      </c>
      <c r="F49808">
        <v>32</v>
      </c>
      <c r="G49808" t="s">
        <v>166408</v>
      </c>
      <c r="H49808" t="s">
        <v>222038</v>
      </c>
      <c r="I49808" t="s">
        <v>262148</v>
      </c>
      <c r="J49808" t="s">
        <v>316149</v>
      </c>
    </row>
    <row r="49809" spans="1:10">
      <c r="A49809" t="s">
        <v>49502</v>
      </c>
      <c r="B49809" t="s">
        <v>104943</v>
      </c>
      <c r="C49809">
        <v>289248111</v>
      </c>
      <c r="D49809" t="s">
        <v>111334</v>
      </c>
      <c r="E49809" t="s">
        <v>116784</v>
      </c>
      <c r="F49809">
        <v>5</v>
      </c>
      <c r="G49809" t="s">
        <v>166409</v>
      </c>
      <c r="H49809" t="s">
        <v>222039</v>
      </c>
      <c r="J49809" t="s">
        <v>316150</v>
      </c>
    </row>
    <row r="49810" spans="1:10">
      <c r="A49810" t="s">
        <v>49503</v>
      </c>
      <c r="B49810" t="s">
        <v>104944</v>
      </c>
      <c r="C49810">
        <v>287165003</v>
      </c>
      <c r="D49810" t="s">
        <v>111334</v>
      </c>
      <c r="E49810" t="s">
        <v>116735</v>
      </c>
      <c r="F49810">
        <v>108</v>
      </c>
      <c r="G49810" t="s">
        <v>166410</v>
      </c>
      <c r="H49810" t="s">
        <v>222040</v>
      </c>
      <c r="I49810" t="s">
        <v>262149</v>
      </c>
      <c r="J49810" t="s">
        <v>316151</v>
      </c>
    </row>
    <row r="49811" spans="1:10">
      <c r="A49811" t="s">
        <v>49504</v>
      </c>
      <c r="B49811" t="s">
        <v>104945</v>
      </c>
      <c r="C49811">
        <v>287165111</v>
      </c>
      <c r="D49811" t="s">
        <v>111334</v>
      </c>
      <c r="E49811" t="s">
        <v>116748</v>
      </c>
      <c r="F49811">
        <v>25</v>
      </c>
      <c r="G49811" t="s">
        <v>166411</v>
      </c>
      <c r="H49811" t="s">
        <v>222041</v>
      </c>
      <c r="J49811" t="s">
        <v>316152</v>
      </c>
    </row>
    <row r="49812" spans="1:10">
      <c r="A49812" t="s">
        <v>49505</v>
      </c>
      <c r="B49812" t="s">
        <v>104946</v>
      </c>
      <c r="C49812">
        <v>287166096</v>
      </c>
      <c r="D49812" t="s">
        <v>111334</v>
      </c>
      <c r="E49812" t="s">
        <v>116733</v>
      </c>
      <c r="F49812">
        <v>196</v>
      </c>
      <c r="G49812" t="s">
        <v>166412</v>
      </c>
      <c r="H49812" t="s">
        <v>222042</v>
      </c>
      <c r="J49812" t="s">
        <v>316153</v>
      </c>
    </row>
    <row r="49813" spans="1:10">
      <c r="A49813" t="s">
        <v>49506</v>
      </c>
      <c r="B49813" t="s">
        <v>104947</v>
      </c>
      <c r="C49813">
        <v>287166330</v>
      </c>
      <c r="D49813" t="s">
        <v>111334</v>
      </c>
      <c r="E49813" t="s">
        <v>116880</v>
      </c>
      <c r="F49813">
        <v>18</v>
      </c>
      <c r="G49813" t="s">
        <v>166413</v>
      </c>
      <c r="H49813" t="s">
        <v>222043</v>
      </c>
      <c r="I49813" t="s">
        <v>262150</v>
      </c>
      <c r="J49813" t="s">
        <v>316154</v>
      </c>
    </row>
    <row r="49814" spans="1:10">
      <c r="A49814" t="s">
        <v>49507</v>
      </c>
      <c r="B49814" t="s">
        <v>104948</v>
      </c>
      <c r="C49814">
        <v>287165182</v>
      </c>
      <c r="D49814" t="s">
        <v>111334</v>
      </c>
      <c r="E49814" t="s">
        <v>116843</v>
      </c>
      <c r="F49814">
        <v>19</v>
      </c>
      <c r="G49814" t="s">
        <v>166414</v>
      </c>
      <c r="H49814" t="s">
        <v>222044</v>
      </c>
      <c r="I49814" t="s">
        <v>262151</v>
      </c>
      <c r="J49814" t="s">
        <v>316155</v>
      </c>
    </row>
    <row r="49815" spans="1:10">
      <c r="A49815" t="s">
        <v>49508</v>
      </c>
      <c r="B49815" t="s">
        <v>104949</v>
      </c>
      <c r="C49815">
        <v>287165727</v>
      </c>
      <c r="D49815" t="s">
        <v>111334</v>
      </c>
      <c r="E49815" t="s">
        <v>116740</v>
      </c>
      <c r="F49815">
        <v>1</v>
      </c>
      <c r="G49815" t="s">
        <v>166415</v>
      </c>
      <c r="H49815" t="s">
        <v>222045</v>
      </c>
      <c r="I49815" t="s">
        <v>262152</v>
      </c>
      <c r="J49815" t="s">
        <v>316156</v>
      </c>
    </row>
    <row r="49816" spans="1:10">
      <c r="A49816" t="s">
        <v>49509</v>
      </c>
      <c r="B49816" t="s">
        <v>104950</v>
      </c>
      <c r="C49816">
        <v>287165108</v>
      </c>
      <c r="D49816" t="s">
        <v>111334</v>
      </c>
      <c r="E49816" t="s">
        <v>116740</v>
      </c>
      <c r="F49816">
        <v>4</v>
      </c>
      <c r="G49816" t="s">
        <v>166416</v>
      </c>
      <c r="H49816" t="s">
        <v>222046</v>
      </c>
      <c r="I49816" t="s">
        <v>262153</v>
      </c>
      <c r="J49816" t="s">
        <v>316157</v>
      </c>
    </row>
    <row r="49817" spans="1:10">
      <c r="A49817" t="s">
        <v>49510</v>
      </c>
      <c r="B49817" t="s">
        <v>104951</v>
      </c>
      <c r="C49817">
        <v>287165151</v>
      </c>
      <c r="D49817" t="s">
        <v>111334</v>
      </c>
      <c r="E49817" t="s">
        <v>116623</v>
      </c>
      <c r="F49817">
        <v>7</v>
      </c>
      <c r="G49817" t="s">
        <v>166417</v>
      </c>
      <c r="H49817" t="s">
        <v>222047</v>
      </c>
      <c r="I49817" t="s">
        <v>262154</v>
      </c>
      <c r="J49817" t="s">
        <v>316158</v>
      </c>
    </row>
    <row r="49818" spans="1:10">
      <c r="A49818" t="s">
        <v>49511</v>
      </c>
      <c r="B49818" t="s">
        <v>104952</v>
      </c>
      <c r="C49818">
        <v>287165346</v>
      </c>
      <c r="D49818" t="s">
        <v>111334</v>
      </c>
      <c r="E49818" t="s">
        <v>116740</v>
      </c>
      <c r="F49818">
        <v>39</v>
      </c>
      <c r="G49818" t="s">
        <v>166418</v>
      </c>
      <c r="H49818" t="s">
        <v>222048</v>
      </c>
      <c r="I49818" t="s">
        <v>262155</v>
      </c>
      <c r="J49818" t="s">
        <v>316159</v>
      </c>
    </row>
    <row r="49819" spans="1:10">
      <c r="A49819" t="s">
        <v>49512</v>
      </c>
      <c r="B49819" t="s">
        <v>104953</v>
      </c>
      <c r="C49819">
        <v>287166180</v>
      </c>
      <c r="D49819" t="s">
        <v>111334</v>
      </c>
      <c r="E49819" t="s">
        <v>116784</v>
      </c>
      <c r="F49819">
        <v>65</v>
      </c>
      <c r="G49819" t="s">
        <v>166419</v>
      </c>
      <c r="H49819" t="s">
        <v>222049</v>
      </c>
      <c r="J49819" t="s">
        <v>316160</v>
      </c>
    </row>
    <row r="49820" spans="1:10">
      <c r="A49820" t="s">
        <v>49513</v>
      </c>
      <c r="B49820" t="s">
        <v>104954</v>
      </c>
      <c r="C49820">
        <v>287165937</v>
      </c>
      <c r="D49820" t="s">
        <v>111334</v>
      </c>
      <c r="E49820" t="s">
        <v>116840</v>
      </c>
      <c r="F49820">
        <v>1</v>
      </c>
      <c r="G49820" t="s">
        <v>166420</v>
      </c>
      <c r="H49820" t="s">
        <v>222050</v>
      </c>
      <c r="J49820" t="s">
        <v>316161</v>
      </c>
    </row>
    <row r="49821" spans="1:10">
      <c r="A49821" t="s">
        <v>49514</v>
      </c>
      <c r="B49821" t="s">
        <v>104955</v>
      </c>
      <c r="C49821">
        <v>287165104</v>
      </c>
      <c r="D49821" t="s">
        <v>111334</v>
      </c>
      <c r="E49821" t="s">
        <v>116735</v>
      </c>
      <c r="F49821">
        <v>45</v>
      </c>
      <c r="G49821" t="s">
        <v>166421</v>
      </c>
      <c r="H49821" t="s">
        <v>222051</v>
      </c>
      <c r="I49821" t="s">
        <v>262156</v>
      </c>
      <c r="J49821" t="s">
        <v>316162</v>
      </c>
    </row>
    <row r="49822" spans="1:10">
      <c r="A49822" t="s">
        <v>49515</v>
      </c>
      <c r="B49822" t="s">
        <v>104956</v>
      </c>
      <c r="C49822">
        <v>287166351</v>
      </c>
      <c r="D49822" t="s">
        <v>111334</v>
      </c>
      <c r="E49822" t="s">
        <v>116735</v>
      </c>
      <c r="F49822">
        <v>1</v>
      </c>
      <c r="G49822" t="s">
        <v>166422</v>
      </c>
      <c r="H49822" t="s">
        <v>222052</v>
      </c>
      <c r="J49822" t="s">
        <v>316163</v>
      </c>
    </row>
    <row r="49823" spans="1:10">
      <c r="A49823" t="s">
        <v>49516</v>
      </c>
      <c r="B49823" t="s">
        <v>104957</v>
      </c>
      <c r="C49823">
        <v>287165904</v>
      </c>
      <c r="D49823" t="s">
        <v>111334</v>
      </c>
      <c r="E49823" t="s">
        <v>116734</v>
      </c>
      <c r="F49823">
        <v>13693</v>
      </c>
      <c r="G49823" t="s">
        <v>166423</v>
      </c>
      <c r="H49823" t="s">
        <v>222053</v>
      </c>
      <c r="I49823" t="s">
        <v>262157</v>
      </c>
      <c r="J49823" t="s">
        <v>316164</v>
      </c>
    </row>
    <row r="49824" spans="1:10">
      <c r="A49824" t="s">
        <v>49517</v>
      </c>
      <c r="B49824" t="s">
        <v>104958</v>
      </c>
      <c r="C49824">
        <v>287165263</v>
      </c>
      <c r="D49824" t="s">
        <v>111334</v>
      </c>
      <c r="E49824" t="s">
        <v>116784</v>
      </c>
      <c r="F49824">
        <v>58</v>
      </c>
      <c r="G49824" t="s">
        <v>166424</v>
      </c>
      <c r="H49824" t="s">
        <v>222054</v>
      </c>
      <c r="J49824" t="s">
        <v>316165</v>
      </c>
    </row>
    <row r="49825" spans="1:10">
      <c r="A49825" t="s">
        <v>49518</v>
      </c>
      <c r="B49825" t="s">
        <v>104959</v>
      </c>
      <c r="C49825">
        <v>287165817</v>
      </c>
      <c r="D49825" t="s">
        <v>111334</v>
      </c>
      <c r="E49825" t="s">
        <v>116843</v>
      </c>
      <c r="F49825">
        <v>1</v>
      </c>
      <c r="G49825" t="s">
        <v>166425</v>
      </c>
      <c r="H49825" t="s">
        <v>222055</v>
      </c>
      <c r="I49825" t="s">
        <v>262158</v>
      </c>
      <c r="J49825" t="s">
        <v>316166</v>
      </c>
    </row>
    <row r="49826" spans="1:10">
      <c r="A49826" t="s">
        <v>49519</v>
      </c>
      <c r="B49826" t="s">
        <v>104960</v>
      </c>
      <c r="C49826">
        <v>287166018</v>
      </c>
      <c r="D49826" t="s">
        <v>111334</v>
      </c>
      <c r="E49826" t="s">
        <v>116561</v>
      </c>
      <c r="F49826">
        <v>30</v>
      </c>
      <c r="G49826" t="s">
        <v>166426</v>
      </c>
      <c r="H49826" t="s">
        <v>222056</v>
      </c>
      <c r="I49826" t="s">
        <v>262159</v>
      </c>
      <c r="J49826" t="s">
        <v>316167</v>
      </c>
    </row>
    <row r="49827" spans="1:10">
      <c r="A49827" t="s">
        <v>49520</v>
      </c>
      <c r="B49827" t="s">
        <v>104961</v>
      </c>
      <c r="C49827">
        <v>287165954</v>
      </c>
      <c r="D49827" t="s">
        <v>111334</v>
      </c>
      <c r="E49827" t="s">
        <v>116623</v>
      </c>
      <c r="F49827">
        <v>13</v>
      </c>
      <c r="G49827" t="s">
        <v>166427</v>
      </c>
      <c r="H49827" t="s">
        <v>222057</v>
      </c>
      <c r="J49827" t="s">
        <v>316168</v>
      </c>
    </row>
    <row r="49828" spans="1:10">
      <c r="A49828" t="s">
        <v>49521</v>
      </c>
      <c r="B49828" t="s">
        <v>104962</v>
      </c>
      <c r="C49828">
        <v>287166568</v>
      </c>
      <c r="D49828" t="s">
        <v>111334</v>
      </c>
      <c r="E49828" t="s">
        <v>116797</v>
      </c>
      <c r="F49828">
        <v>3</v>
      </c>
      <c r="G49828" t="s">
        <v>166428</v>
      </c>
      <c r="H49828" t="s">
        <v>222058</v>
      </c>
      <c r="I49828" t="s">
        <v>262160</v>
      </c>
      <c r="J49828" t="s">
        <v>316169</v>
      </c>
    </row>
    <row r="49829" spans="1:10">
      <c r="A49829" t="s">
        <v>49522</v>
      </c>
      <c r="B49829" t="s">
        <v>104963</v>
      </c>
      <c r="C49829">
        <v>287166332</v>
      </c>
      <c r="D49829" t="s">
        <v>111334</v>
      </c>
      <c r="E49829" t="s">
        <v>116805</v>
      </c>
      <c r="F49829">
        <v>10</v>
      </c>
      <c r="G49829" t="s">
        <v>166429</v>
      </c>
      <c r="H49829" t="s">
        <v>222059</v>
      </c>
      <c r="J49829" t="s">
        <v>316170</v>
      </c>
    </row>
    <row r="49830" spans="1:10">
      <c r="A49830" t="s">
        <v>49523</v>
      </c>
      <c r="B49830" t="s">
        <v>104964</v>
      </c>
      <c r="C49830">
        <v>287166409</v>
      </c>
      <c r="D49830" t="s">
        <v>111334</v>
      </c>
      <c r="E49830" t="s">
        <v>116805</v>
      </c>
      <c r="F49830">
        <v>4</v>
      </c>
      <c r="G49830" t="s">
        <v>166430</v>
      </c>
      <c r="H49830" t="s">
        <v>222060</v>
      </c>
      <c r="I49830" t="s">
        <v>262161</v>
      </c>
      <c r="J49830" t="s">
        <v>316171</v>
      </c>
    </row>
    <row r="49831" spans="1:10">
      <c r="A49831" t="s">
        <v>49524</v>
      </c>
      <c r="B49831" t="s">
        <v>104965</v>
      </c>
      <c r="C49831">
        <v>287166004</v>
      </c>
      <c r="D49831" t="s">
        <v>111334</v>
      </c>
      <c r="E49831" t="s">
        <v>116561</v>
      </c>
      <c r="F49831">
        <v>7</v>
      </c>
      <c r="G49831" t="s">
        <v>166431</v>
      </c>
      <c r="H49831" t="s">
        <v>222061</v>
      </c>
      <c r="I49831" t="s">
        <v>262162</v>
      </c>
      <c r="J49831" t="s">
        <v>316172</v>
      </c>
    </row>
    <row r="49832" spans="1:10">
      <c r="A49832" t="s">
        <v>49525</v>
      </c>
      <c r="B49832" t="s">
        <v>104966</v>
      </c>
      <c r="C49832">
        <v>287166023</v>
      </c>
      <c r="D49832" t="s">
        <v>111334</v>
      </c>
      <c r="E49832" t="s">
        <v>116978</v>
      </c>
      <c r="F49832">
        <v>26</v>
      </c>
      <c r="G49832" t="s">
        <v>166432</v>
      </c>
      <c r="H49832" t="s">
        <v>222062</v>
      </c>
      <c r="J49832" t="s">
        <v>316173</v>
      </c>
    </row>
    <row r="49833" spans="1:10">
      <c r="A49833" t="s">
        <v>49526</v>
      </c>
      <c r="B49833" t="s">
        <v>104967</v>
      </c>
      <c r="C49833">
        <v>287166373</v>
      </c>
      <c r="D49833" t="s">
        <v>111334</v>
      </c>
      <c r="E49833" t="s">
        <v>116735</v>
      </c>
      <c r="F49833">
        <v>82</v>
      </c>
      <c r="G49833" t="s">
        <v>166433</v>
      </c>
      <c r="H49833" t="s">
        <v>222063</v>
      </c>
      <c r="I49833" t="s">
        <v>262163</v>
      </c>
      <c r="J49833" t="s">
        <v>316174</v>
      </c>
    </row>
    <row r="49834" spans="1:10">
      <c r="A49834" t="s">
        <v>49527</v>
      </c>
      <c r="B49834" t="s">
        <v>104968</v>
      </c>
      <c r="C49834">
        <v>287165169</v>
      </c>
      <c r="D49834" t="s">
        <v>111334</v>
      </c>
      <c r="E49834" t="s">
        <v>116815</v>
      </c>
      <c r="F49834">
        <v>163</v>
      </c>
      <c r="G49834" t="s">
        <v>166434</v>
      </c>
      <c r="H49834" t="s">
        <v>222064</v>
      </c>
      <c r="I49834" t="s">
        <v>262164</v>
      </c>
      <c r="J49834" t="s">
        <v>316175</v>
      </c>
    </row>
    <row r="49835" spans="1:10">
      <c r="A49835" t="s">
        <v>49528</v>
      </c>
      <c r="B49835" t="s">
        <v>104969</v>
      </c>
      <c r="C49835">
        <v>287166074</v>
      </c>
      <c r="D49835" t="s">
        <v>111856</v>
      </c>
      <c r="E49835" t="s">
        <v>116907</v>
      </c>
      <c r="F49835">
        <v>100</v>
      </c>
      <c r="G49835" t="s">
        <v>166435</v>
      </c>
      <c r="H49835" t="s">
        <v>222065</v>
      </c>
      <c r="I49835" t="s">
        <v>262165</v>
      </c>
      <c r="J49835" t="s">
        <v>316176</v>
      </c>
    </row>
    <row r="49836" spans="1:10">
      <c r="A49836" t="s">
        <v>49529</v>
      </c>
      <c r="B49836" t="s">
        <v>104970</v>
      </c>
      <c r="C49836">
        <v>287165341</v>
      </c>
      <c r="D49836" t="s">
        <v>111334</v>
      </c>
      <c r="E49836" t="s">
        <v>117031</v>
      </c>
      <c r="F49836">
        <v>7</v>
      </c>
      <c r="G49836" t="s">
        <v>166436</v>
      </c>
      <c r="H49836" t="s">
        <v>222066</v>
      </c>
      <c r="J49836" t="s">
        <v>316177</v>
      </c>
    </row>
    <row r="49837" spans="1:10">
      <c r="A49837" t="s">
        <v>49530</v>
      </c>
      <c r="B49837" t="s">
        <v>104971</v>
      </c>
      <c r="C49837">
        <v>287165534</v>
      </c>
      <c r="D49837" t="s">
        <v>111334</v>
      </c>
      <c r="E49837" t="s">
        <v>116995</v>
      </c>
      <c r="F49837">
        <v>1</v>
      </c>
      <c r="G49837" t="s">
        <v>166437</v>
      </c>
      <c r="H49837" t="s">
        <v>222067</v>
      </c>
      <c r="I49837" t="s">
        <v>262166</v>
      </c>
      <c r="J49837" t="s">
        <v>316178</v>
      </c>
    </row>
    <row r="49838" spans="1:10">
      <c r="A49838" t="s">
        <v>49531</v>
      </c>
      <c r="B49838" t="s">
        <v>104972</v>
      </c>
      <c r="C49838">
        <v>287164882</v>
      </c>
      <c r="D49838" t="s">
        <v>111334</v>
      </c>
      <c r="E49838" t="s">
        <v>116815</v>
      </c>
      <c r="F49838">
        <v>99</v>
      </c>
      <c r="G49838" t="s">
        <v>166438</v>
      </c>
      <c r="H49838" t="s">
        <v>222068</v>
      </c>
      <c r="I49838" t="s">
        <v>262167</v>
      </c>
      <c r="J49838" t="s">
        <v>316179</v>
      </c>
    </row>
    <row r="49839" spans="1:10">
      <c r="A49839" t="s">
        <v>49532</v>
      </c>
      <c r="B49839" t="s">
        <v>104973</v>
      </c>
      <c r="C49839">
        <v>287166107</v>
      </c>
      <c r="D49839" t="s">
        <v>111334</v>
      </c>
      <c r="E49839" t="s">
        <v>116973</v>
      </c>
      <c r="F49839">
        <v>1</v>
      </c>
      <c r="G49839" t="s">
        <v>166439</v>
      </c>
      <c r="H49839" t="s">
        <v>222069</v>
      </c>
      <c r="I49839" t="s">
        <v>166439</v>
      </c>
      <c r="J49839" t="s">
        <v>316180</v>
      </c>
    </row>
    <row r="49840" spans="1:10">
      <c r="A49840" t="s">
        <v>49533</v>
      </c>
      <c r="B49840" t="s">
        <v>104974</v>
      </c>
      <c r="C49840">
        <v>287166543</v>
      </c>
      <c r="D49840" t="s">
        <v>111834</v>
      </c>
      <c r="E49840" t="s">
        <v>117081</v>
      </c>
      <c r="F49840">
        <v>14</v>
      </c>
      <c r="G49840" t="s">
        <v>166440</v>
      </c>
      <c r="H49840" t="s">
        <v>222070</v>
      </c>
      <c r="I49840" t="s">
        <v>262168</v>
      </c>
      <c r="J49840" t="s">
        <v>316181</v>
      </c>
    </row>
    <row r="49841" spans="1:10">
      <c r="A49841" t="s">
        <v>49534</v>
      </c>
      <c r="B49841" t="s">
        <v>104975</v>
      </c>
      <c r="C49841">
        <v>287165914</v>
      </c>
      <c r="D49841" t="s">
        <v>111334</v>
      </c>
      <c r="E49841" t="s">
        <v>116735</v>
      </c>
      <c r="F49841">
        <v>24</v>
      </c>
      <c r="G49841" t="s">
        <v>166441</v>
      </c>
      <c r="H49841" t="s">
        <v>222071</v>
      </c>
      <c r="I49841" t="s">
        <v>262169</v>
      </c>
      <c r="J49841" t="s">
        <v>316182</v>
      </c>
    </row>
    <row r="49842" spans="1:10">
      <c r="A49842" t="s">
        <v>49535</v>
      </c>
      <c r="B49842" t="s">
        <v>104976</v>
      </c>
      <c r="C49842">
        <v>287164847</v>
      </c>
      <c r="D49842" t="s">
        <v>111334</v>
      </c>
      <c r="E49842" t="s">
        <v>116784</v>
      </c>
      <c r="F49842">
        <v>18</v>
      </c>
      <c r="G49842" t="s">
        <v>166442</v>
      </c>
      <c r="H49842" t="s">
        <v>222072</v>
      </c>
      <c r="I49842" t="s">
        <v>262170</v>
      </c>
      <c r="J49842" t="s">
        <v>316183</v>
      </c>
    </row>
    <row r="49843" spans="1:10">
      <c r="A49843" t="s">
        <v>49536</v>
      </c>
      <c r="B49843" t="s">
        <v>104977</v>
      </c>
      <c r="C49843">
        <v>287164965</v>
      </c>
      <c r="D49843" t="s">
        <v>111334</v>
      </c>
      <c r="E49843" t="s">
        <v>116740</v>
      </c>
      <c r="F49843">
        <v>102</v>
      </c>
      <c r="G49843" t="s">
        <v>166443</v>
      </c>
      <c r="H49843" t="s">
        <v>222073</v>
      </c>
      <c r="I49843" t="s">
        <v>262171</v>
      </c>
      <c r="J49843" t="s">
        <v>316184</v>
      </c>
    </row>
    <row r="49844" spans="1:10">
      <c r="A49844" t="s">
        <v>49537</v>
      </c>
      <c r="B49844" t="s">
        <v>104978</v>
      </c>
      <c r="C49844">
        <v>287165073</v>
      </c>
      <c r="D49844" t="s">
        <v>111334</v>
      </c>
      <c r="E49844" t="s">
        <v>116735</v>
      </c>
      <c r="F49844">
        <v>2</v>
      </c>
      <c r="G49844" t="s">
        <v>166444</v>
      </c>
      <c r="H49844" t="s">
        <v>222074</v>
      </c>
      <c r="I49844" t="s">
        <v>262172</v>
      </c>
      <c r="J49844" t="s">
        <v>316185</v>
      </c>
    </row>
    <row r="49845" spans="1:10">
      <c r="A49845" t="s">
        <v>49538</v>
      </c>
      <c r="B49845" t="s">
        <v>104979</v>
      </c>
      <c r="C49845">
        <v>287164958</v>
      </c>
      <c r="D49845" t="s">
        <v>111552</v>
      </c>
      <c r="E49845" t="s">
        <v>116994</v>
      </c>
      <c r="F49845">
        <v>7</v>
      </c>
      <c r="G49845" t="s">
        <v>166445</v>
      </c>
      <c r="H49845" t="s">
        <v>222075</v>
      </c>
      <c r="I49845" t="s">
        <v>262173</v>
      </c>
      <c r="J49845" t="s">
        <v>316186</v>
      </c>
    </row>
    <row r="49846" spans="1:10">
      <c r="A49846" t="s">
        <v>49539</v>
      </c>
      <c r="B49846" t="s">
        <v>104980</v>
      </c>
      <c r="C49846">
        <v>287165577</v>
      </c>
      <c r="D49846" t="s">
        <v>111334</v>
      </c>
      <c r="E49846" t="s">
        <v>116801</v>
      </c>
      <c r="F49846">
        <v>2</v>
      </c>
      <c r="G49846" t="s">
        <v>166446</v>
      </c>
      <c r="H49846" t="s">
        <v>222076</v>
      </c>
      <c r="J49846" t="s">
        <v>316187</v>
      </c>
    </row>
    <row r="49847" spans="1:10">
      <c r="A49847" t="s">
        <v>49540</v>
      </c>
      <c r="B49847" t="s">
        <v>104981</v>
      </c>
      <c r="C49847">
        <v>287166296</v>
      </c>
      <c r="D49847" t="s">
        <v>111334</v>
      </c>
      <c r="E49847" t="s">
        <v>116623</v>
      </c>
      <c r="F49847">
        <v>2</v>
      </c>
      <c r="G49847" t="s">
        <v>166447</v>
      </c>
      <c r="H49847" t="s">
        <v>222077</v>
      </c>
      <c r="J49847" t="s">
        <v>316188</v>
      </c>
    </row>
    <row r="49848" spans="1:10">
      <c r="A49848" t="s">
        <v>49541</v>
      </c>
      <c r="B49848" t="s">
        <v>104982</v>
      </c>
      <c r="C49848">
        <v>287164906</v>
      </c>
      <c r="D49848" t="s">
        <v>111334</v>
      </c>
      <c r="E49848" t="s">
        <v>116737</v>
      </c>
      <c r="F49848">
        <v>18</v>
      </c>
      <c r="G49848" t="s">
        <v>166448</v>
      </c>
      <c r="H49848" t="s">
        <v>222078</v>
      </c>
      <c r="I49848" t="s">
        <v>262174</v>
      </c>
      <c r="J49848" t="s">
        <v>316189</v>
      </c>
    </row>
    <row r="49849" spans="1:10">
      <c r="A49849" t="s">
        <v>49542</v>
      </c>
      <c r="B49849" t="s">
        <v>104983</v>
      </c>
      <c r="C49849">
        <v>287165528</v>
      </c>
      <c r="D49849" t="s">
        <v>111334</v>
      </c>
      <c r="E49849" t="s">
        <v>116805</v>
      </c>
      <c r="F49849">
        <v>1</v>
      </c>
      <c r="G49849" t="s">
        <v>166449</v>
      </c>
      <c r="H49849" t="s">
        <v>222079</v>
      </c>
      <c r="J49849" t="s">
        <v>316190</v>
      </c>
    </row>
    <row r="49850" spans="1:10">
      <c r="A49850" t="s">
        <v>49543</v>
      </c>
      <c r="B49850" t="s">
        <v>104984</v>
      </c>
      <c r="C49850">
        <v>287165705</v>
      </c>
      <c r="D49850" t="s">
        <v>112527</v>
      </c>
      <c r="E49850" t="s">
        <v>117082</v>
      </c>
      <c r="F49850">
        <v>6</v>
      </c>
      <c r="G49850" t="s">
        <v>166450</v>
      </c>
      <c r="H49850" t="s">
        <v>222080</v>
      </c>
      <c r="I49850" t="s">
        <v>262175</v>
      </c>
      <c r="J49850" t="s">
        <v>316191</v>
      </c>
    </row>
    <row r="49851" spans="1:10">
      <c r="A49851" t="s">
        <v>49544</v>
      </c>
      <c r="B49851" t="s">
        <v>104985</v>
      </c>
      <c r="C49851">
        <v>287166718</v>
      </c>
      <c r="D49851" t="s">
        <v>111334</v>
      </c>
      <c r="E49851" t="s">
        <v>116753</v>
      </c>
      <c r="F49851">
        <v>18</v>
      </c>
      <c r="G49851" t="s">
        <v>166451</v>
      </c>
      <c r="H49851" t="s">
        <v>222081</v>
      </c>
      <c r="I49851" t="s">
        <v>262176</v>
      </c>
      <c r="J49851" t="s">
        <v>316192</v>
      </c>
    </row>
    <row r="49852" spans="1:10">
      <c r="A49852" t="s">
        <v>49545</v>
      </c>
      <c r="B49852" t="s">
        <v>104986</v>
      </c>
      <c r="C49852">
        <v>287166384</v>
      </c>
      <c r="D49852" t="s">
        <v>111334</v>
      </c>
      <c r="E49852" t="s">
        <v>116499</v>
      </c>
      <c r="F49852">
        <v>18</v>
      </c>
      <c r="G49852" t="s">
        <v>166452</v>
      </c>
      <c r="H49852" t="s">
        <v>222082</v>
      </c>
      <c r="I49852" t="s">
        <v>262177</v>
      </c>
      <c r="J49852" t="s">
        <v>316193</v>
      </c>
    </row>
    <row r="49853" spans="1:10">
      <c r="A49853" t="s">
        <v>49546</v>
      </c>
      <c r="B49853" t="s">
        <v>104987</v>
      </c>
      <c r="C49853">
        <v>287139619</v>
      </c>
      <c r="D49853" t="s">
        <v>111334</v>
      </c>
      <c r="E49853" t="s">
        <v>116844</v>
      </c>
      <c r="F49853">
        <v>1</v>
      </c>
      <c r="G49853" t="s">
        <v>166453</v>
      </c>
      <c r="H49853" t="s">
        <v>222083</v>
      </c>
      <c r="J49853" t="s">
        <v>316194</v>
      </c>
    </row>
    <row r="49854" spans="1:10">
      <c r="A49854" t="s">
        <v>49547</v>
      </c>
      <c r="B49854" t="s">
        <v>104988</v>
      </c>
      <c r="C49854">
        <v>287165241</v>
      </c>
      <c r="D49854" t="s">
        <v>111334</v>
      </c>
      <c r="E49854" t="s">
        <v>116735</v>
      </c>
      <c r="F49854">
        <v>236</v>
      </c>
      <c r="G49854" t="s">
        <v>166454</v>
      </c>
      <c r="H49854" t="s">
        <v>222084</v>
      </c>
      <c r="I49854" t="s">
        <v>262178</v>
      </c>
      <c r="J49854" t="s">
        <v>316195</v>
      </c>
    </row>
    <row r="49855" spans="1:10">
      <c r="A49855" t="s">
        <v>49548</v>
      </c>
      <c r="B49855" t="s">
        <v>104989</v>
      </c>
      <c r="C49855">
        <v>287166631</v>
      </c>
      <c r="D49855" t="s">
        <v>111334</v>
      </c>
      <c r="E49855" t="s">
        <v>116735</v>
      </c>
      <c r="F49855">
        <v>38</v>
      </c>
      <c r="G49855" t="s">
        <v>166455</v>
      </c>
      <c r="H49855" t="s">
        <v>222085</v>
      </c>
      <c r="I49855" t="s">
        <v>262179</v>
      </c>
      <c r="J49855" t="s">
        <v>316196</v>
      </c>
    </row>
    <row r="49856" spans="1:10">
      <c r="A49856" t="s">
        <v>49549</v>
      </c>
      <c r="B49856" t="s">
        <v>104990</v>
      </c>
      <c r="C49856">
        <v>287166196</v>
      </c>
      <c r="D49856" t="s">
        <v>111334</v>
      </c>
      <c r="E49856" t="s">
        <v>116499</v>
      </c>
      <c r="F49856">
        <v>1</v>
      </c>
      <c r="G49856" t="s">
        <v>166456</v>
      </c>
      <c r="H49856" t="s">
        <v>222086</v>
      </c>
      <c r="I49856" t="s">
        <v>262180</v>
      </c>
      <c r="J49856" t="s">
        <v>316197</v>
      </c>
    </row>
    <row r="49857" spans="1:10">
      <c r="A49857" t="s">
        <v>49550</v>
      </c>
      <c r="B49857" t="s">
        <v>104991</v>
      </c>
      <c r="C49857">
        <v>287166201</v>
      </c>
      <c r="D49857" t="s">
        <v>111334</v>
      </c>
      <c r="E49857" t="s">
        <v>116561</v>
      </c>
      <c r="F49857">
        <v>6</v>
      </c>
      <c r="G49857" t="s">
        <v>166457</v>
      </c>
      <c r="H49857" t="s">
        <v>222087</v>
      </c>
      <c r="I49857" t="s">
        <v>262181</v>
      </c>
      <c r="J49857" t="s">
        <v>316198</v>
      </c>
    </row>
    <row r="49858" spans="1:10">
      <c r="A49858" t="s">
        <v>49551</v>
      </c>
      <c r="B49858" t="s">
        <v>104992</v>
      </c>
      <c r="C49858">
        <v>287165270</v>
      </c>
      <c r="D49858" t="s">
        <v>111334</v>
      </c>
      <c r="E49858" t="s">
        <v>116735</v>
      </c>
      <c r="F49858">
        <v>10</v>
      </c>
      <c r="G49858" t="s">
        <v>166458</v>
      </c>
      <c r="H49858" t="s">
        <v>222088</v>
      </c>
      <c r="I49858" t="s">
        <v>262182</v>
      </c>
      <c r="J49858" t="s">
        <v>316199</v>
      </c>
    </row>
    <row r="49859" spans="1:10">
      <c r="A49859" t="s">
        <v>49552</v>
      </c>
      <c r="B49859" t="s">
        <v>104993</v>
      </c>
      <c r="C49859">
        <v>287165064</v>
      </c>
      <c r="D49859" t="s">
        <v>111334</v>
      </c>
      <c r="E49859" t="s">
        <v>116735</v>
      </c>
      <c r="F49859">
        <v>10</v>
      </c>
      <c r="G49859" t="s">
        <v>166459</v>
      </c>
      <c r="H49859" t="s">
        <v>222089</v>
      </c>
      <c r="I49859" t="s">
        <v>262183</v>
      </c>
      <c r="J49859" t="s">
        <v>316200</v>
      </c>
    </row>
    <row r="49860" spans="1:10">
      <c r="A49860" t="s">
        <v>49553</v>
      </c>
      <c r="B49860" t="s">
        <v>104994</v>
      </c>
      <c r="C49860">
        <v>287166007</v>
      </c>
      <c r="D49860" t="s">
        <v>111552</v>
      </c>
      <c r="E49860" t="s">
        <v>117083</v>
      </c>
      <c r="F49860">
        <v>1</v>
      </c>
      <c r="G49860" t="s">
        <v>166460</v>
      </c>
      <c r="H49860" t="s">
        <v>222090</v>
      </c>
      <c r="I49860" t="s">
        <v>262184</v>
      </c>
      <c r="J49860" t="s">
        <v>316201</v>
      </c>
    </row>
    <row r="49861" spans="1:10">
      <c r="A49861" t="s">
        <v>49554</v>
      </c>
      <c r="B49861" t="s">
        <v>104995</v>
      </c>
      <c r="C49861">
        <v>287139622</v>
      </c>
      <c r="D49861" t="s">
        <v>111334</v>
      </c>
      <c r="E49861" t="s">
        <v>116735</v>
      </c>
      <c r="F49861">
        <v>1</v>
      </c>
      <c r="G49861" t="s">
        <v>166461</v>
      </c>
      <c r="H49861" t="s">
        <v>222091</v>
      </c>
      <c r="J49861" t="s">
        <v>316202</v>
      </c>
    </row>
    <row r="49862" spans="1:10">
      <c r="A49862" t="s">
        <v>49555</v>
      </c>
      <c r="B49862" t="s">
        <v>104996</v>
      </c>
      <c r="C49862">
        <v>287166649</v>
      </c>
      <c r="D49862" t="s">
        <v>111759</v>
      </c>
      <c r="E49862" t="s">
        <v>117084</v>
      </c>
      <c r="F49862">
        <v>168</v>
      </c>
      <c r="G49862" t="s">
        <v>166462</v>
      </c>
      <c r="H49862" t="s">
        <v>222092</v>
      </c>
      <c r="I49862" t="s">
        <v>262185</v>
      </c>
      <c r="J49862" t="s">
        <v>316203</v>
      </c>
    </row>
    <row r="49863" spans="1:10">
      <c r="A49863" t="s">
        <v>49556</v>
      </c>
      <c r="B49863" t="s">
        <v>104997</v>
      </c>
      <c r="C49863">
        <v>287139625</v>
      </c>
      <c r="D49863" t="s">
        <v>111334</v>
      </c>
      <c r="E49863" t="s">
        <v>116805</v>
      </c>
      <c r="F49863">
        <v>1</v>
      </c>
      <c r="G49863" t="s">
        <v>166463</v>
      </c>
      <c r="H49863" t="s">
        <v>222093</v>
      </c>
      <c r="J49863" t="s">
        <v>316204</v>
      </c>
    </row>
    <row r="49864" spans="1:10">
      <c r="A49864" t="s">
        <v>49557</v>
      </c>
      <c r="B49864" t="s">
        <v>104998</v>
      </c>
      <c r="C49864">
        <v>287166310</v>
      </c>
      <c r="D49864" t="s">
        <v>111334</v>
      </c>
      <c r="E49864" t="s">
        <v>116973</v>
      </c>
      <c r="F49864">
        <v>1</v>
      </c>
      <c r="G49864" t="s">
        <v>166464</v>
      </c>
      <c r="H49864" t="s">
        <v>222094</v>
      </c>
      <c r="I49864" t="s">
        <v>262186</v>
      </c>
      <c r="J49864" t="s">
        <v>316205</v>
      </c>
    </row>
    <row r="49865" spans="1:10">
      <c r="A49865" t="s">
        <v>49558</v>
      </c>
      <c r="B49865" t="s">
        <v>104999</v>
      </c>
      <c r="C49865">
        <v>287166493</v>
      </c>
      <c r="D49865" t="s">
        <v>111334</v>
      </c>
      <c r="E49865" t="s">
        <v>116753</v>
      </c>
      <c r="F49865">
        <v>29</v>
      </c>
      <c r="G49865" t="s">
        <v>166465</v>
      </c>
      <c r="H49865" t="s">
        <v>222095</v>
      </c>
      <c r="I49865" t="s">
        <v>262187</v>
      </c>
      <c r="J49865" t="s">
        <v>316206</v>
      </c>
    </row>
    <row r="49866" spans="1:10">
      <c r="A49866" t="s">
        <v>49559</v>
      </c>
      <c r="B49866" t="s">
        <v>105000</v>
      </c>
      <c r="C49866">
        <v>287165349</v>
      </c>
      <c r="D49866" t="s">
        <v>111334</v>
      </c>
      <c r="E49866" t="s">
        <v>116753</v>
      </c>
      <c r="F49866">
        <v>3985</v>
      </c>
      <c r="G49866" t="s">
        <v>166466</v>
      </c>
      <c r="H49866" t="s">
        <v>222096</v>
      </c>
      <c r="I49866" t="s">
        <v>262188</v>
      </c>
      <c r="J49866" t="s">
        <v>316207</v>
      </c>
    </row>
    <row r="49867" spans="1:10">
      <c r="A49867" t="s">
        <v>49560</v>
      </c>
      <c r="B49867" t="s">
        <v>105001</v>
      </c>
      <c r="C49867">
        <v>287139628</v>
      </c>
      <c r="D49867" t="s">
        <v>111334</v>
      </c>
      <c r="E49867" t="s">
        <v>116945</v>
      </c>
      <c r="F49867">
        <v>2</v>
      </c>
      <c r="G49867" t="s">
        <v>166467</v>
      </c>
      <c r="H49867" t="s">
        <v>222097</v>
      </c>
      <c r="J49867" t="s">
        <v>316208</v>
      </c>
    </row>
    <row r="49868" spans="1:10">
      <c r="A49868" t="s">
        <v>49561</v>
      </c>
      <c r="B49868" t="s">
        <v>105002</v>
      </c>
      <c r="C49868">
        <v>287691416</v>
      </c>
      <c r="D49868" t="s">
        <v>111334</v>
      </c>
      <c r="E49868" t="s">
        <v>116753</v>
      </c>
      <c r="F49868">
        <v>2</v>
      </c>
      <c r="G49868" t="s">
        <v>166468</v>
      </c>
      <c r="H49868" t="s">
        <v>222098</v>
      </c>
      <c r="I49868" t="s">
        <v>262189</v>
      </c>
      <c r="J49868" t="s">
        <v>316209</v>
      </c>
    </row>
    <row r="49869" spans="1:10">
      <c r="A49869" t="s">
        <v>49562</v>
      </c>
      <c r="B49869" t="s">
        <v>105003</v>
      </c>
      <c r="C49869">
        <v>287139629</v>
      </c>
      <c r="D49869" t="s">
        <v>111334</v>
      </c>
      <c r="E49869" t="s">
        <v>116844</v>
      </c>
      <c r="F49869">
        <v>16</v>
      </c>
      <c r="G49869" t="s">
        <v>166469</v>
      </c>
      <c r="H49869" t="s">
        <v>222099</v>
      </c>
      <c r="J49869" t="s">
        <v>316210</v>
      </c>
    </row>
    <row r="49870" spans="1:10">
      <c r="A49870" t="s">
        <v>49563</v>
      </c>
      <c r="B49870" t="s">
        <v>105004</v>
      </c>
      <c r="C49870">
        <v>287139630</v>
      </c>
      <c r="D49870" t="s">
        <v>111334</v>
      </c>
      <c r="E49870" t="s">
        <v>116805</v>
      </c>
      <c r="F49870">
        <v>1</v>
      </c>
      <c r="H49870" t="s">
        <v>222100</v>
      </c>
    </row>
    <row r="49871" spans="1:10">
      <c r="A49871" t="s">
        <v>49564</v>
      </c>
      <c r="B49871" t="s">
        <v>105005</v>
      </c>
      <c r="C49871">
        <v>287139631</v>
      </c>
      <c r="D49871" t="s">
        <v>111334</v>
      </c>
      <c r="E49871" t="s">
        <v>116740</v>
      </c>
      <c r="F49871">
        <v>1</v>
      </c>
      <c r="G49871" t="s">
        <v>166470</v>
      </c>
      <c r="H49871" t="s">
        <v>222101</v>
      </c>
      <c r="J49871" t="s">
        <v>316211</v>
      </c>
    </row>
    <row r="49872" spans="1:10">
      <c r="A49872" t="s">
        <v>49565</v>
      </c>
      <c r="B49872" t="s">
        <v>105006</v>
      </c>
      <c r="C49872">
        <v>287166325</v>
      </c>
      <c r="D49872" t="s">
        <v>111552</v>
      </c>
      <c r="E49872" t="s">
        <v>117085</v>
      </c>
      <c r="F49872">
        <v>25</v>
      </c>
      <c r="G49872" t="s">
        <v>166471</v>
      </c>
      <c r="H49872" t="s">
        <v>222102</v>
      </c>
      <c r="I49872" t="s">
        <v>262190</v>
      </c>
      <c r="J49872" t="s">
        <v>316212</v>
      </c>
    </row>
    <row r="49873" spans="1:10">
      <c r="A49873" t="s">
        <v>49566</v>
      </c>
      <c r="B49873" t="s">
        <v>105007</v>
      </c>
      <c r="C49873">
        <v>287166391</v>
      </c>
      <c r="D49873" t="s">
        <v>111334</v>
      </c>
      <c r="E49873" t="s">
        <v>116956</v>
      </c>
      <c r="F49873">
        <v>25</v>
      </c>
      <c r="G49873" t="s">
        <v>166472</v>
      </c>
      <c r="H49873" t="s">
        <v>222103</v>
      </c>
      <c r="I49873" t="s">
        <v>262191</v>
      </c>
      <c r="J49873" t="s">
        <v>316213</v>
      </c>
    </row>
    <row r="49874" spans="1:10">
      <c r="A49874" t="s">
        <v>49567</v>
      </c>
      <c r="B49874" t="s">
        <v>105008</v>
      </c>
      <c r="C49874">
        <v>287166547</v>
      </c>
      <c r="D49874" t="s">
        <v>111334</v>
      </c>
      <c r="E49874" t="s">
        <v>116995</v>
      </c>
      <c r="F49874">
        <v>1</v>
      </c>
      <c r="G49874" t="s">
        <v>166473</v>
      </c>
      <c r="H49874" t="s">
        <v>222104</v>
      </c>
      <c r="J49874" t="s">
        <v>316214</v>
      </c>
    </row>
    <row r="49875" spans="1:10">
      <c r="A49875" t="s">
        <v>49568</v>
      </c>
      <c r="B49875" t="s">
        <v>105009</v>
      </c>
      <c r="C49875">
        <v>287166375</v>
      </c>
      <c r="D49875" t="s">
        <v>111334</v>
      </c>
      <c r="E49875" t="s">
        <v>116815</v>
      </c>
      <c r="F49875">
        <v>26</v>
      </c>
      <c r="G49875" t="s">
        <v>166474</v>
      </c>
      <c r="H49875" t="s">
        <v>222105</v>
      </c>
      <c r="I49875" t="s">
        <v>262192</v>
      </c>
      <c r="J49875" t="s">
        <v>316215</v>
      </c>
    </row>
    <row r="49876" spans="1:10">
      <c r="A49876" t="s">
        <v>49569</v>
      </c>
      <c r="B49876" t="s">
        <v>105010</v>
      </c>
      <c r="C49876">
        <v>287165461</v>
      </c>
      <c r="D49876" t="s">
        <v>111334</v>
      </c>
      <c r="E49876" t="s">
        <v>117086</v>
      </c>
      <c r="F49876">
        <v>3</v>
      </c>
      <c r="G49876" t="s">
        <v>166475</v>
      </c>
      <c r="H49876" t="s">
        <v>222106</v>
      </c>
      <c r="I49876" t="s">
        <v>262193</v>
      </c>
      <c r="J49876" t="s">
        <v>316216</v>
      </c>
    </row>
    <row r="49877" spans="1:10">
      <c r="A49877" t="s">
        <v>49570</v>
      </c>
      <c r="B49877" t="s">
        <v>105011</v>
      </c>
      <c r="C49877">
        <v>287165140</v>
      </c>
      <c r="D49877" t="s">
        <v>111334</v>
      </c>
      <c r="E49877" t="s">
        <v>116946</v>
      </c>
      <c r="F49877">
        <v>315</v>
      </c>
      <c r="G49877" t="s">
        <v>166476</v>
      </c>
      <c r="H49877" t="s">
        <v>222107</v>
      </c>
      <c r="I49877" t="s">
        <v>262194</v>
      </c>
      <c r="J49877" t="s">
        <v>316217</v>
      </c>
    </row>
    <row r="49878" spans="1:10">
      <c r="A49878" t="s">
        <v>49571</v>
      </c>
      <c r="B49878" t="s">
        <v>105012</v>
      </c>
      <c r="C49878">
        <v>287151811</v>
      </c>
      <c r="D49878" t="s">
        <v>111334</v>
      </c>
      <c r="E49878" t="s">
        <v>117031</v>
      </c>
      <c r="F49878">
        <v>157</v>
      </c>
      <c r="G49878" t="s">
        <v>166477</v>
      </c>
      <c r="H49878" t="s">
        <v>222108</v>
      </c>
      <c r="I49878" t="s">
        <v>262195</v>
      </c>
      <c r="J49878" t="s">
        <v>316218</v>
      </c>
    </row>
    <row r="49879" spans="1:10">
      <c r="A49879" t="s">
        <v>49572</v>
      </c>
      <c r="B49879" t="s">
        <v>105013</v>
      </c>
      <c r="C49879">
        <v>287166469</v>
      </c>
      <c r="D49879" t="s">
        <v>111334</v>
      </c>
      <c r="E49879" t="s">
        <v>116946</v>
      </c>
      <c r="F49879">
        <v>79</v>
      </c>
      <c r="G49879" t="s">
        <v>166478</v>
      </c>
      <c r="H49879" t="s">
        <v>222109</v>
      </c>
      <c r="J49879" t="s">
        <v>316219</v>
      </c>
    </row>
    <row r="49880" spans="1:10">
      <c r="A49880" t="s">
        <v>49573</v>
      </c>
      <c r="B49880" t="s">
        <v>105014</v>
      </c>
      <c r="C49880">
        <v>287165957</v>
      </c>
      <c r="D49880" t="s">
        <v>111334</v>
      </c>
      <c r="E49880" t="s">
        <v>116912</v>
      </c>
      <c r="F49880">
        <v>57</v>
      </c>
      <c r="G49880" t="s">
        <v>166479</v>
      </c>
      <c r="H49880" t="s">
        <v>222110</v>
      </c>
      <c r="J49880" t="s">
        <v>316220</v>
      </c>
    </row>
    <row r="49881" spans="1:10">
      <c r="A49881" t="s">
        <v>49574</v>
      </c>
      <c r="B49881" t="s">
        <v>105015</v>
      </c>
      <c r="C49881">
        <v>287166051</v>
      </c>
      <c r="D49881" t="s">
        <v>111334</v>
      </c>
      <c r="E49881" t="s">
        <v>116837</v>
      </c>
      <c r="F49881">
        <v>7</v>
      </c>
      <c r="G49881" t="s">
        <v>166480</v>
      </c>
      <c r="H49881" t="s">
        <v>222111</v>
      </c>
      <c r="I49881" t="s">
        <v>262196</v>
      </c>
      <c r="J49881" t="s">
        <v>316221</v>
      </c>
    </row>
    <row r="49882" spans="1:10">
      <c r="A49882" t="s">
        <v>49575</v>
      </c>
      <c r="B49882" t="s">
        <v>105016</v>
      </c>
      <c r="C49882">
        <v>287166038</v>
      </c>
      <c r="D49882" t="s">
        <v>111334</v>
      </c>
      <c r="E49882" t="s">
        <v>116844</v>
      </c>
      <c r="F49882">
        <v>1</v>
      </c>
      <c r="G49882" t="s">
        <v>166481</v>
      </c>
      <c r="H49882" t="s">
        <v>222112</v>
      </c>
      <c r="I49882" t="s">
        <v>262197</v>
      </c>
      <c r="J49882" t="s">
        <v>316222</v>
      </c>
    </row>
    <row r="49883" spans="1:10">
      <c r="A49883" t="s">
        <v>49576</v>
      </c>
      <c r="B49883" t="s">
        <v>105017</v>
      </c>
      <c r="C49883">
        <v>287166280</v>
      </c>
      <c r="D49883" t="s">
        <v>111334</v>
      </c>
      <c r="E49883" t="s">
        <v>116995</v>
      </c>
      <c r="F49883">
        <v>40</v>
      </c>
      <c r="G49883" t="s">
        <v>166482</v>
      </c>
      <c r="H49883" t="s">
        <v>222113</v>
      </c>
      <c r="J49883" t="s">
        <v>316223</v>
      </c>
    </row>
    <row r="49884" spans="1:10">
      <c r="A49884" t="s">
        <v>49577</v>
      </c>
      <c r="B49884" t="s">
        <v>105018</v>
      </c>
      <c r="C49884">
        <v>287139632</v>
      </c>
      <c r="D49884" t="s">
        <v>111334</v>
      </c>
      <c r="E49884" t="s">
        <v>116561</v>
      </c>
      <c r="F49884">
        <v>2</v>
      </c>
      <c r="G49884" t="s">
        <v>166483</v>
      </c>
      <c r="H49884" t="s">
        <v>222114</v>
      </c>
      <c r="J49884" t="s">
        <v>316224</v>
      </c>
    </row>
    <row r="49885" spans="1:10">
      <c r="A49885" t="s">
        <v>49578</v>
      </c>
      <c r="B49885" t="s">
        <v>105019</v>
      </c>
      <c r="C49885">
        <v>287139633</v>
      </c>
      <c r="D49885" t="s">
        <v>111334</v>
      </c>
      <c r="E49885" t="s">
        <v>116740</v>
      </c>
      <c r="F49885">
        <v>1</v>
      </c>
      <c r="G49885" t="s">
        <v>166484</v>
      </c>
      <c r="H49885" t="s">
        <v>222115</v>
      </c>
      <c r="J49885" t="s">
        <v>316225</v>
      </c>
    </row>
    <row r="49886" spans="1:10">
      <c r="A49886" t="s">
        <v>49579</v>
      </c>
      <c r="B49886" t="s">
        <v>105020</v>
      </c>
      <c r="C49886">
        <v>287139634</v>
      </c>
      <c r="D49886" t="s">
        <v>111334</v>
      </c>
      <c r="E49886" t="s">
        <v>116805</v>
      </c>
      <c r="F49886">
        <v>1</v>
      </c>
      <c r="H49886" t="s">
        <v>222116</v>
      </c>
    </row>
    <row r="49887" spans="1:10">
      <c r="A49887" t="s">
        <v>49580</v>
      </c>
      <c r="B49887" t="s">
        <v>105021</v>
      </c>
      <c r="C49887">
        <v>287166157</v>
      </c>
      <c r="D49887" t="s">
        <v>111324</v>
      </c>
      <c r="E49887" t="s">
        <v>115416</v>
      </c>
      <c r="F49887">
        <v>106</v>
      </c>
      <c r="G49887" t="s">
        <v>166485</v>
      </c>
      <c r="H49887" t="s">
        <v>222117</v>
      </c>
      <c r="I49887" t="s">
        <v>262198</v>
      </c>
      <c r="J49887" t="s">
        <v>316226</v>
      </c>
    </row>
    <row r="49888" spans="1:10">
      <c r="A49888" t="s">
        <v>49581</v>
      </c>
      <c r="B49888" t="s">
        <v>105022</v>
      </c>
      <c r="C49888">
        <v>287139641</v>
      </c>
      <c r="D49888" t="s">
        <v>111334</v>
      </c>
      <c r="E49888" t="s">
        <v>116995</v>
      </c>
      <c r="F49888">
        <v>1</v>
      </c>
      <c r="G49888" t="s">
        <v>166486</v>
      </c>
      <c r="H49888" t="s">
        <v>222118</v>
      </c>
      <c r="J49888" t="s">
        <v>316227</v>
      </c>
    </row>
    <row r="49889" spans="1:10">
      <c r="A49889" t="s">
        <v>49582</v>
      </c>
      <c r="B49889" t="s">
        <v>105023</v>
      </c>
      <c r="C49889">
        <v>287165926</v>
      </c>
      <c r="D49889" t="s">
        <v>111334</v>
      </c>
      <c r="E49889" t="s">
        <v>116760</v>
      </c>
      <c r="F49889">
        <v>3</v>
      </c>
      <c r="G49889" t="s">
        <v>166487</v>
      </c>
      <c r="H49889" t="s">
        <v>222119</v>
      </c>
      <c r="J49889" t="s">
        <v>316228</v>
      </c>
    </row>
    <row r="49890" spans="1:10">
      <c r="A49890" t="s">
        <v>49583</v>
      </c>
      <c r="B49890" t="s">
        <v>105024</v>
      </c>
      <c r="C49890">
        <v>287165601</v>
      </c>
      <c r="D49890" t="s">
        <v>111334</v>
      </c>
      <c r="E49890" t="s">
        <v>116995</v>
      </c>
      <c r="F49890">
        <v>335</v>
      </c>
      <c r="G49890" t="s">
        <v>166488</v>
      </c>
      <c r="H49890" t="s">
        <v>222120</v>
      </c>
      <c r="J49890" t="s">
        <v>316229</v>
      </c>
    </row>
    <row r="49891" spans="1:10">
      <c r="A49891" t="s">
        <v>49584</v>
      </c>
      <c r="B49891" t="s">
        <v>105025</v>
      </c>
      <c r="C49891">
        <v>287166341</v>
      </c>
      <c r="D49891" t="s">
        <v>111334</v>
      </c>
      <c r="E49891" t="s">
        <v>116840</v>
      </c>
      <c r="F49891">
        <v>18</v>
      </c>
      <c r="G49891" t="s">
        <v>166489</v>
      </c>
      <c r="H49891" t="s">
        <v>222121</v>
      </c>
      <c r="I49891" t="s">
        <v>262199</v>
      </c>
      <c r="J49891" t="s">
        <v>316230</v>
      </c>
    </row>
    <row r="49892" spans="1:10">
      <c r="A49892" t="s">
        <v>49585</v>
      </c>
      <c r="B49892" t="s">
        <v>105026</v>
      </c>
      <c r="C49892">
        <v>287166259</v>
      </c>
      <c r="F49892">
        <v>7</v>
      </c>
      <c r="G49892" t="s">
        <v>166490</v>
      </c>
      <c r="H49892" t="s">
        <v>222122</v>
      </c>
      <c r="I49892" t="s">
        <v>262200</v>
      </c>
      <c r="J49892" t="s">
        <v>316231</v>
      </c>
    </row>
    <row r="49893" spans="1:10">
      <c r="A49893" t="s">
        <v>49586</v>
      </c>
      <c r="B49893" t="s">
        <v>105027</v>
      </c>
      <c r="C49893">
        <v>287165711</v>
      </c>
      <c r="D49893" t="s">
        <v>111334</v>
      </c>
      <c r="E49893" t="s">
        <v>116995</v>
      </c>
      <c r="F49893">
        <v>1</v>
      </c>
      <c r="G49893" t="s">
        <v>166491</v>
      </c>
      <c r="H49893" t="s">
        <v>222123</v>
      </c>
      <c r="I49893" t="s">
        <v>262201</v>
      </c>
      <c r="J49893" t="s">
        <v>316232</v>
      </c>
    </row>
    <row r="49894" spans="1:10">
      <c r="A49894" t="s">
        <v>49587</v>
      </c>
      <c r="B49894" t="s">
        <v>105028</v>
      </c>
      <c r="C49894">
        <v>287165703</v>
      </c>
      <c r="D49894" t="s">
        <v>111334</v>
      </c>
      <c r="E49894" t="s">
        <v>116945</v>
      </c>
      <c r="F49894">
        <v>30</v>
      </c>
      <c r="G49894" t="s">
        <v>166492</v>
      </c>
      <c r="H49894" t="s">
        <v>222124</v>
      </c>
      <c r="I49894" t="s">
        <v>262202</v>
      </c>
      <c r="J49894" t="s">
        <v>316233</v>
      </c>
    </row>
    <row r="49895" spans="1:10">
      <c r="A49895" t="s">
        <v>49588</v>
      </c>
      <c r="B49895" t="s">
        <v>105029</v>
      </c>
      <c r="C49895">
        <v>287166527</v>
      </c>
      <c r="D49895" t="s">
        <v>111334</v>
      </c>
      <c r="E49895" t="s">
        <v>116995</v>
      </c>
      <c r="F49895">
        <v>5</v>
      </c>
      <c r="G49895" t="s">
        <v>166493</v>
      </c>
      <c r="H49895" t="s">
        <v>222125</v>
      </c>
      <c r="I49895" t="s">
        <v>262203</v>
      </c>
      <c r="J49895" t="s">
        <v>316234</v>
      </c>
    </row>
    <row r="49896" spans="1:10">
      <c r="A49896" t="s">
        <v>49589</v>
      </c>
      <c r="B49896" t="s">
        <v>105030</v>
      </c>
      <c r="C49896">
        <v>287165671</v>
      </c>
      <c r="D49896" t="s">
        <v>111334</v>
      </c>
      <c r="E49896" t="s">
        <v>116844</v>
      </c>
      <c r="F49896">
        <v>3</v>
      </c>
      <c r="G49896" t="s">
        <v>166494</v>
      </c>
      <c r="H49896" t="s">
        <v>222126</v>
      </c>
      <c r="I49896" t="s">
        <v>262204</v>
      </c>
      <c r="J49896" t="s">
        <v>316235</v>
      </c>
    </row>
    <row r="49897" spans="1:10">
      <c r="A49897" t="s">
        <v>49590</v>
      </c>
      <c r="B49897" t="s">
        <v>105031</v>
      </c>
      <c r="C49897">
        <v>287165216</v>
      </c>
      <c r="D49897" t="s">
        <v>111334</v>
      </c>
      <c r="E49897" t="s">
        <v>117077</v>
      </c>
      <c r="F49897">
        <v>20</v>
      </c>
      <c r="G49897" t="s">
        <v>166495</v>
      </c>
      <c r="H49897" t="s">
        <v>222127</v>
      </c>
      <c r="I49897" t="s">
        <v>262205</v>
      </c>
      <c r="J49897" t="s">
        <v>316236</v>
      </c>
    </row>
    <row r="49898" spans="1:10">
      <c r="A49898" t="s">
        <v>49591</v>
      </c>
      <c r="B49898" t="s">
        <v>105032</v>
      </c>
      <c r="C49898">
        <v>287165967</v>
      </c>
      <c r="D49898" t="s">
        <v>111334</v>
      </c>
      <c r="E49898" t="s">
        <v>116912</v>
      </c>
      <c r="F49898">
        <v>3</v>
      </c>
      <c r="G49898" t="s">
        <v>166496</v>
      </c>
      <c r="H49898" t="s">
        <v>222128</v>
      </c>
      <c r="I49898" t="s">
        <v>262206</v>
      </c>
      <c r="J49898" t="s">
        <v>316237</v>
      </c>
    </row>
    <row r="49899" spans="1:10">
      <c r="A49899" t="s">
        <v>49592</v>
      </c>
      <c r="B49899" t="s">
        <v>105033</v>
      </c>
      <c r="C49899">
        <v>287166226</v>
      </c>
      <c r="D49899" t="s">
        <v>111334</v>
      </c>
      <c r="E49899" t="s">
        <v>116995</v>
      </c>
      <c r="F49899">
        <v>17</v>
      </c>
      <c r="G49899" t="s">
        <v>166497</v>
      </c>
      <c r="H49899" t="s">
        <v>222129</v>
      </c>
      <c r="I49899" t="s">
        <v>262207</v>
      </c>
      <c r="J49899" t="s">
        <v>316238</v>
      </c>
    </row>
    <row r="49900" spans="1:10">
      <c r="A49900" t="s">
        <v>49593</v>
      </c>
      <c r="B49900" t="s">
        <v>105034</v>
      </c>
      <c r="C49900">
        <v>287165412</v>
      </c>
      <c r="D49900" t="s">
        <v>111334</v>
      </c>
      <c r="E49900" t="s">
        <v>116946</v>
      </c>
      <c r="F49900">
        <v>1</v>
      </c>
      <c r="G49900" t="s">
        <v>166498</v>
      </c>
      <c r="H49900" t="s">
        <v>222130</v>
      </c>
      <c r="I49900" t="s">
        <v>262208</v>
      </c>
      <c r="J49900" t="s">
        <v>316239</v>
      </c>
    </row>
    <row r="49901" spans="1:10">
      <c r="A49901" t="s">
        <v>49594</v>
      </c>
      <c r="B49901" t="s">
        <v>105035</v>
      </c>
      <c r="C49901">
        <v>287164852</v>
      </c>
      <c r="D49901" t="s">
        <v>111334</v>
      </c>
      <c r="E49901" t="s">
        <v>116844</v>
      </c>
      <c r="F49901">
        <v>11</v>
      </c>
      <c r="G49901" t="s">
        <v>166499</v>
      </c>
      <c r="H49901" t="s">
        <v>222131</v>
      </c>
      <c r="J49901" t="s">
        <v>316240</v>
      </c>
    </row>
    <row r="49902" spans="1:10">
      <c r="A49902" t="s">
        <v>49595</v>
      </c>
      <c r="B49902" t="s">
        <v>105036</v>
      </c>
      <c r="C49902">
        <v>287165991</v>
      </c>
      <c r="D49902" t="s">
        <v>111920</v>
      </c>
      <c r="E49902" t="s">
        <v>117087</v>
      </c>
      <c r="F49902">
        <v>1</v>
      </c>
      <c r="G49902" t="s">
        <v>166500</v>
      </c>
      <c r="H49902" t="s">
        <v>222132</v>
      </c>
      <c r="I49902" t="s">
        <v>262209</v>
      </c>
      <c r="J49902" t="s">
        <v>316241</v>
      </c>
    </row>
    <row r="49903" spans="1:10">
      <c r="A49903" t="s">
        <v>49596</v>
      </c>
      <c r="B49903" t="s">
        <v>105037</v>
      </c>
      <c r="C49903">
        <v>287166492</v>
      </c>
      <c r="D49903" t="s">
        <v>111334</v>
      </c>
      <c r="E49903" t="s">
        <v>116995</v>
      </c>
      <c r="F49903">
        <v>39</v>
      </c>
      <c r="G49903" t="s">
        <v>166501</v>
      </c>
      <c r="H49903" t="s">
        <v>222133</v>
      </c>
      <c r="I49903" t="s">
        <v>262210</v>
      </c>
      <c r="J49903" t="s">
        <v>316242</v>
      </c>
    </row>
    <row r="49904" spans="1:10">
      <c r="A49904" t="s">
        <v>49597</v>
      </c>
      <c r="B49904" t="s">
        <v>105038</v>
      </c>
      <c r="C49904">
        <v>287165067</v>
      </c>
      <c r="D49904" t="s">
        <v>111334</v>
      </c>
      <c r="E49904" t="s">
        <v>117031</v>
      </c>
      <c r="F49904">
        <v>25</v>
      </c>
      <c r="G49904" t="s">
        <v>166502</v>
      </c>
      <c r="H49904" t="s">
        <v>222134</v>
      </c>
      <c r="J49904" t="s">
        <v>316243</v>
      </c>
    </row>
    <row r="49905" spans="1:10">
      <c r="A49905" t="s">
        <v>49598</v>
      </c>
      <c r="B49905" t="s">
        <v>105039</v>
      </c>
      <c r="C49905">
        <v>287139642</v>
      </c>
      <c r="D49905" t="s">
        <v>111334</v>
      </c>
      <c r="E49905" t="s">
        <v>116995</v>
      </c>
      <c r="F49905">
        <v>1</v>
      </c>
      <c r="G49905" t="s">
        <v>166503</v>
      </c>
      <c r="H49905" t="s">
        <v>222135</v>
      </c>
      <c r="J49905" t="s">
        <v>316244</v>
      </c>
    </row>
    <row r="49906" spans="1:10">
      <c r="A49906" t="s">
        <v>49599</v>
      </c>
      <c r="B49906" t="s">
        <v>105040</v>
      </c>
      <c r="C49906">
        <v>287165710</v>
      </c>
      <c r="D49906" t="s">
        <v>111334</v>
      </c>
      <c r="E49906" t="s">
        <v>116805</v>
      </c>
      <c r="F49906">
        <v>1</v>
      </c>
      <c r="G49906" t="s">
        <v>166504</v>
      </c>
      <c r="H49906" t="s">
        <v>222136</v>
      </c>
      <c r="J49906" t="s">
        <v>316245</v>
      </c>
    </row>
    <row r="49907" spans="1:10">
      <c r="A49907" t="s">
        <v>49600</v>
      </c>
      <c r="B49907" t="s">
        <v>105041</v>
      </c>
      <c r="C49907">
        <v>287166340</v>
      </c>
      <c r="D49907" t="s">
        <v>111334</v>
      </c>
      <c r="E49907" t="s">
        <v>116945</v>
      </c>
      <c r="F49907">
        <v>215</v>
      </c>
      <c r="G49907" t="s">
        <v>166505</v>
      </c>
      <c r="H49907" t="s">
        <v>222137</v>
      </c>
      <c r="J49907" t="s">
        <v>316246</v>
      </c>
    </row>
    <row r="49908" spans="1:10">
      <c r="A49908" t="s">
        <v>49601</v>
      </c>
      <c r="B49908" t="s">
        <v>105042</v>
      </c>
      <c r="C49908">
        <v>287139646</v>
      </c>
      <c r="D49908" t="s">
        <v>111334</v>
      </c>
      <c r="E49908" t="s">
        <v>117088</v>
      </c>
      <c r="F49908">
        <v>2</v>
      </c>
      <c r="G49908" t="s">
        <v>166506</v>
      </c>
      <c r="H49908" t="s">
        <v>222138</v>
      </c>
      <c r="J49908" t="s">
        <v>316247</v>
      </c>
    </row>
    <row r="49909" spans="1:10">
      <c r="A49909" t="s">
        <v>49602</v>
      </c>
      <c r="B49909" t="s">
        <v>105043</v>
      </c>
      <c r="C49909">
        <v>287166585</v>
      </c>
      <c r="D49909" t="s">
        <v>112528</v>
      </c>
      <c r="E49909" t="s">
        <v>117089</v>
      </c>
      <c r="F49909">
        <v>290</v>
      </c>
      <c r="G49909" t="s">
        <v>166507</v>
      </c>
      <c r="H49909" t="s">
        <v>222139</v>
      </c>
      <c r="J49909" t="s">
        <v>316248</v>
      </c>
    </row>
    <row r="49910" spans="1:10">
      <c r="A49910" t="s">
        <v>49603</v>
      </c>
      <c r="B49910" t="s">
        <v>105044</v>
      </c>
      <c r="C49910">
        <v>287165791</v>
      </c>
      <c r="D49910" t="s">
        <v>111334</v>
      </c>
      <c r="E49910" t="s">
        <v>116840</v>
      </c>
      <c r="F49910">
        <v>14</v>
      </c>
      <c r="G49910" t="s">
        <v>166508</v>
      </c>
      <c r="H49910" t="s">
        <v>222140</v>
      </c>
      <c r="I49910" t="s">
        <v>262211</v>
      </c>
      <c r="J49910" t="s">
        <v>316249</v>
      </c>
    </row>
    <row r="49911" spans="1:10">
      <c r="A49911" t="s">
        <v>49604</v>
      </c>
      <c r="B49911" t="s">
        <v>105045</v>
      </c>
      <c r="C49911">
        <v>288930262</v>
      </c>
      <c r="D49911" t="s">
        <v>111334</v>
      </c>
      <c r="E49911" t="s">
        <v>116844</v>
      </c>
      <c r="F49911">
        <v>18</v>
      </c>
      <c r="G49911" t="s">
        <v>166509</v>
      </c>
      <c r="H49911" t="s">
        <v>222141</v>
      </c>
      <c r="J49911" t="s">
        <v>316250</v>
      </c>
    </row>
    <row r="49912" spans="1:10">
      <c r="A49912" t="s">
        <v>49605</v>
      </c>
      <c r="B49912" t="s">
        <v>105046</v>
      </c>
      <c r="C49912">
        <v>287165804</v>
      </c>
      <c r="D49912" t="s">
        <v>111334</v>
      </c>
      <c r="E49912" t="s">
        <v>116733</v>
      </c>
      <c r="F49912">
        <v>2910</v>
      </c>
      <c r="G49912" t="s">
        <v>166510</v>
      </c>
      <c r="H49912" t="s">
        <v>222142</v>
      </c>
      <c r="I49912" t="s">
        <v>262212</v>
      </c>
      <c r="J49912" t="s">
        <v>316251</v>
      </c>
    </row>
    <row r="49913" spans="1:10">
      <c r="A49913" t="s">
        <v>49606</v>
      </c>
      <c r="B49913" t="s">
        <v>105047</v>
      </c>
      <c r="C49913">
        <v>287165865</v>
      </c>
      <c r="D49913" t="s">
        <v>112157</v>
      </c>
      <c r="E49913" t="s">
        <v>116997</v>
      </c>
      <c r="F49913">
        <v>35</v>
      </c>
      <c r="G49913" t="s">
        <v>166511</v>
      </c>
      <c r="H49913" t="s">
        <v>222143</v>
      </c>
      <c r="J49913" t="s">
        <v>316252</v>
      </c>
    </row>
    <row r="49914" spans="1:10">
      <c r="A49914" t="s">
        <v>49607</v>
      </c>
      <c r="B49914" t="s">
        <v>105048</v>
      </c>
      <c r="C49914">
        <v>287139650</v>
      </c>
      <c r="D49914" t="s">
        <v>111334</v>
      </c>
      <c r="E49914" t="s">
        <v>116735</v>
      </c>
      <c r="F49914">
        <v>15</v>
      </c>
      <c r="G49914" t="s">
        <v>166512</v>
      </c>
      <c r="H49914" t="s">
        <v>222144</v>
      </c>
      <c r="I49914" t="s">
        <v>262213</v>
      </c>
      <c r="J49914" t="s">
        <v>316253</v>
      </c>
    </row>
    <row r="49915" spans="1:10">
      <c r="A49915" t="s">
        <v>49608</v>
      </c>
      <c r="B49915" t="s">
        <v>105049</v>
      </c>
      <c r="C49915">
        <v>1814266</v>
      </c>
      <c r="D49915" t="s">
        <v>111334</v>
      </c>
      <c r="E49915" t="s">
        <v>116740</v>
      </c>
      <c r="F49915">
        <v>9</v>
      </c>
      <c r="G49915" t="s">
        <v>166513</v>
      </c>
      <c r="H49915" t="s">
        <v>222145</v>
      </c>
      <c r="I49915" t="s">
        <v>262214</v>
      </c>
      <c r="J49915" t="s">
        <v>316254</v>
      </c>
    </row>
    <row r="49916" spans="1:10">
      <c r="A49916" t="s">
        <v>49609</v>
      </c>
      <c r="B49916" t="s">
        <v>105050</v>
      </c>
      <c r="C49916">
        <v>287139652</v>
      </c>
      <c r="D49916" t="s">
        <v>111334</v>
      </c>
      <c r="E49916" t="s">
        <v>116843</v>
      </c>
      <c r="F49916">
        <v>1</v>
      </c>
      <c r="G49916" t="s">
        <v>166514</v>
      </c>
      <c r="H49916" t="s">
        <v>222146</v>
      </c>
      <c r="J49916" t="s">
        <v>316255</v>
      </c>
    </row>
    <row r="49917" spans="1:10">
      <c r="A49917" t="s">
        <v>49610</v>
      </c>
      <c r="B49917" t="s">
        <v>105051</v>
      </c>
      <c r="C49917">
        <v>287139653</v>
      </c>
      <c r="D49917" t="s">
        <v>111334</v>
      </c>
      <c r="E49917" t="s">
        <v>116805</v>
      </c>
      <c r="F49917">
        <v>1</v>
      </c>
      <c r="G49917" t="s">
        <v>166515</v>
      </c>
      <c r="H49917" t="s">
        <v>222147</v>
      </c>
      <c r="J49917" t="s">
        <v>316256</v>
      </c>
    </row>
    <row r="49918" spans="1:10">
      <c r="A49918" t="s">
        <v>49611</v>
      </c>
      <c r="B49918" t="s">
        <v>105052</v>
      </c>
      <c r="C49918">
        <v>287139655</v>
      </c>
      <c r="D49918" t="s">
        <v>112291</v>
      </c>
      <c r="E49918" t="s">
        <v>112291</v>
      </c>
      <c r="F49918">
        <v>6</v>
      </c>
      <c r="G49918" t="s">
        <v>166516</v>
      </c>
      <c r="H49918" t="s">
        <v>222148</v>
      </c>
      <c r="J49918" t="s">
        <v>316257</v>
      </c>
    </row>
    <row r="49919" spans="1:10">
      <c r="A49919" t="s">
        <v>49612</v>
      </c>
      <c r="B49919" t="s">
        <v>105053</v>
      </c>
      <c r="C49919">
        <v>287165376</v>
      </c>
      <c r="D49919" t="s">
        <v>111334</v>
      </c>
      <c r="E49919" t="s">
        <v>116733</v>
      </c>
      <c r="F49919">
        <v>362</v>
      </c>
      <c r="G49919" t="s">
        <v>166517</v>
      </c>
      <c r="H49919" t="s">
        <v>222149</v>
      </c>
      <c r="I49919" t="s">
        <v>262215</v>
      </c>
      <c r="J49919" t="s">
        <v>316258</v>
      </c>
    </row>
    <row r="49920" spans="1:10">
      <c r="A49920" t="s">
        <v>49613</v>
      </c>
      <c r="B49920" t="s">
        <v>105054</v>
      </c>
      <c r="C49920">
        <v>287166405</v>
      </c>
      <c r="D49920" t="s">
        <v>111334</v>
      </c>
      <c r="E49920" t="s">
        <v>116753</v>
      </c>
      <c r="F49920">
        <v>2</v>
      </c>
      <c r="G49920" t="s">
        <v>166518</v>
      </c>
      <c r="H49920" t="s">
        <v>222150</v>
      </c>
      <c r="I49920" t="s">
        <v>262216</v>
      </c>
      <c r="J49920" t="s">
        <v>316259</v>
      </c>
    </row>
    <row r="49921" spans="1:10">
      <c r="A49921" t="s">
        <v>49614</v>
      </c>
      <c r="B49921" t="s">
        <v>105055</v>
      </c>
      <c r="C49921">
        <v>287165775</v>
      </c>
      <c r="D49921" t="s">
        <v>111334</v>
      </c>
      <c r="E49921" t="s">
        <v>116805</v>
      </c>
      <c r="F49921">
        <v>2</v>
      </c>
      <c r="G49921" t="s">
        <v>166519</v>
      </c>
      <c r="H49921" t="s">
        <v>222151</v>
      </c>
      <c r="I49921" t="s">
        <v>262217</v>
      </c>
      <c r="J49921" t="s">
        <v>316260</v>
      </c>
    </row>
    <row r="49922" spans="1:10">
      <c r="A49922" t="s">
        <v>49615</v>
      </c>
      <c r="B49922" t="s">
        <v>105056</v>
      </c>
      <c r="C49922">
        <v>287166434</v>
      </c>
      <c r="D49922" t="s">
        <v>111334</v>
      </c>
      <c r="E49922" t="s">
        <v>116735</v>
      </c>
      <c r="F49922">
        <v>2</v>
      </c>
      <c r="G49922" t="s">
        <v>166520</v>
      </c>
      <c r="H49922" t="s">
        <v>222152</v>
      </c>
      <c r="I49922" t="s">
        <v>262218</v>
      </c>
      <c r="J49922" t="s">
        <v>316261</v>
      </c>
    </row>
    <row r="49923" spans="1:10">
      <c r="A49923" t="s">
        <v>49616</v>
      </c>
      <c r="B49923" t="s">
        <v>105057</v>
      </c>
      <c r="C49923">
        <v>287165348</v>
      </c>
      <c r="D49923" t="s">
        <v>111334</v>
      </c>
      <c r="E49923" t="s">
        <v>116760</v>
      </c>
      <c r="F49923">
        <v>24</v>
      </c>
      <c r="G49923" t="s">
        <v>166521</v>
      </c>
      <c r="H49923" t="s">
        <v>222153</v>
      </c>
      <c r="I49923" t="s">
        <v>262219</v>
      </c>
      <c r="J49923" t="s">
        <v>316262</v>
      </c>
    </row>
    <row r="49924" spans="1:10">
      <c r="A49924" t="s">
        <v>49617</v>
      </c>
      <c r="B49924" t="s">
        <v>49617</v>
      </c>
      <c r="C49924">
        <v>287165183</v>
      </c>
      <c r="D49924" t="s">
        <v>111334</v>
      </c>
      <c r="E49924" t="s">
        <v>116875</v>
      </c>
      <c r="F49924">
        <v>2</v>
      </c>
      <c r="G49924" t="s">
        <v>166522</v>
      </c>
      <c r="H49924" t="s">
        <v>222154</v>
      </c>
      <c r="I49924" t="s">
        <v>262220</v>
      </c>
      <c r="J49924" t="s">
        <v>316263</v>
      </c>
    </row>
    <row r="49925" spans="1:10">
      <c r="A49925" t="s">
        <v>49618</v>
      </c>
      <c r="B49925" t="s">
        <v>105058</v>
      </c>
      <c r="C49925">
        <v>287166435</v>
      </c>
      <c r="D49925" t="s">
        <v>111334</v>
      </c>
      <c r="E49925" t="s">
        <v>116740</v>
      </c>
      <c r="F49925">
        <v>11</v>
      </c>
      <c r="G49925" t="s">
        <v>166523</v>
      </c>
      <c r="H49925" t="s">
        <v>222155</v>
      </c>
      <c r="I49925" t="s">
        <v>262221</v>
      </c>
      <c r="J49925" t="s">
        <v>316264</v>
      </c>
    </row>
    <row r="49926" spans="1:10">
      <c r="A49926" t="s">
        <v>49619</v>
      </c>
      <c r="B49926" t="s">
        <v>105059</v>
      </c>
      <c r="C49926">
        <v>287164909</v>
      </c>
      <c r="D49926" t="s">
        <v>111334</v>
      </c>
      <c r="E49926" t="s">
        <v>116623</v>
      </c>
      <c r="F49926">
        <v>18</v>
      </c>
      <c r="G49926" t="s">
        <v>166524</v>
      </c>
      <c r="H49926" t="s">
        <v>222156</v>
      </c>
      <c r="I49926" t="s">
        <v>262222</v>
      </c>
      <c r="J49926" t="s">
        <v>316265</v>
      </c>
    </row>
    <row r="49927" spans="1:10">
      <c r="A49927" t="s">
        <v>49620</v>
      </c>
      <c r="B49927" t="s">
        <v>105060</v>
      </c>
      <c r="C49927">
        <v>287166316</v>
      </c>
      <c r="D49927" t="s">
        <v>111334</v>
      </c>
      <c r="E49927" t="s">
        <v>116734</v>
      </c>
      <c r="F49927">
        <v>156</v>
      </c>
      <c r="G49927" t="s">
        <v>166525</v>
      </c>
      <c r="H49927" t="s">
        <v>222157</v>
      </c>
      <c r="I49927" t="s">
        <v>262223</v>
      </c>
      <c r="J49927" t="s">
        <v>316266</v>
      </c>
    </row>
    <row r="49928" spans="1:10">
      <c r="A49928" t="s">
        <v>49621</v>
      </c>
      <c r="B49928" t="s">
        <v>105061</v>
      </c>
      <c r="C49928">
        <v>287165515</v>
      </c>
      <c r="D49928" t="s">
        <v>111856</v>
      </c>
      <c r="E49928" t="s">
        <v>117090</v>
      </c>
      <c r="F49928">
        <v>2</v>
      </c>
      <c r="G49928" t="s">
        <v>166526</v>
      </c>
      <c r="H49928" t="s">
        <v>222158</v>
      </c>
      <c r="I49928" t="s">
        <v>262224</v>
      </c>
      <c r="J49928" t="s">
        <v>316267</v>
      </c>
    </row>
    <row r="49929" spans="1:10">
      <c r="A49929" t="s">
        <v>49622</v>
      </c>
      <c r="B49929" t="s">
        <v>105062</v>
      </c>
      <c r="C49929">
        <v>287166049</v>
      </c>
      <c r="D49929" t="s">
        <v>111334</v>
      </c>
      <c r="E49929" t="s">
        <v>116760</v>
      </c>
      <c r="F49929">
        <v>66</v>
      </c>
      <c r="G49929" t="s">
        <v>166527</v>
      </c>
      <c r="H49929" t="s">
        <v>222159</v>
      </c>
      <c r="I49929" t="s">
        <v>262225</v>
      </c>
      <c r="J49929" t="s">
        <v>316268</v>
      </c>
    </row>
    <row r="49930" spans="1:10">
      <c r="A49930" t="s">
        <v>49623</v>
      </c>
      <c r="B49930" t="s">
        <v>105063</v>
      </c>
      <c r="C49930">
        <v>287165574</v>
      </c>
      <c r="D49930" t="s">
        <v>111334</v>
      </c>
      <c r="E49930" t="s">
        <v>116784</v>
      </c>
      <c r="F49930">
        <v>28</v>
      </c>
      <c r="G49930" t="s">
        <v>166528</v>
      </c>
      <c r="H49930" t="s">
        <v>222160</v>
      </c>
      <c r="I49930" t="s">
        <v>262226</v>
      </c>
      <c r="J49930" t="s">
        <v>316269</v>
      </c>
    </row>
    <row r="49931" spans="1:10">
      <c r="A49931" t="s">
        <v>49624</v>
      </c>
      <c r="B49931" t="s">
        <v>105064</v>
      </c>
      <c r="C49931">
        <v>287165179</v>
      </c>
      <c r="D49931" t="s">
        <v>111334</v>
      </c>
      <c r="E49931" t="s">
        <v>116740</v>
      </c>
      <c r="F49931">
        <v>6</v>
      </c>
      <c r="G49931" t="s">
        <v>166529</v>
      </c>
      <c r="H49931" t="s">
        <v>222161</v>
      </c>
      <c r="I49931" t="s">
        <v>262227</v>
      </c>
      <c r="J49931" t="s">
        <v>316270</v>
      </c>
    </row>
    <row r="49932" spans="1:10">
      <c r="A49932" t="s">
        <v>49625</v>
      </c>
      <c r="B49932" t="s">
        <v>105065</v>
      </c>
      <c r="C49932">
        <v>287165600</v>
      </c>
      <c r="D49932" t="s">
        <v>111334</v>
      </c>
      <c r="E49932" t="s">
        <v>116805</v>
      </c>
      <c r="F49932">
        <v>2</v>
      </c>
      <c r="G49932" t="s">
        <v>166530</v>
      </c>
      <c r="H49932" t="s">
        <v>222162</v>
      </c>
      <c r="J49932" t="s">
        <v>316271</v>
      </c>
    </row>
    <row r="49933" spans="1:10">
      <c r="A49933" t="s">
        <v>49626</v>
      </c>
      <c r="B49933" t="s">
        <v>105066</v>
      </c>
      <c r="C49933">
        <v>287165356</v>
      </c>
      <c r="D49933" t="s">
        <v>111334</v>
      </c>
      <c r="E49933" t="s">
        <v>116735</v>
      </c>
      <c r="F49933">
        <v>58</v>
      </c>
      <c r="G49933" t="s">
        <v>166531</v>
      </c>
      <c r="H49933" t="s">
        <v>222163</v>
      </c>
      <c r="I49933" t="s">
        <v>262228</v>
      </c>
      <c r="J49933" t="s">
        <v>316272</v>
      </c>
    </row>
    <row r="49934" spans="1:10">
      <c r="A49934" t="s">
        <v>49627</v>
      </c>
      <c r="B49934" t="s">
        <v>105067</v>
      </c>
      <c r="C49934">
        <v>287166035</v>
      </c>
      <c r="D49934" t="s">
        <v>111334</v>
      </c>
      <c r="E49934" t="s">
        <v>116762</v>
      </c>
      <c r="F49934">
        <v>23</v>
      </c>
      <c r="G49934" t="s">
        <v>166532</v>
      </c>
      <c r="H49934" t="s">
        <v>222164</v>
      </c>
      <c r="J49934" t="s">
        <v>316273</v>
      </c>
    </row>
    <row r="49935" spans="1:10">
      <c r="A49935" t="s">
        <v>49628</v>
      </c>
      <c r="B49935" t="s">
        <v>105068</v>
      </c>
      <c r="C49935">
        <v>287166281</v>
      </c>
      <c r="D49935" t="s">
        <v>111334</v>
      </c>
      <c r="E49935" t="s">
        <v>116735</v>
      </c>
      <c r="F49935">
        <v>220</v>
      </c>
      <c r="G49935" t="s">
        <v>166533</v>
      </c>
      <c r="H49935" t="s">
        <v>222165</v>
      </c>
      <c r="I49935" t="s">
        <v>262229</v>
      </c>
    </row>
    <row r="49936" spans="1:10">
      <c r="A49936" t="s">
        <v>49629</v>
      </c>
      <c r="B49936" t="s">
        <v>105069</v>
      </c>
      <c r="C49936">
        <v>287165872</v>
      </c>
      <c r="D49936" t="s">
        <v>111334</v>
      </c>
      <c r="E49936" t="s">
        <v>116762</v>
      </c>
      <c r="F49936">
        <v>8</v>
      </c>
      <c r="G49936" t="s">
        <v>166534</v>
      </c>
      <c r="H49936" t="s">
        <v>222166</v>
      </c>
      <c r="I49936" t="s">
        <v>262230</v>
      </c>
    </row>
    <row r="49937" spans="1:10">
      <c r="A49937" t="s">
        <v>49630</v>
      </c>
      <c r="B49937" t="s">
        <v>105070</v>
      </c>
      <c r="C49937">
        <v>287166536</v>
      </c>
      <c r="D49937" t="s">
        <v>111334</v>
      </c>
      <c r="E49937" t="s">
        <v>111334</v>
      </c>
      <c r="F49937">
        <v>9</v>
      </c>
      <c r="G49937" t="s">
        <v>166535</v>
      </c>
      <c r="H49937" t="s">
        <v>222167</v>
      </c>
      <c r="I49937" t="s">
        <v>262231</v>
      </c>
      <c r="J49937" t="s">
        <v>316274</v>
      </c>
    </row>
    <row r="49938" spans="1:10">
      <c r="A49938" t="s">
        <v>49631</v>
      </c>
      <c r="B49938" t="s">
        <v>105071</v>
      </c>
      <c r="C49938">
        <v>287139657</v>
      </c>
      <c r="D49938" t="s">
        <v>111334</v>
      </c>
      <c r="E49938" t="s">
        <v>116784</v>
      </c>
      <c r="F49938">
        <v>7</v>
      </c>
      <c r="G49938" t="s">
        <v>166536</v>
      </c>
      <c r="H49938" t="s">
        <v>222168</v>
      </c>
      <c r="J49938" t="s">
        <v>316275</v>
      </c>
    </row>
    <row r="49939" spans="1:10">
      <c r="A49939" t="s">
        <v>49632</v>
      </c>
      <c r="B49939" t="s">
        <v>49632</v>
      </c>
      <c r="C49939">
        <v>287139658</v>
      </c>
      <c r="D49939" t="s">
        <v>111334</v>
      </c>
      <c r="E49939" t="s">
        <v>116784</v>
      </c>
      <c r="F49939">
        <v>1</v>
      </c>
      <c r="G49939" t="s">
        <v>166537</v>
      </c>
      <c r="H49939" t="s">
        <v>222169</v>
      </c>
      <c r="J49939" t="s">
        <v>316276</v>
      </c>
    </row>
    <row r="49940" spans="1:10">
      <c r="A49940" t="s">
        <v>49633</v>
      </c>
      <c r="B49940" t="s">
        <v>105072</v>
      </c>
      <c r="C49940">
        <v>287165699</v>
      </c>
      <c r="D49940" t="s">
        <v>111354</v>
      </c>
      <c r="E49940" t="s">
        <v>113242</v>
      </c>
      <c r="F49940">
        <v>135</v>
      </c>
      <c r="G49940" t="s">
        <v>166538</v>
      </c>
      <c r="H49940" t="s">
        <v>222170</v>
      </c>
      <c r="I49940" t="s">
        <v>262232</v>
      </c>
      <c r="J49940" t="s">
        <v>316277</v>
      </c>
    </row>
    <row r="49941" spans="1:10">
      <c r="A49941" t="s">
        <v>49634</v>
      </c>
      <c r="B49941" t="s">
        <v>105073</v>
      </c>
      <c r="C49941">
        <v>287165004</v>
      </c>
      <c r="D49941" t="s">
        <v>111334</v>
      </c>
      <c r="E49941" t="s">
        <v>116735</v>
      </c>
      <c r="F49941">
        <v>22</v>
      </c>
      <c r="G49941" t="s">
        <v>166539</v>
      </c>
      <c r="H49941" t="s">
        <v>222171</v>
      </c>
      <c r="J49941" t="s">
        <v>316278</v>
      </c>
    </row>
    <row r="49942" spans="1:10">
      <c r="A49942" t="s">
        <v>49635</v>
      </c>
      <c r="B49942" t="s">
        <v>105074</v>
      </c>
      <c r="C49942">
        <v>287165833</v>
      </c>
      <c r="D49942" t="s">
        <v>111334</v>
      </c>
      <c r="E49942" t="s">
        <v>116784</v>
      </c>
      <c r="F49942">
        <v>86</v>
      </c>
      <c r="G49942" t="s">
        <v>166540</v>
      </c>
      <c r="H49942" t="s">
        <v>222172</v>
      </c>
      <c r="I49942" t="s">
        <v>262233</v>
      </c>
      <c r="J49942" t="s">
        <v>316279</v>
      </c>
    </row>
    <row r="49943" spans="1:10">
      <c r="A49943" t="s">
        <v>49636</v>
      </c>
      <c r="B49943" t="s">
        <v>105075</v>
      </c>
      <c r="C49943">
        <v>287164994</v>
      </c>
      <c r="D49943" t="s">
        <v>111334</v>
      </c>
      <c r="E49943" t="s">
        <v>116784</v>
      </c>
      <c r="F49943">
        <v>63</v>
      </c>
      <c r="G49943" t="s">
        <v>166541</v>
      </c>
      <c r="H49943" t="s">
        <v>222173</v>
      </c>
      <c r="I49943" t="s">
        <v>262234</v>
      </c>
      <c r="J49943" t="s">
        <v>316280</v>
      </c>
    </row>
    <row r="49944" spans="1:10">
      <c r="A49944" t="s">
        <v>49637</v>
      </c>
      <c r="B49944" t="s">
        <v>105076</v>
      </c>
      <c r="C49944">
        <v>287166006</v>
      </c>
      <c r="D49944" t="s">
        <v>111334</v>
      </c>
      <c r="E49944" t="s">
        <v>116740</v>
      </c>
      <c r="F49944">
        <v>34</v>
      </c>
      <c r="G49944" t="s">
        <v>166542</v>
      </c>
      <c r="H49944" t="s">
        <v>222174</v>
      </c>
      <c r="J49944" t="s">
        <v>316281</v>
      </c>
    </row>
    <row r="49945" spans="1:10">
      <c r="A49945" t="s">
        <v>49638</v>
      </c>
      <c r="B49945" t="s">
        <v>105077</v>
      </c>
      <c r="C49945">
        <v>287165416</v>
      </c>
      <c r="D49945" t="s">
        <v>111334</v>
      </c>
      <c r="E49945" t="s">
        <v>116623</v>
      </c>
      <c r="F49945">
        <v>95</v>
      </c>
      <c r="G49945" t="s">
        <v>166543</v>
      </c>
      <c r="H49945" t="s">
        <v>222175</v>
      </c>
      <c r="J49945" t="s">
        <v>316282</v>
      </c>
    </row>
    <row r="49946" spans="1:10">
      <c r="A49946" t="s">
        <v>49639</v>
      </c>
      <c r="B49946" t="s">
        <v>105078</v>
      </c>
      <c r="C49946">
        <v>287166189</v>
      </c>
      <c r="D49946" t="s">
        <v>111334</v>
      </c>
      <c r="E49946" t="s">
        <v>116805</v>
      </c>
      <c r="F49946">
        <v>4</v>
      </c>
      <c r="G49946" t="s">
        <v>166544</v>
      </c>
      <c r="H49946" t="s">
        <v>222176</v>
      </c>
      <c r="J49946" t="s">
        <v>316283</v>
      </c>
    </row>
    <row r="49947" spans="1:10">
      <c r="A49947" t="s">
        <v>49640</v>
      </c>
      <c r="B49947" t="s">
        <v>105079</v>
      </c>
      <c r="C49947">
        <v>287165556</v>
      </c>
      <c r="D49947" t="s">
        <v>111334</v>
      </c>
      <c r="E49947" t="s">
        <v>116843</v>
      </c>
      <c r="F49947">
        <v>2</v>
      </c>
      <c r="G49947" t="s">
        <v>166545</v>
      </c>
      <c r="H49947" t="s">
        <v>222177</v>
      </c>
      <c r="J49947" t="s">
        <v>316284</v>
      </c>
    </row>
    <row r="49948" spans="1:10">
      <c r="A49948" t="s">
        <v>49641</v>
      </c>
      <c r="B49948" t="s">
        <v>105080</v>
      </c>
      <c r="C49948">
        <v>287165428</v>
      </c>
      <c r="D49948" t="s">
        <v>111334</v>
      </c>
      <c r="E49948" t="s">
        <v>116735</v>
      </c>
      <c r="F49948">
        <v>16</v>
      </c>
      <c r="G49948" t="s">
        <v>166546</v>
      </c>
      <c r="H49948" t="s">
        <v>222178</v>
      </c>
      <c r="I49948" t="s">
        <v>262235</v>
      </c>
      <c r="J49948" t="s">
        <v>316285</v>
      </c>
    </row>
    <row r="49949" spans="1:10">
      <c r="A49949" t="s">
        <v>49642</v>
      </c>
      <c r="B49949" t="s">
        <v>105081</v>
      </c>
      <c r="C49949">
        <v>287165751</v>
      </c>
      <c r="D49949" t="s">
        <v>111334</v>
      </c>
      <c r="E49949" t="s">
        <v>116561</v>
      </c>
      <c r="F49949">
        <v>45</v>
      </c>
      <c r="G49949" t="s">
        <v>166547</v>
      </c>
      <c r="H49949" t="s">
        <v>222179</v>
      </c>
      <c r="I49949" t="s">
        <v>262236</v>
      </c>
      <c r="J49949" t="s">
        <v>316286</v>
      </c>
    </row>
    <row r="49950" spans="1:10">
      <c r="A49950" t="s">
        <v>49643</v>
      </c>
      <c r="B49950" t="s">
        <v>105082</v>
      </c>
      <c r="C49950">
        <v>287166258</v>
      </c>
      <c r="D49950" t="s">
        <v>111334</v>
      </c>
      <c r="E49950" t="s">
        <v>116843</v>
      </c>
      <c r="F49950">
        <v>10</v>
      </c>
      <c r="G49950" t="s">
        <v>166548</v>
      </c>
      <c r="H49950" t="s">
        <v>222180</v>
      </c>
      <c r="I49950" t="s">
        <v>262237</v>
      </c>
      <c r="J49950" t="s">
        <v>316287</v>
      </c>
    </row>
    <row r="49951" spans="1:10">
      <c r="A49951" t="s">
        <v>49644</v>
      </c>
      <c r="B49951" t="s">
        <v>105083</v>
      </c>
      <c r="C49951">
        <v>287166127</v>
      </c>
      <c r="D49951" t="s">
        <v>111334</v>
      </c>
      <c r="E49951" t="s">
        <v>116740</v>
      </c>
      <c r="F49951">
        <v>14</v>
      </c>
      <c r="G49951" t="s">
        <v>166549</v>
      </c>
      <c r="H49951" t="s">
        <v>222181</v>
      </c>
      <c r="I49951" t="s">
        <v>262238</v>
      </c>
      <c r="J49951" t="s">
        <v>316288</v>
      </c>
    </row>
    <row r="49952" spans="1:10">
      <c r="A49952" t="s">
        <v>49645</v>
      </c>
      <c r="B49952" t="s">
        <v>105084</v>
      </c>
      <c r="C49952">
        <v>289349989</v>
      </c>
      <c r="D49952" t="s">
        <v>111334</v>
      </c>
      <c r="E49952" t="s">
        <v>116740</v>
      </c>
      <c r="F49952">
        <v>14</v>
      </c>
      <c r="G49952" t="s">
        <v>166550</v>
      </c>
      <c r="H49952" t="s">
        <v>222182</v>
      </c>
      <c r="J49952" t="s">
        <v>316289</v>
      </c>
    </row>
    <row r="49953" spans="1:10">
      <c r="A49953" t="s">
        <v>49646</v>
      </c>
      <c r="B49953" t="s">
        <v>105085</v>
      </c>
      <c r="C49953">
        <v>287165663</v>
      </c>
      <c r="D49953" t="s">
        <v>111334</v>
      </c>
      <c r="E49953" t="s">
        <v>116735</v>
      </c>
      <c r="F49953">
        <v>6</v>
      </c>
      <c r="G49953" t="s">
        <v>166551</v>
      </c>
      <c r="H49953" t="s">
        <v>222183</v>
      </c>
      <c r="I49953" t="s">
        <v>262239</v>
      </c>
      <c r="J49953" t="s">
        <v>316290</v>
      </c>
    </row>
    <row r="49954" spans="1:10">
      <c r="A49954" t="s">
        <v>49647</v>
      </c>
      <c r="B49954" t="s">
        <v>105086</v>
      </c>
      <c r="C49954">
        <v>287166488</v>
      </c>
      <c r="D49954" t="s">
        <v>111334</v>
      </c>
      <c r="E49954" t="s">
        <v>116735</v>
      </c>
      <c r="F49954">
        <v>23</v>
      </c>
      <c r="G49954" t="s">
        <v>166552</v>
      </c>
      <c r="H49954" t="s">
        <v>222184</v>
      </c>
      <c r="I49954" t="s">
        <v>262240</v>
      </c>
      <c r="J49954" t="s">
        <v>316291</v>
      </c>
    </row>
    <row r="49955" spans="1:10">
      <c r="A49955" t="s">
        <v>49648</v>
      </c>
      <c r="B49955" t="s">
        <v>105087</v>
      </c>
      <c r="C49955">
        <v>287165827</v>
      </c>
      <c r="D49955" t="s">
        <v>111334</v>
      </c>
      <c r="E49955" t="s">
        <v>116740</v>
      </c>
      <c r="F49955">
        <v>1</v>
      </c>
      <c r="G49955" t="s">
        <v>166553</v>
      </c>
      <c r="H49955" t="s">
        <v>222185</v>
      </c>
      <c r="J49955" t="s">
        <v>316292</v>
      </c>
    </row>
    <row r="49956" spans="1:10">
      <c r="A49956" t="s">
        <v>49649</v>
      </c>
      <c r="B49956" t="s">
        <v>105088</v>
      </c>
      <c r="C49956">
        <v>287166059</v>
      </c>
      <c r="D49956" t="s">
        <v>111334</v>
      </c>
      <c r="E49956" t="s">
        <v>116762</v>
      </c>
      <c r="F49956">
        <v>192</v>
      </c>
      <c r="G49956" t="s">
        <v>166554</v>
      </c>
      <c r="H49956" t="s">
        <v>222186</v>
      </c>
      <c r="I49956" t="s">
        <v>262241</v>
      </c>
      <c r="J49956" t="s">
        <v>316293</v>
      </c>
    </row>
    <row r="49957" spans="1:10">
      <c r="A49957" t="s">
        <v>49650</v>
      </c>
      <c r="B49957" t="s">
        <v>105089</v>
      </c>
      <c r="C49957">
        <v>289349965</v>
      </c>
      <c r="D49957" t="s">
        <v>111334</v>
      </c>
      <c r="E49957" t="s">
        <v>116805</v>
      </c>
      <c r="F49957">
        <v>1</v>
      </c>
      <c r="G49957" t="s">
        <v>166555</v>
      </c>
      <c r="H49957" t="s">
        <v>222187</v>
      </c>
      <c r="J49957" t="s">
        <v>316294</v>
      </c>
    </row>
    <row r="49958" spans="1:10">
      <c r="A49958" t="s">
        <v>49651</v>
      </c>
      <c r="B49958" t="s">
        <v>105090</v>
      </c>
      <c r="C49958">
        <v>287139663</v>
      </c>
      <c r="D49958" t="s">
        <v>111334</v>
      </c>
      <c r="E49958" t="s">
        <v>116805</v>
      </c>
      <c r="F49958">
        <v>1</v>
      </c>
      <c r="H49958" t="s">
        <v>222188</v>
      </c>
    </row>
    <row r="49959" spans="1:10">
      <c r="A49959" t="s">
        <v>49652</v>
      </c>
      <c r="B49959" t="s">
        <v>105091</v>
      </c>
      <c r="C49959">
        <v>287166678</v>
      </c>
      <c r="D49959" t="s">
        <v>112450</v>
      </c>
      <c r="E49959" t="s">
        <v>117091</v>
      </c>
      <c r="F49959">
        <v>64</v>
      </c>
      <c r="G49959" t="s">
        <v>166556</v>
      </c>
      <c r="H49959" t="s">
        <v>222189</v>
      </c>
      <c r="J49959" t="s">
        <v>316295</v>
      </c>
    </row>
    <row r="49960" spans="1:10">
      <c r="A49960" t="s">
        <v>49653</v>
      </c>
      <c r="B49960" t="s">
        <v>105092</v>
      </c>
      <c r="C49960">
        <v>287166632</v>
      </c>
      <c r="D49960" t="s">
        <v>111334</v>
      </c>
      <c r="E49960" t="s">
        <v>116797</v>
      </c>
      <c r="F49960">
        <v>65</v>
      </c>
      <c r="G49960" t="s">
        <v>166557</v>
      </c>
      <c r="H49960" t="s">
        <v>222190</v>
      </c>
      <c r="I49960" t="s">
        <v>262242</v>
      </c>
      <c r="J49960" t="s">
        <v>316296</v>
      </c>
    </row>
    <row r="49961" spans="1:10">
      <c r="A49961" t="s">
        <v>49654</v>
      </c>
      <c r="B49961" t="s">
        <v>105093</v>
      </c>
      <c r="C49961">
        <v>287164884</v>
      </c>
      <c r="D49961" t="s">
        <v>111334</v>
      </c>
      <c r="E49961" t="s">
        <v>116801</v>
      </c>
      <c r="F49961">
        <v>33</v>
      </c>
      <c r="G49961" t="s">
        <v>166558</v>
      </c>
      <c r="H49961" t="s">
        <v>222191</v>
      </c>
      <c r="I49961" t="s">
        <v>262243</v>
      </c>
      <c r="J49961" t="s">
        <v>316297</v>
      </c>
    </row>
    <row r="49962" spans="1:10">
      <c r="A49962" t="s">
        <v>49655</v>
      </c>
      <c r="B49962" t="s">
        <v>105094</v>
      </c>
      <c r="C49962">
        <v>287165707</v>
      </c>
      <c r="D49962" t="s">
        <v>111334</v>
      </c>
      <c r="E49962" t="s">
        <v>116790</v>
      </c>
      <c r="F49962">
        <v>48</v>
      </c>
      <c r="G49962" t="s">
        <v>166559</v>
      </c>
      <c r="H49962" t="s">
        <v>222192</v>
      </c>
      <c r="I49962" t="s">
        <v>262244</v>
      </c>
      <c r="J49962" t="s">
        <v>316298</v>
      </c>
    </row>
    <row r="49963" spans="1:10">
      <c r="A49963" t="s">
        <v>49656</v>
      </c>
      <c r="B49963" t="s">
        <v>105095</v>
      </c>
      <c r="C49963">
        <v>287165712</v>
      </c>
      <c r="D49963" t="s">
        <v>112529</v>
      </c>
      <c r="E49963" t="s">
        <v>117092</v>
      </c>
      <c r="F49963">
        <v>80</v>
      </c>
      <c r="G49963" t="s">
        <v>166560</v>
      </c>
      <c r="H49963" t="s">
        <v>222193</v>
      </c>
      <c r="I49963" t="s">
        <v>262245</v>
      </c>
      <c r="J49963" t="s">
        <v>316299</v>
      </c>
    </row>
    <row r="49964" spans="1:10">
      <c r="A49964" t="s">
        <v>49657</v>
      </c>
      <c r="B49964" t="s">
        <v>105096</v>
      </c>
      <c r="C49964">
        <v>287166484</v>
      </c>
      <c r="D49964" t="s">
        <v>111334</v>
      </c>
      <c r="E49964" t="s">
        <v>116805</v>
      </c>
      <c r="F49964">
        <v>1</v>
      </c>
      <c r="G49964" t="s">
        <v>166561</v>
      </c>
      <c r="H49964" t="s">
        <v>222194</v>
      </c>
      <c r="J49964" t="s">
        <v>316300</v>
      </c>
    </row>
    <row r="49965" spans="1:10">
      <c r="A49965" t="s">
        <v>49658</v>
      </c>
      <c r="B49965" t="s">
        <v>105097</v>
      </c>
      <c r="C49965">
        <v>287166722</v>
      </c>
      <c r="D49965" t="s">
        <v>111334</v>
      </c>
      <c r="E49965" t="s">
        <v>116740</v>
      </c>
      <c r="F49965">
        <v>9</v>
      </c>
      <c r="G49965" t="s">
        <v>166562</v>
      </c>
      <c r="H49965" t="s">
        <v>222195</v>
      </c>
      <c r="J49965" t="s">
        <v>316301</v>
      </c>
    </row>
    <row r="49966" spans="1:10">
      <c r="A49966" t="s">
        <v>49659</v>
      </c>
      <c r="B49966" t="s">
        <v>105098</v>
      </c>
      <c r="C49966">
        <v>287165648</v>
      </c>
      <c r="D49966" t="s">
        <v>111334</v>
      </c>
      <c r="E49966" t="s">
        <v>116735</v>
      </c>
      <c r="F49966">
        <v>250</v>
      </c>
      <c r="G49966" t="s">
        <v>166563</v>
      </c>
      <c r="H49966" t="s">
        <v>222196</v>
      </c>
      <c r="I49966" t="s">
        <v>262246</v>
      </c>
      <c r="J49966" t="s">
        <v>316302</v>
      </c>
    </row>
    <row r="49967" spans="1:10">
      <c r="A49967" t="s">
        <v>49660</v>
      </c>
      <c r="B49967" t="s">
        <v>105099</v>
      </c>
      <c r="C49967">
        <v>287165044</v>
      </c>
      <c r="D49967" t="s">
        <v>112517</v>
      </c>
      <c r="E49967" t="s">
        <v>117093</v>
      </c>
      <c r="F49967">
        <v>174</v>
      </c>
      <c r="G49967" t="s">
        <v>166564</v>
      </c>
      <c r="H49967" t="s">
        <v>222197</v>
      </c>
      <c r="J49967" t="s">
        <v>316303</v>
      </c>
    </row>
    <row r="49968" spans="1:10">
      <c r="A49968" t="s">
        <v>49661</v>
      </c>
      <c r="B49968" t="s">
        <v>105100</v>
      </c>
      <c r="C49968">
        <v>289349990</v>
      </c>
      <c r="D49968" t="s">
        <v>111334</v>
      </c>
      <c r="E49968" t="s">
        <v>116740</v>
      </c>
      <c r="F49968">
        <v>1</v>
      </c>
      <c r="G49968" t="s">
        <v>166565</v>
      </c>
      <c r="H49968" t="s">
        <v>222198</v>
      </c>
      <c r="I49968" t="s">
        <v>262247</v>
      </c>
      <c r="J49968" t="s">
        <v>316304</v>
      </c>
    </row>
    <row r="49969" spans="1:10">
      <c r="A49969" t="s">
        <v>49662</v>
      </c>
      <c r="B49969" t="s">
        <v>105101</v>
      </c>
      <c r="C49969">
        <v>287164955</v>
      </c>
      <c r="D49969" t="s">
        <v>111334</v>
      </c>
      <c r="E49969" t="s">
        <v>116740</v>
      </c>
      <c r="F49969">
        <v>25</v>
      </c>
      <c r="G49969" t="s">
        <v>166566</v>
      </c>
      <c r="H49969" t="s">
        <v>222199</v>
      </c>
      <c r="I49969" t="s">
        <v>262248</v>
      </c>
      <c r="J49969" t="s">
        <v>316305</v>
      </c>
    </row>
    <row r="49970" spans="1:10">
      <c r="A49970" t="s">
        <v>49663</v>
      </c>
      <c r="B49970" t="s">
        <v>105102</v>
      </c>
      <c r="C49970">
        <v>287165161</v>
      </c>
      <c r="D49970" t="s">
        <v>111334</v>
      </c>
      <c r="E49970" t="s">
        <v>116735</v>
      </c>
      <c r="F49970">
        <v>16</v>
      </c>
      <c r="G49970" t="s">
        <v>166567</v>
      </c>
      <c r="H49970" t="s">
        <v>222200</v>
      </c>
      <c r="I49970" t="s">
        <v>262249</v>
      </c>
      <c r="J49970" t="s">
        <v>316306</v>
      </c>
    </row>
    <row r="49971" spans="1:10">
      <c r="A49971" t="s">
        <v>49664</v>
      </c>
      <c r="B49971" t="s">
        <v>105103</v>
      </c>
      <c r="C49971">
        <v>287166290</v>
      </c>
      <c r="D49971" t="s">
        <v>111334</v>
      </c>
      <c r="E49971" t="s">
        <v>116740</v>
      </c>
      <c r="F49971">
        <v>9</v>
      </c>
      <c r="G49971" t="s">
        <v>166568</v>
      </c>
      <c r="H49971" t="s">
        <v>222201</v>
      </c>
      <c r="I49971" t="s">
        <v>262250</v>
      </c>
      <c r="J49971" t="s">
        <v>316307</v>
      </c>
    </row>
    <row r="49972" spans="1:10">
      <c r="A49972" t="s">
        <v>49665</v>
      </c>
      <c r="B49972" t="s">
        <v>105104</v>
      </c>
      <c r="C49972">
        <v>287166748</v>
      </c>
      <c r="D49972" t="s">
        <v>111334</v>
      </c>
      <c r="E49972" t="s">
        <v>116753</v>
      </c>
      <c r="F49972">
        <v>3</v>
      </c>
      <c r="G49972" t="s">
        <v>166569</v>
      </c>
      <c r="H49972" t="s">
        <v>222202</v>
      </c>
      <c r="J49972" t="s">
        <v>316308</v>
      </c>
    </row>
    <row r="49973" spans="1:10">
      <c r="A49973" t="s">
        <v>49666</v>
      </c>
      <c r="B49973" t="s">
        <v>105105</v>
      </c>
      <c r="C49973">
        <v>287166566</v>
      </c>
      <c r="D49973" t="s">
        <v>111334</v>
      </c>
      <c r="E49973" t="s">
        <v>116801</v>
      </c>
      <c r="F49973">
        <v>1</v>
      </c>
      <c r="G49973" t="s">
        <v>166570</v>
      </c>
      <c r="H49973" t="s">
        <v>222203</v>
      </c>
      <c r="I49973" t="s">
        <v>262251</v>
      </c>
      <c r="J49973" t="s">
        <v>316309</v>
      </c>
    </row>
    <row r="49974" spans="1:10">
      <c r="A49974" t="s">
        <v>49667</v>
      </c>
      <c r="B49974" t="s">
        <v>105106</v>
      </c>
      <c r="C49974">
        <v>287164969</v>
      </c>
      <c r="D49974" t="s">
        <v>111334</v>
      </c>
      <c r="E49974" t="s">
        <v>116883</v>
      </c>
      <c r="F49974">
        <v>158</v>
      </c>
      <c r="G49974" t="s">
        <v>166571</v>
      </c>
      <c r="H49974" t="s">
        <v>222204</v>
      </c>
      <c r="I49974" t="s">
        <v>262252</v>
      </c>
      <c r="J49974" t="s">
        <v>316310</v>
      </c>
    </row>
    <row r="49975" spans="1:10">
      <c r="A49975" t="s">
        <v>49668</v>
      </c>
      <c r="B49975" t="s">
        <v>105107</v>
      </c>
      <c r="C49975">
        <v>287165026</v>
      </c>
      <c r="D49975" t="s">
        <v>111334</v>
      </c>
      <c r="E49975" t="s">
        <v>117094</v>
      </c>
      <c r="F49975">
        <v>1498</v>
      </c>
      <c r="G49975" t="s">
        <v>166572</v>
      </c>
      <c r="H49975" t="s">
        <v>222205</v>
      </c>
      <c r="I49975" t="s">
        <v>262253</v>
      </c>
      <c r="J49975" t="s">
        <v>316311</v>
      </c>
    </row>
    <row r="49976" spans="1:10">
      <c r="A49976" t="s">
        <v>49669</v>
      </c>
      <c r="B49976" t="s">
        <v>105108</v>
      </c>
      <c r="C49976">
        <v>287165746</v>
      </c>
      <c r="D49976" t="s">
        <v>112007</v>
      </c>
      <c r="E49976" t="s">
        <v>117095</v>
      </c>
      <c r="F49976">
        <v>14</v>
      </c>
      <c r="G49976" t="s">
        <v>166573</v>
      </c>
      <c r="H49976" t="s">
        <v>222206</v>
      </c>
      <c r="I49976" t="s">
        <v>262254</v>
      </c>
      <c r="J49976" t="s">
        <v>316312</v>
      </c>
    </row>
    <row r="49977" spans="1:10">
      <c r="A49977" t="s">
        <v>49670</v>
      </c>
      <c r="B49977" t="s">
        <v>105109</v>
      </c>
      <c r="C49977">
        <v>287166307</v>
      </c>
      <c r="D49977" t="s">
        <v>111334</v>
      </c>
      <c r="E49977" t="s">
        <v>116805</v>
      </c>
      <c r="F49977">
        <v>17</v>
      </c>
      <c r="G49977" t="s">
        <v>166574</v>
      </c>
      <c r="H49977" t="s">
        <v>222207</v>
      </c>
      <c r="I49977" t="s">
        <v>262255</v>
      </c>
      <c r="J49977" t="s">
        <v>316313</v>
      </c>
    </row>
    <row r="49978" spans="1:10">
      <c r="A49978" t="s">
        <v>49671</v>
      </c>
      <c r="B49978" t="s">
        <v>105110</v>
      </c>
      <c r="C49978">
        <v>287166056</v>
      </c>
      <c r="D49978" t="s">
        <v>111334</v>
      </c>
      <c r="E49978" t="s">
        <v>116760</v>
      </c>
      <c r="F49978">
        <v>56</v>
      </c>
      <c r="G49978" t="s">
        <v>166575</v>
      </c>
      <c r="H49978" t="s">
        <v>222208</v>
      </c>
      <c r="I49978" t="s">
        <v>262256</v>
      </c>
      <c r="J49978" t="s">
        <v>316314</v>
      </c>
    </row>
    <row r="49979" spans="1:10">
      <c r="A49979" t="s">
        <v>49672</v>
      </c>
      <c r="B49979" t="s">
        <v>105111</v>
      </c>
      <c r="C49979">
        <v>287164983</v>
      </c>
      <c r="D49979" t="s">
        <v>111334</v>
      </c>
      <c r="E49979" t="s">
        <v>116735</v>
      </c>
      <c r="F49979">
        <v>17</v>
      </c>
      <c r="G49979" t="s">
        <v>166576</v>
      </c>
      <c r="H49979" t="s">
        <v>222209</v>
      </c>
      <c r="I49979" t="s">
        <v>262257</v>
      </c>
      <c r="J49979" t="s">
        <v>316315</v>
      </c>
    </row>
    <row r="49980" spans="1:10">
      <c r="A49980" t="s">
        <v>49673</v>
      </c>
      <c r="B49980" t="s">
        <v>105112</v>
      </c>
      <c r="C49980">
        <v>287166423</v>
      </c>
      <c r="D49980" t="s">
        <v>111334</v>
      </c>
      <c r="E49980" t="s">
        <v>116753</v>
      </c>
      <c r="F49980">
        <v>73</v>
      </c>
      <c r="G49980" t="s">
        <v>166577</v>
      </c>
      <c r="H49980" t="s">
        <v>222210</v>
      </c>
      <c r="J49980" t="s">
        <v>316316</v>
      </c>
    </row>
    <row r="49981" spans="1:10">
      <c r="A49981" t="s">
        <v>49674</v>
      </c>
      <c r="B49981" t="s">
        <v>105113</v>
      </c>
      <c r="C49981">
        <v>287165425</v>
      </c>
      <c r="D49981" t="s">
        <v>111334</v>
      </c>
      <c r="E49981" t="s">
        <v>116784</v>
      </c>
      <c r="F49981">
        <v>251</v>
      </c>
      <c r="G49981" t="s">
        <v>166578</v>
      </c>
      <c r="H49981" t="s">
        <v>222211</v>
      </c>
      <c r="I49981" t="s">
        <v>262258</v>
      </c>
      <c r="J49981" t="s">
        <v>316317</v>
      </c>
    </row>
    <row r="49982" spans="1:10">
      <c r="A49982" t="s">
        <v>49675</v>
      </c>
      <c r="B49982" t="s">
        <v>105114</v>
      </c>
      <c r="C49982">
        <v>287166169</v>
      </c>
      <c r="D49982" t="s">
        <v>111334</v>
      </c>
      <c r="E49982" t="s">
        <v>116801</v>
      </c>
      <c r="F49982">
        <v>12</v>
      </c>
      <c r="G49982" t="s">
        <v>166579</v>
      </c>
      <c r="H49982" t="s">
        <v>222212</v>
      </c>
      <c r="I49982" t="s">
        <v>262259</v>
      </c>
      <c r="J49982" t="s">
        <v>316318</v>
      </c>
    </row>
    <row r="49983" spans="1:10">
      <c r="A49983" t="s">
        <v>49676</v>
      </c>
      <c r="B49983" t="s">
        <v>105115</v>
      </c>
      <c r="C49983">
        <v>287166495</v>
      </c>
      <c r="D49983" t="s">
        <v>111334</v>
      </c>
      <c r="E49983" t="s">
        <v>116499</v>
      </c>
      <c r="F49983">
        <v>3</v>
      </c>
      <c r="G49983" t="s">
        <v>166580</v>
      </c>
      <c r="H49983" t="s">
        <v>222213</v>
      </c>
      <c r="I49983" t="s">
        <v>262260</v>
      </c>
      <c r="J49983" t="s">
        <v>316319</v>
      </c>
    </row>
    <row r="49984" spans="1:10">
      <c r="A49984" t="s">
        <v>49677</v>
      </c>
      <c r="B49984" t="s">
        <v>105116</v>
      </c>
      <c r="C49984">
        <v>287165803</v>
      </c>
      <c r="D49984" t="s">
        <v>111334</v>
      </c>
      <c r="E49984" t="s">
        <v>116499</v>
      </c>
      <c r="F49984">
        <v>18</v>
      </c>
      <c r="G49984" t="s">
        <v>166581</v>
      </c>
      <c r="H49984" t="s">
        <v>222214</v>
      </c>
      <c r="J49984" t="s">
        <v>316320</v>
      </c>
    </row>
    <row r="49985" spans="1:10">
      <c r="A49985" t="s">
        <v>49678</v>
      </c>
      <c r="B49985" t="s">
        <v>105117</v>
      </c>
      <c r="C49985">
        <v>287166653</v>
      </c>
      <c r="D49985" t="s">
        <v>111334</v>
      </c>
      <c r="E49985" t="s">
        <v>116753</v>
      </c>
      <c r="F49985">
        <v>9</v>
      </c>
      <c r="G49985" t="s">
        <v>166582</v>
      </c>
      <c r="H49985" t="s">
        <v>222215</v>
      </c>
      <c r="I49985" t="s">
        <v>262261</v>
      </c>
      <c r="J49985" t="s">
        <v>316321</v>
      </c>
    </row>
    <row r="49986" spans="1:10">
      <c r="A49986" t="s">
        <v>49679</v>
      </c>
      <c r="B49986" t="s">
        <v>105118</v>
      </c>
      <c r="C49986">
        <v>287164871</v>
      </c>
      <c r="D49986" t="s">
        <v>111334</v>
      </c>
      <c r="E49986" t="s">
        <v>116760</v>
      </c>
      <c r="F49986">
        <v>34</v>
      </c>
      <c r="G49986" t="s">
        <v>166583</v>
      </c>
      <c r="H49986" t="s">
        <v>222216</v>
      </c>
      <c r="J49986" t="s">
        <v>316322</v>
      </c>
    </row>
    <row r="49987" spans="1:10">
      <c r="A49987" t="s">
        <v>49680</v>
      </c>
      <c r="B49987" t="s">
        <v>105119</v>
      </c>
      <c r="C49987">
        <v>287165415</v>
      </c>
      <c r="D49987" t="s">
        <v>111334</v>
      </c>
      <c r="E49987" t="s">
        <v>116762</v>
      </c>
      <c r="F49987">
        <v>11</v>
      </c>
      <c r="G49987" t="s">
        <v>166584</v>
      </c>
      <c r="H49987" t="s">
        <v>222217</v>
      </c>
      <c r="I49987" t="s">
        <v>262262</v>
      </c>
      <c r="J49987" t="s">
        <v>316323</v>
      </c>
    </row>
    <row r="49988" spans="1:10">
      <c r="A49988" t="s">
        <v>49681</v>
      </c>
      <c r="B49988" t="s">
        <v>105120</v>
      </c>
      <c r="C49988">
        <v>287164856</v>
      </c>
      <c r="D49988" t="s">
        <v>112007</v>
      </c>
      <c r="E49988" t="s">
        <v>116939</v>
      </c>
      <c r="F49988">
        <v>56</v>
      </c>
      <c r="G49988" t="s">
        <v>166585</v>
      </c>
      <c r="H49988" t="s">
        <v>222218</v>
      </c>
      <c r="I49988" t="s">
        <v>262263</v>
      </c>
      <c r="J49988" t="s">
        <v>316324</v>
      </c>
    </row>
    <row r="49989" spans="1:10">
      <c r="A49989" t="s">
        <v>49682</v>
      </c>
      <c r="B49989" t="s">
        <v>105121</v>
      </c>
      <c r="C49989">
        <v>287165254</v>
      </c>
      <c r="D49989" t="s">
        <v>111334</v>
      </c>
      <c r="E49989" t="s">
        <v>116740</v>
      </c>
      <c r="F49989">
        <v>21</v>
      </c>
      <c r="G49989" t="s">
        <v>166586</v>
      </c>
      <c r="H49989" t="s">
        <v>222219</v>
      </c>
      <c r="I49989" t="s">
        <v>262264</v>
      </c>
      <c r="J49989" t="s">
        <v>316325</v>
      </c>
    </row>
    <row r="49990" spans="1:10">
      <c r="A49990" t="s">
        <v>49683</v>
      </c>
      <c r="B49990" t="s">
        <v>105122</v>
      </c>
      <c r="C49990">
        <v>287165217</v>
      </c>
      <c r="D49990" t="s">
        <v>111334</v>
      </c>
      <c r="E49990" t="s">
        <v>116735</v>
      </c>
      <c r="F49990">
        <v>26</v>
      </c>
      <c r="G49990" t="s">
        <v>166587</v>
      </c>
      <c r="H49990" t="s">
        <v>222220</v>
      </c>
      <c r="J49990" t="s">
        <v>316326</v>
      </c>
    </row>
    <row r="49991" spans="1:10">
      <c r="A49991" t="s">
        <v>49684</v>
      </c>
      <c r="B49991" t="s">
        <v>105123</v>
      </c>
      <c r="C49991">
        <v>287165095</v>
      </c>
      <c r="D49991" t="s">
        <v>111334</v>
      </c>
      <c r="E49991" t="s">
        <v>116843</v>
      </c>
      <c r="F49991">
        <v>7</v>
      </c>
      <c r="G49991" t="s">
        <v>166588</v>
      </c>
      <c r="H49991" t="s">
        <v>222221</v>
      </c>
      <c r="J49991" t="s">
        <v>316327</v>
      </c>
    </row>
    <row r="49992" spans="1:10">
      <c r="A49992" t="s">
        <v>49685</v>
      </c>
      <c r="B49992" t="s">
        <v>105124</v>
      </c>
      <c r="C49992">
        <v>289349980</v>
      </c>
      <c r="D49992" t="s">
        <v>111334</v>
      </c>
      <c r="E49992" t="s">
        <v>116740</v>
      </c>
      <c r="F49992">
        <v>13</v>
      </c>
      <c r="G49992" t="s">
        <v>166589</v>
      </c>
      <c r="H49992" t="s">
        <v>222222</v>
      </c>
      <c r="J49992" t="s">
        <v>316328</v>
      </c>
    </row>
    <row r="49993" spans="1:10">
      <c r="A49993" t="s">
        <v>49686</v>
      </c>
      <c r="B49993" t="s">
        <v>105125</v>
      </c>
      <c r="C49993">
        <v>287166224</v>
      </c>
      <c r="D49993" t="s">
        <v>111334</v>
      </c>
      <c r="E49993" t="s">
        <v>116740</v>
      </c>
      <c r="F49993">
        <v>5</v>
      </c>
      <c r="G49993" t="s">
        <v>166590</v>
      </c>
      <c r="H49993" t="s">
        <v>222223</v>
      </c>
      <c r="J49993" t="s">
        <v>316329</v>
      </c>
    </row>
    <row r="49994" spans="1:10">
      <c r="A49994" t="s">
        <v>49687</v>
      </c>
      <c r="B49994" t="s">
        <v>105126</v>
      </c>
      <c r="C49994">
        <v>287165131</v>
      </c>
      <c r="D49994" t="s">
        <v>111334</v>
      </c>
      <c r="E49994" t="s">
        <v>116623</v>
      </c>
      <c r="F49994">
        <v>4</v>
      </c>
      <c r="G49994" t="s">
        <v>166591</v>
      </c>
      <c r="H49994" t="s">
        <v>222224</v>
      </c>
      <c r="I49994" t="s">
        <v>262265</v>
      </c>
      <c r="J49994" t="s">
        <v>316330</v>
      </c>
    </row>
    <row r="49995" spans="1:10">
      <c r="A49995" t="s">
        <v>49688</v>
      </c>
      <c r="B49995" t="s">
        <v>105127</v>
      </c>
      <c r="C49995">
        <v>287165334</v>
      </c>
      <c r="D49995" t="s">
        <v>111334</v>
      </c>
      <c r="E49995" t="s">
        <v>116561</v>
      </c>
      <c r="F49995">
        <v>4</v>
      </c>
      <c r="G49995" t="s">
        <v>166592</v>
      </c>
      <c r="H49995" t="s">
        <v>222225</v>
      </c>
      <c r="I49995" t="s">
        <v>262266</v>
      </c>
      <c r="J49995" t="s">
        <v>316331</v>
      </c>
    </row>
    <row r="49996" spans="1:10">
      <c r="A49996" t="s">
        <v>49689</v>
      </c>
      <c r="B49996" t="s">
        <v>105128</v>
      </c>
      <c r="C49996">
        <v>287165760</v>
      </c>
      <c r="D49996" t="s">
        <v>111856</v>
      </c>
      <c r="E49996" t="s">
        <v>116763</v>
      </c>
      <c r="F49996">
        <v>1</v>
      </c>
      <c r="G49996" t="s">
        <v>166593</v>
      </c>
      <c r="H49996" t="s">
        <v>222226</v>
      </c>
      <c r="J49996" t="s">
        <v>316332</v>
      </c>
    </row>
    <row r="49997" spans="1:10">
      <c r="A49997" t="s">
        <v>49690</v>
      </c>
      <c r="B49997" t="s">
        <v>105129</v>
      </c>
      <c r="C49997">
        <v>287165840</v>
      </c>
      <c r="D49997" t="s">
        <v>111334</v>
      </c>
      <c r="E49997" t="s">
        <v>116735</v>
      </c>
      <c r="F49997">
        <v>6</v>
      </c>
      <c r="G49997" t="s">
        <v>166594</v>
      </c>
      <c r="H49997" t="s">
        <v>222227</v>
      </c>
      <c r="I49997" t="s">
        <v>262267</v>
      </c>
      <c r="J49997" t="s">
        <v>316333</v>
      </c>
    </row>
    <row r="49998" spans="1:10">
      <c r="A49998" t="s">
        <v>49691</v>
      </c>
      <c r="B49998" t="s">
        <v>105130</v>
      </c>
      <c r="C49998">
        <v>287165439</v>
      </c>
      <c r="D49998" t="s">
        <v>111334</v>
      </c>
      <c r="E49998" t="s">
        <v>116797</v>
      </c>
      <c r="F49998">
        <v>20</v>
      </c>
      <c r="G49998" t="s">
        <v>166595</v>
      </c>
      <c r="H49998" t="s">
        <v>222228</v>
      </c>
      <c r="I49998" t="s">
        <v>262268</v>
      </c>
      <c r="J49998" t="s">
        <v>316334</v>
      </c>
    </row>
    <row r="49999" spans="1:10">
      <c r="A49999" t="s">
        <v>49692</v>
      </c>
      <c r="B49999" t="s">
        <v>105131</v>
      </c>
      <c r="C49999">
        <v>287166439</v>
      </c>
      <c r="D49999" t="s">
        <v>111334</v>
      </c>
      <c r="E49999" t="s">
        <v>116860</v>
      </c>
      <c r="F49999">
        <v>46</v>
      </c>
      <c r="G49999" t="s">
        <v>166596</v>
      </c>
      <c r="H49999" t="s">
        <v>222229</v>
      </c>
      <c r="I49999" t="s">
        <v>262269</v>
      </c>
      <c r="J49999" t="s">
        <v>316335</v>
      </c>
    </row>
    <row r="50000" spans="1:10">
      <c r="A50000" t="s">
        <v>49693</v>
      </c>
      <c r="B50000" t="s">
        <v>105132</v>
      </c>
      <c r="C50000">
        <v>288858174</v>
      </c>
      <c r="D50000" t="s">
        <v>111334</v>
      </c>
      <c r="E50000" t="s">
        <v>116735</v>
      </c>
      <c r="F50000">
        <v>1</v>
      </c>
      <c r="G50000" t="s">
        <v>166597</v>
      </c>
      <c r="H50000" t="s">
        <v>222230</v>
      </c>
      <c r="I50000" t="s">
        <v>262270</v>
      </c>
      <c r="J50000" t="s">
        <v>316336</v>
      </c>
    </row>
    <row r="50001" spans="1:10">
      <c r="A50001" t="s">
        <v>49694</v>
      </c>
      <c r="B50001" t="s">
        <v>105133</v>
      </c>
      <c r="C50001">
        <v>287165529</v>
      </c>
      <c r="D50001" t="s">
        <v>111334</v>
      </c>
      <c r="E50001" t="s">
        <v>116805</v>
      </c>
      <c r="F50001">
        <v>3</v>
      </c>
      <c r="G50001" t="s">
        <v>166598</v>
      </c>
      <c r="H50001" t="s">
        <v>222231</v>
      </c>
      <c r="I50001" t="s">
        <v>262271</v>
      </c>
      <c r="J50001" t="s">
        <v>316337</v>
      </c>
    </row>
    <row r="50002" spans="1:10">
      <c r="A50002" t="s">
        <v>49695</v>
      </c>
      <c r="B50002" t="s">
        <v>105134</v>
      </c>
      <c r="C50002">
        <v>287165109</v>
      </c>
      <c r="D50002" t="s">
        <v>111334</v>
      </c>
      <c r="E50002" t="s">
        <v>112694</v>
      </c>
      <c r="F50002">
        <v>3</v>
      </c>
      <c r="G50002" t="s">
        <v>166599</v>
      </c>
      <c r="H50002" t="s">
        <v>222232</v>
      </c>
      <c r="I50002" t="s">
        <v>262272</v>
      </c>
      <c r="J50002" t="s">
        <v>316338</v>
      </c>
    </row>
    <row r="50003" spans="1:10">
      <c r="A50003" t="s">
        <v>49696</v>
      </c>
      <c r="B50003" t="s">
        <v>105135</v>
      </c>
      <c r="C50003">
        <v>287165728</v>
      </c>
      <c r="D50003" t="s">
        <v>111334</v>
      </c>
      <c r="E50003" t="s">
        <v>116561</v>
      </c>
      <c r="F50003">
        <v>2</v>
      </c>
      <c r="G50003" t="s">
        <v>166600</v>
      </c>
      <c r="H50003" t="s">
        <v>222233</v>
      </c>
      <c r="I50003" t="s">
        <v>262273</v>
      </c>
      <c r="J50003" t="s">
        <v>316339</v>
      </c>
    </row>
    <row r="50004" spans="1:10">
      <c r="A50004" t="s">
        <v>49697</v>
      </c>
      <c r="B50004" t="s">
        <v>105136</v>
      </c>
      <c r="C50004">
        <v>287164878</v>
      </c>
      <c r="D50004" t="s">
        <v>111334</v>
      </c>
      <c r="E50004" t="s">
        <v>116762</v>
      </c>
      <c r="F50004">
        <v>39</v>
      </c>
      <c r="G50004" t="s">
        <v>166601</v>
      </c>
      <c r="H50004" t="s">
        <v>222234</v>
      </c>
      <c r="J50004" t="s">
        <v>316340</v>
      </c>
    </row>
    <row r="50005" spans="1:10">
      <c r="A50005" t="s">
        <v>49698</v>
      </c>
      <c r="B50005" t="s">
        <v>105137</v>
      </c>
      <c r="C50005">
        <v>287165336</v>
      </c>
      <c r="D50005" t="s">
        <v>111334</v>
      </c>
      <c r="E50005" t="s">
        <v>116883</v>
      </c>
      <c r="F50005">
        <v>9</v>
      </c>
      <c r="G50005" t="s">
        <v>166602</v>
      </c>
      <c r="H50005" t="s">
        <v>222235</v>
      </c>
      <c r="I50005" t="s">
        <v>262274</v>
      </c>
      <c r="J50005" t="s">
        <v>316341</v>
      </c>
    </row>
    <row r="50006" spans="1:10">
      <c r="A50006" t="s">
        <v>49699</v>
      </c>
      <c r="B50006" t="s">
        <v>105138</v>
      </c>
      <c r="C50006">
        <v>291434838</v>
      </c>
      <c r="D50006" t="s">
        <v>111334</v>
      </c>
      <c r="E50006" t="s">
        <v>116735</v>
      </c>
      <c r="F50006">
        <v>3</v>
      </c>
      <c r="G50006" t="s">
        <v>166603</v>
      </c>
      <c r="H50006" t="s">
        <v>222236</v>
      </c>
      <c r="J50006" t="s">
        <v>316342</v>
      </c>
    </row>
    <row r="50007" spans="1:10">
      <c r="A50007" t="s">
        <v>49700</v>
      </c>
      <c r="B50007" t="s">
        <v>105139</v>
      </c>
      <c r="C50007">
        <v>287165077</v>
      </c>
      <c r="D50007" t="s">
        <v>112157</v>
      </c>
      <c r="E50007" t="s">
        <v>117096</v>
      </c>
      <c r="F50007">
        <v>7</v>
      </c>
      <c r="G50007" t="s">
        <v>166604</v>
      </c>
      <c r="H50007" t="s">
        <v>222237</v>
      </c>
      <c r="I50007" t="s">
        <v>262275</v>
      </c>
      <c r="J50007" t="s">
        <v>316343</v>
      </c>
    </row>
    <row r="50008" spans="1:10">
      <c r="A50008" t="s">
        <v>49701</v>
      </c>
      <c r="B50008" t="s">
        <v>105140</v>
      </c>
      <c r="C50008">
        <v>287165325</v>
      </c>
      <c r="D50008" t="s">
        <v>111334</v>
      </c>
      <c r="E50008" t="s">
        <v>116762</v>
      </c>
      <c r="F50008">
        <v>30</v>
      </c>
      <c r="G50008" t="s">
        <v>166605</v>
      </c>
      <c r="H50008" t="s">
        <v>222238</v>
      </c>
      <c r="J50008" t="s">
        <v>316344</v>
      </c>
    </row>
    <row r="50009" spans="1:10">
      <c r="A50009" t="s">
        <v>49702</v>
      </c>
      <c r="B50009" t="s">
        <v>105141</v>
      </c>
      <c r="C50009">
        <v>287165391</v>
      </c>
      <c r="D50009" t="s">
        <v>111921</v>
      </c>
      <c r="E50009" t="s">
        <v>117097</v>
      </c>
      <c r="F50009">
        <v>232</v>
      </c>
      <c r="G50009" t="s">
        <v>166606</v>
      </c>
      <c r="H50009" t="s">
        <v>222239</v>
      </c>
      <c r="I50009" t="s">
        <v>262276</v>
      </c>
      <c r="J50009" t="s">
        <v>316345</v>
      </c>
    </row>
    <row r="50010" spans="1:10">
      <c r="A50010" t="s">
        <v>49703</v>
      </c>
      <c r="B50010" t="s">
        <v>105142</v>
      </c>
      <c r="C50010">
        <v>287165258</v>
      </c>
      <c r="D50010" t="s">
        <v>111334</v>
      </c>
      <c r="E50010" t="s">
        <v>116805</v>
      </c>
      <c r="F50010">
        <v>33</v>
      </c>
      <c r="G50010" t="s">
        <v>166607</v>
      </c>
      <c r="H50010" t="s">
        <v>222240</v>
      </c>
      <c r="J50010" t="s">
        <v>316346</v>
      </c>
    </row>
    <row r="50011" spans="1:10">
      <c r="A50011" t="s">
        <v>49704</v>
      </c>
      <c r="B50011" t="s">
        <v>105143</v>
      </c>
      <c r="C50011">
        <v>287166597</v>
      </c>
      <c r="D50011" t="s">
        <v>112530</v>
      </c>
      <c r="E50011" t="s">
        <v>117098</v>
      </c>
      <c r="F50011">
        <v>4648</v>
      </c>
      <c r="G50011" t="s">
        <v>166608</v>
      </c>
      <c r="H50011" t="s">
        <v>222241</v>
      </c>
      <c r="J50011" t="s">
        <v>316347</v>
      </c>
    </row>
    <row r="50012" spans="1:10">
      <c r="A50012" t="s">
        <v>49705</v>
      </c>
      <c r="B50012" t="s">
        <v>105144</v>
      </c>
      <c r="C50012">
        <v>289349978</v>
      </c>
      <c r="D50012" t="s">
        <v>111334</v>
      </c>
      <c r="E50012" t="s">
        <v>116843</v>
      </c>
      <c r="F50012">
        <v>1</v>
      </c>
      <c r="G50012" t="s">
        <v>166609</v>
      </c>
      <c r="H50012" t="s">
        <v>222242</v>
      </c>
      <c r="I50012" t="s">
        <v>262277</v>
      </c>
      <c r="J50012" t="s">
        <v>316348</v>
      </c>
    </row>
    <row r="50013" spans="1:10">
      <c r="A50013" t="s">
        <v>49706</v>
      </c>
      <c r="B50013" t="s">
        <v>105145</v>
      </c>
      <c r="C50013">
        <v>287166745</v>
      </c>
      <c r="D50013" t="s">
        <v>111334</v>
      </c>
      <c r="E50013" t="s">
        <v>111334</v>
      </c>
      <c r="F50013">
        <v>119</v>
      </c>
      <c r="G50013" t="s">
        <v>166610</v>
      </c>
      <c r="H50013" t="s">
        <v>222243</v>
      </c>
      <c r="I50013" t="s">
        <v>262278</v>
      </c>
      <c r="J50013" t="s">
        <v>316349</v>
      </c>
    </row>
    <row r="50014" spans="1:10">
      <c r="A50014" t="s">
        <v>49707</v>
      </c>
      <c r="B50014" t="s">
        <v>105146</v>
      </c>
      <c r="C50014">
        <v>287165984</v>
      </c>
      <c r="D50014" t="s">
        <v>112531</v>
      </c>
      <c r="E50014" t="s">
        <v>117099</v>
      </c>
      <c r="F50014">
        <v>118</v>
      </c>
      <c r="G50014" t="s">
        <v>166611</v>
      </c>
      <c r="H50014" t="s">
        <v>222244</v>
      </c>
      <c r="I50014" t="s">
        <v>262279</v>
      </c>
      <c r="J50014" t="s">
        <v>316350</v>
      </c>
    </row>
    <row r="50015" spans="1:10">
      <c r="A50015" t="s">
        <v>49708</v>
      </c>
      <c r="B50015" t="s">
        <v>105147</v>
      </c>
      <c r="C50015">
        <v>287165826</v>
      </c>
      <c r="D50015" t="s">
        <v>112450</v>
      </c>
      <c r="E50015" t="s">
        <v>117100</v>
      </c>
      <c r="F50015">
        <v>26</v>
      </c>
      <c r="G50015" t="s">
        <v>166612</v>
      </c>
      <c r="H50015" t="s">
        <v>222245</v>
      </c>
      <c r="I50015" t="s">
        <v>262280</v>
      </c>
      <c r="J50015" t="s">
        <v>316351</v>
      </c>
    </row>
    <row r="50016" spans="1:10">
      <c r="A50016" t="s">
        <v>49709</v>
      </c>
      <c r="B50016" t="s">
        <v>105148</v>
      </c>
      <c r="C50016">
        <v>287139669</v>
      </c>
      <c r="D50016" t="s">
        <v>111334</v>
      </c>
      <c r="E50016" t="s">
        <v>116797</v>
      </c>
      <c r="F50016">
        <v>3</v>
      </c>
      <c r="G50016" t="s">
        <v>166613</v>
      </c>
      <c r="H50016" t="s">
        <v>222246</v>
      </c>
      <c r="J50016" t="s">
        <v>316352</v>
      </c>
    </row>
    <row r="50017" spans="1:10">
      <c r="A50017" t="s">
        <v>49710</v>
      </c>
      <c r="B50017" t="s">
        <v>105149</v>
      </c>
      <c r="C50017">
        <v>287165928</v>
      </c>
      <c r="D50017" t="s">
        <v>111334</v>
      </c>
      <c r="E50017" t="s">
        <v>116762</v>
      </c>
      <c r="F50017">
        <v>1</v>
      </c>
      <c r="G50017" t="s">
        <v>166614</v>
      </c>
      <c r="H50017" t="s">
        <v>222247</v>
      </c>
      <c r="J50017" t="s">
        <v>316353</v>
      </c>
    </row>
    <row r="50018" spans="1:10">
      <c r="A50018" t="s">
        <v>49711</v>
      </c>
      <c r="B50018" t="s">
        <v>105150</v>
      </c>
      <c r="C50018">
        <v>287139671</v>
      </c>
      <c r="D50018" t="s">
        <v>111334</v>
      </c>
      <c r="E50018" t="s">
        <v>116830</v>
      </c>
      <c r="F50018">
        <v>11</v>
      </c>
      <c r="G50018" t="s">
        <v>166615</v>
      </c>
      <c r="H50018" t="s">
        <v>222248</v>
      </c>
      <c r="J50018" t="s">
        <v>316354</v>
      </c>
    </row>
    <row r="50019" spans="1:10">
      <c r="A50019" t="s">
        <v>49712</v>
      </c>
      <c r="B50019" t="s">
        <v>105151</v>
      </c>
      <c r="C50019">
        <v>287166380</v>
      </c>
      <c r="D50019" t="s">
        <v>111334</v>
      </c>
      <c r="E50019" t="s">
        <v>116735</v>
      </c>
      <c r="F50019">
        <v>33</v>
      </c>
      <c r="G50019" t="s">
        <v>166616</v>
      </c>
      <c r="H50019" t="s">
        <v>222249</v>
      </c>
      <c r="J50019" t="s">
        <v>316355</v>
      </c>
    </row>
    <row r="50020" spans="1:10">
      <c r="A50020" t="s">
        <v>49713</v>
      </c>
      <c r="B50020" t="s">
        <v>105152</v>
      </c>
      <c r="C50020">
        <v>287164890</v>
      </c>
      <c r="D50020" t="s">
        <v>111334</v>
      </c>
      <c r="E50020" t="s">
        <v>116801</v>
      </c>
      <c r="F50020">
        <v>20</v>
      </c>
      <c r="G50020" t="s">
        <v>166617</v>
      </c>
      <c r="H50020" t="s">
        <v>222250</v>
      </c>
      <c r="I50020" t="s">
        <v>262281</v>
      </c>
      <c r="J50020" t="s">
        <v>316356</v>
      </c>
    </row>
    <row r="50021" spans="1:10">
      <c r="A50021" t="s">
        <v>49714</v>
      </c>
      <c r="B50021" t="s">
        <v>105153</v>
      </c>
      <c r="C50021">
        <v>287165132</v>
      </c>
      <c r="D50021" t="s">
        <v>111334</v>
      </c>
      <c r="E50021" t="s">
        <v>116740</v>
      </c>
      <c r="F50021">
        <v>2</v>
      </c>
      <c r="G50021" t="s">
        <v>166618</v>
      </c>
      <c r="H50021" t="s">
        <v>222251</v>
      </c>
      <c r="I50021" t="s">
        <v>262282</v>
      </c>
      <c r="J50021" t="s">
        <v>316357</v>
      </c>
    </row>
    <row r="50022" spans="1:10">
      <c r="A50022" t="s">
        <v>49715</v>
      </c>
      <c r="B50022" t="s">
        <v>105154</v>
      </c>
      <c r="C50022">
        <v>287165408</v>
      </c>
      <c r="D50022" t="s">
        <v>111334</v>
      </c>
      <c r="E50022" t="s">
        <v>116762</v>
      </c>
      <c r="F50022">
        <v>70</v>
      </c>
      <c r="G50022" t="s">
        <v>166619</v>
      </c>
      <c r="H50022" t="s">
        <v>222252</v>
      </c>
      <c r="I50022" t="s">
        <v>262283</v>
      </c>
      <c r="J50022" t="s">
        <v>316358</v>
      </c>
    </row>
    <row r="50023" spans="1:10">
      <c r="A50023" t="s">
        <v>26577</v>
      </c>
      <c r="B50023" t="s">
        <v>105155</v>
      </c>
      <c r="C50023">
        <v>287166356</v>
      </c>
      <c r="D50023" t="s">
        <v>111334</v>
      </c>
      <c r="E50023" t="s">
        <v>116747</v>
      </c>
      <c r="F50023">
        <v>101</v>
      </c>
      <c r="G50023" t="s">
        <v>166620</v>
      </c>
      <c r="H50023" t="s">
        <v>222253</v>
      </c>
      <c r="I50023" t="s">
        <v>262284</v>
      </c>
      <c r="J50023" t="s">
        <v>316359</v>
      </c>
    </row>
    <row r="50024" spans="1:10">
      <c r="A50024" t="s">
        <v>49716</v>
      </c>
      <c r="B50024" t="s">
        <v>105156</v>
      </c>
      <c r="C50024">
        <v>287166161</v>
      </c>
      <c r="D50024" t="s">
        <v>111334</v>
      </c>
      <c r="E50024" t="s">
        <v>116561</v>
      </c>
      <c r="F50024">
        <v>5</v>
      </c>
      <c r="G50024" t="s">
        <v>166621</v>
      </c>
      <c r="H50024" t="s">
        <v>222254</v>
      </c>
      <c r="I50024" t="s">
        <v>262285</v>
      </c>
      <c r="J50024" t="s">
        <v>316360</v>
      </c>
    </row>
    <row r="50025" spans="1:10">
      <c r="A50025" t="s">
        <v>49717</v>
      </c>
      <c r="B50025" t="s">
        <v>105157</v>
      </c>
      <c r="C50025">
        <v>287166299</v>
      </c>
      <c r="D50025" t="s">
        <v>111334</v>
      </c>
      <c r="E50025" t="s">
        <v>116740</v>
      </c>
      <c r="F50025">
        <v>22</v>
      </c>
      <c r="G50025" t="s">
        <v>166622</v>
      </c>
      <c r="H50025" t="s">
        <v>222255</v>
      </c>
      <c r="J50025" t="s">
        <v>316361</v>
      </c>
    </row>
    <row r="50026" spans="1:10">
      <c r="A50026" t="s">
        <v>49718</v>
      </c>
      <c r="B50026" t="s">
        <v>105158</v>
      </c>
      <c r="C50026">
        <v>287166656</v>
      </c>
      <c r="D50026" t="s">
        <v>111334</v>
      </c>
      <c r="E50026" t="s">
        <v>116805</v>
      </c>
      <c r="F50026">
        <v>6</v>
      </c>
      <c r="G50026" t="s">
        <v>166623</v>
      </c>
      <c r="H50026" t="s">
        <v>222256</v>
      </c>
      <c r="I50026" t="s">
        <v>262286</v>
      </c>
      <c r="J50026" t="s">
        <v>316362</v>
      </c>
    </row>
    <row r="50027" spans="1:10">
      <c r="A50027" t="s">
        <v>49719</v>
      </c>
      <c r="B50027" t="s">
        <v>105159</v>
      </c>
      <c r="C50027">
        <v>287165320</v>
      </c>
      <c r="D50027" t="s">
        <v>112532</v>
      </c>
      <c r="E50027" t="s">
        <v>117101</v>
      </c>
      <c r="F50027">
        <v>19</v>
      </c>
      <c r="G50027" t="s">
        <v>166624</v>
      </c>
      <c r="H50027" t="s">
        <v>222257</v>
      </c>
      <c r="I50027" t="s">
        <v>262287</v>
      </c>
      <c r="J50027" t="s">
        <v>316363</v>
      </c>
    </row>
    <row r="50028" spans="1:10">
      <c r="A50028" t="s">
        <v>49720</v>
      </c>
      <c r="B50028" t="s">
        <v>105160</v>
      </c>
      <c r="C50028">
        <v>287165137</v>
      </c>
      <c r="D50028" t="s">
        <v>111334</v>
      </c>
      <c r="E50028" t="s">
        <v>116790</v>
      </c>
      <c r="F50028">
        <v>2</v>
      </c>
      <c r="G50028" t="s">
        <v>166625</v>
      </c>
      <c r="H50028" t="s">
        <v>222258</v>
      </c>
      <c r="I50028" t="s">
        <v>262288</v>
      </c>
      <c r="J50028" t="s">
        <v>316364</v>
      </c>
    </row>
    <row r="50029" spans="1:10">
      <c r="A50029" t="s">
        <v>49721</v>
      </c>
      <c r="B50029" t="s">
        <v>105161</v>
      </c>
      <c r="C50029">
        <v>287165682</v>
      </c>
      <c r="D50029" t="s">
        <v>111334</v>
      </c>
      <c r="E50029" t="s">
        <v>116805</v>
      </c>
      <c r="F50029">
        <v>15</v>
      </c>
      <c r="G50029" t="s">
        <v>166626</v>
      </c>
      <c r="H50029" t="s">
        <v>222259</v>
      </c>
      <c r="J50029" t="s">
        <v>316365</v>
      </c>
    </row>
    <row r="50030" spans="1:10">
      <c r="A50030" t="s">
        <v>49722</v>
      </c>
      <c r="B50030" t="s">
        <v>105162</v>
      </c>
      <c r="C50030">
        <v>287165560</v>
      </c>
      <c r="D50030" t="s">
        <v>111334</v>
      </c>
      <c r="E50030" t="s">
        <v>116753</v>
      </c>
      <c r="F50030">
        <v>4351</v>
      </c>
      <c r="G50030" t="s">
        <v>166627</v>
      </c>
      <c r="H50030" t="s">
        <v>222260</v>
      </c>
      <c r="I50030" t="s">
        <v>262289</v>
      </c>
      <c r="J50030" t="s">
        <v>316366</v>
      </c>
    </row>
    <row r="50031" spans="1:10">
      <c r="A50031" t="s">
        <v>49723</v>
      </c>
      <c r="B50031" t="s">
        <v>105163</v>
      </c>
      <c r="C50031">
        <v>287166501</v>
      </c>
      <c r="D50031" t="s">
        <v>111334</v>
      </c>
      <c r="E50031" t="s">
        <v>116561</v>
      </c>
      <c r="F50031">
        <v>19</v>
      </c>
      <c r="G50031" t="s">
        <v>166628</v>
      </c>
      <c r="H50031" t="s">
        <v>222261</v>
      </c>
      <c r="I50031" t="s">
        <v>262290</v>
      </c>
      <c r="J50031" t="s">
        <v>316367</v>
      </c>
    </row>
    <row r="50032" spans="1:10">
      <c r="A50032" t="s">
        <v>49724</v>
      </c>
      <c r="B50032" t="s">
        <v>105164</v>
      </c>
      <c r="C50032">
        <v>287166158</v>
      </c>
      <c r="D50032" t="s">
        <v>111334</v>
      </c>
      <c r="E50032" t="s">
        <v>116735</v>
      </c>
      <c r="F50032">
        <v>12</v>
      </c>
      <c r="G50032" t="s">
        <v>166629</v>
      </c>
      <c r="H50032" t="s">
        <v>222262</v>
      </c>
      <c r="I50032" t="s">
        <v>262291</v>
      </c>
      <c r="J50032" t="s">
        <v>316368</v>
      </c>
    </row>
    <row r="50033" spans="1:10">
      <c r="A50033" t="s">
        <v>49725</v>
      </c>
      <c r="B50033" t="s">
        <v>105165</v>
      </c>
      <c r="C50033">
        <v>287166743</v>
      </c>
      <c r="D50033" t="s">
        <v>111334</v>
      </c>
      <c r="E50033" t="s">
        <v>116695</v>
      </c>
      <c r="F50033">
        <v>21</v>
      </c>
      <c r="G50033" t="s">
        <v>166630</v>
      </c>
      <c r="H50033" t="s">
        <v>222263</v>
      </c>
      <c r="J50033" t="s">
        <v>316369</v>
      </c>
    </row>
    <row r="50034" spans="1:10">
      <c r="A50034" t="s">
        <v>49726</v>
      </c>
      <c r="B50034" t="s">
        <v>105166</v>
      </c>
      <c r="C50034">
        <v>287166696</v>
      </c>
      <c r="D50034" t="s">
        <v>111334</v>
      </c>
      <c r="E50034" t="s">
        <v>116561</v>
      </c>
      <c r="F50034">
        <v>16</v>
      </c>
      <c r="G50034" t="s">
        <v>166631</v>
      </c>
      <c r="H50034" t="s">
        <v>222264</v>
      </c>
      <c r="I50034" t="s">
        <v>262292</v>
      </c>
      <c r="J50034" t="s">
        <v>316370</v>
      </c>
    </row>
    <row r="50035" spans="1:10">
      <c r="A50035" t="s">
        <v>49727</v>
      </c>
      <c r="B50035" t="s">
        <v>105167</v>
      </c>
      <c r="C50035">
        <v>287166520</v>
      </c>
      <c r="D50035" t="s">
        <v>111334</v>
      </c>
      <c r="E50035" t="s">
        <v>116876</v>
      </c>
      <c r="F50035">
        <v>174</v>
      </c>
      <c r="G50035" t="s">
        <v>166632</v>
      </c>
      <c r="H50035" t="s">
        <v>222265</v>
      </c>
      <c r="I50035" t="s">
        <v>262293</v>
      </c>
      <c r="J50035" t="s">
        <v>316371</v>
      </c>
    </row>
    <row r="50036" spans="1:10">
      <c r="A50036" t="s">
        <v>49728</v>
      </c>
      <c r="B50036" t="s">
        <v>105168</v>
      </c>
      <c r="C50036">
        <v>287165227</v>
      </c>
      <c r="D50036" t="s">
        <v>111334</v>
      </c>
      <c r="E50036" t="s">
        <v>116740</v>
      </c>
      <c r="F50036">
        <v>12</v>
      </c>
      <c r="G50036" t="s">
        <v>166633</v>
      </c>
      <c r="H50036" t="s">
        <v>222266</v>
      </c>
      <c r="J50036" t="s">
        <v>316372</v>
      </c>
    </row>
    <row r="50037" spans="1:10">
      <c r="A50037" t="s">
        <v>49729</v>
      </c>
      <c r="B50037" t="s">
        <v>105169</v>
      </c>
      <c r="C50037">
        <v>287166227</v>
      </c>
      <c r="D50037" t="s">
        <v>111334</v>
      </c>
      <c r="E50037" t="s">
        <v>116760</v>
      </c>
      <c r="F50037">
        <v>27</v>
      </c>
      <c r="G50037" t="s">
        <v>166634</v>
      </c>
      <c r="H50037" t="s">
        <v>222267</v>
      </c>
      <c r="I50037" t="s">
        <v>262294</v>
      </c>
      <c r="J50037" t="s">
        <v>316373</v>
      </c>
    </row>
    <row r="50038" spans="1:10">
      <c r="A50038" t="s">
        <v>49730</v>
      </c>
      <c r="B50038" t="s">
        <v>105170</v>
      </c>
      <c r="C50038">
        <v>287164974</v>
      </c>
      <c r="D50038" t="s">
        <v>111334</v>
      </c>
      <c r="E50038" t="s">
        <v>116762</v>
      </c>
      <c r="F50038">
        <v>9</v>
      </c>
      <c r="G50038" t="s">
        <v>166635</v>
      </c>
      <c r="H50038" t="s">
        <v>222268</v>
      </c>
      <c r="J50038" t="s">
        <v>316374</v>
      </c>
    </row>
    <row r="50039" spans="1:10">
      <c r="A50039" t="s">
        <v>49731</v>
      </c>
      <c r="B50039" t="s">
        <v>105171</v>
      </c>
      <c r="C50039">
        <v>287691417</v>
      </c>
      <c r="D50039" t="s">
        <v>111334</v>
      </c>
      <c r="E50039" t="s">
        <v>116753</v>
      </c>
      <c r="F50039">
        <v>11</v>
      </c>
      <c r="G50039" t="s">
        <v>166636</v>
      </c>
      <c r="H50039" t="s">
        <v>222269</v>
      </c>
      <c r="I50039" t="s">
        <v>262295</v>
      </c>
      <c r="J50039" t="s">
        <v>316375</v>
      </c>
    </row>
    <row r="50040" spans="1:10">
      <c r="A50040" t="s">
        <v>49732</v>
      </c>
      <c r="B50040" t="s">
        <v>105172</v>
      </c>
      <c r="C50040">
        <v>287165027</v>
      </c>
      <c r="D50040" t="s">
        <v>111334</v>
      </c>
      <c r="E50040" t="s">
        <v>116740</v>
      </c>
      <c r="F50040">
        <v>68</v>
      </c>
      <c r="G50040" t="s">
        <v>166637</v>
      </c>
      <c r="H50040" t="s">
        <v>222270</v>
      </c>
      <c r="I50040" t="s">
        <v>262296</v>
      </c>
      <c r="J50040" t="s">
        <v>316376</v>
      </c>
    </row>
    <row r="50041" spans="1:10">
      <c r="A50041" t="s">
        <v>49733</v>
      </c>
      <c r="B50041" t="s">
        <v>105173</v>
      </c>
      <c r="C50041">
        <v>287164982</v>
      </c>
      <c r="D50041" t="s">
        <v>111334</v>
      </c>
      <c r="E50041" t="s">
        <v>116734</v>
      </c>
      <c r="F50041">
        <v>19</v>
      </c>
      <c r="G50041" t="s">
        <v>166638</v>
      </c>
      <c r="H50041" t="s">
        <v>222271</v>
      </c>
      <c r="I50041" t="s">
        <v>262297</v>
      </c>
      <c r="J50041" t="s">
        <v>316377</v>
      </c>
    </row>
    <row r="50042" spans="1:10">
      <c r="A50042" t="s">
        <v>49734</v>
      </c>
      <c r="B50042" t="s">
        <v>105174</v>
      </c>
      <c r="C50042">
        <v>287165459</v>
      </c>
      <c r="D50042" t="s">
        <v>111334</v>
      </c>
      <c r="E50042" t="s">
        <v>116499</v>
      </c>
      <c r="F50042">
        <v>17</v>
      </c>
      <c r="G50042" t="s">
        <v>166639</v>
      </c>
      <c r="H50042" t="s">
        <v>222272</v>
      </c>
      <c r="I50042" t="s">
        <v>262298</v>
      </c>
      <c r="J50042" t="s">
        <v>316378</v>
      </c>
    </row>
    <row r="50043" spans="1:10">
      <c r="A50043" t="s">
        <v>49735</v>
      </c>
      <c r="B50043" t="s">
        <v>105175</v>
      </c>
      <c r="C50043">
        <v>287165338</v>
      </c>
      <c r="D50043" t="s">
        <v>111334</v>
      </c>
      <c r="E50043" t="s">
        <v>116760</v>
      </c>
      <c r="F50043">
        <v>36</v>
      </c>
      <c r="G50043" t="s">
        <v>166640</v>
      </c>
      <c r="H50043" t="s">
        <v>222273</v>
      </c>
      <c r="I50043" t="s">
        <v>262299</v>
      </c>
      <c r="J50043" t="s">
        <v>316379</v>
      </c>
    </row>
    <row r="50044" spans="1:10">
      <c r="A50044" t="s">
        <v>49736</v>
      </c>
      <c r="B50044" t="s">
        <v>105176</v>
      </c>
      <c r="C50044">
        <v>287166433</v>
      </c>
      <c r="D50044" t="s">
        <v>111334</v>
      </c>
      <c r="E50044" t="s">
        <v>116623</v>
      </c>
      <c r="F50044">
        <v>31</v>
      </c>
      <c r="G50044" t="s">
        <v>166641</v>
      </c>
      <c r="H50044" t="s">
        <v>222274</v>
      </c>
      <c r="I50044" t="s">
        <v>262300</v>
      </c>
      <c r="J50044" t="s">
        <v>316380</v>
      </c>
    </row>
    <row r="50045" spans="1:10">
      <c r="A50045" t="s">
        <v>49737</v>
      </c>
      <c r="B50045" t="s">
        <v>105177</v>
      </c>
      <c r="C50045">
        <v>287165070</v>
      </c>
      <c r="D50045" t="s">
        <v>111334</v>
      </c>
      <c r="E50045" t="s">
        <v>116876</v>
      </c>
      <c r="F50045">
        <v>25</v>
      </c>
      <c r="G50045" t="s">
        <v>166642</v>
      </c>
      <c r="H50045" t="s">
        <v>222275</v>
      </c>
      <c r="J50045" t="s">
        <v>316381</v>
      </c>
    </row>
    <row r="50046" spans="1:10">
      <c r="A50046" t="s">
        <v>49738</v>
      </c>
      <c r="B50046" t="s">
        <v>105178</v>
      </c>
      <c r="C50046">
        <v>287165088</v>
      </c>
      <c r="D50046" t="s">
        <v>111334</v>
      </c>
      <c r="E50046" t="s">
        <v>116760</v>
      </c>
      <c r="F50046">
        <v>51</v>
      </c>
      <c r="G50046" t="s">
        <v>166643</v>
      </c>
      <c r="H50046" t="s">
        <v>222276</v>
      </c>
      <c r="J50046" t="s">
        <v>316382</v>
      </c>
    </row>
    <row r="50047" spans="1:10">
      <c r="A50047" t="s">
        <v>49739</v>
      </c>
      <c r="B50047" t="s">
        <v>105179</v>
      </c>
      <c r="C50047">
        <v>287164975</v>
      </c>
      <c r="D50047" t="s">
        <v>111334</v>
      </c>
      <c r="E50047" t="s">
        <v>116760</v>
      </c>
      <c r="F50047">
        <v>131</v>
      </c>
      <c r="G50047" t="s">
        <v>166644</v>
      </c>
      <c r="H50047" t="s">
        <v>222277</v>
      </c>
      <c r="I50047" t="s">
        <v>262301</v>
      </c>
      <c r="J50047" t="s">
        <v>316383</v>
      </c>
    </row>
    <row r="50048" spans="1:10">
      <c r="A50048" t="s">
        <v>49740</v>
      </c>
      <c r="B50048" t="s">
        <v>105180</v>
      </c>
      <c r="C50048">
        <v>287165261</v>
      </c>
      <c r="D50048" t="s">
        <v>111334</v>
      </c>
      <c r="E50048" t="s">
        <v>116735</v>
      </c>
      <c r="F50048">
        <v>13</v>
      </c>
      <c r="G50048" t="s">
        <v>166645</v>
      </c>
      <c r="H50048" t="s">
        <v>222278</v>
      </c>
      <c r="I50048" t="s">
        <v>262302</v>
      </c>
      <c r="J50048" t="s">
        <v>316384</v>
      </c>
    </row>
    <row r="50049" spans="1:10">
      <c r="A50049" t="s">
        <v>49741</v>
      </c>
      <c r="B50049" t="s">
        <v>105181</v>
      </c>
      <c r="C50049">
        <v>287165475</v>
      </c>
      <c r="D50049" t="s">
        <v>111334</v>
      </c>
      <c r="E50049" t="s">
        <v>116843</v>
      </c>
      <c r="F50049">
        <v>3</v>
      </c>
      <c r="G50049" t="s">
        <v>166646</v>
      </c>
      <c r="H50049" t="s">
        <v>222279</v>
      </c>
      <c r="J50049" t="s">
        <v>316385</v>
      </c>
    </row>
    <row r="50050" spans="1:10">
      <c r="A50050" t="s">
        <v>49742</v>
      </c>
      <c r="B50050" t="s">
        <v>105182</v>
      </c>
      <c r="C50050">
        <v>287691421</v>
      </c>
      <c r="D50050" t="s">
        <v>111334</v>
      </c>
      <c r="E50050" t="s">
        <v>116753</v>
      </c>
      <c r="F50050">
        <v>1</v>
      </c>
      <c r="G50050" t="s">
        <v>166647</v>
      </c>
      <c r="H50050" t="s">
        <v>222280</v>
      </c>
      <c r="I50050" t="s">
        <v>262303</v>
      </c>
      <c r="J50050" t="s">
        <v>316386</v>
      </c>
    </row>
    <row r="50051" spans="1:10">
      <c r="A50051" t="s">
        <v>49743</v>
      </c>
      <c r="B50051" t="s">
        <v>105183</v>
      </c>
      <c r="C50051">
        <v>287166374</v>
      </c>
      <c r="D50051" t="s">
        <v>111334</v>
      </c>
      <c r="E50051" t="s">
        <v>116561</v>
      </c>
      <c r="F50051">
        <v>8</v>
      </c>
      <c r="G50051" t="s">
        <v>166648</v>
      </c>
      <c r="H50051" t="s">
        <v>222281</v>
      </c>
      <c r="I50051" t="s">
        <v>262304</v>
      </c>
      <c r="J50051" t="s">
        <v>316387</v>
      </c>
    </row>
    <row r="50052" spans="1:10">
      <c r="A50052" t="s">
        <v>49744</v>
      </c>
      <c r="B50052" t="s">
        <v>105184</v>
      </c>
      <c r="C50052">
        <v>287166392</v>
      </c>
      <c r="D50052" t="s">
        <v>112493</v>
      </c>
      <c r="E50052" t="s">
        <v>117102</v>
      </c>
      <c r="F50052">
        <v>10</v>
      </c>
      <c r="G50052" t="s">
        <v>166649</v>
      </c>
      <c r="H50052" t="s">
        <v>222282</v>
      </c>
      <c r="I50052" t="s">
        <v>262305</v>
      </c>
      <c r="J50052" t="s">
        <v>316388</v>
      </c>
    </row>
    <row r="50053" spans="1:10">
      <c r="A50053" t="s">
        <v>49745</v>
      </c>
      <c r="B50053" t="s">
        <v>105185</v>
      </c>
      <c r="C50053">
        <v>287165910</v>
      </c>
      <c r="D50053" t="s">
        <v>111334</v>
      </c>
      <c r="E50053" t="s">
        <v>116499</v>
      </c>
      <c r="F50053">
        <v>1</v>
      </c>
      <c r="G50053" t="s">
        <v>166650</v>
      </c>
      <c r="H50053" t="s">
        <v>222283</v>
      </c>
      <c r="I50053" t="s">
        <v>262306</v>
      </c>
      <c r="J50053" t="s">
        <v>316389</v>
      </c>
    </row>
    <row r="50054" spans="1:10">
      <c r="A50054" t="s">
        <v>49746</v>
      </c>
      <c r="B50054" t="s">
        <v>105186</v>
      </c>
      <c r="C50054">
        <v>291177536</v>
      </c>
      <c r="D50054" t="s">
        <v>111334</v>
      </c>
      <c r="E50054" t="s">
        <v>116735</v>
      </c>
      <c r="F50054">
        <v>61</v>
      </c>
      <c r="G50054" t="s">
        <v>166651</v>
      </c>
      <c r="J50054" t="s">
        <v>316390</v>
      </c>
    </row>
    <row r="50055" spans="1:10">
      <c r="A50055" t="s">
        <v>49747</v>
      </c>
      <c r="B50055" t="s">
        <v>105187</v>
      </c>
      <c r="C50055">
        <v>287964348</v>
      </c>
      <c r="D50055" t="s">
        <v>111334</v>
      </c>
      <c r="E50055" t="s">
        <v>116735</v>
      </c>
      <c r="F50055">
        <v>3</v>
      </c>
      <c r="G50055" t="s">
        <v>166652</v>
      </c>
      <c r="H50055" t="s">
        <v>222284</v>
      </c>
      <c r="I50055" t="s">
        <v>262307</v>
      </c>
      <c r="J50055" t="s">
        <v>316391</v>
      </c>
    </row>
    <row r="50056" spans="1:10">
      <c r="A50056" t="s">
        <v>49748</v>
      </c>
      <c r="B50056" t="s">
        <v>105188</v>
      </c>
      <c r="C50056">
        <v>287165116</v>
      </c>
      <c r="D50056" t="s">
        <v>111334</v>
      </c>
      <c r="E50056" t="s">
        <v>116740</v>
      </c>
      <c r="F50056">
        <v>42</v>
      </c>
      <c r="G50056" t="s">
        <v>166653</v>
      </c>
      <c r="H50056" t="s">
        <v>222285</v>
      </c>
      <c r="I50056" t="s">
        <v>262308</v>
      </c>
      <c r="J50056" t="s">
        <v>316392</v>
      </c>
    </row>
    <row r="50057" spans="1:10">
      <c r="A50057" t="s">
        <v>49749</v>
      </c>
      <c r="B50057" t="s">
        <v>105189</v>
      </c>
      <c r="C50057">
        <v>287165980</v>
      </c>
      <c r="D50057" t="s">
        <v>111334</v>
      </c>
      <c r="E50057" t="s">
        <v>116760</v>
      </c>
      <c r="F50057">
        <v>92</v>
      </c>
      <c r="G50057" t="s">
        <v>166654</v>
      </c>
      <c r="H50057" t="s">
        <v>222286</v>
      </c>
      <c r="J50057" t="s">
        <v>316393</v>
      </c>
    </row>
    <row r="50058" spans="1:10">
      <c r="A50058" t="s">
        <v>49750</v>
      </c>
      <c r="B50058" t="s">
        <v>105190</v>
      </c>
      <c r="C50058">
        <v>287165700</v>
      </c>
      <c r="D50058" t="s">
        <v>111334</v>
      </c>
      <c r="E50058" t="s">
        <v>116623</v>
      </c>
      <c r="F50058">
        <v>11</v>
      </c>
      <c r="G50058" t="s">
        <v>166655</v>
      </c>
      <c r="H50058" t="s">
        <v>222287</v>
      </c>
      <c r="I50058" t="s">
        <v>262309</v>
      </c>
      <c r="J50058" t="s">
        <v>316394</v>
      </c>
    </row>
    <row r="50059" spans="1:10">
      <c r="A50059" t="s">
        <v>49751</v>
      </c>
      <c r="B50059" t="s">
        <v>105191</v>
      </c>
      <c r="C50059">
        <v>289349982</v>
      </c>
      <c r="D50059" t="s">
        <v>111334</v>
      </c>
      <c r="E50059" t="s">
        <v>116797</v>
      </c>
      <c r="F50059">
        <v>4</v>
      </c>
      <c r="G50059" t="s">
        <v>166656</v>
      </c>
      <c r="H50059" t="s">
        <v>222288</v>
      </c>
      <c r="I50059" t="s">
        <v>262310</v>
      </c>
      <c r="J50059" t="s">
        <v>316395</v>
      </c>
    </row>
    <row r="50060" spans="1:10">
      <c r="A50060" t="s">
        <v>49752</v>
      </c>
      <c r="B50060" t="s">
        <v>105192</v>
      </c>
      <c r="C50060">
        <v>287165370</v>
      </c>
      <c r="D50060" t="s">
        <v>111334</v>
      </c>
      <c r="E50060" t="s">
        <v>116740</v>
      </c>
      <c r="F50060">
        <v>103</v>
      </c>
      <c r="G50060" t="s">
        <v>166657</v>
      </c>
      <c r="H50060" t="s">
        <v>222289</v>
      </c>
      <c r="I50060" t="s">
        <v>262311</v>
      </c>
      <c r="J50060" t="s">
        <v>316396</v>
      </c>
    </row>
    <row r="50061" spans="1:10">
      <c r="A50061" t="s">
        <v>49753</v>
      </c>
      <c r="B50061" t="s">
        <v>105193</v>
      </c>
      <c r="C50061">
        <v>287164897</v>
      </c>
      <c r="D50061" t="s">
        <v>111334</v>
      </c>
      <c r="E50061" t="s">
        <v>116740</v>
      </c>
      <c r="F50061">
        <v>40</v>
      </c>
      <c r="G50061" t="s">
        <v>166658</v>
      </c>
      <c r="H50061" t="s">
        <v>222290</v>
      </c>
      <c r="J50061" t="s">
        <v>316397</v>
      </c>
    </row>
    <row r="50062" spans="1:10">
      <c r="A50062" t="s">
        <v>49754</v>
      </c>
      <c r="B50062" t="s">
        <v>105194</v>
      </c>
      <c r="C50062">
        <v>287165521</v>
      </c>
      <c r="D50062" t="s">
        <v>111334</v>
      </c>
      <c r="E50062" t="s">
        <v>116561</v>
      </c>
      <c r="F50062">
        <v>31</v>
      </c>
      <c r="G50062" t="s">
        <v>166659</v>
      </c>
      <c r="H50062" t="s">
        <v>222291</v>
      </c>
      <c r="I50062" t="s">
        <v>262312</v>
      </c>
      <c r="J50062" t="s">
        <v>316398</v>
      </c>
    </row>
    <row r="50063" spans="1:10">
      <c r="A50063" t="s">
        <v>49755</v>
      </c>
      <c r="B50063" t="s">
        <v>105195</v>
      </c>
      <c r="C50063">
        <v>287166088</v>
      </c>
      <c r="D50063" t="s">
        <v>111334</v>
      </c>
      <c r="E50063" t="s">
        <v>116805</v>
      </c>
      <c r="F50063">
        <v>14</v>
      </c>
      <c r="G50063" t="s">
        <v>166660</v>
      </c>
      <c r="H50063" t="s">
        <v>222292</v>
      </c>
      <c r="I50063" t="s">
        <v>262313</v>
      </c>
      <c r="J50063" t="s">
        <v>316399</v>
      </c>
    </row>
    <row r="50064" spans="1:10">
      <c r="A50064" t="s">
        <v>49756</v>
      </c>
      <c r="B50064" t="s">
        <v>105196</v>
      </c>
      <c r="C50064">
        <v>287166333</v>
      </c>
      <c r="D50064" t="s">
        <v>111334</v>
      </c>
      <c r="E50064" t="s">
        <v>116561</v>
      </c>
      <c r="F50064">
        <v>6</v>
      </c>
      <c r="G50064" t="s">
        <v>166661</v>
      </c>
      <c r="H50064" t="s">
        <v>222293</v>
      </c>
      <c r="I50064" t="s">
        <v>262314</v>
      </c>
      <c r="J50064" t="s">
        <v>316400</v>
      </c>
    </row>
    <row r="50065" spans="1:10">
      <c r="A50065" t="s">
        <v>49757</v>
      </c>
      <c r="B50065" t="s">
        <v>105197</v>
      </c>
      <c r="C50065">
        <v>287165470</v>
      </c>
      <c r="D50065" t="s">
        <v>111334</v>
      </c>
      <c r="E50065" t="s">
        <v>116843</v>
      </c>
      <c r="F50065">
        <v>1</v>
      </c>
      <c r="G50065" t="s">
        <v>166662</v>
      </c>
      <c r="H50065" t="s">
        <v>222294</v>
      </c>
      <c r="I50065" t="s">
        <v>262315</v>
      </c>
      <c r="J50065" t="s">
        <v>316401</v>
      </c>
    </row>
    <row r="50066" spans="1:10">
      <c r="A50066" t="s">
        <v>49758</v>
      </c>
      <c r="B50066" t="s">
        <v>105198</v>
      </c>
      <c r="C50066">
        <v>287165166</v>
      </c>
      <c r="D50066" t="s">
        <v>111334</v>
      </c>
      <c r="E50066" t="s">
        <v>116760</v>
      </c>
      <c r="F50066">
        <v>108</v>
      </c>
      <c r="G50066" t="s">
        <v>166663</v>
      </c>
      <c r="H50066" t="s">
        <v>222295</v>
      </c>
      <c r="I50066" t="s">
        <v>262316</v>
      </c>
      <c r="J50066" t="s">
        <v>316402</v>
      </c>
    </row>
    <row r="50067" spans="1:10">
      <c r="A50067" t="s">
        <v>49759</v>
      </c>
      <c r="B50067" t="s">
        <v>105199</v>
      </c>
      <c r="C50067">
        <v>287164959</v>
      </c>
      <c r="D50067" t="s">
        <v>111334</v>
      </c>
      <c r="E50067" t="s">
        <v>116623</v>
      </c>
      <c r="F50067">
        <v>22</v>
      </c>
      <c r="G50067" t="s">
        <v>166664</v>
      </c>
      <c r="H50067" t="s">
        <v>222296</v>
      </c>
      <c r="I50067" t="s">
        <v>262317</v>
      </c>
      <c r="J50067" t="s">
        <v>316403</v>
      </c>
    </row>
    <row r="50068" spans="1:10">
      <c r="A50068" t="s">
        <v>49760</v>
      </c>
      <c r="B50068" t="s">
        <v>105200</v>
      </c>
      <c r="C50068">
        <v>287166411</v>
      </c>
      <c r="D50068" t="s">
        <v>111334</v>
      </c>
      <c r="E50068" t="s">
        <v>116753</v>
      </c>
      <c r="F50068">
        <v>44</v>
      </c>
      <c r="G50068" t="s">
        <v>166665</v>
      </c>
      <c r="H50068" t="s">
        <v>222297</v>
      </c>
      <c r="J50068" t="s">
        <v>316404</v>
      </c>
    </row>
    <row r="50069" spans="1:10">
      <c r="A50069" t="s">
        <v>49761</v>
      </c>
      <c r="B50069" t="s">
        <v>105201</v>
      </c>
      <c r="C50069">
        <v>287165477</v>
      </c>
      <c r="D50069" t="s">
        <v>111334</v>
      </c>
      <c r="E50069" t="s">
        <v>116740</v>
      </c>
      <c r="F50069">
        <v>3</v>
      </c>
      <c r="G50069" t="s">
        <v>166666</v>
      </c>
      <c r="H50069" t="s">
        <v>222298</v>
      </c>
      <c r="I50069" t="s">
        <v>262318</v>
      </c>
      <c r="J50069" t="s">
        <v>316405</v>
      </c>
    </row>
    <row r="50070" spans="1:10">
      <c r="A50070" t="s">
        <v>49762</v>
      </c>
      <c r="B50070" t="s">
        <v>105202</v>
      </c>
      <c r="C50070">
        <v>287165589</v>
      </c>
      <c r="D50070" t="s">
        <v>111334</v>
      </c>
      <c r="E50070" t="s">
        <v>116805</v>
      </c>
      <c r="F50070">
        <v>1</v>
      </c>
      <c r="G50070" t="s">
        <v>166667</v>
      </c>
      <c r="H50070" t="s">
        <v>222299</v>
      </c>
      <c r="I50070" t="s">
        <v>262319</v>
      </c>
      <c r="J50070" t="s">
        <v>316406</v>
      </c>
    </row>
    <row r="50071" spans="1:10">
      <c r="A50071" t="s">
        <v>49763</v>
      </c>
      <c r="B50071" t="s">
        <v>105203</v>
      </c>
      <c r="C50071">
        <v>287166343</v>
      </c>
      <c r="D50071" t="s">
        <v>111334</v>
      </c>
      <c r="E50071" t="s">
        <v>116748</v>
      </c>
      <c r="F50071">
        <v>36</v>
      </c>
      <c r="G50071" t="s">
        <v>166668</v>
      </c>
      <c r="H50071" t="s">
        <v>222300</v>
      </c>
      <c r="I50071" t="s">
        <v>262320</v>
      </c>
      <c r="J50071" t="s">
        <v>316407</v>
      </c>
    </row>
    <row r="50072" spans="1:10">
      <c r="A50072" t="s">
        <v>49764</v>
      </c>
      <c r="B50072" t="s">
        <v>105204</v>
      </c>
      <c r="C50072">
        <v>287165364</v>
      </c>
      <c r="D50072" t="s">
        <v>111334</v>
      </c>
      <c r="E50072" t="s">
        <v>116840</v>
      </c>
      <c r="F50072">
        <v>23</v>
      </c>
      <c r="G50072" t="s">
        <v>166669</v>
      </c>
      <c r="H50072" t="s">
        <v>222301</v>
      </c>
      <c r="I50072" t="s">
        <v>262321</v>
      </c>
      <c r="J50072" t="s">
        <v>316408</v>
      </c>
    </row>
    <row r="50073" spans="1:10">
      <c r="A50073" t="s">
        <v>49765</v>
      </c>
      <c r="B50073" t="s">
        <v>105205</v>
      </c>
      <c r="C50073">
        <v>287165010</v>
      </c>
      <c r="D50073" t="s">
        <v>111334</v>
      </c>
      <c r="E50073" t="s">
        <v>116753</v>
      </c>
      <c r="F50073">
        <v>75</v>
      </c>
      <c r="G50073" t="s">
        <v>166670</v>
      </c>
      <c r="H50073" t="s">
        <v>222302</v>
      </c>
      <c r="I50073" t="s">
        <v>262322</v>
      </c>
      <c r="J50073" t="s">
        <v>316409</v>
      </c>
    </row>
    <row r="50074" spans="1:10">
      <c r="A50074" t="s">
        <v>49766</v>
      </c>
      <c r="B50074" t="s">
        <v>105206</v>
      </c>
      <c r="C50074">
        <v>287164941</v>
      </c>
      <c r="D50074" t="s">
        <v>111334</v>
      </c>
      <c r="E50074" t="s">
        <v>116734</v>
      </c>
      <c r="F50074">
        <v>959</v>
      </c>
      <c r="G50074" t="s">
        <v>166671</v>
      </c>
      <c r="H50074" t="s">
        <v>222303</v>
      </c>
      <c r="I50074" t="s">
        <v>262323</v>
      </c>
      <c r="J50074" t="s">
        <v>316410</v>
      </c>
    </row>
    <row r="50075" spans="1:10">
      <c r="A50075" t="s">
        <v>49767</v>
      </c>
      <c r="B50075" t="s">
        <v>105207</v>
      </c>
      <c r="C50075">
        <v>287165744</v>
      </c>
      <c r="D50075" t="s">
        <v>111334</v>
      </c>
      <c r="E50075" t="s">
        <v>116623</v>
      </c>
      <c r="F50075">
        <v>25</v>
      </c>
      <c r="G50075" t="s">
        <v>166672</v>
      </c>
      <c r="H50075" t="s">
        <v>222304</v>
      </c>
      <c r="I50075" t="s">
        <v>262324</v>
      </c>
      <c r="J50075" t="s">
        <v>316411</v>
      </c>
    </row>
    <row r="50076" spans="1:10">
      <c r="A50076" t="s">
        <v>49768</v>
      </c>
      <c r="B50076" t="s">
        <v>105208</v>
      </c>
      <c r="C50076">
        <v>287166297</v>
      </c>
      <c r="D50076" t="s">
        <v>111334</v>
      </c>
      <c r="E50076" t="s">
        <v>116740</v>
      </c>
      <c r="F50076">
        <v>32</v>
      </c>
      <c r="G50076" t="s">
        <v>166673</v>
      </c>
      <c r="H50076" t="s">
        <v>222305</v>
      </c>
      <c r="I50076" t="s">
        <v>262325</v>
      </c>
      <c r="J50076" t="s">
        <v>316412</v>
      </c>
    </row>
    <row r="50077" spans="1:10">
      <c r="A50077" t="s">
        <v>49769</v>
      </c>
      <c r="B50077" t="s">
        <v>105209</v>
      </c>
      <c r="C50077">
        <v>287164984</v>
      </c>
      <c r="D50077" t="s">
        <v>111921</v>
      </c>
      <c r="E50077" t="s">
        <v>117103</v>
      </c>
      <c r="F50077">
        <v>1</v>
      </c>
      <c r="G50077" t="s">
        <v>166674</v>
      </c>
      <c r="H50077" t="s">
        <v>222306</v>
      </c>
      <c r="I50077" t="s">
        <v>262326</v>
      </c>
      <c r="J50077" t="s">
        <v>316413</v>
      </c>
    </row>
    <row r="50078" spans="1:10">
      <c r="A50078" t="s">
        <v>49770</v>
      </c>
      <c r="B50078" t="s">
        <v>105210</v>
      </c>
      <c r="C50078">
        <v>287165224</v>
      </c>
      <c r="D50078" t="s">
        <v>111334</v>
      </c>
      <c r="E50078" t="s">
        <v>116735</v>
      </c>
      <c r="F50078">
        <v>24</v>
      </c>
      <c r="G50078" t="s">
        <v>166675</v>
      </c>
      <c r="H50078" t="s">
        <v>222307</v>
      </c>
      <c r="J50078" t="s">
        <v>316414</v>
      </c>
    </row>
    <row r="50079" spans="1:10">
      <c r="A50079" t="s">
        <v>49771</v>
      </c>
      <c r="B50079" t="s">
        <v>105211</v>
      </c>
      <c r="C50079">
        <v>287166397</v>
      </c>
      <c r="D50079" t="s">
        <v>111334</v>
      </c>
      <c r="E50079" t="s">
        <v>116797</v>
      </c>
      <c r="F50079">
        <v>96</v>
      </c>
      <c r="G50079" t="s">
        <v>166676</v>
      </c>
      <c r="H50079" t="s">
        <v>222308</v>
      </c>
      <c r="I50079" t="s">
        <v>262327</v>
      </c>
      <c r="J50079" t="s">
        <v>316415</v>
      </c>
    </row>
    <row r="50080" spans="1:10">
      <c r="A50080" t="s">
        <v>49772</v>
      </c>
      <c r="B50080" t="s">
        <v>105212</v>
      </c>
      <c r="C50080">
        <v>287165187</v>
      </c>
      <c r="D50080" t="s">
        <v>111334</v>
      </c>
      <c r="E50080" t="s">
        <v>116860</v>
      </c>
      <c r="F50080">
        <v>160</v>
      </c>
      <c r="G50080" t="s">
        <v>166677</v>
      </c>
      <c r="H50080" t="s">
        <v>222309</v>
      </c>
      <c r="I50080" t="s">
        <v>262328</v>
      </c>
      <c r="J50080" t="s">
        <v>316416</v>
      </c>
    </row>
    <row r="50081" spans="1:10">
      <c r="A50081" t="s">
        <v>49773</v>
      </c>
      <c r="B50081" t="s">
        <v>105213</v>
      </c>
      <c r="C50081">
        <v>287165942</v>
      </c>
      <c r="F50081">
        <v>27</v>
      </c>
      <c r="G50081" t="s">
        <v>166678</v>
      </c>
      <c r="H50081" t="s">
        <v>222310</v>
      </c>
      <c r="I50081" t="s">
        <v>262329</v>
      </c>
      <c r="J50081" t="s">
        <v>316417</v>
      </c>
    </row>
    <row r="50082" spans="1:10">
      <c r="A50082" t="s">
        <v>49774</v>
      </c>
      <c r="B50082" t="s">
        <v>105214</v>
      </c>
      <c r="C50082">
        <v>287166057</v>
      </c>
      <c r="D50082" t="s">
        <v>111334</v>
      </c>
      <c r="E50082" t="s">
        <v>116840</v>
      </c>
      <c r="F50082">
        <v>43</v>
      </c>
      <c r="G50082" t="s">
        <v>166679</v>
      </c>
      <c r="H50082" t="s">
        <v>222311</v>
      </c>
      <c r="I50082" t="s">
        <v>262330</v>
      </c>
      <c r="J50082" t="s">
        <v>316418</v>
      </c>
    </row>
    <row r="50083" spans="1:10">
      <c r="A50083" t="s">
        <v>49775</v>
      </c>
      <c r="B50083" t="s">
        <v>105215</v>
      </c>
      <c r="C50083">
        <v>287165291</v>
      </c>
      <c r="D50083" t="s">
        <v>111334</v>
      </c>
      <c r="E50083" t="s">
        <v>116740</v>
      </c>
      <c r="F50083">
        <v>10</v>
      </c>
      <c r="G50083" t="s">
        <v>166680</v>
      </c>
      <c r="H50083" t="s">
        <v>222312</v>
      </c>
      <c r="I50083" t="s">
        <v>262331</v>
      </c>
      <c r="J50083" t="s">
        <v>316419</v>
      </c>
    </row>
    <row r="50084" spans="1:10">
      <c r="A50084" t="s">
        <v>49776</v>
      </c>
      <c r="B50084" t="s">
        <v>105216</v>
      </c>
      <c r="C50084">
        <v>287166394</v>
      </c>
      <c r="D50084" t="s">
        <v>111334</v>
      </c>
      <c r="E50084" t="s">
        <v>116753</v>
      </c>
      <c r="F50084">
        <v>4</v>
      </c>
      <c r="G50084" t="s">
        <v>166681</v>
      </c>
      <c r="H50084" t="s">
        <v>222313</v>
      </c>
      <c r="I50084" t="s">
        <v>262332</v>
      </c>
      <c r="J50084" t="s">
        <v>316420</v>
      </c>
    </row>
    <row r="50085" spans="1:10">
      <c r="A50085" t="s">
        <v>49777</v>
      </c>
      <c r="B50085" t="s">
        <v>105217</v>
      </c>
      <c r="C50085">
        <v>287164918</v>
      </c>
      <c r="D50085" t="s">
        <v>112533</v>
      </c>
      <c r="E50085" t="s">
        <v>117104</v>
      </c>
      <c r="F50085">
        <v>112</v>
      </c>
      <c r="G50085" t="s">
        <v>166682</v>
      </c>
      <c r="H50085" t="s">
        <v>222314</v>
      </c>
      <c r="J50085" t="s">
        <v>316421</v>
      </c>
    </row>
    <row r="50086" spans="1:10">
      <c r="A50086" t="s">
        <v>49778</v>
      </c>
      <c r="B50086" t="s">
        <v>105218</v>
      </c>
      <c r="C50086">
        <v>287165414</v>
      </c>
      <c r="D50086" t="s">
        <v>112534</v>
      </c>
      <c r="E50086" t="s">
        <v>117105</v>
      </c>
      <c r="F50086">
        <v>171</v>
      </c>
      <c r="G50086" t="s">
        <v>166683</v>
      </c>
      <c r="H50086" t="s">
        <v>222315</v>
      </c>
      <c r="I50086" t="s">
        <v>262333</v>
      </c>
      <c r="J50086" t="s">
        <v>316422</v>
      </c>
    </row>
    <row r="50087" spans="1:10">
      <c r="A50087" t="s">
        <v>49779</v>
      </c>
      <c r="B50087" t="s">
        <v>105219</v>
      </c>
      <c r="C50087">
        <v>287139714</v>
      </c>
      <c r="D50087" t="s">
        <v>111334</v>
      </c>
      <c r="E50087" t="s">
        <v>116760</v>
      </c>
      <c r="F50087">
        <v>2</v>
      </c>
      <c r="G50087" t="s">
        <v>166684</v>
      </c>
      <c r="H50087" t="s">
        <v>222316</v>
      </c>
      <c r="J50087" t="s">
        <v>316423</v>
      </c>
    </row>
    <row r="50088" spans="1:10">
      <c r="A50088" t="s">
        <v>49780</v>
      </c>
      <c r="B50088" t="s">
        <v>105220</v>
      </c>
      <c r="C50088">
        <v>287166304</v>
      </c>
      <c r="D50088" t="s">
        <v>111334</v>
      </c>
      <c r="E50088" t="s">
        <v>116760</v>
      </c>
      <c r="F50088">
        <v>155</v>
      </c>
      <c r="G50088" t="s">
        <v>166685</v>
      </c>
      <c r="H50088" t="s">
        <v>222317</v>
      </c>
      <c r="I50088" t="s">
        <v>262334</v>
      </c>
      <c r="J50088" t="s">
        <v>316424</v>
      </c>
    </row>
    <row r="50089" spans="1:10">
      <c r="A50089" t="s">
        <v>49781</v>
      </c>
      <c r="B50089" t="s">
        <v>105221</v>
      </c>
      <c r="C50089">
        <v>287165375</v>
      </c>
      <c r="D50089" t="s">
        <v>111334</v>
      </c>
      <c r="E50089" t="s">
        <v>116762</v>
      </c>
      <c r="F50089">
        <v>35</v>
      </c>
      <c r="G50089" t="s">
        <v>166686</v>
      </c>
      <c r="H50089" t="s">
        <v>222318</v>
      </c>
      <c r="J50089" t="s">
        <v>316425</v>
      </c>
    </row>
    <row r="50090" spans="1:10">
      <c r="A50090" t="s">
        <v>49782</v>
      </c>
      <c r="B50090" t="s">
        <v>105222</v>
      </c>
      <c r="C50090">
        <v>287165551</v>
      </c>
      <c r="D50090" t="s">
        <v>111334</v>
      </c>
      <c r="E50090" t="s">
        <v>116805</v>
      </c>
      <c r="F50090">
        <v>9</v>
      </c>
      <c r="G50090" t="s">
        <v>166687</v>
      </c>
      <c r="H50090" t="s">
        <v>222319</v>
      </c>
      <c r="I50090" t="s">
        <v>262335</v>
      </c>
      <c r="J50090" t="s">
        <v>316426</v>
      </c>
    </row>
    <row r="50091" spans="1:10">
      <c r="A50091" t="s">
        <v>49783</v>
      </c>
      <c r="B50091" t="s">
        <v>105223</v>
      </c>
      <c r="C50091">
        <v>287165650</v>
      </c>
      <c r="D50091" t="s">
        <v>111334</v>
      </c>
      <c r="E50091" t="s">
        <v>116735</v>
      </c>
      <c r="F50091">
        <v>8</v>
      </c>
      <c r="G50091" t="s">
        <v>166688</v>
      </c>
      <c r="H50091" t="s">
        <v>222320</v>
      </c>
      <c r="J50091" t="s">
        <v>316427</v>
      </c>
    </row>
    <row r="50092" spans="1:10">
      <c r="A50092" t="s">
        <v>49784</v>
      </c>
      <c r="B50092" t="s">
        <v>105224</v>
      </c>
      <c r="C50092">
        <v>287165720</v>
      </c>
      <c r="D50092" t="s">
        <v>111334</v>
      </c>
      <c r="E50092" t="s">
        <v>116843</v>
      </c>
      <c r="F50092">
        <v>11</v>
      </c>
      <c r="G50092" t="s">
        <v>166689</v>
      </c>
      <c r="H50092" t="s">
        <v>222321</v>
      </c>
      <c r="I50092" t="s">
        <v>262336</v>
      </c>
      <c r="J50092" t="s">
        <v>316428</v>
      </c>
    </row>
    <row r="50093" spans="1:10">
      <c r="A50093" t="s">
        <v>49785</v>
      </c>
      <c r="B50093" t="s">
        <v>105225</v>
      </c>
      <c r="C50093">
        <v>287166407</v>
      </c>
      <c r="D50093" t="s">
        <v>111334</v>
      </c>
      <c r="E50093" t="s">
        <v>116734</v>
      </c>
      <c r="F50093">
        <v>1</v>
      </c>
      <c r="G50093" t="s">
        <v>166690</v>
      </c>
      <c r="H50093" t="s">
        <v>222322</v>
      </c>
      <c r="J50093" t="s">
        <v>316429</v>
      </c>
    </row>
    <row r="50094" spans="1:10">
      <c r="A50094" t="s">
        <v>49786</v>
      </c>
      <c r="B50094" t="s">
        <v>105226</v>
      </c>
      <c r="C50094">
        <v>287165982</v>
      </c>
      <c r="D50094" t="s">
        <v>111759</v>
      </c>
      <c r="E50094" t="s">
        <v>117106</v>
      </c>
      <c r="F50094">
        <v>25</v>
      </c>
      <c r="G50094" t="s">
        <v>166691</v>
      </c>
      <c r="H50094" t="s">
        <v>222323</v>
      </c>
      <c r="I50094" t="s">
        <v>262337</v>
      </c>
      <c r="J50094" t="s">
        <v>316430</v>
      </c>
    </row>
    <row r="50095" spans="1:10">
      <c r="A50095" t="s">
        <v>49787</v>
      </c>
      <c r="B50095" t="s">
        <v>105227</v>
      </c>
      <c r="C50095">
        <v>287139720</v>
      </c>
      <c r="D50095" t="s">
        <v>111334</v>
      </c>
      <c r="E50095" t="s">
        <v>116860</v>
      </c>
      <c r="F50095">
        <v>1</v>
      </c>
      <c r="G50095" t="s">
        <v>166692</v>
      </c>
      <c r="H50095" t="s">
        <v>222324</v>
      </c>
      <c r="J50095" t="s">
        <v>316431</v>
      </c>
    </row>
    <row r="50096" spans="1:10">
      <c r="A50096" t="s">
        <v>49788</v>
      </c>
      <c r="B50096" t="s">
        <v>105228</v>
      </c>
      <c r="C50096">
        <v>287166081</v>
      </c>
      <c r="D50096" t="s">
        <v>112535</v>
      </c>
      <c r="E50096" t="s">
        <v>117107</v>
      </c>
      <c r="F50096">
        <v>28</v>
      </c>
      <c r="G50096" t="s">
        <v>166693</v>
      </c>
      <c r="H50096" t="s">
        <v>222325</v>
      </c>
      <c r="I50096" t="s">
        <v>262338</v>
      </c>
      <c r="J50096" t="s">
        <v>316432</v>
      </c>
    </row>
    <row r="50097" spans="1:10">
      <c r="A50097" t="s">
        <v>11941</v>
      </c>
      <c r="B50097" t="s">
        <v>105229</v>
      </c>
      <c r="C50097">
        <v>287139724</v>
      </c>
      <c r="D50097" t="s">
        <v>111334</v>
      </c>
      <c r="E50097" t="s">
        <v>116735</v>
      </c>
      <c r="F50097">
        <v>25</v>
      </c>
      <c r="G50097" t="s">
        <v>166694</v>
      </c>
      <c r="H50097" t="s">
        <v>222326</v>
      </c>
      <c r="J50097" t="s">
        <v>316433</v>
      </c>
    </row>
    <row r="50098" spans="1:10">
      <c r="A50098" t="s">
        <v>49789</v>
      </c>
      <c r="B50098" t="s">
        <v>105230</v>
      </c>
      <c r="C50098">
        <v>287139725</v>
      </c>
      <c r="D50098" t="s">
        <v>111334</v>
      </c>
      <c r="E50098" t="s">
        <v>116843</v>
      </c>
      <c r="F50098">
        <v>1</v>
      </c>
      <c r="G50098" t="s">
        <v>166695</v>
      </c>
      <c r="H50098" t="s">
        <v>222327</v>
      </c>
      <c r="J50098" t="s">
        <v>316434</v>
      </c>
    </row>
    <row r="50099" spans="1:10">
      <c r="A50099" t="s">
        <v>49790</v>
      </c>
      <c r="B50099" t="s">
        <v>105231</v>
      </c>
      <c r="C50099">
        <v>287139728</v>
      </c>
      <c r="D50099" t="s">
        <v>111334</v>
      </c>
      <c r="E50099" t="s">
        <v>116499</v>
      </c>
      <c r="F50099">
        <v>1</v>
      </c>
      <c r="G50099" t="s">
        <v>166696</v>
      </c>
      <c r="H50099" t="s">
        <v>222328</v>
      </c>
      <c r="J50099" t="s">
        <v>316435</v>
      </c>
    </row>
    <row r="50100" spans="1:10">
      <c r="A50100" t="s">
        <v>49791</v>
      </c>
      <c r="B50100" t="s">
        <v>105232</v>
      </c>
      <c r="C50100">
        <v>287165576</v>
      </c>
      <c r="D50100" t="s">
        <v>111334</v>
      </c>
      <c r="E50100" t="s">
        <v>116784</v>
      </c>
      <c r="F50100">
        <v>11</v>
      </c>
      <c r="G50100" t="s">
        <v>166697</v>
      </c>
      <c r="H50100" t="s">
        <v>222329</v>
      </c>
      <c r="I50100" t="s">
        <v>262339</v>
      </c>
      <c r="J50100" t="s">
        <v>316436</v>
      </c>
    </row>
    <row r="50101" spans="1:10">
      <c r="A50101" t="s">
        <v>49792</v>
      </c>
      <c r="B50101" t="s">
        <v>105233</v>
      </c>
      <c r="C50101">
        <v>287166486</v>
      </c>
      <c r="D50101" t="s">
        <v>111334</v>
      </c>
      <c r="E50101" t="s">
        <v>116860</v>
      </c>
      <c r="F50101">
        <v>749</v>
      </c>
      <c r="G50101" t="s">
        <v>166698</v>
      </c>
      <c r="H50101" t="s">
        <v>222330</v>
      </c>
      <c r="I50101" t="s">
        <v>262340</v>
      </c>
      <c r="J50101" t="s">
        <v>316437</v>
      </c>
    </row>
    <row r="50102" spans="1:10">
      <c r="A50102" t="s">
        <v>49793</v>
      </c>
      <c r="B50102" t="s">
        <v>105234</v>
      </c>
      <c r="C50102">
        <v>287166372</v>
      </c>
      <c r="D50102" t="s">
        <v>111334</v>
      </c>
      <c r="E50102" t="s">
        <v>116561</v>
      </c>
      <c r="F50102">
        <v>16</v>
      </c>
      <c r="G50102" t="s">
        <v>166699</v>
      </c>
      <c r="H50102" t="s">
        <v>222331</v>
      </c>
      <c r="J50102" t="s">
        <v>316438</v>
      </c>
    </row>
    <row r="50103" spans="1:10">
      <c r="A50103" t="s">
        <v>49794</v>
      </c>
      <c r="B50103" t="s">
        <v>105235</v>
      </c>
      <c r="C50103">
        <v>287165031</v>
      </c>
      <c r="D50103" t="s">
        <v>111334</v>
      </c>
      <c r="E50103" t="s">
        <v>116760</v>
      </c>
      <c r="F50103">
        <v>42</v>
      </c>
      <c r="G50103" t="s">
        <v>166700</v>
      </c>
      <c r="H50103" t="s">
        <v>222332</v>
      </c>
      <c r="I50103" t="s">
        <v>262341</v>
      </c>
      <c r="J50103" t="s">
        <v>316439</v>
      </c>
    </row>
    <row r="50104" spans="1:10">
      <c r="A50104" t="s">
        <v>49795</v>
      </c>
      <c r="B50104" t="s">
        <v>105236</v>
      </c>
      <c r="C50104">
        <v>289349981</v>
      </c>
      <c r="D50104" t="s">
        <v>111334</v>
      </c>
      <c r="E50104" t="s">
        <v>116797</v>
      </c>
      <c r="F50104">
        <v>8</v>
      </c>
      <c r="G50104" t="s">
        <v>166701</v>
      </c>
      <c r="H50104" t="s">
        <v>222333</v>
      </c>
      <c r="I50104" t="s">
        <v>262342</v>
      </c>
      <c r="J50104" t="s">
        <v>316440</v>
      </c>
    </row>
    <row r="50105" spans="1:10">
      <c r="A50105" t="s">
        <v>49796</v>
      </c>
      <c r="B50105" t="s">
        <v>105237</v>
      </c>
      <c r="C50105">
        <v>287166726</v>
      </c>
      <c r="D50105" t="s">
        <v>111334</v>
      </c>
      <c r="E50105" t="s">
        <v>116805</v>
      </c>
      <c r="F50105">
        <v>14</v>
      </c>
      <c r="G50105" t="s">
        <v>166702</v>
      </c>
      <c r="H50105" t="s">
        <v>222334</v>
      </c>
      <c r="J50105" t="s">
        <v>316441</v>
      </c>
    </row>
    <row r="50106" spans="1:10">
      <c r="A50106" t="s">
        <v>49797</v>
      </c>
      <c r="B50106" t="s">
        <v>105238</v>
      </c>
      <c r="C50106">
        <v>287166003</v>
      </c>
      <c r="D50106" t="s">
        <v>111334</v>
      </c>
      <c r="E50106" t="s">
        <v>116740</v>
      </c>
      <c r="F50106">
        <v>827</v>
      </c>
      <c r="G50106" t="s">
        <v>166703</v>
      </c>
      <c r="H50106" t="s">
        <v>222335</v>
      </c>
      <c r="I50106" t="s">
        <v>262343</v>
      </c>
      <c r="J50106" t="s">
        <v>316442</v>
      </c>
    </row>
    <row r="50107" spans="1:10">
      <c r="A50107" t="s">
        <v>49798</v>
      </c>
      <c r="B50107" t="s">
        <v>105239</v>
      </c>
      <c r="C50107">
        <v>287166361</v>
      </c>
      <c r="D50107" t="s">
        <v>111334</v>
      </c>
      <c r="E50107" t="s">
        <v>116805</v>
      </c>
      <c r="F50107">
        <v>20</v>
      </c>
      <c r="G50107" t="s">
        <v>166704</v>
      </c>
      <c r="H50107" t="s">
        <v>222336</v>
      </c>
      <c r="I50107" t="s">
        <v>262344</v>
      </c>
      <c r="J50107" t="s">
        <v>316443</v>
      </c>
    </row>
    <row r="50108" spans="1:10">
      <c r="A50108" t="s">
        <v>49799</v>
      </c>
      <c r="B50108" t="s">
        <v>105240</v>
      </c>
      <c r="C50108">
        <v>287166553</v>
      </c>
      <c r="D50108" t="s">
        <v>111334</v>
      </c>
      <c r="E50108" t="s">
        <v>116735</v>
      </c>
      <c r="F50108">
        <v>18</v>
      </c>
      <c r="G50108" t="s">
        <v>166705</v>
      </c>
      <c r="H50108" t="s">
        <v>222337</v>
      </c>
      <c r="I50108" t="s">
        <v>262345</v>
      </c>
      <c r="J50108" t="s">
        <v>316444</v>
      </c>
    </row>
    <row r="50109" spans="1:10">
      <c r="A50109" t="s">
        <v>49800</v>
      </c>
      <c r="B50109" t="s">
        <v>105241</v>
      </c>
      <c r="C50109">
        <v>287166019</v>
      </c>
      <c r="D50109" t="s">
        <v>112430</v>
      </c>
      <c r="E50109" t="s">
        <v>117108</v>
      </c>
      <c r="F50109">
        <v>756</v>
      </c>
      <c r="G50109" t="s">
        <v>166706</v>
      </c>
      <c r="H50109" t="s">
        <v>222338</v>
      </c>
      <c r="I50109" t="s">
        <v>262346</v>
      </c>
      <c r="J50109" t="s">
        <v>316445</v>
      </c>
    </row>
    <row r="50110" spans="1:10">
      <c r="A50110" t="s">
        <v>49801</v>
      </c>
      <c r="B50110" t="s">
        <v>105242</v>
      </c>
      <c r="C50110">
        <v>287166090</v>
      </c>
      <c r="D50110" t="s">
        <v>111334</v>
      </c>
      <c r="E50110" t="s">
        <v>116740</v>
      </c>
      <c r="F50110">
        <v>12</v>
      </c>
      <c r="G50110" t="s">
        <v>166707</v>
      </c>
      <c r="H50110" t="s">
        <v>222339</v>
      </c>
      <c r="J50110" t="s">
        <v>316446</v>
      </c>
    </row>
    <row r="50111" spans="1:10">
      <c r="A50111" t="s">
        <v>49802</v>
      </c>
      <c r="B50111" t="s">
        <v>105243</v>
      </c>
      <c r="C50111">
        <v>289349984</v>
      </c>
      <c r="D50111" t="s">
        <v>111334</v>
      </c>
      <c r="E50111" t="s">
        <v>116740</v>
      </c>
      <c r="F50111">
        <v>3</v>
      </c>
      <c r="G50111" t="s">
        <v>166708</v>
      </c>
      <c r="H50111" t="s">
        <v>222340</v>
      </c>
      <c r="I50111" t="s">
        <v>262347</v>
      </c>
      <c r="J50111" t="s">
        <v>316447</v>
      </c>
    </row>
    <row r="50112" spans="1:10">
      <c r="A50112" t="s">
        <v>49803</v>
      </c>
      <c r="B50112" t="s">
        <v>105244</v>
      </c>
      <c r="C50112">
        <v>287165123</v>
      </c>
      <c r="D50112" t="s">
        <v>111334</v>
      </c>
      <c r="E50112" t="s">
        <v>116843</v>
      </c>
      <c r="F50112">
        <v>45</v>
      </c>
      <c r="G50112" t="s">
        <v>166709</v>
      </c>
      <c r="H50112" t="s">
        <v>222341</v>
      </c>
      <c r="J50112" t="s">
        <v>316448</v>
      </c>
    </row>
    <row r="50113" spans="1:10">
      <c r="A50113" t="s">
        <v>49804</v>
      </c>
      <c r="B50113" t="s">
        <v>105245</v>
      </c>
      <c r="C50113">
        <v>287165868</v>
      </c>
      <c r="D50113" t="s">
        <v>111334</v>
      </c>
      <c r="E50113" t="s">
        <v>116753</v>
      </c>
      <c r="F50113">
        <v>23</v>
      </c>
      <c r="G50113" t="s">
        <v>166710</v>
      </c>
      <c r="H50113" t="s">
        <v>222342</v>
      </c>
      <c r="I50113" t="s">
        <v>262348</v>
      </c>
      <c r="J50113" t="s">
        <v>316449</v>
      </c>
    </row>
    <row r="50114" spans="1:10">
      <c r="A50114" t="s">
        <v>49805</v>
      </c>
      <c r="B50114" t="s">
        <v>105246</v>
      </c>
      <c r="C50114">
        <v>287166029</v>
      </c>
      <c r="D50114" t="s">
        <v>111925</v>
      </c>
      <c r="E50114" t="s">
        <v>117109</v>
      </c>
      <c r="F50114">
        <v>94</v>
      </c>
      <c r="G50114" t="s">
        <v>166711</v>
      </c>
      <c r="H50114" t="s">
        <v>222343</v>
      </c>
      <c r="I50114" t="s">
        <v>262349</v>
      </c>
      <c r="J50114" t="s">
        <v>316450</v>
      </c>
    </row>
    <row r="50115" spans="1:10">
      <c r="A50115" t="s">
        <v>49806</v>
      </c>
      <c r="B50115" t="s">
        <v>105247</v>
      </c>
      <c r="C50115">
        <v>287166365</v>
      </c>
      <c r="D50115" t="s">
        <v>111334</v>
      </c>
      <c r="E50115" t="s">
        <v>116843</v>
      </c>
      <c r="F50115">
        <v>9</v>
      </c>
      <c r="G50115" t="s">
        <v>166712</v>
      </c>
      <c r="H50115" t="s">
        <v>222344</v>
      </c>
      <c r="J50115" t="s">
        <v>316451</v>
      </c>
    </row>
    <row r="50116" spans="1:10">
      <c r="A50116" t="s">
        <v>49807</v>
      </c>
      <c r="B50116" t="s">
        <v>105248</v>
      </c>
      <c r="C50116">
        <v>287165238</v>
      </c>
      <c r="D50116" t="s">
        <v>111334</v>
      </c>
      <c r="E50116" t="s">
        <v>116876</v>
      </c>
      <c r="F50116">
        <v>21</v>
      </c>
      <c r="G50116" t="s">
        <v>166713</v>
      </c>
      <c r="H50116" t="s">
        <v>222345</v>
      </c>
      <c r="J50116" t="s">
        <v>316452</v>
      </c>
    </row>
    <row r="50117" spans="1:10">
      <c r="A50117" t="s">
        <v>49808</v>
      </c>
      <c r="B50117" t="s">
        <v>105249</v>
      </c>
      <c r="C50117">
        <v>287165318</v>
      </c>
      <c r="D50117" t="s">
        <v>111334</v>
      </c>
      <c r="E50117" t="s">
        <v>116805</v>
      </c>
      <c r="F50117">
        <v>1</v>
      </c>
      <c r="G50117" t="s">
        <v>166714</v>
      </c>
      <c r="H50117" t="s">
        <v>222346</v>
      </c>
      <c r="I50117" t="s">
        <v>262350</v>
      </c>
      <c r="J50117" t="s">
        <v>316453</v>
      </c>
    </row>
    <row r="50118" spans="1:10">
      <c r="A50118" t="s">
        <v>49809</v>
      </c>
      <c r="B50118" t="s">
        <v>105250</v>
      </c>
      <c r="C50118">
        <v>287165636</v>
      </c>
      <c r="D50118" t="s">
        <v>111334</v>
      </c>
      <c r="E50118" t="s">
        <v>116735</v>
      </c>
      <c r="F50118">
        <v>42</v>
      </c>
      <c r="G50118" t="s">
        <v>166715</v>
      </c>
      <c r="H50118" t="s">
        <v>222347</v>
      </c>
      <c r="I50118" t="s">
        <v>262351</v>
      </c>
      <c r="J50118" t="s">
        <v>316454</v>
      </c>
    </row>
    <row r="50119" spans="1:10">
      <c r="A50119" t="s">
        <v>49810</v>
      </c>
      <c r="B50119" t="s">
        <v>105251</v>
      </c>
      <c r="C50119">
        <v>287164907</v>
      </c>
      <c r="D50119" t="s">
        <v>112467</v>
      </c>
      <c r="E50119" t="s">
        <v>117110</v>
      </c>
      <c r="F50119">
        <v>82</v>
      </c>
      <c r="G50119" t="s">
        <v>166716</v>
      </c>
      <c r="H50119" t="s">
        <v>222348</v>
      </c>
      <c r="I50119" t="s">
        <v>262352</v>
      </c>
      <c r="J50119" t="s">
        <v>316455</v>
      </c>
    </row>
    <row r="50120" spans="1:10">
      <c r="A50120" t="s">
        <v>49811</v>
      </c>
      <c r="B50120" t="s">
        <v>105252</v>
      </c>
      <c r="C50120">
        <v>287166054</v>
      </c>
      <c r="D50120" t="s">
        <v>111334</v>
      </c>
      <c r="E50120" t="s">
        <v>116735</v>
      </c>
      <c r="F50120">
        <v>14</v>
      </c>
      <c r="G50120" t="s">
        <v>166717</v>
      </c>
      <c r="H50120" t="s">
        <v>222349</v>
      </c>
      <c r="I50120" t="s">
        <v>262353</v>
      </c>
      <c r="J50120" t="s">
        <v>316456</v>
      </c>
    </row>
    <row r="50121" spans="1:10">
      <c r="A50121" t="s">
        <v>49812</v>
      </c>
      <c r="B50121" t="s">
        <v>105253</v>
      </c>
      <c r="C50121">
        <v>287165199</v>
      </c>
      <c r="D50121" t="s">
        <v>111334</v>
      </c>
      <c r="E50121" t="s">
        <v>116735</v>
      </c>
      <c r="F50121">
        <v>105</v>
      </c>
      <c r="G50121" t="s">
        <v>166718</v>
      </c>
      <c r="H50121" t="s">
        <v>222350</v>
      </c>
      <c r="I50121" t="s">
        <v>262354</v>
      </c>
      <c r="J50121" t="s">
        <v>316457</v>
      </c>
    </row>
    <row r="50122" spans="1:10">
      <c r="A50122" t="s">
        <v>49813</v>
      </c>
      <c r="B50122" t="s">
        <v>105254</v>
      </c>
      <c r="C50122">
        <v>287164976</v>
      </c>
      <c r="D50122" t="s">
        <v>112286</v>
      </c>
      <c r="E50122" t="s">
        <v>116528</v>
      </c>
      <c r="F50122">
        <v>136</v>
      </c>
      <c r="G50122" t="s">
        <v>166719</v>
      </c>
      <c r="H50122" t="s">
        <v>222351</v>
      </c>
      <c r="I50122" t="s">
        <v>262355</v>
      </c>
      <c r="J50122" t="s">
        <v>316458</v>
      </c>
    </row>
    <row r="50123" spans="1:10">
      <c r="A50123" t="s">
        <v>49814</v>
      </c>
      <c r="B50123" t="s">
        <v>105255</v>
      </c>
      <c r="C50123">
        <v>287165249</v>
      </c>
      <c r="D50123" t="s">
        <v>111334</v>
      </c>
      <c r="E50123" t="s">
        <v>116740</v>
      </c>
      <c r="F50123">
        <v>2</v>
      </c>
      <c r="G50123" t="s">
        <v>166720</v>
      </c>
      <c r="H50123" t="s">
        <v>222352</v>
      </c>
      <c r="J50123" t="s">
        <v>316459</v>
      </c>
    </row>
    <row r="50124" spans="1:10">
      <c r="A50124" t="s">
        <v>49815</v>
      </c>
      <c r="B50124" t="s">
        <v>105256</v>
      </c>
      <c r="C50124">
        <v>287166465</v>
      </c>
      <c r="D50124" t="s">
        <v>111334</v>
      </c>
      <c r="E50124" t="s">
        <v>116561</v>
      </c>
      <c r="F50124">
        <v>1</v>
      </c>
      <c r="G50124" t="s">
        <v>166721</v>
      </c>
      <c r="H50124" t="s">
        <v>222353</v>
      </c>
      <c r="I50124" t="s">
        <v>262356</v>
      </c>
      <c r="J50124" t="s">
        <v>316460</v>
      </c>
    </row>
    <row r="50125" spans="1:10">
      <c r="A50125" t="s">
        <v>49816</v>
      </c>
      <c r="B50125" t="s">
        <v>105257</v>
      </c>
      <c r="C50125">
        <v>287165683</v>
      </c>
      <c r="D50125" t="s">
        <v>111334</v>
      </c>
      <c r="E50125" t="s">
        <v>116805</v>
      </c>
      <c r="F50125">
        <v>1</v>
      </c>
      <c r="G50125" t="s">
        <v>166722</v>
      </c>
      <c r="H50125" t="s">
        <v>222354</v>
      </c>
      <c r="I50125" t="s">
        <v>49816</v>
      </c>
      <c r="J50125" t="s">
        <v>316461</v>
      </c>
    </row>
    <row r="50126" spans="1:10">
      <c r="A50126" t="s">
        <v>49817</v>
      </c>
      <c r="B50126" t="s">
        <v>105258</v>
      </c>
      <c r="C50126">
        <v>289349963</v>
      </c>
      <c r="D50126" t="s">
        <v>111334</v>
      </c>
      <c r="E50126" t="s">
        <v>116499</v>
      </c>
      <c r="F50126">
        <v>30</v>
      </c>
      <c r="G50126" t="s">
        <v>166723</v>
      </c>
      <c r="H50126" t="s">
        <v>222355</v>
      </c>
      <c r="I50126" t="s">
        <v>262357</v>
      </c>
      <c r="J50126" t="s">
        <v>316462</v>
      </c>
    </row>
    <row r="50127" spans="1:10">
      <c r="A50127" t="s">
        <v>49818</v>
      </c>
      <c r="B50127" t="s">
        <v>105259</v>
      </c>
      <c r="C50127">
        <v>287139753</v>
      </c>
      <c r="D50127" t="s">
        <v>111334</v>
      </c>
      <c r="E50127" t="s">
        <v>116805</v>
      </c>
      <c r="F50127">
        <v>3</v>
      </c>
      <c r="G50127" t="s">
        <v>166724</v>
      </c>
      <c r="H50127" t="s">
        <v>222356</v>
      </c>
      <c r="J50127" t="s">
        <v>316463</v>
      </c>
    </row>
    <row r="50128" spans="1:10">
      <c r="A50128" t="s">
        <v>49819</v>
      </c>
      <c r="B50128" t="s">
        <v>105260</v>
      </c>
      <c r="C50128">
        <v>287139755</v>
      </c>
      <c r="D50128" t="s">
        <v>111334</v>
      </c>
      <c r="E50128" t="s">
        <v>116623</v>
      </c>
      <c r="F50128">
        <v>2</v>
      </c>
      <c r="G50128" t="s">
        <v>166725</v>
      </c>
      <c r="H50128" t="s">
        <v>222357</v>
      </c>
      <c r="J50128" t="s">
        <v>316464</v>
      </c>
    </row>
    <row r="50129" spans="1:10">
      <c r="A50129" t="s">
        <v>49820</v>
      </c>
      <c r="B50129" t="s">
        <v>105261</v>
      </c>
      <c r="C50129">
        <v>287139756</v>
      </c>
      <c r="D50129" t="s">
        <v>111334</v>
      </c>
      <c r="E50129" t="s">
        <v>116805</v>
      </c>
      <c r="F50129">
        <v>1</v>
      </c>
      <c r="G50129" t="s">
        <v>166726</v>
      </c>
      <c r="H50129" t="s">
        <v>222358</v>
      </c>
      <c r="J50129" t="s">
        <v>316465</v>
      </c>
    </row>
    <row r="50130" spans="1:10">
      <c r="A50130" t="s">
        <v>49821</v>
      </c>
      <c r="B50130" t="s">
        <v>105262</v>
      </c>
      <c r="C50130">
        <v>287165006</v>
      </c>
      <c r="D50130" t="s">
        <v>111334</v>
      </c>
      <c r="E50130" t="s">
        <v>112694</v>
      </c>
      <c r="F50130">
        <v>8</v>
      </c>
      <c r="G50130" t="s">
        <v>166727</v>
      </c>
      <c r="H50130" t="s">
        <v>222359</v>
      </c>
      <c r="I50130" t="s">
        <v>262358</v>
      </c>
      <c r="J50130" t="s">
        <v>316466</v>
      </c>
    </row>
    <row r="50131" spans="1:10">
      <c r="A50131" t="s">
        <v>49822</v>
      </c>
      <c r="B50131" t="s">
        <v>105263</v>
      </c>
      <c r="C50131">
        <v>287166725</v>
      </c>
      <c r="D50131" t="s">
        <v>111334</v>
      </c>
      <c r="E50131" t="s">
        <v>116499</v>
      </c>
      <c r="F50131">
        <v>12</v>
      </c>
      <c r="G50131" t="s">
        <v>166728</v>
      </c>
      <c r="H50131" t="s">
        <v>222360</v>
      </c>
      <c r="J50131" t="s">
        <v>316467</v>
      </c>
    </row>
    <row r="50132" spans="1:10">
      <c r="A50132" t="s">
        <v>49823</v>
      </c>
      <c r="B50132" t="s">
        <v>105264</v>
      </c>
      <c r="C50132">
        <v>287165714</v>
      </c>
      <c r="D50132" t="s">
        <v>111334</v>
      </c>
      <c r="E50132" t="s">
        <v>116740</v>
      </c>
      <c r="F50132">
        <v>92</v>
      </c>
      <c r="G50132" t="s">
        <v>166729</v>
      </c>
      <c r="H50132" t="s">
        <v>222361</v>
      </c>
      <c r="I50132" t="s">
        <v>262359</v>
      </c>
      <c r="J50132" t="s">
        <v>316468</v>
      </c>
    </row>
    <row r="50133" spans="1:10">
      <c r="A50133" t="s">
        <v>49824</v>
      </c>
      <c r="B50133" t="s">
        <v>105265</v>
      </c>
      <c r="C50133">
        <v>287166078</v>
      </c>
      <c r="D50133" t="s">
        <v>111334</v>
      </c>
      <c r="E50133" t="s">
        <v>116735</v>
      </c>
      <c r="F50133">
        <v>11</v>
      </c>
      <c r="G50133" t="s">
        <v>166730</v>
      </c>
      <c r="H50133" t="s">
        <v>222362</v>
      </c>
      <c r="J50133" t="s">
        <v>316469</v>
      </c>
    </row>
    <row r="50134" spans="1:10">
      <c r="A50134" t="s">
        <v>49825</v>
      </c>
      <c r="B50134" t="s">
        <v>105266</v>
      </c>
      <c r="C50134">
        <v>289445903</v>
      </c>
      <c r="D50134" t="s">
        <v>111334</v>
      </c>
      <c r="E50134" t="s">
        <v>116805</v>
      </c>
      <c r="F50134">
        <v>1</v>
      </c>
      <c r="G50134" t="s">
        <v>166731</v>
      </c>
      <c r="H50134" t="s">
        <v>222363</v>
      </c>
      <c r="J50134" t="s">
        <v>316470</v>
      </c>
    </row>
    <row r="50135" spans="1:10">
      <c r="A50135" t="s">
        <v>49826</v>
      </c>
      <c r="B50135" t="s">
        <v>105267</v>
      </c>
      <c r="C50135">
        <v>287165121</v>
      </c>
      <c r="D50135" t="s">
        <v>112157</v>
      </c>
      <c r="E50135" t="s">
        <v>116997</v>
      </c>
      <c r="F50135">
        <v>379</v>
      </c>
      <c r="G50135" t="s">
        <v>166732</v>
      </c>
      <c r="H50135" t="s">
        <v>222364</v>
      </c>
      <c r="I50135" t="s">
        <v>262360</v>
      </c>
      <c r="J50135" t="s">
        <v>316471</v>
      </c>
    </row>
    <row r="50136" spans="1:10">
      <c r="A50136" t="s">
        <v>49827</v>
      </c>
      <c r="B50136" t="s">
        <v>105268</v>
      </c>
      <c r="C50136">
        <v>287139760</v>
      </c>
      <c r="D50136" t="s">
        <v>111334</v>
      </c>
      <c r="E50136" t="s">
        <v>116843</v>
      </c>
      <c r="F50136">
        <v>1</v>
      </c>
      <c r="G50136" t="s">
        <v>166733</v>
      </c>
      <c r="H50136" t="s">
        <v>222365</v>
      </c>
      <c r="I50136" t="s">
        <v>262361</v>
      </c>
      <c r="J50136" t="s">
        <v>316472</v>
      </c>
    </row>
    <row r="50137" spans="1:10">
      <c r="A50137" t="s">
        <v>49828</v>
      </c>
      <c r="B50137" t="s">
        <v>105269</v>
      </c>
      <c r="C50137">
        <v>287139761</v>
      </c>
      <c r="D50137" t="s">
        <v>111334</v>
      </c>
      <c r="E50137" t="s">
        <v>116797</v>
      </c>
      <c r="F50137">
        <v>3</v>
      </c>
      <c r="G50137" t="s">
        <v>166734</v>
      </c>
      <c r="H50137" t="s">
        <v>222366</v>
      </c>
      <c r="J50137" t="s">
        <v>316473</v>
      </c>
    </row>
    <row r="50138" spans="1:10">
      <c r="A50138" t="s">
        <v>49829</v>
      </c>
      <c r="B50138" t="s">
        <v>105270</v>
      </c>
      <c r="C50138">
        <v>287166592</v>
      </c>
      <c r="D50138" t="s">
        <v>111334</v>
      </c>
      <c r="E50138" t="s">
        <v>116623</v>
      </c>
      <c r="F50138">
        <v>12</v>
      </c>
      <c r="G50138" t="s">
        <v>166735</v>
      </c>
      <c r="H50138" t="s">
        <v>222367</v>
      </c>
      <c r="J50138" t="s">
        <v>316474</v>
      </c>
    </row>
    <row r="50139" spans="1:10">
      <c r="A50139" t="s">
        <v>49830</v>
      </c>
      <c r="B50139" t="s">
        <v>105271</v>
      </c>
      <c r="C50139">
        <v>287165860</v>
      </c>
      <c r="D50139" t="s">
        <v>111334</v>
      </c>
      <c r="E50139" t="s">
        <v>117111</v>
      </c>
      <c r="F50139">
        <v>1</v>
      </c>
      <c r="G50139" t="s">
        <v>166736</v>
      </c>
      <c r="H50139" t="s">
        <v>222368</v>
      </c>
      <c r="J50139" t="s">
        <v>316475</v>
      </c>
    </row>
    <row r="50140" spans="1:10">
      <c r="A50140" t="s">
        <v>49831</v>
      </c>
      <c r="B50140" t="s">
        <v>105272</v>
      </c>
      <c r="C50140">
        <v>287139768</v>
      </c>
      <c r="D50140" t="s">
        <v>111334</v>
      </c>
      <c r="E50140" t="s">
        <v>116805</v>
      </c>
      <c r="F50140">
        <v>1</v>
      </c>
      <c r="H50140" t="s">
        <v>222369</v>
      </c>
    </row>
    <row r="50141" spans="1:10">
      <c r="A50141" t="s">
        <v>49832</v>
      </c>
      <c r="B50141" t="s">
        <v>105273</v>
      </c>
      <c r="C50141">
        <v>287139770</v>
      </c>
      <c r="D50141" t="s">
        <v>111334</v>
      </c>
      <c r="E50141" t="s">
        <v>116760</v>
      </c>
      <c r="F50141">
        <v>1</v>
      </c>
      <c r="H50141" t="s">
        <v>222370</v>
      </c>
    </row>
    <row r="50142" spans="1:10">
      <c r="A50142" t="s">
        <v>49833</v>
      </c>
      <c r="B50142" t="s">
        <v>105274</v>
      </c>
      <c r="C50142">
        <v>287165698</v>
      </c>
      <c r="D50142" t="s">
        <v>111334</v>
      </c>
      <c r="E50142" t="s">
        <v>116959</v>
      </c>
      <c r="F50142">
        <v>59</v>
      </c>
      <c r="G50142" t="s">
        <v>166737</v>
      </c>
      <c r="H50142" t="s">
        <v>222371</v>
      </c>
      <c r="I50142" t="s">
        <v>262362</v>
      </c>
      <c r="J50142" t="s">
        <v>316476</v>
      </c>
    </row>
    <row r="50143" spans="1:10">
      <c r="A50143" t="s">
        <v>49834</v>
      </c>
      <c r="B50143" t="s">
        <v>105275</v>
      </c>
      <c r="C50143">
        <v>287165480</v>
      </c>
      <c r="D50143" t="s">
        <v>111334</v>
      </c>
      <c r="E50143" t="s">
        <v>116805</v>
      </c>
      <c r="F50143">
        <v>2</v>
      </c>
      <c r="G50143" t="s">
        <v>166738</v>
      </c>
      <c r="H50143" t="s">
        <v>222372</v>
      </c>
      <c r="I50143" t="s">
        <v>262363</v>
      </c>
      <c r="J50143" t="s">
        <v>316477</v>
      </c>
    </row>
    <row r="50144" spans="1:10">
      <c r="A50144" t="s">
        <v>49835</v>
      </c>
      <c r="B50144" t="s">
        <v>105276</v>
      </c>
      <c r="C50144">
        <v>287166561</v>
      </c>
      <c r="D50144" t="s">
        <v>111334</v>
      </c>
      <c r="E50144" t="s">
        <v>116843</v>
      </c>
      <c r="F50144">
        <v>9</v>
      </c>
      <c r="G50144" t="s">
        <v>166739</v>
      </c>
      <c r="H50144" t="s">
        <v>222373</v>
      </c>
      <c r="I50144" t="s">
        <v>262364</v>
      </c>
      <c r="J50144" t="s">
        <v>316478</v>
      </c>
    </row>
    <row r="50145" spans="1:10">
      <c r="A50145" t="s">
        <v>49836</v>
      </c>
      <c r="B50145" t="s">
        <v>105277</v>
      </c>
      <c r="C50145">
        <v>287165236</v>
      </c>
      <c r="D50145" t="s">
        <v>111334</v>
      </c>
      <c r="E50145" t="s">
        <v>116843</v>
      </c>
      <c r="F50145">
        <v>84</v>
      </c>
      <c r="G50145" t="s">
        <v>166740</v>
      </c>
      <c r="H50145" t="s">
        <v>222374</v>
      </c>
      <c r="I50145" t="s">
        <v>262365</v>
      </c>
      <c r="J50145" t="s">
        <v>316479</v>
      </c>
    </row>
    <row r="50146" spans="1:10">
      <c r="A50146" t="s">
        <v>49837</v>
      </c>
      <c r="B50146" t="s">
        <v>105278</v>
      </c>
      <c r="C50146">
        <v>287165753</v>
      </c>
      <c r="D50146" t="s">
        <v>111334</v>
      </c>
      <c r="E50146" t="s">
        <v>114353</v>
      </c>
      <c r="F50146">
        <v>41</v>
      </c>
      <c r="G50146" t="s">
        <v>166741</v>
      </c>
      <c r="H50146" t="s">
        <v>222375</v>
      </c>
      <c r="I50146" t="s">
        <v>262366</v>
      </c>
      <c r="J50146" t="s">
        <v>316480</v>
      </c>
    </row>
    <row r="50147" spans="1:10">
      <c r="A50147" t="s">
        <v>49838</v>
      </c>
      <c r="B50147" t="s">
        <v>105279</v>
      </c>
      <c r="C50147">
        <v>287165455</v>
      </c>
      <c r="D50147" t="s">
        <v>111334</v>
      </c>
      <c r="E50147" t="s">
        <v>116805</v>
      </c>
      <c r="F50147">
        <v>1</v>
      </c>
      <c r="G50147" t="s">
        <v>166742</v>
      </c>
      <c r="H50147" t="s">
        <v>222376</v>
      </c>
      <c r="J50147" t="s">
        <v>316481</v>
      </c>
    </row>
    <row r="50148" spans="1:10">
      <c r="A50148" t="s">
        <v>49839</v>
      </c>
      <c r="B50148" t="s">
        <v>105280</v>
      </c>
      <c r="C50148">
        <v>287165815</v>
      </c>
      <c r="D50148" t="s">
        <v>111334</v>
      </c>
      <c r="E50148" t="s">
        <v>116805</v>
      </c>
      <c r="F50148">
        <v>3</v>
      </c>
      <c r="G50148" t="s">
        <v>166743</v>
      </c>
      <c r="H50148" t="s">
        <v>222377</v>
      </c>
      <c r="I50148" t="s">
        <v>262367</v>
      </c>
      <c r="J50148" t="s">
        <v>316482</v>
      </c>
    </row>
    <row r="50149" spans="1:10">
      <c r="A50149" t="s">
        <v>49840</v>
      </c>
      <c r="B50149" t="s">
        <v>105281</v>
      </c>
      <c r="C50149">
        <v>287166742</v>
      </c>
      <c r="D50149" t="s">
        <v>111334</v>
      </c>
      <c r="E50149" t="s">
        <v>116735</v>
      </c>
      <c r="F50149">
        <v>16</v>
      </c>
      <c r="G50149" t="s">
        <v>166744</v>
      </c>
      <c r="H50149" t="s">
        <v>222378</v>
      </c>
      <c r="I50149" t="s">
        <v>262368</v>
      </c>
      <c r="J50149" t="s">
        <v>316483</v>
      </c>
    </row>
    <row r="50150" spans="1:10">
      <c r="A50150" t="s">
        <v>49841</v>
      </c>
      <c r="B50150" t="s">
        <v>105282</v>
      </c>
      <c r="C50150">
        <v>287166170</v>
      </c>
      <c r="D50150" t="s">
        <v>111334</v>
      </c>
      <c r="E50150" t="s">
        <v>116735</v>
      </c>
      <c r="F50150">
        <v>28</v>
      </c>
      <c r="G50150" t="s">
        <v>166745</v>
      </c>
      <c r="H50150" t="s">
        <v>222379</v>
      </c>
      <c r="J50150" t="s">
        <v>316484</v>
      </c>
    </row>
    <row r="50151" spans="1:10">
      <c r="A50151" t="s">
        <v>49842</v>
      </c>
      <c r="B50151" t="s">
        <v>105283</v>
      </c>
      <c r="C50151">
        <v>287165017</v>
      </c>
      <c r="D50151" t="s">
        <v>111334</v>
      </c>
      <c r="E50151" t="s">
        <v>116740</v>
      </c>
      <c r="F50151">
        <v>10</v>
      </c>
      <c r="G50151" t="s">
        <v>166746</v>
      </c>
      <c r="H50151" t="s">
        <v>222380</v>
      </c>
      <c r="I50151" t="s">
        <v>262369</v>
      </c>
      <c r="J50151" t="s">
        <v>316485</v>
      </c>
    </row>
    <row r="50152" spans="1:10">
      <c r="A50152" t="s">
        <v>49843</v>
      </c>
      <c r="B50152" t="s">
        <v>105284</v>
      </c>
      <c r="C50152">
        <v>287165645</v>
      </c>
      <c r="D50152" t="s">
        <v>111334</v>
      </c>
      <c r="E50152" t="s">
        <v>116735</v>
      </c>
      <c r="F50152">
        <v>33</v>
      </c>
      <c r="G50152" t="s">
        <v>166747</v>
      </c>
      <c r="H50152" t="s">
        <v>222381</v>
      </c>
      <c r="J50152" t="s">
        <v>316486</v>
      </c>
    </row>
    <row r="50153" spans="1:10">
      <c r="A50153" t="s">
        <v>49844</v>
      </c>
      <c r="B50153" t="s">
        <v>105285</v>
      </c>
      <c r="C50153">
        <v>287166516</v>
      </c>
      <c r="D50153" t="s">
        <v>111446</v>
      </c>
      <c r="E50153" t="s">
        <v>117112</v>
      </c>
      <c r="F50153">
        <v>5</v>
      </c>
      <c r="G50153" t="s">
        <v>166748</v>
      </c>
      <c r="H50153" t="s">
        <v>222382</v>
      </c>
      <c r="J50153" t="s">
        <v>316487</v>
      </c>
    </row>
    <row r="50154" spans="1:10">
      <c r="A50154" t="s">
        <v>49845</v>
      </c>
      <c r="B50154" t="s">
        <v>105286</v>
      </c>
      <c r="C50154">
        <v>287166311</v>
      </c>
      <c r="D50154" t="s">
        <v>111334</v>
      </c>
      <c r="E50154" t="s">
        <v>116790</v>
      </c>
      <c r="F50154">
        <v>31</v>
      </c>
      <c r="G50154" t="s">
        <v>166749</v>
      </c>
      <c r="H50154" t="s">
        <v>222383</v>
      </c>
      <c r="I50154" t="s">
        <v>262370</v>
      </c>
      <c r="J50154" t="s">
        <v>316488</v>
      </c>
    </row>
    <row r="50155" spans="1:10">
      <c r="A50155" t="s">
        <v>49846</v>
      </c>
      <c r="B50155" t="s">
        <v>105287</v>
      </c>
      <c r="C50155">
        <v>287165118</v>
      </c>
      <c r="D50155" t="s">
        <v>111334</v>
      </c>
      <c r="E50155" t="s">
        <v>116762</v>
      </c>
      <c r="F50155">
        <v>21</v>
      </c>
      <c r="G50155" t="s">
        <v>166750</v>
      </c>
      <c r="H50155" t="s">
        <v>222384</v>
      </c>
      <c r="J50155" t="s">
        <v>316489</v>
      </c>
    </row>
    <row r="50156" spans="1:10">
      <c r="A50156" t="s">
        <v>49847</v>
      </c>
      <c r="B50156" t="s">
        <v>105288</v>
      </c>
      <c r="C50156">
        <v>287165915</v>
      </c>
      <c r="D50156" t="s">
        <v>111334</v>
      </c>
      <c r="E50156" t="s">
        <v>116805</v>
      </c>
      <c r="F50156">
        <v>15</v>
      </c>
      <c r="G50156" t="s">
        <v>166751</v>
      </c>
      <c r="H50156" t="s">
        <v>222385</v>
      </c>
      <c r="J50156" t="s">
        <v>316490</v>
      </c>
    </row>
    <row r="50157" spans="1:10">
      <c r="A50157" t="s">
        <v>49848</v>
      </c>
      <c r="B50157" t="s">
        <v>105289</v>
      </c>
      <c r="C50157">
        <v>287165757</v>
      </c>
      <c r="D50157" t="s">
        <v>112480</v>
      </c>
      <c r="E50157" t="s">
        <v>117113</v>
      </c>
      <c r="F50157">
        <v>49</v>
      </c>
      <c r="G50157" t="s">
        <v>166752</v>
      </c>
      <c r="H50157" t="s">
        <v>222386</v>
      </c>
      <c r="J50157" t="s">
        <v>316491</v>
      </c>
    </row>
    <row r="50158" spans="1:10">
      <c r="A50158" t="s">
        <v>49849</v>
      </c>
      <c r="B50158" t="s">
        <v>105290</v>
      </c>
      <c r="C50158">
        <v>287164990</v>
      </c>
      <c r="D50158" t="s">
        <v>111334</v>
      </c>
      <c r="E50158" t="s">
        <v>116753</v>
      </c>
      <c r="F50158">
        <v>62</v>
      </c>
      <c r="G50158" t="s">
        <v>166753</v>
      </c>
      <c r="H50158" t="s">
        <v>222387</v>
      </c>
      <c r="I50158" t="s">
        <v>262371</v>
      </c>
      <c r="J50158" t="s">
        <v>316492</v>
      </c>
    </row>
    <row r="50159" spans="1:10">
      <c r="A50159" t="s">
        <v>49850</v>
      </c>
      <c r="B50159" t="s">
        <v>105291</v>
      </c>
      <c r="C50159">
        <v>287165102</v>
      </c>
      <c r="D50159" t="s">
        <v>111334</v>
      </c>
      <c r="E50159" t="s">
        <v>116801</v>
      </c>
      <c r="F50159">
        <v>19</v>
      </c>
      <c r="G50159" t="s">
        <v>166754</v>
      </c>
      <c r="H50159" t="s">
        <v>222388</v>
      </c>
      <c r="J50159" t="s">
        <v>316493</v>
      </c>
    </row>
    <row r="50160" spans="1:10">
      <c r="A50160" t="s">
        <v>49851</v>
      </c>
      <c r="B50160" t="s">
        <v>105292</v>
      </c>
      <c r="C50160">
        <v>287165498</v>
      </c>
      <c r="D50160" t="s">
        <v>111334</v>
      </c>
      <c r="E50160" t="s">
        <v>116499</v>
      </c>
      <c r="F50160">
        <v>11</v>
      </c>
      <c r="G50160" t="s">
        <v>166755</v>
      </c>
      <c r="H50160" t="s">
        <v>222389</v>
      </c>
      <c r="I50160" t="s">
        <v>262372</v>
      </c>
      <c r="J50160" t="s">
        <v>316494</v>
      </c>
    </row>
    <row r="50161" spans="1:10">
      <c r="A50161" t="s">
        <v>49852</v>
      </c>
      <c r="B50161" t="s">
        <v>105293</v>
      </c>
      <c r="C50161">
        <v>287166418</v>
      </c>
      <c r="D50161" t="s">
        <v>111334</v>
      </c>
      <c r="E50161" t="s">
        <v>116740</v>
      </c>
      <c r="F50161">
        <v>92</v>
      </c>
      <c r="G50161" t="s">
        <v>166756</v>
      </c>
      <c r="H50161" t="s">
        <v>222390</v>
      </c>
      <c r="I50161" t="s">
        <v>262373</v>
      </c>
      <c r="J50161" t="s">
        <v>316495</v>
      </c>
    </row>
    <row r="50162" spans="1:10">
      <c r="A50162" t="s">
        <v>49853</v>
      </c>
      <c r="B50162" t="s">
        <v>105294</v>
      </c>
      <c r="C50162">
        <v>287165765</v>
      </c>
      <c r="D50162" t="s">
        <v>112157</v>
      </c>
      <c r="E50162" t="s">
        <v>117114</v>
      </c>
      <c r="F50162">
        <v>1</v>
      </c>
      <c r="G50162" t="s">
        <v>166757</v>
      </c>
      <c r="H50162" t="s">
        <v>222391</v>
      </c>
      <c r="I50162" t="s">
        <v>262374</v>
      </c>
      <c r="J50162" t="s">
        <v>316496</v>
      </c>
    </row>
    <row r="50163" spans="1:10">
      <c r="A50163" t="s">
        <v>49854</v>
      </c>
      <c r="B50163" t="s">
        <v>105295</v>
      </c>
      <c r="C50163">
        <v>287165908</v>
      </c>
      <c r="D50163" t="s">
        <v>111334</v>
      </c>
      <c r="E50163" t="s">
        <v>116760</v>
      </c>
      <c r="F50163">
        <v>29</v>
      </c>
      <c r="G50163" t="s">
        <v>166758</v>
      </c>
      <c r="H50163" t="s">
        <v>222392</v>
      </c>
      <c r="I50163" t="s">
        <v>262375</v>
      </c>
      <c r="J50163" t="s">
        <v>316497</v>
      </c>
    </row>
    <row r="50164" spans="1:10">
      <c r="A50164" t="s">
        <v>49855</v>
      </c>
      <c r="B50164" t="s">
        <v>105296</v>
      </c>
      <c r="C50164">
        <v>287165992</v>
      </c>
      <c r="D50164" t="s">
        <v>111334</v>
      </c>
      <c r="E50164" t="s">
        <v>116735</v>
      </c>
      <c r="F50164">
        <v>1</v>
      </c>
      <c r="G50164" t="s">
        <v>166759</v>
      </c>
      <c r="H50164" t="s">
        <v>222393</v>
      </c>
      <c r="J50164" t="s">
        <v>316498</v>
      </c>
    </row>
    <row r="50165" spans="1:10">
      <c r="A50165" t="s">
        <v>49856</v>
      </c>
      <c r="B50165" t="s">
        <v>105297</v>
      </c>
      <c r="C50165">
        <v>287164938</v>
      </c>
      <c r="D50165" t="s">
        <v>112157</v>
      </c>
      <c r="E50165" t="s">
        <v>117003</v>
      </c>
      <c r="F50165">
        <v>61</v>
      </c>
      <c r="G50165" t="s">
        <v>166760</v>
      </c>
      <c r="H50165" t="s">
        <v>222394</v>
      </c>
      <c r="I50165" t="s">
        <v>262376</v>
      </c>
      <c r="J50165" t="s">
        <v>316499</v>
      </c>
    </row>
    <row r="50166" spans="1:10">
      <c r="A50166" t="s">
        <v>49857</v>
      </c>
      <c r="B50166" t="s">
        <v>105298</v>
      </c>
      <c r="C50166">
        <v>287166550</v>
      </c>
      <c r="D50166" t="s">
        <v>111334</v>
      </c>
      <c r="E50166" t="s">
        <v>116561</v>
      </c>
      <c r="F50166">
        <v>64</v>
      </c>
      <c r="G50166" t="s">
        <v>166761</v>
      </c>
      <c r="H50166" t="s">
        <v>222395</v>
      </c>
      <c r="I50166" t="s">
        <v>262377</v>
      </c>
      <c r="J50166" t="s">
        <v>316500</v>
      </c>
    </row>
    <row r="50167" spans="1:10">
      <c r="A50167" t="s">
        <v>49858</v>
      </c>
      <c r="B50167" t="s">
        <v>105299</v>
      </c>
      <c r="C50167">
        <v>287166730</v>
      </c>
      <c r="D50167" t="s">
        <v>111334</v>
      </c>
      <c r="E50167" t="s">
        <v>116735</v>
      </c>
      <c r="F50167">
        <v>8</v>
      </c>
      <c r="G50167" t="s">
        <v>166762</v>
      </c>
      <c r="H50167" t="s">
        <v>222396</v>
      </c>
      <c r="J50167" t="s">
        <v>316501</v>
      </c>
    </row>
    <row r="50168" spans="1:10">
      <c r="A50168" t="s">
        <v>49859</v>
      </c>
      <c r="B50168" t="s">
        <v>105300</v>
      </c>
      <c r="C50168">
        <v>287165999</v>
      </c>
      <c r="D50168" t="s">
        <v>111334</v>
      </c>
      <c r="E50168" t="s">
        <v>116784</v>
      </c>
      <c r="F50168">
        <v>1</v>
      </c>
      <c r="G50168" t="s">
        <v>166763</v>
      </c>
      <c r="H50168" t="s">
        <v>222397</v>
      </c>
      <c r="I50168" t="s">
        <v>262378</v>
      </c>
      <c r="J50168" t="s">
        <v>316502</v>
      </c>
    </row>
    <row r="50169" spans="1:10">
      <c r="A50169" t="s">
        <v>49860</v>
      </c>
      <c r="B50169" t="s">
        <v>105301</v>
      </c>
      <c r="C50169">
        <v>287165940</v>
      </c>
      <c r="D50169" t="s">
        <v>112452</v>
      </c>
      <c r="E50169" t="s">
        <v>117115</v>
      </c>
      <c r="F50169">
        <v>1</v>
      </c>
      <c r="G50169" t="s">
        <v>166764</v>
      </c>
      <c r="H50169" t="s">
        <v>222398</v>
      </c>
      <c r="J50169" t="s">
        <v>316503</v>
      </c>
    </row>
    <row r="50170" spans="1:10">
      <c r="A50170" t="s">
        <v>49861</v>
      </c>
      <c r="B50170" t="s">
        <v>105302</v>
      </c>
      <c r="C50170">
        <v>287165870</v>
      </c>
      <c r="D50170" t="s">
        <v>111786</v>
      </c>
      <c r="E50170" t="s">
        <v>117116</v>
      </c>
      <c r="F50170">
        <v>8</v>
      </c>
      <c r="G50170" t="s">
        <v>166765</v>
      </c>
      <c r="H50170" t="s">
        <v>222399</v>
      </c>
      <c r="I50170" t="s">
        <v>262379</v>
      </c>
      <c r="J50170" t="s">
        <v>316504</v>
      </c>
    </row>
    <row r="50171" spans="1:10">
      <c r="A50171" t="s">
        <v>49862</v>
      </c>
      <c r="B50171" t="s">
        <v>105303</v>
      </c>
      <c r="C50171">
        <v>287165970</v>
      </c>
      <c r="D50171" t="s">
        <v>111334</v>
      </c>
      <c r="E50171" t="s">
        <v>116753</v>
      </c>
      <c r="F50171">
        <v>1042</v>
      </c>
      <c r="G50171" t="s">
        <v>166766</v>
      </c>
      <c r="H50171" t="s">
        <v>222400</v>
      </c>
      <c r="I50171" t="s">
        <v>262380</v>
      </c>
      <c r="J50171" t="s">
        <v>316505</v>
      </c>
    </row>
    <row r="50172" spans="1:10">
      <c r="A50172" t="s">
        <v>49863</v>
      </c>
      <c r="B50172" t="s">
        <v>105304</v>
      </c>
      <c r="C50172">
        <v>287164978</v>
      </c>
      <c r="D50172" t="s">
        <v>111334</v>
      </c>
      <c r="E50172" t="s">
        <v>116740</v>
      </c>
      <c r="F50172">
        <v>2</v>
      </c>
      <c r="G50172" t="s">
        <v>166767</v>
      </c>
      <c r="H50172" t="s">
        <v>222401</v>
      </c>
      <c r="I50172" t="s">
        <v>262381</v>
      </c>
      <c r="J50172" t="s">
        <v>316506</v>
      </c>
    </row>
    <row r="50173" spans="1:10">
      <c r="A50173" t="s">
        <v>49864</v>
      </c>
      <c r="B50173" t="s">
        <v>105305</v>
      </c>
      <c r="C50173">
        <v>287691422</v>
      </c>
      <c r="D50173" t="s">
        <v>111334</v>
      </c>
      <c r="E50173" t="s">
        <v>116753</v>
      </c>
      <c r="F50173">
        <v>11</v>
      </c>
      <c r="G50173" s="2" t="s">
        <v>166768</v>
      </c>
      <c r="H50173" t="s">
        <v>222402</v>
      </c>
      <c r="I50173" t="s">
        <v>262382</v>
      </c>
      <c r="J50173" t="s">
        <v>316507</v>
      </c>
    </row>
    <row r="50174" spans="1:10">
      <c r="A50174" t="s">
        <v>49865</v>
      </c>
      <c r="B50174" t="s">
        <v>105306</v>
      </c>
      <c r="C50174">
        <v>287165382</v>
      </c>
      <c r="D50174" t="s">
        <v>111334</v>
      </c>
      <c r="E50174" t="s">
        <v>116762</v>
      </c>
      <c r="F50174">
        <v>9</v>
      </c>
      <c r="G50174" t="s">
        <v>166769</v>
      </c>
      <c r="H50174" t="s">
        <v>222403</v>
      </c>
      <c r="J50174" t="s">
        <v>316508</v>
      </c>
    </row>
    <row r="50175" spans="1:10">
      <c r="A50175" t="s">
        <v>49866</v>
      </c>
      <c r="B50175" t="s">
        <v>105307</v>
      </c>
      <c r="C50175">
        <v>287165557</v>
      </c>
      <c r="D50175" t="s">
        <v>111334</v>
      </c>
      <c r="E50175" t="s">
        <v>116843</v>
      </c>
      <c r="F50175">
        <v>5</v>
      </c>
      <c r="G50175" t="s">
        <v>166770</v>
      </c>
      <c r="H50175" t="s">
        <v>222404</v>
      </c>
      <c r="J50175" t="s">
        <v>316509</v>
      </c>
    </row>
    <row r="50176" spans="1:10">
      <c r="A50176" t="s">
        <v>49867</v>
      </c>
      <c r="B50176" t="s">
        <v>105308</v>
      </c>
      <c r="C50176">
        <v>287164846</v>
      </c>
      <c r="D50176" t="s">
        <v>111334</v>
      </c>
      <c r="E50176" t="s">
        <v>116784</v>
      </c>
      <c r="F50176">
        <v>6</v>
      </c>
      <c r="G50176" t="s">
        <v>166771</v>
      </c>
      <c r="H50176" t="s">
        <v>222405</v>
      </c>
      <c r="J50176" t="s">
        <v>316510</v>
      </c>
    </row>
    <row r="50177" spans="1:10">
      <c r="A50177" t="s">
        <v>49868</v>
      </c>
      <c r="B50177" t="s">
        <v>105309</v>
      </c>
      <c r="C50177">
        <v>287166443</v>
      </c>
      <c r="D50177" t="s">
        <v>112467</v>
      </c>
      <c r="E50177" t="s">
        <v>116896</v>
      </c>
      <c r="F50177">
        <v>95</v>
      </c>
      <c r="G50177" t="s">
        <v>166772</v>
      </c>
      <c r="H50177" t="s">
        <v>222406</v>
      </c>
      <c r="I50177" t="s">
        <v>262383</v>
      </c>
      <c r="J50177" t="s">
        <v>316511</v>
      </c>
    </row>
    <row r="50178" spans="1:10">
      <c r="A50178" t="s">
        <v>49869</v>
      </c>
      <c r="B50178" t="s">
        <v>105310</v>
      </c>
      <c r="C50178">
        <v>287165413</v>
      </c>
      <c r="D50178" t="s">
        <v>111334</v>
      </c>
      <c r="E50178" t="s">
        <v>116735</v>
      </c>
      <c r="F50178">
        <v>15</v>
      </c>
      <c r="G50178" t="s">
        <v>166773</v>
      </c>
      <c r="H50178" t="s">
        <v>222407</v>
      </c>
      <c r="J50178" t="s">
        <v>316512</v>
      </c>
    </row>
    <row r="50179" spans="1:10">
      <c r="A50179" t="s">
        <v>49870</v>
      </c>
      <c r="B50179" t="s">
        <v>105311</v>
      </c>
      <c r="C50179">
        <v>287165052</v>
      </c>
      <c r="D50179" t="s">
        <v>111636</v>
      </c>
      <c r="E50179" t="s">
        <v>117117</v>
      </c>
      <c r="F50179">
        <v>6</v>
      </c>
      <c r="G50179" t="s">
        <v>166774</v>
      </c>
      <c r="H50179" t="s">
        <v>222408</v>
      </c>
      <c r="I50179" t="s">
        <v>262384</v>
      </c>
      <c r="J50179" t="s">
        <v>316513</v>
      </c>
    </row>
    <row r="50180" spans="1:10">
      <c r="A50180" t="s">
        <v>49871</v>
      </c>
      <c r="B50180" t="s">
        <v>105312</v>
      </c>
      <c r="C50180">
        <v>287165716</v>
      </c>
      <c r="D50180" t="s">
        <v>111334</v>
      </c>
      <c r="E50180" t="s">
        <v>116806</v>
      </c>
      <c r="F50180">
        <v>22</v>
      </c>
      <c r="G50180" t="s">
        <v>166775</v>
      </c>
      <c r="H50180" t="s">
        <v>222409</v>
      </c>
      <c r="I50180" t="s">
        <v>262385</v>
      </c>
      <c r="J50180" t="s">
        <v>316514</v>
      </c>
    </row>
    <row r="50181" spans="1:10">
      <c r="A50181" t="s">
        <v>49872</v>
      </c>
      <c r="B50181" t="s">
        <v>105313</v>
      </c>
      <c r="C50181">
        <v>287166633</v>
      </c>
      <c r="D50181" t="s">
        <v>111334</v>
      </c>
      <c r="E50181" t="s">
        <v>116805</v>
      </c>
      <c r="F50181">
        <v>5</v>
      </c>
      <c r="G50181" t="s">
        <v>166776</v>
      </c>
      <c r="H50181" t="s">
        <v>222410</v>
      </c>
      <c r="I50181" t="s">
        <v>262386</v>
      </c>
      <c r="J50181" t="s">
        <v>316515</v>
      </c>
    </row>
    <row r="50182" spans="1:10">
      <c r="A50182" t="s">
        <v>49873</v>
      </c>
      <c r="B50182" t="s">
        <v>105314</v>
      </c>
      <c r="C50182">
        <v>287165622</v>
      </c>
      <c r="D50182" t="s">
        <v>111334</v>
      </c>
      <c r="E50182" t="s">
        <v>116875</v>
      </c>
      <c r="F50182">
        <v>2</v>
      </c>
      <c r="G50182" t="s">
        <v>166777</v>
      </c>
      <c r="H50182" t="s">
        <v>222411</v>
      </c>
      <c r="I50182" t="s">
        <v>262387</v>
      </c>
      <c r="J50182" t="s">
        <v>316516</v>
      </c>
    </row>
    <row r="50183" spans="1:10">
      <c r="A50183" t="s">
        <v>49874</v>
      </c>
      <c r="B50183" t="s">
        <v>105315</v>
      </c>
      <c r="C50183">
        <v>287165597</v>
      </c>
      <c r="D50183" t="s">
        <v>111334</v>
      </c>
      <c r="E50183" t="s">
        <v>116805</v>
      </c>
      <c r="F50183">
        <v>9</v>
      </c>
      <c r="G50183" t="s">
        <v>166778</v>
      </c>
      <c r="H50183" t="s">
        <v>222412</v>
      </c>
      <c r="J50183" t="s">
        <v>316517</v>
      </c>
    </row>
    <row r="50184" spans="1:10">
      <c r="A50184" t="s">
        <v>49875</v>
      </c>
      <c r="B50184" t="s">
        <v>105316</v>
      </c>
      <c r="C50184">
        <v>287166030</v>
      </c>
      <c r="D50184" t="s">
        <v>111334</v>
      </c>
      <c r="E50184" t="s">
        <v>116735</v>
      </c>
      <c r="F50184">
        <v>312</v>
      </c>
      <c r="G50184" t="s">
        <v>166779</v>
      </c>
      <c r="H50184" t="s">
        <v>222413</v>
      </c>
      <c r="J50184" t="s">
        <v>316518</v>
      </c>
    </row>
    <row r="50185" spans="1:10">
      <c r="A50185" t="s">
        <v>49876</v>
      </c>
      <c r="B50185" t="s">
        <v>105317</v>
      </c>
      <c r="C50185">
        <v>287166128</v>
      </c>
      <c r="D50185" t="s">
        <v>112023</v>
      </c>
      <c r="E50185" t="s">
        <v>117118</v>
      </c>
      <c r="F50185">
        <v>36</v>
      </c>
      <c r="G50185" t="s">
        <v>166780</v>
      </c>
      <c r="H50185" t="s">
        <v>222414</v>
      </c>
      <c r="I50185" t="s">
        <v>262388</v>
      </c>
      <c r="J50185" t="s">
        <v>316519</v>
      </c>
    </row>
    <row r="50186" spans="1:10">
      <c r="A50186" t="s">
        <v>49877</v>
      </c>
      <c r="B50186" t="s">
        <v>105318</v>
      </c>
      <c r="C50186">
        <v>287166674</v>
      </c>
      <c r="D50186" t="s">
        <v>111354</v>
      </c>
      <c r="E50186" t="s">
        <v>116650</v>
      </c>
      <c r="F50186">
        <v>4</v>
      </c>
      <c r="G50186" t="s">
        <v>166781</v>
      </c>
      <c r="H50186" t="s">
        <v>222415</v>
      </c>
      <c r="J50186" t="s">
        <v>316520</v>
      </c>
    </row>
    <row r="50187" spans="1:10">
      <c r="A50187" t="s">
        <v>49878</v>
      </c>
      <c r="B50187" t="s">
        <v>105319</v>
      </c>
      <c r="C50187">
        <v>287139782</v>
      </c>
      <c r="D50187" t="s">
        <v>111334</v>
      </c>
      <c r="E50187" t="s">
        <v>116740</v>
      </c>
      <c r="F50187">
        <v>1</v>
      </c>
      <c r="G50187" t="s">
        <v>166782</v>
      </c>
      <c r="H50187" t="s">
        <v>222416</v>
      </c>
      <c r="J50187" t="s">
        <v>316521</v>
      </c>
    </row>
    <row r="50188" spans="1:10">
      <c r="A50188" t="s">
        <v>49879</v>
      </c>
      <c r="B50188" t="s">
        <v>105320</v>
      </c>
      <c r="C50188">
        <v>287164880</v>
      </c>
      <c r="D50188" t="s">
        <v>111334</v>
      </c>
      <c r="E50188" t="s">
        <v>116762</v>
      </c>
      <c r="F50188">
        <v>12</v>
      </c>
      <c r="G50188" t="s">
        <v>166783</v>
      </c>
      <c r="H50188" t="s">
        <v>222417</v>
      </c>
      <c r="I50188" t="s">
        <v>262389</v>
      </c>
      <c r="J50188" t="s">
        <v>316522</v>
      </c>
    </row>
    <row r="50189" spans="1:10">
      <c r="A50189" t="s">
        <v>49880</v>
      </c>
      <c r="B50189" t="s">
        <v>105321</v>
      </c>
      <c r="C50189">
        <v>287165939</v>
      </c>
      <c r="D50189" t="s">
        <v>111334</v>
      </c>
      <c r="E50189" t="s">
        <v>116760</v>
      </c>
      <c r="F50189">
        <v>18</v>
      </c>
      <c r="G50189" t="s">
        <v>166784</v>
      </c>
      <c r="H50189" t="s">
        <v>222418</v>
      </c>
      <c r="J50189" t="s">
        <v>316523</v>
      </c>
    </row>
    <row r="50190" spans="1:10">
      <c r="A50190" t="s">
        <v>49881</v>
      </c>
      <c r="B50190" t="s">
        <v>105322</v>
      </c>
      <c r="C50190">
        <v>287165290</v>
      </c>
      <c r="D50190" t="s">
        <v>111334</v>
      </c>
      <c r="E50190" t="s">
        <v>116762</v>
      </c>
      <c r="F50190">
        <v>1</v>
      </c>
      <c r="G50190" t="s">
        <v>166785</v>
      </c>
      <c r="H50190" t="s">
        <v>222419</v>
      </c>
      <c r="J50190" t="s">
        <v>316524</v>
      </c>
    </row>
    <row r="50191" spans="1:10">
      <c r="A50191" t="s">
        <v>49882</v>
      </c>
      <c r="B50191" t="s">
        <v>105323</v>
      </c>
      <c r="C50191">
        <v>287165632</v>
      </c>
      <c r="D50191" t="s">
        <v>111334</v>
      </c>
      <c r="E50191" t="s">
        <v>116735</v>
      </c>
      <c r="F50191">
        <v>932</v>
      </c>
      <c r="G50191" t="s">
        <v>166786</v>
      </c>
      <c r="H50191" t="s">
        <v>222420</v>
      </c>
      <c r="J50191" t="s">
        <v>316525</v>
      </c>
    </row>
    <row r="50192" spans="1:10">
      <c r="A50192" t="s">
        <v>49883</v>
      </c>
      <c r="B50192" t="s">
        <v>105324</v>
      </c>
      <c r="C50192">
        <v>287165951</v>
      </c>
      <c r="D50192" t="s">
        <v>111334</v>
      </c>
      <c r="E50192" t="s">
        <v>116784</v>
      </c>
      <c r="F50192">
        <v>1</v>
      </c>
      <c r="G50192" t="s">
        <v>166787</v>
      </c>
      <c r="H50192" t="s">
        <v>222421</v>
      </c>
      <c r="I50192" t="s">
        <v>262390</v>
      </c>
      <c r="J50192" t="s">
        <v>316526</v>
      </c>
    </row>
    <row r="50193" spans="1:10">
      <c r="A50193" t="s">
        <v>49884</v>
      </c>
      <c r="B50193" t="s">
        <v>105325</v>
      </c>
      <c r="C50193">
        <v>287331631</v>
      </c>
      <c r="D50193" t="s">
        <v>111334</v>
      </c>
      <c r="E50193" t="s">
        <v>116753</v>
      </c>
      <c r="F50193">
        <v>25</v>
      </c>
      <c r="G50193" t="s">
        <v>166788</v>
      </c>
      <c r="H50193" t="s">
        <v>222422</v>
      </c>
      <c r="J50193" t="s">
        <v>316527</v>
      </c>
    </row>
    <row r="50194" spans="1:10">
      <c r="A50194" t="s">
        <v>49885</v>
      </c>
      <c r="B50194" t="s">
        <v>105326</v>
      </c>
      <c r="C50194">
        <v>287165273</v>
      </c>
      <c r="D50194" t="s">
        <v>111334</v>
      </c>
      <c r="E50194" t="s">
        <v>116843</v>
      </c>
      <c r="F50194">
        <v>4</v>
      </c>
      <c r="G50194" t="s">
        <v>166789</v>
      </c>
      <c r="H50194" t="s">
        <v>222423</v>
      </c>
      <c r="I50194" t="s">
        <v>262391</v>
      </c>
      <c r="J50194" t="s">
        <v>316528</v>
      </c>
    </row>
    <row r="50195" spans="1:10">
      <c r="A50195" t="s">
        <v>49886</v>
      </c>
      <c r="B50195" t="s">
        <v>105327</v>
      </c>
      <c r="C50195">
        <v>287166080</v>
      </c>
      <c r="D50195" t="s">
        <v>111334</v>
      </c>
      <c r="E50195" t="s">
        <v>116735</v>
      </c>
      <c r="F50195">
        <v>17</v>
      </c>
      <c r="G50195" t="s">
        <v>166790</v>
      </c>
      <c r="H50195" t="s">
        <v>222424</v>
      </c>
      <c r="I50195" t="s">
        <v>262392</v>
      </c>
      <c r="J50195" t="s">
        <v>316529</v>
      </c>
    </row>
    <row r="50196" spans="1:10">
      <c r="A50196" t="s">
        <v>49887</v>
      </c>
      <c r="B50196" t="s">
        <v>105328</v>
      </c>
      <c r="C50196">
        <v>287165243</v>
      </c>
      <c r="D50196" t="s">
        <v>111334</v>
      </c>
      <c r="E50196" t="s">
        <v>116735</v>
      </c>
      <c r="F50196">
        <v>18</v>
      </c>
      <c r="G50196" t="s">
        <v>166791</v>
      </c>
      <c r="H50196" t="s">
        <v>222425</v>
      </c>
      <c r="J50196" t="s">
        <v>316530</v>
      </c>
    </row>
    <row r="50197" spans="1:10">
      <c r="A50197" t="s">
        <v>49888</v>
      </c>
      <c r="B50197" t="s">
        <v>105329</v>
      </c>
      <c r="C50197">
        <v>287166688</v>
      </c>
      <c r="D50197" t="s">
        <v>111334</v>
      </c>
      <c r="E50197" t="s">
        <v>116733</v>
      </c>
      <c r="F50197">
        <v>44</v>
      </c>
      <c r="G50197" t="s">
        <v>166792</v>
      </c>
      <c r="H50197" t="s">
        <v>222426</v>
      </c>
      <c r="I50197" t="s">
        <v>262393</v>
      </c>
      <c r="J50197" t="s">
        <v>316531</v>
      </c>
    </row>
    <row r="50198" spans="1:10">
      <c r="A50198" t="s">
        <v>49889</v>
      </c>
      <c r="B50198" t="s">
        <v>105330</v>
      </c>
      <c r="C50198">
        <v>287164993</v>
      </c>
      <c r="D50198" t="s">
        <v>111334</v>
      </c>
      <c r="E50198" t="s">
        <v>116561</v>
      </c>
      <c r="F50198">
        <v>6</v>
      </c>
      <c r="G50198" t="s">
        <v>166793</v>
      </c>
      <c r="H50198" t="s">
        <v>222427</v>
      </c>
      <c r="I50198" t="s">
        <v>262394</v>
      </c>
      <c r="J50198" t="s">
        <v>316532</v>
      </c>
    </row>
    <row r="50199" spans="1:10">
      <c r="A50199" t="s">
        <v>49890</v>
      </c>
      <c r="B50199" t="s">
        <v>105331</v>
      </c>
      <c r="C50199">
        <v>287165658</v>
      </c>
      <c r="D50199" t="s">
        <v>111334</v>
      </c>
      <c r="E50199" t="s">
        <v>116735</v>
      </c>
      <c r="F50199">
        <v>25</v>
      </c>
      <c r="G50199" t="s">
        <v>166794</v>
      </c>
      <c r="H50199" t="s">
        <v>222428</v>
      </c>
      <c r="I50199" t="s">
        <v>262395</v>
      </c>
      <c r="J50199" t="s">
        <v>316533</v>
      </c>
    </row>
    <row r="50200" spans="1:10">
      <c r="A50200" t="s">
        <v>49891</v>
      </c>
      <c r="B50200" t="s">
        <v>105332</v>
      </c>
      <c r="C50200">
        <v>287165689</v>
      </c>
      <c r="D50200" t="s">
        <v>111371</v>
      </c>
      <c r="E50200" t="s">
        <v>112786</v>
      </c>
      <c r="F50200">
        <v>11</v>
      </c>
      <c r="G50200" t="s">
        <v>166795</v>
      </c>
      <c r="H50200" t="s">
        <v>222429</v>
      </c>
      <c r="I50200" t="s">
        <v>262396</v>
      </c>
      <c r="J50200" t="s">
        <v>316534</v>
      </c>
    </row>
    <row r="50201" spans="1:10">
      <c r="A50201" t="s">
        <v>49892</v>
      </c>
      <c r="B50201" t="s">
        <v>105333</v>
      </c>
      <c r="C50201">
        <v>287165462</v>
      </c>
      <c r="D50201" t="s">
        <v>111334</v>
      </c>
      <c r="E50201" t="s">
        <v>116843</v>
      </c>
      <c r="F50201">
        <v>1</v>
      </c>
      <c r="G50201" t="s">
        <v>166796</v>
      </c>
      <c r="H50201" t="s">
        <v>222430</v>
      </c>
      <c r="I50201" t="s">
        <v>262397</v>
      </c>
      <c r="J50201" t="s">
        <v>316535</v>
      </c>
    </row>
    <row r="50202" spans="1:10">
      <c r="A50202" t="s">
        <v>49893</v>
      </c>
      <c r="B50202" t="s">
        <v>105334</v>
      </c>
      <c r="C50202">
        <v>287165781</v>
      </c>
      <c r="D50202" t="s">
        <v>111334</v>
      </c>
      <c r="E50202" t="s">
        <v>111334</v>
      </c>
      <c r="F50202">
        <v>884</v>
      </c>
      <c r="G50202" t="s">
        <v>166797</v>
      </c>
      <c r="H50202" t="s">
        <v>222431</v>
      </c>
      <c r="I50202" t="s">
        <v>262398</v>
      </c>
      <c r="J50202" t="s">
        <v>316536</v>
      </c>
    </row>
    <row r="50203" spans="1:10">
      <c r="A50203" t="s">
        <v>49894</v>
      </c>
      <c r="B50203" t="s">
        <v>105335</v>
      </c>
      <c r="C50203">
        <v>287165497</v>
      </c>
      <c r="D50203" t="s">
        <v>111334</v>
      </c>
      <c r="E50203" t="s">
        <v>116740</v>
      </c>
      <c r="F50203">
        <v>4</v>
      </c>
      <c r="G50203" t="s">
        <v>166798</v>
      </c>
      <c r="H50203" t="s">
        <v>222432</v>
      </c>
      <c r="I50203" t="s">
        <v>262399</v>
      </c>
      <c r="J50203" t="s">
        <v>316537</v>
      </c>
    </row>
    <row r="50204" spans="1:10">
      <c r="A50204" t="s">
        <v>49895</v>
      </c>
      <c r="B50204" t="s">
        <v>105336</v>
      </c>
      <c r="C50204">
        <v>289445902</v>
      </c>
      <c r="D50204" t="s">
        <v>111334</v>
      </c>
      <c r="E50204" t="s">
        <v>116735</v>
      </c>
      <c r="F50204">
        <v>14</v>
      </c>
      <c r="G50204" t="s">
        <v>166799</v>
      </c>
      <c r="H50204" t="s">
        <v>222433</v>
      </c>
      <c r="I50204" t="s">
        <v>262400</v>
      </c>
      <c r="J50204" t="s">
        <v>316538</v>
      </c>
    </row>
    <row r="50205" spans="1:10">
      <c r="A50205" t="s">
        <v>49896</v>
      </c>
      <c r="B50205" t="s">
        <v>105337</v>
      </c>
      <c r="C50205">
        <v>287165780</v>
      </c>
      <c r="D50205" t="s">
        <v>111334</v>
      </c>
      <c r="E50205" t="s">
        <v>116784</v>
      </c>
      <c r="F50205">
        <v>88</v>
      </c>
      <c r="G50205" t="s">
        <v>166800</v>
      </c>
      <c r="H50205" t="s">
        <v>222434</v>
      </c>
      <c r="I50205" t="s">
        <v>262401</v>
      </c>
      <c r="J50205" t="s">
        <v>316539</v>
      </c>
    </row>
    <row r="50206" spans="1:10">
      <c r="A50206" t="s">
        <v>49897</v>
      </c>
      <c r="B50206" t="s">
        <v>105338</v>
      </c>
      <c r="C50206">
        <v>287165434</v>
      </c>
      <c r="D50206" t="s">
        <v>111334</v>
      </c>
      <c r="E50206" t="s">
        <v>116753</v>
      </c>
      <c r="F50206">
        <v>67</v>
      </c>
      <c r="G50206" t="s">
        <v>166801</v>
      </c>
      <c r="H50206" t="s">
        <v>222435</v>
      </c>
      <c r="I50206" t="s">
        <v>262402</v>
      </c>
      <c r="J50206" t="s">
        <v>316540</v>
      </c>
    </row>
    <row r="50207" spans="1:10">
      <c r="A50207" t="s">
        <v>49898</v>
      </c>
      <c r="B50207" t="s">
        <v>105339</v>
      </c>
      <c r="C50207">
        <v>287165567</v>
      </c>
      <c r="D50207" t="s">
        <v>111334</v>
      </c>
      <c r="E50207" t="s">
        <v>116805</v>
      </c>
      <c r="F50207">
        <v>3</v>
      </c>
      <c r="G50207" t="s">
        <v>166802</v>
      </c>
      <c r="H50207" t="s">
        <v>222436</v>
      </c>
      <c r="J50207" t="s">
        <v>316541</v>
      </c>
    </row>
    <row r="50208" spans="1:10">
      <c r="A50208" t="s">
        <v>49899</v>
      </c>
      <c r="B50208" t="s">
        <v>105340</v>
      </c>
      <c r="C50208">
        <v>287165419</v>
      </c>
      <c r="D50208" t="s">
        <v>111334</v>
      </c>
      <c r="E50208" t="s">
        <v>116753</v>
      </c>
      <c r="F50208">
        <v>2</v>
      </c>
      <c r="G50208" t="s">
        <v>166803</v>
      </c>
      <c r="H50208" t="s">
        <v>222437</v>
      </c>
      <c r="I50208" t="s">
        <v>262403</v>
      </c>
      <c r="J50208" t="s">
        <v>316542</v>
      </c>
    </row>
    <row r="50209" spans="1:10">
      <c r="A50209" t="s">
        <v>49900</v>
      </c>
      <c r="B50209" t="s">
        <v>105341</v>
      </c>
      <c r="C50209">
        <v>287165511</v>
      </c>
      <c r="D50209" t="s">
        <v>111334</v>
      </c>
      <c r="E50209" t="s">
        <v>116740</v>
      </c>
      <c r="F50209">
        <v>2</v>
      </c>
      <c r="G50209" t="s">
        <v>166804</v>
      </c>
      <c r="H50209" t="s">
        <v>222438</v>
      </c>
      <c r="I50209" t="s">
        <v>262404</v>
      </c>
      <c r="J50209" t="s">
        <v>316543</v>
      </c>
    </row>
    <row r="50210" spans="1:10">
      <c r="A50210" t="s">
        <v>49901</v>
      </c>
      <c r="B50210" t="s">
        <v>105342</v>
      </c>
      <c r="C50210">
        <v>287166734</v>
      </c>
      <c r="D50210" t="s">
        <v>111922</v>
      </c>
      <c r="E50210" t="s">
        <v>117119</v>
      </c>
      <c r="F50210">
        <v>75</v>
      </c>
      <c r="G50210" t="s">
        <v>166805</v>
      </c>
      <c r="H50210" t="s">
        <v>222439</v>
      </c>
      <c r="I50210" t="s">
        <v>262405</v>
      </c>
      <c r="J50210" t="s">
        <v>316544</v>
      </c>
    </row>
    <row r="50211" spans="1:10">
      <c r="A50211" t="s">
        <v>49902</v>
      </c>
      <c r="B50211" t="s">
        <v>105343</v>
      </c>
      <c r="C50211">
        <v>287165458</v>
      </c>
      <c r="D50211" t="s">
        <v>111334</v>
      </c>
      <c r="E50211" t="s">
        <v>116740</v>
      </c>
      <c r="F50211">
        <v>1</v>
      </c>
      <c r="G50211" t="s">
        <v>166806</v>
      </c>
      <c r="H50211" t="s">
        <v>222440</v>
      </c>
      <c r="I50211" t="s">
        <v>262406</v>
      </c>
      <c r="J50211" t="s">
        <v>316545</v>
      </c>
    </row>
    <row r="50212" spans="1:10">
      <c r="A50212" t="s">
        <v>49903</v>
      </c>
      <c r="B50212" t="s">
        <v>105344</v>
      </c>
      <c r="C50212">
        <v>287165729</v>
      </c>
      <c r="D50212" t="s">
        <v>112007</v>
      </c>
      <c r="E50212" t="s">
        <v>117120</v>
      </c>
      <c r="F50212">
        <v>7</v>
      </c>
      <c r="G50212" t="s">
        <v>166807</v>
      </c>
      <c r="H50212" t="s">
        <v>222441</v>
      </c>
      <c r="J50212" t="s">
        <v>316546</v>
      </c>
    </row>
    <row r="50213" spans="1:10">
      <c r="A50213" t="s">
        <v>49904</v>
      </c>
      <c r="B50213" t="s">
        <v>105345</v>
      </c>
      <c r="C50213">
        <v>287165944</v>
      </c>
      <c r="D50213" t="s">
        <v>111334</v>
      </c>
      <c r="E50213" t="s">
        <v>116784</v>
      </c>
      <c r="F50213">
        <v>20</v>
      </c>
      <c r="G50213" t="s">
        <v>166808</v>
      </c>
      <c r="H50213" t="s">
        <v>222442</v>
      </c>
      <c r="I50213" t="s">
        <v>262407</v>
      </c>
      <c r="J50213" t="s">
        <v>316547</v>
      </c>
    </row>
    <row r="50214" spans="1:10">
      <c r="A50214" t="s">
        <v>49905</v>
      </c>
      <c r="B50214" t="s">
        <v>105346</v>
      </c>
      <c r="C50214">
        <v>287165351</v>
      </c>
      <c r="D50214" t="s">
        <v>112007</v>
      </c>
      <c r="E50214" t="s">
        <v>117121</v>
      </c>
      <c r="F50214">
        <v>70</v>
      </c>
      <c r="G50214" t="s">
        <v>166809</v>
      </c>
      <c r="H50214" t="s">
        <v>222443</v>
      </c>
      <c r="I50214" t="s">
        <v>262408</v>
      </c>
      <c r="J50214" t="s">
        <v>316548</v>
      </c>
    </row>
    <row r="50215" spans="1:10">
      <c r="A50215" t="s">
        <v>49906</v>
      </c>
      <c r="B50215" t="s">
        <v>105347</v>
      </c>
      <c r="C50215">
        <v>287165460</v>
      </c>
      <c r="D50215" t="s">
        <v>111334</v>
      </c>
      <c r="E50215" t="s">
        <v>116805</v>
      </c>
      <c r="F50215">
        <v>1</v>
      </c>
      <c r="G50215" t="s">
        <v>166810</v>
      </c>
      <c r="H50215" t="s">
        <v>222444</v>
      </c>
      <c r="J50215" t="s">
        <v>316549</v>
      </c>
    </row>
    <row r="50216" spans="1:10">
      <c r="A50216" t="s">
        <v>49907</v>
      </c>
      <c r="B50216" t="s">
        <v>105348</v>
      </c>
      <c r="C50216">
        <v>287165789</v>
      </c>
      <c r="D50216" t="s">
        <v>111334</v>
      </c>
      <c r="E50216" t="s">
        <v>116735</v>
      </c>
      <c r="F50216">
        <v>35</v>
      </c>
      <c r="G50216" t="s">
        <v>166811</v>
      </c>
      <c r="H50216" t="s">
        <v>222445</v>
      </c>
      <c r="J50216" t="s">
        <v>316550</v>
      </c>
    </row>
    <row r="50217" spans="1:10">
      <c r="A50217" t="s">
        <v>49908</v>
      </c>
      <c r="B50217" t="s">
        <v>105349</v>
      </c>
      <c r="C50217">
        <v>287166339</v>
      </c>
      <c r="D50217" t="s">
        <v>111334</v>
      </c>
      <c r="E50217" t="s">
        <v>116843</v>
      </c>
      <c r="F50217">
        <v>18</v>
      </c>
      <c r="G50217" t="s">
        <v>166812</v>
      </c>
      <c r="H50217" t="s">
        <v>222446</v>
      </c>
      <c r="I50217" t="s">
        <v>262409</v>
      </c>
      <c r="J50217" t="s">
        <v>316551</v>
      </c>
    </row>
    <row r="50218" spans="1:10">
      <c r="A50218" t="s">
        <v>49909</v>
      </c>
      <c r="B50218" t="s">
        <v>49909</v>
      </c>
      <c r="C50218">
        <v>287165335</v>
      </c>
      <c r="D50218" t="s">
        <v>111334</v>
      </c>
      <c r="E50218" t="s">
        <v>116801</v>
      </c>
      <c r="F50218">
        <v>1</v>
      </c>
      <c r="G50218" t="s">
        <v>134321</v>
      </c>
      <c r="H50218" t="s">
        <v>222447</v>
      </c>
      <c r="I50218" t="s">
        <v>262410</v>
      </c>
      <c r="J50218" t="s">
        <v>284075</v>
      </c>
    </row>
    <row r="50219" spans="1:10">
      <c r="A50219" t="s">
        <v>49910</v>
      </c>
      <c r="B50219" t="s">
        <v>105350</v>
      </c>
      <c r="C50219">
        <v>287165825</v>
      </c>
      <c r="D50219" t="s">
        <v>111334</v>
      </c>
      <c r="E50219" t="s">
        <v>116735</v>
      </c>
      <c r="F50219">
        <v>52</v>
      </c>
      <c r="G50219" t="s">
        <v>166813</v>
      </c>
      <c r="H50219" t="s">
        <v>222448</v>
      </c>
      <c r="I50219" t="s">
        <v>262411</v>
      </c>
      <c r="J50219" t="s">
        <v>316552</v>
      </c>
    </row>
    <row r="50220" spans="1:10">
      <c r="A50220" t="s">
        <v>49911</v>
      </c>
      <c r="B50220" t="s">
        <v>105351</v>
      </c>
      <c r="C50220">
        <v>287166677</v>
      </c>
      <c r="D50220" t="s">
        <v>111334</v>
      </c>
      <c r="E50220" t="s">
        <v>116561</v>
      </c>
      <c r="F50220">
        <v>8</v>
      </c>
      <c r="G50220" t="s">
        <v>166814</v>
      </c>
      <c r="H50220" t="s">
        <v>222449</v>
      </c>
      <c r="I50220" t="s">
        <v>262412</v>
      </c>
      <c r="J50220" t="s">
        <v>316553</v>
      </c>
    </row>
    <row r="50221" spans="1:10">
      <c r="A50221" t="s">
        <v>49912</v>
      </c>
      <c r="B50221" t="s">
        <v>105352</v>
      </c>
      <c r="C50221">
        <v>287691423</v>
      </c>
      <c r="D50221" t="s">
        <v>111334</v>
      </c>
      <c r="E50221" t="s">
        <v>116748</v>
      </c>
      <c r="F50221">
        <v>11</v>
      </c>
      <c r="G50221" t="s">
        <v>166815</v>
      </c>
      <c r="H50221" t="s">
        <v>222450</v>
      </c>
      <c r="I50221" t="s">
        <v>262413</v>
      </c>
      <c r="J50221" t="s">
        <v>316554</v>
      </c>
    </row>
    <row r="50222" spans="1:10">
      <c r="A50222" t="s">
        <v>49913</v>
      </c>
      <c r="B50222" t="s">
        <v>105353</v>
      </c>
      <c r="C50222">
        <v>287166206</v>
      </c>
      <c r="D50222" t="s">
        <v>111334</v>
      </c>
      <c r="E50222" t="s">
        <v>116753</v>
      </c>
      <c r="F50222">
        <v>43</v>
      </c>
      <c r="G50222" t="s">
        <v>166816</v>
      </c>
      <c r="H50222" t="s">
        <v>222451</v>
      </c>
      <c r="I50222" t="s">
        <v>262414</v>
      </c>
      <c r="J50222" t="s">
        <v>316555</v>
      </c>
    </row>
    <row r="50223" spans="1:10">
      <c r="A50223" t="s">
        <v>49914</v>
      </c>
      <c r="B50223" t="s">
        <v>105354</v>
      </c>
      <c r="C50223">
        <v>287165784</v>
      </c>
      <c r="D50223" t="s">
        <v>111334</v>
      </c>
      <c r="E50223" t="s">
        <v>116735</v>
      </c>
      <c r="F50223">
        <v>45</v>
      </c>
      <c r="G50223" t="s">
        <v>166817</v>
      </c>
      <c r="H50223" t="s">
        <v>222452</v>
      </c>
      <c r="I50223" t="s">
        <v>262415</v>
      </c>
      <c r="J50223" t="s">
        <v>316556</v>
      </c>
    </row>
    <row r="50224" spans="1:10">
      <c r="A50224" t="s">
        <v>49915</v>
      </c>
      <c r="B50224" t="s">
        <v>105355</v>
      </c>
      <c r="C50224">
        <v>287165147</v>
      </c>
      <c r="D50224" t="s">
        <v>111334</v>
      </c>
      <c r="E50224" t="s">
        <v>116623</v>
      </c>
      <c r="F50224">
        <v>96</v>
      </c>
      <c r="G50224" t="s">
        <v>166818</v>
      </c>
      <c r="H50224" t="s">
        <v>222453</v>
      </c>
      <c r="I50224" t="s">
        <v>262416</v>
      </c>
      <c r="J50224" t="s">
        <v>316557</v>
      </c>
    </row>
    <row r="50225" spans="1:10">
      <c r="A50225" t="s">
        <v>49916</v>
      </c>
      <c r="B50225" t="s">
        <v>105356</v>
      </c>
      <c r="C50225">
        <v>287165927</v>
      </c>
      <c r="D50225" t="s">
        <v>111334</v>
      </c>
      <c r="E50225" t="s">
        <v>116860</v>
      </c>
      <c r="F50225">
        <v>21</v>
      </c>
      <c r="G50225" t="s">
        <v>166819</v>
      </c>
      <c r="H50225" t="s">
        <v>222454</v>
      </c>
      <c r="J50225" t="s">
        <v>316558</v>
      </c>
    </row>
    <row r="50226" spans="1:10">
      <c r="A50226" t="s">
        <v>49917</v>
      </c>
      <c r="B50226" t="s">
        <v>105357</v>
      </c>
      <c r="C50226">
        <v>287165695</v>
      </c>
      <c r="D50226" t="s">
        <v>111334</v>
      </c>
      <c r="E50226" t="s">
        <v>116499</v>
      </c>
      <c r="F50226">
        <v>14</v>
      </c>
      <c r="G50226" t="s">
        <v>166820</v>
      </c>
      <c r="H50226" t="s">
        <v>222455</v>
      </c>
      <c r="I50226" t="s">
        <v>262417</v>
      </c>
      <c r="J50226" t="s">
        <v>316559</v>
      </c>
    </row>
    <row r="50227" spans="1:10">
      <c r="A50227" t="s">
        <v>49918</v>
      </c>
      <c r="B50227" t="s">
        <v>105358</v>
      </c>
      <c r="C50227">
        <v>291435227</v>
      </c>
      <c r="D50227" t="s">
        <v>111334</v>
      </c>
      <c r="E50227" t="s">
        <v>116561</v>
      </c>
      <c r="F50227">
        <v>1</v>
      </c>
      <c r="G50227" t="s">
        <v>166821</v>
      </c>
      <c r="H50227" t="s">
        <v>222456</v>
      </c>
      <c r="J50227" t="s">
        <v>316560</v>
      </c>
    </row>
    <row r="50228" spans="1:10">
      <c r="A50228" t="s">
        <v>49919</v>
      </c>
      <c r="B50228" t="s">
        <v>105359</v>
      </c>
      <c r="C50228">
        <v>287166460</v>
      </c>
      <c r="D50228" t="s">
        <v>111334</v>
      </c>
      <c r="E50228" t="s">
        <v>117122</v>
      </c>
      <c r="F50228">
        <v>14</v>
      </c>
      <c r="G50228" t="s">
        <v>166822</v>
      </c>
      <c r="H50228" t="s">
        <v>222457</v>
      </c>
      <c r="I50228" t="s">
        <v>262418</v>
      </c>
      <c r="J50228" t="s">
        <v>316561</v>
      </c>
    </row>
    <row r="50229" spans="1:10">
      <c r="A50229" t="s">
        <v>49920</v>
      </c>
      <c r="B50229" t="s">
        <v>105360</v>
      </c>
      <c r="C50229">
        <v>287165324</v>
      </c>
      <c r="D50229" t="s">
        <v>111334</v>
      </c>
      <c r="E50229" t="s">
        <v>116843</v>
      </c>
      <c r="F50229">
        <v>4</v>
      </c>
      <c r="G50229" t="s">
        <v>166823</v>
      </c>
      <c r="H50229" t="s">
        <v>222458</v>
      </c>
      <c r="I50229" t="s">
        <v>262419</v>
      </c>
      <c r="J50229" t="s">
        <v>316562</v>
      </c>
    </row>
    <row r="50230" spans="1:10">
      <c r="A50230" t="s">
        <v>49921</v>
      </c>
      <c r="B50230" t="s">
        <v>105361</v>
      </c>
      <c r="C50230">
        <v>287165323</v>
      </c>
      <c r="D50230" t="s">
        <v>111334</v>
      </c>
      <c r="E50230" t="s">
        <v>116840</v>
      </c>
      <c r="F50230">
        <v>35</v>
      </c>
      <c r="G50230" t="s">
        <v>166824</v>
      </c>
      <c r="H50230" t="s">
        <v>222459</v>
      </c>
      <c r="I50230" t="s">
        <v>262420</v>
      </c>
      <c r="J50230" t="s">
        <v>316563</v>
      </c>
    </row>
    <row r="50231" spans="1:10">
      <c r="A50231" t="s">
        <v>49922</v>
      </c>
      <c r="B50231" t="s">
        <v>105362</v>
      </c>
      <c r="C50231">
        <v>287166308</v>
      </c>
      <c r="D50231" t="s">
        <v>111334</v>
      </c>
      <c r="E50231" t="s">
        <v>116860</v>
      </c>
      <c r="F50231">
        <v>61</v>
      </c>
      <c r="G50231" t="s">
        <v>166825</v>
      </c>
      <c r="H50231" t="s">
        <v>222460</v>
      </c>
      <c r="I50231" t="s">
        <v>262421</v>
      </c>
      <c r="J50231" t="s">
        <v>316564</v>
      </c>
    </row>
    <row r="50232" spans="1:10">
      <c r="A50232" t="s">
        <v>49923</v>
      </c>
      <c r="B50232" t="s">
        <v>105363</v>
      </c>
      <c r="C50232">
        <v>287165996</v>
      </c>
      <c r="D50232" t="s">
        <v>111334</v>
      </c>
      <c r="E50232" t="s">
        <v>116760</v>
      </c>
      <c r="F50232">
        <v>7</v>
      </c>
      <c r="G50232" t="s">
        <v>166826</v>
      </c>
      <c r="H50232" t="s">
        <v>222461</v>
      </c>
      <c r="J50232" t="s">
        <v>316565</v>
      </c>
    </row>
    <row r="50233" spans="1:10">
      <c r="A50233" t="s">
        <v>49924</v>
      </c>
      <c r="B50233" t="s">
        <v>105364</v>
      </c>
      <c r="C50233">
        <v>287165925</v>
      </c>
      <c r="D50233" t="s">
        <v>111334</v>
      </c>
      <c r="E50233" t="s">
        <v>116760</v>
      </c>
      <c r="F50233">
        <v>90</v>
      </c>
      <c r="G50233" t="s">
        <v>166827</v>
      </c>
      <c r="H50233" t="s">
        <v>222462</v>
      </c>
      <c r="I50233" t="s">
        <v>262422</v>
      </c>
      <c r="J50233" t="s">
        <v>316566</v>
      </c>
    </row>
    <row r="50234" spans="1:10">
      <c r="A50234" t="s">
        <v>49925</v>
      </c>
      <c r="B50234" t="s">
        <v>105365</v>
      </c>
      <c r="C50234">
        <v>287166390</v>
      </c>
      <c r="D50234" t="s">
        <v>111334</v>
      </c>
      <c r="E50234" t="s">
        <v>116805</v>
      </c>
      <c r="F50234">
        <v>4</v>
      </c>
      <c r="G50234" t="s">
        <v>166828</v>
      </c>
      <c r="H50234" t="s">
        <v>222463</v>
      </c>
      <c r="J50234" t="s">
        <v>316567</v>
      </c>
    </row>
    <row r="50235" spans="1:10">
      <c r="A50235" t="s">
        <v>49926</v>
      </c>
      <c r="B50235" t="s">
        <v>105366</v>
      </c>
      <c r="C50235">
        <v>287166627</v>
      </c>
      <c r="D50235" t="s">
        <v>111334</v>
      </c>
      <c r="E50235" t="s">
        <v>116561</v>
      </c>
      <c r="F50235">
        <v>12</v>
      </c>
      <c r="G50235" t="s">
        <v>166829</v>
      </c>
      <c r="H50235" t="s">
        <v>222464</v>
      </c>
      <c r="I50235" t="s">
        <v>262423</v>
      </c>
      <c r="J50235" t="s">
        <v>316568</v>
      </c>
    </row>
    <row r="50236" spans="1:10">
      <c r="A50236" t="s">
        <v>49927</v>
      </c>
      <c r="B50236" t="s">
        <v>105367</v>
      </c>
      <c r="C50236">
        <v>287139787</v>
      </c>
      <c r="D50236" t="s">
        <v>111334</v>
      </c>
      <c r="E50236" t="s">
        <v>116805</v>
      </c>
      <c r="F50236">
        <v>27</v>
      </c>
      <c r="G50236" t="s">
        <v>166830</v>
      </c>
      <c r="H50236" t="s">
        <v>222465</v>
      </c>
      <c r="J50236" t="s">
        <v>316569</v>
      </c>
    </row>
    <row r="50237" spans="1:10">
      <c r="A50237" t="s">
        <v>49928</v>
      </c>
      <c r="B50237" t="s">
        <v>105368</v>
      </c>
      <c r="C50237">
        <v>287166517</v>
      </c>
      <c r="D50237" t="s">
        <v>112536</v>
      </c>
      <c r="E50237" t="s">
        <v>117123</v>
      </c>
      <c r="F50237">
        <v>1658</v>
      </c>
      <c r="G50237" t="s">
        <v>166831</v>
      </c>
      <c r="H50237" t="s">
        <v>222466</v>
      </c>
      <c r="I50237" t="s">
        <v>262424</v>
      </c>
      <c r="J50237" t="s">
        <v>316570</v>
      </c>
    </row>
    <row r="50238" spans="1:10">
      <c r="A50238" t="s">
        <v>49929</v>
      </c>
      <c r="B50238" t="s">
        <v>105369</v>
      </c>
      <c r="C50238">
        <v>287166084</v>
      </c>
      <c r="D50238" t="s">
        <v>111334</v>
      </c>
      <c r="E50238" t="s">
        <v>116784</v>
      </c>
      <c r="F50238">
        <v>3</v>
      </c>
      <c r="G50238" t="s">
        <v>166832</v>
      </c>
      <c r="H50238" t="s">
        <v>222467</v>
      </c>
      <c r="J50238" t="s">
        <v>316571</v>
      </c>
    </row>
    <row r="50239" spans="1:10">
      <c r="A50239" t="s">
        <v>49930</v>
      </c>
      <c r="B50239" t="s">
        <v>105370</v>
      </c>
      <c r="C50239">
        <v>287166149</v>
      </c>
      <c r="D50239" t="s">
        <v>111334</v>
      </c>
      <c r="E50239" t="s">
        <v>116740</v>
      </c>
      <c r="F50239">
        <v>87</v>
      </c>
      <c r="G50239" t="s">
        <v>166833</v>
      </c>
      <c r="H50239" t="s">
        <v>222468</v>
      </c>
      <c r="I50239" t="s">
        <v>262425</v>
      </c>
      <c r="J50239" t="s">
        <v>316572</v>
      </c>
    </row>
    <row r="50240" spans="1:10">
      <c r="A50240" t="s">
        <v>49931</v>
      </c>
      <c r="B50240" t="s">
        <v>105371</v>
      </c>
      <c r="C50240">
        <v>287165546</v>
      </c>
      <c r="D50240" t="s">
        <v>111334</v>
      </c>
      <c r="E50240" t="s">
        <v>116868</v>
      </c>
      <c r="F50240">
        <v>12</v>
      </c>
      <c r="G50240" t="s">
        <v>166834</v>
      </c>
      <c r="H50240" t="s">
        <v>222469</v>
      </c>
      <c r="I50240" t="s">
        <v>262426</v>
      </c>
      <c r="J50240" t="s">
        <v>316573</v>
      </c>
    </row>
    <row r="50241" spans="1:10">
      <c r="A50241" t="s">
        <v>49932</v>
      </c>
      <c r="B50241" t="s">
        <v>105372</v>
      </c>
      <c r="C50241">
        <v>287165192</v>
      </c>
      <c r="D50241" t="s">
        <v>111334</v>
      </c>
      <c r="E50241" t="s">
        <v>116801</v>
      </c>
      <c r="F50241">
        <v>4</v>
      </c>
      <c r="G50241" t="s">
        <v>166835</v>
      </c>
      <c r="H50241" t="s">
        <v>222470</v>
      </c>
      <c r="I50241" t="s">
        <v>262427</v>
      </c>
      <c r="J50241" t="s">
        <v>316574</v>
      </c>
    </row>
    <row r="50242" spans="1:10">
      <c r="A50242" t="s">
        <v>49933</v>
      </c>
      <c r="B50242" t="s">
        <v>105373</v>
      </c>
      <c r="C50242">
        <v>287165206</v>
      </c>
      <c r="D50242" t="s">
        <v>111334</v>
      </c>
      <c r="E50242" t="s">
        <v>116623</v>
      </c>
      <c r="F50242">
        <v>22</v>
      </c>
      <c r="G50242" t="s">
        <v>166836</v>
      </c>
      <c r="H50242" t="s">
        <v>222471</v>
      </c>
      <c r="I50242" t="s">
        <v>262428</v>
      </c>
      <c r="J50242" t="s">
        <v>316575</v>
      </c>
    </row>
    <row r="50243" spans="1:10">
      <c r="A50243" t="s">
        <v>49934</v>
      </c>
      <c r="B50243" t="s">
        <v>105374</v>
      </c>
      <c r="C50243">
        <v>287165266</v>
      </c>
      <c r="D50243" t="s">
        <v>111334</v>
      </c>
      <c r="E50243" t="s">
        <v>116876</v>
      </c>
      <c r="F50243">
        <v>6</v>
      </c>
      <c r="G50243" t="s">
        <v>166837</v>
      </c>
      <c r="H50243" t="s">
        <v>222472</v>
      </c>
      <c r="I50243" t="s">
        <v>262429</v>
      </c>
      <c r="J50243" t="s">
        <v>316576</v>
      </c>
    </row>
    <row r="50244" spans="1:10">
      <c r="A50244" t="s">
        <v>49935</v>
      </c>
      <c r="B50244" t="s">
        <v>105375</v>
      </c>
      <c r="C50244">
        <v>287165051</v>
      </c>
      <c r="D50244" t="s">
        <v>111334</v>
      </c>
      <c r="E50244" t="s">
        <v>116735</v>
      </c>
      <c r="F50244">
        <v>7</v>
      </c>
      <c r="G50244" t="s">
        <v>166838</v>
      </c>
      <c r="H50244" t="s">
        <v>222473</v>
      </c>
      <c r="I50244" t="s">
        <v>262430</v>
      </c>
      <c r="J50244" t="s">
        <v>316577</v>
      </c>
    </row>
    <row r="50245" spans="1:10">
      <c r="A50245" t="s">
        <v>49936</v>
      </c>
      <c r="B50245" t="s">
        <v>105376</v>
      </c>
      <c r="C50245">
        <v>287139788</v>
      </c>
      <c r="D50245" t="s">
        <v>111334</v>
      </c>
      <c r="E50245" t="s">
        <v>116499</v>
      </c>
      <c r="F50245">
        <v>1</v>
      </c>
      <c r="G50245" t="s">
        <v>166839</v>
      </c>
      <c r="H50245" t="s">
        <v>222474</v>
      </c>
      <c r="J50245" t="s">
        <v>316578</v>
      </c>
    </row>
    <row r="50246" spans="1:10">
      <c r="A50246" t="s">
        <v>49937</v>
      </c>
      <c r="B50246" t="s">
        <v>105377</v>
      </c>
      <c r="C50246">
        <v>287166285</v>
      </c>
      <c r="D50246" t="s">
        <v>111334</v>
      </c>
      <c r="E50246" t="s">
        <v>116748</v>
      </c>
      <c r="F50246">
        <v>67</v>
      </c>
      <c r="G50246" t="s">
        <v>166840</v>
      </c>
      <c r="H50246" t="s">
        <v>222475</v>
      </c>
      <c r="I50246" t="s">
        <v>262431</v>
      </c>
      <c r="J50246" t="s">
        <v>316579</v>
      </c>
    </row>
    <row r="50247" spans="1:10">
      <c r="A50247" t="s">
        <v>49938</v>
      </c>
      <c r="B50247" t="s">
        <v>105378</v>
      </c>
      <c r="C50247">
        <v>289349991</v>
      </c>
      <c r="D50247" t="s">
        <v>111334</v>
      </c>
      <c r="E50247" t="s">
        <v>116843</v>
      </c>
      <c r="F50247">
        <v>1</v>
      </c>
      <c r="G50247" t="s">
        <v>166841</v>
      </c>
      <c r="H50247" t="s">
        <v>222476</v>
      </c>
      <c r="I50247" t="s">
        <v>262432</v>
      </c>
      <c r="J50247" t="s">
        <v>316580</v>
      </c>
    </row>
    <row r="50248" spans="1:10">
      <c r="A50248" t="s">
        <v>49939</v>
      </c>
      <c r="B50248" t="s">
        <v>105379</v>
      </c>
      <c r="C50248">
        <v>287165605</v>
      </c>
      <c r="D50248" t="s">
        <v>111334</v>
      </c>
      <c r="E50248" t="s">
        <v>116805</v>
      </c>
      <c r="F50248">
        <v>2</v>
      </c>
      <c r="G50248" t="s">
        <v>166842</v>
      </c>
      <c r="H50248" t="s">
        <v>222477</v>
      </c>
      <c r="I50248" t="s">
        <v>262433</v>
      </c>
      <c r="J50248" t="s">
        <v>316581</v>
      </c>
    </row>
    <row r="50249" spans="1:10">
      <c r="A50249" t="s">
        <v>49940</v>
      </c>
      <c r="B50249" t="s">
        <v>105380</v>
      </c>
      <c r="C50249">
        <v>287166542</v>
      </c>
      <c r="D50249" t="s">
        <v>111334</v>
      </c>
      <c r="E50249" t="s">
        <v>116735</v>
      </c>
      <c r="F50249">
        <v>30</v>
      </c>
      <c r="G50249" t="s">
        <v>166843</v>
      </c>
      <c r="H50249" t="s">
        <v>222478</v>
      </c>
      <c r="I50249" t="s">
        <v>262434</v>
      </c>
      <c r="J50249" t="s">
        <v>316582</v>
      </c>
    </row>
    <row r="50250" spans="1:10">
      <c r="A50250" t="s">
        <v>49941</v>
      </c>
      <c r="B50250" t="s">
        <v>105381</v>
      </c>
      <c r="C50250">
        <v>287165938</v>
      </c>
      <c r="D50250" t="s">
        <v>111856</v>
      </c>
      <c r="E50250" t="s">
        <v>116763</v>
      </c>
      <c r="F50250">
        <v>333</v>
      </c>
      <c r="G50250" t="s">
        <v>166844</v>
      </c>
      <c r="H50250" t="s">
        <v>222479</v>
      </c>
      <c r="I50250" t="s">
        <v>262435</v>
      </c>
      <c r="J50250" t="s">
        <v>316583</v>
      </c>
    </row>
    <row r="50251" spans="1:10">
      <c r="A50251" t="s">
        <v>49942</v>
      </c>
      <c r="B50251" t="s">
        <v>105382</v>
      </c>
      <c r="C50251">
        <v>287165093</v>
      </c>
      <c r="D50251" t="s">
        <v>111334</v>
      </c>
      <c r="E50251" t="s">
        <v>116740</v>
      </c>
      <c r="F50251">
        <v>63</v>
      </c>
      <c r="G50251" t="s">
        <v>166845</v>
      </c>
      <c r="H50251" t="s">
        <v>222480</v>
      </c>
      <c r="J50251" t="s">
        <v>316584</v>
      </c>
    </row>
    <row r="50252" spans="1:10">
      <c r="A50252" t="s">
        <v>49943</v>
      </c>
      <c r="B50252" t="s">
        <v>105383</v>
      </c>
      <c r="C50252">
        <v>287166479</v>
      </c>
      <c r="D50252" t="s">
        <v>111334</v>
      </c>
      <c r="E50252" t="s">
        <v>116888</v>
      </c>
      <c r="F50252">
        <v>136</v>
      </c>
      <c r="G50252" t="s">
        <v>166846</v>
      </c>
      <c r="H50252" t="s">
        <v>222481</v>
      </c>
      <c r="I50252" t="s">
        <v>262436</v>
      </c>
      <c r="J50252" t="s">
        <v>316585</v>
      </c>
    </row>
    <row r="50253" spans="1:10">
      <c r="A50253" t="s">
        <v>49944</v>
      </c>
      <c r="B50253" t="s">
        <v>105384</v>
      </c>
      <c r="C50253">
        <v>287166449</v>
      </c>
      <c r="D50253" t="s">
        <v>111334</v>
      </c>
      <c r="E50253" t="s">
        <v>116805</v>
      </c>
      <c r="F50253">
        <v>19</v>
      </c>
      <c r="G50253" t="s">
        <v>166847</v>
      </c>
      <c r="H50253" t="s">
        <v>222482</v>
      </c>
      <c r="I50253" t="s">
        <v>262437</v>
      </c>
      <c r="J50253" t="s">
        <v>316586</v>
      </c>
    </row>
    <row r="50254" spans="1:10">
      <c r="A50254" t="s">
        <v>49945</v>
      </c>
      <c r="B50254" t="s">
        <v>105385</v>
      </c>
      <c r="C50254">
        <v>287166348</v>
      </c>
      <c r="D50254" t="s">
        <v>111334</v>
      </c>
      <c r="E50254" t="s">
        <v>116875</v>
      </c>
      <c r="F50254">
        <v>1</v>
      </c>
      <c r="G50254" t="s">
        <v>166848</v>
      </c>
      <c r="H50254" t="s">
        <v>222483</v>
      </c>
      <c r="I50254" t="s">
        <v>262438</v>
      </c>
      <c r="J50254" t="s">
        <v>316587</v>
      </c>
    </row>
    <row r="50255" spans="1:10">
      <c r="A50255" t="s">
        <v>49946</v>
      </c>
      <c r="B50255" t="s">
        <v>105386</v>
      </c>
      <c r="C50255">
        <v>287166668</v>
      </c>
      <c r="D50255" t="s">
        <v>111334</v>
      </c>
      <c r="E50255" t="s">
        <v>116561</v>
      </c>
      <c r="F50255">
        <v>251</v>
      </c>
      <c r="G50255" t="s">
        <v>166849</v>
      </c>
      <c r="H50255" t="s">
        <v>222484</v>
      </c>
      <c r="J50255" t="s">
        <v>316588</v>
      </c>
    </row>
    <row r="50256" spans="1:10">
      <c r="A50256" t="s">
        <v>49947</v>
      </c>
      <c r="B50256" t="s">
        <v>105387</v>
      </c>
      <c r="C50256">
        <v>287165638</v>
      </c>
      <c r="D50256" t="s">
        <v>112537</v>
      </c>
      <c r="E50256" t="s">
        <v>117124</v>
      </c>
      <c r="F50256">
        <v>35</v>
      </c>
      <c r="G50256" t="s">
        <v>166850</v>
      </c>
      <c r="H50256" t="s">
        <v>222485</v>
      </c>
      <c r="J50256" t="s">
        <v>316589</v>
      </c>
    </row>
    <row r="50257" spans="1:10">
      <c r="A50257" t="s">
        <v>49948</v>
      </c>
      <c r="B50257" t="s">
        <v>105388</v>
      </c>
      <c r="C50257">
        <v>287166179</v>
      </c>
      <c r="D50257" t="s">
        <v>111334</v>
      </c>
      <c r="E50257" t="s">
        <v>116561</v>
      </c>
      <c r="F50257">
        <v>16</v>
      </c>
      <c r="G50257" t="s">
        <v>166851</v>
      </c>
      <c r="H50257" t="s">
        <v>222486</v>
      </c>
      <c r="I50257" t="s">
        <v>262439</v>
      </c>
      <c r="J50257" t="s">
        <v>316590</v>
      </c>
    </row>
    <row r="50258" spans="1:10">
      <c r="A50258" t="s">
        <v>49949</v>
      </c>
      <c r="B50258" t="s">
        <v>105389</v>
      </c>
      <c r="C50258">
        <v>287165354</v>
      </c>
      <c r="D50258" t="s">
        <v>111334</v>
      </c>
      <c r="E50258" t="s">
        <v>116499</v>
      </c>
      <c r="F50258">
        <v>10</v>
      </c>
      <c r="G50258" t="s">
        <v>166852</v>
      </c>
      <c r="H50258" t="s">
        <v>222487</v>
      </c>
      <c r="I50258" t="s">
        <v>262440</v>
      </c>
      <c r="J50258" t="s">
        <v>316591</v>
      </c>
    </row>
    <row r="50259" spans="1:10">
      <c r="A50259" t="s">
        <v>49950</v>
      </c>
      <c r="B50259" t="s">
        <v>105390</v>
      </c>
      <c r="C50259">
        <v>287166010</v>
      </c>
      <c r="D50259" t="s">
        <v>111334</v>
      </c>
      <c r="E50259" t="s">
        <v>116735</v>
      </c>
      <c r="F50259">
        <v>6</v>
      </c>
      <c r="G50259" t="s">
        <v>166853</v>
      </c>
      <c r="H50259" t="s">
        <v>222488</v>
      </c>
      <c r="I50259" t="s">
        <v>262441</v>
      </c>
      <c r="J50259" t="s">
        <v>316592</v>
      </c>
    </row>
    <row r="50260" spans="1:10">
      <c r="A50260" t="s">
        <v>49951</v>
      </c>
      <c r="B50260" t="s">
        <v>105391</v>
      </c>
      <c r="C50260">
        <v>287164991</v>
      </c>
      <c r="D50260" t="s">
        <v>111334</v>
      </c>
      <c r="E50260" t="s">
        <v>116801</v>
      </c>
      <c r="F50260">
        <v>4</v>
      </c>
      <c r="G50260" t="s">
        <v>166854</v>
      </c>
      <c r="H50260" t="s">
        <v>222489</v>
      </c>
      <c r="I50260" t="s">
        <v>262442</v>
      </c>
      <c r="J50260" t="s">
        <v>316593</v>
      </c>
    </row>
    <row r="50261" spans="1:10">
      <c r="A50261" t="s">
        <v>49952</v>
      </c>
      <c r="B50261" t="s">
        <v>105392</v>
      </c>
      <c r="C50261">
        <v>287165665</v>
      </c>
      <c r="D50261" t="s">
        <v>111334</v>
      </c>
      <c r="E50261" t="s">
        <v>116735</v>
      </c>
      <c r="F50261">
        <v>37</v>
      </c>
      <c r="G50261" t="s">
        <v>166855</v>
      </c>
      <c r="H50261" t="s">
        <v>222490</v>
      </c>
      <c r="J50261" t="s">
        <v>316594</v>
      </c>
    </row>
    <row r="50262" spans="1:10">
      <c r="A50262" t="s">
        <v>49953</v>
      </c>
      <c r="B50262" t="s">
        <v>105393</v>
      </c>
      <c r="C50262">
        <v>287166619</v>
      </c>
      <c r="D50262" t="s">
        <v>111334</v>
      </c>
      <c r="E50262" t="s">
        <v>116623</v>
      </c>
      <c r="F50262">
        <v>4</v>
      </c>
      <c r="G50262" t="s">
        <v>166856</v>
      </c>
      <c r="H50262" t="s">
        <v>222491</v>
      </c>
      <c r="J50262" t="s">
        <v>316595</v>
      </c>
    </row>
    <row r="50263" spans="1:10">
      <c r="A50263" t="s">
        <v>49954</v>
      </c>
      <c r="B50263" t="s">
        <v>105394</v>
      </c>
      <c r="C50263">
        <v>287165065</v>
      </c>
      <c r="D50263" t="s">
        <v>112157</v>
      </c>
      <c r="E50263" t="s">
        <v>117125</v>
      </c>
      <c r="F50263">
        <v>616</v>
      </c>
      <c r="G50263" t="s">
        <v>166857</v>
      </c>
      <c r="H50263" t="s">
        <v>222492</v>
      </c>
      <c r="I50263" t="s">
        <v>262443</v>
      </c>
      <c r="J50263" t="s">
        <v>316596</v>
      </c>
    </row>
    <row r="50264" spans="1:10">
      <c r="A50264" t="s">
        <v>49955</v>
      </c>
      <c r="B50264" t="s">
        <v>105395</v>
      </c>
      <c r="C50264">
        <v>287166320</v>
      </c>
      <c r="D50264" t="s">
        <v>111334</v>
      </c>
      <c r="E50264" t="s">
        <v>116740</v>
      </c>
      <c r="F50264">
        <v>1</v>
      </c>
      <c r="G50264" t="s">
        <v>166858</v>
      </c>
      <c r="H50264" t="s">
        <v>222493</v>
      </c>
      <c r="I50264" t="s">
        <v>262444</v>
      </c>
      <c r="J50264" t="s">
        <v>316597</v>
      </c>
    </row>
    <row r="50265" spans="1:10">
      <c r="A50265" t="s">
        <v>49956</v>
      </c>
      <c r="B50265" t="s">
        <v>105396</v>
      </c>
      <c r="C50265">
        <v>287165761</v>
      </c>
      <c r="D50265" t="s">
        <v>111925</v>
      </c>
      <c r="E50265" t="s">
        <v>116927</v>
      </c>
      <c r="F50265">
        <v>30</v>
      </c>
      <c r="G50265" t="s">
        <v>166859</v>
      </c>
      <c r="H50265" t="s">
        <v>222494</v>
      </c>
      <c r="J50265" t="s">
        <v>316598</v>
      </c>
    </row>
    <row r="50266" spans="1:10">
      <c r="A50266" t="s">
        <v>49957</v>
      </c>
      <c r="B50266" t="s">
        <v>105397</v>
      </c>
      <c r="C50266">
        <v>287166601</v>
      </c>
      <c r="D50266" t="s">
        <v>111334</v>
      </c>
      <c r="E50266" t="s">
        <v>116840</v>
      </c>
      <c r="F50266">
        <v>39</v>
      </c>
      <c r="G50266" t="s">
        <v>166860</v>
      </c>
      <c r="H50266" t="s">
        <v>222495</v>
      </c>
      <c r="I50266" t="s">
        <v>262445</v>
      </c>
      <c r="J50266" t="s">
        <v>316599</v>
      </c>
    </row>
    <row r="50267" spans="1:10">
      <c r="A50267" t="s">
        <v>49958</v>
      </c>
      <c r="B50267" t="s">
        <v>105398</v>
      </c>
      <c r="C50267">
        <v>55322154</v>
      </c>
      <c r="D50267" t="s">
        <v>111334</v>
      </c>
      <c r="E50267" t="s">
        <v>116753</v>
      </c>
      <c r="F50267">
        <v>419</v>
      </c>
      <c r="G50267" t="s">
        <v>166861</v>
      </c>
      <c r="I50267" t="s">
        <v>262446</v>
      </c>
      <c r="J50267" t="s">
        <v>316600</v>
      </c>
    </row>
    <row r="50268" spans="1:10">
      <c r="A50268" t="s">
        <v>49959</v>
      </c>
      <c r="B50268" t="s">
        <v>105399</v>
      </c>
      <c r="C50268">
        <v>287165257</v>
      </c>
      <c r="D50268" t="s">
        <v>111334</v>
      </c>
      <c r="E50268" t="s">
        <v>116875</v>
      </c>
      <c r="F50268">
        <v>1</v>
      </c>
      <c r="G50268" t="s">
        <v>166862</v>
      </c>
      <c r="H50268" t="s">
        <v>222496</v>
      </c>
      <c r="I50268" t="s">
        <v>262447</v>
      </c>
      <c r="J50268" t="s">
        <v>316601</v>
      </c>
    </row>
    <row r="50269" spans="1:10">
      <c r="A50269" t="s">
        <v>49960</v>
      </c>
      <c r="B50269" t="s">
        <v>105400</v>
      </c>
      <c r="C50269">
        <v>287595747</v>
      </c>
      <c r="D50269" t="s">
        <v>111334</v>
      </c>
      <c r="E50269" t="s">
        <v>116499</v>
      </c>
      <c r="F50269">
        <v>3</v>
      </c>
      <c r="G50269" t="s">
        <v>166863</v>
      </c>
      <c r="H50269" t="s">
        <v>222497</v>
      </c>
      <c r="I50269" t="s">
        <v>262448</v>
      </c>
      <c r="J50269" t="s">
        <v>316602</v>
      </c>
    </row>
    <row r="50270" spans="1:10">
      <c r="A50270" t="s">
        <v>49961</v>
      </c>
      <c r="B50270" t="s">
        <v>105401</v>
      </c>
      <c r="C50270">
        <v>287165923</v>
      </c>
      <c r="D50270" t="s">
        <v>111334</v>
      </c>
      <c r="E50270" t="s">
        <v>116784</v>
      </c>
      <c r="F50270">
        <v>141</v>
      </c>
      <c r="G50270" t="s">
        <v>166864</v>
      </c>
      <c r="H50270" t="s">
        <v>222498</v>
      </c>
      <c r="I50270" t="s">
        <v>262449</v>
      </c>
      <c r="J50270" t="s">
        <v>316603</v>
      </c>
    </row>
    <row r="50271" spans="1:10">
      <c r="A50271" t="s">
        <v>49962</v>
      </c>
      <c r="B50271" t="s">
        <v>105402</v>
      </c>
      <c r="C50271">
        <v>287166354</v>
      </c>
      <c r="D50271" t="s">
        <v>111334</v>
      </c>
      <c r="E50271" t="s">
        <v>116876</v>
      </c>
      <c r="F50271">
        <v>1</v>
      </c>
      <c r="G50271" t="s">
        <v>166865</v>
      </c>
      <c r="H50271" t="s">
        <v>222499</v>
      </c>
      <c r="I50271" t="s">
        <v>262450</v>
      </c>
      <c r="J50271" t="s">
        <v>316604</v>
      </c>
    </row>
    <row r="50272" spans="1:10">
      <c r="A50272" t="s">
        <v>49963</v>
      </c>
      <c r="B50272" t="s">
        <v>105403</v>
      </c>
      <c r="C50272">
        <v>287166120</v>
      </c>
      <c r="D50272" t="s">
        <v>111334</v>
      </c>
      <c r="E50272" t="s">
        <v>116843</v>
      </c>
      <c r="F50272">
        <v>6</v>
      </c>
      <c r="G50272" t="s">
        <v>166866</v>
      </c>
      <c r="H50272" t="s">
        <v>222500</v>
      </c>
      <c r="I50272" t="s">
        <v>262451</v>
      </c>
      <c r="J50272" t="s">
        <v>316605</v>
      </c>
    </row>
    <row r="50273" spans="1:10">
      <c r="A50273" t="s">
        <v>49964</v>
      </c>
      <c r="B50273" t="s">
        <v>105404</v>
      </c>
      <c r="C50273">
        <v>287166546</v>
      </c>
      <c r="D50273" t="s">
        <v>111334</v>
      </c>
      <c r="E50273" t="s">
        <v>116805</v>
      </c>
      <c r="F50273">
        <v>4</v>
      </c>
      <c r="G50273" t="s">
        <v>166867</v>
      </c>
      <c r="H50273" t="s">
        <v>222501</v>
      </c>
      <c r="I50273" t="s">
        <v>262452</v>
      </c>
      <c r="J50273" t="s">
        <v>316606</v>
      </c>
    </row>
    <row r="50274" spans="1:10">
      <c r="A50274" t="s">
        <v>49965</v>
      </c>
      <c r="B50274" t="s">
        <v>105405</v>
      </c>
      <c r="C50274">
        <v>287166498</v>
      </c>
      <c r="D50274" t="s">
        <v>111334</v>
      </c>
      <c r="E50274" t="s">
        <v>116623</v>
      </c>
      <c r="F50274">
        <v>2</v>
      </c>
      <c r="G50274" t="s">
        <v>166868</v>
      </c>
      <c r="H50274" t="s">
        <v>222502</v>
      </c>
      <c r="J50274" t="s">
        <v>316607</v>
      </c>
    </row>
    <row r="50275" spans="1:10">
      <c r="A50275" t="s">
        <v>49966</v>
      </c>
      <c r="B50275" t="s">
        <v>105406</v>
      </c>
      <c r="C50275">
        <v>287165173</v>
      </c>
      <c r="D50275" t="s">
        <v>111334</v>
      </c>
      <c r="E50275" t="s">
        <v>116784</v>
      </c>
      <c r="F50275">
        <v>24</v>
      </c>
      <c r="G50275" t="s">
        <v>166869</v>
      </c>
      <c r="H50275" t="s">
        <v>222503</v>
      </c>
      <c r="I50275" t="s">
        <v>262453</v>
      </c>
      <c r="J50275" t="s">
        <v>316608</v>
      </c>
    </row>
    <row r="50276" spans="1:10">
      <c r="A50276" t="s">
        <v>49967</v>
      </c>
      <c r="B50276" t="s">
        <v>105407</v>
      </c>
      <c r="C50276">
        <v>287165262</v>
      </c>
      <c r="D50276" t="s">
        <v>111334</v>
      </c>
      <c r="E50276" t="s">
        <v>116561</v>
      </c>
      <c r="F50276">
        <v>4</v>
      </c>
      <c r="G50276" t="s">
        <v>166870</v>
      </c>
      <c r="H50276" t="s">
        <v>222504</v>
      </c>
      <c r="I50276" t="s">
        <v>262454</v>
      </c>
      <c r="J50276" t="s">
        <v>316609</v>
      </c>
    </row>
    <row r="50277" spans="1:10">
      <c r="A50277" t="s">
        <v>49968</v>
      </c>
      <c r="B50277" t="s">
        <v>105408</v>
      </c>
      <c r="C50277">
        <v>287166414</v>
      </c>
      <c r="D50277" t="s">
        <v>111334</v>
      </c>
      <c r="E50277" t="s">
        <v>116801</v>
      </c>
      <c r="F50277">
        <v>46</v>
      </c>
      <c r="G50277" t="s">
        <v>166871</v>
      </c>
      <c r="H50277" t="s">
        <v>222505</v>
      </c>
      <c r="I50277" t="s">
        <v>262455</v>
      </c>
      <c r="J50277" t="s">
        <v>316610</v>
      </c>
    </row>
    <row r="50278" spans="1:10">
      <c r="A50278" t="s">
        <v>49969</v>
      </c>
      <c r="B50278" t="s">
        <v>105409</v>
      </c>
      <c r="C50278">
        <v>287165091</v>
      </c>
      <c r="D50278" t="s">
        <v>111334</v>
      </c>
      <c r="E50278" t="s">
        <v>116740</v>
      </c>
      <c r="F50278">
        <v>5</v>
      </c>
      <c r="G50278" t="s">
        <v>166872</v>
      </c>
      <c r="H50278" t="s">
        <v>222506</v>
      </c>
      <c r="J50278" t="s">
        <v>316611</v>
      </c>
    </row>
    <row r="50279" spans="1:10">
      <c r="A50279" t="s">
        <v>49970</v>
      </c>
      <c r="B50279" t="s">
        <v>105410</v>
      </c>
      <c r="C50279">
        <v>287166015</v>
      </c>
      <c r="D50279" t="s">
        <v>111334</v>
      </c>
      <c r="E50279" t="s">
        <v>116753</v>
      </c>
      <c r="F50279">
        <v>7</v>
      </c>
      <c r="G50279" t="s">
        <v>166873</v>
      </c>
      <c r="H50279" t="s">
        <v>222507</v>
      </c>
      <c r="I50279" t="s">
        <v>262456</v>
      </c>
      <c r="J50279" t="s">
        <v>316612</v>
      </c>
    </row>
    <row r="50280" spans="1:10">
      <c r="A50280" t="s">
        <v>49971</v>
      </c>
      <c r="B50280" t="s">
        <v>105411</v>
      </c>
      <c r="C50280">
        <v>287165909</v>
      </c>
      <c r="D50280" t="s">
        <v>111334</v>
      </c>
      <c r="E50280" t="s">
        <v>116753</v>
      </c>
      <c r="F50280">
        <v>93</v>
      </c>
      <c r="G50280" t="s">
        <v>166874</v>
      </c>
      <c r="H50280" t="s">
        <v>222508</v>
      </c>
      <c r="I50280" t="s">
        <v>262457</v>
      </c>
      <c r="J50280" t="s">
        <v>316613</v>
      </c>
    </row>
    <row r="50281" spans="1:10">
      <c r="A50281" t="s">
        <v>49972</v>
      </c>
      <c r="B50281" t="s">
        <v>105412</v>
      </c>
      <c r="C50281">
        <v>287166413</v>
      </c>
      <c r="D50281" t="s">
        <v>111334</v>
      </c>
      <c r="E50281" t="s">
        <v>116762</v>
      </c>
      <c r="F50281">
        <v>218</v>
      </c>
      <c r="G50281" t="s">
        <v>166875</v>
      </c>
      <c r="H50281" t="s">
        <v>222509</v>
      </c>
      <c r="I50281" t="s">
        <v>262458</v>
      </c>
      <c r="J50281" t="s">
        <v>316614</v>
      </c>
    </row>
    <row r="50282" spans="1:10">
      <c r="A50282" t="s">
        <v>49973</v>
      </c>
      <c r="B50282" t="s">
        <v>105413</v>
      </c>
      <c r="C50282">
        <v>287165672</v>
      </c>
      <c r="D50282" t="s">
        <v>111334</v>
      </c>
      <c r="E50282" t="s">
        <v>116499</v>
      </c>
      <c r="F50282">
        <v>8</v>
      </c>
      <c r="G50282" t="s">
        <v>166876</v>
      </c>
      <c r="H50282" t="s">
        <v>222510</v>
      </c>
      <c r="I50282" t="s">
        <v>262459</v>
      </c>
      <c r="J50282" t="s">
        <v>316615</v>
      </c>
    </row>
    <row r="50283" spans="1:10">
      <c r="A50283" t="s">
        <v>25056</v>
      </c>
      <c r="B50283" t="s">
        <v>105414</v>
      </c>
      <c r="C50283">
        <v>287166276</v>
      </c>
      <c r="D50283" t="s">
        <v>111334</v>
      </c>
      <c r="E50283" t="s">
        <v>116753</v>
      </c>
      <c r="F50283">
        <v>83</v>
      </c>
      <c r="G50283" t="s">
        <v>166877</v>
      </c>
      <c r="H50283" t="s">
        <v>222511</v>
      </c>
      <c r="I50283" t="s">
        <v>262460</v>
      </c>
      <c r="J50283" t="s">
        <v>316616</v>
      </c>
    </row>
    <row r="50284" spans="1:10">
      <c r="A50284" t="s">
        <v>49974</v>
      </c>
      <c r="B50284" t="s">
        <v>105415</v>
      </c>
      <c r="C50284">
        <v>287165956</v>
      </c>
      <c r="D50284" t="s">
        <v>111334</v>
      </c>
      <c r="E50284" t="s">
        <v>116735</v>
      </c>
      <c r="F50284">
        <v>54</v>
      </c>
      <c r="G50284" t="s">
        <v>166878</v>
      </c>
      <c r="H50284" t="s">
        <v>222512</v>
      </c>
      <c r="I50284" t="s">
        <v>262461</v>
      </c>
      <c r="J50284" t="s">
        <v>316617</v>
      </c>
    </row>
    <row r="50285" spans="1:10">
      <c r="A50285" t="s">
        <v>49975</v>
      </c>
      <c r="B50285" t="s">
        <v>105416</v>
      </c>
      <c r="C50285">
        <v>287166122</v>
      </c>
      <c r="D50285" t="s">
        <v>111334</v>
      </c>
      <c r="E50285" t="s">
        <v>116805</v>
      </c>
      <c r="F50285">
        <v>185</v>
      </c>
      <c r="G50285" t="s">
        <v>166879</v>
      </c>
      <c r="H50285" t="s">
        <v>222513</v>
      </c>
      <c r="I50285" t="s">
        <v>262462</v>
      </c>
      <c r="J50285" t="s">
        <v>316618</v>
      </c>
    </row>
    <row r="50286" spans="1:10">
      <c r="A50286" t="s">
        <v>49976</v>
      </c>
      <c r="B50286" t="s">
        <v>105417</v>
      </c>
      <c r="C50286">
        <v>287165685</v>
      </c>
      <c r="D50286" t="s">
        <v>111334</v>
      </c>
      <c r="E50286" t="s">
        <v>116883</v>
      </c>
      <c r="F50286">
        <v>269</v>
      </c>
      <c r="G50286" t="s">
        <v>166880</v>
      </c>
      <c r="H50286" t="s">
        <v>222514</v>
      </c>
      <c r="I50286" t="s">
        <v>262463</v>
      </c>
      <c r="J50286" t="s">
        <v>316619</v>
      </c>
    </row>
    <row r="50287" spans="1:10">
      <c r="A50287" t="s">
        <v>49977</v>
      </c>
      <c r="B50287" t="s">
        <v>105418</v>
      </c>
      <c r="C50287">
        <v>287165457</v>
      </c>
      <c r="D50287" t="s">
        <v>111334</v>
      </c>
      <c r="E50287" t="s">
        <v>116843</v>
      </c>
      <c r="F50287">
        <v>5</v>
      </c>
      <c r="G50287" t="s">
        <v>166881</v>
      </c>
      <c r="H50287" t="s">
        <v>222515</v>
      </c>
      <c r="I50287" t="s">
        <v>262464</v>
      </c>
      <c r="J50287" t="s">
        <v>316620</v>
      </c>
    </row>
    <row r="50288" spans="1:10">
      <c r="A50288" t="s">
        <v>49978</v>
      </c>
      <c r="B50288" t="s">
        <v>105419</v>
      </c>
      <c r="C50288">
        <v>287165449</v>
      </c>
      <c r="D50288" t="s">
        <v>111334</v>
      </c>
      <c r="E50288" t="s">
        <v>116784</v>
      </c>
      <c r="F50288">
        <v>111</v>
      </c>
      <c r="G50288" t="s">
        <v>166882</v>
      </c>
      <c r="H50288" t="s">
        <v>222516</v>
      </c>
      <c r="I50288" t="s">
        <v>262465</v>
      </c>
      <c r="J50288" t="s">
        <v>316621</v>
      </c>
    </row>
    <row r="50289" spans="1:10">
      <c r="A50289" t="s">
        <v>49979</v>
      </c>
      <c r="B50289" t="s">
        <v>105420</v>
      </c>
      <c r="C50289">
        <v>287165112</v>
      </c>
      <c r="D50289" t="s">
        <v>111334</v>
      </c>
      <c r="E50289" t="s">
        <v>116801</v>
      </c>
      <c r="F50289">
        <v>3</v>
      </c>
      <c r="G50289" t="s">
        <v>166883</v>
      </c>
      <c r="H50289" t="s">
        <v>222517</v>
      </c>
      <c r="I50289" t="s">
        <v>262466</v>
      </c>
      <c r="J50289" t="s">
        <v>316622</v>
      </c>
    </row>
    <row r="50290" spans="1:10">
      <c r="A50290" t="s">
        <v>49980</v>
      </c>
      <c r="B50290" t="s">
        <v>105421</v>
      </c>
      <c r="C50290">
        <v>287165170</v>
      </c>
      <c r="D50290" t="s">
        <v>111337</v>
      </c>
      <c r="E50290" t="s">
        <v>117126</v>
      </c>
      <c r="F50290">
        <v>4674</v>
      </c>
      <c r="G50290" t="s">
        <v>166884</v>
      </c>
      <c r="H50290" t="s">
        <v>222518</v>
      </c>
      <c r="I50290" t="s">
        <v>262467</v>
      </c>
      <c r="J50290" t="s">
        <v>316623</v>
      </c>
    </row>
    <row r="50291" spans="1:10">
      <c r="A50291" t="s">
        <v>49981</v>
      </c>
      <c r="B50291" t="s">
        <v>105422</v>
      </c>
      <c r="C50291">
        <v>287165255</v>
      </c>
      <c r="D50291" t="s">
        <v>111334</v>
      </c>
      <c r="E50291" t="s">
        <v>116740</v>
      </c>
      <c r="F50291">
        <v>5</v>
      </c>
      <c r="G50291" t="s">
        <v>166885</v>
      </c>
      <c r="H50291" t="s">
        <v>222519</v>
      </c>
      <c r="J50291" t="s">
        <v>316624</v>
      </c>
    </row>
    <row r="50292" spans="1:10">
      <c r="A50292" t="s">
        <v>49982</v>
      </c>
      <c r="B50292" t="s">
        <v>105423</v>
      </c>
      <c r="C50292">
        <v>287165033</v>
      </c>
      <c r="D50292" t="s">
        <v>111334</v>
      </c>
      <c r="E50292" t="s">
        <v>116784</v>
      </c>
      <c r="F50292">
        <v>24</v>
      </c>
      <c r="G50292" t="s">
        <v>166886</v>
      </c>
      <c r="H50292" t="s">
        <v>222520</v>
      </c>
      <c r="I50292" t="s">
        <v>262468</v>
      </c>
      <c r="J50292" t="s">
        <v>316625</v>
      </c>
    </row>
    <row r="50293" spans="1:10">
      <c r="A50293" t="s">
        <v>49983</v>
      </c>
      <c r="B50293" t="s">
        <v>105424</v>
      </c>
      <c r="C50293">
        <v>287165688</v>
      </c>
      <c r="D50293" t="s">
        <v>111334</v>
      </c>
      <c r="E50293" t="s">
        <v>116740</v>
      </c>
      <c r="F50293">
        <v>7</v>
      </c>
      <c r="G50293" t="s">
        <v>166887</v>
      </c>
      <c r="H50293" t="s">
        <v>222521</v>
      </c>
      <c r="I50293" t="s">
        <v>262469</v>
      </c>
      <c r="J50293" t="s">
        <v>316626</v>
      </c>
    </row>
    <row r="50294" spans="1:10">
      <c r="A50294" t="s">
        <v>49984</v>
      </c>
      <c r="B50294" t="s">
        <v>105425</v>
      </c>
      <c r="C50294">
        <v>287165441</v>
      </c>
      <c r="D50294" t="s">
        <v>111334</v>
      </c>
      <c r="E50294" t="s">
        <v>116805</v>
      </c>
      <c r="F50294">
        <v>1</v>
      </c>
      <c r="G50294" t="s">
        <v>166888</v>
      </c>
      <c r="H50294" t="s">
        <v>222522</v>
      </c>
      <c r="I50294" t="s">
        <v>262470</v>
      </c>
      <c r="J50294" t="s">
        <v>316627</v>
      </c>
    </row>
    <row r="50295" spans="1:10">
      <c r="A50295" t="s">
        <v>49985</v>
      </c>
      <c r="B50295" t="s">
        <v>105426</v>
      </c>
      <c r="C50295">
        <v>287165763</v>
      </c>
      <c r="D50295" t="s">
        <v>111334</v>
      </c>
      <c r="E50295" t="s">
        <v>116753</v>
      </c>
      <c r="F50295">
        <v>34</v>
      </c>
      <c r="G50295" t="s">
        <v>166889</v>
      </c>
      <c r="H50295" t="s">
        <v>222523</v>
      </c>
      <c r="I50295" t="s">
        <v>262471</v>
      </c>
      <c r="J50295" t="s">
        <v>316628</v>
      </c>
    </row>
    <row r="50296" spans="1:10">
      <c r="A50296" t="s">
        <v>49986</v>
      </c>
      <c r="B50296" t="s">
        <v>105427</v>
      </c>
      <c r="C50296">
        <v>287166389</v>
      </c>
      <c r="D50296" t="s">
        <v>111334</v>
      </c>
      <c r="E50296" t="s">
        <v>116623</v>
      </c>
      <c r="F50296">
        <v>6</v>
      </c>
      <c r="G50296" t="s">
        <v>166890</v>
      </c>
      <c r="H50296" t="s">
        <v>222524</v>
      </c>
      <c r="I50296" t="s">
        <v>262472</v>
      </c>
      <c r="J50296" t="s">
        <v>316629</v>
      </c>
    </row>
    <row r="50297" spans="1:10">
      <c r="A50297" t="s">
        <v>49987</v>
      </c>
      <c r="B50297" t="s">
        <v>105428</v>
      </c>
      <c r="C50297">
        <v>287165811</v>
      </c>
      <c r="D50297" t="s">
        <v>111334</v>
      </c>
      <c r="E50297" t="s">
        <v>116735</v>
      </c>
      <c r="F50297">
        <v>106</v>
      </c>
      <c r="G50297" t="s">
        <v>166891</v>
      </c>
      <c r="H50297" t="s">
        <v>222525</v>
      </c>
      <c r="I50297" t="s">
        <v>262473</v>
      </c>
      <c r="J50297" t="s">
        <v>316630</v>
      </c>
    </row>
    <row r="50298" spans="1:10">
      <c r="A50298" t="s">
        <v>49988</v>
      </c>
      <c r="B50298" t="s">
        <v>105429</v>
      </c>
      <c r="C50298">
        <v>287165726</v>
      </c>
      <c r="D50298" t="s">
        <v>111334</v>
      </c>
      <c r="E50298" t="s">
        <v>116860</v>
      </c>
      <c r="F50298">
        <v>1</v>
      </c>
      <c r="G50298" t="s">
        <v>166892</v>
      </c>
      <c r="H50298" t="s">
        <v>222526</v>
      </c>
      <c r="I50298" t="s">
        <v>262474</v>
      </c>
      <c r="J50298" t="s">
        <v>316631</v>
      </c>
    </row>
    <row r="50299" spans="1:10">
      <c r="A50299" t="s">
        <v>49989</v>
      </c>
      <c r="B50299" t="s">
        <v>105430</v>
      </c>
      <c r="C50299">
        <v>287166617</v>
      </c>
      <c r="D50299" t="s">
        <v>111334</v>
      </c>
      <c r="E50299" t="s">
        <v>116735</v>
      </c>
      <c r="F50299">
        <v>7</v>
      </c>
      <c r="G50299" t="s">
        <v>166893</v>
      </c>
      <c r="H50299" t="s">
        <v>222527</v>
      </c>
      <c r="I50299" t="s">
        <v>262475</v>
      </c>
      <c r="J50299" t="s">
        <v>316632</v>
      </c>
    </row>
    <row r="50300" spans="1:10">
      <c r="A50300" t="s">
        <v>49990</v>
      </c>
      <c r="B50300" t="s">
        <v>105431</v>
      </c>
      <c r="C50300">
        <v>287165368</v>
      </c>
      <c r="D50300" t="s">
        <v>111334</v>
      </c>
      <c r="E50300" t="s">
        <v>116551</v>
      </c>
      <c r="F50300">
        <v>96</v>
      </c>
      <c r="G50300" t="s">
        <v>166894</v>
      </c>
      <c r="H50300" t="s">
        <v>222528</v>
      </c>
      <c r="I50300" t="s">
        <v>262476</v>
      </c>
      <c r="J50300" t="s">
        <v>316633</v>
      </c>
    </row>
    <row r="50301" spans="1:10">
      <c r="A50301" t="s">
        <v>49991</v>
      </c>
      <c r="B50301" t="s">
        <v>105432</v>
      </c>
      <c r="C50301">
        <v>287165769</v>
      </c>
      <c r="D50301" t="s">
        <v>111334</v>
      </c>
      <c r="E50301" t="s">
        <v>116753</v>
      </c>
      <c r="F50301">
        <v>2</v>
      </c>
      <c r="G50301" t="s">
        <v>166895</v>
      </c>
      <c r="H50301" t="s">
        <v>222529</v>
      </c>
      <c r="J50301" t="s">
        <v>316634</v>
      </c>
    </row>
    <row r="50302" spans="1:10">
      <c r="A50302" t="s">
        <v>49992</v>
      </c>
      <c r="B50302" t="s">
        <v>105433</v>
      </c>
      <c r="C50302">
        <v>287165275</v>
      </c>
      <c r="D50302" t="s">
        <v>111334</v>
      </c>
      <c r="E50302" t="s">
        <v>116762</v>
      </c>
      <c r="F50302">
        <v>39</v>
      </c>
      <c r="G50302" t="s">
        <v>166896</v>
      </c>
      <c r="H50302" t="s">
        <v>222530</v>
      </c>
      <c r="I50302" t="s">
        <v>262477</v>
      </c>
      <c r="J50302" t="s">
        <v>316635</v>
      </c>
    </row>
    <row r="50303" spans="1:10">
      <c r="A50303" t="s">
        <v>49993</v>
      </c>
      <c r="B50303" t="s">
        <v>105434</v>
      </c>
      <c r="C50303">
        <v>287165718</v>
      </c>
      <c r="D50303" t="s">
        <v>111334</v>
      </c>
      <c r="E50303" t="s">
        <v>116883</v>
      </c>
      <c r="F50303">
        <v>309</v>
      </c>
      <c r="G50303" t="s">
        <v>166897</v>
      </c>
      <c r="H50303" t="s">
        <v>222531</v>
      </c>
      <c r="I50303" t="s">
        <v>262478</v>
      </c>
      <c r="J50303" t="s">
        <v>316636</v>
      </c>
    </row>
    <row r="50304" spans="1:10">
      <c r="A50304" t="s">
        <v>49994</v>
      </c>
      <c r="B50304" t="s">
        <v>105435</v>
      </c>
      <c r="C50304">
        <v>287166476</v>
      </c>
      <c r="D50304" t="s">
        <v>111334</v>
      </c>
      <c r="E50304" t="s">
        <v>116805</v>
      </c>
      <c r="F50304">
        <v>216</v>
      </c>
      <c r="G50304" t="s">
        <v>166898</v>
      </c>
      <c r="H50304" t="s">
        <v>222532</v>
      </c>
      <c r="I50304" t="s">
        <v>262479</v>
      </c>
      <c r="J50304" t="s">
        <v>316637</v>
      </c>
    </row>
    <row r="50305" spans="1:10">
      <c r="A50305" t="s">
        <v>49995</v>
      </c>
      <c r="B50305" t="s">
        <v>105436</v>
      </c>
      <c r="C50305">
        <v>287165331</v>
      </c>
      <c r="D50305" t="s">
        <v>111334</v>
      </c>
      <c r="E50305" t="s">
        <v>116805</v>
      </c>
      <c r="F50305">
        <v>160</v>
      </c>
      <c r="G50305" t="s">
        <v>166899</v>
      </c>
      <c r="H50305" t="s">
        <v>222533</v>
      </c>
      <c r="I50305" t="s">
        <v>262480</v>
      </c>
      <c r="J50305" t="s">
        <v>316638</v>
      </c>
    </row>
    <row r="50306" spans="1:10">
      <c r="A50306" t="s">
        <v>49996</v>
      </c>
      <c r="B50306" t="s">
        <v>105437</v>
      </c>
      <c r="C50306">
        <v>287166272</v>
      </c>
      <c r="D50306" t="s">
        <v>111334</v>
      </c>
      <c r="E50306" t="s">
        <v>116623</v>
      </c>
      <c r="F50306">
        <v>446</v>
      </c>
      <c r="G50306" t="s">
        <v>166900</v>
      </c>
      <c r="H50306" t="s">
        <v>222534</v>
      </c>
      <c r="J50306" t="s">
        <v>316639</v>
      </c>
    </row>
    <row r="50307" spans="1:10">
      <c r="A50307" t="s">
        <v>49997</v>
      </c>
      <c r="B50307" t="s">
        <v>105438</v>
      </c>
      <c r="C50307">
        <v>287165350</v>
      </c>
      <c r="D50307" t="s">
        <v>111334</v>
      </c>
      <c r="E50307" t="s">
        <v>116843</v>
      </c>
      <c r="F50307">
        <v>27</v>
      </c>
      <c r="G50307" t="s">
        <v>166901</v>
      </c>
      <c r="H50307" t="s">
        <v>222535</v>
      </c>
      <c r="I50307" t="s">
        <v>262481</v>
      </c>
      <c r="J50307" t="s">
        <v>316640</v>
      </c>
    </row>
    <row r="50308" spans="1:10">
      <c r="A50308" t="s">
        <v>49998</v>
      </c>
      <c r="B50308" t="s">
        <v>105439</v>
      </c>
      <c r="C50308">
        <v>287164995</v>
      </c>
      <c r="D50308" t="s">
        <v>111334</v>
      </c>
      <c r="E50308" t="s">
        <v>116843</v>
      </c>
      <c r="F50308">
        <v>12</v>
      </c>
      <c r="G50308" t="s">
        <v>166902</v>
      </c>
      <c r="H50308" t="s">
        <v>222536</v>
      </c>
      <c r="J50308" t="s">
        <v>316641</v>
      </c>
    </row>
    <row r="50309" spans="1:10">
      <c r="A50309" t="s">
        <v>43811</v>
      </c>
      <c r="B50309" t="s">
        <v>105440</v>
      </c>
      <c r="C50309">
        <v>287166403</v>
      </c>
      <c r="D50309" t="s">
        <v>112538</v>
      </c>
      <c r="E50309" t="s">
        <v>117127</v>
      </c>
      <c r="F50309">
        <v>7820</v>
      </c>
      <c r="G50309" t="s">
        <v>166903</v>
      </c>
      <c r="H50309" t="s">
        <v>222537</v>
      </c>
      <c r="J50309" t="s">
        <v>316642</v>
      </c>
    </row>
    <row r="50310" spans="1:10">
      <c r="A50310" t="s">
        <v>49999</v>
      </c>
      <c r="B50310" t="s">
        <v>105441</v>
      </c>
      <c r="C50310">
        <v>287166021</v>
      </c>
      <c r="D50310" t="s">
        <v>111334</v>
      </c>
      <c r="E50310" t="s">
        <v>116499</v>
      </c>
      <c r="F50310">
        <v>1</v>
      </c>
      <c r="G50310" t="s">
        <v>166904</v>
      </c>
      <c r="H50310" t="s">
        <v>222538</v>
      </c>
      <c r="J50310" t="s">
        <v>316643</v>
      </c>
    </row>
    <row r="50311" spans="1:10">
      <c r="A50311" t="s">
        <v>50000</v>
      </c>
      <c r="B50311" t="s">
        <v>105442</v>
      </c>
      <c r="C50311">
        <v>287166622</v>
      </c>
      <c r="D50311" t="s">
        <v>111334</v>
      </c>
      <c r="E50311" t="s">
        <v>116760</v>
      </c>
      <c r="F50311">
        <v>14</v>
      </c>
      <c r="G50311" t="s">
        <v>166905</v>
      </c>
      <c r="H50311" t="s">
        <v>222539</v>
      </c>
      <c r="I50311" t="s">
        <v>262482</v>
      </c>
      <c r="J50311" t="s">
        <v>316644</v>
      </c>
    </row>
    <row r="50312" spans="1:10">
      <c r="A50312" t="s">
        <v>50001</v>
      </c>
      <c r="B50312" t="s">
        <v>105443</v>
      </c>
      <c r="C50312">
        <v>287166576</v>
      </c>
      <c r="D50312" t="s">
        <v>112539</v>
      </c>
      <c r="E50312" t="s">
        <v>117128</v>
      </c>
      <c r="F50312">
        <v>10</v>
      </c>
      <c r="G50312" t="s">
        <v>166906</v>
      </c>
      <c r="H50312" t="s">
        <v>222540</v>
      </c>
      <c r="I50312" t="s">
        <v>262483</v>
      </c>
      <c r="J50312" t="s">
        <v>316645</v>
      </c>
    </row>
    <row r="50313" spans="1:10">
      <c r="A50313" t="s">
        <v>50002</v>
      </c>
      <c r="B50313" t="s">
        <v>105444</v>
      </c>
      <c r="C50313">
        <v>287139798</v>
      </c>
      <c r="D50313" t="s">
        <v>111334</v>
      </c>
      <c r="E50313" t="s">
        <v>116805</v>
      </c>
      <c r="F50313">
        <v>1</v>
      </c>
      <c r="G50313" t="s">
        <v>166907</v>
      </c>
      <c r="H50313" t="s">
        <v>222541</v>
      </c>
      <c r="J50313" t="s">
        <v>316646</v>
      </c>
    </row>
    <row r="50314" spans="1:10">
      <c r="A50314" t="s">
        <v>50003</v>
      </c>
      <c r="B50314" t="s">
        <v>105445</v>
      </c>
      <c r="C50314">
        <v>287165103</v>
      </c>
      <c r="D50314" t="s">
        <v>111334</v>
      </c>
      <c r="E50314" t="s">
        <v>116740</v>
      </c>
      <c r="F50314">
        <v>8</v>
      </c>
      <c r="G50314" t="s">
        <v>166908</v>
      </c>
      <c r="H50314" t="s">
        <v>222542</v>
      </c>
      <c r="I50314" t="s">
        <v>262484</v>
      </c>
      <c r="J50314" t="s">
        <v>316647</v>
      </c>
    </row>
    <row r="50315" spans="1:10">
      <c r="A50315" t="s">
        <v>50004</v>
      </c>
      <c r="B50315" t="s">
        <v>105446</v>
      </c>
      <c r="C50315">
        <v>287139800</v>
      </c>
      <c r="D50315" t="s">
        <v>111334</v>
      </c>
      <c r="E50315" t="s">
        <v>116805</v>
      </c>
      <c r="F50315">
        <v>1</v>
      </c>
      <c r="G50315" t="s">
        <v>166909</v>
      </c>
      <c r="H50315" t="s">
        <v>222543</v>
      </c>
      <c r="J50315" t="s">
        <v>316648</v>
      </c>
    </row>
    <row r="50316" spans="1:10">
      <c r="A50316" t="s">
        <v>50005</v>
      </c>
      <c r="B50316" t="s">
        <v>105447</v>
      </c>
      <c r="C50316">
        <v>287165911</v>
      </c>
      <c r="D50316" t="s">
        <v>111334</v>
      </c>
      <c r="E50316" t="s">
        <v>116790</v>
      </c>
      <c r="F50316">
        <v>1</v>
      </c>
      <c r="G50316" t="s">
        <v>166910</v>
      </c>
      <c r="H50316" t="s">
        <v>222544</v>
      </c>
      <c r="J50316" t="s">
        <v>316649</v>
      </c>
    </row>
    <row r="50317" spans="1:10">
      <c r="A50317" t="s">
        <v>50006</v>
      </c>
      <c r="B50317" t="s">
        <v>105448</v>
      </c>
      <c r="C50317">
        <v>287139801</v>
      </c>
      <c r="D50317" t="s">
        <v>111334</v>
      </c>
      <c r="E50317" t="s">
        <v>116499</v>
      </c>
      <c r="F50317">
        <v>1</v>
      </c>
      <c r="G50317" t="s">
        <v>166911</v>
      </c>
      <c r="H50317" t="s">
        <v>222545</v>
      </c>
      <c r="I50317" t="s">
        <v>262485</v>
      </c>
      <c r="J50317" t="s">
        <v>316650</v>
      </c>
    </row>
    <row r="50318" spans="1:10">
      <c r="A50318" t="s">
        <v>50007</v>
      </c>
      <c r="B50318" t="s">
        <v>105449</v>
      </c>
      <c r="C50318">
        <v>287165222</v>
      </c>
      <c r="D50318" t="s">
        <v>111334</v>
      </c>
      <c r="E50318" t="s">
        <v>116747</v>
      </c>
      <c r="F50318">
        <v>31</v>
      </c>
      <c r="G50318" t="s">
        <v>166912</v>
      </c>
      <c r="H50318" t="s">
        <v>222546</v>
      </c>
      <c r="I50318" t="s">
        <v>262486</v>
      </c>
      <c r="J50318" t="s">
        <v>316651</v>
      </c>
    </row>
    <row r="50319" spans="1:10">
      <c r="A50319" t="s">
        <v>50008</v>
      </c>
      <c r="B50319" t="s">
        <v>105450</v>
      </c>
      <c r="C50319">
        <v>287166215</v>
      </c>
      <c r="D50319" t="s">
        <v>111334</v>
      </c>
      <c r="E50319" t="s">
        <v>111334</v>
      </c>
      <c r="F50319">
        <v>44</v>
      </c>
      <c r="G50319" t="s">
        <v>166913</v>
      </c>
      <c r="H50319" t="s">
        <v>222547</v>
      </c>
      <c r="I50319" t="s">
        <v>262487</v>
      </c>
      <c r="J50319" t="s">
        <v>316652</v>
      </c>
    </row>
    <row r="50320" spans="1:10">
      <c r="A50320" t="s">
        <v>50009</v>
      </c>
      <c r="B50320" t="s">
        <v>105451</v>
      </c>
      <c r="C50320">
        <v>287166060</v>
      </c>
      <c r="D50320" t="s">
        <v>111334</v>
      </c>
      <c r="E50320" t="s">
        <v>116797</v>
      </c>
      <c r="F50320">
        <v>13</v>
      </c>
      <c r="G50320" t="s">
        <v>166914</v>
      </c>
      <c r="H50320" t="s">
        <v>222548</v>
      </c>
      <c r="I50320" t="s">
        <v>262488</v>
      </c>
      <c r="J50320" t="s">
        <v>316653</v>
      </c>
    </row>
    <row r="50321" spans="1:10">
      <c r="A50321" t="s">
        <v>50010</v>
      </c>
      <c r="B50321" t="s">
        <v>105452</v>
      </c>
      <c r="C50321">
        <v>287166509</v>
      </c>
      <c r="D50321" t="s">
        <v>111334</v>
      </c>
      <c r="E50321" t="s">
        <v>114361</v>
      </c>
      <c r="F50321">
        <v>1</v>
      </c>
      <c r="G50321" t="s">
        <v>166915</v>
      </c>
      <c r="H50321" t="s">
        <v>222549</v>
      </c>
      <c r="I50321" t="s">
        <v>262489</v>
      </c>
      <c r="J50321" t="s">
        <v>316654</v>
      </c>
    </row>
    <row r="50322" spans="1:10">
      <c r="A50322" t="s">
        <v>50011</v>
      </c>
      <c r="B50322" t="s">
        <v>105453</v>
      </c>
      <c r="C50322">
        <v>287139802</v>
      </c>
      <c r="D50322" t="s">
        <v>111334</v>
      </c>
      <c r="E50322" t="s">
        <v>116499</v>
      </c>
      <c r="F50322">
        <v>2</v>
      </c>
      <c r="G50322" t="s">
        <v>166916</v>
      </c>
      <c r="H50322" t="s">
        <v>222550</v>
      </c>
      <c r="I50322" t="s">
        <v>262490</v>
      </c>
      <c r="J50322" t="s">
        <v>316655</v>
      </c>
    </row>
    <row r="50323" spans="1:10">
      <c r="A50323" t="s">
        <v>50012</v>
      </c>
      <c r="B50323" t="s">
        <v>105454</v>
      </c>
      <c r="C50323">
        <v>287139803</v>
      </c>
      <c r="D50323" t="s">
        <v>111334</v>
      </c>
      <c r="E50323" t="s">
        <v>116843</v>
      </c>
      <c r="F50323">
        <v>1</v>
      </c>
      <c r="G50323" t="s">
        <v>166917</v>
      </c>
      <c r="H50323" t="s">
        <v>222551</v>
      </c>
      <c r="I50323" t="s">
        <v>262491</v>
      </c>
      <c r="J50323" t="s">
        <v>316656</v>
      </c>
    </row>
    <row r="50324" spans="1:10">
      <c r="A50324" t="s">
        <v>50013</v>
      </c>
      <c r="B50324" t="s">
        <v>105455</v>
      </c>
      <c r="C50324">
        <v>287166712</v>
      </c>
      <c r="D50324" t="s">
        <v>111334</v>
      </c>
      <c r="E50324" t="s">
        <v>116801</v>
      </c>
      <c r="F50324">
        <v>9</v>
      </c>
      <c r="G50324" t="s">
        <v>166918</v>
      </c>
      <c r="H50324" t="s">
        <v>222552</v>
      </c>
      <c r="I50324" t="s">
        <v>262492</v>
      </c>
      <c r="J50324" t="s">
        <v>316657</v>
      </c>
    </row>
    <row r="50325" spans="1:10">
      <c r="A50325" t="s">
        <v>50014</v>
      </c>
      <c r="B50325" t="s">
        <v>105456</v>
      </c>
      <c r="C50325">
        <v>287165569</v>
      </c>
      <c r="D50325" t="s">
        <v>111334</v>
      </c>
      <c r="E50325" t="s">
        <v>116740</v>
      </c>
      <c r="F50325">
        <v>2</v>
      </c>
      <c r="G50325" t="s">
        <v>166919</v>
      </c>
      <c r="H50325" t="s">
        <v>222553</v>
      </c>
      <c r="J50325" t="s">
        <v>316658</v>
      </c>
    </row>
    <row r="50326" spans="1:10">
      <c r="A50326" t="s">
        <v>50015</v>
      </c>
      <c r="B50326" t="s">
        <v>105457</v>
      </c>
      <c r="C50326">
        <v>287166448</v>
      </c>
      <c r="D50326" t="s">
        <v>111334</v>
      </c>
      <c r="E50326" t="s">
        <v>116875</v>
      </c>
      <c r="F50326">
        <v>2</v>
      </c>
      <c r="G50326" t="s">
        <v>166920</v>
      </c>
      <c r="H50326" t="s">
        <v>222554</v>
      </c>
      <c r="I50326" t="s">
        <v>262493</v>
      </c>
      <c r="J50326" t="s">
        <v>316659</v>
      </c>
    </row>
    <row r="50327" spans="1:10">
      <c r="A50327" t="s">
        <v>50016</v>
      </c>
      <c r="B50327" t="s">
        <v>105458</v>
      </c>
      <c r="C50327">
        <v>287166593</v>
      </c>
      <c r="D50327" t="s">
        <v>111334</v>
      </c>
      <c r="E50327" t="s">
        <v>116623</v>
      </c>
      <c r="F50327">
        <v>14</v>
      </c>
      <c r="G50327" t="s">
        <v>166921</v>
      </c>
      <c r="H50327" t="s">
        <v>222555</v>
      </c>
      <c r="J50327" t="s">
        <v>316660</v>
      </c>
    </row>
    <row r="50328" spans="1:10">
      <c r="A50328" t="s">
        <v>50017</v>
      </c>
      <c r="B50328" t="s">
        <v>105459</v>
      </c>
      <c r="C50328">
        <v>287165127</v>
      </c>
      <c r="D50328" t="s">
        <v>111334</v>
      </c>
      <c r="E50328" t="s">
        <v>116734</v>
      </c>
      <c r="F50328">
        <v>75</v>
      </c>
      <c r="G50328" t="s">
        <v>166922</v>
      </c>
      <c r="H50328" t="s">
        <v>222556</v>
      </c>
      <c r="I50328" t="s">
        <v>262494</v>
      </c>
      <c r="J50328" t="s">
        <v>316661</v>
      </c>
    </row>
    <row r="50329" spans="1:10">
      <c r="A50329" t="s">
        <v>50018</v>
      </c>
      <c r="B50329" t="s">
        <v>105460</v>
      </c>
      <c r="C50329">
        <v>287166131</v>
      </c>
      <c r="D50329" t="s">
        <v>111334</v>
      </c>
      <c r="E50329" t="s">
        <v>116499</v>
      </c>
      <c r="F50329">
        <v>1</v>
      </c>
      <c r="G50329" t="s">
        <v>166923</v>
      </c>
      <c r="H50329" t="s">
        <v>222557</v>
      </c>
      <c r="J50329" t="s">
        <v>316662</v>
      </c>
    </row>
    <row r="50330" spans="1:10">
      <c r="A50330" t="s">
        <v>50019</v>
      </c>
      <c r="B50330" t="s">
        <v>105461</v>
      </c>
      <c r="C50330">
        <v>287166123</v>
      </c>
      <c r="D50330" t="s">
        <v>111334</v>
      </c>
      <c r="E50330" t="s">
        <v>116784</v>
      </c>
      <c r="F50330">
        <v>1</v>
      </c>
      <c r="G50330" t="s">
        <v>166924</v>
      </c>
      <c r="H50330" t="s">
        <v>222558</v>
      </c>
      <c r="I50330" t="s">
        <v>262495</v>
      </c>
      <c r="J50330" t="s">
        <v>316663</v>
      </c>
    </row>
    <row r="50331" spans="1:10">
      <c r="A50331" t="s">
        <v>50020</v>
      </c>
      <c r="B50331" t="s">
        <v>105462</v>
      </c>
      <c r="C50331">
        <v>287166256</v>
      </c>
      <c r="D50331" t="s">
        <v>111334</v>
      </c>
      <c r="E50331" t="s">
        <v>116499</v>
      </c>
      <c r="F50331">
        <v>45</v>
      </c>
      <c r="G50331" t="s">
        <v>166925</v>
      </c>
      <c r="H50331" t="s">
        <v>222559</v>
      </c>
      <c r="J50331" t="s">
        <v>316664</v>
      </c>
    </row>
    <row r="50332" spans="1:10">
      <c r="A50332" t="s">
        <v>50021</v>
      </c>
      <c r="B50332" t="s">
        <v>105463</v>
      </c>
      <c r="C50332">
        <v>287164864</v>
      </c>
      <c r="D50332" t="s">
        <v>112007</v>
      </c>
      <c r="E50332" t="s">
        <v>117129</v>
      </c>
      <c r="F50332">
        <v>6</v>
      </c>
      <c r="G50332" t="s">
        <v>166926</v>
      </c>
      <c r="H50332" t="s">
        <v>222560</v>
      </c>
      <c r="J50332" t="s">
        <v>316665</v>
      </c>
    </row>
    <row r="50333" spans="1:10">
      <c r="A50333" t="s">
        <v>50022</v>
      </c>
      <c r="B50333" t="s">
        <v>105464</v>
      </c>
      <c r="C50333">
        <v>287165352</v>
      </c>
      <c r="D50333" t="s">
        <v>111334</v>
      </c>
      <c r="E50333" t="s">
        <v>116740</v>
      </c>
      <c r="F50333">
        <v>51</v>
      </c>
      <c r="G50333" t="s">
        <v>166927</v>
      </c>
      <c r="H50333" t="s">
        <v>222561</v>
      </c>
      <c r="I50333" t="s">
        <v>262496</v>
      </c>
      <c r="J50333" t="s">
        <v>316666</v>
      </c>
    </row>
    <row r="50334" spans="1:10">
      <c r="A50334" t="s">
        <v>50023</v>
      </c>
      <c r="B50334" t="s">
        <v>105465</v>
      </c>
      <c r="C50334">
        <v>287166616</v>
      </c>
      <c r="D50334" t="s">
        <v>111334</v>
      </c>
      <c r="E50334" t="s">
        <v>116797</v>
      </c>
      <c r="F50334">
        <v>26</v>
      </c>
      <c r="G50334" t="s">
        <v>166928</v>
      </c>
      <c r="H50334" t="s">
        <v>222562</v>
      </c>
      <c r="I50334" t="s">
        <v>262497</v>
      </c>
      <c r="J50334" t="s">
        <v>316667</v>
      </c>
    </row>
    <row r="50335" spans="1:10">
      <c r="A50335" t="s">
        <v>50024</v>
      </c>
      <c r="B50335" t="s">
        <v>105466</v>
      </c>
      <c r="C50335">
        <v>287166483</v>
      </c>
      <c r="D50335" t="s">
        <v>111334</v>
      </c>
      <c r="E50335" t="s">
        <v>116499</v>
      </c>
      <c r="F50335">
        <v>11</v>
      </c>
      <c r="G50335" t="s">
        <v>166929</v>
      </c>
      <c r="H50335" t="s">
        <v>222563</v>
      </c>
      <c r="J50335" t="s">
        <v>316668</v>
      </c>
    </row>
    <row r="50336" spans="1:10">
      <c r="A50336" t="s">
        <v>50025</v>
      </c>
      <c r="B50336" t="s">
        <v>105467</v>
      </c>
      <c r="C50336">
        <v>287165402</v>
      </c>
      <c r="D50336" t="s">
        <v>111334</v>
      </c>
      <c r="E50336" t="s">
        <v>116760</v>
      </c>
      <c r="F50336">
        <v>444</v>
      </c>
      <c r="G50336" t="s">
        <v>166930</v>
      </c>
      <c r="H50336" t="s">
        <v>222564</v>
      </c>
      <c r="I50336" t="s">
        <v>262498</v>
      </c>
      <c r="J50336" t="s">
        <v>316669</v>
      </c>
    </row>
    <row r="50337" spans="1:10">
      <c r="A50337" t="s">
        <v>50026</v>
      </c>
      <c r="B50337" t="s">
        <v>105468</v>
      </c>
      <c r="C50337">
        <v>287165465</v>
      </c>
      <c r="D50337" t="s">
        <v>111334</v>
      </c>
      <c r="E50337" t="s">
        <v>116843</v>
      </c>
      <c r="F50337">
        <v>4</v>
      </c>
      <c r="G50337" t="s">
        <v>166931</v>
      </c>
      <c r="H50337" t="s">
        <v>222565</v>
      </c>
      <c r="J50337" t="s">
        <v>316670</v>
      </c>
    </row>
    <row r="50338" spans="1:10">
      <c r="A50338" t="s">
        <v>50027</v>
      </c>
      <c r="B50338" t="s">
        <v>105469</v>
      </c>
      <c r="C50338">
        <v>287165598</v>
      </c>
      <c r="D50338" t="s">
        <v>111334</v>
      </c>
      <c r="E50338" t="s">
        <v>116805</v>
      </c>
      <c r="F50338">
        <v>1</v>
      </c>
      <c r="G50338" t="s">
        <v>166932</v>
      </c>
      <c r="H50338" t="s">
        <v>222566</v>
      </c>
      <c r="I50338" t="s">
        <v>262499</v>
      </c>
      <c r="J50338" t="s">
        <v>316671</v>
      </c>
    </row>
    <row r="50339" spans="1:10">
      <c r="A50339" t="s">
        <v>50028</v>
      </c>
      <c r="B50339" t="s">
        <v>105470</v>
      </c>
      <c r="C50339">
        <v>287166534</v>
      </c>
      <c r="D50339" t="s">
        <v>111636</v>
      </c>
      <c r="E50339" t="s">
        <v>117130</v>
      </c>
      <c r="F50339">
        <v>87</v>
      </c>
      <c r="G50339" t="s">
        <v>166933</v>
      </c>
      <c r="H50339" t="s">
        <v>222567</v>
      </c>
      <c r="J50339" t="s">
        <v>316672</v>
      </c>
    </row>
    <row r="50340" spans="1:10">
      <c r="A50340" t="s">
        <v>50029</v>
      </c>
      <c r="B50340" t="s">
        <v>105471</v>
      </c>
      <c r="C50340">
        <v>287165023</v>
      </c>
      <c r="D50340" t="s">
        <v>111334</v>
      </c>
      <c r="E50340" t="s">
        <v>116499</v>
      </c>
      <c r="F50340">
        <v>3</v>
      </c>
      <c r="G50340" t="s">
        <v>166934</v>
      </c>
      <c r="H50340" t="s">
        <v>222568</v>
      </c>
      <c r="I50340" t="s">
        <v>262500</v>
      </c>
      <c r="J50340" t="s">
        <v>316673</v>
      </c>
    </row>
    <row r="50341" spans="1:10">
      <c r="A50341" t="s">
        <v>50030</v>
      </c>
      <c r="B50341" t="s">
        <v>105472</v>
      </c>
      <c r="C50341">
        <v>287165900</v>
      </c>
      <c r="D50341" t="s">
        <v>111334</v>
      </c>
      <c r="E50341" t="s">
        <v>116499</v>
      </c>
      <c r="F50341">
        <v>16</v>
      </c>
      <c r="G50341" t="s">
        <v>166935</v>
      </c>
      <c r="H50341" t="s">
        <v>222569</v>
      </c>
      <c r="J50341" t="s">
        <v>316674</v>
      </c>
    </row>
    <row r="50342" spans="1:10">
      <c r="A50342" t="s">
        <v>50031</v>
      </c>
      <c r="B50342" t="s">
        <v>105473</v>
      </c>
      <c r="C50342">
        <v>287164932</v>
      </c>
      <c r="D50342" t="s">
        <v>111334</v>
      </c>
      <c r="E50342" t="s">
        <v>116753</v>
      </c>
      <c r="F50342">
        <v>548</v>
      </c>
      <c r="G50342" t="s">
        <v>166936</v>
      </c>
      <c r="H50342" t="s">
        <v>222570</v>
      </c>
      <c r="I50342" t="s">
        <v>262501</v>
      </c>
      <c r="J50342" t="s">
        <v>316675</v>
      </c>
    </row>
    <row r="50343" spans="1:10">
      <c r="A50343" t="s">
        <v>50032</v>
      </c>
      <c r="B50343" t="s">
        <v>105474</v>
      </c>
      <c r="C50343">
        <v>289248123</v>
      </c>
      <c r="D50343" t="s">
        <v>112540</v>
      </c>
      <c r="E50343" t="s">
        <v>117131</v>
      </c>
      <c r="F50343">
        <v>5</v>
      </c>
      <c r="G50343" t="s">
        <v>166937</v>
      </c>
      <c r="H50343" t="s">
        <v>222571</v>
      </c>
      <c r="J50343" t="s">
        <v>316676</v>
      </c>
    </row>
    <row r="50344" spans="1:10">
      <c r="A50344" t="s">
        <v>50033</v>
      </c>
      <c r="B50344" t="s">
        <v>105475</v>
      </c>
      <c r="C50344">
        <v>287165906</v>
      </c>
      <c r="D50344" t="s">
        <v>111334</v>
      </c>
      <c r="E50344" t="s">
        <v>116561</v>
      </c>
      <c r="F50344">
        <v>21</v>
      </c>
      <c r="G50344" t="s">
        <v>166938</v>
      </c>
      <c r="H50344" t="s">
        <v>222572</v>
      </c>
      <c r="I50344" t="s">
        <v>262502</v>
      </c>
      <c r="J50344" t="s">
        <v>316677</v>
      </c>
    </row>
    <row r="50345" spans="1:10">
      <c r="A50345" t="s">
        <v>50034</v>
      </c>
      <c r="B50345" t="s">
        <v>105476</v>
      </c>
      <c r="C50345">
        <v>287165794</v>
      </c>
      <c r="D50345" t="s">
        <v>111334</v>
      </c>
      <c r="E50345" t="s">
        <v>116784</v>
      </c>
      <c r="F50345">
        <v>14</v>
      </c>
      <c r="G50345" t="s">
        <v>166939</v>
      </c>
      <c r="H50345" t="s">
        <v>222573</v>
      </c>
      <c r="I50345" t="s">
        <v>262503</v>
      </c>
      <c r="J50345" t="s">
        <v>316678</v>
      </c>
    </row>
    <row r="50346" spans="1:10">
      <c r="A50346" t="s">
        <v>50035</v>
      </c>
      <c r="B50346" t="s">
        <v>105477</v>
      </c>
      <c r="C50346">
        <v>287165446</v>
      </c>
      <c r="D50346" t="s">
        <v>111334</v>
      </c>
      <c r="E50346" t="s">
        <v>116805</v>
      </c>
      <c r="F50346">
        <v>2</v>
      </c>
      <c r="G50346" t="s">
        <v>166940</v>
      </c>
      <c r="H50346" t="s">
        <v>222574</v>
      </c>
      <c r="I50346" t="s">
        <v>262504</v>
      </c>
      <c r="J50346" t="s">
        <v>316679</v>
      </c>
    </row>
    <row r="50347" spans="1:10">
      <c r="A50347" t="s">
        <v>50036</v>
      </c>
      <c r="B50347" t="s">
        <v>105478</v>
      </c>
      <c r="C50347">
        <v>287164915</v>
      </c>
      <c r="D50347" t="s">
        <v>111334</v>
      </c>
      <c r="E50347" t="s">
        <v>116790</v>
      </c>
      <c r="F50347">
        <v>99</v>
      </c>
      <c r="G50347" t="s">
        <v>166941</v>
      </c>
      <c r="H50347" t="s">
        <v>222575</v>
      </c>
      <c r="I50347" t="s">
        <v>262505</v>
      </c>
      <c r="J50347" t="s">
        <v>316680</v>
      </c>
    </row>
    <row r="50348" spans="1:10">
      <c r="A50348" t="s">
        <v>50037</v>
      </c>
      <c r="B50348" t="s">
        <v>105479</v>
      </c>
      <c r="C50348">
        <v>287164992</v>
      </c>
      <c r="D50348" t="s">
        <v>111334</v>
      </c>
      <c r="E50348" t="s">
        <v>116734</v>
      </c>
      <c r="F50348">
        <v>6</v>
      </c>
      <c r="G50348" t="s">
        <v>166942</v>
      </c>
      <c r="H50348" t="s">
        <v>222576</v>
      </c>
      <c r="I50348" t="s">
        <v>262506</v>
      </c>
      <c r="J50348" t="s">
        <v>316681</v>
      </c>
    </row>
    <row r="50349" spans="1:10">
      <c r="A50349" t="s">
        <v>50038</v>
      </c>
      <c r="B50349" t="s">
        <v>105480</v>
      </c>
      <c r="C50349">
        <v>287165193</v>
      </c>
      <c r="D50349" t="s">
        <v>111334</v>
      </c>
      <c r="E50349" t="s">
        <v>116762</v>
      </c>
      <c r="F50349">
        <v>100</v>
      </c>
      <c r="G50349" t="s">
        <v>166943</v>
      </c>
      <c r="H50349" t="s">
        <v>222577</v>
      </c>
      <c r="I50349" t="s">
        <v>262507</v>
      </c>
      <c r="J50349" t="s">
        <v>316682</v>
      </c>
    </row>
    <row r="50350" spans="1:10">
      <c r="A50350" t="s">
        <v>50039</v>
      </c>
      <c r="B50350" t="s">
        <v>105481</v>
      </c>
      <c r="C50350">
        <v>287165260</v>
      </c>
      <c r="D50350" t="s">
        <v>111334</v>
      </c>
      <c r="E50350" t="s">
        <v>116843</v>
      </c>
      <c r="F50350">
        <v>7</v>
      </c>
      <c r="G50350" t="s">
        <v>166944</v>
      </c>
      <c r="H50350" t="s">
        <v>222578</v>
      </c>
      <c r="I50350" t="s">
        <v>262508</v>
      </c>
      <c r="J50350" t="s">
        <v>316683</v>
      </c>
    </row>
    <row r="50351" spans="1:10">
      <c r="A50351" t="s">
        <v>50040</v>
      </c>
      <c r="B50351" t="s">
        <v>105482</v>
      </c>
      <c r="C50351">
        <v>287165355</v>
      </c>
      <c r="D50351" t="s">
        <v>111334</v>
      </c>
      <c r="E50351" t="s">
        <v>116499</v>
      </c>
      <c r="F50351">
        <v>20</v>
      </c>
      <c r="G50351" t="s">
        <v>166945</v>
      </c>
      <c r="H50351" t="s">
        <v>222579</v>
      </c>
      <c r="I50351" t="s">
        <v>262509</v>
      </c>
      <c r="J50351" t="s">
        <v>316684</v>
      </c>
    </row>
    <row r="50352" spans="1:10">
      <c r="A50352" t="s">
        <v>50041</v>
      </c>
      <c r="B50352" t="s">
        <v>105483</v>
      </c>
      <c r="C50352">
        <v>287164902</v>
      </c>
      <c r="D50352" t="s">
        <v>111334</v>
      </c>
      <c r="E50352" t="s">
        <v>116499</v>
      </c>
      <c r="F50352">
        <v>78</v>
      </c>
      <c r="G50352" t="s">
        <v>166946</v>
      </c>
      <c r="H50352" t="s">
        <v>222580</v>
      </c>
      <c r="I50352" t="s">
        <v>262510</v>
      </c>
      <c r="J50352" t="s">
        <v>316685</v>
      </c>
    </row>
    <row r="50353" spans="1:10">
      <c r="A50353" t="s">
        <v>50042</v>
      </c>
      <c r="B50353" t="s">
        <v>105484</v>
      </c>
      <c r="C50353">
        <v>287166738</v>
      </c>
      <c r="D50353" t="s">
        <v>112383</v>
      </c>
      <c r="E50353" t="s">
        <v>117132</v>
      </c>
      <c r="F50353">
        <v>14</v>
      </c>
      <c r="G50353" t="s">
        <v>166947</v>
      </c>
      <c r="H50353" t="s">
        <v>222581</v>
      </c>
      <c r="I50353" t="s">
        <v>262511</v>
      </c>
      <c r="J50353" t="s">
        <v>316686</v>
      </c>
    </row>
    <row r="50354" spans="1:10">
      <c r="A50354" t="s">
        <v>50043</v>
      </c>
      <c r="B50354" t="s">
        <v>105485</v>
      </c>
      <c r="C50354">
        <v>287165609</v>
      </c>
      <c r="D50354" t="s">
        <v>111334</v>
      </c>
      <c r="E50354" t="s">
        <v>116740</v>
      </c>
      <c r="F50354">
        <v>6</v>
      </c>
      <c r="G50354" t="s">
        <v>166948</v>
      </c>
      <c r="H50354" t="s">
        <v>222582</v>
      </c>
      <c r="I50354" t="s">
        <v>262512</v>
      </c>
      <c r="J50354" t="s">
        <v>316687</v>
      </c>
    </row>
    <row r="50355" spans="1:10">
      <c r="A50355" t="s">
        <v>50044</v>
      </c>
      <c r="B50355" t="s">
        <v>105486</v>
      </c>
      <c r="C50355">
        <v>287166703</v>
      </c>
      <c r="D50355" t="s">
        <v>111334</v>
      </c>
      <c r="E50355" t="s">
        <v>116805</v>
      </c>
      <c r="F50355">
        <v>5</v>
      </c>
      <c r="G50355" t="s">
        <v>166949</v>
      </c>
      <c r="H50355" t="s">
        <v>222583</v>
      </c>
      <c r="J50355" t="s">
        <v>316688</v>
      </c>
    </row>
    <row r="50356" spans="1:10">
      <c r="A50356" t="s">
        <v>50045</v>
      </c>
      <c r="B50356" t="s">
        <v>105487</v>
      </c>
      <c r="C50356">
        <v>287166735</v>
      </c>
      <c r="D50356" t="s">
        <v>111334</v>
      </c>
      <c r="E50356" t="s">
        <v>116735</v>
      </c>
      <c r="F50356">
        <v>6</v>
      </c>
      <c r="G50356" t="s">
        <v>166950</v>
      </c>
      <c r="H50356" t="s">
        <v>222584</v>
      </c>
    </row>
    <row r="50357" spans="1:10">
      <c r="A50357" t="s">
        <v>50046</v>
      </c>
      <c r="B50357" t="s">
        <v>105488</v>
      </c>
      <c r="C50357">
        <v>287164917</v>
      </c>
      <c r="D50357" t="s">
        <v>111334</v>
      </c>
      <c r="E50357" t="s">
        <v>116499</v>
      </c>
      <c r="F50357">
        <v>3</v>
      </c>
      <c r="G50357" t="s">
        <v>166951</v>
      </c>
      <c r="H50357" t="s">
        <v>222585</v>
      </c>
      <c r="I50357" t="s">
        <v>262513</v>
      </c>
      <c r="J50357" t="s">
        <v>316689</v>
      </c>
    </row>
    <row r="50358" spans="1:10">
      <c r="A50358" t="s">
        <v>50047</v>
      </c>
      <c r="B50358" t="s">
        <v>105489</v>
      </c>
      <c r="C50358">
        <v>287139825</v>
      </c>
      <c r="D50358" t="s">
        <v>111334</v>
      </c>
      <c r="E50358" t="s">
        <v>116735</v>
      </c>
      <c r="F50358">
        <v>2</v>
      </c>
      <c r="G50358" t="s">
        <v>166952</v>
      </c>
      <c r="H50358" t="s">
        <v>222586</v>
      </c>
      <c r="J50358" t="s">
        <v>316690</v>
      </c>
    </row>
    <row r="50359" spans="1:10">
      <c r="A50359" t="s">
        <v>50048</v>
      </c>
      <c r="B50359" t="s">
        <v>105490</v>
      </c>
      <c r="C50359">
        <v>287141625</v>
      </c>
      <c r="F50359">
        <v>538</v>
      </c>
      <c r="G50359" t="s">
        <v>166953</v>
      </c>
      <c r="H50359" t="s">
        <v>222587</v>
      </c>
      <c r="I50359" t="s">
        <v>262514</v>
      </c>
      <c r="J50359" t="s">
        <v>316691</v>
      </c>
    </row>
    <row r="50360" spans="1:10">
      <c r="A50360" t="s">
        <v>50049</v>
      </c>
      <c r="B50360" t="s">
        <v>105491</v>
      </c>
      <c r="C50360">
        <v>287141589</v>
      </c>
      <c r="F50360">
        <v>134</v>
      </c>
      <c r="G50360" t="s">
        <v>166954</v>
      </c>
      <c r="H50360" t="s">
        <v>222588</v>
      </c>
      <c r="I50360" t="s">
        <v>262515</v>
      </c>
      <c r="J50360" t="s">
        <v>316692</v>
      </c>
    </row>
    <row r="50361" spans="1:10">
      <c r="A50361" t="s">
        <v>50050</v>
      </c>
      <c r="B50361" t="s">
        <v>105492</v>
      </c>
      <c r="C50361">
        <v>287141541</v>
      </c>
      <c r="D50361" t="s">
        <v>111511</v>
      </c>
      <c r="E50361" t="s">
        <v>117133</v>
      </c>
      <c r="F50361">
        <v>121</v>
      </c>
      <c r="G50361" t="s">
        <v>166955</v>
      </c>
      <c r="H50361" t="s">
        <v>222589</v>
      </c>
      <c r="I50361" t="s">
        <v>262516</v>
      </c>
      <c r="J50361" t="s">
        <v>316693</v>
      </c>
    </row>
    <row r="50362" spans="1:10">
      <c r="A50362" t="s">
        <v>50051</v>
      </c>
      <c r="B50362" t="s">
        <v>105493</v>
      </c>
      <c r="C50362">
        <v>283104633</v>
      </c>
      <c r="D50362" t="s">
        <v>111324</v>
      </c>
      <c r="E50362" t="s">
        <v>115298</v>
      </c>
      <c r="F50362">
        <v>226</v>
      </c>
      <c r="G50362" t="s">
        <v>166956</v>
      </c>
      <c r="H50362" t="s">
        <v>222590</v>
      </c>
      <c r="I50362" t="s">
        <v>262517</v>
      </c>
      <c r="J50362" t="s">
        <v>316694</v>
      </c>
    </row>
    <row r="50363" spans="1:10">
      <c r="A50363" t="s">
        <v>50052</v>
      </c>
      <c r="B50363" t="s">
        <v>105494</v>
      </c>
      <c r="C50363">
        <v>282422822</v>
      </c>
      <c r="F50363">
        <v>69</v>
      </c>
      <c r="G50363" t="s">
        <v>166957</v>
      </c>
      <c r="H50363" t="s">
        <v>222591</v>
      </c>
      <c r="J50363" t="s">
        <v>316695</v>
      </c>
    </row>
    <row r="50364" spans="1:10">
      <c r="A50364" t="s">
        <v>50053</v>
      </c>
      <c r="B50364" t="s">
        <v>105495</v>
      </c>
      <c r="C50364">
        <v>287137646</v>
      </c>
      <c r="F50364">
        <v>98</v>
      </c>
      <c r="G50364" t="s">
        <v>166958</v>
      </c>
      <c r="H50364" t="s">
        <v>222592</v>
      </c>
      <c r="I50364" t="s">
        <v>262518</v>
      </c>
      <c r="J50364" t="s">
        <v>316696</v>
      </c>
    </row>
    <row r="50365" spans="1:10">
      <c r="A50365" t="s">
        <v>50054</v>
      </c>
      <c r="B50365" t="s">
        <v>105496</v>
      </c>
      <c r="C50365">
        <v>287137556</v>
      </c>
      <c r="F50365">
        <v>997</v>
      </c>
      <c r="G50365" t="s">
        <v>166959</v>
      </c>
      <c r="H50365" t="s">
        <v>222593</v>
      </c>
      <c r="I50365" t="s">
        <v>262519</v>
      </c>
      <c r="J50365" t="s">
        <v>316697</v>
      </c>
    </row>
    <row r="50366" spans="1:10">
      <c r="A50366" t="s">
        <v>50055</v>
      </c>
      <c r="B50366" t="s">
        <v>105497</v>
      </c>
      <c r="C50366">
        <v>287166747</v>
      </c>
      <c r="F50366">
        <v>26</v>
      </c>
      <c r="G50366" t="s">
        <v>166960</v>
      </c>
      <c r="H50366" t="s">
        <v>222594</v>
      </c>
      <c r="I50366" t="s">
        <v>262520</v>
      </c>
      <c r="J50366" t="s">
        <v>316698</v>
      </c>
    </row>
    <row r="50367" spans="1:10">
      <c r="A50367" t="s">
        <v>50056</v>
      </c>
      <c r="B50367" t="s">
        <v>105498</v>
      </c>
      <c r="C50367">
        <v>287136927</v>
      </c>
      <c r="F50367">
        <v>749</v>
      </c>
      <c r="G50367" t="s">
        <v>166961</v>
      </c>
      <c r="H50367" t="s">
        <v>222595</v>
      </c>
      <c r="I50367" t="s">
        <v>262521</v>
      </c>
      <c r="J50367" t="s">
        <v>316699</v>
      </c>
    </row>
    <row r="50368" spans="1:10">
      <c r="A50368" t="s">
        <v>50057</v>
      </c>
      <c r="B50368" t="s">
        <v>105499</v>
      </c>
      <c r="C50368">
        <v>287136916</v>
      </c>
      <c r="D50368" t="s">
        <v>111324</v>
      </c>
      <c r="E50368" t="s">
        <v>115551</v>
      </c>
      <c r="F50368">
        <v>88</v>
      </c>
      <c r="G50368" t="s">
        <v>166962</v>
      </c>
      <c r="H50368" t="s">
        <v>222596</v>
      </c>
      <c r="I50368" t="s">
        <v>262522</v>
      </c>
      <c r="J50368" t="s">
        <v>316700</v>
      </c>
    </row>
    <row r="50369" spans="1:10">
      <c r="A50369" t="s">
        <v>50058</v>
      </c>
      <c r="B50369" t="s">
        <v>105500</v>
      </c>
      <c r="C50369">
        <v>287136798</v>
      </c>
      <c r="D50369" t="s">
        <v>111351</v>
      </c>
      <c r="E50369" t="s">
        <v>112728</v>
      </c>
      <c r="F50369">
        <v>86</v>
      </c>
      <c r="G50369" t="s">
        <v>166963</v>
      </c>
      <c r="H50369" t="s">
        <v>222597</v>
      </c>
      <c r="I50369" t="s">
        <v>262523</v>
      </c>
      <c r="J50369" t="s">
        <v>316701</v>
      </c>
    </row>
    <row r="50370" spans="1:10">
      <c r="A50370" t="s">
        <v>50059</v>
      </c>
      <c r="B50370" t="s">
        <v>105501</v>
      </c>
      <c r="C50370">
        <v>287136732</v>
      </c>
      <c r="F50370">
        <v>94</v>
      </c>
      <c r="G50370" t="s">
        <v>166964</v>
      </c>
      <c r="H50370" t="s">
        <v>222598</v>
      </c>
      <c r="I50370" t="s">
        <v>262524</v>
      </c>
      <c r="J50370" t="s">
        <v>316702</v>
      </c>
    </row>
    <row r="50371" spans="1:10">
      <c r="A50371" t="s">
        <v>50060</v>
      </c>
      <c r="B50371" t="s">
        <v>105502</v>
      </c>
      <c r="C50371">
        <v>287136711</v>
      </c>
      <c r="F50371">
        <v>32</v>
      </c>
      <c r="G50371" t="s">
        <v>166965</v>
      </c>
      <c r="H50371" t="s">
        <v>222599</v>
      </c>
      <c r="I50371" t="s">
        <v>262525</v>
      </c>
      <c r="J50371" t="s">
        <v>316703</v>
      </c>
    </row>
    <row r="50372" spans="1:10">
      <c r="A50372" t="s">
        <v>50061</v>
      </c>
      <c r="B50372" t="s">
        <v>105503</v>
      </c>
      <c r="C50372">
        <v>287136651</v>
      </c>
      <c r="D50372" t="s">
        <v>111324</v>
      </c>
      <c r="E50372" t="s">
        <v>117134</v>
      </c>
      <c r="F50372">
        <v>29</v>
      </c>
      <c r="G50372" t="s">
        <v>166966</v>
      </c>
      <c r="H50372" t="s">
        <v>222600</v>
      </c>
      <c r="I50372" t="s">
        <v>262526</v>
      </c>
      <c r="J50372" t="s">
        <v>316704</v>
      </c>
    </row>
    <row r="50373" spans="1:10">
      <c r="A50373" t="s">
        <v>50062</v>
      </c>
      <c r="B50373" t="s">
        <v>105504</v>
      </c>
      <c r="C50373">
        <v>287136448</v>
      </c>
      <c r="D50373" t="s">
        <v>111340</v>
      </c>
      <c r="E50373" t="s">
        <v>112757</v>
      </c>
      <c r="F50373">
        <v>19</v>
      </c>
      <c r="G50373" t="s">
        <v>166967</v>
      </c>
      <c r="H50373" t="s">
        <v>222601</v>
      </c>
      <c r="I50373" t="s">
        <v>262527</v>
      </c>
      <c r="J50373" t="s">
        <v>316705</v>
      </c>
    </row>
    <row r="50374" spans="1:10">
      <c r="A50374" t="s">
        <v>50063</v>
      </c>
      <c r="B50374" t="s">
        <v>105505</v>
      </c>
      <c r="C50374">
        <v>287131499</v>
      </c>
      <c r="F50374">
        <v>169</v>
      </c>
      <c r="G50374" t="s">
        <v>166968</v>
      </c>
      <c r="H50374" t="s">
        <v>222602</v>
      </c>
      <c r="J50374" t="s">
        <v>316706</v>
      </c>
    </row>
    <row r="50375" spans="1:10">
      <c r="A50375" t="s">
        <v>50064</v>
      </c>
      <c r="B50375" t="s">
        <v>105506</v>
      </c>
      <c r="C50375">
        <v>284044350</v>
      </c>
      <c r="D50375" t="s">
        <v>111334</v>
      </c>
      <c r="E50375" t="s">
        <v>116733</v>
      </c>
      <c r="F50375">
        <v>619</v>
      </c>
      <c r="G50375" t="s">
        <v>166969</v>
      </c>
      <c r="H50375" t="s">
        <v>222603</v>
      </c>
      <c r="I50375" t="s">
        <v>262528</v>
      </c>
      <c r="J50375" t="s">
        <v>316707</v>
      </c>
    </row>
    <row r="50376" spans="1:10">
      <c r="A50376" t="s">
        <v>50065</v>
      </c>
      <c r="B50376" t="s">
        <v>105507</v>
      </c>
      <c r="C50376">
        <v>287166305</v>
      </c>
      <c r="F50376">
        <v>50</v>
      </c>
      <c r="G50376" t="s">
        <v>166970</v>
      </c>
      <c r="H50376" t="s">
        <v>222604</v>
      </c>
      <c r="I50376" t="s">
        <v>262529</v>
      </c>
      <c r="J50376" t="s">
        <v>316708</v>
      </c>
    </row>
    <row r="50377" spans="1:10">
      <c r="A50377" t="s">
        <v>50066</v>
      </c>
      <c r="B50377" t="s">
        <v>105508</v>
      </c>
      <c r="C50377">
        <v>283105230</v>
      </c>
      <c r="D50377" t="s">
        <v>111371</v>
      </c>
      <c r="E50377" t="s">
        <v>117135</v>
      </c>
      <c r="F50377">
        <v>1571</v>
      </c>
      <c r="G50377" t="s">
        <v>166971</v>
      </c>
      <c r="H50377" t="s">
        <v>222605</v>
      </c>
      <c r="I50377" t="s">
        <v>262530</v>
      </c>
      <c r="J50377" t="s">
        <v>316709</v>
      </c>
    </row>
    <row r="50378" spans="1:10">
      <c r="A50378" t="s">
        <v>50067</v>
      </c>
      <c r="B50378" t="s">
        <v>105509</v>
      </c>
      <c r="C50378">
        <v>283119226</v>
      </c>
      <c r="D50378" t="s">
        <v>111338</v>
      </c>
      <c r="E50378" t="s">
        <v>116339</v>
      </c>
      <c r="F50378">
        <v>84</v>
      </c>
      <c r="G50378" t="s">
        <v>166972</v>
      </c>
      <c r="H50378" t="s">
        <v>222606</v>
      </c>
      <c r="I50378" t="s">
        <v>262531</v>
      </c>
      <c r="J50378" t="s">
        <v>316710</v>
      </c>
    </row>
    <row r="50379" spans="1:10">
      <c r="A50379" t="s">
        <v>50068</v>
      </c>
      <c r="B50379" t="s">
        <v>105510</v>
      </c>
      <c r="C50379">
        <v>287165403</v>
      </c>
      <c r="F50379">
        <v>4</v>
      </c>
      <c r="G50379" t="s">
        <v>166973</v>
      </c>
      <c r="H50379" t="s">
        <v>222607</v>
      </c>
      <c r="I50379" t="s">
        <v>262532</v>
      </c>
      <c r="J50379" t="s">
        <v>316711</v>
      </c>
    </row>
    <row r="50380" spans="1:10">
      <c r="A50380" t="s">
        <v>50069</v>
      </c>
      <c r="B50380" t="s">
        <v>105511</v>
      </c>
      <c r="C50380">
        <v>287165228</v>
      </c>
      <c r="F50380">
        <v>20</v>
      </c>
      <c r="G50380" t="s">
        <v>166974</v>
      </c>
      <c r="H50380" t="s">
        <v>222608</v>
      </c>
      <c r="I50380" t="s">
        <v>262533</v>
      </c>
      <c r="J50380" t="s">
        <v>316712</v>
      </c>
    </row>
    <row r="50381" spans="1:10">
      <c r="A50381" t="s">
        <v>50070</v>
      </c>
      <c r="B50381" t="s">
        <v>105512</v>
      </c>
      <c r="C50381">
        <v>287165423</v>
      </c>
      <c r="F50381">
        <v>111</v>
      </c>
      <c r="G50381" t="s">
        <v>166975</v>
      </c>
      <c r="H50381" t="s">
        <v>222609</v>
      </c>
      <c r="I50381" t="s">
        <v>262534</v>
      </c>
      <c r="J50381" t="s">
        <v>316713</v>
      </c>
    </row>
    <row r="50382" spans="1:10">
      <c r="A50382" t="s">
        <v>50071</v>
      </c>
      <c r="B50382" t="s">
        <v>105513</v>
      </c>
      <c r="C50382">
        <v>287165372</v>
      </c>
      <c r="D50382" t="s">
        <v>112326</v>
      </c>
      <c r="E50382" t="s">
        <v>116509</v>
      </c>
      <c r="F50382">
        <v>2256</v>
      </c>
      <c r="G50382" t="s">
        <v>166976</v>
      </c>
      <c r="H50382" t="s">
        <v>222610</v>
      </c>
      <c r="I50382" t="s">
        <v>262535</v>
      </c>
      <c r="J50382" t="s">
        <v>316714</v>
      </c>
    </row>
    <row r="50383" spans="1:10">
      <c r="A50383" t="s">
        <v>50072</v>
      </c>
      <c r="B50383" t="s">
        <v>105514</v>
      </c>
      <c r="C50383">
        <v>287164961</v>
      </c>
      <c r="D50383" t="s">
        <v>111989</v>
      </c>
      <c r="E50383" t="s">
        <v>111989</v>
      </c>
      <c r="F50383">
        <v>46</v>
      </c>
      <c r="G50383" t="s">
        <v>166977</v>
      </c>
      <c r="H50383" t="s">
        <v>222611</v>
      </c>
      <c r="I50383" t="s">
        <v>262536</v>
      </c>
      <c r="J50383" t="s">
        <v>316715</v>
      </c>
    </row>
    <row r="50384" spans="1:10">
      <c r="A50384" t="s">
        <v>50073</v>
      </c>
      <c r="B50384" t="s">
        <v>105515</v>
      </c>
      <c r="C50384">
        <v>287131123</v>
      </c>
      <c r="D50384" t="s">
        <v>111338</v>
      </c>
      <c r="E50384" t="s">
        <v>112779</v>
      </c>
      <c r="F50384">
        <v>51</v>
      </c>
      <c r="G50384" t="s">
        <v>166978</v>
      </c>
      <c r="H50384" t="s">
        <v>222612</v>
      </c>
      <c r="I50384" t="s">
        <v>262537</v>
      </c>
      <c r="J50384" t="s">
        <v>316716</v>
      </c>
    </row>
    <row r="50385" spans="1:10">
      <c r="A50385" t="s">
        <v>50074</v>
      </c>
      <c r="B50385" t="s">
        <v>105516</v>
      </c>
      <c r="C50385">
        <v>287131121</v>
      </c>
      <c r="D50385" t="s">
        <v>111362</v>
      </c>
      <c r="E50385" t="s">
        <v>112753</v>
      </c>
      <c r="F50385">
        <v>128</v>
      </c>
      <c r="G50385" t="s">
        <v>166979</v>
      </c>
      <c r="H50385" t="s">
        <v>222613</v>
      </c>
      <c r="I50385" t="s">
        <v>262538</v>
      </c>
      <c r="J50385" t="s">
        <v>316717</v>
      </c>
    </row>
    <row r="50386" spans="1:10">
      <c r="A50386" t="s">
        <v>50075</v>
      </c>
      <c r="B50386" t="s">
        <v>105517</v>
      </c>
      <c r="C50386">
        <v>287131118</v>
      </c>
      <c r="D50386" t="s">
        <v>111323</v>
      </c>
      <c r="E50386" t="s">
        <v>116391</v>
      </c>
      <c r="F50386">
        <v>53</v>
      </c>
      <c r="G50386" t="s">
        <v>166980</v>
      </c>
      <c r="H50386" t="s">
        <v>222614</v>
      </c>
      <c r="I50386" t="s">
        <v>262539</v>
      </c>
      <c r="J50386" t="s">
        <v>316718</v>
      </c>
    </row>
    <row r="50387" spans="1:10">
      <c r="A50387" t="s">
        <v>50076</v>
      </c>
      <c r="B50387" t="s">
        <v>105518</v>
      </c>
      <c r="C50387">
        <v>287131116</v>
      </c>
      <c r="F50387">
        <v>35</v>
      </c>
      <c r="G50387" t="s">
        <v>166981</v>
      </c>
      <c r="H50387" t="s">
        <v>222615</v>
      </c>
      <c r="I50387" t="s">
        <v>262540</v>
      </c>
      <c r="J50387" t="s">
        <v>316719</v>
      </c>
    </row>
    <row r="50388" spans="1:10">
      <c r="A50388" t="s">
        <v>50077</v>
      </c>
      <c r="B50388" t="s">
        <v>105519</v>
      </c>
      <c r="C50388">
        <v>287131112</v>
      </c>
      <c r="F50388">
        <v>100</v>
      </c>
      <c r="G50388" t="s">
        <v>166982</v>
      </c>
      <c r="H50388" t="s">
        <v>222616</v>
      </c>
      <c r="I50388" t="s">
        <v>262541</v>
      </c>
      <c r="J50388" t="s">
        <v>316720</v>
      </c>
    </row>
    <row r="50389" spans="1:10">
      <c r="A50389" t="s">
        <v>50078</v>
      </c>
      <c r="B50389" t="s">
        <v>105520</v>
      </c>
      <c r="C50389">
        <v>287131110</v>
      </c>
      <c r="D50389" t="s">
        <v>111341</v>
      </c>
      <c r="E50389" t="s">
        <v>111341</v>
      </c>
      <c r="F50389">
        <v>49</v>
      </c>
      <c r="G50389" t="s">
        <v>166983</v>
      </c>
      <c r="H50389" t="s">
        <v>222617</v>
      </c>
      <c r="I50389" t="s">
        <v>262542</v>
      </c>
      <c r="J50389" t="s">
        <v>316721</v>
      </c>
    </row>
    <row r="50390" spans="1:10">
      <c r="A50390" t="s">
        <v>50079</v>
      </c>
      <c r="B50390" t="s">
        <v>105521</v>
      </c>
      <c r="C50390">
        <v>287131098</v>
      </c>
      <c r="D50390" t="s">
        <v>111338</v>
      </c>
      <c r="E50390" t="s">
        <v>112782</v>
      </c>
      <c r="F50390">
        <v>78</v>
      </c>
      <c r="G50390" t="s">
        <v>166984</v>
      </c>
      <c r="H50390" t="s">
        <v>222618</v>
      </c>
      <c r="I50390" t="s">
        <v>262543</v>
      </c>
      <c r="J50390" t="s">
        <v>316722</v>
      </c>
    </row>
    <row r="50391" spans="1:10">
      <c r="A50391" t="s">
        <v>50080</v>
      </c>
      <c r="B50391" t="s">
        <v>105522</v>
      </c>
      <c r="C50391">
        <v>287131096</v>
      </c>
      <c r="D50391" t="s">
        <v>111362</v>
      </c>
      <c r="E50391" t="s">
        <v>114983</v>
      </c>
      <c r="F50391">
        <v>169</v>
      </c>
      <c r="G50391" t="s">
        <v>166985</v>
      </c>
      <c r="H50391" t="s">
        <v>222619</v>
      </c>
      <c r="I50391" t="s">
        <v>262544</v>
      </c>
      <c r="J50391" t="s">
        <v>316723</v>
      </c>
    </row>
    <row r="50392" spans="1:10">
      <c r="A50392" t="s">
        <v>50081</v>
      </c>
      <c r="B50392" t="s">
        <v>105523</v>
      </c>
      <c r="C50392">
        <v>287130987</v>
      </c>
      <c r="D50392" t="s">
        <v>111324</v>
      </c>
      <c r="E50392" t="s">
        <v>115977</v>
      </c>
      <c r="F50392">
        <v>80</v>
      </c>
      <c r="G50392" t="s">
        <v>166986</v>
      </c>
      <c r="H50392" t="s">
        <v>222620</v>
      </c>
      <c r="I50392" t="s">
        <v>262545</v>
      </c>
      <c r="J50392" t="s">
        <v>316724</v>
      </c>
    </row>
    <row r="50393" spans="1:10">
      <c r="A50393" t="s">
        <v>50082</v>
      </c>
      <c r="B50393" t="s">
        <v>105524</v>
      </c>
      <c r="C50393">
        <v>284008284</v>
      </c>
      <c r="D50393" t="s">
        <v>111860</v>
      </c>
      <c r="E50393" t="s">
        <v>117136</v>
      </c>
      <c r="F50393">
        <v>157</v>
      </c>
      <c r="G50393" t="s">
        <v>166987</v>
      </c>
      <c r="H50393" t="s">
        <v>222621</v>
      </c>
      <c r="I50393" t="s">
        <v>262546</v>
      </c>
      <c r="J50393" t="s">
        <v>316725</v>
      </c>
    </row>
    <row r="50394" spans="1:10">
      <c r="A50394" t="s">
        <v>50083</v>
      </c>
      <c r="B50394" t="s">
        <v>105525</v>
      </c>
      <c r="C50394">
        <v>284200525</v>
      </c>
      <c r="D50394" t="s">
        <v>111856</v>
      </c>
      <c r="E50394" t="s">
        <v>114180</v>
      </c>
      <c r="F50394">
        <v>99</v>
      </c>
      <c r="G50394" t="s">
        <v>166988</v>
      </c>
      <c r="H50394" t="s">
        <v>222622</v>
      </c>
      <c r="I50394" t="s">
        <v>262547</v>
      </c>
      <c r="J50394" t="s">
        <v>316726</v>
      </c>
    </row>
    <row r="50395" spans="1:10">
      <c r="A50395" t="s">
        <v>50084</v>
      </c>
      <c r="B50395" t="s">
        <v>105526</v>
      </c>
      <c r="C50395">
        <v>283105368</v>
      </c>
      <c r="D50395" t="s">
        <v>112506</v>
      </c>
      <c r="E50395" t="s">
        <v>117137</v>
      </c>
      <c r="F50395">
        <v>556</v>
      </c>
      <c r="G50395" t="s">
        <v>166989</v>
      </c>
      <c r="H50395" t="s">
        <v>222623</v>
      </c>
      <c r="I50395" t="s">
        <v>262548</v>
      </c>
      <c r="J50395" t="s">
        <v>316727</v>
      </c>
    </row>
    <row r="50396" spans="1:10">
      <c r="A50396" t="s">
        <v>50085</v>
      </c>
      <c r="B50396" t="s">
        <v>105527</v>
      </c>
      <c r="C50396">
        <v>284199694</v>
      </c>
      <c r="D50396" t="s">
        <v>111340</v>
      </c>
      <c r="E50396" t="s">
        <v>112713</v>
      </c>
      <c r="F50396">
        <v>139</v>
      </c>
      <c r="G50396" t="s">
        <v>166990</v>
      </c>
      <c r="H50396" t="s">
        <v>222624</v>
      </c>
      <c r="I50396" t="s">
        <v>262549</v>
      </c>
      <c r="J50396" t="s">
        <v>316728</v>
      </c>
    </row>
    <row r="50397" spans="1:10">
      <c r="A50397" t="s">
        <v>50086</v>
      </c>
      <c r="B50397" t="s">
        <v>105528</v>
      </c>
      <c r="C50397">
        <v>284200448</v>
      </c>
      <c r="D50397" t="s">
        <v>111340</v>
      </c>
      <c r="E50397" t="s">
        <v>112713</v>
      </c>
      <c r="F50397">
        <v>192</v>
      </c>
      <c r="G50397" t="s">
        <v>166991</v>
      </c>
      <c r="H50397" t="s">
        <v>222625</v>
      </c>
      <c r="I50397" t="s">
        <v>262550</v>
      </c>
      <c r="J50397" t="s">
        <v>316729</v>
      </c>
    </row>
    <row r="50398" spans="1:10">
      <c r="A50398" t="s">
        <v>50087</v>
      </c>
      <c r="B50398" t="s">
        <v>105529</v>
      </c>
      <c r="C50398">
        <v>287130563</v>
      </c>
      <c r="D50398" t="s">
        <v>111340</v>
      </c>
      <c r="E50398" t="s">
        <v>112705</v>
      </c>
      <c r="F50398">
        <v>166</v>
      </c>
      <c r="G50398" t="s">
        <v>166992</v>
      </c>
      <c r="H50398" t="s">
        <v>222626</v>
      </c>
      <c r="J50398" t="s">
        <v>316730</v>
      </c>
    </row>
    <row r="50399" spans="1:10">
      <c r="A50399" t="s">
        <v>50088</v>
      </c>
      <c r="B50399" t="s">
        <v>105530</v>
      </c>
      <c r="C50399">
        <v>283480598</v>
      </c>
      <c r="D50399" t="s">
        <v>111860</v>
      </c>
      <c r="E50399" t="s">
        <v>117138</v>
      </c>
      <c r="F50399">
        <v>538</v>
      </c>
      <c r="G50399" t="s">
        <v>166993</v>
      </c>
      <c r="H50399" t="s">
        <v>222627</v>
      </c>
      <c r="I50399" t="s">
        <v>262551</v>
      </c>
      <c r="J50399" t="s">
        <v>316731</v>
      </c>
    </row>
    <row r="50400" spans="1:10">
      <c r="A50400" t="s">
        <v>50089</v>
      </c>
      <c r="B50400" t="s">
        <v>105531</v>
      </c>
      <c r="C50400">
        <v>284200225</v>
      </c>
      <c r="D50400" t="s">
        <v>111340</v>
      </c>
      <c r="E50400" t="s">
        <v>112705</v>
      </c>
      <c r="F50400">
        <v>35</v>
      </c>
      <c r="G50400" t="s">
        <v>166994</v>
      </c>
      <c r="H50400" t="s">
        <v>222628</v>
      </c>
      <c r="I50400" t="s">
        <v>262552</v>
      </c>
      <c r="J50400" t="s">
        <v>316732</v>
      </c>
    </row>
    <row r="50401" spans="1:10">
      <c r="A50401" t="s">
        <v>50090</v>
      </c>
      <c r="B50401" t="s">
        <v>105532</v>
      </c>
      <c r="C50401">
        <v>287130517</v>
      </c>
      <c r="F50401">
        <v>452</v>
      </c>
      <c r="G50401" t="s">
        <v>166995</v>
      </c>
      <c r="H50401" t="s">
        <v>222629</v>
      </c>
      <c r="J50401" t="s">
        <v>316733</v>
      </c>
    </row>
    <row r="50402" spans="1:10">
      <c r="A50402" t="s">
        <v>50091</v>
      </c>
      <c r="B50402" t="s">
        <v>105533</v>
      </c>
      <c r="C50402">
        <v>287130512</v>
      </c>
      <c r="F50402">
        <v>36</v>
      </c>
      <c r="G50402" t="s">
        <v>166996</v>
      </c>
      <c r="H50402" t="s">
        <v>222630</v>
      </c>
      <c r="I50402" t="s">
        <v>262553</v>
      </c>
      <c r="J50402" t="s">
        <v>316734</v>
      </c>
    </row>
    <row r="50403" spans="1:10">
      <c r="A50403" t="s">
        <v>50092</v>
      </c>
      <c r="B50403" t="s">
        <v>105534</v>
      </c>
      <c r="C50403">
        <v>284200714</v>
      </c>
      <c r="D50403" t="s">
        <v>111340</v>
      </c>
      <c r="E50403" t="s">
        <v>112705</v>
      </c>
      <c r="F50403">
        <v>147</v>
      </c>
      <c r="G50403" t="s">
        <v>166997</v>
      </c>
      <c r="H50403" t="s">
        <v>222631</v>
      </c>
      <c r="J50403" t="s">
        <v>316735</v>
      </c>
    </row>
    <row r="50404" spans="1:10">
      <c r="A50404" t="s">
        <v>729</v>
      </c>
      <c r="B50404" t="s">
        <v>56495</v>
      </c>
      <c r="C50404">
        <v>285397890</v>
      </c>
      <c r="D50404" t="s">
        <v>111340</v>
      </c>
      <c r="E50404" t="s">
        <v>112705</v>
      </c>
      <c r="F50404">
        <v>55</v>
      </c>
      <c r="G50404" t="s">
        <v>118364</v>
      </c>
      <c r="H50404" t="s">
        <v>173476</v>
      </c>
      <c r="I50404" t="s">
        <v>228913</v>
      </c>
      <c r="J50404" t="s">
        <v>268129</v>
      </c>
    </row>
    <row r="50405" spans="1:10">
      <c r="A50405" t="s">
        <v>50093</v>
      </c>
      <c r="B50405" t="s">
        <v>105535</v>
      </c>
      <c r="C50405">
        <v>287130453</v>
      </c>
      <c r="D50405" t="s">
        <v>111340</v>
      </c>
      <c r="E50405" t="s">
        <v>112705</v>
      </c>
      <c r="F50405">
        <v>43</v>
      </c>
      <c r="G50405" t="s">
        <v>166998</v>
      </c>
      <c r="H50405" t="s">
        <v>222632</v>
      </c>
      <c r="I50405" t="s">
        <v>262554</v>
      </c>
      <c r="J50405" t="s">
        <v>316736</v>
      </c>
    </row>
    <row r="50406" spans="1:10">
      <c r="A50406" t="s">
        <v>50094</v>
      </c>
      <c r="B50406" t="s">
        <v>105536</v>
      </c>
      <c r="C50406">
        <v>284203643</v>
      </c>
      <c r="D50406" t="s">
        <v>111673</v>
      </c>
      <c r="E50406" t="s">
        <v>113529</v>
      </c>
      <c r="F50406">
        <v>63</v>
      </c>
      <c r="G50406" t="s">
        <v>166999</v>
      </c>
      <c r="H50406" t="s">
        <v>222633</v>
      </c>
      <c r="I50406" t="s">
        <v>262555</v>
      </c>
      <c r="J50406" t="s">
        <v>316737</v>
      </c>
    </row>
    <row r="50407" spans="1:10">
      <c r="A50407" t="s">
        <v>50095</v>
      </c>
      <c r="B50407" t="s">
        <v>105537</v>
      </c>
      <c r="C50407">
        <v>287130378</v>
      </c>
      <c r="D50407" t="s">
        <v>111329</v>
      </c>
      <c r="E50407" t="s">
        <v>112778</v>
      </c>
      <c r="F50407">
        <v>64</v>
      </c>
      <c r="G50407" t="s">
        <v>167000</v>
      </c>
      <c r="H50407" t="s">
        <v>222634</v>
      </c>
      <c r="I50407" t="s">
        <v>262556</v>
      </c>
      <c r="J50407" t="s">
        <v>316738</v>
      </c>
    </row>
    <row r="50408" spans="1:10">
      <c r="A50408" t="s">
        <v>50096</v>
      </c>
      <c r="B50408" t="s">
        <v>105538</v>
      </c>
      <c r="C50408">
        <v>287130354</v>
      </c>
      <c r="D50408" t="s">
        <v>111343</v>
      </c>
      <c r="E50408" t="s">
        <v>111343</v>
      </c>
      <c r="F50408">
        <v>49</v>
      </c>
      <c r="G50408" t="s">
        <v>167001</v>
      </c>
      <c r="H50408" t="s">
        <v>222635</v>
      </c>
      <c r="J50408" t="s">
        <v>316739</v>
      </c>
    </row>
    <row r="50409" spans="1:10">
      <c r="A50409" t="s">
        <v>50097</v>
      </c>
      <c r="B50409" t="s">
        <v>105539</v>
      </c>
      <c r="C50409">
        <v>287130344</v>
      </c>
      <c r="D50409" t="s">
        <v>111329</v>
      </c>
      <c r="E50409" t="s">
        <v>112778</v>
      </c>
      <c r="F50409">
        <v>45</v>
      </c>
      <c r="G50409" t="s">
        <v>167002</v>
      </c>
      <c r="H50409" t="s">
        <v>222636</v>
      </c>
      <c r="I50409" t="s">
        <v>262557</v>
      </c>
      <c r="J50409" t="s">
        <v>316740</v>
      </c>
    </row>
    <row r="50410" spans="1:10">
      <c r="A50410" t="s">
        <v>50098</v>
      </c>
      <c r="B50410" t="s">
        <v>105540</v>
      </c>
      <c r="C50410">
        <v>287130337</v>
      </c>
      <c r="D50410" t="s">
        <v>111329</v>
      </c>
      <c r="E50410" t="s">
        <v>112778</v>
      </c>
      <c r="F50410">
        <v>51</v>
      </c>
      <c r="G50410" t="s">
        <v>167003</v>
      </c>
      <c r="H50410" t="s">
        <v>222637</v>
      </c>
      <c r="I50410" t="s">
        <v>262558</v>
      </c>
      <c r="J50410" t="s">
        <v>316741</v>
      </c>
    </row>
    <row r="50411" spans="1:10">
      <c r="A50411" t="s">
        <v>50099</v>
      </c>
      <c r="B50411" t="s">
        <v>105541</v>
      </c>
      <c r="C50411">
        <v>287130335</v>
      </c>
      <c r="D50411" t="s">
        <v>112541</v>
      </c>
      <c r="E50411" t="s">
        <v>117139</v>
      </c>
      <c r="F50411">
        <v>120</v>
      </c>
      <c r="G50411" t="s">
        <v>167004</v>
      </c>
      <c r="H50411" t="s">
        <v>222638</v>
      </c>
      <c r="I50411" t="s">
        <v>262559</v>
      </c>
      <c r="J50411" t="s">
        <v>316742</v>
      </c>
    </row>
    <row r="50412" spans="1:10">
      <c r="A50412" t="s">
        <v>50100</v>
      </c>
      <c r="B50412" t="s">
        <v>105542</v>
      </c>
      <c r="C50412">
        <v>287130330</v>
      </c>
      <c r="D50412" t="s">
        <v>111340</v>
      </c>
      <c r="E50412" t="s">
        <v>112705</v>
      </c>
      <c r="F50412">
        <v>77</v>
      </c>
      <c r="G50412" t="s">
        <v>167005</v>
      </c>
      <c r="H50412" t="s">
        <v>222639</v>
      </c>
      <c r="J50412" t="s">
        <v>316743</v>
      </c>
    </row>
    <row r="50413" spans="1:10">
      <c r="A50413" t="s">
        <v>50101</v>
      </c>
      <c r="B50413" t="s">
        <v>105543</v>
      </c>
      <c r="C50413">
        <v>284199637</v>
      </c>
      <c r="D50413" t="s">
        <v>111329</v>
      </c>
      <c r="E50413" t="s">
        <v>112778</v>
      </c>
      <c r="F50413">
        <v>74</v>
      </c>
      <c r="G50413" t="s">
        <v>167006</v>
      </c>
      <c r="H50413" t="s">
        <v>222640</v>
      </c>
      <c r="I50413" t="s">
        <v>262560</v>
      </c>
      <c r="J50413" t="s">
        <v>316744</v>
      </c>
    </row>
    <row r="50414" spans="1:10">
      <c r="A50414" t="s">
        <v>50102</v>
      </c>
      <c r="B50414" t="s">
        <v>105544</v>
      </c>
      <c r="C50414">
        <v>284200370</v>
      </c>
      <c r="F50414">
        <v>34</v>
      </c>
      <c r="G50414" t="s">
        <v>167007</v>
      </c>
      <c r="H50414" t="s">
        <v>222641</v>
      </c>
      <c r="I50414" t="s">
        <v>262561</v>
      </c>
      <c r="J50414" t="s">
        <v>316745</v>
      </c>
    </row>
    <row r="50415" spans="1:10">
      <c r="A50415" t="s">
        <v>50103</v>
      </c>
      <c r="B50415" t="s">
        <v>105545</v>
      </c>
      <c r="C50415">
        <v>287130301</v>
      </c>
      <c r="D50415" t="s">
        <v>111341</v>
      </c>
      <c r="E50415" t="s">
        <v>114939</v>
      </c>
      <c r="F50415">
        <v>47</v>
      </c>
      <c r="G50415" t="s">
        <v>167008</v>
      </c>
      <c r="H50415" t="s">
        <v>222642</v>
      </c>
      <c r="I50415" t="s">
        <v>262562</v>
      </c>
      <c r="J50415" t="s">
        <v>316746</v>
      </c>
    </row>
    <row r="50416" spans="1:10">
      <c r="A50416" t="s">
        <v>50104</v>
      </c>
      <c r="B50416" t="s">
        <v>105546</v>
      </c>
      <c r="C50416">
        <v>285387345</v>
      </c>
      <c r="D50416" t="s">
        <v>111329</v>
      </c>
      <c r="E50416" t="s">
        <v>112778</v>
      </c>
      <c r="F50416">
        <v>260</v>
      </c>
      <c r="G50416" t="s">
        <v>167009</v>
      </c>
      <c r="H50416" t="s">
        <v>222643</v>
      </c>
      <c r="I50416" t="s">
        <v>262563</v>
      </c>
      <c r="J50416" t="s">
        <v>316747</v>
      </c>
    </row>
    <row r="50417" spans="1:10">
      <c r="A50417" t="s">
        <v>50105</v>
      </c>
      <c r="B50417" t="s">
        <v>105547</v>
      </c>
      <c r="C50417">
        <v>287130287</v>
      </c>
      <c r="D50417" t="s">
        <v>111998</v>
      </c>
      <c r="E50417" t="s">
        <v>115321</v>
      </c>
      <c r="F50417">
        <v>348</v>
      </c>
      <c r="G50417" t="s">
        <v>167010</v>
      </c>
      <c r="H50417" t="s">
        <v>222644</v>
      </c>
      <c r="I50417" t="s">
        <v>262564</v>
      </c>
      <c r="J50417" t="s">
        <v>316748</v>
      </c>
    </row>
    <row r="50418" spans="1:10">
      <c r="A50418" t="s">
        <v>50106</v>
      </c>
      <c r="B50418" t="s">
        <v>105548</v>
      </c>
      <c r="C50418">
        <v>287130265</v>
      </c>
      <c r="D50418" t="s">
        <v>111329</v>
      </c>
      <c r="E50418" t="s">
        <v>112778</v>
      </c>
      <c r="F50418">
        <v>64</v>
      </c>
      <c r="G50418" t="s">
        <v>167011</v>
      </c>
      <c r="H50418" t="s">
        <v>222645</v>
      </c>
      <c r="I50418" t="s">
        <v>262565</v>
      </c>
      <c r="J50418" t="s">
        <v>316749</v>
      </c>
    </row>
    <row r="50419" spans="1:10">
      <c r="A50419" t="s">
        <v>50107</v>
      </c>
      <c r="B50419" t="s">
        <v>105549</v>
      </c>
      <c r="C50419">
        <v>287130231</v>
      </c>
      <c r="D50419" t="s">
        <v>111329</v>
      </c>
      <c r="E50419" t="s">
        <v>112778</v>
      </c>
      <c r="F50419">
        <v>24</v>
      </c>
      <c r="G50419" t="s">
        <v>167012</v>
      </c>
      <c r="H50419" t="s">
        <v>222646</v>
      </c>
      <c r="J50419" t="s">
        <v>316750</v>
      </c>
    </row>
    <row r="50420" spans="1:10">
      <c r="A50420" t="s">
        <v>50108</v>
      </c>
      <c r="B50420" t="s">
        <v>105550</v>
      </c>
      <c r="C50420">
        <v>287130228</v>
      </c>
      <c r="D50420" t="s">
        <v>111329</v>
      </c>
      <c r="E50420" t="s">
        <v>112778</v>
      </c>
      <c r="F50420">
        <v>99</v>
      </c>
      <c r="G50420" t="s">
        <v>167013</v>
      </c>
      <c r="H50420" t="s">
        <v>222647</v>
      </c>
      <c r="I50420" t="s">
        <v>262566</v>
      </c>
      <c r="J50420" t="s">
        <v>316751</v>
      </c>
    </row>
    <row r="50421" spans="1:10">
      <c r="A50421" t="s">
        <v>50109</v>
      </c>
      <c r="B50421" t="s">
        <v>105551</v>
      </c>
      <c r="C50421">
        <v>282881990</v>
      </c>
      <c r="D50421" t="s">
        <v>111335</v>
      </c>
      <c r="E50421" t="s">
        <v>112695</v>
      </c>
      <c r="F50421">
        <v>431</v>
      </c>
      <c r="G50421" t="s">
        <v>167014</v>
      </c>
      <c r="H50421" t="s">
        <v>222648</v>
      </c>
      <c r="I50421" t="s">
        <v>262567</v>
      </c>
      <c r="J50421" t="s">
        <v>316752</v>
      </c>
    </row>
    <row r="50422" spans="1:10">
      <c r="A50422" t="s">
        <v>50110</v>
      </c>
      <c r="B50422" t="s">
        <v>105552</v>
      </c>
      <c r="C50422">
        <v>287130064</v>
      </c>
      <c r="D50422" t="s">
        <v>111356</v>
      </c>
      <c r="E50422" t="s">
        <v>112850</v>
      </c>
      <c r="F50422">
        <v>92</v>
      </c>
      <c r="G50422" t="s">
        <v>167015</v>
      </c>
      <c r="H50422" t="s">
        <v>222649</v>
      </c>
      <c r="I50422" t="s">
        <v>262568</v>
      </c>
      <c r="J50422" t="s">
        <v>316753</v>
      </c>
    </row>
    <row r="50423" spans="1:10">
      <c r="A50423" t="s">
        <v>50111</v>
      </c>
      <c r="B50423" t="s">
        <v>105553</v>
      </c>
      <c r="C50423">
        <v>287130055</v>
      </c>
      <c r="D50423" t="s">
        <v>111356</v>
      </c>
      <c r="E50423" t="s">
        <v>116332</v>
      </c>
      <c r="F50423">
        <v>97</v>
      </c>
      <c r="G50423" t="s">
        <v>167016</v>
      </c>
      <c r="H50423" t="s">
        <v>222650</v>
      </c>
      <c r="I50423" t="s">
        <v>262569</v>
      </c>
      <c r="J50423" t="s">
        <v>316754</v>
      </c>
    </row>
    <row r="50424" spans="1:10">
      <c r="A50424" t="s">
        <v>50112</v>
      </c>
      <c r="B50424" t="s">
        <v>105554</v>
      </c>
      <c r="C50424">
        <v>287130042</v>
      </c>
      <c r="D50424" t="s">
        <v>111356</v>
      </c>
      <c r="E50424" t="s">
        <v>112850</v>
      </c>
      <c r="F50424">
        <v>42</v>
      </c>
      <c r="G50424" t="s">
        <v>167017</v>
      </c>
      <c r="H50424" t="s">
        <v>222651</v>
      </c>
      <c r="I50424" t="s">
        <v>262570</v>
      </c>
      <c r="J50424" t="s">
        <v>316755</v>
      </c>
    </row>
    <row r="50425" spans="1:10">
      <c r="A50425" t="s">
        <v>50113</v>
      </c>
      <c r="B50425" t="s">
        <v>105555</v>
      </c>
      <c r="C50425">
        <v>287129964</v>
      </c>
      <c r="D50425" t="s">
        <v>112542</v>
      </c>
      <c r="E50425" t="s">
        <v>117140</v>
      </c>
      <c r="F50425">
        <v>87</v>
      </c>
      <c r="G50425" t="s">
        <v>167018</v>
      </c>
      <c r="H50425" t="s">
        <v>222652</v>
      </c>
      <c r="I50425" t="s">
        <v>262571</v>
      </c>
      <c r="J50425" t="s">
        <v>316756</v>
      </c>
    </row>
    <row r="50426" spans="1:10">
      <c r="A50426" t="s">
        <v>50114</v>
      </c>
      <c r="B50426" t="s">
        <v>105556</v>
      </c>
      <c r="C50426">
        <v>287129954</v>
      </c>
      <c r="D50426" t="s">
        <v>111925</v>
      </c>
      <c r="E50426" t="s">
        <v>117141</v>
      </c>
      <c r="F50426">
        <v>757</v>
      </c>
      <c r="G50426" t="s">
        <v>167019</v>
      </c>
      <c r="H50426" t="s">
        <v>222653</v>
      </c>
      <c r="I50426" t="s">
        <v>262572</v>
      </c>
      <c r="J50426" t="s">
        <v>316757</v>
      </c>
    </row>
    <row r="50427" spans="1:10">
      <c r="A50427" t="s">
        <v>50115</v>
      </c>
      <c r="B50427" t="s">
        <v>105557</v>
      </c>
      <c r="C50427">
        <v>287129915</v>
      </c>
      <c r="D50427" t="s">
        <v>111356</v>
      </c>
      <c r="E50427" t="s">
        <v>116332</v>
      </c>
      <c r="F50427">
        <v>41</v>
      </c>
      <c r="G50427" t="s">
        <v>167020</v>
      </c>
      <c r="H50427" t="s">
        <v>222654</v>
      </c>
      <c r="I50427" t="s">
        <v>262573</v>
      </c>
      <c r="J50427" t="s">
        <v>316758</v>
      </c>
    </row>
    <row r="50428" spans="1:10">
      <c r="A50428" t="s">
        <v>50116</v>
      </c>
      <c r="B50428" t="s">
        <v>105558</v>
      </c>
      <c r="C50428">
        <v>287129910</v>
      </c>
      <c r="F50428">
        <v>33</v>
      </c>
      <c r="G50428" t="s">
        <v>167021</v>
      </c>
      <c r="H50428" t="s">
        <v>222655</v>
      </c>
      <c r="I50428" t="s">
        <v>262574</v>
      </c>
      <c r="J50428" t="s">
        <v>316759</v>
      </c>
    </row>
    <row r="50429" spans="1:10">
      <c r="A50429" t="s">
        <v>50117</v>
      </c>
      <c r="B50429" t="s">
        <v>105559</v>
      </c>
      <c r="C50429">
        <v>283481314</v>
      </c>
      <c r="D50429" t="s">
        <v>111330</v>
      </c>
      <c r="E50429" t="s">
        <v>117142</v>
      </c>
      <c r="F50429">
        <v>34</v>
      </c>
      <c r="G50429" t="s">
        <v>167022</v>
      </c>
      <c r="H50429" t="s">
        <v>222656</v>
      </c>
      <c r="J50429" t="s">
        <v>316760</v>
      </c>
    </row>
    <row r="50430" spans="1:10">
      <c r="A50430" t="s">
        <v>34554</v>
      </c>
      <c r="B50430" t="s">
        <v>105560</v>
      </c>
      <c r="C50430">
        <v>287129827</v>
      </c>
      <c r="F50430">
        <v>74</v>
      </c>
      <c r="G50430" t="s">
        <v>167023</v>
      </c>
      <c r="H50430" t="s">
        <v>222657</v>
      </c>
      <c r="I50430" t="s">
        <v>262575</v>
      </c>
      <c r="J50430" t="s">
        <v>316761</v>
      </c>
    </row>
    <row r="50431" spans="1:10">
      <c r="A50431" t="s">
        <v>50118</v>
      </c>
      <c r="B50431" t="s">
        <v>105561</v>
      </c>
      <c r="C50431">
        <v>284200034</v>
      </c>
      <c r="D50431" t="s">
        <v>111340</v>
      </c>
      <c r="E50431" t="s">
        <v>112705</v>
      </c>
      <c r="F50431">
        <v>70</v>
      </c>
      <c r="G50431" t="s">
        <v>167024</v>
      </c>
      <c r="H50431" t="s">
        <v>222658</v>
      </c>
      <c r="I50431" t="s">
        <v>262576</v>
      </c>
      <c r="J50431" t="s">
        <v>316762</v>
      </c>
    </row>
    <row r="50432" spans="1:10">
      <c r="A50432" t="s">
        <v>50119</v>
      </c>
      <c r="B50432" t="s">
        <v>105562</v>
      </c>
      <c r="C50432">
        <v>287127382</v>
      </c>
      <c r="F50432">
        <v>69</v>
      </c>
      <c r="G50432" t="s">
        <v>167025</v>
      </c>
      <c r="H50432" t="s">
        <v>222659</v>
      </c>
      <c r="I50432" t="s">
        <v>262577</v>
      </c>
      <c r="J50432" t="s">
        <v>316763</v>
      </c>
    </row>
    <row r="50433" spans="1:10">
      <c r="A50433" t="s">
        <v>50120</v>
      </c>
      <c r="B50433" t="s">
        <v>105563</v>
      </c>
      <c r="C50433">
        <v>283104717</v>
      </c>
      <c r="F50433">
        <v>32</v>
      </c>
      <c r="G50433" t="s">
        <v>167026</v>
      </c>
      <c r="H50433" t="s">
        <v>222660</v>
      </c>
      <c r="I50433" t="s">
        <v>262578</v>
      </c>
      <c r="J50433" t="s">
        <v>316764</v>
      </c>
    </row>
    <row r="50434" spans="1:10">
      <c r="A50434" t="s">
        <v>50121</v>
      </c>
      <c r="B50434" t="s">
        <v>105564</v>
      </c>
      <c r="C50434">
        <v>287127338</v>
      </c>
      <c r="D50434" t="s">
        <v>111343</v>
      </c>
      <c r="E50434" t="s">
        <v>112741</v>
      </c>
      <c r="F50434">
        <v>69</v>
      </c>
      <c r="G50434" t="s">
        <v>167027</v>
      </c>
      <c r="H50434" t="s">
        <v>222661</v>
      </c>
      <c r="I50434" t="s">
        <v>262579</v>
      </c>
      <c r="J50434" t="s">
        <v>316765</v>
      </c>
    </row>
    <row r="50435" spans="1:10">
      <c r="A50435" t="s">
        <v>50122</v>
      </c>
      <c r="B50435" t="s">
        <v>105565</v>
      </c>
      <c r="C50435">
        <v>287166067</v>
      </c>
      <c r="F50435">
        <v>68</v>
      </c>
      <c r="G50435" t="s">
        <v>167028</v>
      </c>
      <c r="H50435" t="s">
        <v>222662</v>
      </c>
      <c r="I50435" t="s">
        <v>262580</v>
      </c>
      <c r="J50435" t="s">
        <v>316766</v>
      </c>
    </row>
    <row r="50436" spans="1:10">
      <c r="A50436" t="s">
        <v>50123</v>
      </c>
      <c r="B50436" t="s">
        <v>105566</v>
      </c>
      <c r="C50436">
        <v>287166076</v>
      </c>
      <c r="D50436" t="s">
        <v>111324</v>
      </c>
      <c r="E50436" t="s">
        <v>116501</v>
      </c>
      <c r="F50436">
        <v>32</v>
      </c>
      <c r="G50436" t="s">
        <v>167029</v>
      </c>
      <c r="H50436" t="s">
        <v>222663</v>
      </c>
      <c r="I50436" t="s">
        <v>262581</v>
      </c>
      <c r="J50436" t="s">
        <v>316767</v>
      </c>
    </row>
    <row r="50437" spans="1:10">
      <c r="A50437" t="s">
        <v>50124</v>
      </c>
      <c r="B50437" t="s">
        <v>105567</v>
      </c>
      <c r="C50437">
        <v>287166360</v>
      </c>
      <c r="D50437" t="s">
        <v>111334</v>
      </c>
      <c r="E50437" t="s">
        <v>116695</v>
      </c>
      <c r="F50437">
        <v>114</v>
      </c>
      <c r="G50437" t="s">
        <v>167030</v>
      </c>
      <c r="H50437" t="s">
        <v>222664</v>
      </c>
      <c r="I50437" t="s">
        <v>262582</v>
      </c>
      <c r="J50437" t="s">
        <v>316768</v>
      </c>
    </row>
    <row r="50438" spans="1:10">
      <c r="A50438" t="s">
        <v>50125</v>
      </c>
      <c r="B50438" t="s">
        <v>105568</v>
      </c>
      <c r="C50438">
        <v>287164843</v>
      </c>
      <c r="D50438" t="s">
        <v>111334</v>
      </c>
      <c r="E50438" t="s">
        <v>116460</v>
      </c>
      <c r="F50438">
        <v>50</v>
      </c>
      <c r="G50438" t="s">
        <v>167031</v>
      </c>
      <c r="H50438" t="s">
        <v>222665</v>
      </c>
      <c r="I50438" t="s">
        <v>262583</v>
      </c>
      <c r="J50438" t="s">
        <v>316769</v>
      </c>
    </row>
    <row r="50439" spans="1:10">
      <c r="A50439" t="s">
        <v>50126</v>
      </c>
      <c r="B50439" t="s">
        <v>105569</v>
      </c>
      <c r="C50439">
        <v>287120635</v>
      </c>
      <c r="F50439">
        <v>46</v>
      </c>
      <c r="G50439" t="s">
        <v>167032</v>
      </c>
      <c r="H50439" t="s">
        <v>222666</v>
      </c>
      <c r="J50439" t="s">
        <v>316770</v>
      </c>
    </row>
    <row r="50440" spans="1:10">
      <c r="A50440" t="s">
        <v>50127</v>
      </c>
      <c r="B50440" t="s">
        <v>105570</v>
      </c>
      <c r="C50440">
        <v>287120632</v>
      </c>
      <c r="F50440">
        <v>138</v>
      </c>
      <c r="G50440" t="s">
        <v>167033</v>
      </c>
      <c r="H50440" t="s">
        <v>222667</v>
      </c>
      <c r="J50440" t="s">
        <v>316771</v>
      </c>
    </row>
    <row r="50441" spans="1:10">
      <c r="A50441" t="s">
        <v>50128</v>
      </c>
      <c r="B50441" t="s">
        <v>105571</v>
      </c>
      <c r="C50441">
        <v>287120617</v>
      </c>
      <c r="D50441" t="s">
        <v>111334</v>
      </c>
      <c r="E50441" t="s">
        <v>116460</v>
      </c>
      <c r="F50441">
        <v>27</v>
      </c>
      <c r="G50441" t="s">
        <v>167034</v>
      </c>
      <c r="H50441" t="s">
        <v>222668</v>
      </c>
      <c r="I50441" t="s">
        <v>262584</v>
      </c>
      <c r="J50441" t="s">
        <v>316772</v>
      </c>
    </row>
    <row r="50442" spans="1:10">
      <c r="A50442" t="s">
        <v>50129</v>
      </c>
      <c r="B50442" t="s">
        <v>105572</v>
      </c>
      <c r="C50442">
        <v>287120616</v>
      </c>
      <c r="D50442" t="s">
        <v>111334</v>
      </c>
      <c r="E50442" t="s">
        <v>116875</v>
      </c>
      <c r="F50442">
        <v>182</v>
      </c>
      <c r="G50442" t="s">
        <v>167035</v>
      </c>
      <c r="H50442" t="s">
        <v>222669</v>
      </c>
      <c r="I50442" t="s">
        <v>262585</v>
      </c>
      <c r="J50442" t="s">
        <v>316773</v>
      </c>
    </row>
    <row r="50443" spans="1:10">
      <c r="A50443" t="s">
        <v>50130</v>
      </c>
      <c r="B50443" t="s">
        <v>105573</v>
      </c>
      <c r="C50443">
        <v>287120612</v>
      </c>
      <c r="D50443" t="s">
        <v>111334</v>
      </c>
      <c r="E50443" t="s">
        <v>116619</v>
      </c>
      <c r="F50443">
        <v>23</v>
      </c>
      <c r="G50443" t="s">
        <v>167036</v>
      </c>
      <c r="H50443" t="s">
        <v>222670</v>
      </c>
      <c r="I50443" t="s">
        <v>262586</v>
      </c>
      <c r="J50443" t="s">
        <v>316774</v>
      </c>
    </row>
    <row r="50444" spans="1:10">
      <c r="A50444" t="s">
        <v>50131</v>
      </c>
      <c r="B50444" t="s">
        <v>105574</v>
      </c>
      <c r="C50444">
        <v>287120604</v>
      </c>
      <c r="D50444" t="s">
        <v>111354</v>
      </c>
      <c r="E50444" t="s">
        <v>112784</v>
      </c>
      <c r="F50444">
        <v>206</v>
      </c>
      <c r="G50444" t="s">
        <v>167037</v>
      </c>
      <c r="H50444" t="s">
        <v>222671</v>
      </c>
      <c r="I50444" t="s">
        <v>262587</v>
      </c>
      <c r="J50444" t="s">
        <v>316775</v>
      </c>
    </row>
    <row r="50445" spans="1:10">
      <c r="A50445" t="s">
        <v>4411</v>
      </c>
      <c r="B50445" t="s">
        <v>105575</v>
      </c>
      <c r="C50445">
        <v>287120603</v>
      </c>
      <c r="D50445" t="s">
        <v>111334</v>
      </c>
      <c r="E50445" t="s">
        <v>116860</v>
      </c>
      <c r="F50445">
        <v>181</v>
      </c>
      <c r="G50445" t="s">
        <v>167038</v>
      </c>
      <c r="H50445" t="s">
        <v>222672</v>
      </c>
      <c r="J50445" t="s">
        <v>316776</v>
      </c>
    </row>
    <row r="50446" spans="1:10">
      <c r="A50446" t="s">
        <v>50132</v>
      </c>
      <c r="B50446" t="s">
        <v>105576</v>
      </c>
      <c r="C50446">
        <v>287164842</v>
      </c>
      <c r="D50446" t="s">
        <v>111334</v>
      </c>
      <c r="E50446" t="s">
        <v>112722</v>
      </c>
      <c r="F50446">
        <v>508</v>
      </c>
      <c r="G50446" t="s">
        <v>167039</v>
      </c>
      <c r="H50446" t="s">
        <v>222673</v>
      </c>
      <c r="J50446" t="s">
        <v>316777</v>
      </c>
    </row>
    <row r="50447" spans="1:10">
      <c r="A50447" t="s">
        <v>50133</v>
      </c>
      <c r="B50447" t="s">
        <v>105577</v>
      </c>
      <c r="C50447">
        <v>283105599</v>
      </c>
      <c r="D50447" t="s">
        <v>111334</v>
      </c>
      <c r="E50447" t="s">
        <v>117143</v>
      </c>
      <c r="F50447">
        <v>371</v>
      </c>
      <c r="G50447" t="s">
        <v>167040</v>
      </c>
      <c r="H50447" t="s">
        <v>222674</v>
      </c>
      <c r="I50447" t="s">
        <v>262588</v>
      </c>
      <c r="J50447" t="s">
        <v>316778</v>
      </c>
    </row>
    <row r="50448" spans="1:10">
      <c r="A50448" t="s">
        <v>50134</v>
      </c>
      <c r="B50448" t="s">
        <v>105578</v>
      </c>
      <c r="C50448">
        <v>282422967</v>
      </c>
      <c r="D50448" t="s">
        <v>111324</v>
      </c>
      <c r="E50448" t="s">
        <v>115050</v>
      </c>
      <c r="F50448">
        <v>81</v>
      </c>
      <c r="G50448" t="s">
        <v>167041</v>
      </c>
      <c r="H50448" t="s">
        <v>222675</v>
      </c>
      <c r="J50448" t="s">
        <v>316779</v>
      </c>
    </row>
    <row r="50449" spans="1:10">
      <c r="A50449" t="s">
        <v>50135</v>
      </c>
      <c r="B50449" t="s">
        <v>105579</v>
      </c>
      <c r="C50449">
        <v>283480796</v>
      </c>
      <c r="F50449">
        <v>41</v>
      </c>
      <c r="G50449" t="s">
        <v>167042</v>
      </c>
      <c r="H50449" t="s">
        <v>222676</v>
      </c>
      <c r="I50449" t="s">
        <v>262589</v>
      </c>
      <c r="J50449" t="s">
        <v>316780</v>
      </c>
    </row>
    <row r="50450" spans="1:10">
      <c r="A50450" t="s">
        <v>50136</v>
      </c>
      <c r="B50450" t="s">
        <v>105580</v>
      </c>
      <c r="C50450">
        <v>287165016</v>
      </c>
      <c r="F50450">
        <v>21</v>
      </c>
      <c r="G50450" t="s">
        <v>167043</v>
      </c>
      <c r="H50450" t="s">
        <v>222677</v>
      </c>
      <c r="J50450" t="s">
        <v>316781</v>
      </c>
    </row>
    <row r="50451" spans="1:10">
      <c r="A50451" t="s">
        <v>50137</v>
      </c>
      <c r="B50451" t="s">
        <v>105581</v>
      </c>
      <c r="C50451">
        <v>284008540</v>
      </c>
      <c r="D50451" t="s">
        <v>111339</v>
      </c>
      <c r="E50451" t="s">
        <v>117144</v>
      </c>
      <c r="F50451">
        <v>57</v>
      </c>
      <c r="G50451" t="s">
        <v>167044</v>
      </c>
      <c r="H50451" t="s">
        <v>222678</v>
      </c>
      <c r="I50451" t="s">
        <v>262590</v>
      </c>
      <c r="J50451" t="s">
        <v>316782</v>
      </c>
    </row>
    <row r="50452" spans="1:10">
      <c r="A50452" t="s">
        <v>50138</v>
      </c>
      <c r="B50452" t="s">
        <v>105582</v>
      </c>
      <c r="C50452">
        <v>289017055</v>
      </c>
      <c r="F50452">
        <v>43</v>
      </c>
      <c r="G50452" t="s">
        <v>167045</v>
      </c>
      <c r="H50452" t="s">
        <v>222679</v>
      </c>
      <c r="I50452" t="s">
        <v>262591</v>
      </c>
      <c r="J50452" t="s">
        <v>316783</v>
      </c>
    </row>
    <row r="50453" spans="1:10">
      <c r="A50453" t="s">
        <v>50139</v>
      </c>
      <c r="B50453" t="s">
        <v>105583</v>
      </c>
      <c r="C50453">
        <v>287120124</v>
      </c>
      <c r="D50453" t="s">
        <v>111356</v>
      </c>
      <c r="E50453" t="s">
        <v>116559</v>
      </c>
      <c r="F50453">
        <v>56</v>
      </c>
      <c r="G50453" t="s">
        <v>167046</v>
      </c>
      <c r="H50453" t="s">
        <v>222680</v>
      </c>
      <c r="J50453" t="s">
        <v>316784</v>
      </c>
    </row>
    <row r="50454" spans="1:10">
      <c r="A50454" t="s">
        <v>50140</v>
      </c>
      <c r="B50454" t="s">
        <v>105584</v>
      </c>
      <c r="C50454">
        <v>287120115</v>
      </c>
      <c r="D50454" t="s">
        <v>111356</v>
      </c>
      <c r="E50454" t="s">
        <v>111356</v>
      </c>
      <c r="F50454">
        <v>283</v>
      </c>
      <c r="G50454" t="s">
        <v>167047</v>
      </c>
      <c r="H50454" t="s">
        <v>222681</v>
      </c>
      <c r="I50454" t="s">
        <v>262592</v>
      </c>
      <c r="J50454" t="s">
        <v>316785</v>
      </c>
    </row>
    <row r="50455" spans="1:10">
      <c r="A50455" t="s">
        <v>50141</v>
      </c>
      <c r="B50455" t="s">
        <v>105585</v>
      </c>
      <c r="C50455">
        <v>287120070</v>
      </c>
      <c r="D50455" t="s">
        <v>111356</v>
      </c>
      <c r="E50455" t="s">
        <v>116558</v>
      </c>
      <c r="F50455">
        <v>61</v>
      </c>
      <c r="G50455" t="s">
        <v>167048</v>
      </c>
      <c r="H50455" t="s">
        <v>222682</v>
      </c>
      <c r="I50455" t="s">
        <v>262593</v>
      </c>
      <c r="J50455" t="s">
        <v>316786</v>
      </c>
    </row>
    <row r="50456" spans="1:10">
      <c r="A50456" t="s">
        <v>50142</v>
      </c>
      <c r="B50456" t="s">
        <v>105586</v>
      </c>
      <c r="C50456">
        <v>287120061</v>
      </c>
      <c r="D50456" t="s">
        <v>111335</v>
      </c>
      <c r="E50456" t="s">
        <v>112695</v>
      </c>
      <c r="F50456">
        <v>134</v>
      </c>
      <c r="G50456" t="s">
        <v>167049</v>
      </c>
      <c r="H50456" t="s">
        <v>222683</v>
      </c>
      <c r="I50456" t="s">
        <v>262594</v>
      </c>
      <c r="J50456" t="s">
        <v>316787</v>
      </c>
    </row>
    <row r="50457" spans="1:10">
      <c r="A50457" t="s">
        <v>50143</v>
      </c>
      <c r="B50457" t="s">
        <v>105587</v>
      </c>
      <c r="C50457">
        <v>260473265</v>
      </c>
      <c r="F50457">
        <v>212</v>
      </c>
      <c r="G50457" t="s">
        <v>167050</v>
      </c>
      <c r="H50457" t="s">
        <v>222684</v>
      </c>
      <c r="I50457" t="s">
        <v>262595</v>
      </c>
      <c r="J50457" t="s">
        <v>316788</v>
      </c>
    </row>
    <row r="50458" spans="1:10">
      <c r="A50458" t="s">
        <v>50144</v>
      </c>
      <c r="B50458" t="s">
        <v>105588</v>
      </c>
      <c r="C50458">
        <v>287120045</v>
      </c>
      <c r="F50458">
        <v>294</v>
      </c>
      <c r="G50458" t="s">
        <v>167051</v>
      </c>
      <c r="H50458" t="s">
        <v>222685</v>
      </c>
      <c r="J50458" t="s">
        <v>316789</v>
      </c>
    </row>
    <row r="50459" spans="1:10">
      <c r="A50459" t="s">
        <v>50145</v>
      </c>
      <c r="B50459" t="s">
        <v>105589</v>
      </c>
      <c r="C50459">
        <v>287119997</v>
      </c>
      <c r="F50459">
        <v>28</v>
      </c>
      <c r="G50459" t="s">
        <v>167052</v>
      </c>
      <c r="H50459" t="s">
        <v>222686</v>
      </c>
      <c r="I50459" t="s">
        <v>262596</v>
      </c>
      <c r="J50459" t="s">
        <v>316790</v>
      </c>
    </row>
    <row r="50460" spans="1:10">
      <c r="A50460" t="s">
        <v>50146</v>
      </c>
      <c r="B50460" t="s">
        <v>105590</v>
      </c>
      <c r="C50460">
        <v>287119989</v>
      </c>
      <c r="D50460" t="s">
        <v>111338</v>
      </c>
      <c r="E50460" t="s">
        <v>112782</v>
      </c>
      <c r="F50460">
        <v>64</v>
      </c>
      <c r="G50460" t="s">
        <v>167053</v>
      </c>
      <c r="H50460" t="s">
        <v>222687</v>
      </c>
      <c r="I50460" t="s">
        <v>262597</v>
      </c>
      <c r="J50460" t="s">
        <v>316791</v>
      </c>
    </row>
    <row r="50461" spans="1:10">
      <c r="A50461" t="s">
        <v>50147</v>
      </c>
      <c r="B50461" t="s">
        <v>105591</v>
      </c>
      <c r="C50461">
        <v>283119281</v>
      </c>
      <c r="D50461" t="s">
        <v>111338</v>
      </c>
      <c r="E50461" t="s">
        <v>112782</v>
      </c>
      <c r="F50461">
        <v>96</v>
      </c>
      <c r="G50461" t="s">
        <v>167054</v>
      </c>
      <c r="H50461" t="s">
        <v>222688</v>
      </c>
      <c r="I50461" t="s">
        <v>262598</v>
      </c>
      <c r="J50461" t="s">
        <v>316792</v>
      </c>
    </row>
    <row r="50462" spans="1:10">
      <c r="A50462" t="s">
        <v>50148</v>
      </c>
      <c r="B50462" t="s">
        <v>105592</v>
      </c>
      <c r="C50462">
        <v>287119816</v>
      </c>
      <c r="D50462" t="s">
        <v>111338</v>
      </c>
      <c r="E50462" t="s">
        <v>116612</v>
      </c>
      <c r="F50462">
        <v>47</v>
      </c>
      <c r="G50462" t="s">
        <v>167055</v>
      </c>
      <c r="H50462" t="s">
        <v>222689</v>
      </c>
      <c r="J50462" t="s">
        <v>316793</v>
      </c>
    </row>
    <row r="50463" spans="1:10">
      <c r="A50463" t="s">
        <v>50149</v>
      </c>
      <c r="B50463" t="s">
        <v>105593</v>
      </c>
      <c r="C50463">
        <v>285274437</v>
      </c>
      <c r="D50463" t="s">
        <v>111334</v>
      </c>
      <c r="E50463" t="s">
        <v>116619</v>
      </c>
      <c r="F50463">
        <v>237</v>
      </c>
      <c r="G50463" t="s">
        <v>167056</v>
      </c>
      <c r="H50463" t="s">
        <v>222690</v>
      </c>
      <c r="I50463" t="s">
        <v>262599</v>
      </c>
      <c r="J50463" t="s">
        <v>316794</v>
      </c>
    </row>
    <row r="50464" spans="1:10">
      <c r="A50464" t="s">
        <v>50150</v>
      </c>
      <c r="B50464" t="s">
        <v>105594</v>
      </c>
      <c r="C50464">
        <v>287119571</v>
      </c>
      <c r="F50464">
        <v>62</v>
      </c>
      <c r="G50464" t="s">
        <v>167057</v>
      </c>
      <c r="H50464" t="s">
        <v>222691</v>
      </c>
      <c r="I50464" t="s">
        <v>262600</v>
      </c>
      <c r="J50464" t="s">
        <v>316795</v>
      </c>
    </row>
    <row r="50465" spans="1:10">
      <c r="A50465" t="s">
        <v>50151</v>
      </c>
      <c r="B50465" t="s">
        <v>105595</v>
      </c>
      <c r="C50465">
        <v>287119286</v>
      </c>
      <c r="D50465" t="s">
        <v>111351</v>
      </c>
      <c r="E50465" t="s">
        <v>114856</v>
      </c>
      <c r="F50465">
        <v>95</v>
      </c>
      <c r="G50465" t="s">
        <v>167058</v>
      </c>
      <c r="H50465" t="s">
        <v>222692</v>
      </c>
      <c r="I50465" t="s">
        <v>262601</v>
      </c>
      <c r="J50465" t="s">
        <v>316796</v>
      </c>
    </row>
    <row r="50466" spans="1:10">
      <c r="A50466" t="s">
        <v>50152</v>
      </c>
      <c r="B50466" t="s">
        <v>105596</v>
      </c>
      <c r="C50466">
        <v>287119279</v>
      </c>
      <c r="D50466" t="s">
        <v>111351</v>
      </c>
      <c r="E50466" t="s">
        <v>114856</v>
      </c>
      <c r="F50466">
        <v>216</v>
      </c>
      <c r="G50466" t="s">
        <v>167059</v>
      </c>
      <c r="H50466" t="s">
        <v>222693</v>
      </c>
      <c r="I50466" t="s">
        <v>262602</v>
      </c>
      <c r="J50466" t="s">
        <v>316797</v>
      </c>
    </row>
    <row r="50467" spans="1:10">
      <c r="A50467" t="s">
        <v>50153</v>
      </c>
      <c r="B50467" t="s">
        <v>105597</v>
      </c>
      <c r="C50467">
        <v>287117003</v>
      </c>
      <c r="F50467">
        <v>16</v>
      </c>
      <c r="G50467" t="s">
        <v>167060</v>
      </c>
      <c r="H50467" t="s">
        <v>222694</v>
      </c>
      <c r="I50467" t="s">
        <v>262603</v>
      </c>
      <c r="J50467" t="s">
        <v>316798</v>
      </c>
    </row>
    <row r="50468" spans="1:10">
      <c r="A50468" t="s">
        <v>50154</v>
      </c>
      <c r="B50468" t="s">
        <v>105598</v>
      </c>
      <c r="C50468">
        <v>287115944</v>
      </c>
      <c r="F50468">
        <v>27</v>
      </c>
      <c r="G50468" t="s">
        <v>167061</v>
      </c>
      <c r="H50468" t="s">
        <v>222695</v>
      </c>
      <c r="I50468" t="s">
        <v>262604</v>
      </c>
      <c r="J50468" t="s">
        <v>316799</v>
      </c>
    </row>
    <row r="50469" spans="1:10">
      <c r="A50469" t="s">
        <v>50155</v>
      </c>
      <c r="B50469" t="s">
        <v>105599</v>
      </c>
      <c r="C50469">
        <v>287166100</v>
      </c>
      <c r="D50469" t="s">
        <v>111340</v>
      </c>
      <c r="E50469" t="s">
        <v>112705</v>
      </c>
      <c r="F50469">
        <v>5</v>
      </c>
      <c r="G50469" t="s">
        <v>167062</v>
      </c>
      <c r="H50469" t="s">
        <v>222696</v>
      </c>
      <c r="I50469" t="s">
        <v>262605</v>
      </c>
      <c r="J50469" t="s">
        <v>316800</v>
      </c>
    </row>
    <row r="50470" spans="1:10">
      <c r="A50470" t="s">
        <v>50156</v>
      </c>
      <c r="B50470" t="s">
        <v>105600</v>
      </c>
      <c r="C50470">
        <v>287085872</v>
      </c>
      <c r="F50470">
        <v>64</v>
      </c>
      <c r="G50470" t="s">
        <v>167063</v>
      </c>
      <c r="H50470" t="s">
        <v>222697</v>
      </c>
      <c r="I50470" t="s">
        <v>262606</v>
      </c>
      <c r="J50470" t="s">
        <v>316801</v>
      </c>
    </row>
    <row r="50471" spans="1:10">
      <c r="A50471" t="s">
        <v>50157</v>
      </c>
      <c r="B50471" t="s">
        <v>105601</v>
      </c>
      <c r="C50471">
        <v>287085870</v>
      </c>
      <c r="F50471">
        <v>6</v>
      </c>
      <c r="G50471" t="s">
        <v>167064</v>
      </c>
      <c r="H50471" t="s">
        <v>222698</v>
      </c>
      <c r="J50471" t="s">
        <v>316802</v>
      </c>
    </row>
    <row r="50472" spans="1:10">
      <c r="A50472" t="s">
        <v>50158</v>
      </c>
      <c r="B50472" t="s">
        <v>105602</v>
      </c>
      <c r="C50472">
        <v>287085845</v>
      </c>
      <c r="D50472" t="s">
        <v>111338</v>
      </c>
      <c r="E50472" t="s">
        <v>116541</v>
      </c>
      <c r="F50472">
        <v>28</v>
      </c>
      <c r="G50472" t="s">
        <v>167065</v>
      </c>
      <c r="H50472" t="s">
        <v>222699</v>
      </c>
      <c r="J50472" t="s">
        <v>316803</v>
      </c>
    </row>
    <row r="50473" spans="1:10">
      <c r="A50473" t="s">
        <v>50159</v>
      </c>
      <c r="B50473" t="s">
        <v>105603</v>
      </c>
      <c r="C50473">
        <v>282618651</v>
      </c>
      <c r="F50473">
        <v>85</v>
      </c>
      <c r="G50473" t="s">
        <v>167066</v>
      </c>
      <c r="H50473" t="s">
        <v>222700</v>
      </c>
      <c r="I50473" t="s">
        <v>262607</v>
      </c>
      <c r="J50473" t="s">
        <v>316804</v>
      </c>
    </row>
    <row r="50474" spans="1:10">
      <c r="A50474" t="s">
        <v>50160</v>
      </c>
      <c r="B50474" t="s">
        <v>105604</v>
      </c>
      <c r="C50474">
        <v>287085831</v>
      </c>
      <c r="D50474" t="s">
        <v>111338</v>
      </c>
      <c r="E50474" t="s">
        <v>116571</v>
      </c>
      <c r="F50474">
        <v>78</v>
      </c>
      <c r="G50474" t="s">
        <v>167067</v>
      </c>
      <c r="H50474" t="s">
        <v>222701</v>
      </c>
      <c r="I50474" t="s">
        <v>262608</v>
      </c>
      <c r="J50474" t="s">
        <v>316805</v>
      </c>
    </row>
    <row r="50475" spans="1:10">
      <c r="A50475" t="s">
        <v>50161</v>
      </c>
      <c r="B50475" t="s">
        <v>105605</v>
      </c>
      <c r="C50475">
        <v>284008459</v>
      </c>
      <c r="D50475" t="s">
        <v>111338</v>
      </c>
      <c r="E50475" t="s">
        <v>116541</v>
      </c>
      <c r="F50475">
        <v>64</v>
      </c>
      <c r="G50475" t="s">
        <v>167068</v>
      </c>
      <c r="H50475" t="s">
        <v>222702</v>
      </c>
      <c r="I50475" t="s">
        <v>262609</v>
      </c>
      <c r="J50475" t="s">
        <v>316806</v>
      </c>
    </row>
    <row r="50476" spans="1:10">
      <c r="A50476" t="s">
        <v>50162</v>
      </c>
      <c r="B50476" t="s">
        <v>105606</v>
      </c>
      <c r="C50476">
        <v>287085815</v>
      </c>
      <c r="D50476" t="s">
        <v>111338</v>
      </c>
      <c r="E50476" t="s">
        <v>111338</v>
      </c>
      <c r="F50476">
        <v>51</v>
      </c>
      <c r="G50476" t="s">
        <v>167069</v>
      </c>
      <c r="H50476" t="s">
        <v>222703</v>
      </c>
      <c r="I50476" t="s">
        <v>262610</v>
      </c>
      <c r="J50476" t="s">
        <v>316807</v>
      </c>
    </row>
    <row r="50477" spans="1:10">
      <c r="A50477" t="s">
        <v>50163</v>
      </c>
      <c r="B50477" t="s">
        <v>105607</v>
      </c>
      <c r="C50477">
        <v>287085811</v>
      </c>
      <c r="D50477" t="s">
        <v>111338</v>
      </c>
      <c r="E50477" t="s">
        <v>116541</v>
      </c>
      <c r="F50477">
        <v>101</v>
      </c>
      <c r="G50477" t="s">
        <v>167070</v>
      </c>
      <c r="H50477" t="s">
        <v>222704</v>
      </c>
      <c r="I50477" t="s">
        <v>262611</v>
      </c>
      <c r="J50477" t="s">
        <v>316808</v>
      </c>
    </row>
    <row r="50478" spans="1:10">
      <c r="A50478" t="s">
        <v>50164</v>
      </c>
      <c r="B50478" t="s">
        <v>105608</v>
      </c>
      <c r="C50478">
        <v>284008347</v>
      </c>
      <c r="F50478">
        <v>213</v>
      </c>
      <c r="G50478" t="s">
        <v>167071</v>
      </c>
      <c r="H50478" t="s">
        <v>222705</v>
      </c>
      <c r="J50478" t="s">
        <v>316809</v>
      </c>
    </row>
    <row r="50479" spans="1:10">
      <c r="A50479" t="s">
        <v>50165</v>
      </c>
      <c r="B50479" t="s">
        <v>105609</v>
      </c>
      <c r="C50479">
        <v>287085757</v>
      </c>
      <c r="D50479" t="s">
        <v>111338</v>
      </c>
      <c r="E50479" t="s">
        <v>116571</v>
      </c>
      <c r="F50479">
        <v>83</v>
      </c>
      <c r="G50479" t="s">
        <v>167072</v>
      </c>
      <c r="H50479" t="s">
        <v>222706</v>
      </c>
      <c r="I50479" t="s">
        <v>262612</v>
      </c>
      <c r="J50479" t="s">
        <v>316810</v>
      </c>
    </row>
    <row r="50480" spans="1:10">
      <c r="A50480" t="s">
        <v>50166</v>
      </c>
      <c r="B50480" t="s">
        <v>105610</v>
      </c>
      <c r="C50480">
        <v>287085712</v>
      </c>
      <c r="D50480" t="s">
        <v>111338</v>
      </c>
      <c r="E50480" t="s">
        <v>116541</v>
      </c>
      <c r="F50480">
        <v>110</v>
      </c>
      <c r="G50480" t="s">
        <v>167073</v>
      </c>
      <c r="H50480" t="s">
        <v>222707</v>
      </c>
      <c r="I50480" t="s">
        <v>262613</v>
      </c>
      <c r="J50480" t="s">
        <v>316811</v>
      </c>
    </row>
    <row r="50481" spans="1:10">
      <c r="A50481" t="s">
        <v>16900</v>
      </c>
      <c r="B50481" t="s">
        <v>105611</v>
      </c>
      <c r="C50481">
        <v>284130190</v>
      </c>
      <c r="D50481" t="s">
        <v>112543</v>
      </c>
      <c r="E50481" t="s">
        <v>117145</v>
      </c>
      <c r="F50481">
        <v>406</v>
      </c>
      <c r="G50481" t="s">
        <v>167074</v>
      </c>
      <c r="H50481" t="s">
        <v>222708</v>
      </c>
      <c r="I50481" t="s">
        <v>262614</v>
      </c>
      <c r="J50481" t="s">
        <v>316812</v>
      </c>
    </row>
    <row r="50482" spans="1:10">
      <c r="A50482" t="s">
        <v>50167</v>
      </c>
      <c r="B50482" t="s">
        <v>105612</v>
      </c>
      <c r="C50482">
        <v>287085680</v>
      </c>
      <c r="D50482" t="s">
        <v>111338</v>
      </c>
      <c r="E50482" t="s">
        <v>116541</v>
      </c>
      <c r="F50482">
        <v>49</v>
      </c>
      <c r="G50482" t="s">
        <v>167075</v>
      </c>
      <c r="H50482" t="s">
        <v>222709</v>
      </c>
      <c r="I50482" t="s">
        <v>262615</v>
      </c>
      <c r="J50482" t="s">
        <v>316813</v>
      </c>
    </row>
    <row r="50483" spans="1:10">
      <c r="A50483" t="s">
        <v>50168</v>
      </c>
      <c r="B50483" t="s">
        <v>105613</v>
      </c>
      <c r="C50483">
        <v>287085583</v>
      </c>
      <c r="D50483" t="s">
        <v>111338</v>
      </c>
      <c r="E50483" t="s">
        <v>116541</v>
      </c>
      <c r="F50483">
        <v>101</v>
      </c>
      <c r="G50483" t="s">
        <v>167076</v>
      </c>
      <c r="H50483" t="s">
        <v>222710</v>
      </c>
      <c r="I50483" t="s">
        <v>262616</v>
      </c>
      <c r="J50483" t="s">
        <v>316814</v>
      </c>
    </row>
    <row r="50484" spans="1:10">
      <c r="A50484" t="s">
        <v>50169</v>
      </c>
      <c r="B50484" t="s">
        <v>105614</v>
      </c>
      <c r="C50484">
        <v>287085572</v>
      </c>
      <c r="D50484" t="s">
        <v>111324</v>
      </c>
      <c r="E50484" t="s">
        <v>115416</v>
      </c>
      <c r="F50484">
        <v>412</v>
      </c>
      <c r="G50484" t="s">
        <v>167077</v>
      </c>
      <c r="H50484" t="s">
        <v>222711</v>
      </c>
      <c r="I50484" t="s">
        <v>262617</v>
      </c>
      <c r="J50484" t="s">
        <v>316815</v>
      </c>
    </row>
    <row r="50485" spans="1:10">
      <c r="A50485" t="s">
        <v>50170</v>
      </c>
      <c r="B50485" t="s">
        <v>105615</v>
      </c>
      <c r="C50485">
        <v>287085552</v>
      </c>
      <c r="D50485" t="s">
        <v>111338</v>
      </c>
      <c r="E50485" t="s">
        <v>116541</v>
      </c>
      <c r="F50485">
        <v>88</v>
      </c>
      <c r="G50485" t="s">
        <v>167078</v>
      </c>
      <c r="H50485" t="s">
        <v>222712</v>
      </c>
      <c r="I50485" t="s">
        <v>262618</v>
      </c>
      <c r="J50485" t="s">
        <v>316816</v>
      </c>
    </row>
    <row r="50486" spans="1:10">
      <c r="A50486" t="s">
        <v>50171</v>
      </c>
      <c r="B50486" t="s">
        <v>105616</v>
      </c>
      <c r="C50486">
        <v>287085531</v>
      </c>
      <c r="D50486" t="s">
        <v>111342</v>
      </c>
      <c r="E50486" t="s">
        <v>116566</v>
      </c>
      <c r="F50486">
        <v>47</v>
      </c>
      <c r="G50486" t="s">
        <v>167079</v>
      </c>
      <c r="H50486" t="s">
        <v>222713</v>
      </c>
      <c r="I50486" t="s">
        <v>262619</v>
      </c>
      <c r="J50486" t="s">
        <v>316817</v>
      </c>
    </row>
    <row r="50487" spans="1:10">
      <c r="A50487" t="s">
        <v>50172</v>
      </c>
      <c r="B50487" t="s">
        <v>105617</v>
      </c>
      <c r="C50487">
        <v>284008429</v>
      </c>
      <c r="D50487" t="s">
        <v>111338</v>
      </c>
      <c r="E50487" t="s">
        <v>116339</v>
      </c>
      <c r="F50487">
        <v>1454</v>
      </c>
      <c r="G50487" t="s">
        <v>167080</v>
      </c>
      <c r="H50487" t="s">
        <v>222714</v>
      </c>
      <c r="I50487" t="s">
        <v>262620</v>
      </c>
      <c r="J50487" t="s">
        <v>316818</v>
      </c>
    </row>
    <row r="50488" spans="1:10">
      <c r="A50488" t="s">
        <v>50173</v>
      </c>
      <c r="B50488" t="s">
        <v>105618</v>
      </c>
      <c r="C50488">
        <v>287085217</v>
      </c>
      <c r="D50488" t="s">
        <v>111351</v>
      </c>
      <c r="E50488" t="s">
        <v>114856</v>
      </c>
      <c r="F50488">
        <v>256</v>
      </c>
      <c r="G50488" t="s">
        <v>167081</v>
      </c>
      <c r="H50488" t="s">
        <v>222715</v>
      </c>
      <c r="I50488" t="s">
        <v>262621</v>
      </c>
      <c r="J50488" t="s">
        <v>316819</v>
      </c>
    </row>
    <row r="50489" spans="1:10">
      <c r="A50489" t="s">
        <v>50174</v>
      </c>
      <c r="B50489" t="s">
        <v>105619</v>
      </c>
      <c r="C50489">
        <v>287085210</v>
      </c>
      <c r="D50489" t="s">
        <v>111362</v>
      </c>
      <c r="E50489" t="s">
        <v>114968</v>
      </c>
      <c r="F50489">
        <v>97</v>
      </c>
      <c r="G50489" t="s">
        <v>167082</v>
      </c>
      <c r="H50489" t="s">
        <v>222716</v>
      </c>
      <c r="I50489" t="s">
        <v>262622</v>
      </c>
      <c r="J50489" t="s">
        <v>316820</v>
      </c>
    </row>
    <row r="50490" spans="1:10">
      <c r="A50490" t="s">
        <v>50175</v>
      </c>
      <c r="B50490" t="s">
        <v>105620</v>
      </c>
      <c r="C50490">
        <v>287084604</v>
      </c>
      <c r="F50490">
        <v>309</v>
      </c>
      <c r="G50490" t="s">
        <v>167083</v>
      </c>
      <c r="H50490" t="s">
        <v>222717</v>
      </c>
      <c r="I50490" t="s">
        <v>262623</v>
      </c>
      <c r="J50490" t="s">
        <v>316821</v>
      </c>
    </row>
    <row r="50491" spans="1:10">
      <c r="A50491" t="s">
        <v>50176</v>
      </c>
      <c r="B50491" t="s">
        <v>105621</v>
      </c>
      <c r="C50491">
        <v>287084555</v>
      </c>
      <c r="F50491">
        <v>82</v>
      </c>
      <c r="G50491" t="s">
        <v>167084</v>
      </c>
      <c r="H50491" t="s">
        <v>222718</v>
      </c>
      <c r="I50491" t="s">
        <v>262624</v>
      </c>
      <c r="J50491" t="s">
        <v>316822</v>
      </c>
    </row>
    <row r="50492" spans="1:10">
      <c r="A50492" t="s">
        <v>50177</v>
      </c>
      <c r="B50492" t="s">
        <v>105622</v>
      </c>
      <c r="C50492">
        <v>283480586</v>
      </c>
      <c r="D50492" t="s">
        <v>111362</v>
      </c>
      <c r="E50492" t="s">
        <v>114974</v>
      </c>
      <c r="F50492">
        <v>26</v>
      </c>
      <c r="G50492" t="s">
        <v>167085</v>
      </c>
      <c r="H50492" t="s">
        <v>222719</v>
      </c>
      <c r="I50492" t="s">
        <v>262625</v>
      </c>
      <c r="J50492" t="s">
        <v>316823</v>
      </c>
    </row>
    <row r="50493" spans="1:10">
      <c r="A50493" t="s">
        <v>50178</v>
      </c>
      <c r="B50493" t="s">
        <v>105623</v>
      </c>
      <c r="C50493">
        <v>287084308</v>
      </c>
      <c r="F50493">
        <v>77</v>
      </c>
      <c r="G50493" t="s">
        <v>167086</v>
      </c>
      <c r="H50493" t="s">
        <v>222720</v>
      </c>
      <c r="I50493" t="s">
        <v>262626</v>
      </c>
      <c r="J50493" t="s">
        <v>316824</v>
      </c>
    </row>
    <row r="50494" spans="1:10">
      <c r="A50494" t="s">
        <v>50179</v>
      </c>
      <c r="B50494" t="s">
        <v>105624</v>
      </c>
      <c r="C50494">
        <v>287092064</v>
      </c>
      <c r="F50494">
        <v>93</v>
      </c>
      <c r="G50494" t="s">
        <v>167087</v>
      </c>
      <c r="H50494" t="s">
        <v>222721</v>
      </c>
      <c r="I50494" t="s">
        <v>262627</v>
      </c>
      <c r="J50494" t="s">
        <v>316825</v>
      </c>
    </row>
    <row r="50495" spans="1:10">
      <c r="A50495" t="s">
        <v>44616</v>
      </c>
      <c r="B50495" t="s">
        <v>105625</v>
      </c>
      <c r="C50495">
        <v>287092067</v>
      </c>
      <c r="D50495" t="s">
        <v>111324</v>
      </c>
      <c r="E50495" t="s">
        <v>115057</v>
      </c>
      <c r="F50495">
        <v>106</v>
      </c>
      <c r="G50495" t="s">
        <v>167088</v>
      </c>
      <c r="H50495" t="s">
        <v>222722</v>
      </c>
      <c r="I50495" t="s">
        <v>262628</v>
      </c>
      <c r="J50495" t="s">
        <v>316826</v>
      </c>
    </row>
    <row r="50496" spans="1:10">
      <c r="A50496" t="s">
        <v>50180</v>
      </c>
      <c r="B50496" t="s">
        <v>105626</v>
      </c>
      <c r="C50496">
        <v>287092068</v>
      </c>
      <c r="F50496">
        <v>64</v>
      </c>
      <c r="G50496" t="s">
        <v>167089</v>
      </c>
      <c r="H50496" t="s">
        <v>222723</v>
      </c>
      <c r="J50496" t="s">
        <v>316827</v>
      </c>
    </row>
    <row r="50497" spans="1:10">
      <c r="A50497" t="s">
        <v>50181</v>
      </c>
      <c r="B50497" t="s">
        <v>105627</v>
      </c>
      <c r="C50497">
        <v>287057070</v>
      </c>
      <c r="F50497">
        <v>4</v>
      </c>
      <c r="G50497" t="s">
        <v>167090</v>
      </c>
      <c r="H50497" t="s">
        <v>222724</v>
      </c>
      <c r="I50497" t="s">
        <v>262629</v>
      </c>
      <c r="J50497" t="s">
        <v>316828</v>
      </c>
    </row>
    <row r="50498" spans="1:10">
      <c r="A50498" t="s">
        <v>50182</v>
      </c>
      <c r="B50498" t="s">
        <v>105628</v>
      </c>
      <c r="C50498">
        <v>287092063</v>
      </c>
      <c r="F50498">
        <v>19</v>
      </c>
      <c r="G50498" t="s">
        <v>167091</v>
      </c>
      <c r="H50498" t="s">
        <v>222725</v>
      </c>
      <c r="I50498" t="s">
        <v>262630</v>
      </c>
      <c r="J50498" t="s">
        <v>316829</v>
      </c>
    </row>
    <row r="50499" spans="1:10">
      <c r="A50499" t="s">
        <v>50183</v>
      </c>
      <c r="B50499" t="s">
        <v>105629</v>
      </c>
      <c r="C50499">
        <v>284203646</v>
      </c>
      <c r="F50499">
        <v>369</v>
      </c>
      <c r="G50499" t="s">
        <v>167092</v>
      </c>
      <c r="H50499" t="s">
        <v>222726</v>
      </c>
      <c r="I50499" t="s">
        <v>262631</v>
      </c>
      <c r="J50499" t="s">
        <v>316830</v>
      </c>
    </row>
    <row r="50500" spans="1:10">
      <c r="A50500" t="s">
        <v>50184</v>
      </c>
      <c r="B50500" t="s">
        <v>105630</v>
      </c>
      <c r="C50500">
        <v>287052951</v>
      </c>
      <c r="D50500" t="s">
        <v>111329</v>
      </c>
      <c r="E50500" t="s">
        <v>112796</v>
      </c>
      <c r="F50500">
        <v>89</v>
      </c>
      <c r="G50500" t="s">
        <v>167093</v>
      </c>
      <c r="H50500" t="s">
        <v>222727</v>
      </c>
      <c r="I50500" t="s">
        <v>262632</v>
      </c>
      <c r="J50500" t="s">
        <v>316831</v>
      </c>
    </row>
    <row r="50501" spans="1:10">
      <c r="A50501" t="s">
        <v>48968</v>
      </c>
      <c r="B50501" t="s">
        <v>105631</v>
      </c>
      <c r="C50501">
        <v>287052911</v>
      </c>
      <c r="D50501" t="s">
        <v>111356</v>
      </c>
      <c r="E50501" t="s">
        <v>116558</v>
      </c>
      <c r="F50501">
        <v>166</v>
      </c>
      <c r="G50501" t="s">
        <v>167094</v>
      </c>
      <c r="H50501" t="s">
        <v>222728</v>
      </c>
      <c r="I50501" t="s">
        <v>262633</v>
      </c>
      <c r="J50501" t="s">
        <v>316832</v>
      </c>
    </row>
    <row r="50502" spans="1:10">
      <c r="A50502" t="s">
        <v>50185</v>
      </c>
      <c r="B50502" t="s">
        <v>105632</v>
      </c>
      <c r="C50502">
        <v>287052859</v>
      </c>
      <c r="D50502" t="s">
        <v>111343</v>
      </c>
      <c r="E50502" t="s">
        <v>112756</v>
      </c>
      <c r="F50502">
        <v>47</v>
      </c>
      <c r="G50502" t="s">
        <v>167095</v>
      </c>
      <c r="H50502" t="s">
        <v>222729</v>
      </c>
      <c r="I50502" t="s">
        <v>262634</v>
      </c>
      <c r="J50502" t="s">
        <v>316833</v>
      </c>
    </row>
    <row r="50503" spans="1:10">
      <c r="A50503" t="s">
        <v>50186</v>
      </c>
      <c r="B50503" t="s">
        <v>105633</v>
      </c>
      <c r="C50503">
        <v>1798145</v>
      </c>
      <c r="F50503">
        <v>97</v>
      </c>
      <c r="G50503" t="s">
        <v>167096</v>
      </c>
      <c r="H50503" t="s">
        <v>222730</v>
      </c>
      <c r="J50503" t="s">
        <v>316834</v>
      </c>
    </row>
    <row r="50504" spans="1:10">
      <c r="A50504" t="s">
        <v>50187</v>
      </c>
      <c r="B50504" t="s">
        <v>105634</v>
      </c>
      <c r="C50504">
        <v>287092066</v>
      </c>
      <c r="F50504">
        <v>284</v>
      </c>
      <c r="G50504" t="s">
        <v>167097</v>
      </c>
      <c r="H50504" t="s">
        <v>222731</v>
      </c>
      <c r="I50504" t="s">
        <v>262635</v>
      </c>
      <c r="J50504" t="s">
        <v>316835</v>
      </c>
    </row>
    <row r="50505" spans="1:10">
      <c r="A50505" t="s">
        <v>50188</v>
      </c>
      <c r="B50505" t="s">
        <v>105635</v>
      </c>
      <c r="C50505">
        <v>287035002</v>
      </c>
      <c r="D50505" t="s">
        <v>111334</v>
      </c>
      <c r="E50505" t="s">
        <v>116619</v>
      </c>
      <c r="F50505">
        <v>41</v>
      </c>
      <c r="G50505" t="s">
        <v>167098</v>
      </c>
      <c r="H50505" t="s">
        <v>222732</v>
      </c>
      <c r="I50505" t="s">
        <v>262636</v>
      </c>
      <c r="J50505" t="s">
        <v>316836</v>
      </c>
    </row>
    <row r="50506" spans="1:10">
      <c r="A50506" t="s">
        <v>50189</v>
      </c>
      <c r="B50506" t="s">
        <v>105636</v>
      </c>
      <c r="C50506">
        <v>285274876</v>
      </c>
      <c r="F50506">
        <v>32</v>
      </c>
      <c r="G50506" t="s">
        <v>167099</v>
      </c>
      <c r="H50506" t="s">
        <v>222733</v>
      </c>
      <c r="I50506" t="s">
        <v>262637</v>
      </c>
      <c r="J50506" t="s">
        <v>316837</v>
      </c>
    </row>
    <row r="50507" spans="1:10">
      <c r="A50507" t="s">
        <v>50190</v>
      </c>
      <c r="B50507" t="s">
        <v>105637</v>
      </c>
      <c r="C50507">
        <v>285275347</v>
      </c>
      <c r="F50507">
        <v>29</v>
      </c>
      <c r="G50507" t="s">
        <v>167100</v>
      </c>
      <c r="H50507" t="s">
        <v>222734</v>
      </c>
      <c r="I50507" t="s">
        <v>262638</v>
      </c>
      <c r="J50507" t="s">
        <v>316838</v>
      </c>
    </row>
    <row r="50508" spans="1:10">
      <c r="A50508" t="s">
        <v>50191</v>
      </c>
      <c r="B50508" t="s">
        <v>105638</v>
      </c>
      <c r="C50508">
        <v>287035001</v>
      </c>
      <c r="F50508">
        <v>29</v>
      </c>
      <c r="G50508" t="s">
        <v>167101</v>
      </c>
      <c r="H50508" t="s">
        <v>222735</v>
      </c>
      <c r="I50508" t="s">
        <v>262639</v>
      </c>
      <c r="J50508" t="s">
        <v>316839</v>
      </c>
    </row>
    <row r="50509" spans="1:10">
      <c r="A50509" t="s">
        <v>50192</v>
      </c>
      <c r="B50509" t="s">
        <v>105639</v>
      </c>
      <c r="C50509">
        <v>287035000</v>
      </c>
      <c r="D50509" t="s">
        <v>111324</v>
      </c>
      <c r="E50509" t="s">
        <v>116053</v>
      </c>
      <c r="F50509">
        <v>21</v>
      </c>
      <c r="G50509" t="s">
        <v>167102</v>
      </c>
      <c r="H50509" t="s">
        <v>222736</v>
      </c>
      <c r="I50509" t="s">
        <v>262640</v>
      </c>
      <c r="J50509" t="s">
        <v>316840</v>
      </c>
    </row>
    <row r="50510" spans="1:10">
      <c r="A50510" t="s">
        <v>50193</v>
      </c>
      <c r="B50510" t="s">
        <v>105640</v>
      </c>
      <c r="C50510">
        <v>287034999</v>
      </c>
      <c r="F50510">
        <v>54</v>
      </c>
      <c r="G50510" t="s">
        <v>167103</v>
      </c>
      <c r="H50510" t="s">
        <v>222737</v>
      </c>
      <c r="I50510" t="s">
        <v>262641</v>
      </c>
      <c r="J50510" t="s">
        <v>316841</v>
      </c>
    </row>
    <row r="50511" spans="1:10">
      <c r="A50511" t="s">
        <v>50194</v>
      </c>
      <c r="B50511" t="s">
        <v>105641</v>
      </c>
      <c r="C50511">
        <v>284203548</v>
      </c>
      <c r="D50511" t="s">
        <v>111340</v>
      </c>
      <c r="E50511" t="s">
        <v>112705</v>
      </c>
      <c r="F50511">
        <v>40</v>
      </c>
      <c r="G50511" t="s">
        <v>167104</v>
      </c>
      <c r="H50511" t="s">
        <v>222738</v>
      </c>
      <c r="I50511" t="s">
        <v>262642</v>
      </c>
      <c r="J50511" t="s">
        <v>316842</v>
      </c>
    </row>
    <row r="50512" spans="1:10">
      <c r="A50512" t="s">
        <v>50195</v>
      </c>
      <c r="B50512" t="s">
        <v>105642</v>
      </c>
      <c r="C50512">
        <v>287034997</v>
      </c>
      <c r="F50512">
        <v>10</v>
      </c>
      <c r="G50512" t="s">
        <v>167105</v>
      </c>
      <c r="H50512" t="s">
        <v>222739</v>
      </c>
      <c r="J50512" t="s">
        <v>316843</v>
      </c>
    </row>
    <row r="50513" spans="1:10">
      <c r="A50513" t="s">
        <v>50196</v>
      </c>
      <c r="B50513" t="s">
        <v>105643</v>
      </c>
      <c r="C50513">
        <v>287034995</v>
      </c>
      <c r="F50513">
        <v>180</v>
      </c>
      <c r="G50513" t="s">
        <v>167106</v>
      </c>
      <c r="H50513" t="s">
        <v>222740</v>
      </c>
      <c r="I50513" t="s">
        <v>262643</v>
      </c>
      <c r="J50513" t="s">
        <v>316844</v>
      </c>
    </row>
    <row r="50514" spans="1:10">
      <c r="A50514" t="s">
        <v>50197</v>
      </c>
      <c r="B50514" t="s">
        <v>105644</v>
      </c>
      <c r="C50514">
        <v>287034994</v>
      </c>
      <c r="F50514">
        <v>68</v>
      </c>
      <c r="G50514" t="s">
        <v>167107</v>
      </c>
      <c r="H50514" t="s">
        <v>222741</v>
      </c>
      <c r="I50514" t="s">
        <v>262644</v>
      </c>
      <c r="J50514" t="s">
        <v>316845</v>
      </c>
    </row>
    <row r="50515" spans="1:10">
      <c r="A50515" t="s">
        <v>46663</v>
      </c>
      <c r="B50515" t="s">
        <v>105645</v>
      </c>
      <c r="C50515">
        <v>287034993</v>
      </c>
      <c r="D50515" t="s">
        <v>111583</v>
      </c>
      <c r="E50515" t="s">
        <v>117146</v>
      </c>
      <c r="F50515">
        <v>1</v>
      </c>
      <c r="G50515" t="s">
        <v>167108</v>
      </c>
      <c r="H50515" t="s">
        <v>222742</v>
      </c>
      <c r="I50515" t="s">
        <v>262645</v>
      </c>
      <c r="J50515" t="s">
        <v>316846</v>
      </c>
    </row>
    <row r="50516" spans="1:10">
      <c r="A50516" t="s">
        <v>50198</v>
      </c>
      <c r="B50516" t="s">
        <v>105646</v>
      </c>
      <c r="C50516">
        <v>287034992</v>
      </c>
      <c r="F50516">
        <v>18</v>
      </c>
      <c r="G50516" t="s">
        <v>167109</v>
      </c>
      <c r="H50516" t="s">
        <v>222743</v>
      </c>
      <c r="I50516" t="s">
        <v>262646</v>
      </c>
      <c r="J50516" t="s">
        <v>316847</v>
      </c>
    </row>
    <row r="50517" spans="1:10">
      <c r="A50517" t="s">
        <v>50199</v>
      </c>
      <c r="B50517" t="s">
        <v>105647</v>
      </c>
      <c r="C50517">
        <v>287034991</v>
      </c>
      <c r="F50517">
        <v>50</v>
      </c>
      <c r="G50517" t="s">
        <v>167110</v>
      </c>
      <c r="H50517" t="s">
        <v>222744</v>
      </c>
      <c r="J50517" t="s">
        <v>316848</v>
      </c>
    </row>
    <row r="50518" spans="1:10">
      <c r="A50518" t="s">
        <v>50200</v>
      </c>
      <c r="B50518" t="s">
        <v>105648</v>
      </c>
      <c r="C50518">
        <v>287034990</v>
      </c>
      <c r="F50518">
        <v>37</v>
      </c>
      <c r="G50518" t="s">
        <v>167111</v>
      </c>
      <c r="H50518" t="s">
        <v>222745</v>
      </c>
      <c r="J50518" t="s">
        <v>316849</v>
      </c>
    </row>
    <row r="50519" spans="1:10">
      <c r="A50519" t="s">
        <v>50201</v>
      </c>
      <c r="B50519" t="s">
        <v>105649</v>
      </c>
      <c r="C50519">
        <v>287034989</v>
      </c>
      <c r="D50519" t="s">
        <v>111344</v>
      </c>
      <c r="E50519" t="s">
        <v>117147</v>
      </c>
      <c r="F50519">
        <v>36</v>
      </c>
      <c r="G50519" t="s">
        <v>167112</v>
      </c>
      <c r="H50519" t="s">
        <v>222746</v>
      </c>
      <c r="I50519" t="s">
        <v>262647</v>
      </c>
      <c r="J50519" t="s">
        <v>316850</v>
      </c>
    </row>
    <row r="50520" spans="1:10">
      <c r="A50520" t="s">
        <v>22705</v>
      </c>
      <c r="B50520" t="s">
        <v>105650</v>
      </c>
      <c r="C50520">
        <v>287034987</v>
      </c>
      <c r="D50520" t="s">
        <v>111362</v>
      </c>
      <c r="E50520" t="s">
        <v>114976</v>
      </c>
      <c r="F50520">
        <v>63</v>
      </c>
      <c r="G50520" t="s">
        <v>167113</v>
      </c>
      <c r="H50520" t="s">
        <v>222747</v>
      </c>
      <c r="I50520" t="s">
        <v>262648</v>
      </c>
      <c r="J50520" t="s">
        <v>316851</v>
      </c>
    </row>
    <row r="50521" spans="1:10">
      <c r="A50521" t="s">
        <v>50202</v>
      </c>
      <c r="B50521" t="s">
        <v>105651</v>
      </c>
      <c r="C50521">
        <v>283119423</v>
      </c>
      <c r="F50521">
        <v>111</v>
      </c>
      <c r="G50521" t="s">
        <v>167114</v>
      </c>
      <c r="H50521" t="s">
        <v>222748</v>
      </c>
      <c r="I50521" t="s">
        <v>262649</v>
      </c>
      <c r="J50521" t="s">
        <v>316852</v>
      </c>
    </row>
    <row r="50522" spans="1:10">
      <c r="A50522" t="s">
        <v>44625</v>
      </c>
      <c r="B50522" t="s">
        <v>105652</v>
      </c>
      <c r="C50522">
        <v>287034986</v>
      </c>
      <c r="F50522">
        <v>144</v>
      </c>
      <c r="G50522" t="s">
        <v>167115</v>
      </c>
      <c r="H50522" t="s">
        <v>222749</v>
      </c>
      <c r="I50522" t="s">
        <v>262650</v>
      </c>
      <c r="J50522" t="s">
        <v>316853</v>
      </c>
    </row>
    <row r="50523" spans="1:10">
      <c r="A50523" t="s">
        <v>50203</v>
      </c>
      <c r="B50523" t="s">
        <v>105653</v>
      </c>
      <c r="C50523">
        <v>287034982</v>
      </c>
      <c r="D50523" t="s">
        <v>111362</v>
      </c>
      <c r="E50523" t="s">
        <v>114969</v>
      </c>
      <c r="F50523">
        <v>18</v>
      </c>
      <c r="G50523" t="s">
        <v>167116</v>
      </c>
      <c r="H50523" t="s">
        <v>222750</v>
      </c>
      <c r="I50523" t="s">
        <v>262651</v>
      </c>
      <c r="J50523" t="s">
        <v>316854</v>
      </c>
    </row>
    <row r="50524" spans="1:10">
      <c r="A50524" t="s">
        <v>50204</v>
      </c>
      <c r="B50524" t="s">
        <v>105654</v>
      </c>
      <c r="C50524">
        <v>287034978</v>
      </c>
      <c r="F50524">
        <v>18</v>
      </c>
      <c r="G50524" t="s">
        <v>167117</v>
      </c>
      <c r="H50524" t="s">
        <v>222751</v>
      </c>
      <c r="I50524" t="s">
        <v>262652</v>
      </c>
      <c r="J50524" t="s">
        <v>316855</v>
      </c>
    </row>
    <row r="50525" spans="1:10">
      <c r="A50525" t="s">
        <v>50205</v>
      </c>
      <c r="B50525" t="s">
        <v>105655</v>
      </c>
      <c r="C50525">
        <v>287034977</v>
      </c>
      <c r="D50525" t="s">
        <v>111358</v>
      </c>
      <c r="E50525" t="s">
        <v>117148</v>
      </c>
      <c r="F50525">
        <v>28</v>
      </c>
      <c r="G50525" t="s">
        <v>167118</v>
      </c>
      <c r="H50525" t="s">
        <v>222752</v>
      </c>
      <c r="I50525" t="s">
        <v>262653</v>
      </c>
      <c r="J50525" t="s">
        <v>316856</v>
      </c>
    </row>
    <row r="50526" spans="1:10">
      <c r="A50526" t="s">
        <v>50206</v>
      </c>
      <c r="B50526" t="s">
        <v>105656</v>
      </c>
      <c r="C50526">
        <v>287034975</v>
      </c>
      <c r="F50526">
        <v>58</v>
      </c>
      <c r="G50526" t="s">
        <v>167119</v>
      </c>
      <c r="H50526" t="s">
        <v>222753</v>
      </c>
      <c r="I50526" t="s">
        <v>262654</v>
      </c>
      <c r="J50526" t="s">
        <v>316857</v>
      </c>
    </row>
    <row r="50527" spans="1:10">
      <c r="A50527" t="s">
        <v>50207</v>
      </c>
      <c r="B50527" t="s">
        <v>105657</v>
      </c>
      <c r="C50527">
        <v>287034974</v>
      </c>
      <c r="D50527" t="s">
        <v>111329</v>
      </c>
      <c r="E50527" t="s">
        <v>112689</v>
      </c>
      <c r="F50527">
        <v>33</v>
      </c>
      <c r="G50527" t="s">
        <v>167120</v>
      </c>
      <c r="H50527" t="s">
        <v>222754</v>
      </c>
      <c r="I50527" t="s">
        <v>262655</v>
      </c>
      <c r="J50527" t="s">
        <v>316858</v>
      </c>
    </row>
    <row r="50528" spans="1:10">
      <c r="A50528" t="s">
        <v>50208</v>
      </c>
      <c r="B50528" t="s">
        <v>105658</v>
      </c>
      <c r="C50528">
        <v>287034973</v>
      </c>
      <c r="F50528">
        <v>37</v>
      </c>
      <c r="G50528" t="s">
        <v>167121</v>
      </c>
      <c r="H50528" t="s">
        <v>222755</v>
      </c>
      <c r="I50528" t="s">
        <v>262656</v>
      </c>
      <c r="J50528" t="s">
        <v>316859</v>
      </c>
    </row>
    <row r="50529" spans="1:10">
      <c r="A50529" t="s">
        <v>50209</v>
      </c>
      <c r="B50529" t="s">
        <v>105659</v>
      </c>
      <c r="C50529">
        <v>287034971</v>
      </c>
      <c r="F50529">
        <v>45</v>
      </c>
      <c r="G50529" t="s">
        <v>167122</v>
      </c>
      <c r="H50529" t="s">
        <v>222756</v>
      </c>
      <c r="I50529" t="s">
        <v>262657</v>
      </c>
      <c r="J50529" t="s">
        <v>316860</v>
      </c>
    </row>
    <row r="50530" spans="1:10">
      <c r="A50530" t="s">
        <v>50210</v>
      </c>
      <c r="B50530" t="s">
        <v>105660</v>
      </c>
      <c r="C50530">
        <v>287034970</v>
      </c>
      <c r="D50530" t="s">
        <v>111351</v>
      </c>
      <c r="E50530" t="s">
        <v>112728</v>
      </c>
      <c r="F50530">
        <v>33</v>
      </c>
      <c r="G50530" t="s">
        <v>167123</v>
      </c>
      <c r="H50530" t="s">
        <v>222757</v>
      </c>
      <c r="I50530" t="s">
        <v>262658</v>
      </c>
      <c r="J50530" t="s">
        <v>316861</v>
      </c>
    </row>
    <row r="50531" spans="1:10">
      <c r="A50531" t="s">
        <v>50211</v>
      </c>
      <c r="B50531" t="s">
        <v>105661</v>
      </c>
      <c r="C50531">
        <v>287034969</v>
      </c>
      <c r="F50531">
        <v>98</v>
      </c>
      <c r="G50531" t="s">
        <v>167124</v>
      </c>
      <c r="H50531" t="s">
        <v>222758</v>
      </c>
      <c r="I50531" t="s">
        <v>262659</v>
      </c>
      <c r="J50531" t="s">
        <v>316862</v>
      </c>
    </row>
    <row r="50532" spans="1:10">
      <c r="A50532" t="s">
        <v>50212</v>
      </c>
      <c r="B50532" t="s">
        <v>105662</v>
      </c>
      <c r="C50532">
        <v>285275502</v>
      </c>
      <c r="F50532">
        <v>39</v>
      </c>
      <c r="G50532" t="s">
        <v>167125</v>
      </c>
      <c r="H50532" t="s">
        <v>222759</v>
      </c>
      <c r="I50532" t="s">
        <v>262660</v>
      </c>
      <c r="J50532" t="s">
        <v>316863</v>
      </c>
    </row>
    <row r="50533" spans="1:10">
      <c r="A50533" t="s">
        <v>50213</v>
      </c>
      <c r="B50533" t="s">
        <v>105663</v>
      </c>
      <c r="C50533">
        <v>287034967</v>
      </c>
      <c r="F50533">
        <v>49</v>
      </c>
      <c r="G50533" t="s">
        <v>167126</v>
      </c>
      <c r="H50533" t="s">
        <v>222760</v>
      </c>
      <c r="I50533" t="s">
        <v>262661</v>
      </c>
      <c r="J50533" t="s">
        <v>316864</v>
      </c>
    </row>
    <row r="50534" spans="1:10">
      <c r="A50534" t="s">
        <v>50214</v>
      </c>
      <c r="B50534" t="s">
        <v>105664</v>
      </c>
      <c r="C50534">
        <v>287034961</v>
      </c>
      <c r="F50534">
        <v>14</v>
      </c>
      <c r="G50534" t="s">
        <v>167127</v>
      </c>
      <c r="H50534" t="s">
        <v>222761</v>
      </c>
      <c r="I50534" t="s">
        <v>262662</v>
      </c>
      <c r="J50534" t="s">
        <v>316865</v>
      </c>
    </row>
    <row r="50535" spans="1:10">
      <c r="A50535" t="s">
        <v>50215</v>
      </c>
      <c r="B50535" t="s">
        <v>105665</v>
      </c>
      <c r="C50535">
        <v>287034958</v>
      </c>
      <c r="D50535" t="s">
        <v>111334</v>
      </c>
      <c r="E50535" t="s">
        <v>112722</v>
      </c>
      <c r="F50535">
        <v>72</v>
      </c>
      <c r="G50535" t="s">
        <v>167128</v>
      </c>
      <c r="H50535" t="s">
        <v>222762</v>
      </c>
      <c r="I50535" t="s">
        <v>262663</v>
      </c>
      <c r="J50535" t="s">
        <v>316866</v>
      </c>
    </row>
    <row r="50536" spans="1:10">
      <c r="A50536" t="s">
        <v>50216</v>
      </c>
      <c r="B50536" t="s">
        <v>105666</v>
      </c>
      <c r="C50536">
        <v>287034957</v>
      </c>
      <c r="D50536" t="s">
        <v>111332</v>
      </c>
      <c r="E50536" t="s">
        <v>116610</v>
      </c>
      <c r="F50536">
        <v>136</v>
      </c>
      <c r="G50536" t="s">
        <v>167129</v>
      </c>
      <c r="H50536" t="s">
        <v>222763</v>
      </c>
      <c r="I50536" t="s">
        <v>262664</v>
      </c>
      <c r="J50536" t="s">
        <v>316867</v>
      </c>
    </row>
    <row r="50537" spans="1:10">
      <c r="A50537" t="s">
        <v>50217</v>
      </c>
      <c r="B50537" t="s">
        <v>105667</v>
      </c>
      <c r="C50537">
        <v>284008440</v>
      </c>
      <c r="D50537" t="s">
        <v>111324</v>
      </c>
      <c r="E50537" t="s">
        <v>116025</v>
      </c>
      <c r="F50537">
        <v>68</v>
      </c>
      <c r="G50537" t="s">
        <v>167130</v>
      </c>
      <c r="H50537" t="s">
        <v>222764</v>
      </c>
      <c r="I50537" t="s">
        <v>262665</v>
      </c>
      <c r="J50537" t="s">
        <v>316868</v>
      </c>
    </row>
    <row r="50538" spans="1:10">
      <c r="A50538" t="s">
        <v>50218</v>
      </c>
      <c r="B50538" t="s">
        <v>105668</v>
      </c>
      <c r="C50538">
        <v>287034955</v>
      </c>
      <c r="F50538">
        <v>375</v>
      </c>
      <c r="G50538" t="s">
        <v>167131</v>
      </c>
      <c r="H50538" t="s">
        <v>222765</v>
      </c>
      <c r="I50538" t="s">
        <v>262666</v>
      </c>
      <c r="J50538" t="s">
        <v>316869</v>
      </c>
    </row>
    <row r="50539" spans="1:10">
      <c r="A50539" t="s">
        <v>50219</v>
      </c>
      <c r="B50539" t="s">
        <v>105669</v>
      </c>
      <c r="C50539">
        <v>287034954</v>
      </c>
      <c r="D50539" t="s">
        <v>111334</v>
      </c>
      <c r="E50539" t="s">
        <v>112722</v>
      </c>
      <c r="F50539">
        <v>38</v>
      </c>
      <c r="G50539" t="s">
        <v>167132</v>
      </c>
      <c r="H50539" t="s">
        <v>222766</v>
      </c>
      <c r="I50539" t="s">
        <v>262667</v>
      </c>
      <c r="J50539" t="s">
        <v>316870</v>
      </c>
    </row>
    <row r="50540" spans="1:10">
      <c r="A50540" t="s">
        <v>50220</v>
      </c>
      <c r="B50540" t="s">
        <v>105670</v>
      </c>
      <c r="C50540">
        <v>287034953</v>
      </c>
      <c r="D50540" t="s">
        <v>111354</v>
      </c>
      <c r="E50540" t="s">
        <v>112784</v>
      </c>
      <c r="F50540">
        <v>20</v>
      </c>
      <c r="G50540" t="s">
        <v>167133</v>
      </c>
      <c r="H50540" t="s">
        <v>222767</v>
      </c>
      <c r="I50540" t="s">
        <v>262668</v>
      </c>
      <c r="J50540" t="s">
        <v>316871</v>
      </c>
    </row>
    <row r="50541" spans="1:10">
      <c r="A50541" t="s">
        <v>50221</v>
      </c>
      <c r="B50541" t="s">
        <v>105671</v>
      </c>
      <c r="C50541">
        <v>287034949</v>
      </c>
      <c r="D50541" t="s">
        <v>111362</v>
      </c>
      <c r="E50541" t="s">
        <v>112753</v>
      </c>
      <c r="F50541">
        <v>74</v>
      </c>
      <c r="G50541" t="s">
        <v>167134</v>
      </c>
      <c r="H50541" t="s">
        <v>222768</v>
      </c>
      <c r="I50541" t="s">
        <v>262669</v>
      </c>
      <c r="J50541" t="s">
        <v>316872</v>
      </c>
    </row>
    <row r="50542" spans="1:10">
      <c r="A50542" t="s">
        <v>50222</v>
      </c>
      <c r="B50542" t="s">
        <v>105672</v>
      </c>
      <c r="C50542">
        <v>287034942</v>
      </c>
      <c r="D50542" t="s">
        <v>111362</v>
      </c>
      <c r="E50542" t="s">
        <v>114972</v>
      </c>
      <c r="F50542">
        <v>10</v>
      </c>
      <c r="G50542" t="s">
        <v>167135</v>
      </c>
      <c r="H50542" t="s">
        <v>222769</v>
      </c>
      <c r="J50542" t="s">
        <v>316873</v>
      </c>
    </row>
    <row r="50543" spans="1:10">
      <c r="A50543" t="s">
        <v>30057</v>
      </c>
      <c r="B50543" t="s">
        <v>105673</v>
      </c>
      <c r="C50543">
        <v>287034940</v>
      </c>
      <c r="D50543" t="s">
        <v>111324</v>
      </c>
      <c r="E50543" t="s">
        <v>115050</v>
      </c>
      <c r="F50543">
        <v>123</v>
      </c>
      <c r="G50543" t="s">
        <v>167136</v>
      </c>
      <c r="H50543" t="s">
        <v>222770</v>
      </c>
      <c r="J50543" t="s">
        <v>316874</v>
      </c>
    </row>
    <row r="50544" spans="1:10">
      <c r="A50544" t="s">
        <v>50223</v>
      </c>
      <c r="B50544" t="s">
        <v>105674</v>
      </c>
      <c r="C50544">
        <v>287034343</v>
      </c>
      <c r="F50544">
        <v>30</v>
      </c>
      <c r="G50544" t="s">
        <v>167137</v>
      </c>
      <c r="H50544" t="s">
        <v>222771</v>
      </c>
      <c r="I50544" t="s">
        <v>262670</v>
      </c>
      <c r="J50544" t="s">
        <v>316875</v>
      </c>
    </row>
    <row r="50545" spans="1:10">
      <c r="A50545" t="s">
        <v>50224</v>
      </c>
      <c r="B50545" t="s">
        <v>105675</v>
      </c>
      <c r="C50545">
        <v>287034341</v>
      </c>
      <c r="F50545">
        <v>19</v>
      </c>
      <c r="G50545" t="s">
        <v>167138</v>
      </c>
      <c r="H50545" t="s">
        <v>222772</v>
      </c>
      <c r="J50545" t="s">
        <v>316876</v>
      </c>
    </row>
    <row r="50546" spans="1:10">
      <c r="A50546" t="s">
        <v>50225</v>
      </c>
      <c r="B50546" t="s">
        <v>105676</v>
      </c>
      <c r="C50546">
        <v>287032032</v>
      </c>
      <c r="D50546" t="s">
        <v>111334</v>
      </c>
      <c r="E50546" t="s">
        <v>116460</v>
      </c>
      <c r="F50546">
        <v>194</v>
      </c>
      <c r="G50546" t="s">
        <v>167139</v>
      </c>
      <c r="H50546" t="s">
        <v>222773</v>
      </c>
      <c r="I50546" t="s">
        <v>262671</v>
      </c>
      <c r="J50546" t="s">
        <v>316877</v>
      </c>
    </row>
    <row r="50547" spans="1:10">
      <c r="A50547" t="s">
        <v>50226</v>
      </c>
      <c r="B50547" t="s">
        <v>105677</v>
      </c>
      <c r="C50547">
        <v>287091972</v>
      </c>
      <c r="D50547" t="s">
        <v>111324</v>
      </c>
      <c r="E50547" t="s">
        <v>115046</v>
      </c>
      <c r="F50547">
        <v>79</v>
      </c>
      <c r="G50547" t="s">
        <v>167140</v>
      </c>
      <c r="H50547" t="s">
        <v>222774</v>
      </c>
      <c r="I50547" t="s">
        <v>262672</v>
      </c>
      <c r="J50547" t="s">
        <v>316878</v>
      </c>
    </row>
    <row r="50548" spans="1:10">
      <c r="A50548" t="s">
        <v>50227</v>
      </c>
      <c r="B50548" t="s">
        <v>105678</v>
      </c>
      <c r="C50548">
        <v>282935274</v>
      </c>
      <c r="D50548" t="s">
        <v>111324</v>
      </c>
      <c r="E50548" t="s">
        <v>115044</v>
      </c>
      <c r="F50548">
        <v>148</v>
      </c>
      <c r="G50548" t="s">
        <v>167141</v>
      </c>
      <c r="H50548" t="s">
        <v>222775</v>
      </c>
      <c r="J50548" t="s">
        <v>316879</v>
      </c>
    </row>
    <row r="50549" spans="1:10">
      <c r="A50549" t="s">
        <v>50228</v>
      </c>
      <c r="B50549" t="s">
        <v>105679</v>
      </c>
      <c r="C50549">
        <v>285274896</v>
      </c>
      <c r="F50549">
        <v>23</v>
      </c>
      <c r="G50549" t="s">
        <v>167142</v>
      </c>
      <c r="H50549" t="s">
        <v>222776</v>
      </c>
      <c r="J50549" t="s">
        <v>316880</v>
      </c>
    </row>
    <row r="50550" spans="1:10">
      <c r="A50550" t="s">
        <v>50229</v>
      </c>
      <c r="B50550" t="s">
        <v>105680</v>
      </c>
      <c r="C50550">
        <v>287031915</v>
      </c>
      <c r="D50550" t="s">
        <v>111362</v>
      </c>
      <c r="E50550" t="s">
        <v>112762</v>
      </c>
      <c r="F50550">
        <v>39</v>
      </c>
      <c r="G50550" t="s">
        <v>167143</v>
      </c>
      <c r="H50550" t="s">
        <v>222777</v>
      </c>
      <c r="I50550" t="s">
        <v>262673</v>
      </c>
      <c r="J50550" t="s">
        <v>316881</v>
      </c>
    </row>
    <row r="50551" spans="1:10">
      <c r="A50551" t="s">
        <v>50230</v>
      </c>
      <c r="B50551" t="s">
        <v>105681</v>
      </c>
      <c r="C50551">
        <v>285274971</v>
      </c>
      <c r="D50551" t="s">
        <v>111335</v>
      </c>
      <c r="E50551" t="s">
        <v>116504</v>
      </c>
      <c r="F50551">
        <v>38</v>
      </c>
      <c r="G50551" t="s">
        <v>167144</v>
      </c>
      <c r="H50551" t="s">
        <v>222778</v>
      </c>
      <c r="I50551" t="s">
        <v>262674</v>
      </c>
      <c r="J50551" t="s">
        <v>316882</v>
      </c>
    </row>
    <row r="50552" spans="1:10">
      <c r="A50552" t="s">
        <v>50231</v>
      </c>
      <c r="B50552" t="s">
        <v>105682</v>
      </c>
      <c r="C50552">
        <v>287029641</v>
      </c>
      <c r="F50552">
        <v>294</v>
      </c>
      <c r="G50552" t="s">
        <v>167145</v>
      </c>
      <c r="H50552" t="s">
        <v>222779</v>
      </c>
      <c r="I50552" t="s">
        <v>262675</v>
      </c>
      <c r="J50552" t="s">
        <v>316883</v>
      </c>
    </row>
    <row r="50553" spans="1:10">
      <c r="A50553" t="s">
        <v>15701</v>
      </c>
      <c r="B50553" t="s">
        <v>105683</v>
      </c>
      <c r="C50553">
        <v>287092065</v>
      </c>
      <c r="F50553">
        <v>1164</v>
      </c>
      <c r="G50553" t="s">
        <v>167146</v>
      </c>
      <c r="H50553" t="s">
        <v>222780</v>
      </c>
      <c r="I50553" t="s">
        <v>262676</v>
      </c>
      <c r="J50553" t="s">
        <v>316884</v>
      </c>
    </row>
    <row r="50554" spans="1:10">
      <c r="A50554" t="s">
        <v>50232</v>
      </c>
      <c r="B50554" t="s">
        <v>105684</v>
      </c>
      <c r="C50554">
        <v>287092053</v>
      </c>
      <c r="D50554" t="s">
        <v>111338</v>
      </c>
      <c r="E50554" t="s">
        <v>112779</v>
      </c>
      <c r="F50554">
        <v>17</v>
      </c>
      <c r="G50554" t="s">
        <v>167147</v>
      </c>
      <c r="H50554" t="s">
        <v>222781</v>
      </c>
      <c r="I50554" t="s">
        <v>262677</v>
      </c>
      <c r="J50554" t="s">
        <v>316885</v>
      </c>
    </row>
    <row r="50555" spans="1:10">
      <c r="A50555" t="s">
        <v>50233</v>
      </c>
      <c r="B50555" t="s">
        <v>105685</v>
      </c>
      <c r="C50555">
        <v>287020705</v>
      </c>
      <c r="F50555">
        <v>48</v>
      </c>
      <c r="G50555" t="s">
        <v>167148</v>
      </c>
      <c r="H50555" t="s">
        <v>222782</v>
      </c>
      <c r="I50555" t="s">
        <v>262678</v>
      </c>
      <c r="J50555" t="s">
        <v>316886</v>
      </c>
    </row>
    <row r="50556" spans="1:10">
      <c r="A50556" t="s">
        <v>50234</v>
      </c>
      <c r="B50556" t="s">
        <v>105686</v>
      </c>
      <c r="C50556">
        <v>287020633</v>
      </c>
      <c r="D50556" t="s">
        <v>111362</v>
      </c>
      <c r="E50556" t="s">
        <v>114978</v>
      </c>
      <c r="F50556">
        <v>62</v>
      </c>
      <c r="G50556" t="s">
        <v>167149</v>
      </c>
      <c r="H50556" t="s">
        <v>222783</v>
      </c>
      <c r="I50556" t="s">
        <v>262679</v>
      </c>
      <c r="J50556" t="s">
        <v>316887</v>
      </c>
    </row>
    <row r="50557" spans="1:10">
      <c r="A50557" t="s">
        <v>50235</v>
      </c>
      <c r="B50557" t="s">
        <v>105687</v>
      </c>
      <c r="C50557">
        <v>287020598</v>
      </c>
      <c r="D50557" t="s">
        <v>112375</v>
      </c>
      <c r="E50557" t="s">
        <v>112375</v>
      </c>
      <c r="F50557">
        <v>168</v>
      </c>
      <c r="G50557" t="s">
        <v>167150</v>
      </c>
      <c r="H50557" t="s">
        <v>222784</v>
      </c>
      <c r="I50557" t="s">
        <v>262680</v>
      </c>
      <c r="J50557" t="s">
        <v>316888</v>
      </c>
    </row>
    <row r="50558" spans="1:10">
      <c r="A50558" t="s">
        <v>50236</v>
      </c>
      <c r="B50558" t="s">
        <v>105688</v>
      </c>
      <c r="C50558">
        <v>287020506</v>
      </c>
      <c r="D50558" t="s">
        <v>111342</v>
      </c>
      <c r="E50558" t="s">
        <v>114399</v>
      </c>
      <c r="F50558">
        <v>352</v>
      </c>
      <c r="G50558" t="s">
        <v>167151</v>
      </c>
      <c r="H50558" t="s">
        <v>222785</v>
      </c>
      <c r="I50558" t="s">
        <v>262681</v>
      </c>
      <c r="J50558" t="s">
        <v>316889</v>
      </c>
    </row>
    <row r="50559" spans="1:10">
      <c r="A50559" t="s">
        <v>50237</v>
      </c>
      <c r="B50559" t="s">
        <v>105689</v>
      </c>
      <c r="C50559">
        <v>287019819</v>
      </c>
      <c r="D50559" t="s">
        <v>111340</v>
      </c>
      <c r="E50559" t="s">
        <v>116592</v>
      </c>
      <c r="F50559">
        <v>47</v>
      </c>
      <c r="G50559" t="s">
        <v>167152</v>
      </c>
      <c r="H50559" t="s">
        <v>222786</v>
      </c>
      <c r="I50559" t="s">
        <v>262682</v>
      </c>
      <c r="J50559" t="s">
        <v>316890</v>
      </c>
    </row>
    <row r="50560" spans="1:10">
      <c r="A50560" t="s">
        <v>50238</v>
      </c>
      <c r="B50560" t="s">
        <v>105690</v>
      </c>
      <c r="C50560">
        <v>287019589</v>
      </c>
      <c r="D50560" t="s">
        <v>111356</v>
      </c>
      <c r="E50560" t="s">
        <v>112850</v>
      </c>
      <c r="F50560">
        <v>25</v>
      </c>
      <c r="G50560" t="s">
        <v>167153</v>
      </c>
      <c r="H50560" t="s">
        <v>222787</v>
      </c>
      <c r="I50560" t="s">
        <v>262683</v>
      </c>
      <c r="J50560" t="s">
        <v>316891</v>
      </c>
    </row>
    <row r="50561" spans="1:10">
      <c r="A50561" t="s">
        <v>50239</v>
      </c>
      <c r="B50561" t="s">
        <v>105691</v>
      </c>
      <c r="C50561">
        <v>288618681</v>
      </c>
      <c r="D50561" t="s">
        <v>111340</v>
      </c>
      <c r="E50561" t="s">
        <v>112819</v>
      </c>
      <c r="F50561">
        <v>635</v>
      </c>
      <c r="G50561" t="s">
        <v>167154</v>
      </c>
      <c r="H50561" t="s">
        <v>222788</v>
      </c>
      <c r="I50561" t="s">
        <v>262684</v>
      </c>
      <c r="J50561" t="s">
        <v>316892</v>
      </c>
    </row>
    <row r="50562" spans="1:10">
      <c r="A50562" t="s">
        <v>50240</v>
      </c>
      <c r="B50562" t="s">
        <v>105692</v>
      </c>
      <c r="C50562">
        <v>287092018</v>
      </c>
      <c r="D50562" t="s">
        <v>111335</v>
      </c>
      <c r="E50562" t="s">
        <v>117149</v>
      </c>
      <c r="F50562">
        <v>37</v>
      </c>
      <c r="G50562" t="s">
        <v>167155</v>
      </c>
      <c r="H50562" t="s">
        <v>222789</v>
      </c>
      <c r="I50562" t="s">
        <v>262685</v>
      </c>
      <c r="J50562" t="s">
        <v>316893</v>
      </c>
    </row>
    <row r="50563" spans="1:10">
      <c r="A50563" t="s">
        <v>50241</v>
      </c>
      <c r="B50563" t="s">
        <v>105693</v>
      </c>
      <c r="C50563">
        <v>283763659</v>
      </c>
      <c r="F50563">
        <v>91</v>
      </c>
      <c r="G50563" t="s">
        <v>167156</v>
      </c>
      <c r="H50563" t="s">
        <v>222790</v>
      </c>
      <c r="I50563" t="s">
        <v>262686</v>
      </c>
      <c r="J50563" t="s">
        <v>316894</v>
      </c>
    </row>
    <row r="50564" spans="1:10">
      <c r="A50564" t="s">
        <v>50242</v>
      </c>
      <c r="B50564" t="s">
        <v>105694</v>
      </c>
      <c r="C50564">
        <v>282935702</v>
      </c>
      <c r="D50564" t="s">
        <v>111332</v>
      </c>
      <c r="E50564" t="s">
        <v>117150</v>
      </c>
      <c r="F50564">
        <v>547</v>
      </c>
      <c r="G50564" t="s">
        <v>167157</v>
      </c>
      <c r="H50564" t="s">
        <v>222791</v>
      </c>
      <c r="I50564" t="s">
        <v>262687</v>
      </c>
      <c r="J50564" t="s">
        <v>316895</v>
      </c>
    </row>
    <row r="50565" spans="1:10">
      <c r="A50565" t="s">
        <v>50243</v>
      </c>
      <c r="B50565" t="s">
        <v>105695</v>
      </c>
      <c r="C50565">
        <v>286994038</v>
      </c>
      <c r="D50565" t="s">
        <v>111356</v>
      </c>
      <c r="E50565" t="s">
        <v>116332</v>
      </c>
      <c r="F50565">
        <v>67</v>
      </c>
      <c r="G50565" t="s">
        <v>167158</v>
      </c>
      <c r="H50565" t="s">
        <v>222792</v>
      </c>
      <c r="I50565" t="s">
        <v>262688</v>
      </c>
      <c r="J50565" t="s">
        <v>316896</v>
      </c>
    </row>
    <row r="50566" spans="1:10">
      <c r="A50566" t="s">
        <v>50244</v>
      </c>
      <c r="B50566" t="s">
        <v>105696</v>
      </c>
      <c r="C50566">
        <v>286993682</v>
      </c>
      <c r="F50566">
        <v>44</v>
      </c>
      <c r="G50566" t="s">
        <v>167159</v>
      </c>
      <c r="H50566" t="s">
        <v>222793</v>
      </c>
      <c r="I50566" t="s">
        <v>262689</v>
      </c>
      <c r="J50566" t="s">
        <v>316897</v>
      </c>
    </row>
    <row r="50567" spans="1:10">
      <c r="A50567" t="s">
        <v>45980</v>
      </c>
      <c r="B50567" t="s">
        <v>105697</v>
      </c>
      <c r="C50567">
        <v>284200659</v>
      </c>
      <c r="D50567" t="s">
        <v>111340</v>
      </c>
      <c r="E50567" t="s">
        <v>112705</v>
      </c>
      <c r="F50567">
        <v>84</v>
      </c>
      <c r="G50567" t="s">
        <v>167160</v>
      </c>
      <c r="H50567" t="s">
        <v>222794</v>
      </c>
      <c r="I50567" t="s">
        <v>262690</v>
      </c>
      <c r="J50567" t="s">
        <v>316898</v>
      </c>
    </row>
    <row r="50568" spans="1:10">
      <c r="A50568" t="s">
        <v>50245</v>
      </c>
      <c r="B50568" t="s">
        <v>105698</v>
      </c>
      <c r="C50568">
        <v>286993355</v>
      </c>
      <c r="D50568" t="s">
        <v>111340</v>
      </c>
      <c r="E50568" t="s">
        <v>112705</v>
      </c>
      <c r="F50568">
        <v>93</v>
      </c>
      <c r="G50568" t="s">
        <v>167161</v>
      </c>
      <c r="H50568" t="s">
        <v>222795</v>
      </c>
      <c r="I50568" t="s">
        <v>262691</v>
      </c>
      <c r="J50568" t="s">
        <v>316899</v>
      </c>
    </row>
    <row r="50569" spans="1:10">
      <c r="A50569" t="s">
        <v>50246</v>
      </c>
      <c r="B50569" t="s">
        <v>105699</v>
      </c>
      <c r="C50569">
        <v>284200698</v>
      </c>
      <c r="D50569" t="s">
        <v>111324</v>
      </c>
      <c r="E50569" t="s">
        <v>115298</v>
      </c>
      <c r="F50569">
        <v>701</v>
      </c>
      <c r="G50569" t="s">
        <v>167162</v>
      </c>
      <c r="H50569" t="s">
        <v>222796</v>
      </c>
      <c r="I50569" t="s">
        <v>262692</v>
      </c>
      <c r="J50569" t="s">
        <v>316900</v>
      </c>
    </row>
    <row r="50570" spans="1:10">
      <c r="A50570" t="s">
        <v>50247</v>
      </c>
      <c r="B50570" t="s">
        <v>105700</v>
      </c>
      <c r="C50570">
        <v>286993105</v>
      </c>
      <c r="D50570" t="s">
        <v>111340</v>
      </c>
      <c r="E50570" t="s">
        <v>112705</v>
      </c>
      <c r="F50570">
        <v>169</v>
      </c>
      <c r="G50570" t="s">
        <v>167163</v>
      </c>
      <c r="H50570" t="s">
        <v>222797</v>
      </c>
      <c r="I50570" t="s">
        <v>262693</v>
      </c>
      <c r="J50570" t="s">
        <v>316901</v>
      </c>
    </row>
    <row r="50571" spans="1:10">
      <c r="A50571" t="s">
        <v>50248</v>
      </c>
      <c r="B50571" t="s">
        <v>105701</v>
      </c>
      <c r="C50571">
        <v>286993044</v>
      </c>
      <c r="D50571" t="s">
        <v>112544</v>
      </c>
      <c r="E50571" t="s">
        <v>117151</v>
      </c>
      <c r="F50571">
        <v>341</v>
      </c>
      <c r="G50571" t="s">
        <v>167164</v>
      </c>
      <c r="H50571" t="s">
        <v>222798</v>
      </c>
      <c r="J50571" t="s">
        <v>316902</v>
      </c>
    </row>
    <row r="50572" spans="1:10">
      <c r="A50572" t="s">
        <v>50249</v>
      </c>
      <c r="B50572" t="s">
        <v>105702</v>
      </c>
      <c r="C50572">
        <v>285275047</v>
      </c>
      <c r="D50572" t="s">
        <v>111340</v>
      </c>
      <c r="E50572" t="s">
        <v>112705</v>
      </c>
      <c r="F50572">
        <v>74</v>
      </c>
      <c r="G50572" t="s">
        <v>167165</v>
      </c>
      <c r="H50572" t="s">
        <v>222799</v>
      </c>
      <c r="I50572" t="s">
        <v>262694</v>
      </c>
      <c r="J50572" t="s">
        <v>316903</v>
      </c>
    </row>
    <row r="50573" spans="1:10">
      <c r="A50573" t="s">
        <v>50250</v>
      </c>
      <c r="B50573" t="s">
        <v>105703</v>
      </c>
      <c r="C50573">
        <v>286992298</v>
      </c>
      <c r="D50573" t="s">
        <v>111324</v>
      </c>
      <c r="E50573" t="s">
        <v>116486</v>
      </c>
      <c r="F50573">
        <v>89</v>
      </c>
      <c r="G50573" t="s">
        <v>167166</v>
      </c>
      <c r="H50573" t="s">
        <v>222800</v>
      </c>
      <c r="I50573" t="s">
        <v>262695</v>
      </c>
      <c r="J50573" t="s">
        <v>316904</v>
      </c>
    </row>
    <row r="50574" spans="1:10">
      <c r="A50574" t="s">
        <v>50251</v>
      </c>
      <c r="B50574" t="s">
        <v>105704</v>
      </c>
      <c r="C50574">
        <v>286992280</v>
      </c>
      <c r="D50574" t="s">
        <v>111356</v>
      </c>
      <c r="E50574" t="s">
        <v>112850</v>
      </c>
      <c r="F50574">
        <v>106</v>
      </c>
      <c r="G50574" t="s">
        <v>167167</v>
      </c>
      <c r="H50574" t="s">
        <v>222801</v>
      </c>
      <c r="J50574" t="s">
        <v>316905</v>
      </c>
    </row>
    <row r="50575" spans="1:10">
      <c r="A50575" t="s">
        <v>50252</v>
      </c>
      <c r="B50575" t="s">
        <v>105705</v>
      </c>
      <c r="C50575">
        <v>286992195</v>
      </c>
      <c r="D50575" t="s">
        <v>111335</v>
      </c>
      <c r="E50575" t="s">
        <v>115021</v>
      </c>
      <c r="F50575">
        <v>97</v>
      </c>
      <c r="G50575" t="s">
        <v>167168</v>
      </c>
      <c r="H50575" t="s">
        <v>222802</v>
      </c>
      <c r="I50575" t="s">
        <v>262696</v>
      </c>
      <c r="J50575" t="s">
        <v>316906</v>
      </c>
    </row>
    <row r="50576" spans="1:10">
      <c r="A50576" t="s">
        <v>50253</v>
      </c>
      <c r="B50576" t="s">
        <v>105706</v>
      </c>
      <c r="C50576">
        <v>286992194</v>
      </c>
      <c r="D50576" t="s">
        <v>111338</v>
      </c>
      <c r="E50576" t="s">
        <v>116571</v>
      </c>
      <c r="F50576">
        <v>39</v>
      </c>
      <c r="G50576" t="s">
        <v>167169</v>
      </c>
      <c r="H50576" t="s">
        <v>222803</v>
      </c>
      <c r="J50576" t="s">
        <v>316907</v>
      </c>
    </row>
    <row r="50577" spans="1:10">
      <c r="A50577" t="s">
        <v>50254</v>
      </c>
      <c r="B50577" t="s">
        <v>105707</v>
      </c>
      <c r="C50577">
        <v>286992190</v>
      </c>
      <c r="F50577">
        <v>33</v>
      </c>
      <c r="G50577" t="s">
        <v>167170</v>
      </c>
      <c r="H50577" t="s">
        <v>222804</v>
      </c>
      <c r="J50577" t="s">
        <v>316908</v>
      </c>
    </row>
    <row r="50578" spans="1:10">
      <c r="A50578" t="s">
        <v>50255</v>
      </c>
      <c r="B50578" t="s">
        <v>105708</v>
      </c>
      <c r="C50578">
        <v>286992118</v>
      </c>
      <c r="D50578" t="s">
        <v>111338</v>
      </c>
      <c r="E50578" t="s">
        <v>116571</v>
      </c>
      <c r="F50578">
        <v>229</v>
      </c>
      <c r="G50578" t="s">
        <v>167171</v>
      </c>
      <c r="H50578" t="s">
        <v>222805</v>
      </c>
      <c r="I50578" t="s">
        <v>262697</v>
      </c>
      <c r="J50578" t="s">
        <v>316909</v>
      </c>
    </row>
    <row r="50579" spans="1:10">
      <c r="A50579" t="s">
        <v>50256</v>
      </c>
      <c r="B50579" t="s">
        <v>105709</v>
      </c>
      <c r="C50579">
        <v>284044723</v>
      </c>
      <c r="D50579" t="s">
        <v>111342</v>
      </c>
      <c r="E50579" t="s">
        <v>116282</v>
      </c>
      <c r="F50579">
        <v>37</v>
      </c>
      <c r="G50579" t="s">
        <v>167172</v>
      </c>
      <c r="H50579" t="s">
        <v>222806</v>
      </c>
      <c r="I50579" t="s">
        <v>262698</v>
      </c>
      <c r="J50579" t="s">
        <v>316910</v>
      </c>
    </row>
    <row r="50580" spans="1:10">
      <c r="A50580" t="s">
        <v>50257</v>
      </c>
      <c r="B50580" t="s">
        <v>105710</v>
      </c>
      <c r="C50580">
        <v>282401174</v>
      </c>
      <c r="D50580" t="s">
        <v>111338</v>
      </c>
      <c r="E50580" t="s">
        <v>116571</v>
      </c>
      <c r="F50580">
        <v>111</v>
      </c>
      <c r="G50580" t="s">
        <v>167173</v>
      </c>
      <c r="H50580" t="s">
        <v>222807</v>
      </c>
      <c r="I50580" t="s">
        <v>262699</v>
      </c>
      <c r="J50580" t="s">
        <v>316911</v>
      </c>
    </row>
    <row r="50581" spans="1:10">
      <c r="A50581" t="s">
        <v>50258</v>
      </c>
      <c r="B50581" t="s">
        <v>105711</v>
      </c>
      <c r="C50581">
        <v>286991948</v>
      </c>
      <c r="D50581" t="s">
        <v>111338</v>
      </c>
      <c r="E50581" t="s">
        <v>116571</v>
      </c>
      <c r="F50581">
        <v>40</v>
      </c>
      <c r="G50581" t="s">
        <v>167174</v>
      </c>
      <c r="H50581" t="s">
        <v>222808</v>
      </c>
      <c r="I50581" t="s">
        <v>262700</v>
      </c>
      <c r="J50581" t="s">
        <v>316912</v>
      </c>
    </row>
    <row r="50582" spans="1:10">
      <c r="A50582" t="s">
        <v>50259</v>
      </c>
      <c r="B50582" t="s">
        <v>105712</v>
      </c>
      <c r="C50582">
        <v>286991805</v>
      </c>
      <c r="D50582" t="s">
        <v>111354</v>
      </c>
      <c r="E50582" t="s">
        <v>112784</v>
      </c>
      <c r="F50582">
        <v>146</v>
      </c>
      <c r="G50582" t="s">
        <v>167175</v>
      </c>
      <c r="H50582" t="s">
        <v>222809</v>
      </c>
      <c r="I50582" t="s">
        <v>262701</v>
      </c>
      <c r="J50582" t="s">
        <v>316913</v>
      </c>
    </row>
    <row r="50583" spans="1:10">
      <c r="A50583" t="s">
        <v>50260</v>
      </c>
      <c r="B50583" t="s">
        <v>105713</v>
      </c>
      <c r="C50583">
        <v>286991775</v>
      </c>
      <c r="D50583" t="s">
        <v>111342</v>
      </c>
      <c r="E50583" t="s">
        <v>112715</v>
      </c>
      <c r="F50583">
        <v>28</v>
      </c>
      <c r="G50583" t="s">
        <v>167176</v>
      </c>
      <c r="H50583" t="s">
        <v>222810</v>
      </c>
      <c r="I50583" t="s">
        <v>262702</v>
      </c>
      <c r="J50583" t="s">
        <v>316914</v>
      </c>
    </row>
    <row r="50584" spans="1:10">
      <c r="A50584" t="s">
        <v>50261</v>
      </c>
      <c r="B50584" t="s">
        <v>105714</v>
      </c>
      <c r="C50584">
        <v>286991710</v>
      </c>
      <c r="D50584" t="s">
        <v>111334</v>
      </c>
      <c r="E50584" t="s">
        <v>117152</v>
      </c>
      <c r="F50584">
        <v>60</v>
      </c>
      <c r="G50584" t="s">
        <v>167177</v>
      </c>
      <c r="H50584" t="s">
        <v>222811</v>
      </c>
      <c r="I50584" t="s">
        <v>262703</v>
      </c>
      <c r="J50584" t="s">
        <v>316915</v>
      </c>
    </row>
    <row r="50585" spans="1:10">
      <c r="A50585" t="s">
        <v>50262</v>
      </c>
      <c r="B50585" t="s">
        <v>105715</v>
      </c>
      <c r="C50585">
        <v>286991329</v>
      </c>
      <c r="F50585">
        <v>118</v>
      </c>
      <c r="G50585" t="s">
        <v>167178</v>
      </c>
      <c r="H50585" t="s">
        <v>222812</v>
      </c>
      <c r="I50585" t="s">
        <v>262704</v>
      </c>
      <c r="J50585" t="s">
        <v>316916</v>
      </c>
    </row>
    <row r="50586" spans="1:10">
      <c r="A50586" t="s">
        <v>50263</v>
      </c>
      <c r="B50586" t="s">
        <v>105716</v>
      </c>
      <c r="C50586">
        <v>287091925</v>
      </c>
      <c r="F50586">
        <v>29</v>
      </c>
      <c r="G50586" t="s">
        <v>167179</v>
      </c>
      <c r="H50586" t="s">
        <v>222813</v>
      </c>
      <c r="J50586" t="s">
        <v>316917</v>
      </c>
    </row>
    <row r="50587" spans="1:10">
      <c r="A50587" t="s">
        <v>50264</v>
      </c>
      <c r="B50587" t="s">
        <v>105717</v>
      </c>
      <c r="C50587">
        <v>284129835</v>
      </c>
      <c r="D50587" t="s">
        <v>111324</v>
      </c>
      <c r="E50587" t="s">
        <v>115047</v>
      </c>
      <c r="F50587">
        <v>133</v>
      </c>
      <c r="G50587" t="s">
        <v>167180</v>
      </c>
      <c r="H50587" t="s">
        <v>222814</v>
      </c>
      <c r="I50587" t="s">
        <v>262705</v>
      </c>
      <c r="J50587" t="s">
        <v>316918</v>
      </c>
    </row>
    <row r="50588" spans="1:10">
      <c r="A50588" t="s">
        <v>50265</v>
      </c>
      <c r="B50588" t="s">
        <v>105718</v>
      </c>
      <c r="C50588">
        <v>286991077</v>
      </c>
      <c r="F50588">
        <v>26</v>
      </c>
      <c r="G50588" t="s">
        <v>167181</v>
      </c>
      <c r="H50588" t="s">
        <v>222815</v>
      </c>
      <c r="I50588" t="s">
        <v>262706</v>
      </c>
      <c r="J50588" t="s">
        <v>316919</v>
      </c>
    </row>
    <row r="50589" spans="1:10">
      <c r="A50589" t="s">
        <v>50266</v>
      </c>
      <c r="B50589" t="s">
        <v>105719</v>
      </c>
      <c r="C50589">
        <v>286991016</v>
      </c>
      <c r="F50589">
        <v>83</v>
      </c>
      <c r="G50589" t="s">
        <v>167182</v>
      </c>
      <c r="H50589" t="s">
        <v>222816</v>
      </c>
      <c r="I50589" t="s">
        <v>262707</v>
      </c>
      <c r="J50589" t="s">
        <v>316920</v>
      </c>
    </row>
    <row r="50590" spans="1:10">
      <c r="A50590" t="s">
        <v>50267</v>
      </c>
      <c r="B50590" t="s">
        <v>105720</v>
      </c>
      <c r="C50590">
        <v>282423631</v>
      </c>
      <c r="F50590">
        <v>2413</v>
      </c>
      <c r="G50590" t="s">
        <v>167183</v>
      </c>
      <c r="H50590" t="s">
        <v>222817</v>
      </c>
      <c r="J50590" t="s">
        <v>316921</v>
      </c>
    </row>
    <row r="50591" spans="1:10">
      <c r="A50591" t="s">
        <v>50268</v>
      </c>
      <c r="B50591" t="s">
        <v>105721</v>
      </c>
      <c r="C50591">
        <v>286989990</v>
      </c>
      <c r="D50591" t="s">
        <v>111356</v>
      </c>
      <c r="E50591" t="s">
        <v>116332</v>
      </c>
      <c r="F50591">
        <v>52</v>
      </c>
      <c r="G50591" t="s">
        <v>167184</v>
      </c>
      <c r="H50591" t="s">
        <v>222818</v>
      </c>
      <c r="I50591" t="s">
        <v>262708</v>
      </c>
      <c r="J50591" t="s">
        <v>316922</v>
      </c>
    </row>
    <row r="50592" spans="1:10">
      <c r="A50592" t="s">
        <v>50269</v>
      </c>
      <c r="B50592" t="s">
        <v>105722</v>
      </c>
      <c r="C50592">
        <v>285275194</v>
      </c>
      <c r="D50592" t="s">
        <v>111343</v>
      </c>
      <c r="E50592" t="s">
        <v>113892</v>
      </c>
      <c r="F50592">
        <v>37</v>
      </c>
      <c r="G50592" t="s">
        <v>167185</v>
      </c>
      <c r="H50592" t="s">
        <v>222819</v>
      </c>
      <c r="I50592" t="s">
        <v>262709</v>
      </c>
      <c r="J50592" t="s">
        <v>316923</v>
      </c>
    </row>
    <row r="50593" spans="1:10">
      <c r="A50593" t="s">
        <v>50270</v>
      </c>
      <c r="B50593" t="s">
        <v>105723</v>
      </c>
      <c r="C50593">
        <v>286983707</v>
      </c>
      <c r="D50593" t="s">
        <v>111338</v>
      </c>
      <c r="E50593" t="s">
        <v>116612</v>
      </c>
      <c r="F50593">
        <v>121</v>
      </c>
      <c r="G50593" t="s">
        <v>167186</v>
      </c>
      <c r="H50593" t="s">
        <v>222820</v>
      </c>
      <c r="I50593" t="s">
        <v>262710</v>
      </c>
      <c r="J50593" t="s">
        <v>316924</v>
      </c>
    </row>
    <row r="50594" spans="1:10">
      <c r="A50594" t="s">
        <v>50271</v>
      </c>
      <c r="B50594" t="s">
        <v>105724</v>
      </c>
      <c r="C50594">
        <v>286983698</v>
      </c>
      <c r="D50594" t="s">
        <v>111338</v>
      </c>
      <c r="E50594" t="s">
        <v>116571</v>
      </c>
      <c r="F50594">
        <v>41</v>
      </c>
      <c r="G50594" t="s">
        <v>167187</v>
      </c>
      <c r="H50594" t="s">
        <v>222821</v>
      </c>
      <c r="I50594" t="s">
        <v>262711</v>
      </c>
      <c r="J50594" t="s">
        <v>316925</v>
      </c>
    </row>
    <row r="50595" spans="1:10">
      <c r="A50595" t="s">
        <v>50272</v>
      </c>
      <c r="B50595" t="s">
        <v>105725</v>
      </c>
      <c r="C50595">
        <v>286983693</v>
      </c>
      <c r="D50595" t="s">
        <v>111338</v>
      </c>
      <c r="E50595" t="s">
        <v>116612</v>
      </c>
      <c r="F50595">
        <v>85</v>
      </c>
      <c r="G50595" t="s">
        <v>167188</v>
      </c>
      <c r="H50595" t="s">
        <v>222822</v>
      </c>
      <c r="I50595" t="s">
        <v>262712</v>
      </c>
      <c r="J50595" t="s">
        <v>316926</v>
      </c>
    </row>
    <row r="50596" spans="1:10">
      <c r="A50596" t="s">
        <v>50273</v>
      </c>
      <c r="B50596" t="s">
        <v>105726</v>
      </c>
      <c r="C50596">
        <v>286983684</v>
      </c>
      <c r="D50596" t="s">
        <v>111338</v>
      </c>
      <c r="E50596" t="s">
        <v>116612</v>
      </c>
      <c r="F50596">
        <v>122</v>
      </c>
      <c r="G50596" t="s">
        <v>167189</v>
      </c>
      <c r="H50596" t="s">
        <v>222823</v>
      </c>
      <c r="I50596" t="s">
        <v>262713</v>
      </c>
      <c r="J50596" t="s">
        <v>316927</v>
      </c>
    </row>
    <row r="50597" spans="1:10">
      <c r="A50597" t="s">
        <v>50274</v>
      </c>
      <c r="B50597" t="s">
        <v>105727</v>
      </c>
      <c r="C50597">
        <v>286983450</v>
      </c>
      <c r="F50597">
        <v>212</v>
      </c>
      <c r="G50597" t="s">
        <v>167190</v>
      </c>
      <c r="H50597" t="s">
        <v>222824</v>
      </c>
      <c r="I50597" t="s">
        <v>262714</v>
      </c>
      <c r="J50597" t="s">
        <v>316928</v>
      </c>
    </row>
    <row r="50598" spans="1:10">
      <c r="A50598" t="s">
        <v>50275</v>
      </c>
      <c r="B50598" t="s">
        <v>105728</v>
      </c>
      <c r="C50598">
        <v>286983018</v>
      </c>
      <c r="D50598" t="s">
        <v>111334</v>
      </c>
      <c r="E50598" t="s">
        <v>116695</v>
      </c>
      <c r="F50598">
        <v>132</v>
      </c>
      <c r="G50598" t="s">
        <v>167191</v>
      </c>
      <c r="H50598" t="s">
        <v>222825</v>
      </c>
      <c r="I50598" t="s">
        <v>262715</v>
      </c>
      <c r="J50598" t="s">
        <v>316929</v>
      </c>
    </row>
    <row r="50599" spans="1:10">
      <c r="A50599" t="s">
        <v>50276</v>
      </c>
      <c r="B50599" t="s">
        <v>105729</v>
      </c>
      <c r="C50599">
        <v>286982979</v>
      </c>
      <c r="D50599" t="s">
        <v>111324</v>
      </c>
      <c r="E50599" t="s">
        <v>116053</v>
      </c>
      <c r="F50599">
        <v>71</v>
      </c>
      <c r="G50599" t="s">
        <v>167192</v>
      </c>
      <c r="H50599" t="s">
        <v>222826</v>
      </c>
      <c r="I50599" t="s">
        <v>262716</v>
      </c>
      <c r="J50599" t="s">
        <v>316930</v>
      </c>
    </row>
    <row r="50600" spans="1:10">
      <c r="A50600" t="s">
        <v>50277</v>
      </c>
      <c r="B50600" t="s">
        <v>105730</v>
      </c>
      <c r="C50600">
        <v>286982976</v>
      </c>
      <c r="D50600" t="s">
        <v>111340</v>
      </c>
      <c r="E50600" t="s">
        <v>112705</v>
      </c>
      <c r="F50600">
        <v>39</v>
      </c>
      <c r="G50600" t="s">
        <v>167193</v>
      </c>
      <c r="H50600" t="s">
        <v>222827</v>
      </c>
      <c r="I50600" t="s">
        <v>262717</v>
      </c>
      <c r="J50600" t="s">
        <v>316931</v>
      </c>
    </row>
    <row r="50601" spans="1:10">
      <c r="A50601" t="s">
        <v>50276</v>
      </c>
      <c r="B50601" t="s">
        <v>105729</v>
      </c>
      <c r="C50601">
        <v>286982979</v>
      </c>
      <c r="D50601" t="s">
        <v>111324</v>
      </c>
      <c r="E50601" t="s">
        <v>116053</v>
      </c>
      <c r="F50601">
        <v>71</v>
      </c>
      <c r="G50601" t="s">
        <v>167192</v>
      </c>
      <c r="H50601" t="s">
        <v>222826</v>
      </c>
      <c r="I50601" t="s">
        <v>262716</v>
      </c>
      <c r="J50601" t="s">
        <v>316930</v>
      </c>
    </row>
    <row r="50602" spans="1:10">
      <c r="A50602" t="s">
        <v>50278</v>
      </c>
      <c r="B50602" t="s">
        <v>105731</v>
      </c>
      <c r="C50602">
        <v>286982969</v>
      </c>
      <c r="F50602">
        <v>31</v>
      </c>
      <c r="G50602" t="s">
        <v>167194</v>
      </c>
      <c r="H50602" t="s">
        <v>222828</v>
      </c>
      <c r="I50602" t="s">
        <v>262718</v>
      </c>
      <c r="J50602" t="s">
        <v>316932</v>
      </c>
    </row>
    <row r="50603" spans="1:10">
      <c r="A50603" t="s">
        <v>50279</v>
      </c>
      <c r="B50603" t="s">
        <v>105732</v>
      </c>
      <c r="C50603">
        <v>286982989</v>
      </c>
      <c r="D50603" t="s">
        <v>111323</v>
      </c>
      <c r="E50603" t="s">
        <v>116500</v>
      </c>
      <c r="F50603">
        <v>117</v>
      </c>
      <c r="G50603" t="s">
        <v>167195</v>
      </c>
      <c r="H50603" t="s">
        <v>222829</v>
      </c>
      <c r="I50603" t="s">
        <v>262719</v>
      </c>
      <c r="J50603" t="s">
        <v>316933</v>
      </c>
    </row>
    <row r="50604" spans="1:10">
      <c r="A50604" t="s">
        <v>50280</v>
      </c>
      <c r="B50604" t="s">
        <v>105733</v>
      </c>
      <c r="C50604">
        <v>286982938</v>
      </c>
      <c r="D50604" t="s">
        <v>111356</v>
      </c>
      <c r="E50604" t="s">
        <v>116337</v>
      </c>
      <c r="F50604">
        <v>61</v>
      </c>
      <c r="G50604" t="s">
        <v>167196</v>
      </c>
      <c r="H50604" t="s">
        <v>222830</v>
      </c>
      <c r="I50604" t="s">
        <v>262720</v>
      </c>
      <c r="J50604" t="s">
        <v>316934</v>
      </c>
    </row>
    <row r="50605" spans="1:10">
      <c r="A50605" t="s">
        <v>16272</v>
      </c>
      <c r="B50605" t="s">
        <v>105734</v>
      </c>
      <c r="C50605">
        <v>284200001</v>
      </c>
      <c r="D50605" t="s">
        <v>111340</v>
      </c>
      <c r="E50605" t="s">
        <v>112705</v>
      </c>
      <c r="F50605">
        <v>12</v>
      </c>
      <c r="G50605" t="s">
        <v>167197</v>
      </c>
      <c r="H50605" t="s">
        <v>222831</v>
      </c>
      <c r="I50605" t="s">
        <v>262721</v>
      </c>
      <c r="J50605" t="s">
        <v>316935</v>
      </c>
    </row>
    <row r="50606" spans="1:10">
      <c r="A50606" t="s">
        <v>17226</v>
      </c>
      <c r="B50606" t="s">
        <v>105735</v>
      </c>
      <c r="C50606">
        <v>284200551</v>
      </c>
      <c r="D50606" t="s">
        <v>111340</v>
      </c>
      <c r="E50606" t="s">
        <v>112705</v>
      </c>
      <c r="F50606">
        <v>31</v>
      </c>
      <c r="G50606" t="s">
        <v>167198</v>
      </c>
      <c r="H50606" t="s">
        <v>222832</v>
      </c>
      <c r="I50606" t="s">
        <v>262722</v>
      </c>
      <c r="J50606" t="s">
        <v>316936</v>
      </c>
    </row>
    <row r="50607" spans="1:10">
      <c r="A50607" t="s">
        <v>50281</v>
      </c>
      <c r="B50607" t="s">
        <v>105736</v>
      </c>
      <c r="C50607">
        <v>286982905</v>
      </c>
      <c r="D50607" t="s">
        <v>111340</v>
      </c>
      <c r="E50607" t="s">
        <v>112705</v>
      </c>
      <c r="F50607">
        <v>25</v>
      </c>
      <c r="G50607" t="s">
        <v>167199</v>
      </c>
      <c r="H50607" t="s">
        <v>222833</v>
      </c>
      <c r="I50607" t="s">
        <v>262723</v>
      </c>
      <c r="J50607" t="s">
        <v>316937</v>
      </c>
    </row>
    <row r="50608" spans="1:10">
      <c r="A50608" t="s">
        <v>50282</v>
      </c>
      <c r="B50608" t="s">
        <v>105737</v>
      </c>
      <c r="C50608">
        <v>284200374</v>
      </c>
      <c r="D50608" t="s">
        <v>111340</v>
      </c>
      <c r="E50608" t="s">
        <v>112705</v>
      </c>
      <c r="F50608">
        <v>54</v>
      </c>
      <c r="G50608" t="s">
        <v>167200</v>
      </c>
      <c r="H50608" t="s">
        <v>222834</v>
      </c>
      <c r="I50608" t="s">
        <v>262724</v>
      </c>
      <c r="J50608" t="s">
        <v>316938</v>
      </c>
    </row>
    <row r="50609" spans="1:10">
      <c r="A50609" t="s">
        <v>50283</v>
      </c>
      <c r="B50609" t="s">
        <v>105738</v>
      </c>
      <c r="C50609">
        <v>286981846</v>
      </c>
      <c r="D50609" t="s">
        <v>111340</v>
      </c>
      <c r="E50609" t="s">
        <v>112705</v>
      </c>
      <c r="F50609">
        <v>64</v>
      </c>
      <c r="G50609" t="s">
        <v>167201</v>
      </c>
      <c r="H50609" t="s">
        <v>222835</v>
      </c>
      <c r="I50609" t="s">
        <v>262725</v>
      </c>
      <c r="J50609" t="s">
        <v>316939</v>
      </c>
    </row>
    <row r="50610" spans="1:10">
      <c r="A50610" t="s">
        <v>34554</v>
      </c>
      <c r="B50610" t="s">
        <v>105739</v>
      </c>
      <c r="C50610">
        <v>286981837</v>
      </c>
      <c r="D50610" t="s">
        <v>111340</v>
      </c>
      <c r="E50610" t="s">
        <v>112803</v>
      </c>
      <c r="F50610">
        <v>54</v>
      </c>
      <c r="G50610" t="s">
        <v>167202</v>
      </c>
      <c r="H50610" t="s">
        <v>222836</v>
      </c>
      <c r="I50610" t="s">
        <v>262726</v>
      </c>
      <c r="J50610" t="s">
        <v>316940</v>
      </c>
    </row>
    <row r="50611" spans="1:10">
      <c r="A50611" t="s">
        <v>50284</v>
      </c>
      <c r="B50611" t="s">
        <v>105740</v>
      </c>
      <c r="C50611">
        <v>286980577</v>
      </c>
      <c r="F50611">
        <v>274</v>
      </c>
      <c r="G50611" t="s">
        <v>167203</v>
      </c>
      <c r="H50611" t="s">
        <v>222837</v>
      </c>
      <c r="I50611" t="s">
        <v>262727</v>
      </c>
      <c r="J50611" t="s">
        <v>316941</v>
      </c>
    </row>
    <row r="50612" spans="1:10">
      <c r="A50612" t="s">
        <v>50285</v>
      </c>
      <c r="B50612" t="s">
        <v>105741</v>
      </c>
      <c r="C50612">
        <v>287092017</v>
      </c>
      <c r="F50612">
        <v>82</v>
      </c>
      <c r="G50612" t="s">
        <v>167204</v>
      </c>
      <c r="H50612" t="s">
        <v>222838</v>
      </c>
      <c r="I50612" t="s">
        <v>262728</v>
      </c>
      <c r="J50612" t="s">
        <v>316942</v>
      </c>
    </row>
    <row r="50613" spans="1:10">
      <c r="A50613" t="s">
        <v>50286</v>
      </c>
      <c r="B50613" t="s">
        <v>105742</v>
      </c>
      <c r="C50613">
        <v>282618678</v>
      </c>
      <c r="D50613" t="s">
        <v>112291</v>
      </c>
      <c r="E50613" t="s">
        <v>116342</v>
      </c>
      <c r="F50613">
        <v>1593</v>
      </c>
      <c r="G50613" t="s">
        <v>167205</v>
      </c>
      <c r="H50613" t="s">
        <v>222839</v>
      </c>
      <c r="J50613" t="s">
        <v>316943</v>
      </c>
    </row>
    <row r="50614" spans="1:10">
      <c r="A50614" t="s">
        <v>50287</v>
      </c>
      <c r="B50614" t="s">
        <v>105743</v>
      </c>
      <c r="C50614">
        <v>282423327</v>
      </c>
      <c r="F50614">
        <v>4061</v>
      </c>
      <c r="G50614" t="s">
        <v>167206</v>
      </c>
      <c r="H50614" t="s">
        <v>222840</v>
      </c>
      <c r="J50614" t="s">
        <v>316944</v>
      </c>
    </row>
    <row r="50615" spans="1:10">
      <c r="A50615" t="s">
        <v>50288</v>
      </c>
      <c r="B50615" t="s">
        <v>105744</v>
      </c>
      <c r="C50615">
        <v>286971987</v>
      </c>
      <c r="F50615">
        <v>123</v>
      </c>
      <c r="G50615" t="s">
        <v>167207</v>
      </c>
      <c r="H50615" t="s">
        <v>222841</v>
      </c>
      <c r="I50615" t="s">
        <v>262729</v>
      </c>
      <c r="J50615" t="s">
        <v>316945</v>
      </c>
    </row>
    <row r="50616" spans="1:10">
      <c r="A50616" t="s">
        <v>50289</v>
      </c>
      <c r="B50616" t="s">
        <v>105745</v>
      </c>
      <c r="C50616">
        <v>286972001</v>
      </c>
      <c r="D50616" t="s">
        <v>111340</v>
      </c>
      <c r="E50616" t="s">
        <v>116607</v>
      </c>
      <c r="F50616">
        <v>38</v>
      </c>
      <c r="G50616" t="s">
        <v>167208</v>
      </c>
      <c r="H50616" t="s">
        <v>222842</v>
      </c>
      <c r="I50616" t="s">
        <v>262730</v>
      </c>
      <c r="J50616" t="s">
        <v>316946</v>
      </c>
    </row>
    <row r="50617" spans="1:10">
      <c r="A50617" t="s">
        <v>50290</v>
      </c>
      <c r="B50617" t="s">
        <v>105746</v>
      </c>
      <c r="C50617">
        <v>286971956</v>
      </c>
      <c r="F50617">
        <v>81</v>
      </c>
      <c r="G50617" t="s">
        <v>167209</v>
      </c>
      <c r="H50617" t="s">
        <v>222843</v>
      </c>
      <c r="I50617" t="s">
        <v>262731</v>
      </c>
      <c r="J50617" t="s">
        <v>316947</v>
      </c>
    </row>
    <row r="50618" spans="1:10">
      <c r="A50618" t="s">
        <v>50291</v>
      </c>
      <c r="B50618" t="s">
        <v>105747</v>
      </c>
      <c r="C50618">
        <v>283480596</v>
      </c>
      <c r="F50618">
        <v>801</v>
      </c>
      <c r="G50618" t="s">
        <v>167210</v>
      </c>
      <c r="H50618" t="s">
        <v>222844</v>
      </c>
      <c r="J50618" t="s">
        <v>316948</v>
      </c>
    </row>
    <row r="50619" spans="1:10">
      <c r="A50619" t="s">
        <v>50292</v>
      </c>
      <c r="B50619" t="s">
        <v>105748</v>
      </c>
      <c r="C50619">
        <v>286971972</v>
      </c>
      <c r="F50619">
        <v>117</v>
      </c>
      <c r="G50619" t="s">
        <v>167211</v>
      </c>
      <c r="H50619" t="s">
        <v>222845</v>
      </c>
      <c r="I50619" t="s">
        <v>262732</v>
      </c>
      <c r="J50619" t="s">
        <v>316949</v>
      </c>
    </row>
    <row r="50620" spans="1:10">
      <c r="A50620" t="s">
        <v>50293</v>
      </c>
      <c r="B50620" t="s">
        <v>105749</v>
      </c>
      <c r="C50620">
        <v>286971935</v>
      </c>
      <c r="F50620">
        <v>37</v>
      </c>
      <c r="G50620" t="s">
        <v>167212</v>
      </c>
      <c r="H50620" t="s">
        <v>222846</v>
      </c>
      <c r="I50620" t="s">
        <v>262733</v>
      </c>
      <c r="J50620" t="s">
        <v>316950</v>
      </c>
    </row>
    <row r="50621" spans="1:10">
      <c r="A50621" t="s">
        <v>50294</v>
      </c>
      <c r="B50621" t="s">
        <v>105750</v>
      </c>
      <c r="C50621">
        <v>1580340</v>
      </c>
      <c r="F50621">
        <v>9</v>
      </c>
      <c r="G50621" t="s">
        <v>167213</v>
      </c>
      <c r="H50621" t="s">
        <v>222847</v>
      </c>
      <c r="J50621" t="s">
        <v>316951</v>
      </c>
    </row>
    <row r="50622" spans="1:10">
      <c r="A50622" t="s">
        <v>50295</v>
      </c>
      <c r="B50622" t="s">
        <v>105751</v>
      </c>
      <c r="C50622">
        <v>283105227</v>
      </c>
      <c r="F50622">
        <v>290</v>
      </c>
      <c r="G50622" t="s">
        <v>167214</v>
      </c>
      <c r="H50622" t="s">
        <v>222848</v>
      </c>
      <c r="I50622" t="s">
        <v>262734</v>
      </c>
      <c r="J50622" t="s">
        <v>316952</v>
      </c>
    </row>
    <row r="50623" spans="1:10">
      <c r="A50623" t="s">
        <v>50296</v>
      </c>
      <c r="B50623" t="s">
        <v>105752</v>
      </c>
      <c r="C50623">
        <v>284203607</v>
      </c>
      <c r="D50623" t="s">
        <v>111324</v>
      </c>
      <c r="E50623" t="s">
        <v>115057</v>
      </c>
      <c r="F50623">
        <v>90</v>
      </c>
      <c r="G50623" t="s">
        <v>167215</v>
      </c>
      <c r="H50623" t="s">
        <v>222849</v>
      </c>
      <c r="I50623" t="s">
        <v>262735</v>
      </c>
      <c r="J50623" t="s">
        <v>316953</v>
      </c>
    </row>
    <row r="50624" spans="1:10">
      <c r="A50624" t="s">
        <v>50297</v>
      </c>
      <c r="B50624" t="s">
        <v>105753</v>
      </c>
      <c r="C50624">
        <v>282618637</v>
      </c>
      <c r="D50624" t="s">
        <v>112105</v>
      </c>
      <c r="E50624" t="s">
        <v>117153</v>
      </c>
      <c r="F50624">
        <v>169</v>
      </c>
      <c r="G50624" t="s">
        <v>167216</v>
      </c>
      <c r="H50624" t="s">
        <v>222850</v>
      </c>
      <c r="I50624" t="s">
        <v>262736</v>
      </c>
      <c r="J50624" t="s">
        <v>316954</v>
      </c>
    </row>
    <row r="50625" spans="1:10">
      <c r="A50625" t="s">
        <v>50298</v>
      </c>
      <c r="B50625" t="s">
        <v>105754</v>
      </c>
      <c r="C50625">
        <v>286972005</v>
      </c>
      <c r="F50625">
        <v>47</v>
      </c>
      <c r="G50625" t="s">
        <v>167217</v>
      </c>
      <c r="H50625" t="s">
        <v>222851</v>
      </c>
      <c r="I50625" t="s">
        <v>262737</v>
      </c>
      <c r="J50625" t="s">
        <v>316955</v>
      </c>
    </row>
    <row r="50626" spans="1:10">
      <c r="A50626" t="s">
        <v>50299</v>
      </c>
      <c r="B50626" t="s">
        <v>105755</v>
      </c>
      <c r="C50626">
        <v>285275318</v>
      </c>
      <c r="F50626">
        <v>251</v>
      </c>
      <c r="G50626" t="s">
        <v>167218</v>
      </c>
      <c r="H50626" t="s">
        <v>222852</v>
      </c>
      <c r="I50626" t="s">
        <v>262738</v>
      </c>
      <c r="J50626" t="s">
        <v>316956</v>
      </c>
    </row>
    <row r="50627" spans="1:10">
      <c r="A50627" t="s">
        <v>50300</v>
      </c>
      <c r="B50627" t="s">
        <v>105756</v>
      </c>
      <c r="C50627">
        <v>286963513</v>
      </c>
      <c r="D50627" t="s">
        <v>111472</v>
      </c>
      <c r="E50627" t="s">
        <v>112992</v>
      </c>
      <c r="F50627">
        <v>130</v>
      </c>
      <c r="G50627" t="s">
        <v>167219</v>
      </c>
      <c r="H50627" t="s">
        <v>222853</v>
      </c>
      <c r="I50627" t="s">
        <v>262739</v>
      </c>
      <c r="J50627" t="s">
        <v>316957</v>
      </c>
    </row>
    <row r="50628" spans="1:10">
      <c r="A50628" t="s">
        <v>50301</v>
      </c>
      <c r="B50628" t="s">
        <v>105757</v>
      </c>
      <c r="C50628">
        <v>286963487</v>
      </c>
      <c r="D50628" t="s">
        <v>111343</v>
      </c>
      <c r="E50628" t="s">
        <v>113892</v>
      </c>
      <c r="F50628">
        <v>41</v>
      </c>
      <c r="G50628" t="s">
        <v>167220</v>
      </c>
      <c r="H50628" t="s">
        <v>222854</v>
      </c>
      <c r="I50628" t="s">
        <v>262740</v>
      </c>
      <c r="J50628" t="s">
        <v>316958</v>
      </c>
    </row>
    <row r="50629" spans="1:10">
      <c r="A50629" t="s">
        <v>50302</v>
      </c>
      <c r="B50629" t="s">
        <v>105758</v>
      </c>
      <c r="C50629">
        <v>282883852</v>
      </c>
      <c r="F50629">
        <v>80</v>
      </c>
      <c r="G50629" t="s">
        <v>167221</v>
      </c>
      <c r="H50629" t="s">
        <v>222855</v>
      </c>
      <c r="J50629" t="s">
        <v>316959</v>
      </c>
    </row>
    <row r="50630" spans="1:10">
      <c r="A50630" t="s">
        <v>50303</v>
      </c>
      <c r="B50630" t="s">
        <v>105759</v>
      </c>
      <c r="C50630">
        <v>221906862</v>
      </c>
      <c r="F50630">
        <v>221</v>
      </c>
      <c r="G50630" t="s">
        <v>167222</v>
      </c>
      <c r="H50630" t="s">
        <v>222856</v>
      </c>
      <c r="I50630" t="s">
        <v>262741</v>
      </c>
      <c r="J50630" t="s">
        <v>316960</v>
      </c>
    </row>
    <row r="50631" spans="1:10">
      <c r="A50631" t="s">
        <v>50304</v>
      </c>
      <c r="B50631" t="s">
        <v>105760</v>
      </c>
      <c r="C50631">
        <v>286962443</v>
      </c>
      <c r="D50631" t="s">
        <v>111336</v>
      </c>
      <c r="E50631" t="s">
        <v>117154</v>
      </c>
      <c r="F50631">
        <v>42</v>
      </c>
      <c r="G50631" t="s">
        <v>167223</v>
      </c>
      <c r="H50631" t="s">
        <v>222857</v>
      </c>
      <c r="I50631" t="s">
        <v>262742</v>
      </c>
      <c r="J50631" t="s">
        <v>316961</v>
      </c>
    </row>
    <row r="50632" spans="1:10">
      <c r="A50632" t="s">
        <v>50305</v>
      </c>
      <c r="B50632" t="s">
        <v>105761</v>
      </c>
      <c r="C50632">
        <v>284203567</v>
      </c>
      <c r="D50632" t="s">
        <v>111324</v>
      </c>
      <c r="E50632" t="s">
        <v>116175</v>
      </c>
      <c r="F50632">
        <v>29</v>
      </c>
      <c r="G50632" t="s">
        <v>167224</v>
      </c>
      <c r="H50632" t="s">
        <v>222858</v>
      </c>
      <c r="I50632" t="s">
        <v>262743</v>
      </c>
      <c r="J50632" t="s">
        <v>316962</v>
      </c>
    </row>
    <row r="50633" spans="1:10">
      <c r="A50633" t="s">
        <v>50306</v>
      </c>
      <c r="B50633" t="s">
        <v>105762</v>
      </c>
      <c r="C50633">
        <v>283097088</v>
      </c>
      <c r="F50633">
        <v>29</v>
      </c>
      <c r="G50633" t="s">
        <v>167225</v>
      </c>
      <c r="H50633" t="s">
        <v>222859</v>
      </c>
      <c r="J50633" t="s">
        <v>316963</v>
      </c>
    </row>
    <row r="50634" spans="1:10">
      <c r="A50634" t="s">
        <v>50307</v>
      </c>
      <c r="B50634" t="s">
        <v>105763</v>
      </c>
      <c r="C50634">
        <v>286971927</v>
      </c>
      <c r="F50634">
        <v>64</v>
      </c>
      <c r="G50634" t="s">
        <v>167226</v>
      </c>
      <c r="H50634" t="s">
        <v>222860</v>
      </c>
      <c r="I50634" t="s">
        <v>262744</v>
      </c>
      <c r="J50634" t="s">
        <v>316964</v>
      </c>
    </row>
    <row r="50635" spans="1:10">
      <c r="A50635" t="s">
        <v>50308</v>
      </c>
      <c r="B50635" t="s">
        <v>105764</v>
      </c>
      <c r="C50635">
        <v>283480522</v>
      </c>
      <c r="D50635" t="s">
        <v>112545</v>
      </c>
      <c r="E50635" t="s">
        <v>117155</v>
      </c>
      <c r="F50635">
        <v>1849</v>
      </c>
      <c r="G50635" t="s">
        <v>167227</v>
      </c>
      <c r="H50635" t="s">
        <v>222861</v>
      </c>
      <c r="I50635" t="s">
        <v>262745</v>
      </c>
      <c r="J50635" t="s">
        <v>316965</v>
      </c>
    </row>
    <row r="50636" spans="1:10">
      <c r="A50636" t="s">
        <v>50309</v>
      </c>
      <c r="B50636" t="s">
        <v>105765</v>
      </c>
      <c r="C50636">
        <v>286971974</v>
      </c>
      <c r="F50636">
        <v>84</v>
      </c>
      <c r="G50636" t="s">
        <v>167228</v>
      </c>
      <c r="H50636" t="s">
        <v>222862</v>
      </c>
      <c r="I50636" t="s">
        <v>262746</v>
      </c>
      <c r="J50636" t="s">
        <v>316966</v>
      </c>
    </row>
    <row r="50637" spans="1:10">
      <c r="A50637" t="s">
        <v>50310</v>
      </c>
      <c r="B50637" t="s">
        <v>105766</v>
      </c>
      <c r="C50637">
        <v>286971936</v>
      </c>
      <c r="D50637" t="s">
        <v>112375</v>
      </c>
      <c r="E50637" t="s">
        <v>112375</v>
      </c>
      <c r="F50637">
        <v>185</v>
      </c>
      <c r="G50637" t="s">
        <v>167229</v>
      </c>
      <c r="H50637" t="s">
        <v>222863</v>
      </c>
      <c r="I50637" t="s">
        <v>262747</v>
      </c>
      <c r="J50637" t="s">
        <v>316967</v>
      </c>
    </row>
    <row r="50638" spans="1:10">
      <c r="A50638" t="s">
        <v>50311</v>
      </c>
      <c r="B50638" t="s">
        <v>105767</v>
      </c>
      <c r="C50638">
        <v>286971950</v>
      </c>
      <c r="D50638" t="s">
        <v>112337</v>
      </c>
      <c r="E50638" t="s">
        <v>112337</v>
      </c>
      <c r="F50638">
        <v>489</v>
      </c>
      <c r="G50638" t="s">
        <v>167230</v>
      </c>
      <c r="H50638" t="s">
        <v>222864</v>
      </c>
      <c r="J50638" t="s">
        <v>316968</v>
      </c>
    </row>
    <row r="50639" spans="1:10">
      <c r="A50639" t="s">
        <v>50312</v>
      </c>
      <c r="B50639" t="s">
        <v>105768</v>
      </c>
      <c r="C50639">
        <v>283105310</v>
      </c>
      <c r="D50639" t="s">
        <v>111942</v>
      </c>
      <c r="E50639" t="s">
        <v>117156</v>
      </c>
      <c r="F50639">
        <v>217</v>
      </c>
      <c r="G50639" t="s">
        <v>167231</v>
      </c>
      <c r="H50639" t="s">
        <v>222865</v>
      </c>
      <c r="I50639" t="s">
        <v>262748</v>
      </c>
      <c r="J50639" t="s">
        <v>316969</v>
      </c>
    </row>
    <row r="50640" spans="1:10">
      <c r="A50640" t="s">
        <v>50313</v>
      </c>
      <c r="B50640" t="s">
        <v>105769</v>
      </c>
      <c r="C50640">
        <v>286971964</v>
      </c>
      <c r="F50640">
        <v>301</v>
      </c>
      <c r="G50640" t="s">
        <v>167232</v>
      </c>
      <c r="H50640" t="s">
        <v>222866</v>
      </c>
      <c r="I50640" t="s">
        <v>262749</v>
      </c>
      <c r="J50640" t="s">
        <v>316970</v>
      </c>
    </row>
    <row r="50641" spans="1:10">
      <c r="A50641" t="s">
        <v>50314</v>
      </c>
      <c r="B50641" t="s">
        <v>105770</v>
      </c>
      <c r="C50641">
        <v>286971945</v>
      </c>
      <c r="F50641">
        <v>264</v>
      </c>
      <c r="G50641" t="s">
        <v>167233</v>
      </c>
      <c r="H50641" t="s">
        <v>222867</v>
      </c>
      <c r="J50641" t="s">
        <v>316971</v>
      </c>
    </row>
    <row r="50642" spans="1:10">
      <c r="A50642" t="s">
        <v>50315</v>
      </c>
      <c r="B50642" t="s">
        <v>105771</v>
      </c>
      <c r="C50642">
        <v>286971993</v>
      </c>
      <c r="D50642" t="s">
        <v>112365</v>
      </c>
      <c r="E50642" t="s">
        <v>112365</v>
      </c>
      <c r="F50642">
        <v>64</v>
      </c>
      <c r="G50642" t="s">
        <v>167234</v>
      </c>
      <c r="H50642" t="s">
        <v>222868</v>
      </c>
      <c r="I50642" t="s">
        <v>262750</v>
      </c>
      <c r="J50642" t="s">
        <v>316972</v>
      </c>
    </row>
    <row r="50643" spans="1:10">
      <c r="A50643" t="s">
        <v>50316</v>
      </c>
      <c r="B50643" t="s">
        <v>105772</v>
      </c>
      <c r="C50643">
        <v>286971954</v>
      </c>
      <c r="D50643" t="s">
        <v>111334</v>
      </c>
      <c r="E50643" t="s">
        <v>111334</v>
      </c>
      <c r="F50643">
        <v>55</v>
      </c>
      <c r="G50643" t="s">
        <v>167235</v>
      </c>
      <c r="H50643" t="s">
        <v>222869</v>
      </c>
      <c r="I50643" t="s">
        <v>262751</v>
      </c>
      <c r="J50643" t="s">
        <v>316973</v>
      </c>
    </row>
    <row r="50644" spans="1:10">
      <c r="A50644" t="s">
        <v>50317</v>
      </c>
      <c r="B50644" t="s">
        <v>105773</v>
      </c>
      <c r="C50644">
        <v>286971998</v>
      </c>
      <c r="F50644">
        <v>94</v>
      </c>
      <c r="G50644" t="s">
        <v>167236</v>
      </c>
      <c r="H50644" t="s">
        <v>222870</v>
      </c>
      <c r="I50644" t="s">
        <v>262752</v>
      </c>
      <c r="J50644" t="s">
        <v>316974</v>
      </c>
    </row>
    <row r="50645" spans="1:10">
      <c r="A50645" t="s">
        <v>50318</v>
      </c>
      <c r="B50645" t="s">
        <v>105774</v>
      </c>
      <c r="C50645">
        <v>286971996</v>
      </c>
      <c r="F50645">
        <v>144</v>
      </c>
      <c r="G50645" t="s">
        <v>167237</v>
      </c>
      <c r="H50645" t="s">
        <v>222871</v>
      </c>
      <c r="I50645" t="s">
        <v>262753</v>
      </c>
      <c r="J50645" t="s">
        <v>316975</v>
      </c>
    </row>
    <row r="50646" spans="1:10">
      <c r="A50646" t="s">
        <v>50319</v>
      </c>
      <c r="B50646" t="s">
        <v>105775</v>
      </c>
      <c r="C50646">
        <v>286971982</v>
      </c>
      <c r="D50646" t="s">
        <v>111324</v>
      </c>
      <c r="E50646" t="s">
        <v>115491</v>
      </c>
      <c r="F50646">
        <v>364</v>
      </c>
      <c r="G50646" t="s">
        <v>167238</v>
      </c>
      <c r="H50646" t="s">
        <v>222872</v>
      </c>
      <c r="I50646" t="s">
        <v>262754</v>
      </c>
      <c r="J50646" t="s">
        <v>316976</v>
      </c>
    </row>
    <row r="50647" spans="1:10">
      <c r="A50647" t="s">
        <v>50320</v>
      </c>
      <c r="B50647" t="s">
        <v>105776</v>
      </c>
      <c r="C50647">
        <v>286971939</v>
      </c>
      <c r="D50647" t="s">
        <v>111354</v>
      </c>
      <c r="E50647" t="s">
        <v>117157</v>
      </c>
      <c r="F50647">
        <v>388</v>
      </c>
      <c r="G50647" t="s">
        <v>167239</v>
      </c>
      <c r="H50647" t="s">
        <v>222873</v>
      </c>
      <c r="I50647" t="s">
        <v>262755</v>
      </c>
      <c r="J50647" t="s">
        <v>316977</v>
      </c>
    </row>
    <row r="50648" spans="1:10">
      <c r="A50648" t="s">
        <v>50321</v>
      </c>
      <c r="B50648" t="s">
        <v>105777</v>
      </c>
      <c r="C50648">
        <v>286971967</v>
      </c>
      <c r="F50648">
        <v>755</v>
      </c>
      <c r="G50648" t="s">
        <v>167240</v>
      </c>
      <c r="H50648" t="s">
        <v>222874</v>
      </c>
      <c r="I50648" t="s">
        <v>262756</v>
      </c>
      <c r="J50648" t="s">
        <v>316978</v>
      </c>
    </row>
    <row r="50649" spans="1:10">
      <c r="A50649" t="s">
        <v>50322</v>
      </c>
      <c r="B50649" t="s">
        <v>105778</v>
      </c>
      <c r="C50649">
        <v>286971948</v>
      </c>
      <c r="F50649">
        <v>110</v>
      </c>
      <c r="G50649" t="s">
        <v>167241</v>
      </c>
      <c r="H50649" t="s">
        <v>222875</v>
      </c>
      <c r="I50649" t="s">
        <v>262757</v>
      </c>
      <c r="J50649" t="s">
        <v>316979</v>
      </c>
    </row>
    <row r="50650" spans="1:10">
      <c r="A50650" t="s">
        <v>50323</v>
      </c>
      <c r="B50650" t="s">
        <v>105779</v>
      </c>
      <c r="C50650">
        <v>286971960</v>
      </c>
      <c r="D50650" t="s">
        <v>111362</v>
      </c>
      <c r="E50650" t="s">
        <v>112762</v>
      </c>
      <c r="F50650">
        <v>68</v>
      </c>
      <c r="G50650" t="s">
        <v>167242</v>
      </c>
      <c r="H50650" t="s">
        <v>222876</v>
      </c>
      <c r="I50650" t="s">
        <v>262758</v>
      </c>
      <c r="J50650" t="s">
        <v>316980</v>
      </c>
    </row>
    <row r="50651" spans="1:10">
      <c r="A50651" t="s">
        <v>50324</v>
      </c>
      <c r="B50651" t="s">
        <v>105780</v>
      </c>
      <c r="C50651">
        <v>286971970</v>
      </c>
      <c r="F50651">
        <v>43</v>
      </c>
      <c r="G50651" t="s">
        <v>167243</v>
      </c>
      <c r="H50651" t="s">
        <v>222877</v>
      </c>
      <c r="I50651" t="s">
        <v>262759</v>
      </c>
      <c r="J50651" t="s">
        <v>316981</v>
      </c>
    </row>
    <row r="50652" spans="1:10">
      <c r="A50652" t="s">
        <v>50325</v>
      </c>
      <c r="B50652" t="s">
        <v>105781</v>
      </c>
      <c r="C50652">
        <v>286971958</v>
      </c>
      <c r="D50652" t="s">
        <v>111343</v>
      </c>
      <c r="E50652" t="s">
        <v>113885</v>
      </c>
      <c r="F50652">
        <v>206</v>
      </c>
      <c r="G50652" t="s">
        <v>167244</v>
      </c>
      <c r="H50652" t="s">
        <v>222878</v>
      </c>
      <c r="I50652" t="s">
        <v>262760</v>
      </c>
      <c r="J50652" t="s">
        <v>316982</v>
      </c>
    </row>
    <row r="50653" spans="1:10">
      <c r="A50653" t="s">
        <v>50326</v>
      </c>
      <c r="B50653" t="s">
        <v>105782</v>
      </c>
      <c r="C50653">
        <v>283106134</v>
      </c>
      <c r="F50653">
        <v>661</v>
      </c>
      <c r="G50653" t="s">
        <v>167245</v>
      </c>
      <c r="H50653" t="s">
        <v>222879</v>
      </c>
      <c r="J50653" t="s">
        <v>316983</v>
      </c>
    </row>
    <row r="50654" spans="1:10">
      <c r="A50654" t="s">
        <v>50327</v>
      </c>
      <c r="B50654" t="s">
        <v>105783</v>
      </c>
      <c r="C50654">
        <v>286971933</v>
      </c>
      <c r="D50654" t="s">
        <v>111324</v>
      </c>
      <c r="E50654" t="s">
        <v>115050</v>
      </c>
      <c r="F50654">
        <v>476</v>
      </c>
      <c r="G50654" t="s">
        <v>167246</v>
      </c>
      <c r="H50654" t="s">
        <v>222880</v>
      </c>
      <c r="I50654" t="s">
        <v>262761</v>
      </c>
      <c r="J50654" t="s">
        <v>316984</v>
      </c>
    </row>
    <row r="50655" spans="1:10">
      <c r="A50655" t="s">
        <v>50328</v>
      </c>
      <c r="B50655" t="s">
        <v>105784</v>
      </c>
      <c r="C50655">
        <v>286971975</v>
      </c>
      <c r="F50655">
        <v>35</v>
      </c>
      <c r="G50655" t="s">
        <v>167247</v>
      </c>
      <c r="H50655" t="s">
        <v>222881</v>
      </c>
      <c r="I50655" t="s">
        <v>262762</v>
      </c>
      <c r="J50655" t="s">
        <v>316985</v>
      </c>
    </row>
    <row r="50656" spans="1:10">
      <c r="A50656" t="s">
        <v>50329</v>
      </c>
      <c r="B50656" t="s">
        <v>105785</v>
      </c>
      <c r="C50656">
        <v>286971940</v>
      </c>
      <c r="F50656">
        <v>401</v>
      </c>
      <c r="G50656" t="s">
        <v>167248</v>
      </c>
      <c r="H50656" t="s">
        <v>222882</v>
      </c>
      <c r="J50656" t="s">
        <v>316986</v>
      </c>
    </row>
    <row r="50657" spans="1:10">
      <c r="A50657" t="s">
        <v>50330</v>
      </c>
      <c r="B50657" t="s">
        <v>105786</v>
      </c>
      <c r="C50657">
        <v>286971934</v>
      </c>
      <c r="F50657">
        <v>254</v>
      </c>
      <c r="G50657" t="s">
        <v>167249</v>
      </c>
      <c r="H50657" t="s">
        <v>222883</v>
      </c>
      <c r="J50657" t="s">
        <v>316987</v>
      </c>
    </row>
    <row r="50658" spans="1:10">
      <c r="A50658" t="s">
        <v>50331</v>
      </c>
      <c r="B50658" t="s">
        <v>105787</v>
      </c>
      <c r="C50658">
        <v>285387316</v>
      </c>
      <c r="F50658">
        <v>230</v>
      </c>
      <c r="G50658" t="s">
        <v>167250</v>
      </c>
      <c r="H50658" t="s">
        <v>222884</v>
      </c>
      <c r="I50658" t="s">
        <v>167250</v>
      </c>
      <c r="J50658" t="s">
        <v>316988</v>
      </c>
    </row>
    <row r="50659" spans="1:10">
      <c r="A50659" t="s">
        <v>50332</v>
      </c>
      <c r="B50659" t="s">
        <v>105788</v>
      </c>
      <c r="C50659">
        <v>286971947</v>
      </c>
      <c r="D50659" t="s">
        <v>111342</v>
      </c>
      <c r="E50659" t="s">
        <v>116517</v>
      </c>
      <c r="F50659">
        <v>457</v>
      </c>
      <c r="G50659" t="s">
        <v>167251</v>
      </c>
      <c r="H50659" t="s">
        <v>222885</v>
      </c>
      <c r="I50659" t="s">
        <v>262763</v>
      </c>
      <c r="J50659" t="s">
        <v>316989</v>
      </c>
    </row>
    <row r="50660" spans="1:10">
      <c r="A50660" t="s">
        <v>50333</v>
      </c>
      <c r="B50660" t="s">
        <v>105789</v>
      </c>
      <c r="C50660">
        <v>286971928</v>
      </c>
      <c r="F50660">
        <v>437</v>
      </c>
      <c r="G50660" t="s">
        <v>167252</v>
      </c>
      <c r="H50660" t="s">
        <v>222886</v>
      </c>
      <c r="I50660" t="s">
        <v>262764</v>
      </c>
      <c r="J50660" t="s">
        <v>316990</v>
      </c>
    </row>
    <row r="50661" spans="1:10">
      <c r="A50661" t="s">
        <v>50334</v>
      </c>
      <c r="B50661" t="s">
        <v>105790</v>
      </c>
      <c r="C50661">
        <v>283105891</v>
      </c>
      <c r="D50661" t="s">
        <v>112337</v>
      </c>
      <c r="E50661" t="s">
        <v>117158</v>
      </c>
      <c r="F50661">
        <v>335</v>
      </c>
      <c r="G50661" t="s">
        <v>167253</v>
      </c>
      <c r="H50661" t="s">
        <v>222887</v>
      </c>
      <c r="I50661" t="s">
        <v>262765</v>
      </c>
      <c r="J50661" t="s">
        <v>316991</v>
      </c>
    </row>
    <row r="50662" spans="1:10">
      <c r="A50662" t="s">
        <v>50335</v>
      </c>
      <c r="B50662" t="s">
        <v>105791</v>
      </c>
      <c r="C50662">
        <v>283481115</v>
      </c>
      <c r="D50662" t="s">
        <v>111343</v>
      </c>
      <c r="E50662" t="s">
        <v>116726</v>
      </c>
      <c r="F50662">
        <v>41</v>
      </c>
      <c r="G50662" t="s">
        <v>167254</v>
      </c>
      <c r="H50662" t="s">
        <v>222888</v>
      </c>
      <c r="I50662" t="s">
        <v>262766</v>
      </c>
      <c r="J50662" t="s">
        <v>316992</v>
      </c>
    </row>
    <row r="50663" spans="1:10">
      <c r="A50663" t="s">
        <v>50336</v>
      </c>
      <c r="B50663" t="s">
        <v>105792</v>
      </c>
      <c r="C50663">
        <v>286971943</v>
      </c>
      <c r="F50663">
        <v>56</v>
      </c>
      <c r="G50663" t="s">
        <v>167255</v>
      </c>
      <c r="H50663" t="s">
        <v>222889</v>
      </c>
      <c r="I50663" t="s">
        <v>262767</v>
      </c>
      <c r="J50663" t="s">
        <v>316993</v>
      </c>
    </row>
    <row r="50664" spans="1:10">
      <c r="A50664" t="s">
        <v>50337</v>
      </c>
      <c r="B50664" t="s">
        <v>105793</v>
      </c>
      <c r="C50664">
        <v>286971931</v>
      </c>
      <c r="F50664">
        <v>791</v>
      </c>
      <c r="G50664" t="s">
        <v>167256</v>
      </c>
      <c r="H50664" t="s">
        <v>222890</v>
      </c>
      <c r="I50664" t="s">
        <v>262768</v>
      </c>
      <c r="J50664" t="s">
        <v>316994</v>
      </c>
    </row>
    <row r="50665" spans="1:10">
      <c r="A50665" t="s">
        <v>50338</v>
      </c>
      <c r="B50665" t="s">
        <v>105794</v>
      </c>
      <c r="C50665">
        <v>286971951</v>
      </c>
      <c r="F50665">
        <v>32</v>
      </c>
      <c r="G50665" t="s">
        <v>167257</v>
      </c>
      <c r="H50665" t="s">
        <v>222891</v>
      </c>
      <c r="J50665" t="s">
        <v>316995</v>
      </c>
    </row>
    <row r="50666" spans="1:10">
      <c r="A50666" t="s">
        <v>50339</v>
      </c>
      <c r="B50666" t="s">
        <v>105795</v>
      </c>
      <c r="C50666">
        <v>286971949</v>
      </c>
      <c r="D50666" t="s">
        <v>112286</v>
      </c>
      <c r="E50666" t="s">
        <v>117159</v>
      </c>
      <c r="F50666">
        <v>339</v>
      </c>
      <c r="G50666" t="s">
        <v>167258</v>
      </c>
      <c r="H50666" t="s">
        <v>222892</v>
      </c>
      <c r="I50666" t="s">
        <v>262769</v>
      </c>
      <c r="J50666" t="s">
        <v>316996</v>
      </c>
    </row>
    <row r="50667" spans="1:10">
      <c r="A50667" t="s">
        <v>50340</v>
      </c>
      <c r="B50667" t="s">
        <v>105796</v>
      </c>
      <c r="C50667">
        <v>286971973</v>
      </c>
      <c r="D50667" t="s">
        <v>111342</v>
      </c>
      <c r="E50667" t="s">
        <v>116502</v>
      </c>
      <c r="F50667">
        <v>90</v>
      </c>
      <c r="G50667" t="s">
        <v>167259</v>
      </c>
      <c r="H50667" t="s">
        <v>222893</v>
      </c>
      <c r="I50667" t="s">
        <v>262770</v>
      </c>
      <c r="J50667" t="s">
        <v>316997</v>
      </c>
    </row>
    <row r="50668" spans="1:10">
      <c r="A50668" t="s">
        <v>50341</v>
      </c>
      <c r="B50668" t="s">
        <v>105797</v>
      </c>
      <c r="C50668">
        <v>283763582</v>
      </c>
      <c r="D50668" t="s">
        <v>111324</v>
      </c>
      <c r="E50668" t="s">
        <v>116646</v>
      </c>
      <c r="F50668">
        <v>203</v>
      </c>
      <c r="G50668" t="s">
        <v>167260</v>
      </c>
      <c r="H50668" t="s">
        <v>222894</v>
      </c>
      <c r="I50668" t="s">
        <v>262771</v>
      </c>
      <c r="J50668" t="s">
        <v>316998</v>
      </c>
    </row>
    <row r="50669" spans="1:10">
      <c r="A50669" t="s">
        <v>50342</v>
      </c>
      <c r="B50669" t="s">
        <v>105798</v>
      </c>
      <c r="C50669">
        <v>286971929</v>
      </c>
      <c r="D50669" t="s">
        <v>111324</v>
      </c>
      <c r="E50669" t="s">
        <v>115044</v>
      </c>
      <c r="F50669">
        <v>619</v>
      </c>
      <c r="G50669" t="s">
        <v>167261</v>
      </c>
      <c r="H50669" t="s">
        <v>222895</v>
      </c>
      <c r="I50669" t="s">
        <v>262772</v>
      </c>
      <c r="J50669" t="s">
        <v>316999</v>
      </c>
    </row>
    <row r="50670" spans="1:10">
      <c r="A50670" t="s">
        <v>50343</v>
      </c>
      <c r="B50670" t="s">
        <v>105799</v>
      </c>
      <c r="C50670">
        <v>286971977</v>
      </c>
      <c r="F50670">
        <v>635</v>
      </c>
      <c r="G50670" t="s">
        <v>167262</v>
      </c>
      <c r="H50670" t="s">
        <v>222896</v>
      </c>
      <c r="J50670" t="s">
        <v>317000</v>
      </c>
    </row>
    <row r="50671" spans="1:10">
      <c r="A50671" t="s">
        <v>50344</v>
      </c>
      <c r="B50671" t="s">
        <v>105800</v>
      </c>
      <c r="C50671">
        <v>286950712</v>
      </c>
      <c r="D50671" t="s">
        <v>111324</v>
      </c>
      <c r="E50671" t="s">
        <v>115057</v>
      </c>
      <c r="F50671">
        <v>35</v>
      </c>
      <c r="G50671" t="s">
        <v>167263</v>
      </c>
      <c r="H50671" t="s">
        <v>222897</v>
      </c>
      <c r="J50671" t="s">
        <v>317001</v>
      </c>
    </row>
    <row r="50672" spans="1:10">
      <c r="A50672" t="s">
        <v>50345</v>
      </c>
      <c r="B50672" t="s">
        <v>105801</v>
      </c>
      <c r="C50672">
        <v>285490205</v>
      </c>
      <c r="F50672">
        <v>19</v>
      </c>
      <c r="G50672" t="s">
        <v>167264</v>
      </c>
      <c r="H50672" t="s">
        <v>222898</v>
      </c>
      <c r="I50672" t="s">
        <v>262773</v>
      </c>
      <c r="J50672" t="s">
        <v>317002</v>
      </c>
    </row>
    <row r="50673" spans="1:10">
      <c r="A50673" t="s">
        <v>50346</v>
      </c>
      <c r="B50673" t="s">
        <v>105802</v>
      </c>
      <c r="C50673">
        <v>286971962</v>
      </c>
      <c r="D50673" t="s">
        <v>111877</v>
      </c>
      <c r="E50673" t="s">
        <v>117160</v>
      </c>
      <c r="F50673">
        <v>503</v>
      </c>
      <c r="G50673" t="s">
        <v>167265</v>
      </c>
      <c r="H50673" t="s">
        <v>222899</v>
      </c>
      <c r="I50673" t="s">
        <v>262774</v>
      </c>
      <c r="J50673" t="s">
        <v>317003</v>
      </c>
    </row>
    <row r="50674" spans="1:10">
      <c r="A50674" t="s">
        <v>50347</v>
      </c>
      <c r="B50674" t="s">
        <v>105803</v>
      </c>
      <c r="C50674">
        <v>286971941</v>
      </c>
      <c r="D50674" t="s">
        <v>111342</v>
      </c>
      <c r="E50674" t="s">
        <v>112810</v>
      </c>
      <c r="F50674">
        <v>48</v>
      </c>
      <c r="G50674" t="s">
        <v>167266</v>
      </c>
      <c r="H50674" t="s">
        <v>222900</v>
      </c>
      <c r="I50674" t="s">
        <v>262775</v>
      </c>
      <c r="J50674" t="s">
        <v>317004</v>
      </c>
    </row>
    <row r="50675" spans="1:10">
      <c r="A50675" t="s">
        <v>50348</v>
      </c>
      <c r="B50675" t="s">
        <v>105804</v>
      </c>
      <c r="C50675">
        <v>286972002</v>
      </c>
      <c r="D50675" t="s">
        <v>111362</v>
      </c>
      <c r="E50675" t="s">
        <v>112762</v>
      </c>
      <c r="F50675">
        <v>40</v>
      </c>
      <c r="G50675" t="s">
        <v>167267</v>
      </c>
      <c r="H50675" t="s">
        <v>222901</v>
      </c>
      <c r="I50675" t="s">
        <v>262776</v>
      </c>
      <c r="J50675" t="s">
        <v>317005</v>
      </c>
    </row>
    <row r="50676" spans="1:10">
      <c r="A50676" t="s">
        <v>50349</v>
      </c>
      <c r="B50676" t="s">
        <v>105805</v>
      </c>
      <c r="C50676">
        <v>286971992</v>
      </c>
      <c r="F50676">
        <v>92</v>
      </c>
      <c r="G50676" t="s">
        <v>167268</v>
      </c>
      <c r="H50676" t="s">
        <v>222902</v>
      </c>
      <c r="I50676" t="s">
        <v>262777</v>
      </c>
      <c r="J50676" t="s">
        <v>317006</v>
      </c>
    </row>
    <row r="50677" spans="1:10">
      <c r="A50677" t="s">
        <v>50350</v>
      </c>
      <c r="B50677" t="s">
        <v>105806</v>
      </c>
      <c r="C50677">
        <v>286971979</v>
      </c>
      <c r="F50677">
        <v>36</v>
      </c>
      <c r="G50677" t="s">
        <v>167269</v>
      </c>
      <c r="H50677" t="s">
        <v>222903</v>
      </c>
      <c r="I50677" t="s">
        <v>262778</v>
      </c>
      <c r="J50677" t="s">
        <v>317007</v>
      </c>
    </row>
    <row r="50678" spans="1:10">
      <c r="A50678" t="s">
        <v>50351</v>
      </c>
      <c r="B50678" t="s">
        <v>105807</v>
      </c>
      <c r="C50678">
        <v>286971968</v>
      </c>
      <c r="D50678" t="s">
        <v>111362</v>
      </c>
      <c r="E50678" t="s">
        <v>112772</v>
      </c>
      <c r="F50678">
        <v>390</v>
      </c>
      <c r="G50678" t="s">
        <v>167270</v>
      </c>
      <c r="H50678" t="s">
        <v>222904</v>
      </c>
      <c r="I50678" t="s">
        <v>262779</v>
      </c>
      <c r="J50678" t="s">
        <v>317008</v>
      </c>
    </row>
    <row r="50679" spans="1:10">
      <c r="A50679" t="s">
        <v>50352</v>
      </c>
      <c r="B50679" t="s">
        <v>105808</v>
      </c>
      <c r="C50679">
        <v>286971985</v>
      </c>
      <c r="F50679">
        <v>180</v>
      </c>
      <c r="G50679" t="s">
        <v>167271</v>
      </c>
      <c r="H50679" t="s">
        <v>222905</v>
      </c>
      <c r="I50679" t="s">
        <v>262780</v>
      </c>
      <c r="J50679" t="s">
        <v>317009</v>
      </c>
    </row>
    <row r="50680" spans="1:10">
      <c r="A50680" t="s">
        <v>50353</v>
      </c>
      <c r="B50680" t="s">
        <v>105809</v>
      </c>
      <c r="C50680">
        <v>286971983</v>
      </c>
      <c r="F50680">
        <v>39</v>
      </c>
      <c r="G50680" t="s">
        <v>167272</v>
      </c>
      <c r="H50680" t="s">
        <v>222906</v>
      </c>
      <c r="I50680" t="s">
        <v>262781</v>
      </c>
      <c r="J50680" t="s">
        <v>317010</v>
      </c>
    </row>
    <row r="50681" spans="1:10">
      <c r="A50681" t="s">
        <v>50354</v>
      </c>
      <c r="B50681" t="s">
        <v>105810</v>
      </c>
      <c r="C50681">
        <v>286972000</v>
      </c>
      <c r="F50681">
        <v>29</v>
      </c>
      <c r="G50681" t="s">
        <v>167273</v>
      </c>
      <c r="H50681" t="s">
        <v>222907</v>
      </c>
      <c r="I50681" t="s">
        <v>262782</v>
      </c>
      <c r="J50681" t="s">
        <v>317011</v>
      </c>
    </row>
    <row r="50682" spans="1:10">
      <c r="A50682" t="s">
        <v>50355</v>
      </c>
      <c r="B50682" t="s">
        <v>105811</v>
      </c>
      <c r="C50682">
        <v>286971946</v>
      </c>
      <c r="F50682">
        <v>31</v>
      </c>
      <c r="G50682" t="s">
        <v>167274</v>
      </c>
      <c r="H50682" t="s">
        <v>222908</v>
      </c>
      <c r="J50682" t="s">
        <v>317012</v>
      </c>
    </row>
    <row r="50683" spans="1:10">
      <c r="A50683" t="s">
        <v>50356</v>
      </c>
      <c r="B50683" t="s">
        <v>105812</v>
      </c>
      <c r="C50683">
        <v>286971989</v>
      </c>
      <c r="D50683" t="s">
        <v>112286</v>
      </c>
      <c r="E50683" t="s">
        <v>116528</v>
      </c>
      <c r="F50683">
        <v>37</v>
      </c>
      <c r="G50683" t="s">
        <v>167275</v>
      </c>
      <c r="H50683" t="s">
        <v>222909</v>
      </c>
      <c r="I50683" t="s">
        <v>262783</v>
      </c>
      <c r="J50683" t="s">
        <v>317013</v>
      </c>
    </row>
    <row r="50684" spans="1:10">
      <c r="A50684" t="s">
        <v>50357</v>
      </c>
      <c r="B50684" t="s">
        <v>105813</v>
      </c>
      <c r="C50684">
        <v>284203734</v>
      </c>
      <c r="F50684">
        <v>157</v>
      </c>
      <c r="G50684" t="s">
        <v>167276</v>
      </c>
      <c r="H50684" t="s">
        <v>222910</v>
      </c>
      <c r="I50684" t="s">
        <v>262784</v>
      </c>
      <c r="J50684" t="s">
        <v>317014</v>
      </c>
    </row>
    <row r="50685" spans="1:10">
      <c r="A50685" t="s">
        <v>50358</v>
      </c>
      <c r="B50685" t="s">
        <v>105814</v>
      </c>
      <c r="C50685">
        <v>286971925</v>
      </c>
      <c r="D50685" t="s">
        <v>111351</v>
      </c>
      <c r="E50685" t="s">
        <v>117161</v>
      </c>
      <c r="F50685">
        <v>50</v>
      </c>
      <c r="G50685" t="s">
        <v>167277</v>
      </c>
      <c r="H50685" t="s">
        <v>222911</v>
      </c>
      <c r="I50685" t="s">
        <v>262785</v>
      </c>
      <c r="J50685" t="s">
        <v>317015</v>
      </c>
    </row>
    <row r="50686" spans="1:10">
      <c r="A50686" t="s">
        <v>50359</v>
      </c>
      <c r="B50686" t="s">
        <v>105815</v>
      </c>
      <c r="C50686">
        <v>286971976</v>
      </c>
      <c r="F50686">
        <v>3</v>
      </c>
      <c r="G50686" t="s">
        <v>167278</v>
      </c>
      <c r="H50686" t="s">
        <v>222912</v>
      </c>
      <c r="J50686" t="s">
        <v>317016</v>
      </c>
    </row>
    <row r="50687" spans="1:10">
      <c r="A50687" t="s">
        <v>50360</v>
      </c>
      <c r="B50687" t="s">
        <v>105816</v>
      </c>
      <c r="C50687">
        <v>282935075</v>
      </c>
      <c r="F50687">
        <v>30</v>
      </c>
      <c r="G50687" t="s">
        <v>167279</v>
      </c>
      <c r="H50687" t="s">
        <v>222913</v>
      </c>
      <c r="J50687" t="s">
        <v>317017</v>
      </c>
    </row>
    <row r="50688" spans="1:10">
      <c r="A50688" t="s">
        <v>50361</v>
      </c>
      <c r="B50688" t="s">
        <v>105817</v>
      </c>
      <c r="C50688">
        <v>282422013</v>
      </c>
      <c r="F50688">
        <v>78343</v>
      </c>
      <c r="G50688" t="s">
        <v>167280</v>
      </c>
      <c r="H50688" t="s">
        <v>222914</v>
      </c>
      <c r="I50688" t="s">
        <v>262786</v>
      </c>
      <c r="J50688" t="s">
        <v>317018</v>
      </c>
    </row>
    <row r="50689" spans="1:10">
      <c r="A50689" t="s">
        <v>50362</v>
      </c>
      <c r="B50689" t="s">
        <v>105818</v>
      </c>
      <c r="C50689">
        <v>282882071</v>
      </c>
      <c r="F50689">
        <v>552</v>
      </c>
      <c r="G50689" t="s">
        <v>167281</v>
      </c>
      <c r="H50689" t="s">
        <v>222915</v>
      </c>
      <c r="J50689" t="s">
        <v>317019</v>
      </c>
    </row>
    <row r="50690" spans="1:10">
      <c r="A50690" t="s">
        <v>50363</v>
      </c>
      <c r="B50690" t="s">
        <v>105819</v>
      </c>
      <c r="C50690">
        <v>284130040</v>
      </c>
      <c r="F50690">
        <v>3</v>
      </c>
      <c r="G50690" t="s">
        <v>167282</v>
      </c>
      <c r="H50690" t="s">
        <v>222916</v>
      </c>
      <c r="J50690" t="s">
        <v>317020</v>
      </c>
    </row>
    <row r="50691" spans="1:10">
      <c r="A50691" t="s">
        <v>50364</v>
      </c>
      <c r="B50691" t="s">
        <v>105820</v>
      </c>
      <c r="C50691">
        <v>282423924</v>
      </c>
      <c r="D50691" t="s">
        <v>111340</v>
      </c>
      <c r="E50691" t="s">
        <v>112800</v>
      </c>
      <c r="F50691">
        <v>87711</v>
      </c>
      <c r="G50691" t="s">
        <v>167283</v>
      </c>
      <c r="H50691" t="s">
        <v>222917</v>
      </c>
      <c r="I50691" t="s">
        <v>262787</v>
      </c>
      <c r="J50691" t="s">
        <v>317021</v>
      </c>
    </row>
    <row r="50692" spans="1:10">
      <c r="A50692" t="s">
        <v>50365</v>
      </c>
      <c r="B50692" t="s">
        <v>105821</v>
      </c>
      <c r="C50692">
        <v>283086110</v>
      </c>
      <c r="F50692">
        <v>46</v>
      </c>
      <c r="G50692" t="s">
        <v>167284</v>
      </c>
      <c r="H50692" t="s">
        <v>222918</v>
      </c>
      <c r="I50692" t="s">
        <v>262788</v>
      </c>
      <c r="J50692" t="s">
        <v>317022</v>
      </c>
    </row>
    <row r="50693" spans="1:10">
      <c r="A50693" t="s">
        <v>50366</v>
      </c>
      <c r="B50693" t="s">
        <v>105822</v>
      </c>
      <c r="C50693">
        <v>282422971</v>
      </c>
      <c r="F50693">
        <v>935</v>
      </c>
      <c r="G50693" t="s">
        <v>167285</v>
      </c>
      <c r="H50693" t="s">
        <v>222919</v>
      </c>
      <c r="J50693" t="s">
        <v>317023</v>
      </c>
    </row>
    <row r="50694" spans="1:10">
      <c r="A50694" t="s">
        <v>50367</v>
      </c>
      <c r="B50694" t="s">
        <v>105823</v>
      </c>
      <c r="C50694">
        <v>282401341</v>
      </c>
      <c r="F50694">
        <v>8</v>
      </c>
      <c r="G50694" t="s">
        <v>167286</v>
      </c>
      <c r="H50694" t="s">
        <v>222920</v>
      </c>
      <c r="J50694" t="s">
        <v>317024</v>
      </c>
    </row>
    <row r="50695" spans="1:10">
      <c r="A50695" t="s">
        <v>50368</v>
      </c>
      <c r="B50695" t="s">
        <v>105824</v>
      </c>
      <c r="C50695">
        <v>282423592</v>
      </c>
      <c r="F50695">
        <v>2706</v>
      </c>
      <c r="G50695" t="s">
        <v>167287</v>
      </c>
      <c r="H50695" t="s">
        <v>222921</v>
      </c>
      <c r="J50695" t="s">
        <v>317025</v>
      </c>
    </row>
    <row r="50696" spans="1:10">
      <c r="A50696" t="s">
        <v>50369</v>
      </c>
      <c r="B50696" t="s">
        <v>105825</v>
      </c>
      <c r="C50696">
        <v>286971966</v>
      </c>
      <c r="D50696" t="s">
        <v>111371</v>
      </c>
      <c r="E50696" t="s">
        <v>117162</v>
      </c>
      <c r="F50696">
        <v>83</v>
      </c>
      <c r="G50696" t="s">
        <v>167288</v>
      </c>
      <c r="H50696" t="s">
        <v>222922</v>
      </c>
      <c r="I50696" t="s">
        <v>262789</v>
      </c>
      <c r="J50696" t="s">
        <v>317026</v>
      </c>
    </row>
    <row r="50697" spans="1:10">
      <c r="A50697" t="s">
        <v>50370</v>
      </c>
      <c r="B50697" t="s">
        <v>105826</v>
      </c>
      <c r="C50697">
        <v>286971988</v>
      </c>
      <c r="F50697">
        <v>161</v>
      </c>
      <c r="G50697" t="s">
        <v>167289</v>
      </c>
      <c r="H50697" t="s">
        <v>222923</v>
      </c>
      <c r="I50697" t="s">
        <v>262790</v>
      </c>
      <c r="J50697" t="s">
        <v>317027</v>
      </c>
    </row>
    <row r="50698" spans="1:10">
      <c r="A50698" t="s">
        <v>50371</v>
      </c>
      <c r="B50698" t="s">
        <v>105827</v>
      </c>
      <c r="C50698">
        <v>286971984</v>
      </c>
      <c r="D50698" t="s">
        <v>111334</v>
      </c>
      <c r="E50698" t="s">
        <v>112722</v>
      </c>
      <c r="F50698">
        <v>183</v>
      </c>
      <c r="G50698" t="s">
        <v>167290</v>
      </c>
      <c r="H50698" t="s">
        <v>222924</v>
      </c>
      <c r="I50698" t="s">
        <v>262791</v>
      </c>
      <c r="J50698" t="s">
        <v>317028</v>
      </c>
    </row>
    <row r="50699" spans="1:10">
      <c r="A50699" t="s">
        <v>50372</v>
      </c>
      <c r="B50699" t="s">
        <v>105828</v>
      </c>
      <c r="C50699">
        <v>286971994</v>
      </c>
      <c r="D50699" t="s">
        <v>111324</v>
      </c>
      <c r="E50699" t="s">
        <v>117163</v>
      </c>
      <c r="F50699">
        <v>129</v>
      </c>
      <c r="G50699" t="s">
        <v>167291</v>
      </c>
      <c r="H50699" t="s">
        <v>222925</v>
      </c>
      <c r="I50699" t="s">
        <v>262792</v>
      </c>
      <c r="J50699" t="s">
        <v>317029</v>
      </c>
    </row>
    <row r="50700" spans="1:10">
      <c r="A50700" t="s">
        <v>50373</v>
      </c>
      <c r="B50700" t="s">
        <v>105829</v>
      </c>
      <c r="C50700">
        <v>286971944</v>
      </c>
      <c r="D50700" t="s">
        <v>111329</v>
      </c>
      <c r="E50700" t="s">
        <v>112778</v>
      </c>
      <c r="F50700">
        <v>97</v>
      </c>
      <c r="G50700" t="s">
        <v>167292</v>
      </c>
      <c r="H50700" t="s">
        <v>222926</v>
      </c>
      <c r="I50700" t="s">
        <v>262793</v>
      </c>
      <c r="J50700" t="s">
        <v>317030</v>
      </c>
    </row>
    <row r="50701" spans="1:10">
      <c r="A50701" t="s">
        <v>50374</v>
      </c>
      <c r="B50701" t="s">
        <v>105830</v>
      </c>
      <c r="C50701">
        <v>286971963</v>
      </c>
      <c r="F50701">
        <v>36</v>
      </c>
      <c r="G50701" t="s">
        <v>167293</v>
      </c>
      <c r="H50701" t="s">
        <v>222927</v>
      </c>
      <c r="I50701" t="s">
        <v>262794</v>
      </c>
      <c r="J50701" t="s">
        <v>317031</v>
      </c>
    </row>
    <row r="50702" spans="1:10">
      <c r="A50702" t="s">
        <v>50375</v>
      </c>
      <c r="B50702" t="s">
        <v>105831</v>
      </c>
      <c r="C50702">
        <v>286971957</v>
      </c>
      <c r="D50702" t="s">
        <v>111324</v>
      </c>
      <c r="E50702" t="s">
        <v>115416</v>
      </c>
      <c r="F50702">
        <v>40</v>
      </c>
      <c r="G50702" t="s">
        <v>167294</v>
      </c>
      <c r="H50702" t="s">
        <v>222928</v>
      </c>
      <c r="I50702" t="s">
        <v>262795</v>
      </c>
      <c r="J50702" t="s">
        <v>317032</v>
      </c>
    </row>
    <row r="50703" spans="1:10">
      <c r="A50703" t="s">
        <v>50376</v>
      </c>
      <c r="B50703" t="s">
        <v>105832</v>
      </c>
      <c r="C50703">
        <v>286971999</v>
      </c>
      <c r="F50703">
        <v>95</v>
      </c>
      <c r="G50703" t="s">
        <v>167295</v>
      </c>
      <c r="H50703" t="s">
        <v>222929</v>
      </c>
      <c r="I50703" t="s">
        <v>262796</v>
      </c>
      <c r="J50703" t="s">
        <v>317033</v>
      </c>
    </row>
    <row r="50704" spans="1:10">
      <c r="A50704" t="s">
        <v>50377</v>
      </c>
      <c r="B50704" t="s">
        <v>105833</v>
      </c>
      <c r="C50704">
        <v>286971995</v>
      </c>
      <c r="D50704" t="s">
        <v>111324</v>
      </c>
      <c r="E50704" t="s">
        <v>116448</v>
      </c>
      <c r="F50704">
        <v>741</v>
      </c>
      <c r="G50704" t="s">
        <v>167296</v>
      </c>
      <c r="H50704" t="s">
        <v>222930</v>
      </c>
      <c r="I50704" t="s">
        <v>262797</v>
      </c>
      <c r="J50704" t="s">
        <v>317034</v>
      </c>
    </row>
    <row r="50705" spans="1:10">
      <c r="A50705" t="s">
        <v>50378</v>
      </c>
      <c r="B50705" t="s">
        <v>105834</v>
      </c>
      <c r="C50705">
        <v>286971952</v>
      </c>
      <c r="F50705">
        <v>3</v>
      </c>
      <c r="G50705" t="s">
        <v>167297</v>
      </c>
      <c r="H50705" t="s">
        <v>222931</v>
      </c>
      <c r="I50705" t="s">
        <v>262798</v>
      </c>
      <c r="J50705" t="s">
        <v>317035</v>
      </c>
    </row>
    <row r="50706" spans="1:10">
      <c r="A50706" t="s">
        <v>50379</v>
      </c>
      <c r="B50706" t="s">
        <v>105835</v>
      </c>
      <c r="C50706">
        <v>286971980</v>
      </c>
      <c r="D50706" t="s">
        <v>111324</v>
      </c>
      <c r="E50706" t="s">
        <v>115050</v>
      </c>
      <c r="F50706">
        <v>36</v>
      </c>
      <c r="G50706" t="s">
        <v>167298</v>
      </c>
      <c r="H50706" t="s">
        <v>222932</v>
      </c>
      <c r="I50706" t="s">
        <v>262799</v>
      </c>
      <c r="J50706" t="s">
        <v>317036</v>
      </c>
    </row>
    <row r="50707" spans="1:10">
      <c r="A50707" t="s">
        <v>50380</v>
      </c>
      <c r="B50707" t="s">
        <v>105836</v>
      </c>
      <c r="C50707">
        <v>286971942</v>
      </c>
      <c r="D50707" t="s">
        <v>111356</v>
      </c>
      <c r="E50707" t="s">
        <v>116558</v>
      </c>
      <c r="F50707">
        <v>19</v>
      </c>
      <c r="G50707" t="s">
        <v>167299</v>
      </c>
      <c r="H50707" t="s">
        <v>222933</v>
      </c>
      <c r="I50707" t="s">
        <v>262800</v>
      </c>
      <c r="J50707" t="s">
        <v>317037</v>
      </c>
    </row>
    <row r="50708" spans="1:10">
      <c r="A50708" t="s">
        <v>50381</v>
      </c>
      <c r="B50708" t="s">
        <v>105837</v>
      </c>
      <c r="C50708">
        <v>286971990</v>
      </c>
      <c r="D50708" t="s">
        <v>111362</v>
      </c>
      <c r="E50708" t="s">
        <v>114969</v>
      </c>
      <c r="F50708">
        <v>6</v>
      </c>
      <c r="G50708" t="s">
        <v>167300</v>
      </c>
      <c r="H50708" t="s">
        <v>222934</v>
      </c>
      <c r="I50708" t="s">
        <v>262801</v>
      </c>
      <c r="J50708" t="s">
        <v>317038</v>
      </c>
    </row>
    <row r="50709" spans="1:10">
      <c r="A50709" t="s">
        <v>50382</v>
      </c>
      <c r="B50709" t="s">
        <v>105838</v>
      </c>
      <c r="C50709">
        <v>285274828</v>
      </c>
      <c r="D50709" t="s">
        <v>112326</v>
      </c>
      <c r="E50709" t="s">
        <v>112326</v>
      </c>
      <c r="F50709">
        <v>110</v>
      </c>
      <c r="G50709" t="s">
        <v>167301</v>
      </c>
      <c r="H50709" t="s">
        <v>222935</v>
      </c>
      <c r="I50709" t="s">
        <v>262802</v>
      </c>
      <c r="J50709" t="s">
        <v>317039</v>
      </c>
    </row>
    <row r="50710" spans="1:10">
      <c r="A50710" t="s">
        <v>50383</v>
      </c>
      <c r="B50710" t="s">
        <v>105839</v>
      </c>
      <c r="C50710">
        <v>283309894</v>
      </c>
      <c r="F50710">
        <v>345</v>
      </c>
      <c r="G50710" t="s">
        <v>167302</v>
      </c>
      <c r="H50710" t="s">
        <v>222936</v>
      </c>
      <c r="I50710" t="s">
        <v>262803</v>
      </c>
      <c r="J50710" t="s">
        <v>317040</v>
      </c>
    </row>
    <row r="50711" spans="1:10">
      <c r="A50711" t="s">
        <v>50384</v>
      </c>
      <c r="B50711" t="s">
        <v>105840</v>
      </c>
      <c r="C50711">
        <v>284199299</v>
      </c>
      <c r="D50711" t="s">
        <v>111324</v>
      </c>
      <c r="E50711" t="s">
        <v>115051</v>
      </c>
      <c r="F50711">
        <v>729</v>
      </c>
      <c r="G50711" t="s">
        <v>167303</v>
      </c>
      <c r="H50711" t="s">
        <v>222937</v>
      </c>
      <c r="I50711" t="s">
        <v>262804</v>
      </c>
      <c r="J50711" t="s">
        <v>317041</v>
      </c>
    </row>
    <row r="50712" spans="1:10">
      <c r="A50712" t="s">
        <v>50385</v>
      </c>
      <c r="B50712" t="s">
        <v>105841</v>
      </c>
      <c r="C50712">
        <v>286943924</v>
      </c>
      <c r="D50712" t="s">
        <v>111324</v>
      </c>
      <c r="E50712" t="s">
        <v>115048</v>
      </c>
      <c r="F50712">
        <v>393</v>
      </c>
      <c r="G50712" t="s">
        <v>167304</v>
      </c>
      <c r="H50712" t="s">
        <v>222938</v>
      </c>
      <c r="I50712" t="s">
        <v>262805</v>
      </c>
      <c r="J50712" t="s">
        <v>317042</v>
      </c>
    </row>
    <row r="50713" spans="1:10">
      <c r="A50713" t="s">
        <v>50386</v>
      </c>
      <c r="B50713" t="s">
        <v>105842</v>
      </c>
      <c r="C50713">
        <v>286971969</v>
      </c>
      <c r="F50713">
        <v>14</v>
      </c>
      <c r="G50713" t="s">
        <v>167305</v>
      </c>
      <c r="H50713" t="s">
        <v>222939</v>
      </c>
      <c r="I50713" t="s">
        <v>262806</v>
      </c>
      <c r="J50713" t="s">
        <v>317043</v>
      </c>
    </row>
    <row r="50714" spans="1:10">
      <c r="A50714" t="s">
        <v>50387</v>
      </c>
      <c r="B50714" t="s">
        <v>105843</v>
      </c>
      <c r="C50714">
        <v>284129908</v>
      </c>
      <c r="D50714" t="s">
        <v>111336</v>
      </c>
      <c r="E50714" t="s">
        <v>117164</v>
      </c>
      <c r="F50714">
        <v>119</v>
      </c>
      <c r="G50714" t="s">
        <v>167306</v>
      </c>
      <c r="H50714" t="s">
        <v>222940</v>
      </c>
      <c r="I50714" t="s">
        <v>262807</v>
      </c>
      <c r="J50714" t="s">
        <v>317044</v>
      </c>
    </row>
    <row r="50715" spans="1:10">
      <c r="A50715" t="s">
        <v>50388</v>
      </c>
      <c r="B50715" t="s">
        <v>105844</v>
      </c>
      <c r="C50715">
        <v>286971926</v>
      </c>
      <c r="D50715" t="s">
        <v>111329</v>
      </c>
      <c r="E50715" t="s">
        <v>112778</v>
      </c>
      <c r="F50715">
        <v>218</v>
      </c>
      <c r="G50715" t="s">
        <v>167307</v>
      </c>
      <c r="H50715" t="s">
        <v>222941</v>
      </c>
      <c r="I50715" t="s">
        <v>259217</v>
      </c>
      <c r="J50715" t="s">
        <v>317045</v>
      </c>
    </row>
    <row r="50716" spans="1:10">
      <c r="A50716" t="s">
        <v>50389</v>
      </c>
      <c r="B50716" t="s">
        <v>105845</v>
      </c>
      <c r="C50716">
        <v>286971981</v>
      </c>
      <c r="D50716" t="s">
        <v>111340</v>
      </c>
      <c r="E50716" t="s">
        <v>112705</v>
      </c>
      <c r="F50716">
        <v>626</v>
      </c>
      <c r="G50716" t="s">
        <v>167308</v>
      </c>
      <c r="H50716" t="s">
        <v>222942</v>
      </c>
      <c r="J50716" t="s">
        <v>317046</v>
      </c>
    </row>
    <row r="50717" spans="1:10">
      <c r="A50717" t="s">
        <v>50390</v>
      </c>
      <c r="B50717" t="s">
        <v>105846</v>
      </c>
      <c r="C50717">
        <v>286972004</v>
      </c>
      <c r="F50717">
        <v>72</v>
      </c>
      <c r="G50717" t="s">
        <v>167309</v>
      </c>
      <c r="H50717" t="s">
        <v>222943</v>
      </c>
      <c r="I50717" t="s">
        <v>262808</v>
      </c>
      <c r="J50717" t="s">
        <v>317047</v>
      </c>
    </row>
    <row r="50718" spans="1:10">
      <c r="A50718" t="s">
        <v>50391</v>
      </c>
      <c r="B50718" t="s">
        <v>105847</v>
      </c>
      <c r="C50718">
        <v>286971932</v>
      </c>
      <c r="D50718" t="s">
        <v>112105</v>
      </c>
      <c r="E50718" t="s">
        <v>117165</v>
      </c>
      <c r="F50718">
        <v>286</v>
      </c>
      <c r="G50718" t="s">
        <v>167310</v>
      </c>
      <c r="H50718" t="s">
        <v>222944</v>
      </c>
      <c r="I50718" t="s">
        <v>262809</v>
      </c>
      <c r="J50718" t="s">
        <v>317048</v>
      </c>
    </row>
    <row r="50719" spans="1:10">
      <c r="A50719" t="s">
        <v>50392</v>
      </c>
      <c r="B50719" t="s">
        <v>105848</v>
      </c>
      <c r="C50719">
        <v>286934374</v>
      </c>
      <c r="D50719" t="s">
        <v>111366</v>
      </c>
      <c r="E50719" t="s">
        <v>117166</v>
      </c>
      <c r="F50719">
        <v>626</v>
      </c>
      <c r="G50719" t="s">
        <v>167311</v>
      </c>
      <c r="H50719" t="s">
        <v>222945</v>
      </c>
      <c r="I50719" t="s">
        <v>262810</v>
      </c>
      <c r="J50719" t="s">
        <v>317049</v>
      </c>
    </row>
    <row r="50720" spans="1:10">
      <c r="A50720" t="s">
        <v>50393</v>
      </c>
      <c r="B50720" t="s">
        <v>105849</v>
      </c>
      <c r="C50720">
        <v>283481507</v>
      </c>
      <c r="D50720" t="s">
        <v>111923</v>
      </c>
      <c r="E50720" t="s">
        <v>117167</v>
      </c>
      <c r="F50720">
        <v>58</v>
      </c>
      <c r="G50720" t="s">
        <v>167312</v>
      </c>
      <c r="H50720" t="s">
        <v>222946</v>
      </c>
      <c r="I50720" t="s">
        <v>262811</v>
      </c>
      <c r="J50720" t="s">
        <v>317050</v>
      </c>
    </row>
    <row r="50721" spans="1:10">
      <c r="A50721" t="s">
        <v>50394</v>
      </c>
      <c r="B50721" t="s">
        <v>105850</v>
      </c>
      <c r="C50721">
        <v>286971930</v>
      </c>
      <c r="D50721" t="s">
        <v>111324</v>
      </c>
      <c r="E50721" t="s">
        <v>115057</v>
      </c>
      <c r="F50721">
        <v>271</v>
      </c>
      <c r="G50721" t="s">
        <v>167313</v>
      </c>
      <c r="H50721" t="s">
        <v>222947</v>
      </c>
      <c r="I50721" t="s">
        <v>262812</v>
      </c>
      <c r="J50721" t="s">
        <v>317051</v>
      </c>
    </row>
    <row r="50722" spans="1:10">
      <c r="A50722" t="s">
        <v>50395</v>
      </c>
      <c r="B50722" t="s">
        <v>105851</v>
      </c>
      <c r="C50722">
        <v>286972006</v>
      </c>
      <c r="F50722">
        <v>51</v>
      </c>
      <c r="G50722" t="s">
        <v>167314</v>
      </c>
      <c r="H50722" t="s">
        <v>222948</v>
      </c>
      <c r="I50722" t="s">
        <v>262813</v>
      </c>
      <c r="J50722" t="s">
        <v>317052</v>
      </c>
    </row>
    <row r="50723" spans="1:10">
      <c r="A50723" t="s">
        <v>50396</v>
      </c>
      <c r="B50723" t="s">
        <v>105852</v>
      </c>
      <c r="C50723">
        <v>286919878</v>
      </c>
      <c r="D50723" t="s">
        <v>111324</v>
      </c>
      <c r="E50723" t="s">
        <v>112845</v>
      </c>
      <c r="F50723">
        <v>105</v>
      </c>
      <c r="G50723" t="s">
        <v>167315</v>
      </c>
      <c r="H50723" t="s">
        <v>222949</v>
      </c>
      <c r="I50723" t="s">
        <v>262814</v>
      </c>
      <c r="J50723" t="s">
        <v>317053</v>
      </c>
    </row>
    <row r="50724" spans="1:10">
      <c r="A50724" t="s">
        <v>50397</v>
      </c>
      <c r="B50724" t="s">
        <v>105853</v>
      </c>
      <c r="C50724">
        <v>286971959</v>
      </c>
      <c r="D50724" t="s">
        <v>111340</v>
      </c>
      <c r="E50724" t="s">
        <v>117168</v>
      </c>
      <c r="F50724">
        <v>50</v>
      </c>
      <c r="G50724" t="s">
        <v>167316</v>
      </c>
      <c r="H50724" t="s">
        <v>222950</v>
      </c>
      <c r="I50724" t="s">
        <v>262815</v>
      </c>
      <c r="J50724" t="s">
        <v>317054</v>
      </c>
    </row>
    <row r="50725" spans="1:10">
      <c r="A50725" t="s">
        <v>50398</v>
      </c>
      <c r="B50725" t="s">
        <v>105854</v>
      </c>
      <c r="C50725">
        <v>286971961</v>
      </c>
      <c r="F50725">
        <v>22</v>
      </c>
      <c r="G50725" t="s">
        <v>167317</v>
      </c>
      <c r="H50725" t="s">
        <v>222951</v>
      </c>
      <c r="I50725" t="s">
        <v>262816</v>
      </c>
      <c r="J50725" t="s">
        <v>317055</v>
      </c>
    </row>
    <row r="50726" spans="1:10">
      <c r="A50726" t="s">
        <v>50399</v>
      </c>
      <c r="B50726" t="s">
        <v>105855</v>
      </c>
      <c r="C50726">
        <v>286971986</v>
      </c>
      <c r="F50726">
        <v>1433</v>
      </c>
      <c r="G50726" t="s">
        <v>167318</v>
      </c>
      <c r="H50726" t="s">
        <v>222952</v>
      </c>
      <c r="I50726" t="s">
        <v>262817</v>
      </c>
      <c r="J50726" t="s">
        <v>317056</v>
      </c>
    </row>
    <row r="50727" spans="1:10">
      <c r="A50727" t="s">
        <v>50400</v>
      </c>
      <c r="B50727" t="s">
        <v>105856</v>
      </c>
      <c r="C50727">
        <v>286912815</v>
      </c>
      <c r="D50727" t="s">
        <v>111335</v>
      </c>
      <c r="E50727" t="s">
        <v>115017</v>
      </c>
      <c r="F50727">
        <v>7</v>
      </c>
      <c r="G50727" t="s">
        <v>167319</v>
      </c>
      <c r="H50727" t="s">
        <v>222953</v>
      </c>
      <c r="I50727" t="s">
        <v>262818</v>
      </c>
      <c r="J50727" t="s">
        <v>317057</v>
      </c>
    </row>
    <row r="50728" spans="1:10">
      <c r="A50728" t="s">
        <v>50401</v>
      </c>
      <c r="B50728" t="s">
        <v>105857</v>
      </c>
      <c r="C50728">
        <v>286912800</v>
      </c>
      <c r="D50728" t="s">
        <v>111344</v>
      </c>
      <c r="E50728" t="s">
        <v>112712</v>
      </c>
      <c r="F50728">
        <v>162</v>
      </c>
      <c r="G50728" t="s">
        <v>167320</v>
      </c>
      <c r="H50728" t="s">
        <v>222954</v>
      </c>
      <c r="I50728" t="s">
        <v>262819</v>
      </c>
      <c r="J50728" t="s">
        <v>317058</v>
      </c>
    </row>
    <row r="50729" spans="1:10">
      <c r="A50729" t="s">
        <v>50402</v>
      </c>
      <c r="B50729" t="s">
        <v>105858</v>
      </c>
      <c r="C50729">
        <v>286971991</v>
      </c>
      <c r="D50729" t="s">
        <v>111340</v>
      </c>
      <c r="E50729" t="s">
        <v>116662</v>
      </c>
      <c r="F50729">
        <v>27</v>
      </c>
      <c r="G50729" t="s">
        <v>167321</v>
      </c>
      <c r="H50729" t="s">
        <v>222955</v>
      </c>
      <c r="I50729" t="s">
        <v>262820</v>
      </c>
      <c r="J50729" t="s">
        <v>317059</v>
      </c>
    </row>
    <row r="50730" spans="1:10">
      <c r="A50730" t="s">
        <v>50403</v>
      </c>
      <c r="B50730" t="s">
        <v>105859</v>
      </c>
      <c r="C50730">
        <v>286912802</v>
      </c>
      <c r="D50730" t="s">
        <v>112326</v>
      </c>
      <c r="E50730" t="s">
        <v>112326</v>
      </c>
      <c r="F50730">
        <v>29</v>
      </c>
      <c r="G50730" t="s">
        <v>167322</v>
      </c>
      <c r="H50730" t="s">
        <v>222956</v>
      </c>
      <c r="I50730" t="s">
        <v>262821</v>
      </c>
      <c r="J50730" t="s">
        <v>317060</v>
      </c>
    </row>
    <row r="50731" spans="1:10">
      <c r="A50731" t="s">
        <v>50404</v>
      </c>
      <c r="B50731" t="s">
        <v>105860</v>
      </c>
      <c r="C50731">
        <v>286891423</v>
      </c>
      <c r="D50731" t="s">
        <v>111334</v>
      </c>
      <c r="E50731" t="s">
        <v>116805</v>
      </c>
      <c r="F50731">
        <v>319</v>
      </c>
      <c r="G50731" t="s">
        <v>167323</v>
      </c>
      <c r="H50731" t="s">
        <v>222957</v>
      </c>
      <c r="I50731" t="s">
        <v>262822</v>
      </c>
      <c r="J50731" t="s">
        <v>317061</v>
      </c>
    </row>
    <row r="50732" spans="1:10">
      <c r="A50732" t="s">
        <v>50405</v>
      </c>
      <c r="B50732" t="s">
        <v>105861</v>
      </c>
      <c r="C50732">
        <v>286891422</v>
      </c>
      <c r="D50732" t="s">
        <v>111358</v>
      </c>
      <c r="E50732" t="s">
        <v>113649</v>
      </c>
      <c r="F50732">
        <v>57</v>
      </c>
      <c r="G50732" t="s">
        <v>167324</v>
      </c>
      <c r="H50732" t="s">
        <v>222958</v>
      </c>
      <c r="I50732" t="s">
        <v>262823</v>
      </c>
      <c r="J50732" t="s">
        <v>317062</v>
      </c>
    </row>
    <row r="50733" spans="1:10">
      <c r="A50733" t="s">
        <v>50406</v>
      </c>
      <c r="B50733" t="s">
        <v>105862</v>
      </c>
      <c r="C50733">
        <v>286891408</v>
      </c>
      <c r="D50733" t="s">
        <v>111344</v>
      </c>
      <c r="E50733" t="s">
        <v>112712</v>
      </c>
      <c r="F50733">
        <v>199</v>
      </c>
      <c r="G50733" t="s">
        <v>167325</v>
      </c>
      <c r="H50733" t="s">
        <v>222959</v>
      </c>
      <c r="I50733" t="s">
        <v>262824</v>
      </c>
      <c r="J50733" t="s">
        <v>317063</v>
      </c>
    </row>
    <row r="50734" spans="1:10">
      <c r="A50734" t="s">
        <v>50407</v>
      </c>
      <c r="B50734" t="s">
        <v>105863</v>
      </c>
      <c r="C50734">
        <v>286891413</v>
      </c>
      <c r="D50734" t="s">
        <v>111344</v>
      </c>
      <c r="E50734" t="s">
        <v>116613</v>
      </c>
      <c r="F50734">
        <v>11</v>
      </c>
      <c r="G50734" t="s">
        <v>167326</v>
      </c>
      <c r="H50734" t="s">
        <v>222960</v>
      </c>
      <c r="I50734" t="s">
        <v>262825</v>
      </c>
      <c r="J50734" t="s">
        <v>317064</v>
      </c>
    </row>
    <row r="50735" spans="1:10">
      <c r="A50735" t="s">
        <v>50408</v>
      </c>
      <c r="B50735" t="s">
        <v>105864</v>
      </c>
      <c r="C50735">
        <v>284200580</v>
      </c>
      <c r="D50735" t="s">
        <v>111340</v>
      </c>
      <c r="E50735" t="s">
        <v>117169</v>
      </c>
      <c r="F50735">
        <v>302</v>
      </c>
      <c r="G50735" t="s">
        <v>167327</v>
      </c>
      <c r="H50735" t="s">
        <v>222961</v>
      </c>
      <c r="I50735" t="s">
        <v>262826</v>
      </c>
      <c r="J50735" t="s">
        <v>317065</v>
      </c>
    </row>
    <row r="50736" spans="1:10">
      <c r="A50736" t="s">
        <v>50409</v>
      </c>
      <c r="B50736" t="s">
        <v>105865</v>
      </c>
      <c r="C50736">
        <v>283309832</v>
      </c>
      <c r="F50736">
        <v>16</v>
      </c>
      <c r="G50736" t="s">
        <v>167328</v>
      </c>
      <c r="H50736" t="s">
        <v>222962</v>
      </c>
      <c r="I50736" t="s">
        <v>262827</v>
      </c>
      <c r="J50736" t="s">
        <v>317066</v>
      </c>
    </row>
    <row r="50737" spans="1:10">
      <c r="A50737" t="s">
        <v>50410</v>
      </c>
      <c r="B50737" t="s">
        <v>105866</v>
      </c>
      <c r="C50737">
        <v>286891409</v>
      </c>
      <c r="F50737">
        <v>541</v>
      </c>
      <c r="G50737" t="s">
        <v>167329</v>
      </c>
      <c r="H50737" t="s">
        <v>222963</v>
      </c>
      <c r="I50737" t="s">
        <v>262828</v>
      </c>
      <c r="J50737" t="s">
        <v>317067</v>
      </c>
    </row>
    <row r="50738" spans="1:10">
      <c r="A50738" t="s">
        <v>50411</v>
      </c>
      <c r="B50738" t="s">
        <v>105867</v>
      </c>
      <c r="C50738">
        <v>286891426</v>
      </c>
      <c r="D50738" t="s">
        <v>111336</v>
      </c>
      <c r="E50738" t="s">
        <v>117170</v>
      </c>
      <c r="F50738">
        <v>50</v>
      </c>
      <c r="G50738" t="s">
        <v>167330</v>
      </c>
      <c r="H50738" t="s">
        <v>222964</v>
      </c>
      <c r="I50738" t="s">
        <v>262829</v>
      </c>
      <c r="J50738" t="s">
        <v>317068</v>
      </c>
    </row>
    <row r="50739" spans="1:10">
      <c r="A50739" t="s">
        <v>50412</v>
      </c>
      <c r="B50739" t="s">
        <v>105868</v>
      </c>
      <c r="C50739">
        <v>286891414</v>
      </c>
      <c r="F50739">
        <v>8</v>
      </c>
      <c r="G50739" t="s">
        <v>167331</v>
      </c>
      <c r="H50739" t="s">
        <v>222965</v>
      </c>
      <c r="I50739" t="s">
        <v>262830</v>
      </c>
      <c r="J50739" t="s">
        <v>317069</v>
      </c>
    </row>
    <row r="50740" spans="1:10">
      <c r="A50740" t="s">
        <v>50413</v>
      </c>
      <c r="B50740" t="s">
        <v>105869</v>
      </c>
      <c r="C50740">
        <v>286891411</v>
      </c>
      <c r="F50740">
        <v>157</v>
      </c>
      <c r="G50740" t="s">
        <v>167332</v>
      </c>
      <c r="H50740" t="s">
        <v>222966</v>
      </c>
      <c r="I50740" t="s">
        <v>262831</v>
      </c>
      <c r="J50740" t="s">
        <v>317070</v>
      </c>
    </row>
    <row r="50741" spans="1:10">
      <c r="A50741" t="s">
        <v>50414</v>
      </c>
      <c r="B50741" t="s">
        <v>105870</v>
      </c>
      <c r="C50741">
        <v>286891427</v>
      </c>
      <c r="D50741" t="s">
        <v>111336</v>
      </c>
      <c r="E50741" t="s">
        <v>117171</v>
      </c>
      <c r="F50741">
        <v>18</v>
      </c>
      <c r="G50741" t="s">
        <v>167333</v>
      </c>
      <c r="H50741" t="s">
        <v>222967</v>
      </c>
      <c r="I50741" t="s">
        <v>262832</v>
      </c>
      <c r="J50741" t="s">
        <v>317071</v>
      </c>
    </row>
    <row r="50742" spans="1:10">
      <c r="A50742" t="s">
        <v>50415</v>
      </c>
      <c r="B50742" t="s">
        <v>105871</v>
      </c>
      <c r="C50742">
        <v>286891428</v>
      </c>
      <c r="F50742">
        <v>3</v>
      </c>
      <c r="G50742" t="s">
        <v>167334</v>
      </c>
      <c r="H50742" t="s">
        <v>222968</v>
      </c>
      <c r="I50742" t="s">
        <v>262833</v>
      </c>
      <c r="J50742" t="s">
        <v>317072</v>
      </c>
    </row>
    <row r="50743" spans="1:10">
      <c r="A50743" t="s">
        <v>50416</v>
      </c>
      <c r="B50743" t="s">
        <v>105872</v>
      </c>
      <c r="C50743">
        <v>283480865</v>
      </c>
      <c r="F50743">
        <v>156</v>
      </c>
      <c r="G50743" t="s">
        <v>167335</v>
      </c>
      <c r="H50743" t="s">
        <v>222969</v>
      </c>
      <c r="J50743" t="s">
        <v>317073</v>
      </c>
    </row>
    <row r="50744" spans="1:10">
      <c r="A50744" t="s">
        <v>50417</v>
      </c>
      <c r="B50744" t="s">
        <v>105873</v>
      </c>
      <c r="C50744">
        <v>286891407</v>
      </c>
      <c r="D50744" t="s">
        <v>111336</v>
      </c>
      <c r="E50744" t="s">
        <v>112698</v>
      </c>
      <c r="F50744">
        <v>768</v>
      </c>
      <c r="G50744" t="s">
        <v>167336</v>
      </c>
      <c r="H50744" t="s">
        <v>222970</v>
      </c>
      <c r="I50744" t="s">
        <v>262834</v>
      </c>
      <c r="J50744" t="s">
        <v>317074</v>
      </c>
    </row>
    <row r="50745" spans="1:10">
      <c r="A50745" t="s">
        <v>50418</v>
      </c>
      <c r="B50745" t="s">
        <v>105874</v>
      </c>
      <c r="C50745">
        <v>286891420</v>
      </c>
      <c r="D50745" t="s">
        <v>111325</v>
      </c>
      <c r="E50745" t="s">
        <v>112554</v>
      </c>
      <c r="F50745">
        <v>238</v>
      </c>
      <c r="G50745" t="s">
        <v>167337</v>
      </c>
      <c r="H50745" t="s">
        <v>222971</v>
      </c>
      <c r="I50745" t="s">
        <v>262835</v>
      </c>
      <c r="J50745" t="s">
        <v>317075</v>
      </c>
    </row>
    <row r="50746" spans="1:10">
      <c r="A50746" t="s">
        <v>50419</v>
      </c>
      <c r="B50746" t="s">
        <v>105875</v>
      </c>
      <c r="C50746">
        <v>286891418</v>
      </c>
      <c r="D50746" t="s">
        <v>111362</v>
      </c>
      <c r="E50746" t="s">
        <v>112772</v>
      </c>
      <c r="F50746">
        <v>75</v>
      </c>
      <c r="G50746" t="s">
        <v>167338</v>
      </c>
      <c r="H50746" t="s">
        <v>222972</v>
      </c>
      <c r="I50746" t="s">
        <v>262836</v>
      </c>
      <c r="J50746" t="s">
        <v>317076</v>
      </c>
    </row>
    <row r="50747" spans="1:10">
      <c r="A50747" t="s">
        <v>50420</v>
      </c>
      <c r="B50747" t="s">
        <v>105876</v>
      </c>
      <c r="C50747">
        <v>283481275</v>
      </c>
      <c r="F50747">
        <v>12882</v>
      </c>
      <c r="G50747" t="s">
        <v>167339</v>
      </c>
      <c r="H50747" t="s">
        <v>222973</v>
      </c>
      <c r="I50747" t="s">
        <v>262837</v>
      </c>
      <c r="J50747" t="s">
        <v>317077</v>
      </c>
    </row>
    <row r="50748" spans="1:10">
      <c r="A50748" t="s">
        <v>50421</v>
      </c>
      <c r="B50748" t="s">
        <v>105877</v>
      </c>
      <c r="C50748">
        <v>286774358</v>
      </c>
      <c r="D50748" t="s">
        <v>111325</v>
      </c>
      <c r="E50748" t="s">
        <v>112554</v>
      </c>
      <c r="F50748">
        <v>302</v>
      </c>
      <c r="G50748" t="s">
        <v>167340</v>
      </c>
      <c r="H50748" t="s">
        <v>222974</v>
      </c>
      <c r="I50748" t="s">
        <v>262838</v>
      </c>
      <c r="J50748" t="s">
        <v>317078</v>
      </c>
    </row>
    <row r="50749" spans="1:10">
      <c r="A50749" t="s">
        <v>50422</v>
      </c>
      <c r="B50749" t="s">
        <v>105878</v>
      </c>
      <c r="C50749">
        <v>286891416</v>
      </c>
      <c r="D50749" t="s">
        <v>111324</v>
      </c>
      <c r="E50749" t="s">
        <v>115046</v>
      </c>
      <c r="F50749">
        <v>57</v>
      </c>
      <c r="G50749" t="s">
        <v>167341</v>
      </c>
      <c r="H50749" t="s">
        <v>222975</v>
      </c>
      <c r="I50749" t="s">
        <v>262839</v>
      </c>
      <c r="J50749" t="s">
        <v>317079</v>
      </c>
    </row>
    <row r="50750" spans="1:10">
      <c r="A50750" t="s">
        <v>50423</v>
      </c>
      <c r="B50750" t="s">
        <v>105879</v>
      </c>
      <c r="C50750">
        <v>286773684</v>
      </c>
      <c r="D50750" t="s">
        <v>111329</v>
      </c>
      <c r="E50750" t="s">
        <v>112689</v>
      </c>
      <c r="F50750">
        <v>321</v>
      </c>
      <c r="H50750" t="s">
        <v>222976</v>
      </c>
    </row>
    <row r="50751" spans="1:10">
      <c r="A50751" t="s">
        <v>50424</v>
      </c>
      <c r="B50751" t="s">
        <v>105880</v>
      </c>
      <c r="C50751">
        <v>282401052</v>
      </c>
      <c r="F50751">
        <v>156</v>
      </c>
      <c r="G50751" t="s">
        <v>167342</v>
      </c>
      <c r="H50751" t="s">
        <v>222977</v>
      </c>
      <c r="I50751" t="s">
        <v>262840</v>
      </c>
      <c r="J50751" t="s">
        <v>317080</v>
      </c>
    </row>
    <row r="50752" spans="1:10">
      <c r="A50752" t="s">
        <v>50425</v>
      </c>
      <c r="B50752" t="s">
        <v>105881</v>
      </c>
      <c r="C50752">
        <v>286891417</v>
      </c>
      <c r="F50752">
        <v>137</v>
      </c>
      <c r="G50752" t="s">
        <v>167343</v>
      </c>
      <c r="H50752" t="s">
        <v>222978</v>
      </c>
      <c r="I50752" t="s">
        <v>262841</v>
      </c>
      <c r="J50752" t="s">
        <v>317081</v>
      </c>
    </row>
    <row r="50753" spans="1:10">
      <c r="A50753" t="s">
        <v>50426</v>
      </c>
      <c r="B50753" t="s">
        <v>105882</v>
      </c>
      <c r="C50753">
        <v>285275351</v>
      </c>
      <c r="F50753">
        <v>60</v>
      </c>
      <c r="G50753" t="s">
        <v>167344</v>
      </c>
      <c r="H50753" t="s">
        <v>222979</v>
      </c>
      <c r="I50753" t="s">
        <v>262842</v>
      </c>
      <c r="J50753" t="s">
        <v>317082</v>
      </c>
    </row>
    <row r="50754" spans="1:10">
      <c r="A50754" t="s">
        <v>50427</v>
      </c>
      <c r="B50754" t="s">
        <v>105883</v>
      </c>
      <c r="C50754">
        <v>286891410</v>
      </c>
      <c r="D50754" t="s">
        <v>111341</v>
      </c>
      <c r="E50754" t="s">
        <v>116498</v>
      </c>
      <c r="F50754">
        <v>54</v>
      </c>
      <c r="G50754" t="s">
        <v>167345</v>
      </c>
      <c r="H50754" t="s">
        <v>222980</v>
      </c>
      <c r="I50754" t="s">
        <v>262843</v>
      </c>
      <c r="J50754" t="s">
        <v>317083</v>
      </c>
    </row>
    <row r="50755" spans="1:10">
      <c r="A50755" t="s">
        <v>50428</v>
      </c>
      <c r="B50755" t="s">
        <v>105884</v>
      </c>
      <c r="C50755">
        <v>286891405</v>
      </c>
      <c r="D50755" t="s">
        <v>111336</v>
      </c>
      <c r="E50755" t="s">
        <v>112698</v>
      </c>
      <c r="F50755">
        <v>211</v>
      </c>
      <c r="G50755" t="s">
        <v>167346</v>
      </c>
      <c r="H50755" t="s">
        <v>222981</v>
      </c>
      <c r="I50755" t="s">
        <v>262844</v>
      </c>
      <c r="J50755" t="s">
        <v>317084</v>
      </c>
    </row>
    <row r="50756" spans="1:10">
      <c r="A50756" t="s">
        <v>50429</v>
      </c>
      <c r="B50756" t="s">
        <v>105885</v>
      </c>
      <c r="C50756">
        <v>286891403</v>
      </c>
      <c r="D50756" t="s">
        <v>111336</v>
      </c>
      <c r="E50756" t="s">
        <v>112698</v>
      </c>
      <c r="F50756">
        <v>66</v>
      </c>
      <c r="G50756" t="s">
        <v>167347</v>
      </c>
      <c r="H50756" t="s">
        <v>222982</v>
      </c>
      <c r="I50756" t="s">
        <v>262845</v>
      </c>
      <c r="J50756" t="s">
        <v>317085</v>
      </c>
    </row>
    <row r="50757" spans="1:10">
      <c r="A50757" t="s">
        <v>50430</v>
      </c>
      <c r="B50757" t="s">
        <v>105886</v>
      </c>
      <c r="C50757">
        <v>286891401</v>
      </c>
      <c r="D50757" t="s">
        <v>111325</v>
      </c>
      <c r="E50757" t="s">
        <v>112554</v>
      </c>
      <c r="F50757">
        <v>548</v>
      </c>
      <c r="G50757" t="s">
        <v>167348</v>
      </c>
      <c r="H50757" t="s">
        <v>222983</v>
      </c>
      <c r="I50757" t="s">
        <v>262846</v>
      </c>
      <c r="J50757" t="s">
        <v>317086</v>
      </c>
    </row>
    <row r="50758" spans="1:10">
      <c r="A50758" t="s">
        <v>50431</v>
      </c>
      <c r="B50758" t="s">
        <v>105887</v>
      </c>
      <c r="C50758">
        <v>286891402</v>
      </c>
      <c r="D50758" t="s">
        <v>111325</v>
      </c>
      <c r="E50758" t="s">
        <v>112554</v>
      </c>
      <c r="F50758">
        <v>70</v>
      </c>
      <c r="G50758" t="s">
        <v>167349</v>
      </c>
      <c r="H50758" t="s">
        <v>222984</v>
      </c>
      <c r="I50758" t="s">
        <v>262847</v>
      </c>
      <c r="J50758" t="s">
        <v>317087</v>
      </c>
    </row>
    <row r="50759" spans="1:10">
      <c r="A50759" t="s">
        <v>50432</v>
      </c>
      <c r="B50759" t="s">
        <v>105888</v>
      </c>
      <c r="C50759">
        <v>286891398</v>
      </c>
      <c r="D50759" t="s">
        <v>111342</v>
      </c>
      <c r="E50759" t="s">
        <v>112810</v>
      </c>
      <c r="F50759">
        <v>40</v>
      </c>
      <c r="G50759" t="s">
        <v>167350</v>
      </c>
      <c r="H50759" t="s">
        <v>222985</v>
      </c>
      <c r="I50759" t="s">
        <v>262848</v>
      </c>
      <c r="J50759" t="s">
        <v>317088</v>
      </c>
    </row>
    <row r="50760" spans="1:10">
      <c r="A50760" t="s">
        <v>50433</v>
      </c>
      <c r="B50760" t="s">
        <v>105889</v>
      </c>
      <c r="C50760">
        <v>286891415</v>
      </c>
      <c r="F50760">
        <v>72</v>
      </c>
      <c r="G50760" t="s">
        <v>167351</v>
      </c>
      <c r="H50760" t="s">
        <v>222986</v>
      </c>
      <c r="I50760" t="s">
        <v>262849</v>
      </c>
      <c r="J50760" t="s">
        <v>317089</v>
      </c>
    </row>
    <row r="50761" spans="1:10">
      <c r="A50761" t="s">
        <v>50434</v>
      </c>
      <c r="B50761" t="s">
        <v>105890</v>
      </c>
      <c r="C50761">
        <v>286891406</v>
      </c>
      <c r="D50761" t="s">
        <v>111341</v>
      </c>
      <c r="E50761" t="s">
        <v>116498</v>
      </c>
      <c r="F50761">
        <v>728</v>
      </c>
      <c r="G50761" t="s">
        <v>167352</v>
      </c>
      <c r="H50761" t="s">
        <v>222987</v>
      </c>
      <c r="I50761" t="s">
        <v>262850</v>
      </c>
      <c r="J50761" t="s">
        <v>317090</v>
      </c>
    </row>
    <row r="50762" spans="1:10">
      <c r="A50762" t="s">
        <v>50435</v>
      </c>
      <c r="B50762" t="s">
        <v>105891</v>
      </c>
      <c r="C50762">
        <v>286891425</v>
      </c>
      <c r="D50762" t="s">
        <v>111362</v>
      </c>
      <c r="E50762" t="s">
        <v>112762</v>
      </c>
      <c r="F50762">
        <v>45</v>
      </c>
      <c r="G50762" t="s">
        <v>167353</v>
      </c>
      <c r="H50762" t="s">
        <v>222988</v>
      </c>
      <c r="I50762" t="s">
        <v>262851</v>
      </c>
      <c r="J50762" t="s">
        <v>317091</v>
      </c>
    </row>
    <row r="50763" spans="1:10">
      <c r="A50763" t="s">
        <v>50436</v>
      </c>
      <c r="B50763" t="s">
        <v>105892</v>
      </c>
      <c r="C50763">
        <v>286891400</v>
      </c>
      <c r="D50763" t="s">
        <v>111336</v>
      </c>
      <c r="E50763" t="s">
        <v>112698</v>
      </c>
      <c r="F50763">
        <v>74</v>
      </c>
      <c r="G50763" t="s">
        <v>167354</v>
      </c>
      <c r="H50763" t="s">
        <v>222989</v>
      </c>
      <c r="I50763" t="s">
        <v>262852</v>
      </c>
      <c r="J50763" t="s">
        <v>317092</v>
      </c>
    </row>
    <row r="50764" spans="1:10">
      <c r="A50764" t="s">
        <v>39</v>
      </c>
      <c r="B50764" t="s">
        <v>105893</v>
      </c>
      <c r="C50764">
        <v>286891421</v>
      </c>
      <c r="D50764" t="s">
        <v>111325</v>
      </c>
      <c r="E50764" t="s">
        <v>112554</v>
      </c>
      <c r="F50764">
        <v>54</v>
      </c>
      <c r="G50764" t="s">
        <v>167355</v>
      </c>
      <c r="H50764" t="s">
        <v>222990</v>
      </c>
      <c r="I50764" t="s">
        <v>262853</v>
      </c>
      <c r="J50764" t="s">
        <v>317093</v>
      </c>
    </row>
    <row r="50765" spans="1:10">
      <c r="A50765" t="s">
        <v>50437</v>
      </c>
      <c r="B50765" t="s">
        <v>105894</v>
      </c>
      <c r="C50765">
        <v>286891424</v>
      </c>
      <c r="D50765" t="s">
        <v>111622</v>
      </c>
      <c r="E50765" t="s">
        <v>113384</v>
      </c>
      <c r="F50765">
        <v>1136</v>
      </c>
      <c r="G50765" t="s">
        <v>167356</v>
      </c>
      <c r="H50765" t="s">
        <v>222991</v>
      </c>
      <c r="J50765" t="s">
        <v>317094</v>
      </c>
    </row>
    <row r="50766" spans="1:10">
      <c r="A50766" t="s">
        <v>50438</v>
      </c>
      <c r="B50766" t="s">
        <v>105895</v>
      </c>
      <c r="C50766">
        <v>286749387</v>
      </c>
      <c r="D50766" t="s">
        <v>111324</v>
      </c>
      <c r="E50766" t="s">
        <v>115044</v>
      </c>
      <c r="F50766">
        <v>233</v>
      </c>
      <c r="G50766" t="s">
        <v>167357</v>
      </c>
      <c r="H50766" t="s">
        <v>222992</v>
      </c>
      <c r="I50766" t="s">
        <v>262854</v>
      </c>
      <c r="J50766" t="s">
        <v>317095</v>
      </c>
    </row>
    <row r="50767" spans="1:10">
      <c r="A50767" t="s">
        <v>50439</v>
      </c>
      <c r="B50767" t="s">
        <v>105896</v>
      </c>
      <c r="C50767">
        <v>286749386</v>
      </c>
      <c r="D50767" t="s">
        <v>111334</v>
      </c>
      <c r="E50767" t="s">
        <v>111334</v>
      </c>
      <c r="F50767">
        <v>46</v>
      </c>
      <c r="G50767" t="s">
        <v>167358</v>
      </c>
      <c r="H50767" t="s">
        <v>222993</v>
      </c>
      <c r="J50767" t="s">
        <v>317096</v>
      </c>
    </row>
    <row r="50768" spans="1:10">
      <c r="A50768" t="s">
        <v>50440</v>
      </c>
      <c r="B50768" t="s">
        <v>105897</v>
      </c>
      <c r="C50768">
        <v>286677537</v>
      </c>
      <c r="D50768" t="s">
        <v>111340</v>
      </c>
      <c r="E50768" t="s">
        <v>114108</v>
      </c>
      <c r="F50768">
        <v>67</v>
      </c>
      <c r="G50768" t="s">
        <v>167359</v>
      </c>
      <c r="H50768" t="s">
        <v>222994</v>
      </c>
      <c r="I50768" t="s">
        <v>262855</v>
      </c>
      <c r="J50768" t="s">
        <v>317097</v>
      </c>
    </row>
    <row r="50769" spans="1:10">
      <c r="A50769" t="s">
        <v>50441</v>
      </c>
      <c r="B50769" t="s">
        <v>105898</v>
      </c>
      <c r="C50769">
        <v>286750007</v>
      </c>
      <c r="D50769" t="s">
        <v>111324</v>
      </c>
      <c r="E50769" t="s">
        <v>116513</v>
      </c>
      <c r="F50769">
        <v>2722</v>
      </c>
      <c r="G50769" t="s">
        <v>167360</v>
      </c>
      <c r="H50769" t="s">
        <v>222995</v>
      </c>
      <c r="I50769" t="s">
        <v>262856</v>
      </c>
      <c r="J50769" t="s">
        <v>317098</v>
      </c>
    </row>
    <row r="50770" spans="1:10">
      <c r="A50770" t="s">
        <v>30486</v>
      </c>
      <c r="B50770" t="s">
        <v>105899</v>
      </c>
      <c r="C50770">
        <v>286750048</v>
      </c>
      <c r="D50770" t="s">
        <v>111354</v>
      </c>
      <c r="E50770" t="s">
        <v>112839</v>
      </c>
      <c r="F50770">
        <v>36</v>
      </c>
      <c r="G50770" t="s">
        <v>167361</v>
      </c>
      <c r="H50770" t="s">
        <v>222996</v>
      </c>
      <c r="I50770" t="s">
        <v>262857</v>
      </c>
      <c r="J50770" t="s">
        <v>317099</v>
      </c>
    </row>
    <row r="50771" spans="1:10">
      <c r="A50771" t="s">
        <v>50442</v>
      </c>
      <c r="B50771" t="s">
        <v>105900</v>
      </c>
      <c r="C50771">
        <v>285274550</v>
      </c>
      <c r="D50771" t="s">
        <v>111326</v>
      </c>
      <c r="E50771" t="s">
        <v>117172</v>
      </c>
      <c r="F50771">
        <v>16</v>
      </c>
      <c r="G50771" t="s">
        <v>167362</v>
      </c>
      <c r="H50771" t="s">
        <v>222997</v>
      </c>
      <c r="I50771" t="s">
        <v>262858</v>
      </c>
      <c r="J50771" t="s">
        <v>317100</v>
      </c>
    </row>
    <row r="50772" spans="1:10">
      <c r="A50772" t="s">
        <v>50443</v>
      </c>
      <c r="B50772" t="s">
        <v>105901</v>
      </c>
      <c r="C50772">
        <v>286750016</v>
      </c>
      <c r="D50772" t="s">
        <v>111326</v>
      </c>
      <c r="E50772" t="s">
        <v>117172</v>
      </c>
      <c r="F50772">
        <v>33</v>
      </c>
      <c r="G50772" t="s">
        <v>167363</v>
      </c>
      <c r="H50772" t="s">
        <v>222998</v>
      </c>
      <c r="I50772" t="s">
        <v>262859</v>
      </c>
      <c r="J50772" t="s">
        <v>317101</v>
      </c>
    </row>
    <row r="50773" spans="1:10">
      <c r="A50773" t="s">
        <v>50444</v>
      </c>
      <c r="B50773" t="s">
        <v>105902</v>
      </c>
      <c r="C50773">
        <v>284200669</v>
      </c>
      <c r="D50773" t="s">
        <v>111324</v>
      </c>
      <c r="E50773" t="s">
        <v>117173</v>
      </c>
      <c r="F50773">
        <v>12</v>
      </c>
      <c r="G50773" t="s">
        <v>167364</v>
      </c>
      <c r="H50773" t="s">
        <v>222999</v>
      </c>
      <c r="I50773" t="s">
        <v>262860</v>
      </c>
      <c r="J50773" t="s">
        <v>317102</v>
      </c>
    </row>
    <row r="50774" spans="1:10">
      <c r="A50774" t="s">
        <v>50445</v>
      </c>
      <c r="B50774" t="s">
        <v>105903</v>
      </c>
      <c r="C50774">
        <v>286750019</v>
      </c>
      <c r="D50774" t="s">
        <v>111327</v>
      </c>
      <c r="E50774" t="s">
        <v>111327</v>
      </c>
      <c r="F50774">
        <v>118</v>
      </c>
      <c r="G50774" t="s">
        <v>167365</v>
      </c>
      <c r="H50774" t="s">
        <v>223000</v>
      </c>
      <c r="I50774" t="s">
        <v>262861</v>
      </c>
      <c r="J50774" t="s">
        <v>317103</v>
      </c>
    </row>
    <row r="50775" spans="1:10">
      <c r="A50775" t="s">
        <v>50446</v>
      </c>
      <c r="B50775" t="s">
        <v>105904</v>
      </c>
      <c r="C50775">
        <v>286750044</v>
      </c>
      <c r="D50775" t="s">
        <v>111354</v>
      </c>
      <c r="E50775" t="s">
        <v>116353</v>
      </c>
      <c r="F50775">
        <v>77</v>
      </c>
      <c r="G50775" t="s">
        <v>167366</v>
      </c>
      <c r="H50775" t="s">
        <v>223001</v>
      </c>
      <c r="J50775" t="s">
        <v>317104</v>
      </c>
    </row>
    <row r="50776" spans="1:10">
      <c r="A50776" t="s">
        <v>50447</v>
      </c>
      <c r="B50776" t="s">
        <v>105905</v>
      </c>
      <c r="C50776">
        <v>282935123</v>
      </c>
      <c r="D50776" t="s">
        <v>111324</v>
      </c>
      <c r="E50776" t="s">
        <v>112700</v>
      </c>
      <c r="F50776">
        <v>323</v>
      </c>
      <c r="G50776" t="s">
        <v>167367</v>
      </c>
      <c r="H50776" t="s">
        <v>223002</v>
      </c>
      <c r="I50776" t="s">
        <v>262862</v>
      </c>
      <c r="J50776" t="s">
        <v>317105</v>
      </c>
    </row>
    <row r="50777" spans="1:10">
      <c r="A50777" t="s">
        <v>50448</v>
      </c>
      <c r="B50777" t="s">
        <v>105906</v>
      </c>
      <c r="C50777">
        <v>286750020</v>
      </c>
      <c r="F50777">
        <v>574</v>
      </c>
      <c r="G50777" t="s">
        <v>167368</v>
      </c>
      <c r="H50777" t="s">
        <v>223003</v>
      </c>
      <c r="I50777" t="s">
        <v>262863</v>
      </c>
      <c r="J50777" t="s">
        <v>317106</v>
      </c>
    </row>
    <row r="50778" spans="1:10">
      <c r="A50778" t="s">
        <v>50449</v>
      </c>
      <c r="B50778" t="s">
        <v>105907</v>
      </c>
      <c r="C50778">
        <v>286750028</v>
      </c>
      <c r="D50778" t="s">
        <v>111382</v>
      </c>
      <c r="E50778" t="s">
        <v>117174</v>
      </c>
      <c r="F50778">
        <v>204</v>
      </c>
      <c r="G50778" t="s">
        <v>167369</v>
      </c>
      <c r="H50778" t="s">
        <v>223004</v>
      </c>
      <c r="I50778" t="s">
        <v>262864</v>
      </c>
      <c r="J50778" t="s">
        <v>317107</v>
      </c>
    </row>
    <row r="50779" spans="1:10">
      <c r="A50779" t="s">
        <v>13954</v>
      </c>
      <c r="B50779" t="s">
        <v>69680</v>
      </c>
      <c r="C50779">
        <v>286750049</v>
      </c>
      <c r="D50779" t="s">
        <v>111340</v>
      </c>
      <c r="E50779" t="s">
        <v>114114</v>
      </c>
      <c r="F50779">
        <v>583</v>
      </c>
      <c r="G50779" t="s">
        <v>131509</v>
      </c>
      <c r="H50779" t="s">
        <v>186659</v>
      </c>
      <c r="I50779" t="s">
        <v>238295</v>
      </c>
      <c r="J50779" t="s">
        <v>281264</v>
      </c>
    </row>
    <row r="50780" spans="1:10">
      <c r="A50780" t="s">
        <v>50450</v>
      </c>
      <c r="B50780" t="s">
        <v>105908</v>
      </c>
      <c r="C50780">
        <v>286750013</v>
      </c>
      <c r="D50780" t="s">
        <v>112286</v>
      </c>
      <c r="E50780" t="s">
        <v>117175</v>
      </c>
      <c r="F50780">
        <v>606</v>
      </c>
      <c r="G50780" t="s">
        <v>167370</v>
      </c>
      <c r="H50780" t="s">
        <v>223005</v>
      </c>
      <c r="I50780" t="s">
        <v>262865</v>
      </c>
      <c r="J50780" t="s">
        <v>317108</v>
      </c>
    </row>
    <row r="50781" spans="1:10">
      <c r="A50781" t="s">
        <v>50451</v>
      </c>
      <c r="B50781" t="s">
        <v>105909</v>
      </c>
      <c r="C50781">
        <v>286750031</v>
      </c>
      <c r="D50781" t="s">
        <v>111342</v>
      </c>
      <c r="E50781" t="s">
        <v>114399</v>
      </c>
      <c r="F50781">
        <v>304</v>
      </c>
      <c r="G50781" t="s">
        <v>167371</v>
      </c>
      <c r="H50781" t="s">
        <v>223006</v>
      </c>
      <c r="I50781" t="s">
        <v>262866</v>
      </c>
      <c r="J50781" t="s">
        <v>317109</v>
      </c>
    </row>
    <row r="50782" spans="1:10">
      <c r="A50782" t="s">
        <v>50452</v>
      </c>
      <c r="B50782" t="s">
        <v>105910</v>
      </c>
      <c r="C50782">
        <v>286750014</v>
      </c>
      <c r="D50782" t="s">
        <v>111327</v>
      </c>
      <c r="E50782" t="s">
        <v>111327</v>
      </c>
      <c r="F50782">
        <v>388</v>
      </c>
      <c r="G50782" t="s">
        <v>167372</v>
      </c>
      <c r="H50782" t="s">
        <v>223007</v>
      </c>
      <c r="I50782" t="s">
        <v>262867</v>
      </c>
      <c r="J50782" t="s">
        <v>317110</v>
      </c>
    </row>
    <row r="50783" spans="1:10">
      <c r="A50783" t="s">
        <v>50453</v>
      </c>
      <c r="B50783" t="s">
        <v>105911</v>
      </c>
      <c r="C50783">
        <v>284044747</v>
      </c>
      <c r="D50783" t="s">
        <v>111343</v>
      </c>
      <c r="E50783" t="s">
        <v>112711</v>
      </c>
      <c r="F50783">
        <v>40</v>
      </c>
      <c r="G50783" t="s">
        <v>167373</v>
      </c>
      <c r="H50783" t="s">
        <v>223008</v>
      </c>
      <c r="I50783" t="s">
        <v>262868</v>
      </c>
      <c r="J50783" t="s">
        <v>317111</v>
      </c>
    </row>
    <row r="50784" spans="1:10">
      <c r="A50784" t="s">
        <v>50454</v>
      </c>
      <c r="B50784" t="s">
        <v>105912</v>
      </c>
      <c r="C50784">
        <v>286750033</v>
      </c>
      <c r="F50784">
        <v>37</v>
      </c>
      <c r="G50784" t="s">
        <v>167374</v>
      </c>
      <c r="H50784" t="s">
        <v>223009</v>
      </c>
      <c r="I50784" t="s">
        <v>262869</v>
      </c>
      <c r="J50784" t="s">
        <v>317112</v>
      </c>
    </row>
    <row r="50785" spans="1:10">
      <c r="A50785" t="s">
        <v>50455</v>
      </c>
      <c r="B50785" t="s">
        <v>105913</v>
      </c>
      <c r="C50785">
        <v>286750041</v>
      </c>
      <c r="F50785">
        <v>69</v>
      </c>
      <c r="G50785" t="s">
        <v>167375</v>
      </c>
      <c r="H50785" t="s">
        <v>223010</v>
      </c>
      <c r="I50785" t="s">
        <v>262870</v>
      </c>
      <c r="J50785" t="s">
        <v>317113</v>
      </c>
    </row>
    <row r="50786" spans="1:10">
      <c r="A50786" t="s">
        <v>50456</v>
      </c>
      <c r="B50786" t="s">
        <v>105914</v>
      </c>
      <c r="C50786">
        <v>286750040</v>
      </c>
      <c r="D50786" t="s">
        <v>111341</v>
      </c>
      <c r="E50786" t="s">
        <v>111341</v>
      </c>
      <c r="F50786">
        <v>178</v>
      </c>
      <c r="G50786" t="s">
        <v>167376</v>
      </c>
      <c r="H50786" t="s">
        <v>223011</v>
      </c>
      <c r="I50786" t="s">
        <v>262871</v>
      </c>
      <c r="J50786" t="s">
        <v>317114</v>
      </c>
    </row>
    <row r="50787" spans="1:10">
      <c r="A50787" t="s">
        <v>50457</v>
      </c>
      <c r="B50787" t="s">
        <v>105915</v>
      </c>
      <c r="C50787">
        <v>285274546</v>
      </c>
      <c r="D50787" t="s">
        <v>111356</v>
      </c>
      <c r="E50787" t="s">
        <v>112850</v>
      </c>
      <c r="F50787">
        <v>36</v>
      </c>
      <c r="G50787" t="s">
        <v>167377</v>
      </c>
      <c r="H50787" t="s">
        <v>223012</v>
      </c>
      <c r="I50787" t="s">
        <v>262872</v>
      </c>
      <c r="J50787" t="s">
        <v>317115</v>
      </c>
    </row>
    <row r="50788" spans="1:10">
      <c r="A50788" t="s">
        <v>50458</v>
      </c>
      <c r="B50788" t="s">
        <v>105916</v>
      </c>
      <c r="C50788">
        <v>286750025</v>
      </c>
      <c r="F50788">
        <v>48</v>
      </c>
      <c r="G50788" t="s">
        <v>167378</v>
      </c>
      <c r="H50788" t="s">
        <v>223013</v>
      </c>
      <c r="I50788" t="s">
        <v>262873</v>
      </c>
      <c r="J50788" t="s">
        <v>317116</v>
      </c>
    </row>
    <row r="50789" spans="1:10">
      <c r="A50789" t="s">
        <v>50459</v>
      </c>
      <c r="B50789" t="s">
        <v>105917</v>
      </c>
      <c r="C50789">
        <v>286750035</v>
      </c>
      <c r="D50789" t="s">
        <v>111332</v>
      </c>
      <c r="E50789" t="s">
        <v>117150</v>
      </c>
      <c r="F50789">
        <v>82</v>
      </c>
      <c r="G50789" t="s">
        <v>167379</v>
      </c>
      <c r="H50789" t="s">
        <v>223014</v>
      </c>
      <c r="I50789" t="s">
        <v>262874</v>
      </c>
      <c r="J50789" t="s">
        <v>317117</v>
      </c>
    </row>
    <row r="50790" spans="1:10">
      <c r="A50790" t="s">
        <v>50460</v>
      </c>
      <c r="B50790" t="s">
        <v>105918</v>
      </c>
      <c r="C50790">
        <v>286750009</v>
      </c>
      <c r="F50790">
        <v>512</v>
      </c>
      <c r="G50790" t="s">
        <v>167380</v>
      </c>
      <c r="H50790" t="s">
        <v>223015</v>
      </c>
      <c r="I50790" t="s">
        <v>262875</v>
      </c>
      <c r="J50790" t="s">
        <v>317118</v>
      </c>
    </row>
    <row r="50791" spans="1:10">
      <c r="A50791" t="s">
        <v>50461</v>
      </c>
      <c r="B50791" t="s">
        <v>105919</v>
      </c>
      <c r="C50791">
        <v>283105435</v>
      </c>
      <c r="F50791">
        <v>518</v>
      </c>
      <c r="G50791" t="s">
        <v>167381</v>
      </c>
      <c r="H50791" t="s">
        <v>223016</v>
      </c>
      <c r="I50791" t="s">
        <v>262876</v>
      </c>
      <c r="J50791" t="s">
        <v>317119</v>
      </c>
    </row>
    <row r="50792" spans="1:10">
      <c r="A50792" t="s">
        <v>31895</v>
      </c>
      <c r="B50792" t="s">
        <v>105920</v>
      </c>
      <c r="C50792">
        <v>286750051</v>
      </c>
      <c r="D50792" t="s">
        <v>111334</v>
      </c>
      <c r="E50792" t="s">
        <v>116733</v>
      </c>
      <c r="F50792">
        <v>1117</v>
      </c>
      <c r="G50792" t="s">
        <v>167382</v>
      </c>
      <c r="H50792" t="s">
        <v>223017</v>
      </c>
      <c r="I50792" t="s">
        <v>262877</v>
      </c>
      <c r="J50792" t="s">
        <v>317120</v>
      </c>
    </row>
    <row r="50793" spans="1:10">
      <c r="A50793" t="s">
        <v>50462</v>
      </c>
      <c r="B50793" t="s">
        <v>105921</v>
      </c>
      <c r="C50793">
        <v>286750022</v>
      </c>
      <c r="D50793" t="s">
        <v>112546</v>
      </c>
      <c r="E50793" t="s">
        <v>117176</v>
      </c>
      <c r="F50793">
        <v>325</v>
      </c>
      <c r="G50793" t="s">
        <v>167383</v>
      </c>
      <c r="H50793" t="s">
        <v>223018</v>
      </c>
      <c r="I50793" t="s">
        <v>262878</v>
      </c>
      <c r="J50793" t="s">
        <v>317121</v>
      </c>
    </row>
    <row r="50794" spans="1:10">
      <c r="A50794" t="s">
        <v>50463</v>
      </c>
      <c r="B50794" t="s">
        <v>105922</v>
      </c>
      <c r="C50794">
        <v>283104873</v>
      </c>
      <c r="D50794" t="s">
        <v>111351</v>
      </c>
      <c r="E50794" t="s">
        <v>112728</v>
      </c>
      <c r="F50794">
        <v>754</v>
      </c>
      <c r="G50794" t="s">
        <v>167384</v>
      </c>
      <c r="H50794" t="s">
        <v>223019</v>
      </c>
      <c r="I50794" t="s">
        <v>262879</v>
      </c>
      <c r="J50794" t="s">
        <v>317122</v>
      </c>
    </row>
    <row r="50795" spans="1:10">
      <c r="A50795" t="s">
        <v>50464</v>
      </c>
      <c r="B50795" t="s">
        <v>105923</v>
      </c>
      <c r="C50795">
        <v>286750026</v>
      </c>
      <c r="F50795">
        <v>1</v>
      </c>
      <c r="G50795" t="s">
        <v>167385</v>
      </c>
      <c r="H50795" t="s">
        <v>223020</v>
      </c>
      <c r="I50795" t="s">
        <v>262880</v>
      </c>
      <c r="J50795" t="s">
        <v>317123</v>
      </c>
    </row>
    <row r="50796" spans="1:10">
      <c r="A50796" t="s">
        <v>50465</v>
      </c>
      <c r="B50796" t="s">
        <v>105924</v>
      </c>
      <c r="C50796">
        <v>286750047</v>
      </c>
      <c r="F50796">
        <v>490</v>
      </c>
      <c r="G50796" t="s">
        <v>167386</v>
      </c>
      <c r="H50796" t="s">
        <v>223021</v>
      </c>
      <c r="I50796" t="s">
        <v>262881</v>
      </c>
      <c r="J50796" t="s">
        <v>317124</v>
      </c>
    </row>
    <row r="50797" spans="1:10">
      <c r="A50797" t="s">
        <v>50466</v>
      </c>
      <c r="B50797" t="s">
        <v>105925</v>
      </c>
      <c r="C50797">
        <v>283120911</v>
      </c>
      <c r="F50797">
        <v>1266</v>
      </c>
      <c r="G50797" t="s">
        <v>167387</v>
      </c>
      <c r="H50797" t="s">
        <v>223022</v>
      </c>
      <c r="I50797" t="s">
        <v>262882</v>
      </c>
      <c r="J50797" t="s">
        <v>317125</v>
      </c>
    </row>
    <row r="50798" spans="1:10">
      <c r="A50798" t="s">
        <v>50467</v>
      </c>
      <c r="B50798" t="s">
        <v>105926</v>
      </c>
      <c r="C50798">
        <v>286750042</v>
      </c>
      <c r="D50798" t="s">
        <v>112286</v>
      </c>
      <c r="E50798" t="s">
        <v>116331</v>
      </c>
      <c r="F50798">
        <v>153</v>
      </c>
      <c r="G50798" t="s">
        <v>167388</v>
      </c>
      <c r="H50798" t="s">
        <v>223023</v>
      </c>
      <c r="I50798" t="s">
        <v>262883</v>
      </c>
      <c r="J50798" t="s">
        <v>317126</v>
      </c>
    </row>
    <row r="50799" spans="1:10">
      <c r="A50799" t="s">
        <v>50468</v>
      </c>
      <c r="B50799" t="s">
        <v>105927</v>
      </c>
      <c r="C50799">
        <v>286750029</v>
      </c>
      <c r="F50799">
        <v>48</v>
      </c>
      <c r="G50799" t="s">
        <v>167389</v>
      </c>
      <c r="H50799" t="s">
        <v>223024</v>
      </c>
      <c r="I50799" t="s">
        <v>262884</v>
      </c>
      <c r="J50799" t="s">
        <v>317127</v>
      </c>
    </row>
    <row r="50800" spans="1:10">
      <c r="A50800" t="s">
        <v>50469</v>
      </c>
      <c r="B50800" t="s">
        <v>105928</v>
      </c>
      <c r="C50800">
        <v>286750039</v>
      </c>
      <c r="F50800">
        <v>35</v>
      </c>
      <c r="G50800" t="s">
        <v>167390</v>
      </c>
      <c r="H50800" t="s">
        <v>223025</v>
      </c>
      <c r="I50800" t="s">
        <v>262885</v>
      </c>
      <c r="J50800" t="s">
        <v>317128</v>
      </c>
    </row>
    <row r="50801" spans="1:10">
      <c r="A50801" t="s">
        <v>50470</v>
      </c>
      <c r="B50801" t="s">
        <v>105929</v>
      </c>
      <c r="C50801">
        <v>286750046</v>
      </c>
      <c r="F50801">
        <v>46</v>
      </c>
      <c r="G50801" t="s">
        <v>167391</v>
      </c>
      <c r="H50801" t="s">
        <v>223026</v>
      </c>
      <c r="I50801" t="s">
        <v>262886</v>
      </c>
      <c r="J50801" t="s">
        <v>317129</v>
      </c>
    </row>
    <row r="50802" spans="1:10">
      <c r="A50802" t="s">
        <v>50471</v>
      </c>
      <c r="B50802" t="s">
        <v>105930</v>
      </c>
      <c r="C50802">
        <v>284203626</v>
      </c>
      <c r="D50802" t="s">
        <v>112286</v>
      </c>
      <c r="E50802" t="s">
        <v>116374</v>
      </c>
      <c r="F50802">
        <v>571</v>
      </c>
      <c r="G50802" t="s">
        <v>167392</v>
      </c>
      <c r="H50802" t="s">
        <v>223027</v>
      </c>
      <c r="I50802" t="s">
        <v>262887</v>
      </c>
      <c r="J50802" t="s">
        <v>317130</v>
      </c>
    </row>
    <row r="50803" spans="1:10">
      <c r="A50803" t="s">
        <v>50472</v>
      </c>
      <c r="B50803" t="s">
        <v>105931</v>
      </c>
      <c r="C50803">
        <v>286750021</v>
      </c>
      <c r="D50803" t="s">
        <v>111340</v>
      </c>
      <c r="E50803" t="s">
        <v>112819</v>
      </c>
      <c r="F50803">
        <v>141</v>
      </c>
      <c r="G50803" t="s">
        <v>167393</v>
      </c>
      <c r="H50803" t="s">
        <v>223028</v>
      </c>
      <c r="J50803" t="s">
        <v>317131</v>
      </c>
    </row>
    <row r="50804" spans="1:10">
      <c r="A50804" t="s">
        <v>50473</v>
      </c>
      <c r="B50804" t="s">
        <v>105932</v>
      </c>
      <c r="C50804">
        <v>285274430</v>
      </c>
      <c r="D50804" t="s">
        <v>111329</v>
      </c>
      <c r="E50804" t="s">
        <v>112708</v>
      </c>
      <c r="F50804">
        <v>21</v>
      </c>
      <c r="G50804" t="s">
        <v>167394</v>
      </c>
      <c r="H50804" t="s">
        <v>223029</v>
      </c>
      <c r="I50804" t="s">
        <v>262888</v>
      </c>
      <c r="J50804" t="s">
        <v>317132</v>
      </c>
    </row>
    <row r="50805" spans="1:10">
      <c r="A50805" t="s">
        <v>50474</v>
      </c>
      <c r="B50805" t="s">
        <v>105933</v>
      </c>
      <c r="C50805">
        <v>286750032</v>
      </c>
      <c r="D50805" t="s">
        <v>111324</v>
      </c>
      <c r="E50805" t="s">
        <v>112700</v>
      </c>
      <c r="F50805">
        <v>2</v>
      </c>
      <c r="G50805" t="s">
        <v>167395</v>
      </c>
      <c r="H50805" t="s">
        <v>223030</v>
      </c>
      <c r="I50805" t="s">
        <v>262889</v>
      </c>
      <c r="J50805" t="s">
        <v>317133</v>
      </c>
    </row>
    <row r="50806" spans="1:10">
      <c r="A50806" t="s">
        <v>50475</v>
      </c>
      <c r="B50806" t="s">
        <v>105934</v>
      </c>
      <c r="C50806">
        <v>286750018</v>
      </c>
      <c r="D50806" t="s">
        <v>111362</v>
      </c>
      <c r="E50806" t="s">
        <v>114974</v>
      </c>
      <c r="F50806">
        <v>310</v>
      </c>
      <c r="G50806" t="s">
        <v>167396</v>
      </c>
      <c r="H50806" t="s">
        <v>223031</v>
      </c>
      <c r="I50806" t="s">
        <v>262890</v>
      </c>
      <c r="J50806" t="s">
        <v>317134</v>
      </c>
    </row>
    <row r="50807" spans="1:10">
      <c r="A50807" t="s">
        <v>50476</v>
      </c>
      <c r="B50807" t="s">
        <v>105935</v>
      </c>
      <c r="C50807">
        <v>286750027</v>
      </c>
      <c r="F50807">
        <v>397</v>
      </c>
      <c r="G50807" t="s">
        <v>167397</v>
      </c>
      <c r="H50807" t="s">
        <v>223032</v>
      </c>
      <c r="J50807" t="s">
        <v>317135</v>
      </c>
    </row>
    <row r="50808" spans="1:10">
      <c r="A50808" t="s">
        <v>50477</v>
      </c>
      <c r="B50808" t="s">
        <v>105936</v>
      </c>
      <c r="C50808">
        <v>286672998</v>
      </c>
      <c r="D50808" t="s">
        <v>111324</v>
      </c>
      <c r="E50808" t="s">
        <v>117177</v>
      </c>
      <c r="F50808">
        <v>306</v>
      </c>
      <c r="H50808" t="s">
        <v>223033</v>
      </c>
    </row>
    <row r="50809" spans="1:10">
      <c r="A50809" t="s">
        <v>50478</v>
      </c>
      <c r="B50809" t="s">
        <v>85829</v>
      </c>
      <c r="C50809">
        <v>284044601</v>
      </c>
      <c r="D50809" t="s">
        <v>111389</v>
      </c>
      <c r="E50809" t="s">
        <v>117178</v>
      </c>
      <c r="F50809">
        <v>563</v>
      </c>
      <c r="G50809" t="s">
        <v>167398</v>
      </c>
      <c r="H50809" t="s">
        <v>223034</v>
      </c>
      <c r="I50809" t="s">
        <v>262891</v>
      </c>
      <c r="J50809" t="s">
        <v>317136</v>
      </c>
    </row>
    <row r="50810" spans="1:10">
      <c r="A50810" t="s">
        <v>50479</v>
      </c>
      <c r="B50810" t="s">
        <v>105937</v>
      </c>
      <c r="C50810">
        <v>286750023</v>
      </c>
      <c r="F50810">
        <v>267</v>
      </c>
      <c r="G50810" t="s">
        <v>167399</v>
      </c>
      <c r="H50810" t="s">
        <v>223035</v>
      </c>
      <c r="I50810" t="s">
        <v>262892</v>
      </c>
      <c r="J50810" t="s">
        <v>317137</v>
      </c>
    </row>
    <row r="50811" spans="1:10">
      <c r="A50811" t="s">
        <v>50480</v>
      </c>
      <c r="B50811" t="s">
        <v>105938</v>
      </c>
      <c r="C50811">
        <v>286750043</v>
      </c>
      <c r="F50811">
        <v>61</v>
      </c>
      <c r="G50811" t="s">
        <v>167400</v>
      </c>
      <c r="H50811" t="s">
        <v>223036</v>
      </c>
      <c r="I50811" t="s">
        <v>262893</v>
      </c>
      <c r="J50811" t="s">
        <v>317138</v>
      </c>
    </row>
    <row r="50812" spans="1:10">
      <c r="A50812" t="s">
        <v>50481</v>
      </c>
      <c r="B50812" t="s">
        <v>105939</v>
      </c>
      <c r="C50812">
        <v>286750010</v>
      </c>
      <c r="F50812">
        <v>250</v>
      </c>
      <c r="G50812" t="s">
        <v>167401</v>
      </c>
      <c r="H50812" t="s">
        <v>223037</v>
      </c>
      <c r="I50812" t="s">
        <v>262894</v>
      </c>
      <c r="J50812" t="s">
        <v>317139</v>
      </c>
    </row>
    <row r="50813" spans="1:10">
      <c r="A50813" t="s">
        <v>50482</v>
      </c>
      <c r="B50813" t="s">
        <v>105940</v>
      </c>
      <c r="C50813">
        <v>283152393</v>
      </c>
      <c r="D50813" t="s">
        <v>112375</v>
      </c>
      <c r="E50813" t="s">
        <v>112375</v>
      </c>
      <c r="F50813">
        <v>324</v>
      </c>
      <c r="G50813" t="s">
        <v>167402</v>
      </c>
      <c r="H50813" t="s">
        <v>223038</v>
      </c>
      <c r="I50813" t="s">
        <v>262895</v>
      </c>
      <c r="J50813" t="s">
        <v>317140</v>
      </c>
    </row>
    <row r="50814" spans="1:10">
      <c r="A50814" t="s">
        <v>50483</v>
      </c>
      <c r="B50814" t="s">
        <v>105941</v>
      </c>
      <c r="C50814">
        <v>286750030</v>
      </c>
      <c r="F50814">
        <v>46</v>
      </c>
      <c r="G50814" t="s">
        <v>167403</v>
      </c>
      <c r="H50814" t="s">
        <v>223039</v>
      </c>
      <c r="I50814" t="s">
        <v>262896</v>
      </c>
      <c r="J50814" t="s">
        <v>317141</v>
      </c>
    </row>
    <row r="50815" spans="1:10">
      <c r="A50815" t="s">
        <v>50484</v>
      </c>
      <c r="B50815" t="s">
        <v>105942</v>
      </c>
      <c r="C50815">
        <v>286750011</v>
      </c>
      <c r="D50815" t="s">
        <v>111341</v>
      </c>
      <c r="E50815" t="s">
        <v>114938</v>
      </c>
      <c r="F50815">
        <v>4</v>
      </c>
      <c r="G50815" t="s">
        <v>167404</v>
      </c>
      <c r="H50815" t="s">
        <v>223040</v>
      </c>
      <c r="I50815" t="s">
        <v>262897</v>
      </c>
      <c r="J50815" t="s">
        <v>317142</v>
      </c>
    </row>
    <row r="50816" spans="1:10">
      <c r="A50816" t="s">
        <v>50485</v>
      </c>
      <c r="B50816" t="s">
        <v>105943</v>
      </c>
      <c r="C50816">
        <v>286750038</v>
      </c>
      <c r="D50816" t="s">
        <v>111362</v>
      </c>
      <c r="E50816" t="s">
        <v>117179</v>
      </c>
      <c r="F50816">
        <v>115</v>
      </c>
      <c r="G50816" t="s">
        <v>167405</v>
      </c>
      <c r="H50816" t="s">
        <v>223041</v>
      </c>
      <c r="I50816" t="s">
        <v>262898</v>
      </c>
      <c r="J50816" t="s">
        <v>317143</v>
      </c>
    </row>
    <row r="50817" spans="1:10">
      <c r="A50817" t="s">
        <v>50486</v>
      </c>
      <c r="B50817" t="s">
        <v>105944</v>
      </c>
      <c r="C50817">
        <v>286750034</v>
      </c>
      <c r="D50817" t="s">
        <v>111351</v>
      </c>
      <c r="E50817" t="s">
        <v>117180</v>
      </c>
      <c r="F50817">
        <v>69</v>
      </c>
      <c r="G50817" t="s">
        <v>167406</v>
      </c>
      <c r="H50817" t="s">
        <v>223042</v>
      </c>
      <c r="I50817" t="s">
        <v>262899</v>
      </c>
      <c r="J50817" t="s">
        <v>317144</v>
      </c>
    </row>
    <row r="50818" spans="1:10">
      <c r="A50818" t="s">
        <v>34184</v>
      </c>
      <c r="B50818" t="s">
        <v>105945</v>
      </c>
      <c r="C50818">
        <v>286750024</v>
      </c>
      <c r="D50818" t="s">
        <v>111324</v>
      </c>
      <c r="E50818" t="s">
        <v>112845</v>
      </c>
      <c r="F50818">
        <v>50</v>
      </c>
      <c r="G50818" t="s">
        <v>167407</v>
      </c>
      <c r="H50818" t="s">
        <v>223043</v>
      </c>
      <c r="I50818" t="s">
        <v>262900</v>
      </c>
      <c r="J50818" t="s">
        <v>317145</v>
      </c>
    </row>
    <row r="50819" spans="1:10">
      <c r="A50819" t="s">
        <v>50487</v>
      </c>
      <c r="B50819" t="s">
        <v>105946</v>
      </c>
      <c r="C50819">
        <v>286750036</v>
      </c>
      <c r="D50819" t="s">
        <v>112286</v>
      </c>
      <c r="E50819" t="s">
        <v>112286</v>
      </c>
      <c r="F50819">
        <v>187</v>
      </c>
      <c r="G50819" t="s">
        <v>167408</v>
      </c>
      <c r="H50819" t="s">
        <v>223044</v>
      </c>
      <c r="I50819" t="s">
        <v>262901</v>
      </c>
      <c r="J50819" t="s">
        <v>317146</v>
      </c>
    </row>
    <row r="50820" spans="1:10">
      <c r="A50820" t="s">
        <v>50488</v>
      </c>
      <c r="B50820" t="s">
        <v>105947</v>
      </c>
      <c r="C50820">
        <v>286750045</v>
      </c>
      <c r="D50820" t="s">
        <v>111324</v>
      </c>
      <c r="E50820" t="s">
        <v>115045</v>
      </c>
      <c r="F50820">
        <v>92</v>
      </c>
      <c r="G50820" t="s">
        <v>167409</v>
      </c>
      <c r="H50820" t="s">
        <v>223045</v>
      </c>
      <c r="I50820" t="s">
        <v>262902</v>
      </c>
      <c r="J50820" t="s">
        <v>317147</v>
      </c>
    </row>
    <row r="50821" spans="1:10">
      <c r="A50821" t="s">
        <v>50489</v>
      </c>
      <c r="B50821" t="s">
        <v>105948</v>
      </c>
      <c r="C50821">
        <v>285275140</v>
      </c>
      <c r="D50821" t="s">
        <v>111338</v>
      </c>
      <c r="E50821" t="s">
        <v>112779</v>
      </c>
      <c r="F50821">
        <v>145</v>
      </c>
      <c r="G50821" t="s">
        <v>167410</v>
      </c>
      <c r="H50821" t="s">
        <v>223046</v>
      </c>
      <c r="I50821" t="s">
        <v>262903</v>
      </c>
      <c r="J50821" t="s">
        <v>317148</v>
      </c>
    </row>
    <row r="50822" spans="1:10">
      <c r="A50822" t="s">
        <v>50490</v>
      </c>
      <c r="B50822" t="s">
        <v>105949</v>
      </c>
      <c r="C50822">
        <v>286750012</v>
      </c>
      <c r="F50822">
        <v>1</v>
      </c>
      <c r="G50822" t="s">
        <v>167411</v>
      </c>
      <c r="H50822" t="s">
        <v>223047</v>
      </c>
      <c r="I50822" t="s">
        <v>262904</v>
      </c>
      <c r="J50822" t="s">
        <v>317149</v>
      </c>
    </row>
    <row r="50823" spans="1:10">
      <c r="A50823" t="s">
        <v>50491</v>
      </c>
      <c r="B50823" t="s">
        <v>105950</v>
      </c>
      <c r="C50823">
        <v>286750015</v>
      </c>
      <c r="D50823" t="s">
        <v>112337</v>
      </c>
      <c r="E50823" t="s">
        <v>112337</v>
      </c>
      <c r="F50823">
        <v>684</v>
      </c>
      <c r="G50823" t="s">
        <v>167412</v>
      </c>
      <c r="H50823" t="s">
        <v>223048</v>
      </c>
      <c r="I50823" t="s">
        <v>262905</v>
      </c>
      <c r="J50823" t="s">
        <v>317150</v>
      </c>
    </row>
    <row r="50824" spans="1:10">
      <c r="A50824" t="s">
        <v>50492</v>
      </c>
      <c r="B50824" t="s">
        <v>105951</v>
      </c>
      <c r="C50824">
        <v>286467705</v>
      </c>
      <c r="D50824" t="s">
        <v>112509</v>
      </c>
      <c r="E50824" t="s">
        <v>117181</v>
      </c>
      <c r="F50824">
        <v>3750</v>
      </c>
      <c r="G50824" t="s">
        <v>167413</v>
      </c>
      <c r="H50824" t="s">
        <v>223049</v>
      </c>
      <c r="I50824" t="s">
        <v>262906</v>
      </c>
      <c r="J50824" t="s">
        <v>317151</v>
      </c>
    </row>
    <row r="50825" spans="1:10">
      <c r="A50825" t="s">
        <v>50493</v>
      </c>
      <c r="B50825" t="s">
        <v>105952</v>
      </c>
      <c r="C50825">
        <v>282403428</v>
      </c>
      <c r="D50825" t="s">
        <v>111324</v>
      </c>
      <c r="E50825" t="s">
        <v>116510</v>
      </c>
      <c r="F50825">
        <v>993</v>
      </c>
      <c r="G50825" t="s">
        <v>167414</v>
      </c>
      <c r="H50825" t="s">
        <v>223050</v>
      </c>
      <c r="I50825" t="s">
        <v>262907</v>
      </c>
      <c r="J50825" t="s">
        <v>317152</v>
      </c>
    </row>
    <row r="50826" spans="1:10">
      <c r="A50826" t="s">
        <v>50494</v>
      </c>
      <c r="B50826" t="s">
        <v>105953</v>
      </c>
      <c r="C50826">
        <v>283105438</v>
      </c>
      <c r="D50826" t="s">
        <v>111332</v>
      </c>
      <c r="E50826" t="s">
        <v>117182</v>
      </c>
      <c r="F50826">
        <v>106</v>
      </c>
      <c r="G50826" t="s">
        <v>167415</v>
      </c>
      <c r="H50826" t="s">
        <v>223051</v>
      </c>
      <c r="I50826" t="s">
        <v>262908</v>
      </c>
      <c r="J50826" t="s">
        <v>317153</v>
      </c>
    </row>
    <row r="50827" spans="1:10">
      <c r="A50827" t="s">
        <v>50495</v>
      </c>
      <c r="B50827" t="s">
        <v>105954</v>
      </c>
      <c r="C50827">
        <v>286591355</v>
      </c>
      <c r="F50827">
        <v>217</v>
      </c>
      <c r="G50827" t="s">
        <v>167416</v>
      </c>
      <c r="H50827" t="s">
        <v>223052</v>
      </c>
      <c r="J50827" t="s">
        <v>317154</v>
      </c>
    </row>
    <row r="50828" spans="1:10">
      <c r="A50828" t="s">
        <v>50496</v>
      </c>
      <c r="B50828" t="s">
        <v>105955</v>
      </c>
      <c r="C50828">
        <v>286583002</v>
      </c>
      <c r="F50828">
        <v>18</v>
      </c>
      <c r="G50828" t="s">
        <v>167417</v>
      </c>
      <c r="H50828" t="s">
        <v>223053</v>
      </c>
      <c r="I50828" t="s">
        <v>262909</v>
      </c>
      <c r="J50828" t="s">
        <v>317155</v>
      </c>
    </row>
    <row r="50829" spans="1:10">
      <c r="A50829" t="s">
        <v>50497</v>
      </c>
      <c r="B50829" t="s">
        <v>105956</v>
      </c>
      <c r="C50829">
        <v>285275559</v>
      </c>
      <c r="F50829">
        <v>13</v>
      </c>
      <c r="G50829" t="s">
        <v>167418</v>
      </c>
      <c r="H50829" t="s">
        <v>223054</v>
      </c>
      <c r="I50829" t="s">
        <v>262910</v>
      </c>
      <c r="J50829" t="s">
        <v>317156</v>
      </c>
    </row>
    <row r="50830" spans="1:10">
      <c r="A50830" t="s">
        <v>50498</v>
      </c>
      <c r="B50830" t="s">
        <v>105957</v>
      </c>
      <c r="C50830">
        <v>285275401</v>
      </c>
      <c r="D50830" t="s">
        <v>111340</v>
      </c>
      <c r="E50830" t="s">
        <v>112705</v>
      </c>
      <c r="F50830">
        <v>43</v>
      </c>
      <c r="G50830" t="s">
        <v>167419</v>
      </c>
      <c r="H50830" t="s">
        <v>223055</v>
      </c>
      <c r="I50830" t="s">
        <v>262911</v>
      </c>
      <c r="J50830" t="s">
        <v>317157</v>
      </c>
    </row>
    <row r="50831" spans="1:10">
      <c r="A50831" t="s">
        <v>50499</v>
      </c>
      <c r="B50831" t="s">
        <v>105958</v>
      </c>
      <c r="C50831">
        <v>286579643</v>
      </c>
      <c r="F50831">
        <v>37</v>
      </c>
      <c r="G50831" t="s">
        <v>167420</v>
      </c>
      <c r="H50831" t="s">
        <v>223056</v>
      </c>
      <c r="I50831" t="s">
        <v>262912</v>
      </c>
      <c r="J50831" t="s">
        <v>317158</v>
      </c>
    </row>
    <row r="50832" spans="1:10">
      <c r="A50832" t="s">
        <v>50500</v>
      </c>
      <c r="B50832" t="s">
        <v>105959</v>
      </c>
      <c r="C50832">
        <v>286579680</v>
      </c>
      <c r="F50832">
        <v>64</v>
      </c>
      <c r="G50832" t="s">
        <v>167421</v>
      </c>
      <c r="H50832" t="s">
        <v>223057</v>
      </c>
      <c r="I50832" t="s">
        <v>262913</v>
      </c>
      <c r="J50832" t="s">
        <v>317159</v>
      </c>
    </row>
    <row r="50833" spans="1:10">
      <c r="A50833" t="s">
        <v>50501</v>
      </c>
      <c r="B50833" t="s">
        <v>105960</v>
      </c>
      <c r="C50833">
        <v>286579653</v>
      </c>
      <c r="F50833">
        <v>15</v>
      </c>
      <c r="G50833" t="s">
        <v>167422</v>
      </c>
      <c r="H50833" t="s">
        <v>223058</v>
      </c>
      <c r="I50833" t="s">
        <v>262914</v>
      </c>
      <c r="J50833" t="s">
        <v>317160</v>
      </c>
    </row>
    <row r="50834" spans="1:10">
      <c r="A50834" t="s">
        <v>50502</v>
      </c>
      <c r="B50834" t="s">
        <v>105961</v>
      </c>
      <c r="C50834">
        <v>286579675</v>
      </c>
      <c r="F50834">
        <v>41</v>
      </c>
      <c r="G50834" t="s">
        <v>167423</v>
      </c>
      <c r="H50834" t="s">
        <v>223059</v>
      </c>
      <c r="I50834" t="s">
        <v>262915</v>
      </c>
      <c r="J50834" t="s">
        <v>317161</v>
      </c>
    </row>
    <row r="50835" spans="1:10">
      <c r="A50835" t="s">
        <v>50503</v>
      </c>
      <c r="B50835" t="s">
        <v>105962</v>
      </c>
      <c r="C50835">
        <v>286579600</v>
      </c>
      <c r="D50835" t="s">
        <v>111349</v>
      </c>
      <c r="E50835" t="s">
        <v>117183</v>
      </c>
      <c r="F50835">
        <v>16</v>
      </c>
      <c r="G50835" t="s">
        <v>167424</v>
      </c>
      <c r="H50835" t="s">
        <v>223060</v>
      </c>
      <c r="I50835" t="s">
        <v>262916</v>
      </c>
      <c r="J50835" t="s">
        <v>317162</v>
      </c>
    </row>
    <row r="50836" spans="1:10">
      <c r="A50836" t="s">
        <v>50504</v>
      </c>
      <c r="B50836" t="s">
        <v>105963</v>
      </c>
      <c r="C50836">
        <v>286574075</v>
      </c>
      <c r="D50836" t="s">
        <v>111341</v>
      </c>
      <c r="E50836" t="s">
        <v>111341</v>
      </c>
      <c r="F50836">
        <v>48</v>
      </c>
      <c r="G50836" t="s">
        <v>167425</v>
      </c>
      <c r="H50836" t="s">
        <v>223061</v>
      </c>
      <c r="I50836" t="s">
        <v>262917</v>
      </c>
      <c r="J50836" t="s">
        <v>317163</v>
      </c>
    </row>
    <row r="50837" spans="1:10">
      <c r="A50837" t="s">
        <v>50504</v>
      </c>
      <c r="B50837" t="s">
        <v>105963</v>
      </c>
      <c r="C50837">
        <v>286574075</v>
      </c>
      <c r="D50837" t="s">
        <v>111341</v>
      </c>
      <c r="E50837" t="s">
        <v>111341</v>
      </c>
      <c r="F50837">
        <v>48</v>
      </c>
      <c r="G50837" t="s">
        <v>167425</v>
      </c>
      <c r="H50837" t="s">
        <v>223061</v>
      </c>
      <c r="I50837" t="s">
        <v>262917</v>
      </c>
      <c r="J50837" t="s">
        <v>317163</v>
      </c>
    </row>
    <row r="50838" spans="1:10">
      <c r="A50838" t="s">
        <v>50505</v>
      </c>
      <c r="B50838" t="s">
        <v>105964</v>
      </c>
      <c r="C50838">
        <v>286579590</v>
      </c>
      <c r="F50838">
        <v>766</v>
      </c>
      <c r="G50838" t="s">
        <v>167426</v>
      </c>
      <c r="H50838" t="s">
        <v>223062</v>
      </c>
      <c r="I50838" t="s">
        <v>262918</v>
      </c>
      <c r="J50838" t="s">
        <v>317164</v>
      </c>
    </row>
    <row r="50839" spans="1:10">
      <c r="A50839" t="s">
        <v>50506</v>
      </c>
      <c r="B50839" t="s">
        <v>105965</v>
      </c>
      <c r="C50839">
        <v>286568367</v>
      </c>
      <c r="F50839">
        <v>80</v>
      </c>
      <c r="G50839" t="s">
        <v>167427</v>
      </c>
      <c r="H50839" t="s">
        <v>223063</v>
      </c>
      <c r="J50839" t="s">
        <v>317165</v>
      </c>
    </row>
    <row r="50840" spans="1:10">
      <c r="A50840" t="s">
        <v>50507</v>
      </c>
      <c r="B50840" t="s">
        <v>105966</v>
      </c>
      <c r="C50840">
        <v>286579697</v>
      </c>
      <c r="F50840">
        <v>135</v>
      </c>
      <c r="G50840" t="s">
        <v>167428</v>
      </c>
      <c r="H50840" t="s">
        <v>223064</v>
      </c>
      <c r="I50840" t="s">
        <v>262919</v>
      </c>
      <c r="J50840" t="s">
        <v>317166</v>
      </c>
    </row>
    <row r="50841" spans="1:10">
      <c r="A50841" t="s">
        <v>50508</v>
      </c>
      <c r="B50841" t="s">
        <v>105967</v>
      </c>
      <c r="C50841">
        <v>286579529</v>
      </c>
      <c r="D50841" t="s">
        <v>111329</v>
      </c>
      <c r="E50841" t="s">
        <v>112796</v>
      </c>
      <c r="F50841">
        <v>139</v>
      </c>
      <c r="G50841" t="s">
        <v>167429</v>
      </c>
      <c r="H50841" t="s">
        <v>223065</v>
      </c>
      <c r="I50841" t="s">
        <v>262920</v>
      </c>
      <c r="J50841" t="s">
        <v>317167</v>
      </c>
    </row>
    <row r="50842" spans="1:10">
      <c r="A50842" t="s">
        <v>50509</v>
      </c>
      <c r="B50842" t="s">
        <v>105968</v>
      </c>
      <c r="C50842">
        <v>286579668</v>
      </c>
      <c r="D50842" t="s">
        <v>111362</v>
      </c>
      <c r="E50842" t="s">
        <v>114976</v>
      </c>
      <c r="F50842">
        <v>558</v>
      </c>
      <c r="G50842" t="s">
        <v>167430</v>
      </c>
      <c r="H50842" t="s">
        <v>223066</v>
      </c>
      <c r="J50842" t="s">
        <v>317168</v>
      </c>
    </row>
    <row r="50843" spans="1:10">
      <c r="A50843" t="s">
        <v>50510</v>
      </c>
      <c r="B50843" t="s">
        <v>105969</v>
      </c>
      <c r="C50843">
        <v>286579419</v>
      </c>
      <c r="D50843" t="s">
        <v>111362</v>
      </c>
      <c r="E50843" t="s">
        <v>112772</v>
      </c>
      <c r="F50843">
        <v>505</v>
      </c>
      <c r="G50843" t="s">
        <v>167431</v>
      </c>
      <c r="H50843" t="s">
        <v>223067</v>
      </c>
      <c r="I50843" t="s">
        <v>262921</v>
      </c>
      <c r="J50843" t="s">
        <v>317169</v>
      </c>
    </row>
    <row r="50844" spans="1:10">
      <c r="A50844" t="s">
        <v>50511</v>
      </c>
      <c r="B50844" t="s">
        <v>105970</v>
      </c>
      <c r="C50844">
        <v>283119134</v>
      </c>
      <c r="D50844" t="s">
        <v>112286</v>
      </c>
      <c r="E50844" t="s">
        <v>116514</v>
      </c>
      <c r="F50844">
        <v>301</v>
      </c>
      <c r="G50844" t="s">
        <v>167432</v>
      </c>
      <c r="H50844" t="s">
        <v>223068</v>
      </c>
      <c r="I50844" t="s">
        <v>262922</v>
      </c>
      <c r="J50844" t="s">
        <v>317170</v>
      </c>
    </row>
    <row r="50845" spans="1:10">
      <c r="A50845" t="s">
        <v>50512</v>
      </c>
      <c r="B50845" t="s">
        <v>105971</v>
      </c>
      <c r="C50845">
        <v>286579510</v>
      </c>
      <c r="D50845" t="s">
        <v>112085</v>
      </c>
      <c r="E50845" t="s">
        <v>117184</v>
      </c>
      <c r="F50845">
        <v>555</v>
      </c>
      <c r="G50845" t="s">
        <v>167433</v>
      </c>
      <c r="H50845" t="s">
        <v>223069</v>
      </c>
      <c r="I50845" t="s">
        <v>262923</v>
      </c>
      <c r="J50845" t="s">
        <v>317171</v>
      </c>
    </row>
    <row r="50846" spans="1:10">
      <c r="A50846" t="s">
        <v>50513</v>
      </c>
      <c r="B50846" t="s">
        <v>105972</v>
      </c>
      <c r="C50846">
        <v>286579487</v>
      </c>
      <c r="D50846" t="s">
        <v>112547</v>
      </c>
      <c r="E50846" t="s">
        <v>117185</v>
      </c>
      <c r="F50846">
        <v>245</v>
      </c>
      <c r="G50846" t="s">
        <v>167434</v>
      </c>
      <c r="H50846" t="s">
        <v>223070</v>
      </c>
      <c r="I50846" t="s">
        <v>262924</v>
      </c>
      <c r="J50846" t="s">
        <v>317172</v>
      </c>
    </row>
    <row r="50847" spans="1:10">
      <c r="A50847" t="s">
        <v>50514</v>
      </c>
      <c r="B50847" t="s">
        <v>105973</v>
      </c>
      <c r="C50847">
        <v>286579603</v>
      </c>
      <c r="D50847" t="s">
        <v>111362</v>
      </c>
      <c r="E50847" t="s">
        <v>114968</v>
      </c>
      <c r="F50847">
        <v>114</v>
      </c>
      <c r="G50847" t="s">
        <v>167435</v>
      </c>
      <c r="H50847" t="s">
        <v>223071</v>
      </c>
      <c r="J50847" t="s">
        <v>317173</v>
      </c>
    </row>
    <row r="50848" spans="1:10">
      <c r="A50848" t="s">
        <v>50515</v>
      </c>
      <c r="B50848" t="s">
        <v>105974</v>
      </c>
      <c r="C50848">
        <v>286579491</v>
      </c>
      <c r="F50848">
        <v>565</v>
      </c>
      <c r="G50848" t="s">
        <v>167436</v>
      </c>
      <c r="H50848" t="s">
        <v>223072</v>
      </c>
      <c r="J50848" t="s">
        <v>317174</v>
      </c>
    </row>
    <row r="50849" spans="1:10">
      <c r="A50849" t="s">
        <v>50516</v>
      </c>
      <c r="B50849" t="s">
        <v>105975</v>
      </c>
      <c r="C50849">
        <v>286579446</v>
      </c>
      <c r="F50849">
        <v>87</v>
      </c>
      <c r="G50849" t="s">
        <v>167437</v>
      </c>
      <c r="H50849" t="s">
        <v>223073</v>
      </c>
      <c r="I50849" t="s">
        <v>262925</v>
      </c>
      <c r="J50849" t="s">
        <v>317175</v>
      </c>
    </row>
    <row r="50850" spans="1:10">
      <c r="A50850" t="s">
        <v>50517</v>
      </c>
      <c r="B50850" t="s">
        <v>105976</v>
      </c>
      <c r="C50850">
        <v>286579428</v>
      </c>
      <c r="D50850" t="s">
        <v>112337</v>
      </c>
      <c r="E50850" t="s">
        <v>116538</v>
      </c>
      <c r="F50850">
        <v>1036</v>
      </c>
      <c r="G50850" t="s">
        <v>167438</v>
      </c>
      <c r="H50850" t="s">
        <v>223074</v>
      </c>
      <c r="I50850" t="s">
        <v>262926</v>
      </c>
      <c r="J50850" t="s">
        <v>317176</v>
      </c>
    </row>
    <row r="50851" spans="1:10">
      <c r="A50851" t="s">
        <v>50518</v>
      </c>
      <c r="B50851" t="s">
        <v>105977</v>
      </c>
      <c r="C50851">
        <v>286579442</v>
      </c>
      <c r="D50851" t="s">
        <v>111832</v>
      </c>
      <c r="E50851" t="s">
        <v>117186</v>
      </c>
      <c r="F50851">
        <v>250</v>
      </c>
      <c r="G50851" t="s">
        <v>167439</v>
      </c>
      <c r="H50851" t="s">
        <v>223075</v>
      </c>
      <c r="I50851" t="s">
        <v>262927</v>
      </c>
      <c r="J50851" t="s">
        <v>317177</v>
      </c>
    </row>
    <row r="50852" spans="1:10">
      <c r="A50852" t="s">
        <v>50519</v>
      </c>
      <c r="B50852" t="s">
        <v>105978</v>
      </c>
      <c r="C50852">
        <v>286579702</v>
      </c>
      <c r="D50852" t="s">
        <v>111323</v>
      </c>
      <c r="E50852" t="s">
        <v>114576</v>
      </c>
      <c r="F50852">
        <v>519</v>
      </c>
      <c r="G50852" t="s">
        <v>167440</v>
      </c>
      <c r="H50852" t="s">
        <v>223076</v>
      </c>
      <c r="J50852" t="s">
        <v>317178</v>
      </c>
    </row>
    <row r="50853" spans="1:10">
      <c r="A50853" t="s">
        <v>50520</v>
      </c>
      <c r="B50853" t="s">
        <v>105979</v>
      </c>
      <c r="C50853">
        <v>286579488</v>
      </c>
      <c r="F50853">
        <v>604</v>
      </c>
      <c r="G50853" t="s">
        <v>167441</v>
      </c>
      <c r="H50853" t="s">
        <v>223077</v>
      </c>
      <c r="I50853" t="s">
        <v>262928</v>
      </c>
      <c r="J50853" t="s">
        <v>317179</v>
      </c>
    </row>
    <row r="50854" spans="1:10">
      <c r="A50854" t="s">
        <v>50521</v>
      </c>
      <c r="B50854" t="s">
        <v>105980</v>
      </c>
      <c r="C50854">
        <v>286579443</v>
      </c>
      <c r="D50854" t="s">
        <v>111324</v>
      </c>
      <c r="E50854" t="s">
        <v>116646</v>
      </c>
      <c r="F50854">
        <v>879</v>
      </c>
      <c r="G50854" t="s">
        <v>167442</v>
      </c>
      <c r="H50854" t="s">
        <v>223078</v>
      </c>
      <c r="I50854" t="s">
        <v>262929</v>
      </c>
      <c r="J50854" t="s">
        <v>317180</v>
      </c>
    </row>
    <row r="50855" spans="1:10">
      <c r="A50855" t="s">
        <v>7869</v>
      </c>
      <c r="B50855" t="s">
        <v>105981</v>
      </c>
      <c r="C50855">
        <v>282422701</v>
      </c>
      <c r="D50855" t="s">
        <v>112375</v>
      </c>
      <c r="E50855" t="s">
        <v>112375</v>
      </c>
      <c r="F50855">
        <v>305</v>
      </c>
      <c r="G50855" t="s">
        <v>167443</v>
      </c>
      <c r="H50855" t="s">
        <v>223079</v>
      </c>
      <c r="I50855" t="s">
        <v>262930</v>
      </c>
      <c r="J50855" t="s">
        <v>317181</v>
      </c>
    </row>
    <row r="50856" spans="1:10">
      <c r="A50856" t="s">
        <v>50522</v>
      </c>
      <c r="B50856" t="s">
        <v>105982</v>
      </c>
      <c r="C50856">
        <v>286579598</v>
      </c>
      <c r="D50856" t="s">
        <v>112548</v>
      </c>
      <c r="E50856" t="s">
        <v>117187</v>
      </c>
      <c r="F50856">
        <v>245</v>
      </c>
      <c r="G50856" t="s">
        <v>167444</v>
      </c>
      <c r="H50856" t="s">
        <v>223080</v>
      </c>
      <c r="I50856" t="s">
        <v>262931</v>
      </c>
      <c r="J50856" t="s">
        <v>317182</v>
      </c>
    </row>
    <row r="50857" spans="1:10">
      <c r="A50857" t="s">
        <v>50523</v>
      </c>
      <c r="B50857" t="s">
        <v>105983</v>
      </c>
      <c r="C50857">
        <v>283105398</v>
      </c>
      <c r="D50857" t="s">
        <v>111324</v>
      </c>
      <c r="E50857" t="s">
        <v>115044</v>
      </c>
      <c r="F50857">
        <v>748</v>
      </c>
      <c r="G50857" t="s">
        <v>167445</v>
      </c>
      <c r="H50857" t="s">
        <v>223081</v>
      </c>
      <c r="I50857" t="s">
        <v>262932</v>
      </c>
      <c r="J50857" t="s">
        <v>317183</v>
      </c>
    </row>
    <row r="50858" spans="1:10">
      <c r="A50858" t="s">
        <v>50524</v>
      </c>
      <c r="B50858" t="s">
        <v>105984</v>
      </c>
      <c r="C50858">
        <v>286579476</v>
      </c>
      <c r="D50858" t="s">
        <v>111348</v>
      </c>
      <c r="E50858" t="s">
        <v>117188</v>
      </c>
      <c r="F50858">
        <v>243</v>
      </c>
      <c r="G50858" t="s">
        <v>167446</v>
      </c>
      <c r="H50858" t="s">
        <v>223082</v>
      </c>
      <c r="I50858" t="s">
        <v>262933</v>
      </c>
      <c r="J50858" t="s">
        <v>317184</v>
      </c>
    </row>
    <row r="50859" spans="1:10">
      <c r="A50859" t="s">
        <v>50525</v>
      </c>
      <c r="B50859" t="s">
        <v>105985</v>
      </c>
      <c r="C50859">
        <v>284008516</v>
      </c>
      <c r="D50859" t="s">
        <v>112286</v>
      </c>
      <c r="E50859" t="s">
        <v>116514</v>
      </c>
      <c r="F50859">
        <v>511</v>
      </c>
      <c r="G50859" t="s">
        <v>167447</v>
      </c>
      <c r="H50859" t="s">
        <v>223083</v>
      </c>
      <c r="I50859" t="s">
        <v>262934</v>
      </c>
      <c r="J50859" t="s">
        <v>317185</v>
      </c>
    </row>
    <row r="50860" spans="1:10">
      <c r="A50860" t="s">
        <v>50526</v>
      </c>
      <c r="B50860" t="s">
        <v>105986</v>
      </c>
      <c r="C50860">
        <v>286568359</v>
      </c>
      <c r="D50860" t="s">
        <v>111324</v>
      </c>
      <c r="E50860" t="s">
        <v>112687</v>
      </c>
      <c r="F50860">
        <v>145</v>
      </c>
      <c r="H50860" t="s">
        <v>223084</v>
      </c>
    </row>
    <row r="50861" spans="1:10">
      <c r="A50861" t="s">
        <v>50527</v>
      </c>
      <c r="B50861" t="s">
        <v>105987</v>
      </c>
      <c r="C50861">
        <v>286579421</v>
      </c>
      <c r="F50861">
        <v>194</v>
      </c>
      <c r="G50861" t="s">
        <v>167448</v>
      </c>
      <c r="H50861" t="s">
        <v>223085</v>
      </c>
      <c r="J50861" t="s">
        <v>317186</v>
      </c>
    </row>
    <row r="50862" spans="1:10">
      <c r="A50862" t="s">
        <v>50528</v>
      </c>
      <c r="B50862" t="s">
        <v>105988</v>
      </c>
      <c r="C50862">
        <v>283120078</v>
      </c>
      <c r="F50862">
        <v>824</v>
      </c>
      <c r="G50862" t="s">
        <v>167449</v>
      </c>
      <c r="H50862" t="s">
        <v>223086</v>
      </c>
      <c r="I50862" t="s">
        <v>262935</v>
      </c>
      <c r="J50862" t="s">
        <v>317187</v>
      </c>
    </row>
    <row r="50863" spans="1:10">
      <c r="A50863" t="s">
        <v>50529</v>
      </c>
      <c r="B50863" t="s">
        <v>105989</v>
      </c>
      <c r="C50863">
        <v>284203518</v>
      </c>
      <c r="D50863" t="s">
        <v>111324</v>
      </c>
      <c r="E50863" t="s">
        <v>115057</v>
      </c>
      <c r="F50863">
        <v>124</v>
      </c>
      <c r="G50863" t="s">
        <v>167450</v>
      </c>
      <c r="H50863" t="s">
        <v>223087</v>
      </c>
      <c r="I50863" t="s">
        <v>262936</v>
      </c>
      <c r="J50863" t="s">
        <v>317188</v>
      </c>
    </row>
    <row r="50864" spans="1:10">
      <c r="A50864" t="s">
        <v>50530</v>
      </c>
      <c r="B50864" t="s">
        <v>105990</v>
      </c>
      <c r="C50864">
        <v>286579430</v>
      </c>
      <c r="D50864" t="s">
        <v>111339</v>
      </c>
      <c r="E50864" t="s">
        <v>112775</v>
      </c>
      <c r="F50864">
        <v>264</v>
      </c>
      <c r="G50864" t="s">
        <v>167451</v>
      </c>
      <c r="H50864" t="s">
        <v>223088</v>
      </c>
      <c r="I50864" t="s">
        <v>262937</v>
      </c>
      <c r="J50864" t="s">
        <v>317189</v>
      </c>
    </row>
    <row r="50865" spans="1:10">
      <c r="A50865" t="s">
        <v>50531</v>
      </c>
      <c r="B50865" t="s">
        <v>105991</v>
      </c>
      <c r="C50865">
        <v>286579444</v>
      </c>
      <c r="D50865" t="s">
        <v>112286</v>
      </c>
      <c r="E50865" t="s">
        <v>116514</v>
      </c>
      <c r="F50865">
        <v>634</v>
      </c>
      <c r="G50865" t="s">
        <v>167452</v>
      </c>
      <c r="H50865" t="s">
        <v>223089</v>
      </c>
      <c r="J50865" t="s">
        <v>317190</v>
      </c>
    </row>
    <row r="50866" spans="1:10">
      <c r="A50866" t="s">
        <v>50532</v>
      </c>
      <c r="B50866" t="s">
        <v>105992</v>
      </c>
      <c r="C50866">
        <v>284008299</v>
      </c>
      <c r="F50866">
        <v>100</v>
      </c>
      <c r="G50866" t="s">
        <v>167453</v>
      </c>
      <c r="H50866" t="s">
        <v>223090</v>
      </c>
      <c r="I50866" t="s">
        <v>262938</v>
      </c>
      <c r="J50866" t="s">
        <v>317191</v>
      </c>
    </row>
    <row r="50867" spans="1:10">
      <c r="A50867" t="s">
        <v>50533</v>
      </c>
      <c r="B50867" t="s">
        <v>105993</v>
      </c>
      <c r="C50867">
        <v>286579543</v>
      </c>
      <c r="D50867" t="s">
        <v>111324</v>
      </c>
      <c r="E50867" t="s">
        <v>112687</v>
      </c>
      <c r="F50867">
        <v>122</v>
      </c>
      <c r="G50867" t="s">
        <v>167454</v>
      </c>
      <c r="H50867" t="s">
        <v>223091</v>
      </c>
      <c r="I50867" t="s">
        <v>262939</v>
      </c>
      <c r="J50867" t="s">
        <v>317192</v>
      </c>
    </row>
    <row r="50868" spans="1:10">
      <c r="A50868" t="s">
        <v>50534</v>
      </c>
      <c r="B50868" t="s">
        <v>105994</v>
      </c>
      <c r="C50868">
        <v>286579637</v>
      </c>
      <c r="D50868" t="s">
        <v>111343</v>
      </c>
      <c r="E50868" t="s">
        <v>112741</v>
      </c>
      <c r="F50868">
        <v>480</v>
      </c>
      <c r="G50868" t="s">
        <v>167455</v>
      </c>
      <c r="H50868" t="s">
        <v>223092</v>
      </c>
      <c r="I50868" t="s">
        <v>262940</v>
      </c>
      <c r="J50868" t="s">
        <v>317193</v>
      </c>
    </row>
    <row r="50869" spans="1:10">
      <c r="A50869" t="s">
        <v>50535</v>
      </c>
      <c r="B50869" t="s">
        <v>105995</v>
      </c>
      <c r="C50869">
        <v>286579610</v>
      </c>
      <c r="D50869" t="s">
        <v>111334</v>
      </c>
      <c r="E50869" t="s">
        <v>116692</v>
      </c>
      <c r="F50869">
        <v>265</v>
      </c>
      <c r="G50869" t="s">
        <v>167456</v>
      </c>
      <c r="H50869" t="s">
        <v>223093</v>
      </c>
      <c r="I50869" t="s">
        <v>262941</v>
      </c>
      <c r="J50869" t="s">
        <v>317194</v>
      </c>
    </row>
    <row r="50870" spans="1:10">
      <c r="A50870" t="s">
        <v>50536</v>
      </c>
      <c r="B50870" t="s">
        <v>105996</v>
      </c>
      <c r="C50870">
        <v>286579591</v>
      </c>
      <c r="D50870" t="s">
        <v>111324</v>
      </c>
      <c r="E50870" t="s">
        <v>115044</v>
      </c>
      <c r="F50870">
        <v>572</v>
      </c>
      <c r="G50870" t="s">
        <v>167457</v>
      </c>
      <c r="H50870" t="s">
        <v>223094</v>
      </c>
      <c r="I50870" t="s">
        <v>262942</v>
      </c>
      <c r="J50870" t="s">
        <v>317195</v>
      </c>
    </row>
    <row r="50871" spans="1:10">
      <c r="A50871" t="s">
        <v>50537</v>
      </c>
      <c r="B50871" t="s">
        <v>105997</v>
      </c>
      <c r="C50871">
        <v>286579533</v>
      </c>
      <c r="F50871">
        <v>228</v>
      </c>
      <c r="G50871" t="s">
        <v>167458</v>
      </c>
      <c r="H50871" t="s">
        <v>223095</v>
      </c>
      <c r="I50871" t="s">
        <v>262943</v>
      </c>
      <c r="J50871" t="s">
        <v>317196</v>
      </c>
    </row>
    <row r="50872" spans="1:10">
      <c r="A50872" t="s">
        <v>50538</v>
      </c>
      <c r="B50872" t="s">
        <v>105998</v>
      </c>
      <c r="C50872">
        <v>283105423</v>
      </c>
      <c r="D50872" t="s">
        <v>111362</v>
      </c>
      <c r="E50872" t="s">
        <v>114974</v>
      </c>
      <c r="F50872">
        <v>148</v>
      </c>
      <c r="G50872" t="s">
        <v>167459</v>
      </c>
      <c r="H50872" t="s">
        <v>223096</v>
      </c>
      <c r="I50872" t="s">
        <v>262944</v>
      </c>
      <c r="J50872" t="s">
        <v>317197</v>
      </c>
    </row>
    <row r="50873" spans="1:10">
      <c r="A50873" t="s">
        <v>50539</v>
      </c>
      <c r="B50873" t="s">
        <v>105999</v>
      </c>
      <c r="C50873">
        <v>283119210</v>
      </c>
      <c r="D50873" t="s">
        <v>111342</v>
      </c>
      <c r="E50873" t="s">
        <v>117189</v>
      </c>
      <c r="F50873">
        <v>262</v>
      </c>
      <c r="G50873" t="s">
        <v>167460</v>
      </c>
      <c r="H50873" t="s">
        <v>223097</v>
      </c>
      <c r="I50873" t="s">
        <v>262945</v>
      </c>
      <c r="J50873" t="s">
        <v>317198</v>
      </c>
    </row>
    <row r="50874" spans="1:10">
      <c r="A50874" t="s">
        <v>50540</v>
      </c>
      <c r="B50874" t="s">
        <v>106000</v>
      </c>
      <c r="C50874">
        <v>286579632</v>
      </c>
      <c r="F50874">
        <v>29</v>
      </c>
      <c r="G50874" t="s">
        <v>167461</v>
      </c>
      <c r="H50874" t="s">
        <v>223098</v>
      </c>
      <c r="I50874" t="s">
        <v>262946</v>
      </c>
      <c r="J50874" t="s">
        <v>317199</v>
      </c>
    </row>
    <row r="50875" spans="1:10">
      <c r="A50875" t="s">
        <v>50541</v>
      </c>
      <c r="B50875" t="s">
        <v>106001</v>
      </c>
      <c r="C50875">
        <v>286579460</v>
      </c>
      <c r="D50875" t="s">
        <v>111324</v>
      </c>
      <c r="E50875" t="s">
        <v>115051</v>
      </c>
      <c r="F50875">
        <v>425</v>
      </c>
      <c r="G50875" t="s">
        <v>167462</v>
      </c>
      <c r="H50875" t="s">
        <v>223099</v>
      </c>
      <c r="I50875" t="s">
        <v>262947</v>
      </c>
      <c r="J50875" t="s">
        <v>317200</v>
      </c>
    </row>
    <row r="50876" spans="1:10">
      <c r="A50876" t="s">
        <v>50542</v>
      </c>
      <c r="B50876" t="s">
        <v>106002</v>
      </c>
      <c r="C50876">
        <v>286579459</v>
      </c>
      <c r="F50876">
        <v>32</v>
      </c>
      <c r="G50876" t="s">
        <v>167463</v>
      </c>
      <c r="H50876" t="s">
        <v>223100</v>
      </c>
      <c r="I50876" t="s">
        <v>262948</v>
      </c>
      <c r="J50876" t="s">
        <v>317201</v>
      </c>
    </row>
    <row r="50877" spans="1:10">
      <c r="A50877" t="s">
        <v>50543</v>
      </c>
      <c r="B50877" t="s">
        <v>106003</v>
      </c>
      <c r="C50877">
        <v>286579538</v>
      </c>
      <c r="D50877" t="s">
        <v>112286</v>
      </c>
      <c r="E50877" t="s">
        <v>116432</v>
      </c>
      <c r="F50877">
        <v>330</v>
      </c>
      <c r="G50877" t="s">
        <v>167464</v>
      </c>
      <c r="H50877" t="s">
        <v>223101</v>
      </c>
      <c r="I50877" t="s">
        <v>262949</v>
      </c>
      <c r="J50877" t="s">
        <v>317202</v>
      </c>
    </row>
    <row r="50878" spans="1:10">
      <c r="A50878" t="s">
        <v>50544</v>
      </c>
      <c r="B50878" t="s">
        <v>106004</v>
      </c>
      <c r="C50878">
        <v>286579440</v>
      </c>
      <c r="F50878">
        <v>326</v>
      </c>
      <c r="G50878" t="s">
        <v>167465</v>
      </c>
      <c r="H50878" t="s">
        <v>223102</v>
      </c>
      <c r="I50878" t="s">
        <v>262950</v>
      </c>
      <c r="J50878" t="s">
        <v>317203</v>
      </c>
    </row>
    <row r="50879" spans="1:10">
      <c r="A50879" t="s">
        <v>50545</v>
      </c>
      <c r="B50879" t="s">
        <v>106005</v>
      </c>
      <c r="C50879">
        <v>286579631</v>
      </c>
      <c r="F50879">
        <v>31</v>
      </c>
      <c r="G50879" t="s">
        <v>167466</v>
      </c>
      <c r="H50879" t="s">
        <v>223103</v>
      </c>
      <c r="J50879" t="s">
        <v>317204</v>
      </c>
    </row>
    <row r="50880" spans="1:10">
      <c r="A50880" t="s">
        <v>50546</v>
      </c>
      <c r="B50880" t="s">
        <v>106006</v>
      </c>
      <c r="C50880">
        <v>282935408</v>
      </c>
      <c r="F50880">
        <v>87</v>
      </c>
      <c r="G50880" t="s">
        <v>167467</v>
      </c>
      <c r="H50880" t="s">
        <v>223104</v>
      </c>
      <c r="I50880" t="s">
        <v>262951</v>
      </c>
      <c r="J50880" t="s">
        <v>317205</v>
      </c>
    </row>
    <row r="50881" spans="1:10">
      <c r="A50881" t="s">
        <v>50547</v>
      </c>
      <c r="B50881" t="s">
        <v>106007</v>
      </c>
      <c r="C50881">
        <v>286579484</v>
      </c>
      <c r="F50881">
        <v>168</v>
      </c>
      <c r="G50881" t="s">
        <v>167468</v>
      </c>
      <c r="H50881" t="s">
        <v>223105</v>
      </c>
      <c r="J50881" t="s">
        <v>317206</v>
      </c>
    </row>
    <row r="50882" spans="1:10">
      <c r="A50882" t="s">
        <v>50548</v>
      </c>
      <c r="B50882" t="s">
        <v>106008</v>
      </c>
      <c r="C50882">
        <v>283119519</v>
      </c>
      <c r="D50882" t="s">
        <v>111324</v>
      </c>
      <c r="E50882" t="s">
        <v>112700</v>
      </c>
      <c r="F50882">
        <v>1961</v>
      </c>
      <c r="G50882" t="s">
        <v>167469</v>
      </c>
      <c r="H50882" t="s">
        <v>223106</v>
      </c>
      <c r="J50882" t="s">
        <v>317207</v>
      </c>
    </row>
    <row r="50883" spans="1:10">
      <c r="A50883" t="s">
        <v>50549</v>
      </c>
      <c r="B50883" t="s">
        <v>106009</v>
      </c>
      <c r="C50883">
        <v>286579605</v>
      </c>
      <c r="D50883" t="s">
        <v>111342</v>
      </c>
      <c r="E50883" t="s">
        <v>112810</v>
      </c>
      <c r="F50883">
        <v>257</v>
      </c>
      <c r="G50883" t="s">
        <v>167470</v>
      </c>
      <c r="H50883" t="s">
        <v>223107</v>
      </c>
      <c r="I50883" t="s">
        <v>262952</v>
      </c>
      <c r="J50883" t="s">
        <v>317208</v>
      </c>
    </row>
    <row r="50884" spans="1:10">
      <c r="A50884" t="s">
        <v>50550</v>
      </c>
      <c r="B50884" t="s">
        <v>106010</v>
      </c>
      <c r="C50884">
        <v>286579676</v>
      </c>
      <c r="D50884" t="s">
        <v>111324</v>
      </c>
      <c r="E50884" t="s">
        <v>115967</v>
      </c>
      <c r="F50884">
        <v>42</v>
      </c>
      <c r="G50884" t="s">
        <v>167471</v>
      </c>
      <c r="H50884" t="s">
        <v>223108</v>
      </c>
      <c r="I50884" t="s">
        <v>262953</v>
      </c>
      <c r="J50884" t="s">
        <v>317209</v>
      </c>
    </row>
    <row r="50885" spans="1:10">
      <c r="A50885" t="s">
        <v>50551</v>
      </c>
      <c r="B50885" t="s">
        <v>106011</v>
      </c>
      <c r="C50885">
        <v>286579628</v>
      </c>
      <c r="F50885">
        <v>26</v>
      </c>
      <c r="G50885" t="s">
        <v>167472</v>
      </c>
      <c r="H50885" t="s">
        <v>223109</v>
      </c>
      <c r="J50885" t="s">
        <v>317210</v>
      </c>
    </row>
    <row r="50886" spans="1:10">
      <c r="A50886" t="s">
        <v>29835</v>
      </c>
      <c r="B50886" t="s">
        <v>106012</v>
      </c>
      <c r="C50886">
        <v>286579449</v>
      </c>
      <c r="D50886" t="s">
        <v>111334</v>
      </c>
      <c r="E50886" t="s">
        <v>116740</v>
      </c>
      <c r="F50886">
        <v>195</v>
      </c>
      <c r="G50886" t="s">
        <v>167473</v>
      </c>
      <c r="H50886" t="s">
        <v>223110</v>
      </c>
      <c r="I50886" t="s">
        <v>262954</v>
      </c>
      <c r="J50886" t="s">
        <v>317211</v>
      </c>
    </row>
    <row r="50887" spans="1:10">
      <c r="A50887" t="s">
        <v>50552</v>
      </c>
      <c r="B50887" t="s">
        <v>106013</v>
      </c>
      <c r="C50887">
        <v>286579561</v>
      </c>
      <c r="D50887" t="s">
        <v>112326</v>
      </c>
      <c r="E50887" t="s">
        <v>112326</v>
      </c>
      <c r="F50887">
        <v>68</v>
      </c>
      <c r="G50887" t="s">
        <v>167474</v>
      </c>
      <c r="H50887" t="s">
        <v>223111</v>
      </c>
      <c r="I50887" t="s">
        <v>262955</v>
      </c>
      <c r="J50887" t="s">
        <v>317212</v>
      </c>
    </row>
    <row r="50888" spans="1:10">
      <c r="A50888" t="s">
        <v>50553</v>
      </c>
      <c r="B50888" t="s">
        <v>106014</v>
      </c>
      <c r="C50888">
        <v>286579696</v>
      </c>
      <c r="F50888">
        <v>17</v>
      </c>
      <c r="G50888" t="s">
        <v>167475</v>
      </c>
      <c r="H50888" t="s">
        <v>223112</v>
      </c>
      <c r="I50888" t="s">
        <v>262956</v>
      </c>
      <c r="J50888" t="s">
        <v>317213</v>
      </c>
    </row>
    <row r="50889" spans="1:10">
      <c r="A50889" t="s">
        <v>50554</v>
      </c>
      <c r="B50889" t="s">
        <v>106015</v>
      </c>
      <c r="C50889">
        <v>286579519</v>
      </c>
      <c r="D50889" t="s">
        <v>111324</v>
      </c>
      <c r="E50889" t="s">
        <v>115050</v>
      </c>
      <c r="F50889">
        <v>436</v>
      </c>
      <c r="G50889" t="s">
        <v>167476</v>
      </c>
      <c r="H50889" t="s">
        <v>223113</v>
      </c>
      <c r="I50889" t="s">
        <v>262957</v>
      </c>
      <c r="J50889" t="s">
        <v>317214</v>
      </c>
    </row>
    <row r="50890" spans="1:10">
      <c r="A50890" t="s">
        <v>50555</v>
      </c>
      <c r="B50890" t="s">
        <v>106016</v>
      </c>
      <c r="C50890">
        <v>286579418</v>
      </c>
      <c r="D50890" t="s">
        <v>111340</v>
      </c>
      <c r="E50890" t="s">
        <v>112819</v>
      </c>
      <c r="F50890">
        <v>40</v>
      </c>
      <c r="G50890" t="s">
        <v>167477</v>
      </c>
      <c r="H50890" t="s">
        <v>223114</v>
      </c>
      <c r="I50890" t="s">
        <v>262958</v>
      </c>
      <c r="J50890" t="s">
        <v>317215</v>
      </c>
    </row>
    <row r="50891" spans="1:10">
      <c r="A50891" t="s">
        <v>50556</v>
      </c>
      <c r="B50891" t="s">
        <v>106017</v>
      </c>
      <c r="C50891">
        <v>286565961</v>
      </c>
      <c r="D50891" t="s">
        <v>112375</v>
      </c>
      <c r="E50891" t="s">
        <v>112375</v>
      </c>
      <c r="F50891">
        <v>146</v>
      </c>
      <c r="G50891" t="s">
        <v>167478</v>
      </c>
      <c r="H50891" t="s">
        <v>223115</v>
      </c>
      <c r="I50891" t="s">
        <v>262959</v>
      </c>
      <c r="J50891" t="s">
        <v>317216</v>
      </c>
    </row>
    <row r="50892" spans="1:10">
      <c r="A50892" t="s">
        <v>50557</v>
      </c>
      <c r="B50892" t="s">
        <v>106018</v>
      </c>
      <c r="C50892">
        <v>284130199</v>
      </c>
      <c r="D50892" t="s">
        <v>111860</v>
      </c>
      <c r="E50892" t="s">
        <v>117138</v>
      </c>
      <c r="F50892">
        <v>3116</v>
      </c>
      <c r="G50892" t="s">
        <v>167479</v>
      </c>
      <c r="H50892" t="s">
        <v>223116</v>
      </c>
      <c r="I50892" t="s">
        <v>262960</v>
      </c>
      <c r="J50892" t="s">
        <v>317217</v>
      </c>
    </row>
    <row r="50893" spans="1:10">
      <c r="A50893" t="s">
        <v>50558</v>
      </c>
      <c r="B50893" t="s">
        <v>106019</v>
      </c>
      <c r="C50893">
        <v>286564013</v>
      </c>
      <c r="D50893" t="s">
        <v>111329</v>
      </c>
      <c r="E50893" t="s">
        <v>112796</v>
      </c>
      <c r="F50893">
        <v>487</v>
      </c>
      <c r="G50893" t="s">
        <v>167480</v>
      </c>
      <c r="H50893" t="s">
        <v>223117</v>
      </c>
      <c r="J50893" t="s">
        <v>317218</v>
      </c>
    </row>
    <row r="50894" spans="1:10">
      <c r="A50894" t="s">
        <v>50559</v>
      </c>
      <c r="B50894" t="s">
        <v>106020</v>
      </c>
      <c r="C50894">
        <v>286579517</v>
      </c>
      <c r="F50894">
        <v>49</v>
      </c>
      <c r="G50894" t="s">
        <v>167481</v>
      </c>
      <c r="H50894" t="s">
        <v>223118</v>
      </c>
      <c r="I50894" t="s">
        <v>262961</v>
      </c>
      <c r="J50894" t="s">
        <v>317219</v>
      </c>
    </row>
    <row r="50895" spans="1:10">
      <c r="A50895" t="s">
        <v>50560</v>
      </c>
      <c r="B50895" t="s">
        <v>106021</v>
      </c>
      <c r="C50895">
        <v>286575723</v>
      </c>
      <c r="D50895" t="s">
        <v>111335</v>
      </c>
      <c r="E50895" t="s">
        <v>116457</v>
      </c>
      <c r="F50895">
        <v>132</v>
      </c>
      <c r="G50895" t="s">
        <v>167482</v>
      </c>
      <c r="H50895" t="s">
        <v>223119</v>
      </c>
      <c r="I50895" t="s">
        <v>262962</v>
      </c>
      <c r="J50895" t="s">
        <v>317220</v>
      </c>
    </row>
    <row r="50896" spans="1:10">
      <c r="A50896" t="s">
        <v>50561</v>
      </c>
      <c r="B50896" t="s">
        <v>106022</v>
      </c>
      <c r="C50896">
        <v>286579584</v>
      </c>
      <c r="D50896" t="s">
        <v>111324</v>
      </c>
      <c r="E50896" t="s">
        <v>112845</v>
      </c>
      <c r="F50896">
        <v>345</v>
      </c>
      <c r="G50896" t="s">
        <v>167483</v>
      </c>
      <c r="H50896" t="s">
        <v>223120</v>
      </c>
      <c r="I50896" t="s">
        <v>262963</v>
      </c>
      <c r="J50896" t="s">
        <v>317221</v>
      </c>
    </row>
    <row r="50897" spans="1:10">
      <c r="A50897" t="s">
        <v>50562</v>
      </c>
      <c r="B50897" t="s">
        <v>106023</v>
      </c>
      <c r="C50897">
        <v>282423928</v>
      </c>
      <c r="F50897">
        <v>38</v>
      </c>
      <c r="G50897" t="s">
        <v>167484</v>
      </c>
      <c r="H50897" t="s">
        <v>223121</v>
      </c>
      <c r="J50897" t="s">
        <v>317222</v>
      </c>
    </row>
    <row r="50898" spans="1:10">
      <c r="A50898" t="s">
        <v>50563</v>
      </c>
      <c r="B50898" t="s">
        <v>106024</v>
      </c>
      <c r="C50898">
        <v>286579667</v>
      </c>
      <c r="F50898">
        <v>19</v>
      </c>
      <c r="G50898" t="s">
        <v>167485</v>
      </c>
      <c r="H50898" t="s">
        <v>223122</v>
      </c>
      <c r="I50898" t="s">
        <v>262964</v>
      </c>
      <c r="J50898" t="s">
        <v>317223</v>
      </c>
    </row>
    <row r="50899" spans="1:10">
      <c r="A50899" t="s">
        <v>50564</v>
      </c>
      <c r="B50899" t="s">
        <v>106025</v>
      </c>
      <c r="C50899">
        <v>283106618</v>
      </c>
      <c r="D50899" t="s">
        <v>111332</v>
      </c>
      <c r="E50899" t="s">
        <v>117190</v>
      </c>
      <c r="F50899">
        <v>1252</v>
      </c>
      <c r="G50899" t="s">
        <v>167486</v>
      </c>
      <c r="H50899" t="s">
        <v>223123</v>
      </c>
      <c r="J50899" t="s">
        <v>317224</v>
      </c>
    </row>
    <row r="50900" spans="1:10">
      <c r="A50900" t="s">
        <v>50565</v>
      </c>
      <c r="B50900" t="s">
        <v>106026</v>
      </c>
      <c r="C50900">
        <v>286579621</v>
      </c>
      <c r="D50900" t="s">
        <v>111340</v>
      </c>
      <c r="E50900" t="s">
        <v>114108</v>
      </c>
      <c r="F50900">
        <v>79</v>
      </c>
      <c r="G50900" t="s">
        <v>167487</v>
      </c>
      <c r="H50900" t="s">
        <v>223124</v>
      </c>
      <c r="I50900" t="s">
        <v>262965</v>
      </c>
      <c r="J50900" t="s">
        <v>317225</v>
      </c>
    </row>
    <row r="50901" spans="1:10">
      <c r="A50901" t="s">
        <v>50566</v>
      </c>
      <c r="B50901" t="s">
        <v>106027</v>
      </c>
      <c r="C50901">
        <v>284199421</v>
      </c>
      <c r="D50901" t="s">
        <v>111340</v>
      </c>
      <c r="E50901" t="s">
        <v>116607</v>
      </c>
      <c r="F50901">
        <v>71</v>
      </c>
      <c r="G50901" t="s">
        <v>167488</v>
      </c>
      <c r="H50901" t="s">
        <v>223125</v>
      </c>
      <c r="I50901" t="s">
        <v>262966</v>
      </c>
      <c r="J50901" t="s">
        <v>317226</v>
      </c>
    </row>
    <row r="50902" spans="1:10">
      <c r="A50902" t="s">
        <v>50567</v>
      </c>
      <c r="B50902" t="s">
        <v>106028</v>
      </c>
      <c r="C50902">
        <v>286579694</v>
      </c>
      <c r="D50902" t="s">
        <v>111341</v>
      </c>
      <c r="E50902" t="s">
        <v>114939</v>
      </c>
      <c r="F50902">
        <v>27</v>
      </c>
      <c r="G50902" t="s">
        <v>167489</v>
      </c>
      <c r="H50902" t="s">
        <v>223126</v>
      </c>
      <c r="I50902" t="s">
        <v>262967</v>
      </c>
      <c r="J50902" t="s">
        <v>317227</v>
      </c>
    </row>
    <row r="50903" spans="1:10">
      <c r="A50903" t="s">
        <v>50568</v>
      </c>
      <c r="B50903" t="s">
        <v>106029</v>
      </c>
      <c r="C50903">
        <v>286579673</v>
      </c>
      <c r="D50903" t="s">
        <v>111323</v>
      </c>
      <c r="E50903" t="s">
        <v>116391</v>
      </c>
      <c r="F50903">
        <v>59</v>
      </c>
      <c r="G50903" t="s">
        <v>167490</v>
      </c>
      <c r="H50903" t="s">
        <v>223127</v>
      </c>
      <c r="I50903" t="s">
        <v>262968</v>
      </c>
      <c r="J50903" t="s">
        <v>317228</v>
      </c>
    </row>
    <row r="50904" spans="1:10">
      <c r="A50904" t="s">
        <v>50569</v>
      </c>
      <c r="B50904" t="s">
        <v>106030</v>
      </c>
      <c r="C50904">
        <v>286579469</v>
      </c>
      <c r="D50904" t="s">
        <v>111334</v>
      </c>
      <c r="E50904" t="s">
        <v>116561</v>
      </c>
      <c r="F50904">
        <v>148</v>
      </c>
      <c r="G50904" t="s">
        <v>167491</v>
      </c>
      <c r="H50904" t="s">
        <v>223128</v>
      </c>
      <c r="I50904" t="s">
        <v>262969</v>
      </c>
      <c r="J50904" t="s">
        <v>317229</v>
      </c>
    </row>
    <row r="50905" spans="1:10">
      <c r="A50905" t="s">
        <v>50570</v>
      </c>
      <c r="B50905" t="s">
        <v>106031</v>
      </c>
      <c r="C50905">
        <v>286543491</v>
      </c>
      <c r="F50905">
        <v>217</v>
      </c>
      <c r="G50905" t="s">
        <v>167492</v>
      </c>
      <c r="H50905" t="s">
        <v>223129</v>
      </c>
      <c r="J50905" t="s">
        <v>317230</v>
      </c>
    </row>
    <row r="50906" spans="1:10">
      <c r="A50906" t="s">
        <v>50571</v>
      </c>
      <c r="B50906" t="s">
        <v>106032</v>
      </c>
      <c r="C50906">
        <v>282423349</v>
      </c>
      <c r="F50906">
        <v>14</v>
      </c>
      <c r="G50906" t="s">
        <v>167493</v>
      </c>
      <c r="H50906" t="s">
        <v>223130</v>
      </c>
      <c r="J50906" t="s">
        <v>317231</v>
      </c>
    </row>
    <row r="50907" spans="1:10">
      <c r="A50907" t="s">
        <v>50572</v>
      </c>
      <c r="B50907" t="s">
        <v>106033</v>
      </c>
      <c r="C50907">
        <v>286579704</v>
      </c>
      <c r="F50907">
        <v>14</v>
      </c>
      <c r="G50907" t="s">
        <v>167494</v>
      </c>
      <c r="H50907" t="s">
        <v>223131</v>
      </c>
      <c r="I50907" t="s">
        <v>262970</v>
      </c>
      <c r="J50907" t="s">
        <v>317232</v>
      </c>
    </row>
    <row r="50908" spans="1:10">
      <c r="A50908" t="s">
        <v>50573</v>
      </c>
      <c r="B50908" t="s">
        <v>106034</v>
      </c>
      <c r="C50908">
        <v>280604455</v>
      </c>
      <c r="F50908">
        <v>56</v>
      </c>
      <c r="H50908" t="s">
        <v>223132</v>
      </c>
      <c r="I50908" t="s">
        <v>262971</v>
      </c>
    </row>
    <row r="50909" spans="1:10">
      <c r="A50909" t="s">
        <v>50574</v>
      </c>
      <c r="B50909" t="s">
        <v>106035</v>
      </c>
      <c r="C50909">
        <v>286579617</v>
      </c>
      <c r="F50909">
        <v>172</v>
      </c>
      <c r="G50909" t="s">
        <v>167495</v>
      </c>
      <c r="H50909" t="s">
        <v>223133</v>
      </c>
      <c r="I50909" t="s">
        <v>262972</v>
      </c>
      <c r="J50909" t="s">
        <v>317233</v>
      </c>
    </row>
    <row r="50910" spans="1:10">
      <c r="A50910" t="s">
        <v>50575</v>
      </c>
      <c r="B50910" t="s">
        <v>106036</v>
      </c>
      <c r="C50910">
        <v>286579575</v>
      </c>
      <c r="F50910">
        <v>15</v>
      </c>
      <c r="G50910" t="s">
        <v>167496</v>
      </c>
      <c r="H50910" t="s">
        <v>223134</v>
      </c>
      <c r="I50910" t="s">
        <v>262973</v>
      </c>
      <c r="J50910" t="s">
        <v>317234</v>
      </c>
    </row>
    <row r="50911" spans="1:10">
      <c r="A50911" t="s">
        <v>50576</v>
      </c>
      <c r="B50911" t="s">
        <v>106037</v>
      </c>
      <c r="C50911">
        <v>286579412</v>
      </c>
      <c r="D50911" t="s">
        <v>112337</v>
      </c>
      <c r="E50911" t="s">
        <v>112337</v>
      </c>
      <c r="F50911">
        <v>232</v>
      </c>
      <c r="G50911" t="s">
        <v>167497</v>
      </c>
      <c r="H50911" t="s">
        <v>223135</v>
      </c>
      <c r="J50911" t="s">
        <v>317235</v>
      </c>
    </row>
    <row r="50912" spans="1:10">
      <c r="A50912" t="s">
        <v>50577</v>
      </c>
      <c r="B50912" t="s">
        <v>106038</v>
      </c>
      <c r="C50912">
        <v>286579629</v>
      </c>
      <c r="D50912" t="s">
        <v>112286</v>
      </c>
      <c r="E50912" t="s">
        <v>116331</v>
      </c>
      <c r="F50912">
        <v>245</v>
      </c>
      <c r="G50912" t="s">
        <v>167498</v>
      </c>
      <c r="H50912" t="s">
        <v>223136</v>
      </c>
      <c r="J50912" t="s">
        <v>317236</v>
      </c>
    </row>
    <row r="50913" spans="1:10">
      <c r="A50913" t="s">
        <v>50578</v>
      </c>
      <c r="B50913" t="s">
        <v>106039</v>
      </c>
      <c r="C50913">
        <v>286579451</v>
      </c>
      <c r="D50913" t="s">
        <v>111998</v>
      </c>
      <c r="E50913" t="s">
        <v>117191</v>
      </c>
      <c r="F50913">
        <v>295</v>
      </c>
      <c r="G50913" t="s">
        <v>167499</v>
      </c>
      <c r="H50913" t="s">
        <v>223137</v>
      </c>
      <c r="I50913" t="s">
        <v>262974</v>
      </c>
      <c r="J50913" t="s">
        <v>317237</v>
      </c>
    </row>
    <row r="50914" spans="1:10">
      <c r="A50914" t="s">
        <v>50579</v>
      </c>
      <c r="B50914" t="s">
        <v>106040</v>
      </c>
      <c r="C50914">
        <v>283104668</v>
      </c>
      <c r="D50914" t="s">
        <v>111334</v>
      </c>
      <c r="E50914" t="s">
        <v>116760</v>
      </c>
      <c r="F50914">
        <v>271</v>
      </c>
      <c r="G50914" t="s">
        <v>167500</v>
      </c>
      <c r="H50914" t="s">
        <v>223138</v>
      </c>
      <c r="I50914" t="s">
        <v>262975</v>
      </c>
      <c r="J50914" t="s">
        <v>317238</v>
      </c>
    </row>
    <row r="50915" spans="1:10">
      <c r="A50915" t="s">
        <v>50580</v>
      </c>
      <c r="B50915" t="s">
        <v>106041</v>
      </c>
      <c r="C50915">
        <v>286579411</v>
      </c>
      <c r="D50915" t="s">
        <v>111342</v>
      </c>
      <c r="E50915" t="s">
        <v>112810</v>
      </c>
      <c r="F50915">
        <v>200</v>
      </c>
      <c r="G50915" t="s">
        <v>167501</v>
      </c>
      <c r="H50915" t="s">
        <v>223139</v>
      </c>
      <c r="I50915" t="s">
        <v>262976</v>
      </c>
      <c r="J50915" t="s">
        <v>317239</v>
      </c>
    </row>
    <row r="50916" spans="1:10">
      <c r="A50916" t="s">
        <v>50581</v>
      </c>
      <c r="B50916" t="s">
        <v>106042</v>
      </c>
      <c r="C50916">
        <v>286579413</v>
      </c>
      <c r="F50916">
        <v>421</v>
      </c>
      <c r="G50916" t="s">
        <v>167502</v>
      </c>
      <c r="H50916" t="s">
        <v>223140</v>
      </c>
      <c r="I50916" t="s">
        <v>262977</v>
      </c>
      <c r="J50916" t="s">
        <v>317240</v>
      </c>
    </row>
    <row r="50917" spans="1:10">
      <c r="A50917" t="s">
        <v>50582</v>
      </c>
      <c r="B50917" t="s">
        <v>106043</v>
      </c>
      <c r="C50917">
        <v>286579479</v>
      </c>
      <c r="D50917" t="s">
        <v>111362</v>
      </c>
      <c r="E50917" t="s">
        <v>114970</v>
      </c>
      <c r="F50917">
        <v>258</v>
      </c>
      <c r="G50917" t="s">
        <v>167503</v>
      </c>
      <c r="H50917" t="s">
        <v>223141</v>
      </c>
      <c r="I50917" t="s">
        <v>262978</v>
      </c>
      <c r="J50917" t="s">
        <v>317241</v>
      </c>
    </row>
    <row r="50918" spans="1:10">
      <c r="A50918" t="s">
        <v>50583</v>
      </c>
      <c r="B50918" t="s">
        <v>106044</v>
      </c>
      <c r="C50918">
        <v>286579523</v>
      </c>
      <c r="D50918" t="s">
        <v>111324</v>
      </c>
      <c r="E50918" t="s">
        <v>112687</v>
      </c>
      <c r="F50918">
        <v>51</v>
      </c>
      <c r="G50918" t="s">
        <v>167504</v>
      </c>
      <c r="H50918" t="s">
        <v>223142</v>
      </c>
      <c r="I50918" t="s">
        <v>262979</v>
      </c>
      <c r="J50918" t="s">
        <v>317242</v>
      </c>
    </row>
    <row r="50919" spans="1:10">
      <c r="A50919" t="s">
        <v>50584</v>
      </c>
      <c r="B50919" t="s">
        <v>106045</v>
      </c>
      <c r="C50919">
        <v>284203630</v>
      </c>
      <c r="D50919" t="s">
        <v>111324</v>
      </c>
      <c r="E50919" t="s">
        <v>115057</v>
      </c>
      <c r="F50919">
        <v>52</v>
      </c>
      <c r="G50919" t="s">
        <v>167505</v>
      </c>
      <c r="H50919" t="s">
        <v>223143</v>
      </c>
      <c r="I50919" t="s">
        <v>262980</v>
      </c>
      <c r="J50919" t="s">
        <v>317243</v>
      </c>
    </row>
    <row r="50920" spans="1:10">
      <c r="A50920" t="s">
        <v>48032</v>
      </c>
      <c r="B50920" t="s">
        <v>106046</v>
      </c>
      <c r="C50920">
        <v>284200047</v>
      </c>
      <c r="D50920" t="s">
        <v>111340</v>
      </c>
      <c r="E50920" t="s">
        <v>112705</v>
      </c>
      <c r="F50920">
        <v>258</v>
      </c>
      <c r="G50920" t="s">
        <v>167506</v>
      </c>
      <c r="H50920" t="s">
        <v>223144</v>
      </c>
      <c r="J50920" t="s">
        <v>317244</v>
      </c>
    </row>
    <row r="50921" spans="1:10">
      <c r="A50921" t="s">
        <v>50585</v>
      </c>
      <c r="B50921" t="s">
        <v>106047</v>
      </c>
      <c r="C50921">
        <v>286579415</v>
      </c>
      <c r="D50921" t="s">
        <v>111343</v>
      </c>
      <c r="E50921" t="s">
        <v>113885</v>
      </c>
      <c r="F50921">
        <v>15</v>
      </c>
      <c r="G50921" t="s">
        <v>167507</v>
      </c>
      <c r="H50921" t="s">
        <v>223145</v>
      </c>
      <c r="I50921" t="s">
        <v>262981</v>
      </c>
      <c r="J50921" t="s">
        <v>317245</v>
      </c>
    </row>
    <row r="50922" spans="1:10">
      <c r="A50922" t="s">
        <v>50586</v>
      </c>
      <c r="B50922" t="s">
        <v>106048</v>
      </c>
      <c r="C50922">
        <v>283763580</v>
      </c>
      <c r="D50922" t="s">
        <v>111389</v>
      </c>
      <c r="E50922" t="s">
        <v>117192</v>
      </c>
      <c r="F50922">
        <v>167</v>
      </c>
      <c r="G50922" t="s">
        <v>167508</v>
      </c>
      <c r="H50922" t="s">
        <v>223146</v>
      </c>
      <c r="I50922" t="s">
        <v>262982</v>
      </c>
      <c r="J50922" t="s">
        <v>317246</v>
      </c>
    </row>
    <row r="50923" spans="1:10">
      <c r="A50923" t="s">
        <v>50587</v>
      </c>
      <c r="B50923" t="s">
        <v>106049</v>
      </c>
      <c r="C50923">
        <v>286579642</v>
      </c>
      <c r="D50923" t="s">
        <v>111338</v>
      </c>
      <c r="E50923" t="s">
        <v>116541</v>
      </c>
      <c r="F50923">
        <v>72</v>
      </c>
      <c r="G50923" t="s">
        <v>167509</v>
      </c>
      <c r="H50923" t="s">
        <v>223147</v>
      </c>
      <c r="I50923" t="s">
        <v>262983</v>
      </c>
      <c r="J50923" t="s">
        <v>317247</v>
      </c>
    </row>
    <row r="50924" spans="1:10">
      <c r="A50924" t="s">
        <v>50588</v>
      </c>
      <c r="B50924" t="s">
        <v>106050</v>
      </c>
      <c r="C50924">
        <v>285275005</v>
      </c>
      <c r="D50924" t="s">
        <v>112549</v>
      </c>
      <c r="E50924" t="s">
        <v>117193</v>
      </c>
      <c r="F50924">
        <v>1065</v>
      </c>
      <c r="G50924" t="s">
        <v>167510</v>
      </c>
      <c r="H50924" t="s">
        <v>223148</v>
      </c>
      <c r="I50924" t="s">
        <v>262984</v>
      </c>
      <c r="J50924" t="s">
        <v>317248</v>
      </c>
    </row>
    <row r="50925" spans="1:10">
      <c r="A50925" t="s">
        <v>50589</v>
      </c>
      <c r="B50925" t="s">
        <v>106051</v>
      </c>
      <c r="C50925">
        <v>286579437</v>
      </c>
      <c r="D50925" t="s">
        <v>111342</v>
      </c>
      <c r="E50925" t="s">
        <v>116282</v>
      </c>
      <c r="F50925">
        <v>187</v>
      </c>
      <c r="G50925" t="s">
        <v>167511</v>
      </c>
      <c r="H50925" t="s">
        <v>223149</v>
      </c>
      <c r="I50925" t="s">
        <v>262985</v>
      </c>
      <c r="J50925" t="s">
        <v>317249</v>
      </c>
    </row>
    <row r="50926" spans="1:10">
      <c r="A50926" t="s">
        <v>244</v>
      </c>
      <c r="B50926" t="s">
        <v>56020</v>
      </c>
      <c r="C50926">
        <v>291575105</v>
      </c>
      <c r="D50926" t="s">
        <v>111335</v>
      </c>
      <c r="E50926" t="s">
        <v>112695</v>
      </c>
      <c r="F50926">
        <v>101</v>
      </c>
      <c r="G50926" t="s">
        <v>117921</v>
      </c>
      <c r="H50926" t="s">
        <v>172999</v>
      </c>
      <c r="I50926" t="s">
        <v>228583</v>
      </c>
      <c r="J50926" t="s">
        <v>267686</v>
      </c>
    </row>
    <row r="50927" spans="1:10">
      <c r="A50927" t="s">
        <v>50590</v>
      </c>
      <c r="B50927" t="s">
        <v>106052</v>
      </c>
      <c r="C50927">
        <v>286579461</v>
      </c>
      <c r="D50927" t="s">
        <v>112337</v>
      </c>
      <c r="E50927" t="s">
        <v>112337</v>
      </c>
      <c r="F50927">
        <v>392</v>
      </c>
      <c r="G50927" t="s">
        <v>167512</v>
      </c>
      <c r="H50927" t="s">
        <v>223150</v>
      </c>
      <c r="J50927" t="s">
        <v>317250</v>
      </c>
    </row>
    <row r="50928" spans="1:10">
      <c r="A50928" t="s">
        <v>50591</v>
      </c>
      <c r="B50928" t="s">
        <v>106053</v>
      </c>
      <c r="C50928">
        <v>286579463</v>
      </c>
      <c r="F50928">
        <v>266</v>
      </c>
      <c r="G50928" t="s">
        <v>167513</v>
      </c>
      <c r="H50928" t="s">
        <v>223151</v>
      </c>
      <c r="J50928" t="s">
        <v>317251</v>
      </c>
    </row>
    <row r="50929" spans="1:10">
      <c r="A50929" t="s">
        <v>50592</v>
      </c>
      <c r="B50929" t="s">
        <v>106054</v>
      </c>
      <c r="C50929">
        <v>284044611</v>
      </c>
      <c r="D50929" t="s">
        <v>112286</v>
      </c>
      <c r="E50929" t="s">
        <v>116331</v>
      </c>
      <c r="F50929">
        <v>81</v>
      </c>
      <c r="G50929" t="s">
        <v>167514</v>
      </c>
      <c r="H50929" t="s">
        <v>223152</v>
      </c>
      <c r="I50929" t="s">
        <v>262986</v>
      </c>
      <c r="J50929" t="s">
        <v>317252</v>
      </c>
    </row>
    <row r="50930" spans="1:10">
      <c r="A50930" t="s">
        <v>50593</v>
      </c>
      <c r="B50930" t="s">
        <v>106055</v>
      </c>
      <c r="C50930">
        <v>286579448</v>
      </c>
      <c r="D50930" t="s">
        <v>111324</v>
      </c>
      <c r="E50930" t="s">
        <v>115044</v>
      </c>
      <c r="F50930">
        <v>197</v>
      </c>
      <c r="G50930" t="s">
        <v>167515</v>
      </c>
      <c r="H50930" t="s">
        <v>223153</v>
      </c>
      <c r="I50930" t="s">
        <v>262987</v>
      </c>
      <c r="J50930" t="s">
        <v>317253</v>
      </c>
    </row>
    <row r="50931" spans="1:10">
      <c r="A50931" t="s">
        <v>50594</v>
      </c>
      <c r="B50931" t="s">
        <v>106056</v>
      </c>
      <c r="C50931">
        <v>283120349</v>
      </c>
      <c r="F50931">
        <v>347</v>
      </c>
      <c r="G50931" t="s">
        <v>167516</v>
      </c>
      <c r="H50931" t="s">
        <v>223154</v>
      </c>
      <c r="J50931" t="s">
        <v>317254</v>
      </c>
    </row>
    <row r="50932" spans="1:10">
      <c r="A50932" t="s">
        <v>50595</v>
      </c>
      <c r="B50932" t="s">
        <v>106057</v>
      </c>
      <c r="C50932">
        <v>286579471</v>
      </c>
      <c r="D50932" t="s">
        <v>112010</v>
      </c>
      <c r="E50932" t="s">
        <v>117194</v>
      </c>
      <c r="F50932">
        <v>306</v>
      </c>
      <c r="G50932" t="s">
        <v>167517</v>
      </c>
      <c r="H50932" t="s">
        <v>223155</v>
      </c>
      <c r="I50932" t="s">
        <v>262988</v>
      </c>
      <c r="J50932" t="s">
        <v>317255</v>
      </c>
    </row>
    <row r="50933" spans="1:10">
      <c r="A50933" t="s">
        <v>50596</v>
      </c>
      <c r="B50933" t="s">
        <v>106058</v>
      </c>
      <c r="C50933">
        <v>284008554</v>
      </c>
      <c r="D50933" t="s">
        <v>111942</v>
      </c>
      <c r="E50933" t="s">
        <v>117195</v>
      </c>
      <c r="F50933">
        <v>308</v>
      </c>
      <c r="G50933" t="s">
        <v>167518</v>
      </c>
      <c r="H50933" t="s">
        <v>223156</v>
      </c>
      <c r="I50933" t="s">
        <v>262989</v>
      </c>
      <c r="J50933" t="s">
        <v>317256</v>
      </c>
    </row>
    <row r="50934" spans="1:10">
      <c r="A50934" t="s">
        <v>50597</v>
      </c>
      <c r="B50934" t="s">
        <v>106059</v>
      </c>
      <c r="C50934">
        <v>286579486</v>
      </c>
      <c r="D50934" t="s">
        <v>112286</v>
      </c>
      <c r="E50934" t="s">
        <v>116374</v>
      </c>
      <c r="F50934">
        <v>350</v>
      </c>
      <c r="G50934" t="s">
        <v>167519</v>
      </c>
      <c r="H50934" t="s">
        <v>223157</v>
      </c>
      <c r="I50934" t="s">
        <v>262990</v>
      </c>
      <c r="J50934" t="s">
        <v>317257</v>
      </c>
    </row>
    <row r="50935" spans="1:10">
      <c r="A50935" t="s">
        <v>50598</v>
      </c>
      <c r="B50935" t="s">
        <v>106060</v>
      </c>
      <c r="C50935">
        <v>286579481</v>
      </c>
      <c r="D50935" t="s">
        <v>111342</v>
      </c>
      <c r="E50935" t="s">
        <v>117196</v>
      </c>
      <c r="F50935">
        <v>33</v>
      </c>
      <c r="G50935" t="s">
        <v>167520</v>
      </c>
      <c r="H50935" t="s">
        <v>223158</v>
      </c>
      <c r="I50935" t="s">
        <v>262991</v>
      </c>
      <c r="J50935" t="s">
        <v>317258</v>
      </c>
    </row>
    <row r="50936" spans="1:10">
      <c r="A50936" t="s">
        <v>50599</v>
      </c>
      <c r="B50936" t="s">
        <v>106061</v>
      </c>
      <c r="C50936">
        <v>286579416</v>
      </c>
      <c r="D50936" t="s">
        <v>111911</v>
      </c>
      <c r="E50936" t="s">
        <v>117197</v>
      </c>
      <c r="F50936">
        <v>346</v>
      </c>
      <c r="G50936" t="s">
        <v>167521</v>
      </c>
      <c r="H50936" t="s">
        <v>223159</v>
      </c>
      <c r="J50936" t="s">
        <v>317259</v>
      </c>
    </row>
    <row r="50937" spans="1:10">
      <c r="A50937" t="s">
        <v>50600</v>
      </c>
      <c r="B50937" t="s">
        <v>106062</v>
      </c>
      <c r="C50937">
        <v>284008566</v>
      </c>
      <c r="D50937" t="s">
        <v>111342</v>
      </c>
      <c r="E50937" t="s">
        <v>116282</v>
      </c>
      <c r="F50937">
        <v>274</v>
      </c>
      <c r="G50937" t="s">
        <v>167522</v>
      </c>
      <c r="H50937" t="s">
        <v>223160</v>
      </c>
      <c r="I50937" t="s">
        <v>262992</v>
      </c>
      <c r="J50937" t="s">
        <v>317260</v>
      </c>
    </row>
    <row r="50938" spans="1:10">
      <c r="A50938" t="s">
        <v>50601</v>
      </c>
      <c r="B50938" t="s">
        <v>106063</v>
      </c>
      <c r="C50938">
        <v>286579604</v>
      </c>
      <c r="D50938" t="s">
        <v>111338</v>
      </c>
      <c r="E50938" t="s">
        <v>116541</v>
      </c>
      <c r="F50938">
        <v>301</v>
      </c>
      <c r="G50938" t="s">
        <v>167523</v>
      </c>
      <c r="H50938" t="s">
        <v>223161</v>
      </c>
      <c r="I50938" t="s">
        <v>262993</v>
      </c>
      <c r="J50938" t="s">
        <v>317261</v>
      </c>
    </row>
    <row r="50939" spans="1:10">
      <c r="A50939" t="s">
        <v>50602</v>
      </c>
      <c r="B50939" t="s">
        <v>106064</v>
      </c>
      <c r="C50939">
        <v>286579453</v>
      </c>
      <c r="D50939" t="s">
        <v>111327</v>
      </c>
      <c r="E50939" t="s">
        <v>111327</v>
      </c>
      <c r="F50939">
        <v>360</v>
      </c>
      <c r="G50939" t="s">
        <v>167524</v>
      </c>
      <c r="H50939" t="s">
        <v>223162</v>
      </c>
      <c r="J50939" t="s">
        <v>317262</v>
      </c>
    </row>
    <row r="50940" spans="1:10">
      <c r="A50940" t="s">
        <v>50603</v>
      </c>
      <c r="B50940" t="s">
        <v>106065</v>
      </c>
      <c r="C50940">
        <v>285275426</v>
      </c>
      <c r="D50940" t="s">
        <v>111837</v>
      </c>
      <c r="E50940" t="s">
        <v>117198</v>
      </c>
      <c r="F50940">
        <v>859</v>
      </c>
      <c r="G50940" t="s">
        <v>167525</v>
      </c>
      <c r="H50940" t="s">
        <v>223163</v>
      </c>
      <c r="I50940" t="s">
        <v>262994</v>
      </c>
      <c r="J50940" t="s">
        <v>317263</v>
      </c>
    </row>
    <row r="50941" spans="1:10">
      <c r="A50941" t="s">
        <v>50604</v>
      </c>
      <c r="B50941" t="s">
        <v>106066</v>
      </c>
      <c r="C50941">
        <v>286579496</v>
      </c>
      <c r="D50941" t="s">
        <v>111362</v>
      </c>
      <c r="E50941" t="s">
        <v>114974</v>
      </c>
      <c r="F50941">
        <v>389</v>
      </c>
      <c r="G50941" t="s">
        <v>167526</v>
      </c>
      <c r="H50941" t="s">
        <v>223164</v>
      </c>
      <c r="I50941" t="s">
        <v>262995</v>
      </c>
      <c r="J50941" t="s">
        <v>317264</v>
      </c>
    </row>
    <row r="50942" spans="1:10">
      <c r="A50942" t="s">
        <v>50605</v>
      </c>
      <c r="B50942" t="s">
        <v>106067</v>
      </c>
      <c r="C50942">
        <v>286579607</v>
      </c>
      <c r="D50942" t="s">
        <v>111340</v>
      </c>
      <c r="E50942" t="s">
        <v>117199</v>
      </c>
      <c r="F50942">
        <v>284</v>
      </c>
      <c r="G50942" t="s">
        <v>167527</v>
      </c>
      <c r="H50942" t="s">
        <v>223165</v>
      </c>
      <c r="I50942" t="s">
        <v>262996</v>
      </c>
      <c r="J50942" t="s">
        <v>317265</v>
      </c>
    </row>
    <row r="50943" spans="1:10">
      <c r="A50943" t="s">
        <v>50606</v>
      </c>
      <c r="B50943" t="s">
        <v>106068</v>
      </c>
      <c r="C50943">
        <v>286579593</v>
      </c>
      <c r="F50943">
        <v>31</v>
      </c>
      <c r="G50943" t="s">
        <v>167528</v>
      </c>
      <c r="H50943" t="s">
        <v>223166</v>
      </c>
      <c r="I50943" t="s">
        <v>262997</v>
      </c>
      <c r="J50943" t="s">
        <v>317266</v>
      </c>
    </row>
    <row r="50944" spans="1:10">
      <c r="A50944" t="s">
        <v>50607</v>
      </c>
      <c r="B50944" t="s">
        <v>106069</v>
      </c>
      <c r="C50944">
        <v>286579467</v>
      </c>
      <c r="D50944" t="s">
        <v>112120</v>
      </c>
      <c r="E50944" t="s">
        <v>117200</v>
      </c>
      <c r="F50944">
        <v>250</v>
      </c>
      <c r="G50944" t="s">
        <v>167529</v>
      </c>
      <c r="H50944" t="s">
        <v>223167</v>
      </c>
      <c r="I50944" t="s">
        <v>262998</v>
      </c>
      <c r="J50944" t="s">
        <v>317267</v>
      </c>
    </row>
    <row r="50945" spans="1:10">
      <c r="A50945" t="s">
        <v>33309</v>
      </c>
      <c r="B50945" t="s">
        <v>106070</v>
      </c>
      <c r="C50945">
        <v>283105200</v>
      </c>
      <c r="D50945" t="s">
        <v>111362</v>
      </c>
      <c r="E50945" t="s">
        <v>114969</v>
      </c>
      <c r="F50945">
        <v>444</v>
      </c>
      <c r="G50945" t="s">
        <v>167530</v>
      </c>
      <c r="H50945" t="s">
        <v>223168</v>
      </c>
      <c r="I50945" t="s">
        <v>262999</v>
      </c>
      <c r="J50945" t="s">
        <v>317268</v>
      </c>
    </row>
    <row r="50946" spans="1:10">
      <c r="A50946" t="s">
        <v>50608</v>
      </c>
      <c r="B50946" t="s">
        <v>106071</v>
      </c>
      <c r="C50946">
        <v>286503696</v>
      </c>
      <c r="F50946">
        <v>47</v>
      </c>
      <c r="G50946" t="s">
        <v>167531</v>
      </c>
      <c r="H50946" t="s">
        <v>223169</v>
      </c>
      <c r="J50946" t="s">
        <v>317269</v>
      </c>
    </row>
    <row r="50947" spans="1:10">
      <c r="A50947" t="s">
        <v>50609</v>
      </c>
      <c r="B50947" t="s">
        <v>106072</v>
      </c>
      <c r="C50947">
        <v>285398008</v>
      </c>
      <c r="D50947" t="s">
        <v>111908</v>
      </c>
      <c r="E50947" t="s">
        <v>117201</v>
      </c>
      <c r="F50947">
        <v>869</v>
      </c>
      <c r="H50947" t="s">
        <v>223170</v>
      </c>
    </row>
    <row r="50948" spans="1:10">
      <c r="A50948" t="s">
        <v>34518</v>
      </c>
      <c r="B50948" t="s">
        <v>106073</v>
      </c>
      <c r="C50948">
        <v>283105226</v>
      </c>
      <c r="D50948" t="s">
        <v>112354</v>
      </c>
      <c r="E50948" t="s">
        <v>117202</v>
      </c>
      <c r="F50948">
        <v>460</v>
      </c>
      <c r="G50948" t="s">
        <v>167532</v>
      </c>
      <c r="H50948" t="s">
        <v>223171</v>
      </c>
      <c r="I50948" t="s">
        <v>263000</v>
      </c>
      <c r="J50948" t="s">
        <v>317270</v>
      </c>
    </row>
    <row r="50949" spans="1:10">
      <c r="A50949" t="s">
        <v>50610</v>
      </c>
      <c r="B50949" t="s">
        <v>106074</v>
      </c>
      <c r="C50949">
        <v>286579640</v>
      </c>
      <c r="D50949" t="s">
        <v>111343</v>
      </c>
      <c r="E50949" t="s">
        <v>116360</v>
      </c>
      <c r="F50949">
        <v>41</v>
      </c>
      <c r="G50949" t="s">
        <v>167533</v>
      </c>
      <c r="H50949" t="s">
        <v>223172</v>
      </c>
      <c r="I50949" t="s">
        <v>263001</v>
      </c>
      <c r="J50949" t="s">
        <v>317271</v>
      </c>
    </row>
    <row r="50950" spans="1:10">
      <c r="A50950" t="s">
        <v>50611</v>
      </c>
      <c r="B50950" t="s">
        <v>106075</v>
      </c>
      <c r="C50950">
        <v>286579509</v>
      </c>
      <c r="D50950" t="s">
        <v>111947</v>
      </c>
      <c r="E50950" t="s">
        <v>117203</v>
      </c>
      <c r="F50950">
        <v>574</v>
      </c>
      <c r="G50950" t="s">
        <v>167534</v>
      </c>
      <c r="H50950" t="s">
        <v>223173</v>
      </c>
      <c r="I50950" t="s">
        <v>263002</v>
      </c>
      <c r="J50950" t="s">
        <v>317272</v>
      </c>
    </row>
    <row r="50951" spans="1:10">
      <c r="A50951" t="s">
        <v>50612</v>
      </c>
      <c r="B50951" t="s">
        <v>106076</v>
      </c>
      <c r="C50951">
        <v>284199273</v>
      </c>
      <c r="D50951" t="s">
        <v>111362</v>
      </c>
      <c r="E50951" t="s">
        <v>114993</v>
      </c>
      <c r="F50951">
        <v>735</v>
      </c>
      <c r="G50951" t="s">
        <v>167535</v>
      </c>
      <c r="H50951" t="s">
        <v>223174</v>
      </c>
      <c r="I50951" t="s">
        <v>263003</v>
      </c>
      <c r="J50951" t="s">
        <v>317273</v>
      </c>
    </row>
    <row r="50952" spans="1:10">
      <c r="A50952" t="s">
        <v>50613</v>
      </c>
      <c r="B50952" t="s">
        <v>106077</v>
      </c>
      <c r="C50952">
        <v>283115918</v>
      </c>
      <c r="D50952" t="s">
        <v>112040</v>
      </c>
      <c r="E50952" t="s">
        <v>117204</v>
      </c>
      <c r="F50952">
        <v>796</v>
      </c>
      <c r="G50952" t="s">
        <v>167536</v>
      </c>
      <c r="H50952" t="s">
        <v>223175</v>
      </c>
      <c r="I50952" t="s">
        <v>263004</v>
      </c>
      <c r="J50952" t="s">
        <v>317274</v>
      </c>
    </row>
    <row r="50953" spans="1:10">
      <c r="A50953" t="s">
        <v>50614</v>
      </c>
      <c r="B50953" t="s">
        <v>106078</v>
      </c>
      <c r="C50953">
        <v>286579518</v>
      </c>
      <c r="D50953" t="s">
        <v>111343</v>
      </c>
      <c r="E50953" t="s">
        <v>113885</v>
      </c>
      <c r="F50953">
        <v>42</v>
      </c>
      <c r="G50953" t="s">
        <v>167537</v>
      </c>
      <c r="H50953" t="s">
        <v>223176</v>
      </c>
      <c r="I50953" t="s">
        <v>263005</v>
      </c>
      <c r="J50953" t="s">
        <v>317275</v>
      </c>
    </row>
    <row r="50954" spans="1:10">
      <c r="A50954" t="s">
        <v>50615</v>
      </c>
      <c r="B50954" t="s">
        <v>106079</v>
      </c>
      <c r="C50954">
        <v>286579494</v>
      </c>
      <c r="D50954" t="s">
        <v>112291</v>
      </c>
      <c r="E50954" t="s">
        <v>116342</v>
      </c>
      <c r="F50954">
        <v>347</v>
      </c>
      <c r="G50954" t="s">
        <v>167538</v>
      </c>
      <c r="H50954" t="s">
        <v>223177</v>
      </c>
      <c r="I50954" t="s">
        <v>263006</v>
      </c>
      <c r="J50954" t="s">
        <v>317276</v>
      </c>
    </row>
    <row r="50955" spans="1:10">
      <c r="A50955" t="s">
        <v>50616</v>
      </c>
      <c r="B50955" t="s">
        <v>106080</v>
      </c>
      <c r="C50955">
        <v>284130177</v>
      </c>
      <c r="D50955" t="s">
        <v>111362</v>
      </c>
      <c r="E50955" t="s">
        <v>114978</v>
      </c>
      <c r="F50955">
        <v>1017</v>
      </c>
      <c r="G50955" t="s">
        <v>167539</v>
      </c>
      <c r="H50955" t="s">
        <v>223178</v>
      </c>
      <c r="I50955" t="s">
        <v>263007</v>
      </c>
      <c r="J50955" t="s">
        <v>317277</v>
      </c>
    </row>
    <row r="50956" spans="1:10">
      <c r="A50956" t="s">
        <v>50617</v>
      </c>
      <c r="B50956" t="s">
        <v>106081</v>
      </c>
      <c r="C50956">
        <v>286579417</v>
      </c>
      <c r="D50956" t="s">
        <v>111338</v>
      </c>
      <c r="E50956" t="s">
        <v>116541</v>
      </c>
      <c r="F50956">
        <v>11</v>
      </c>
      <c r="G50956" t="s">
        <v>167540</v>
      </c>
      <c r="H50956" t="s">
        <v>223179</v>
      </c>
      <c r="I50956" t="s">
        <v>263008</v>
      </c>
      <c r="J50956" t="s">
        <v>317278</v>
      </c>
    </row>
    <row r="50957" spans="1:10">
      <c r="A50957" t="s">
        <v>50618</v>
      </c>
      <c r="B50957" t="s">
        <v>106082</v>
      </c>
      <c r="C50957">
        <v>285387240</v>
      </c>
      <c r="D50957" t="s">
        <v>111362</v>
      </c>
      <c r="E50957" t="s">
        <v>112762</v>
      </c>
      <c r="F50957">
        <v>359</v>
      </c>
      <c r="G50957" t="s">
        <v>167541</v>
      </c>
      <c r="H50957" t="s">
        <v>223180</v>
      </c>
      <c r="J50957" t="s">
        <v>317279</v>
      </c>
    </row>
    <row r="50958" spans="1:10">
      <c r="A50958" t="s">
        <v>50619</v>
      </c>
      <c r="B50958" t="s">
        <v>106083</v>
      </c>
      <c r="C50958">
        <v>286579495</v>
      </c>
      <c r="F50958">
        <v>22</v>
      </c>
      <c r="G50958" t="s">
        <v>167542</v>
      </c>
      <c r="H50958" t="s">
        <v>223181</v>
      </c>
      <c r="I50958" t="s">
        <v>263009</v>
      </c>
      <c r="J50958" t="s">
        <v>317280</v>
      </c>
    </row>
    <row r="50959" spans="1:10">
      <c r="A50959" t="s">
        <v>50620</v>
      </c>
      <c r="B50959" t="s">
        <v>106084</v>
      </c>
      <c r="C50959">
        <v>286579410</v>
      </c>
      <c r="D50959" t="s">
        <v>111326</v>
      </c>
      <c r="E50959" t="s">
        <v>117205</v>
      </c>
      <c r="F50959">
        <v>58</v>
      </c>
      <c r="G50959" t="s">
        <v>167543</v>
      </c>
      <c r="H50959" t="s">
        <v>223182</v>
      </c>
      <c r="J50959" t="s">
        <v>317281</v>
      </c>
    </row>
    <row r="50960" spans="1:10">
      <c r="A50960" t="s">
        <v>50621</v>
      </c>
      <c r="B50960" t="s">
        <v>106085</v>
      </c>
      <c r="C50960">
        <v>285275219</v>
      </c>
      <c r="D50960" t="s">
        <v>111334</v>
      </c>
      <c r="E50960" t="s">
        <v>116436</v>
      </c>
      <c r="F50960">
        <v>42</v>
      </c>
      <c r="G50960" t="s">
        <v>167544</v>
      </c>
      <c r="H50960" t="s">
        <v>223183</v>
      </c>
      <c r="I50960" t="s">
        <v>263010</v>
      </c>
      <c r="J50960" t="s">
        <v>317282</v>
      </c>
    </row>
    <row r="50961" spans="1:10">
      <c r="A50961" t="s">
        <v>50622</v>
      </c>
      <c r="B50961" t="s">
        <v>106086</v>
      </c>
      <c r="C50961">
        <v>286481252</v>
      </c>
      <c r="D50961" t="s">
        <v>111324</v>
      </c>
      <c r="E50961" t="s">
        <v>116025</v>
      </c>
      <c r="F50961">
        <v>73</v>
      </c>
      <c r="G50961" t="s">
        <v>167545</v>
      </c>
      <c r="H50961" t="s">
        <v>223184</v>
      </c>
      <c r="I50961" t="s">
        <v>263011</v>
      </c>
      <c r="J50961" t="s">
        <v>317283</v>
      </c>
    </row>
    <row r="50962" spans="1:10">
      <c r="A50962" t="s">
        <v>50623</v>
      </c>
      <c r="B50962" t="s">
        <v>106087</v>
      </c>
      <c r="C50962">
        <v>282423618</v>
      </c>
      <c r="D50962" t="s">
        <v>111324</v>
      </c>
      <c r="E50962" t="s">
        <v>115050</v>
      </c>
      <c r="F50962">
        <v>381</v>
      </c>
      <c r="G50962" t="s">
        <v>167546</v>
      </c>
      <c r="H50962" t="s">
        <v>223185</v>
      </c>
      <c r="I50962" t="s">
        <v>263012</v>
      </c>
      <c r="J50962" t="s">
        <v>317284</v>
      </c>
    </row>
    <row r="50963" spans="1:10">
      <c r="A50963" t="s">
        <v>50624</v>
      </c>
      <c r="B50963" t="s">
        <v>106088</v>
      </c>
      <c r="C50963">
        <v>286579407</v>
      </c>
      <c r="F50963">
        <v>17</v>
      </c>
      <c r="G50963" t="s">
        <v>167547</v>
      </c>
      <c r="H50963" t="s">
        <v>223186</v>
      </c>
      <c r="I50963" t="s">
        <v>263013</v>
      </c>
      <c r="J50963" t="s">
        <v>317285</v>
      </c>
    </row>
    <row r="50964" spans="1:10">
      <c r="A50964" t="s">
        <v>50625</v>
      </c>
      <c r="B50964" t="s">
        <v>106089</v>
      </c>
      <c r="C50964">
        <v>286579611</v>
      </c>
      <c r="D50964" t="s">
        <v>111324</v>
      </c>
      <c r="E50964" t="s">
        <v>116175</v>
      </c>
      <c r="F50964">
        <v>43</v>
      </c>
      <c r="G50964" t="s">
        <v>167548</v>
      </c>
      <c r="H50964" t="s">
        <v>223187</v>
      </c>
      <c r="I50964" t="s">
        <v>263014</v>
      </c>
      <c r="J50964" t="s">
        <v>317286</v>
      </c>
    </row>
    <row r="50965" spans="1:10">
      <c r="A50965" t="s">
        <v>50626</v>
      </c>
      <c r="B50965" t="s">
        <v>106090</v>
      </c>
      <c r="C50965">
        <v>286579695</v>
      </c>
      <c r="D50965" t="s">
        <v>111362</v>
      </c>
      <c r="E50965" t="s">
        <v>114969</v>
      </c>
      <c r="F50965">
        <v>73</v>
      </c>
      <c r="G50965" t="s">
        <v>167549</v>
      </c>
      <c r="H50965" t="s">
        <v>223188</v>
      </c>
      <c r="I50965" t="s">
        <v>263015</v>
      </c>
      <c r="J50965" t="s">
        <v>317287</v>
      </c>
    </row>
    <row r="50966" spans="1:10">
      <c r="A50966" t="s">
        <v>50627</v>
      </c>
      <c r="B50966" t="s">
        <v>106091</v>
      </c>
      <c r="C50966">
        <v>286579406</v>
      </c>
      <c r="F50966">
        <v>36</v>
      </c>
      <c r="G50966" t="s">
        <v>167550</v>
      </c>
      <c r="H50966" t="s">
        <v>223189</v>
      </c>
      <c r="I50966" t="s">
        <v>263016</v>
      </c>
      <c r="J50966" t="s">
        <v>317288</v>
      </c>
    </row>
    <row r="50967" spans="1:10">
      <c r="A50967" t="s">
        <v>50628</v>
      </c>
      <c r="B50967" t="s">
        <v>106092</v>
      </c>
      <c r="C50967">
        <v>286483974</v>
      </c>
      <c r="D50967" t="s">
        <v>111324</v>
      </c>
      <c r="E50967" t="s">
        <v>115465</v>
      </c>
      <c r="F50967">
        <v>77</v>
      </c>
      <c r="G50967" t="s">
        <v>167551</v>
      </c>
      <c r="H50967" t="s">
        <v>223190</v>
      </c>
      <c r="I50967" t="s">
        <v>263017</v>
      </c>
      <c r="J50967" t="s">
        <v>317289</v>
      </c>
    </row>
    <row r="50968" spans="1:10">
      <c r="A50968" t="s">
        <v>50629</v>
      </c>
      <c r="B50968" t="s">
        <v>106093</v>
      </c>
      <c r="C50968">
        <v>286579408</v>
      </c>
      <c r="D50968" t="s">
        <v>111324</v>
      </c>
      <c r="E50968" t="s">
        <v>117206</v>
      </c>
      <c r="F50968">
        <v>47</v>
      </c>
      <c r="G50968" t="s">
        <v>167552</v>
      </c>
      <c r="H50968" t="s">
        <v>223191</v>
      </c>
      <c r="I50968" t="s">
        <v>263018</v>
      </c>
      <c r="J50968" t="s">
        <v>317290</v>
      </c>
    </row>
    <row r="50969" spans="1:10">
      <c r="A50969" t="s">
        <v>50630</v>
      </c>
      <c r="B50969" t="s">
        <v>106094</v>
      </c>
      <c r="C50969">
        <v>286579622</v>
      </c>
      <c r="D50969" t="s">
        <v>111340</v>
      </c>
      <c r="E50969" t="s">
        <v>112757</v>
      </c>
      <c r="F50969">
        <v>35</v>
      </c>
      <c r="G50969" t="s">
        <v>167553</v>
      </c>
      <c r="H50969" t="s">
        <v>223192</v>
      </c>
      <c r="J50969" t="s">
        <v>317291</v>
      </c>
    </row>
    <row r="50970" spans="1:10">
      <c r="A50970" t="s">
        <v>50631</v>
      </c>
      <c r="B50970" t="s">
        <v>106095</v>
      </c>
      <c r="C50970">
        <v>285387757</v>
      </c>
      <c r="D50970" t="s">
        <v>111334</v>
      </c>
      <c r="E50970" t="s">
        <v>117207</v>
      </c>
      <c r="F50970">
        <v>37</v>
      </c>
      <c r="G50970" t="s">
        <v>167554</v>
      </c>
      <c r="H50970" t="s">
        <v>223193</v>
      </c>
      <c r="I50970" t="s">
        <v>263019</v>
      </c>
      <c r="J50970" t="s">
        <v>317292</v>
      </c>
    </row>
    <row r="50971" spans="1:10">
      <c r="A50971" t="s">
        <v>45951</v>
      </c>
      <c r="B50971" t="s">
        <v>106096</v>
      </c>
      <c r="C50971">
        <v>285275061</v>
      </c>
      <c r="D50971" t="s">
        <v>112550</v>
      </c>
      <c r="E50971" t="s">
        <v>117208</v>
      </c>
      <c r="F50971">
        <v>160</v>
      </c>
      <c r="G50971" t="s">
        <v>167555</v>
      </c>
      <c r="H50971" t="s">
        <v>223194</v>
      </c>
      <c r="I50971" t="s">
        <v>263020</v>
      </c>
      <c r="J50971" t="s">
        <v>317293</v>
      </c>
    </row>
    <row r="50972" spans="1:10">
      <c r="A50972" t="s">
        <v>50632</v>
      </c>
      <c r="B50972" t="s">
        <v>106097</v>
      </c>
      <c r="C50972">
        <v>286579423</v>
      </c>
      <c r="D50972" t="s">
        <v>111341</v>
      </c>
      <c r="E50972" t="s">
        <v>114938</v>
      </c>
      <c r="F50972">
        <v>61</v>
      </c>
      <c r="G50972" t="s">
        <v>167556</v>
      </c>
      <c r="H50972" t="s">
        <v>223195</v>
      </c>
      <c r="I50972" t="s">
        <v>263021</v>
      </c>
      <c r="J50972" t="s">
        <v>317294</v>
      </c>
    </row>
    <row r="50973" spans="1:10">
      <c r="A50973" t="s">
        <v>50633</v>
      </c>
      <c r="B50973" t="s">
        <v>106098</v>
      </c>
      <c r="C50973">
        <v>286579562</v>
      </c>
      <c r="D50973" t="s">
        <v>111329</v>
      </c>
      <c r="E50973" t="s">
        <v>112778</v>
      </c>
      <c r="F50973">
        <v>145</v>
      </c>
      <c r="G50973" t="s">
        <v>167557</v>
      </c>
      <c r="H50973" t="s">
        <v>223196</v>
      </c>
      <c r="I50973" t="s">
        <v>263022</v>
      </c>
      <c r="J50973" t="s">
        <v>317295</v>
      </c>
    </row>
    <row r="50974" spans="1:10">
      <c r="A50974" t="s">
        <v>50634</v>
      </c>
      <c r="B50974" t="s">
        <v>106099</v>
      </c>
      <c r="C50974">
        <v>286579690</v>
      </c>
      <c r="F50974">
        <v>40</v>
      </c>
      <c r="G50974" t="s">
        <v>167558</v>
      </c>
      <c r="H50974" t="s">
        <v>223197</v>
      </c>
      <c r="I50974" t="s">
        <v>263023</v>
      </c>
      <c r="J50974" t="s">
        <v>317296</v>
      </c>
    </row>
    <row r="50975" spans="1:10">
      <c r="A50975" t="s">
        <v>50635</v>
      </c>
      <c r="B50975" t="s">
        <v>106100</v>
      </c>
      <c r="C50975">
        <v>286579703</v>
      </c>
      <c r="F50975">
        <v>45</v>
      </c>
      <c r="G50975" t="s">
        <v>167559</v>
      </c>
      <c r="H50975" t="s">
        <v>223198</v>
      </c>
      <c r="I50975" t="s">
        <v>263024</v>
      </c>
      <c r="J50975" t="s">
        <v>317297</v>
      </c>
    </row>
    <row r="50976" spans="1:10">
      <c r="A50976" t="s">
        <v>50636</v>
      </c>
      <c r="B50976" t="s">
        <v>106101</v>
      </c>
      <c r="C50976">
        <v>286579478</v>
      </c>
      <c r="D50976" t="s">
        <v>111362</v>
      </c>
      <c r="E50976" t="s">
        <v>114969</v>
      </c>
      <c r="F50976">
        <v>82</v>
      </c>
      <c r="G50976" t="s">
        <v>167560</v>
      </c>
      <c r="H50976" t="s">
        <v>223199</v>
      </c>
      <c r="I50976" t="s">
        <v>263025</v>
      </c>
      <c r="J50976" t="s">
        <v>317298</v>
      </c>
    </row>
    <row r="50977" spans="1:10">
      <c r="A50977" t="s">
        <v>50637</v>
      </c>
      <c r="B50977" t="s">
        <v>106102</v>
      </c>
      <c r="C50977">
        <v>286579626</v>
      </c>
      <c r="F50977">
        <v>115</v>
      </c>
      <c r="G50977" t="s">
        <v>167561</v>
      </c>
      <c r="H50977" t="s">
        <v>223200</v>
      </c>
      <c r="I50977" t="s">
        <v>263026</v>
      </c>
      <c r="J50977" t="s">
        <v>317299</v>
      </c>
    </row>
    <row r="50978" spans="1:10">
      <c r="A50978" t="s">
        <v>50638</v>
      </c>
      <c r="B50978" t="s">
        <v>106103</v>
      </c>
      <c r="C50978">
        <v>286462688</v>
      </c>
      <c r="D50978" t="s">
        <v>111343</v>
      </c>
      <c r="E50978" t="s">
        <v>113885</v>
      </c>
      <c r="F50978">
        <v>110</v>
      </c>
      <c r="G50978" t="s">
        <v>167562</v>
      </c>
      <c r="H50978" t="s">
        <v>223201</v>
      </c>
      <c r="I50978" t="s">
        <v>263027</v>
      </c>
      <c r="J50978" t="s">
        <v>317300</v>
      </c>
    </row>
    <row r="50979" spans="1:10">
      <c r="A50979" t="s">
        <v>50639</v>
      </c>
      <c r="B50979" t="s">
        <v>106104</v>
      </c>
      <c r="C50979">
        <v>286579585</v>
      </c>
      <c r="D50979" t="s">
        <v>112326</v>
      </c>
      <c r="E50979" t="s">
        <v>112326</v>
      </c>
      <c r="F50979">
        <v>805</v>
      </c>
      <c r="G50979" t="s">
        <v>167563</v>
      </c>
      <c r="H50979" t="s">
        <v>223202</v>
      </c>
      <c r="I50979" t="s">
        <v>263028</v>
      </c>
      <c r="J50979" t="s">
        <v>317301</v>
      </c>
    </row>
    <row r="50980" spans="1:10">
      <c r="A50980" t="s">
        <v>50640</v>
      </c>
      <c r="B50980" t="s">
        <v>106105</v>
      </c>
      <c r="C50980">
        <v>286579587</v>
      </c>
      <c r="F50980">
        <v>401</v>
      </c>
      <c r="G50980" t="s">
        <v>167564</v>
      </c>
      <c r="H50980" t="s">
        <v>223203</v>
      </c>
      <c r="I50980" t="s">
        <v>263029</v>
      </c>
      <c r="J50980" t="s">
        <v>317302</v>
      </c>
    </row>
    <row r="50981" spans="1:10">
      <c r="A50981" t="s">
        <v>50641</v>
      </c>
      <c r="B50981" t="s">
        <v>106106</v>
      </c>
      <c r="C50981">
        <v>284044676</v>
      </c>
      <c r="D50981" t="s">
        <v>111472</v>
      </c>
      <c r="E50981" t="s">
        <v>112992</v>
      </c>
      <c r="F50981">
        <v>199</v>
      </c>
      <c r="G50981" t="s">
        <v>167565</v>
      </c>
      <c r="H50981" t="s">
        <v>223204</v>
      </c>
      <c r="I50981" t="s">
        <v>263030</v>
      </c>
      <c r="J50981" t="s">
        <v>317303</v>
      </c>
    </row>
    <row r="50982" spans="1:10">
      <c r="A50982" t="s">
        <v>50642</v>
      </c>
      <c r="B50982" t="s">
        <v>106107</v>
      </c>
      <c r="C50982">
        <v>286579540</v>
      </c>
      <c r="D50982" t="s">
        <v>112291</v>
      </c>
      <c r="E50982" t="s">
        <v>112291</v>
      </c>
      <c r="F50982">
        <v>277</v>
      </c>
      <c r="G50982" t="s">
        <v>167566</v>
      </c>
      <c r="H50982" t="s">
        <v>223205</v>
      </c>
      <c r="I50982" t="s">
        <v>263031</v>
      </c>
      <c r="J50982" t="s">
        <v>317304</v>
      </c>
    </row>
    <row r="50983" spans="1:10">
      <c r="A50983" t="s">
        <v>50643</v>
      </c>
      <c r="B50983" t="s">
        <v>106108</v>
      </c>
      <c r="C50983">
        <v>286579608</v>
      </c>
      <c r="F50983">
        <v>202</v>
      </c>
      <c r="G50983" t="s">
        <v>167567</v>
      </c>
      <c r="H50983" t="s">
        <v>223206</v>
      </c>
      <c r="I50983" t="s">
        <v>263032</v>
      </c>
      <c r="J50983" t="s">
        <v>317305</v>
      </c>
    </row>
    <row r="50984" spans="1:10">
      <c r="A50984" t="s">
        <v>50644</v>
      </c>
      <c r="B50984" t="s">
        <v>106109</v>
      </c>
      <c r="C50984">
        <v>286579537</v>
      </c>
      <c r="F50984">
        <v>126</v>
      </c>
      <c r="G50984" t="s">
        <v>167568</v>
      </c>
      <c r="H50984" t="s">
        <v>223207</v>
      </c>
      <c r="I50984" t="s">
        <v>263033</v>
      </c>
      <c r="J50984" t="s">
        <v>317306</v>
      </c>
    </row>
    <row r="50985" spans="1:10">
      <c r="A50985" t="s">
        <v>50645</v>
      </c>
      <c r="B50985" t="s">
        <v>106110</v>
      </c>
      <c r="C50985">
        <v>286579602</v>
      </c>
      <c r="D50985" t="s">
        <v>112375</v>
      </c>
      <c r="E50985" t="s">
        <v>112375</v>
      </c>
      <c r="F50985">
        <v>21</v>
      </c>
      <c r="G50985" t="s">
        <v>167569</v>
      </c>
      <c r="H50985" t="s">
        <v>223208</v>
      </c>
      <c r="I50985" t="s">
        <v>263034</v>
      </c>
      <c r="J50985" t="s">
        <v>317307</v>
      </c>
    </row>
    <row r="50986" spans="1:10">
      <c r="A50986" t="s">
        <v>50646</v>
      </c>
      <c r="B50986" t="s">
        <v>106111</v>
      </c>
      <c r="C50986">
        <v>286579615</v>
      </c>
      <c r="F50986">
        <v>65</v>
      </c>
      <c r="G50986" t="s">
        <v>167570</v>
      </c>
      <c r="H50986" t="s">
        <v>223209</v>
      </c>
      <c r="I50986" t="s">
        <v>263035</v>
      </c>
      <c r="J50986" t="s">
        <v>317308</v>
      </c>
    </row>
    <row r="50987" spans="1:10">
      <c r="A50987" t="s">
        <v>50647</v>
      </c>
      <c r="B50987" t="s">
        <v>106112</v>
      </c>
      <c r="C50987">
        <v>286579689</v>
      </c>
      <c r="F50987">
        <v>15</v>
      </c>
      <c r="G50987" t="s">
        <v>167571</v>
      </c>
      <c r="H50987" t="s">
        <v>223210</v>
      </c>
      <c r="I50987" t="s">
        <v>263036</v>
      </c>
      <c r="J50987" t="s">
        <v>317309</v>
      </c>
    </row>
    <row r="50988" spans="1:10">
      <c r="A50988" t="s">
        <v>50648</v>
      </c>
      <c r="B50988" t="s">
        <v>106113</v>
      </c>
      <c r="C50988">
        <v>282895314</v>
      </c>
      <c r="D50988" t="s">
        <v>111339</v>
      </c>
      <c r="E50988" t="s">
        <v>116625</v>
      </c>
      <c r="F50988">
        <v>39</v>
      </c>
      <c r="G50988" t="s">
        <v>167572</v>
      </c>
      <c r="H50988" t="s">
        <v>223211</v>
      </c>
      <c r="I50988" t="s">
        <v>263037</v>
      </c>
      <c r="J50988" t="s">
        <v>317310</v>
      </c>
    </row>
    <row r="50989" spans="1:10">
      <c r="A50989" t="s">
        <v>50649</v>
      </c>
      <c r="B50989" t="s">
        <v>106114</v>
      </c>
      <c r="C50989">
        <v>286579458</v>
      </c>
      <c r="F50989">
        <v>218</v>
      </c>
      <c r="G50989" t="s">
        <v>167573</v>
      </c>
      <c r="H50989" t="s">
        <v>223212</v>
      </c>
      <c r="J50989" t="s">
        <v>317311</v>
      </c>
    </row>
    <row r="50990" spans="1:10">
      <c r="A50990" t="s">
        <v>50650</v>
      </c>
      <c r="B50990" t="s">
        <v>106115</v>
      </c>
      <c r="C50990">
        <v>286579665</v>
      </c>
      <c r="D50990" t="s">
        <v>111338</v>
      </c>
      <c r="E50990" t="s">
        <v>116410</v>
      </c>
      <c r="F50990">
        <v>35</v>
      </c>
      <c r="G50990" t="s">
        <v>167574</v>
      </c>
      <c r="H50990" t="s">
        <v>223213</v>
      </c>
      <c r="I50990" t="s">
        <v>263038</v>
      </c>
      <c r="J50990" t="s">
        <v>317312</v>
      </c>
    </row>
    <row r="50991" spans="1:10">
      <c r="A50991" t="s">
        <v>42091</v>
      </c>
      <c r="B50991" t="s">
        <v>106116</v>
      </c>
      <c r="C50991">
        <v>286579683</v>
      </c>
      <c r="F50991">
        <v>133</v>
      </c>
      <c r="G50991" t="s">
        <v>167575</v>
      </c>
      <c r="H50991" t="s">
        <v>223214</v>
      </c>
      <c r="I50991" t="s">
        <v>263039</v>
      </c>
      <c r="J50991" t="s">
        <v>317313</v>
      </c>
    </row>
    <row r="50992" spans="1:10">
      <c r="A50992" t="s">
        <v>50651</v>
      </c>
      <c r="B50992" t="s">
        <v>106117</v>
      </c>
      <c r="C50992">
        <v>286579687</v>
      </c>
      <c r="F50992">
        <v>22</v>
      </c>
      <c r="G50992" t="s">
        <v>167576</v>
      </c>
      <c r="H50992" t="s">
        <v>223215</v>
      </c>
      <c r="I50992" t="s">
        <v>263040</v>
      </c>
      <c r="J50992" t="s">
        <v>317314</v>
      </c>
    </row>
    <row r="50993" spans="1:10">
      <c r="A50993" t="s">
        <v>50652</v>
      </c>
      <c r="B50993" t="s">
        <v>106118</v>
      </c>
      <c r="C50993">
        <v>286579554</v>
      </c>
      <c r="D50993" t="s">
        <v>111342</v>
      </c>
      <c r="E50993" t="s">
        <v>116502</v>
      </c>
      <c r="F50993">
        <v>49</v>
      </c>
      <c r="G50993" t="s">
        <v>167577</v>
      </c>
      <c r="H50993" t="s">
        <v>223216</v>
      </c>
      <c r="I50993" t="s">
        <v>263041</v>
      </c>
      <c r="J50993" t="s">
        <v>317315</v>
      </c>
    </row>
    <row r="50994" spans="1:10">
      <c r="A50994" t="s">
        <v>50653</v>
      </c>
      <c r="B50994" t="s">
        <v>106119</v>
      </c>
      <c r="C50994">
        <v>286579592</v>
      </c>
      <c r="D50994" t="s">
        <v>111325</v>
      </c>
      <c r="E50994" t="s">
        <v>112554</v>
      </c>
      <c r="F50994">
        <v>1030</v>
      </c>
      <c r="G50994" t="s">
        <v>167578</v>
      </c>
      <c r="H50994" t="s">
        <v>223217</v>
      </c>
      <c r="I50994" t="s">
        <v>263042</v>
      </c>
      <c r="J50994" t="s">
        <v>317316</v>
      </c>
    </row>
    <row r="50995" spans="1:10">
      <c r="A50995" t="s">
        <v>50654</v>
      </c>
      <c r="B50995" t="s">
        <v>106120</v>
      </c>
      <c r="C50995">
        <v>286462572</v>
      </c>
      <c r="F50995">
        <v>2048</v>
      </c>
      <c r="G50995" t="s">
        <v>167579</v>
      </c>
      <c r="H50995" t="s">
        <v>223218</v>
      </c>
      <c r="I50995" t="s">
        <v>263043</v>
      </c>
      <c r="J50995" t="s">
        <v>317317</v>
      </c>
    </row>
    <row r="50996" spans="1:10">
      <c r="A50996" t="s">
        <v>50655</v>
      </c>
      <c r="B50996" t="s">
        <v>106121</v>
      </c>
      <c r="C50996">
        <v>286579511</v>
      </c>
      <c r="F50996">
        <v>218</v>
      </c>
      <c r="G50996" t="s">
        <v>167580</v>
      </c>
      <c r="H50996" t="s">
        <v>223219</v>
      </c>
      <c r="I50996" t="s">
        <v>263044</v>
      </c>
      <c r="J50996" t="s">
        <v>317318</v>
      </c>
    </row>
    <row r="50997" spans="1:10">
      <c r="A50997" t="s">
        <v>50656</v>
      </c>
      <c r="B50997" t="s">
        <v>106122</v>
      </c>
      <c r="C50997">
        <v>286579475</v>
      </c>
      <c r="F50997">
        <v>3534</v>
      </c>
      <c r="G50997" t="s">
        <v>167581</v>
      </c>
      <c r="H50997" t="s">
        <v>223220</v>
      </c>
      <c r="I50997" t="s">
        <v>263045</v>
      </c>
      <c r="J50997" t="s">
        <v>317319</v>
      </c>
    </row>
    <row r="50998" spans="1:10">
      <c r="A50998" t="s">
        <v>50657</v>
      </c>
      <c r="B50998" t="s">
        <v>106123</v>
      </c>
      <c r="C50998">
        <v>286579547</v>
      </c>
      <c r="F50998">
        <v>248</v>
      </c>
      <c r="G50998" t="s">
        <v>167582</v>
      </c>
      <c r="H50998" t="s">
        <v>223221</v>
      </c>
      <c r="I50998" t="s">
        <v>263046</v>
      </c>
      <c r="J50998" t="s">
        <v>317320</v>
      </c>
    </row>
    <row r="50999" spans="1:10">
      <c r="A50999" t="s">
        <v>50658</v>
      </c>
      <c r="B50999" t="s">
        <v>106124</v>
      </c>
      <c r="C50999">
        <v>286462539</v>
      </c>
      <c r="F50999">
        <v>329</v>
      </c>
      <c r="G50999" t="s">
        <v>167583</v>
      </c>
      <c r="H50999" t="s">
        <v>223222</v>
      </c>
      <c r="J50999" t="s">
        <v>317321</v>
      </c>
    </row>
    <row r="51000" spans="1:10">
      <c r="A51000" t="s">
        <v>50659</v>
      </c>
      <c r="B51000" t="s">
        <v>106125</v>
      </c>
      <c r="C51000">
        <v>286579568</v>
      </c>
      <c r="F51000">
        <v>22</v>
      </c>
      <c r="G51000" t="s">
        <v>167584</v>
      </c>
      <c r="H51000" t="s">
        <v>223223</v>
      </c>
      <c r="I51000" t="s">
        <v>263047</v>
      </c>
      <c r="J51000" t="s">
        <v>317322</v>
      </c>
    </row>
    <row r="51001" spans="1:10">
      <c r="A51001" t="s">
        <v>50660</v>
      </c>
      <c r="B51001" t="s">
        <v>106126</v>
      </c>
      <c r="C51001">
        <v>286579641</v>
      </c>
      <c r="D51001" t="s">
        <v>111339</v>
      </c>
      <c r="E51001" t="s">
        <v>116625</v>
      </c>
      <c r="F51001">
        <v>37</v>
      </c>
      <c r="G51001" t="s">
        <v>167585</v>
      </c>
      <c r="H51001" t="s">
        <v>223224</v>
      </c>
      <c r="I51001" t="s">
        <v>263048</v>
      </c>
      <c r="J51001" t="s">
        <v>317323</v>
      </c>
    </row>
    <row r="51002" spans="1:10">
      <c r="A51002" t="s">
        <v>50661</v>
      </c>
      <c r="B51002" t="s">
        <v>106127</v>
      </c>
      <c r="C51002">
        <v>286579544</v>
      </c>
      <c r="D51002" t="s">
        <v>111356</v>
      </c>
      <c r="E51002" t="s">
        <v>112850</v>
      </c>
      <c r="F51002">
        <v>33</v>
      </c>
      <c r="G51002" t="s">
        <v>167586</v>
      </c>
      <c r="H51002" t="s">
        <v>223225</v>
      </c>
      <c r="I51002" t="s">
        <v>263049</v>
      </c>
      <c r="J51002" t="s">
        <v>317324</v>
      </c>
    </row>
    <row r="51003" spans="1:10">
      <c r="A51003" t="s">
        <v>50662</v>
      </c>
      <c r="B51003" t="s">
        <v>106128</v>
      </c>
      <c r="C51003">
        <v>286462518</v>
      </c>
      <c r="F51003">
        <v>812</v>
      </c>
      <c r="G51003" t="s">
        <v>167587</v>
      </c>
      <c r="H51003" t="s">
        <v>223226</v>
      </c>
      <c r="I51003" t="s">
        <v>263050</v>
      </c>
      <c r="J51003" t="s">
        <v>317325</v>
      </c>
    </row>
    <row r="51004" spans="1:10">
      <c r="A51004" t="s">
        <v>50663</v>
      </c>
      <c r="B51004" t="s">
        <v>106129</v>
      </c>
      <c r="C51004">
        <v>286579588</v>
      </c>
      <c r="F51004">
        <v>123</v>
      </c>
      <c r="G51004" t="s">
        <v>167588</v>
      </c>
      <c r="H51004" t="s">
        <v>223227</v>
      </c>
      <c r="I51004" t="s">
        <v>263051</v>
      </c>
      <c r="J51004" t="s">
        <v>317326</v>
      </c>
    </row>
    <row r="51005" spans="1:10">
      <c r="A51005" t="s">
        <v>50664</v>
      </c>
      <c r="B51005" t="s">
        <v>106130</v>
      </c>
      <c r="C51005">
        <v>286579548</v>
      </c>
      <c r="F51005">
        <v>1559</v>
      </c>
      <c r="G51005" t="s">
        <v>167589</v>
      </c>
      <c r="H51005" t="s">
        <v>223228</v>
      </c>
      <c r="I51005" t="s">
        <v>263052</v>
      </c>
      <c r="J51005" t="s">
        <v>317327</v>
      </c>
    </row>
    <row r="51006" spans="1:10">
      <c r="A51006" t="s">
        <v>50665</v>
      </c>
      <c r="B51006" t="s">
        <v>106131</v>
      </c>
      <c r="C51006">
        <v>286462501</v>
      </c>
      <c r="F51006">
        <v>227</v>
      </c>
      <c r="G51006" t="s">
        <v>167590</v>
      </c>
      <c r="H51006" t="s">
        <v>223229</v>
      </c>
      <c r="I51006" t="s">
        <v>263053</v>
      </c>
      <c r="J51006" t="s">
        <v>317328</v>
      </c>
    </row>
    <row r="51007" spans="1:10">
      <c r="A51007" t="s">
        <v>50666</v>
      </c>
      <c r="B51007" t="s">
        <v>106132</v>
      </c>
      <c r="C51007">
        <v>286462505</v>
      </c>
      <c r="F51007">
        <v>114</v>
      </c>
      <c r="G51007" t="s">
        <v>167591</v>
      </c>
      <c r="H51007" t="s">
        <v>223230</v>
      </c>
      <c r="I51007" t="s">
        <v>263054</v>
      </c>
      <c r="J51007" t="s">
        <v>317329</v>
      </c>
    </row>
    <row r="51008" spans="1:10">
      <c r="A51008" t="s">
        <v>50667</v>
      </c>
      <c r="B51008" t="s">
        <v>106133</v>
      </c>
      <c r="C51008">
        <v>286462500</v>
      </c>
      <c r="D51008" t="s">
        <v>112326</v>
      </c>
      <c r="E51008" t="s">
        <v>116509</v>
      </c>
      <c r="F51008">
        <v>4</v>
      </c>
      <c r="G51008" t="s">
        <v>167592</v>
      </c>
      <c r="H51008" t="s">
        <v>223231</v>
      </c>
      <c r="I51008" t="s">
        <v>263055</v>
      </c>
      <c r="J51008" t="s">
        <v>317330</v>
      </c>
    </row>
    <row r="51009" spans="1:10">
      <c r="A51009" t="s">
        <v>50668</v>
      </c>
      <c r="B51009" t="s">
        <v>106134</v>
      </c>
      <c r="C51009">
        <v>286579669</v>
      </c>
      <c r="F51009">
        <v>63</v>
      </c>
      <c r="G51009" t="s">
        <v>167593</v>
      </c>
      <c r="H51009" t="s">
        <v>223232</v>
      </c>
      <c r="I51009" t="s">
        <v>263056</v>
      </c>
      <c r="J51009" t="s">
        <v>317331</v>
      </c>
    </row>
    <row r="51010" spans="1:10">
      <c r="A51010" t="s">
        <v>50669</v>
      </c>
      <c r="B51010" t="s">
        <v>106135</v>
      </c>
      <c r="C51010">
        <v>286579663</v>
      </c>
      <c r="D51010" t="s">
        <v>111356</v>
      </c>
      <c r="E51010" t="s">
        <v>116558</v>
      </c>
      <c r="F51010">
        <v>63</v>
      </c>
      <c r="G51010" t="s">
        <v>167594</v>
      </c>
      <c r="H51010" t="s">
        <v>223233</v>
      </c>
      <c r="I51010" t="s">
        <v>263057</v>
      </c>
      <c r="J51010" t="s">
        <v>317332</v>
      </c>
    </row>
    <row r="51011" spans="1:10">
      <c r="A51011" t="s">
        <v>50670</v>
      </c>
      <c r="B51011" t="s">
        <v>106136</v>
      </c>
      <c r="C51011">
        <v>286579693</v>
      </c>
      <c r="F51011">
        <v>62</v>
      </c>
      <c r="G51011" t="s">
        <v>167595</v>
      </c>
      <c r="H51011" t="s">
        <v>223234</v>
      </c>
      <c r="I51011" t="s">
        <v>263058</v>
      </c>
      <c r="J51011" t="s">
        <v>317333</v>
      </c>
    </row>
    <row r="51012" spans="1:10">
      <c r="A51012" t="s">
        <v>50671</v>
      </c>
      <c r="B51012" t="s">
        <v>106137</v>
      </c>
      <c r="C51012">
        <v>286579709</v>
      </c>
      <c r="F51012">
        <v>172</v>
      </c>
      <c r="G51012" t="s">
        <v>167596</v>
      </c>
      <c r="H51012" t="s">
        <v>223235</v>
      </c>
      <c r="I51012" t="s">
        <v>263059</v>
      </c>
      <c r="J51012" t="s">
        <v>317334</v>
      </c>
    </row>
    <row r="51013" spans="1:10">
      <c r="A51013" t="s">
        <v>50672</v>
      </c>
      <c r="B51013" t="s">
        <v>106138</v>
      </c>
      <c r="C51013">
        <v>286579541</v>
      </c>
      <c r="D51013" t="s">
        <v>111340</v>
      </c>
      <c r="E51013" t="s">
        <v>112705</v>
      </c>
      <c r="F51013">
        <v>91</v>
      </c>
      <c r="G51013" t="s">
        <v>167597</v>
      </c>
      <c r="H51013" t="s">
        <v>223236</v>
      </c>
      <c r="I51013" t="s">
        <v>263060</v>
      </c>
      <c r="J51013" t="s">
        <v>317335</v>
      </c>
    </row>
    <row r="51014" spans="1:10">
      <c r="A51014" t="s">
        <v>50673</v>
      </c>
      <c r="B51014" t="s">
        <v>106139</v>
      </c>
      <c r="C51014">
        <v>286579678</v>
      </c>
      <c r="D51014" t="s">
        <v>111342</v>
      </c>
      <c r="E51014" t="s">
        <v>116282</v>
      </c>
      <c r="F51014">
        <v>134</v>
      </c>
      <c r="G51014" t="s">
        <v>167598</v>
      </c>
      <c r="H51014" t="s">
        <v>223237</v>
      </c>
      <c r="I51014" t="s">
        <v>263061</v>
      </c>
      <c r="J51014" t="s">
        <v>317336</v>
      </c>
    </row>
    <row r="51015" spans="1:10">
      <c r="A51015" t="s">
        <v>50674</v>
      </c>
      <c r="B51015" t="s">
        <v>106140</v>
      </c>
      <c r="C51015">
        <v>286461998</v>
      </c>
      <c r="F51015">
        <v>3220</v>
      </c>
      <c r="G51015" t="s">
        <v>167599</v>
      </c>
      <c r="H51015" t="s">
        <v>223238</v>
      </c>
      <c r="I51015" t="s">
        <v>263062</v>
      </c>
      <c r="J51015" t="s">
        <v>317337</v>
      </c>
    </row>
    <row r="51016" spans="1:10">
      <c r="A51016" t="s">
        <v>50675</v>
      </c>
      <c r="B51016" t="s">
        <v>106141</v>
      </c>
      <c r="C51016">
        <v>286461991</v>
      </c>
      <c r="D51016" t="s">
        <v>111324</v>
      </c>
      <c r="E51016" t="s">
        <v>112845</v>
      </c>
      <c r="F51016">
        <v>2472</v>
      </c>
      <c r="G51016" t="s">
        <v>167600</v>
      </c>
      <c r="H51016" t="s">
        <v>223239</v>
      </c>
      <c r="I51016" t="s">
        <v>263063</v>
      </c>
      <c r="J51016" t="s">
        <v>317338</v>
      </c>
    </row>
    <row r="51017" spans="1:10">
      <c r="A51017" t="s">
        <v>50676</v>
      </c>
      <c r="B51017" t="s">
        <v>106142</v>
      </c>
      <c r="C51017">
        <v>286461988</v>
      </c>
      <c r="F51017">
        <v>2286</v>
      </c>
      <c r="G51017" t="s">
        <v>167601</v>
      </c>
      <c r="H51017" t="s">
        <v>223240</v>
      </c>
      <c r="I51017" t="s">
        <v>263064</v>
      </c>
      <c r="J51017" t="s">
        <v>317339</v>
      </c>
    </row>
    <row r="51018" spans="1:10">
      <c r="A51018" t="s">
        <v>50677</v>
      </c>
      <c r="B51018" t="s">
        <v>106143</v>
      </c>
      <c r="C51018">
        <v>286461984</v>
      </c>
      <c r="F51018">
        <v>2311</v>
      </c>
      <c r="G51018" t="s">
        <v>167602</v>
      </c>
      <c r="H51018" t="s">
        <v>223241</v>
      </c>
      <c r="I51018" t="s">
        <v>263065</v>
      </c>
      <c r="J51018" t="s">
        <v>317340</v>
      </c>
    </row>
    <row r="51019" spans="1:10">
      <c r="A51019" t="s">
        <v>50678</v>
      </c>
      <c r="B51019" t="s">
        <v>106144</v>
      </c>
      <c r="C51019">
        <v>286461968</v>
      </c>
      <c r="D51019" t="s">
        <v>111324</v>
      </c>
      <c r="E51019" t="s">
        <v>116513</v>
      </c>
      <c r="F51019">
        <v>1559</v>
      </c>
      <c r="G51019" t="s">
        <v>167603</v>
      </c>
      <c r="H51019" t="s">
        <v>223242</v>
      </c>
      <c r="I51019" t="s">
        <v>263066</v>
      </c>
      <c r="J51019" t="s">
        <v>317341</v>
      </c>
    </row>
    <row r="51020" spans="1:10">
      <c r="A51020" t="s">
        <v>50679</v>
      </c>
      <c r="B51020" t="s">
        <v>106145</v>
      </c>
      <c r="C51020">
        <v>286579512</v>
      </c>
      <c r="D51020" t="s">
        <v>111341</v>
      </c>
      <c r="E51020" t="s">
        <v>114938</v>
      </c>
      <c r="F51020">
        <v>48</v>
      </c>
      <c r="G51020" t="s">
        <v>167604</v>
      </c>
      <c r="H51020" t="s">
        <v>223243</v>
      </c>
      <c r="I51020" t="s">
        <v>263067</v>
      </c>
      <c r="J51020" t="s">
        <v>317342</v>
      </c>
    </row>
    <row r="51021" spans="1:10">
      <c r="A51021" t="s">
        <v>50680</v>
      </c>
      <c r="B51021" t="s">
        <v>106146</v>
      </c>
      <c r="C51021">
        <v>284128678</v>
      </c>
      <c r="D51021" t="s">
        <v>112375</v>
      </c>
      <c r="E51021" t="s">
        <v>112375</v>
      </c>
      <c r="F51021">
        <v>2102</v>
      </c>
      <c r="G51021" t="s">
        <v>167605</v>
      </c>
      <c r="H51021" t="s">
        <v>223244</v>
      </c>
      <c r="I51021" t="s">
        <v>263068</v>
      </c>
      <c r="J51021" t="s">
        <v>317343</v>
      </c>
    </row>
    <row r="51022" spans="1:10">
      <c r="A51022" t="s">
        <v>50681</v>
      </c>
      <c r="B51022" t="s">
        <v>106147</v>
      </c>
      <c r="C51022">
        <v>286579606</v>
      </c>
      <c r="D51022" t="s">
        <v>111362</v>
      </c>
      <c r="E51022" t="s">
        <v>114976</v>
      </c>
      <c r="F51022">
        <v>297</v>
      </c>
      <c r="G51022" t="s">
        <v>167606</v>
      </c>
      <c r="H51022" t="s">
        <v>223245</v>
      </c>
      <c r="I51022" t="s">
        <v>263069</v>
      </c>
      <c r="J51022" t="s">
        <v>317344</v>
      </c>
    </row>
    <row r="51023" spans="1:10">
      <c r="A51023" t="s">
        <v>50682</v>
      </c>
      <c r="B51023" t="s">
        <v>106148</v>
      </c>
      <c r="C51023">
        <v>286579477</v>
      </c>
      <c r="F51023">
        <v>528</v>
      </c>
      <c r="G51023" t="s">
        <v>167607</v>
      </c>
      <c r="H51023" t="s">
        <v>223246</v>
      </c>
      <c r="I51023" t="s">
        <v>263070</v>
      </c>
      <c r="J51023" t="s">
        <v>317345</v>
      </c>
    </row>
    <row r="51024" spans="1:10">
      <c r="A51024" t="s">
        <v>50683</v>
      </c>
      <c r="B51024" t="s">
        <v>106149</v>
      </c>
      <c r="C51024">
        <v>286579528</v>
      </c>
      <c r="D51024" t="s">
        <v>111361</v>
      </c>
      <c r="E51024" t="s">
        <v>117209</v>
      </c>
      <c r="F51024">
        <v>491</v>
      </c>
      <c r="G51024" t="s">
        <v>167608</v>
      </c>
      <c r="H51024" t="s">
        <v>223247</v>
      </c>
      <c r="J51024" t="s">
        <v>317346</v>
      </c>
    </row>
    <row r="51025" spans="1:10">
      <c r="A51025" t="s">
        <v>50684</v>
      </c>
      <c r="B51025" t="s">
        <v>106150</v>
      </c>
      <c r="C51025">
        <v>286579549</v>
      </c>
      <c r="F51025">
        <v>130</v>
      </c>
      <c r="G51025" t="s">
        <v>167609</v>
      </c>
      <c r="H51025" t="s">
        <v>223248</v>
      </c>
      <c r="I51025" t="s">
        <v>263071</v>
      </c>
      <c r="J51025" t="s">
        <v>317347</v>
      </c>
    </row>
    <row r="51026" spans="1:10">
      <c r="A51026" t="s">
        <v>50685</v>
      </c>
      <c r="B51026" t="s">
        <v>106151</v>
      </c>
      <c r="C51026">
        <v>286455095</v>
      </c>
      <c r="F51026">
        <v>6</v>
      </c>
      <c r="G51026" t="s">
        <v>167610</v>
      </c>
      <c r="H51026" t="s">
        <v>223249</v>
      </c>
      <c r="I51026" t="s">
        <v>263072</v>
      </c>
      <c r="J51026" t="s">
        <v>317348</v>
      </c>
    </row>
    <row r="51027" spans="1:10">
      <c r="A51027" t="s">
        <v>50686</v>
      </c>
      <c r="B51027" t="s">
        <v>106152</v>
      </c>
      <c r="C51027">
        <v>286579706</v>
      </c>
      <c r="D51027" t="s">
        <v>111334</v>
      </c>
      <c r="E51027" t="s">
        <v>116734</v>
      </c>
      <c r="F51027">
        <v>193</v>
      </c>
      <c r="G51027" t="s">
        <v>167611</v>
      </c>
      <c r="H51027" t="s">
        <v>223250</v>
      </c>
      <c r="I51027" t="s">
        <v>263073</v>
      </c>
      <c r="J51027" t="s">
        <v>317349</v>
      </c>
    </row>
    <row r="51028" spans="1:10">
      <c r="A51028" t="s">
        <v>22725</v>
      </c>
      <c r="B51028" t="s">
        <v>106153</v>
      </c>
      <c r="C51028">
        <v>286448458</v>
      </c>
      <c r="F51028">
        <v>111</v>
      </c>
      <c r="G51028" t="s">
        <v>167612</v>
      </c>
      <c r="H51028" t="s">
        <v>223251</v>
      </c>
      <c r="I51028" t="s">
        <v>263074</v>
      </c>
      <c r="J51028" t="s">
        <v>317350</v>
      </c>
    </row>
    <row r="51029" spans="1:10">
      <c r="A51029" t="s">
        <v>50687</v>
      </c>
      <c r="B51029" t="s">
        <v>106154</v>
      </c>
      <c r="C51029">
        <v>286579710</v>
      </c>
      <c r="F51029">
        <v>1153</v>
      </c>
      <c r="G51029" t="s">
        <v>167613</v>
      </c>
      <c r="H51029" t="s">
        <v>223252</v>
      </c>
      <c r="I51029" t="s">
        <v>263075</v>
      </c>
      <c r="J51029" t="s">
        <v>317351</v>
      </c>
    </row>
    <row r="51030" spans="1:10">
      <c r="A51030" t="s">
        <v>50688</v>
      </c>
      <c r="B51030" t="s">
        <v>106155</v>
      </c>
      <c r="C51030">
        <v>286444459</v>
      </c>
      <c r="F51030">
        <v>67</v>
      </c>
      <c r="G51030" t="s">
        <v>167614</v>
      </c>
      <c r="H51030" t="s">
        <v>223253</v>
      </c>
      <c r="J51030" t="s">
        <v>317352</v>
      </c>
    </row>
    <row r="51031" spans="1:10">
      <c r="A51031" t="s">
        <v>50689</v>
      </c>
      <c r="B51031" t="s">
        <v>106156</v>
      </c>
      <c r="C51031">
        <v>284129971</v>
      </c>
      <c r="D51031" t="s">
        <v>111336</v>
      </c>
      <c r="E51031" t="s">
        <v>117164</v>
      </c>
      <c r="F51031">
        <v>325</v>
      </c>
      <c r="G51031" t="s">
        <v>167615</v>
      </c>
      <c r="H51031" t="s">
        <v>223254</v>
      </c>
      <c r="I51031" t="s">
        <v>263076</v>
      </c>
      <c r="J51031" t="s">
        <v>317353</v>
      </c>
    </row>
    <row r="51032" spans="1:10">
      <c r="A51032" t="s">
        <v>50690</v>
      </c>
      <c r="B51032" t="s">
        <v>106157</v>
      </c>
      <c r="C51032">
        <v>286579508</v>
      </c>
      <c r="D51032" t="s">
        <v>111362</v>
      </c>
      <c r="E51032" t="s">
        <v>114969</v>
      </c>
      <c r="F51032">
        <v>380</v>
      </c>
      <c r="G51032" t="s">
        <v>167616</v>
      </c>
      <c r="H51032" t="s">
        <v>223255</v>
      </c>
      <c r="I51032" t="s">
        <v>263077</v>
      </c>
      <c r="J51032" t="s">
        <v>317354</v>
      </c>
    </row>
    <row r="51033" spans="1:10">
      <c r="A51033" t="s">
        <v>50691</v>
      </c>
      <c r="B51033" t="s">
        <v>106158</v>
      </c>
      <c r="C51033">
        <v>286579620</v>
      </c>
      <c r="F51033">
        <v>345</v>
      </c>
      <c r="G51033" t="s">
        <v>167617</v>
      </c>
      <c r="H51033" t="s">
        <v>223256</v>
      </c>
      <c r="J51033" t="s">
        <v>317355</v>
      </c>
    </row>
    <row r="51034" spans="1:10">
      <c r="A51034" t="s">
        <v>50692</v>
      </c>
      <c r="B51034" t="s">
        <v>106159</v>
      </c>
      <c r="C51034">
        <v>286579485</v>
      </c>
      <c r="D51034" t="s">
        <v>111335</v>
      </c>
      <c r="E51034" t="s">
        <v>115021</v>
      </c>
      <c r="F51034">
        <v>31</v>
      </c>
      <c r="G51034" t="s">
        <v>167618</v>
      </c>
      <c r="H51034" t="s">
        <v>223257</v>
      </c>
      <c r="J51034" t="s">
        <v>317356</v>
      </c>
    </row>
    <row r="51035" spans="1:10">
      <c r="A51035" t="s">
        <v>50693</v>
      </c>
      <c r="B51035" t="s">
        <v>106160</v>
      </c>
      <c r="C51035">
        <v>283481286</v>
      </c>
      <c r="D51035" t="s">
        <v>111615</v>
      </c>
      <c r="E51035" t="s">
        <v>113376</v>
      </c>
      <c r="F51035">
        <v>741</v>
      </c>
      <c r="G51035" t="s">
        <v>167619</v>
      </c>
      <c r="H51035" t="s">
        <v>223258</v>
      </c>
      <c r="I51035" t="s">
        <v>263078</v>
      </c>
      <c r="J51035" t="s">
        <v>317357</v>
      </c>
    </row>
    <row r="51036" spans="1:10">
      <c r="A51036" t="s">
        <v>50694</v>
      </c>
      <c r="B51036" t="s">
        <v>106161</v>
      </c>
      <c r="C51036">
        <v>286436667</v>
      </c>
      <c r="D51036" t="s">
        <v>111334</v>
      </c>
      <c r="E51036" t="s">
        <v>116753</v>
      </c>
      <c r="F51036">
        <v>140</v>
      </c>
      <c r="G51036" t="s">
        <v>167620</v>
      </c>
      <c r="H51036" t="s">
        <v>223259</v>
      </c>
      <c r="I51036" t="s">
        <v>263079</v>
      </c>
      <c r="J51036" t="s">
        <v>317358</v>
      </c>
    </row>
    <row r="51037" spans="1:10">
      <c r="A51037" t="s">
        <v>50695</v>
      </c>
      <c r="B51037" t="s">
        <v>106162</v>
      </c>
      <c r="C51037">
        <v>284199654</v>
      </c>
      <c r="D51037" t="s">
        <v>111336</v>
      </c>
      <c r="E51037" t="s">
        <v>117154</v>
      </c>
      <c r="F51037">
        <v>153</v>
      </c>
      <c r="G51037" t="s">
        <v>167621</v>
      </c>
      <c r="H51037" t="s">
        <v>223260</v>
      </c>
      <c r="I51037" t="s">
        <v>263080</v>
      </c>
      <c r="J51037" t="s">
        <v>317359</v>
      </c>
    </row>
    <row r="51038" spans="1:10">
      <c r="A51038" t="s">
        <v>50696</v>
      </c>
      <c r="B51038" t="s">
        <v>106163</v>
      </c>
      <c r="C51038">
        <v>284130086</v>
      </c>
      <c r="F51038">
        <v>51</v>
      </c>
      <c r="G51038" t="s">
        <v>167622</v>
      </c>
      <c r="H51038" t="s">
        <v>223261</v>
      </c>
      <c r="I51038" t="s">
        <v>263081</v>
      </c>
      <c r="J51038" t="s">
        <v>317360</v>
      </c>
    </row>
    <row r="51039" spans="1:10">
      <c r="A51039" t="s">
        <v>35552</v>
      </c>
      <c r="B51039" t="s">
        <v>106164</v>
      </c>
      <c r="C51039">
        <v>286434447</v>
      </c>
      <c r="F51039">
        <v>20</v>
      </c>
      <c r="G51039" t="s">
        <v>167623</v>
      </c>
      <c r="H51039" t="s">
        <v>223262</v>
      </c>
      <c r="I51039" t="s">
        <v>263082</v>
      </c>
      <c r="J51039" t="s">
        <v>317361</v>
      </c>
    </row>
    <row r="51040" spans="1:10">
      <c r="A51040" t="s">
        <v>50697</v>
      </c>
      <c r="B51040" t="s">
        <v>106165</v>
      </c>
      <c r="C51040">
        <v>286579625</v>
      </c>
      <c r="D51040" t="s">
        <v>111324</v>
      </c>
      <c r="E51040" t="s">
        <v>115047</v>
      </c>
      <c r="F51040">
        <v>384</v>
      </c>
      <c r="G51040" t="s">
        <v>167624</v>
      </c>
      <c r="H51040" t="s">
        <v>223263</v>
      </c>
      <c r="I51040" t="s">
        <v>263083</v>
      </c>
      <c r="J51040" t="s">
        <v>317362</v>
      </c>
    </row>
    <row r="51041" spans="1:10">
      <c r="A51041" t="s">
        <v>50698</v>
      </c>
      <c r="B51041" t="s">
        <v>106166</v>
      </c>
      <c r="C51041">
        <v>286579389</v>
      </c>
      <c r="F51041">
        <v>16</v>
      </c>
      <c r="G51041" t="s">
        <v>167625</v>
      </c>
      <c r="H51041" t="s">
        <v>223264</v>
      </c>
      <c r="I51041" t="s">
        <v>263084</v>
      </c>
      <c r="J51041" t="s">
        <v>317363</v>
      </c>
    </row>
    <row r="51042" spans="1:10">
      <c r="A51042" t="s">
        <v>50699</v>
      </c>
      <c r="B51042" t="s">
        <v>106167</v>
      </c>
      <c r="C51042">
        <v>286579530</v>
      </c>
      <c r="D51042" t="s">
        <v>111340</v>
      </c>
      <c r="E51042" t="s">
        <v>114108</v>
      </c>
      <c r="F51042">
        <v>213</v>
      </c>
      <c r="G51042" t="s">
        <v>167626</v>
      </c>
      <c r="H51042" t="s">
        <v>223265</v>
      </c>
      <c r="I51042" t="s">
        <v>263085</v>
      </c>
      <c r="J51042" t="s">
        <v>317364</v>
      </c>
    </row>
    <row r="51043" spans="1:10">
      <c r="A51043" t="s">
        <v>50700</v>
      </c>
      <c r="B51043" t="s">
        <v>106168</v>
      </c>
      <c r="C51043">
        <v>286579597</v>
      </c>
      <c r="D51043" t="s">
        <v>111362</v>
      </c>
      <c r="E51043" t="s">
        <v>114978</v>
      </c>
      <c r="F51043">
        <v>160</v>
      </c>
      <c r="G51043" t="s">
        <v>167627</v>
      </c>
      <c r="H51043" t="s">
        <v>223266</v>
      </c>
      <c r="I51043" t="s">
        <v>263086</v>
      </c>
      <c r="J51043" t="s">
        <v>317365</v>
      </c>
    </row>
    <row r="51044" spans="1:10">
      <c r="A51044" t="s">
        <v>50701</v>
      </c>
      <c r="B51044" t="s">
        <v>106169</v>
      </c>
      <c r="C51044">
        <v>286579396</v>
      </c>
      <c r="D51044" t="s">
        <v>112551</v>
      </c>
      <c r="E51044" t="s">
        <v>117210</v>
      </c>
      <c r="F51044">
        <v>524</v>
      </c>
      <c r="G51044" t="s">
        <v>167628</v>
      </c>
      <c r="H51044" t="s">
        <v>223267</v>
      </c>
      <c r="I51044" t="s">
        <v>263087</v>
      </c>
      <c r="J51044" t="s">
        <v>317366</v>
      </c>
    </row>
    <row r="51045" spans="1:10">
      <c r="A51045" t="s">
        <v>50702</v>
      </c>
      <c r="B51045" t="s">
        <v>106170</v>
      </c>
      <c r="C51045">
        <v>286579441</v>
      </c>
      <c r="D51045" t="s">
        <v>111323</v>
      </c>
      <c r="E51045" t="s">
        <v>112759</v>
      </c>
      <c r="F51045">
        <v>212</v>
      </c>
      <c r="G51045" t="s">
        <v>167629</v>
      </c>
      <c r="H51045" t="s">
        <v>223268</v>
      </c>
      <c r="I51045" t="s">
        <v>263088</v>
      </c>
      <c r="J51045" t="s">
        <v>317367</v>
      </c>
    </row>
    <row r="51046" spans="1:10">
      <c r="A51046" t="s">
        <v>50703</v>
      </c>
      <c r="B51046" t="s">
        <v>106171</v>
      </c>
      <c r="C51046">
        <v>286579662</v>
      </c>
      <c r="D51046" t="s">
        <v>111327</v>
      </c>
      <c r="E51046" t="s">
        <v>111327</v>
      </c>
      <c r="F51046">
        <v>250</v>
      </c>
      <c r="G51046" t="s">
        <v>167630</v>
      </c>
      <c r="H51046" t="s">
        <v>223269</v>
      </c>
      <c r="I51046" t="s">
        <v>263089</v>
      </c>
      <c r="J51046" t="s">
        <v>317368</v>
      </c>
    </row>
    <row r="51047" spans="1:10">
      <c r="A51047" t="s">
        <v>50704</v>
      </c>
      <c r="B51047" t="s">
        <v>106172</v>
      </c>
      <c r="C51047">
        <v>283119163</v>
      </c>
      <c r="F51047">
        <v>781</v>
      </c>
      <c r="G51047" t="s">
        <v>167631</v>
      </c>
      <c r="H51047" t="s">
        <v>223270</v>
      </c>
      <c r="I51047" t="s">
        <v>263090</v>
      </c>
      <c r="J51047" t="s">
        <v>317369</v>
      </c>
    </row>
    <row r="51048" spans="1:10">
      <c r="A51048" t="s">
        <v>50705</v>
      </c>
      <c r="B51048" t="s">
        <v>106173</v>
      </c>
      <c r="C51048">
        <v>286579501</v>
      </c>
      <c r="F51048">
        <v>94</v>
      </c>
      <c r="G51048" t="s">
        <v>167632</v>
      </c>
      <c r="H51048" t="s">
        <v>223271</v>
      </c>
      <c r="I51048" t="s">
        <v>263091</v>
      </c>
      <c r="J51048" t="s">
        <v>317370</v>
      </c>
    </row>
    <row r="51049" spans="1:10">
      <c r="A51049" t="s">
        <v>50706</v>
      </c>
      <c r="B51049" t="s">
        <v>106174</v>
      </c>
      <c r="C51049">
        <v>286579398</v>
      </c>
      <c r="D51049" t="s">
        <v>111324</v>
      </c>
      <c r="E51049" t="s">
        <v>116053</v>
      </c>
      <c r="F51049">
        <v>198</v>
      </c>
      <c r="G51049" t="s">
        <v>167633</v>
      </c>
      <c r="H51049" t="s">
        <v>223272</v>
      </c>
      <c r="I51049" t="s">
        <v>263092</v>
      </c>
      <c r="J51049" t="s">
        <v>317371</v>
      </c>
    </row>
    <row r="51050" spans="1:10">
      <c r="A51050" t="s">
        <v>50707</v>
      </c>
      <c r="B51050" t="s">
        <v>106175</v>
      </c>
      <c r="C51050">
        <v>284008563</v>
      </c>
      <c r="D51050" t="s">
        <v>111805</v>
      </c>
      <c r="E51050" t="s">
        <v>117211</v>
      </c>
      <c r="F51050">
        <v>631</v>
      </c>
      <c r="G51050" t="s">
        <v>167634</v>
      </c>
      <c r="H51050" t="s">
        <v>223273</v>
      </c>
      <c r="I51050" t="s">
        <v>263093</v>
      </c>
      <c r="J51050" t="s">
        <v>317372</v>
      </c>
    </row>
    <row r="51051" spans="1:10">
      <c r="A51051" t="s">
        <v>50708</v>
      </c>
      <c r="B51051" t="s">
        <v>106176</v>
      </c>
      <c r="C51051">
        <v>286579545</v>
      </c>
      <c r="D51051" t="s">
        <v>111327</v>
      </c>
      <c r="E51051" t="s">
        <v>111327</v>
      </c>
      <c r="F51051">
        <v>34</v>
      </c>
      <c r="G51051" t="s">
        <v>167635</v>
      </c>
      <c r="H51051" t="s">
        <v>223274</v>
      </c>
      <c r="J51051" t="s">
        <v>317373</v>
      </c>
    </row>
    <row r="51052" spans="1:10">
      <c r="A51052" t="s">
        <v>50709</v>
      </c>
      <c r="B51052" t="s">
        <v>106177</v>
      </c>
      <c r="C51052">
        <v>286579542</v>
      </c>
      <c r="D51052" t="s">
        <v>111954</v>
      </c>
      <c r="E51052" t="s">
        <v>117212</v>
      </c>
      <c r="F51052">
        <v>219</v>
      </c>
      <c r="G51052" t="s">
        <v>167636</v>
      </c>
      <c r="H51052" t="s">
        <v>223275</v>
      </c>
      <c r="I51052" t="s">
        <v>263094</v>
      </c>
      <c r="J51052" t="s">
        <v>317374</v>
      </c>
    </row>
    <row r="51053" spans="1:10">
      <c r="A51053" t="s">
        <v>50710</v>
      </c>
      <c r="B51053" t="s">
        <v>106178</v>
      </c>
      <c r="C51053">
        <v>284008352</v>
      </c>
      <c r="D51053" t="s">
        <v>111335</v>
      </c>
      <c r="E51053" t="s">
        <v>115021</v>
      </c>
      <c r="F51053">
        <v>314</v>
      </c>
      <c r="G51053" t="s">
        <v>167637</v>
      </c>
      <c r="H51053" t="s">
        <v>223276</v>
      </c>
      <c r="I51053" t="s">
        <v>263095</v>
      </c>
      <c r="J51053" t="s">
        <v>317375</v>
      </c>
    </row>
    <row r="51054" spans="1:10">
      <c r="A51054" t="s">
        <v>50711</v>
      </c>
      <c r="B51054" t="s">
        <v>106179</v>
      </c>
      <c r="C51054">
        <v>286579400</v>
      </c>
      <c r="D51054" t="s">
        <v>112004</v>
      </c>
      <c r="E51054" t="s">
        <v>117213</v>
      </c>
      <c r="F51054">
        <v>263</v>
      </c>
      <c r="G51054" t="s">
        <v>167638</v>
      </c>
      <c r="H51054" t="s">
        <v>223277</v>
      </c>
      <c r="I51054" t="s">
        <v>263096</v>
      </c>
      <c r="J51054" t="s">
        <v>317376</v>
      </c>
    </row>
    <row r="51055" spans="1:10">
      <c r="A51055" t="s">
        <v>50712</v>
      </c>
      <c r="B51055" t="s">
        <v>106180</v>
      </c>
      <c r="C51055">
        <v>286579466</v>
      </c>
      <c r="F51055">
        <v>965</v>
      </c>
      <c r="G51055" t="s">
        <v>167639</v>
      </c>
      <c r="H51055" t="s">
        <v>223278</v>
      </c>
      <c r="I51055" t="s">
        <v>263097</v>
      </c>
      <c r="J51055" t="s">
        <v>317377</v>
      </c>
    </row>
    <row r="51056" spans="1:10">
      <c r="A51056" t="s">
        <v>50713</v>
      </c>
      <c r="B51056" t="s">
        <v>106181</v>
      </c>
      <c r="C51056">
        <v>286579564</v>
      </c>
      <c r="D51056" t="s">
        <v>111387</v>
      </c>
      <c r="E51056" t="s">
        <v>117214</v>
      </c>
      <c r="F51056">
        <v>42</v>
      </c>
      <c r="G51056" t="s">
        <v>167640</v>
      </c>
      <c r="H51056" t="s">
        <v>223279</v>
      </c>
      <c r="I51056" t="s">
        <v>263098</v>
      </c>
      <c r="J51056" t="s">
        <v>317378</v>
      </c>
    </row>
    <row r="51057" spans="1:10">
      <c r="A51057" t="s">
        <v>50714</v>
      </c>
      <c r="B51057" t="s">
        <v>106182</v>
      </c>
      <c r="C51057">
        <v>286579456</v>
      </c>
      <c r="D51057" t="s">
        <v>111324</v>
      </c>
      <c r="E51057" t="s">
        <v>115051</v>
      </c>
      <c r="F51057">
        <v>150</v>
      </c>
      <c r="G51057" t="s">
        <v>167641</v>
      </c>
      <c r="H51057" t="s">
        <v>223280</v>
      </c>
      <c r="I51057" t="s">
        <v>263099</v>
      </c>
      <c r="J51057" t="s">
        <v>317379</v>
      </c>
    </row>
    <row r="51058" spans="1:10">
      <c r="A51058" t="s">
        <v>50715</v>
      </c>
      <c r="B51058" t="s">
        <v>106183</v>
      </c>
      <c r="C51058">
        <v>286579594</v>
      </c>
      <c r="D51058" t="s">
        <v>111685</v>
      </c>
      <c r="E51058" t="s">
        <v>113583</v>
      </c>
      <c r="F51058">
        <v>248</v>
      </c>
      <c r="G51058" t="s">
        <v>167642</v>
      </c>
      <c r="H51058" t="s">
        <v>223281</v>
      </c>
      <c r="I51058" t="s">
        <v>263100</v>
      </c>
      <c r="J51058" t="s">
        <v>317380</v>
      </c>
    </row>
    <row r="51059" spans="1:10">
      <c r="A51059" t="s">
        <v>50716</v>
      </c>
      <c r="B51059" t="s">
        <v>106184</v>
      </c>
      <c r="C51059">
        <v>286579401</v>
      </c>
      <c r="D51059" t="s">
        <v>111356</v>
      </c>
      <c r="E51059" t="s">
        <v>116332</v>
      </c>
      <c r="F51059">
        <v>26</v>
      </c>
      <c r="G51059" t="s">
        <v>167643</v>
      </c>
      <c r="H51059" t="s">
        <v>223282</v>
      </c>
      <c r="I51059" t="s">
        <v>263101</v>
      </c>
      <c r="J51059" t="s">
        <v>317381</v>
      </c>
    </row>
    <row r="51060" spans="1:10">
      <c r="A51060" t="s">
        <v>50717</v>
      </c>
      <c r="B51060" t="s">
        <v>106185</v>
      </c>
      <c r="C51060">
        <v>282935407</v>
      </c>
      <c r="D51060" t="s">
        <v>112286</v>
      </c>
      <c r="E51060" t="s">
        <v>116331</v>
      </c>
      <c r="F51060">
        <v>188</v>
      </c>
      <c r="G51060" t="s">
        <v>167644</v>
      </c>
      <c r="H51060" t="s">
        <v>223283</v>
      </c>
      <c r="I51060" t="s">
        <v>263102</v>
      </c>
      <c r="J51060" t="s">
        <v>317382</v>
      </c>
    </row>
    <row r="51061" spans="1:10">
      <c r="A51061" t="s">
        <v>50718</v>
      </c>
      <c r="B51061" t="s">
        <v>106186</v>
      </c>
      <c r="C51061">
        <v>286579648</v>
      </c>
      <c r="D51061" t="s">
        <v>111362</v>
      </c>
      <c r="E51061" t="s">
        <v>114976</v>
      </c>
      <c r="F51061">
        <v>77</v>
      </c>
      <c r="G51061" t="s">
        <v>167645</v>
      </c>
      <c r="H51061" t="s">
        <v>223284</v>
      </c>
      <c r="I51061" t="s">
        <v>263103</v>
      </c>
      <c r="J51061" t="s">
        <v>317383</v>
      </c>
    </row>
    <row r="51062" spans="1:10">
      <c r="A51062" t="s">
        <v>50719</v>
      </c>
      <c r="B51062" t="s">
        <v>106187</v>
      </c>
      <c r="C51062">
        <v>282935174</v>
      </c>
      <c r="D51062" t="s">
        <v>111324</v>
      </c>
      <c r="E51062" t="s">
        <v>115044</v>
      </c>
      <c r="F51062">
        <v>380</v>
      </c>
      <c r="G51062" t="s">
        <v>167646</v>
      </c>
      <c r="H51062" t="s">
        <v>223285</v>
      </c>
      <c r="I51062" t="s">
        <v>263104</v>
      </c>
      <c r="J51062" t="s">
        <v>317384</v>
      </c>
    </row>
    <row r="51063" spans="1:10">
      <c r="A51063" t="s">
        <v>50720</v>
      </c>
      <c r="B51063" t="s">
        <v>106188</v>
      </c>
      <c r="C51063">
        <v>286579473</v>
      </c>
      <c r="D51063" t="s">
        <v>111324</v>
      </c>
      <c r="E51063" t="s">
        <v>117215</v>
      </c>
      <c r="F51063">
        <v>935</v>
      </c>
      <c r="G51063" t="s">
        <v>167647</v>
      </c>
      <c r="H51063" t="s">
        <v>223286</v>
      </c>
      <c r="J51063" t="s">
        <v>317385</v>
      </c>
    </row>
    <row r="51064" spans="1:10">
      <c r="A51064" t="s">
        <v>50721</v>
      </c>
      <c r="B51064" t="s">
        <v>106189</v>
      </c>
      <c r="C51064">
        <v>286579402</v>
      </c>
      <c r="F51064">
        <v>772</v>
      </c>
      <c r="G51064" t="s">
        <v>167648</v>
      </c>
      <c r="H51064" t="s">
        <v>223287</v>
      </c>
      <c r="I51064" t="s">
        <v>263105</v>
      </c>
      <c r="J51064" t="s">
        <v>317386</v>
      </c>
    </row>
    <row r="51065" spans="1:10">
      <c r="A51065" t="s">
        <v>50722</v>
      </c>
      <c r="B51065" t="s">
        <v>106190</v>
      </c>
      <c r="C51065">
        <v>286579652</v>
      </c>
      <c r="D51065" t="s">
        <v>111343</v>
      </c>
      <c r="E51065" t="s">
        <v>112716</v>
      </c>
      <c r="F51065">
        <v>86</v>
      </c>
      <c r="G51065" t="s">
        <v>167649</v>
      </c>
      <c r="H51065" t="s">
        <v>223288</v>
      </c>
      <c r="I51065" t="s">
        <v>263106</v>
      </c>
      <c r="J51065" t="s">
        <v>317387</v>
      </c>
    </row>
    <row r="51066" spans="1:10">
      <c r="A51066" t="s">
        <v>50723</v>
      </c>
      <c r="B51066" t="s">
        <v>106191</v>
      </c>
      <c r="C51066">
        <v>283119324</v>
      </c>
      <c r="D51066" t="s">
        <v>111324</v>
      </c>
      <c r="E51066" t="s">
        <v>115044</v>
      </c>
      <c r="F51066">
        <v>304</v>
      </c>
      <c r="G51066" t="s">
        <v>167650</v>
      </c>
      <c r="H51066" t="s">
        <v>223289</v>
      </c>
      <c r="I51066" t="s">
        <v>263107</v>
      </c>
      <c r="J51066" t="s">
        <v>317388</v>
      </c>
    </row>
    <row r="51067" spans="1:10">
      <c r="A51067" t="s">
        <v>48598</v>
      </c>
      <c r="B51067" t="s">
        <v>104033</v>
      </c>
      <c r="C51067">
        <v>285387402</v>
      </c>
      <c r="D51067" t="s">
        <v>111334</v>
      </c>
      <c r="E51067" t="s">
        <v>114362</v>
      </c>
      <c r="F51067">
        <v>1224</v>
      </c>
      <c r="G51067" t="s">
        <v>165509</v>
      </c>
      <c r="H51067" t="s">
        <v>221128</v>
      </c>
      <c r="I51067" t="s">
        <v>261577</v>
      </c>
      <c r="J51067" t="s">
        <v>315251</v>
      </c>
    </row>
    <row r="51068" spans="1:10">
      <c r="A51068" t="s">
        <v>50724</v>
      </c>
      <c r="B51068" t="s">
        <v>106192</v>
      </c>
      <c r="C51068">
        <v>286579489</v>
      </c>
      <c r="F51068">
        <v>269</v>
      </c>
      <c r="G51068" t="s">
        <v>167651</v>
      </c>
      <c r="H51068" t="s">
        <v>223290</v>
      </c>
      <c r="I51068" t="s">
        <v>263108</v>
      </c>
      <c r="J51068" t="s">
        <v>317389</v>
      </c>
    </row>
    <row r="51069" spans="1:10">
      <c r="A51069" t="s">
        <v>50725</v>
      </c>
      <c r="B51069" t="s">
        <v>106193</v>
      </c>
      <c r="C51069">
        <v>283481219</v>
      </c>
      <c r="D51069" t="s">
        <v>111329</v>
      </c>
      <c r="E51069" t="s">
        <v>112689</v>
      </c>
      <c r="F51069">
        <v>492</v>
      </c>
      <c r="G51069" t="s">
        <v>167652</v>
      </c>
      <c r="H51069" t="s">
        <v>223291</v>
      </c>
      <c r="I51069" t="s">
        <v>263109</v>
      </c>
      <c r="J51069" t="s">
        <v>317390</v>
      </c>
    </row>
    <row r="51070" spans="1:10">
      <c r="A51070" t="s">
        <v>50726</v>
      </c>
      <c r="B51070" t="s">
        <v>106194</v>
      </c>
      <c r="C51070">
        <v>283106153</v>
      </c>
      <c r="D51070" t="s">
        <v>111327</v>
      </c>
      <c r="E51070" t="s">
        <v>111327</v>
      </c>
      <c r="F51070">
        <v>128</v>
      </c>
      <c r="G51070" t="s">
        <v>167653</v>
      </c>
      <c r="H51070" t="s">
        <v>223292</v>
      </c>
      <c r="I51070" t="s">
        <v>263110</v>
      </c>
      <c r="J51070" t="s">
        <v>317391</v>
      </c>
    </row>
    <row r="51071" spans="1:10">
      <c r="A51071" t="s">
        <v>50727</v>
      </c>
      <c r="B51071" t="s">
        <v>106195</v>
      </c>
      <c r="C51071">
        <v>286428860</v>
      </c>
      <c r="F51071">
        <v>1</v>
      </c>
      <c r="G51071" t="s">
        <v>167654</v>
      </c>
      <c r="H51071" t="s">
        <v>223293</v>
      </c>
      <c r="J51071" t="s">
        <v>317392</v>
      </c>
    </row>
    <row r="51072" spans="1:10">
      <c r="A51072" t="s">
        <v>50728</v>
      </c>
      <c r="B51072" t="s">
        <v>106196</v>
      </c>
      <c r="C51072">
        <v>286579454</v>
      </c>
      <c r="D51072" t="s">
        <v>112325</v>
      </c>
      <c r="E51072" t="s">
        <v>117216</v>
      </c>
      <c r="F51072">
        <v>239</v>
      </c>
      <c r="G51072" t="s">
        <v>167655</v>
      </c>
      <c r="H51072" t="s">
        <v>223294</v>
      </c>
      <c r="I51072" t="s">
        <v>263111</v>
      </c>
      <c r="J51072" t="s">
        <v>317393</v>
      </c>
    </row>
    <row r="51073" spans="1:10">
      <c r="A51073" t="s">
        <v>50729</v>
      </c>
      <c r="B51073" t="s">
        <v>106197</v>
      </c>
      <c r="C51073">
        <v>286579472</v>
      </c>
      <c r="D51073" t="s">
        <v>111324</v>
      </c>
      <c r="E51073" t="s">
        <v>115416</v>
      </c>
      <c r="F51073">
        <v>550</v>
      </c>
      <c r="G51073" t="s">
        <v>167656</v>
      </c>
      <c r="H51073" t="s">
        <v>223295</v>
      </c>
      <c r="I51073" t="s">
        <v>263112</v>
      </c>
      <c r="J51073" t="s">
        <v>317394</v>
      </c>
    </row>
    <row r="51074" spans="1:10">
      <c r="A51074" t="s">
        <v>50730</v>
      </c>
      <c r="B51074" t="s">
        <v>106198</v>
      </c>
      <c r="C51074">
        <v>286579403</v>
      </c>
      <c r="D51074" t="s">
        <v>111343</v>
      </c>
      <c r="E51074" t="s">
        <v>113885</v>
      </c>
      <c r="F51074">
        <v>28</v>
      </c>
      <c r="G51074" t="s">
        <v>167657</v>
      </c>
      <c r="H51074" t="s">
        <v>223296</v>
      </c>
      <c r="I51074" t="s">
        <v>263113</v>
      </c>
      <c r="J51074" t="s">
        <v>317395</v>
      </c>
    </row>
    <row r="51075" spans="1:10">
      <c r="A51075" t="s">
        <v>50731</v>
      </c>
      <c r="B51075" t="s">
        <v>106199</v>
      </c>
      <c r="C51075">
        <v>286579439</v>
      </c>
      <c r="D51075" t="s">
        <v>112286</v>
      </c>
      <c r="E51075" t="s">
        <v>116528</v>
      </c>
      <c r="F51075">
        <v>277</v>
      </c>
      <c r="G51075" t="s">
        <v>167658</v>
      </c>
      <c r="H51075" t="s">
        <v>223297</v>
      </c>
      <c r="I51075" t="s">
        <v>263114</v>
      </c>
      <c r="J51075" t="s">
        <v>317396</v>
      </c>
    </row>
    <row r="51076" spans="1:10">
      <c r="A51076" t="s">
        <v>50732</v>
      </c>
      <c r="B51076" t="s">
        <v>106200</v>
      </c>
      <c r="C51076">
        <v>285540590</v>
      </c>
      <c r="F51076">
        <v>21</v>
      </c>
      <c r="G51076" t="s">
        <v>167659</v>
      </c>
      <c r="H51076" t="s">
        <v>223298</v>
      </c>
      <c r="J51076" t="s">
        <v>317397</v>
      </c>
    </row>
    <row r="51077" spans="1:10">
      <c r="A51077" t="s">
        <v>50733</v>
      </c>
      <c r="B51077" t="s">
        <v>106201</v>
      </c>
      <c r="C51077">
        <v>286579425</v>
      </c>
      <c r="D51077" t="s">
        <v>111334</v>
      </c>
      <c r="E51077" t="s">
        <v>112722</v>
      </c>
      <c r="F51077">
        <v>222</v>
      </c>
      <c r="G51077" t="s">
        <v>167660</v>
      </c>
      <c r="H51077" t="s">
        <v>223299</v>
      </c>
      <c r="I51077" t="s">
        <v>263115</v>
      </c>
      <c r="J51077" t="s">
        <v>317398</v>
      </c>
    </row>
    <row r="51078" spans="1:10">
      <c r="A51078" t="s">
        <v>50734</v>
      </c>
      <c r="B51078" t="s">
        <v>106202</v>
      </c>
      <c r="C51078">
        <v>286579507</v>
      </c>
      <c r="D51078" t="s">
        <v>111342</v>
      </c>
      <c r="E51078" t="s">
        <v>112810</v>
      </c>
      <c r="F51078">
        <v>107</v>
      </c>
      <c r="G51078" t="s">
        <v>167661</v>
      </c>
      <c r="H51078" t="s">
        <v>223300</v>
      </c>
      <c r="I51078" t="s">
        <v>263116</v>
      </c>
      <c r="J51078" t="s">
        <v>317399</v>
      </c>
    </row>
    <row r="51079" spans="1:10">
      <c r="A51079" t="s">
        <v>50735</v>
      </c>
      <c r="B51079" t="s">
        <v>106203</v>
      </c>
      <c r="C51079">
        <v>286579616</v>
      </c>
      <c r="F51079">
        <v>1</v>
      </c>
      <c r="G51079" t="s">
        <v>167662</v>
      </c>
      <c r="H51079" t="s">
        <v>223301</v>
      </c>
      <c r="I51079" t="s">
        <v>263117</v>
      </c>
      <c r="J51079" t="s">
        <v>317400</v>
      </c>
    </row>
    <row r="51080" spans="1:10">
      <c r="A51080" t="s">
        <v>50736</v>
      </c>
      <c r="B51080" t="s">
        <v>106204</v>
      </c>
      <c r="C51080">
        <v>286579679</v>
      </c>
      <c r="D51080" t="s">
        <v>112286</v>
      </c>
      <c r="E51080" t="s">
        <v>116528</v>
      </c>
      <c r="F51080">
        <v>24</v>
      </c>
      <c r="G51080" t="s">
        <v>167663</v>
      </c>
      <c r="H51080" t="s">
        <v>223302</v>
      </c>
      <c r="I51080" t="s">
        <v>263118</v>
      </c>
      <c r="J51080" t="s">
        <v>317401</v>
      </c>
    </row>
    <row r="51081" spans="1:10">
      <c r="A51081" t="s">
        <v>50737</v>
      </c>
      <c r="B51081" t="s">
        <v>106205</v>
      </c>
      <c r="C51081">
        <v>286428854</v>
      </c>
      <c r="D51081" t="s">
        <v>111323</v>
      </c>
      <c r="E51081" t="s">
        <v>115112</v>
      </c>
      <c r="F51081">
        <v>66</v>
      </c>
      <c r="G51081" t="s">
        <v>167664</v>
      </c>
      <c r="H51081" t="s">
        <v>223303</v>
      </c>
      <c r="J51081" t="s">
        <v>317402</v>
      </c>
    </row>
    <row r="51082" spans="1:10">
      <c r="A51082" t="s">
        <v>50738</v>
      </c>
      <c r="B51082" t="s">
        <v>106206</v>
      </c>
      <c r="C51082">
        <v>286579506</v>
      </c>
      <c r="D51082" t="s">
        <v>111343</v>
      </c>
      <c r="E51082" t="s">
        <v>116652</v>
      </c>
      <c r="F51082">
        <v>99</v>
      </c>
      <c r="G51082" t="s">
        <v>167665</v>
      </c>
      <c r="H51082" t="s">
        <v>223304</v>
      </c>
      <c r="I51082" t="s">
        <v>263119</v>
      </c>
      <c r="J51082" t="s">
        <v>317403</v>
      </c>
    </row>
    <row r="51083" spans="1:10">
      <c r="A51083" t="s">
        <v>50739</v>
      </c>
      <c r="B51083" t="s">
        <v>106207</v>
      </c>
      <c r="C51083">
        <v>283105501</v>
      </c>
      <c r="D51083" t="s">
        <v>112337</v>
      </c>
      <c r="E51083" t="s">
        <v>112337</v>
      </c>
      <c r="F51083">
        <v>946</v>
      </c>
      <c r="G51083" t="s">
        <v>167666</v>
      </c>
      <c r="H51083" t="s">
        <v>223305</v>
      </c>
      <c r="J51083" t="s">
        <v>317404</v>
      </c>
    </row>
    <row r="51084" spans="1:10">
      <c r="A51084" t="s">
        <v>50740</v>
      </c>
      <c r="B51084" t="s">
        <v>106208</v>
      </c>
      <c r="C51084">
        <v>286579404</v>
      </c>
      <c r="D51084" t="s">
        <v>111387</v>
      </c>
      <c r="E51084" t="s">
        <v>117217</v>
      </c>
      <c r="F51084">
        <v>84</v>
      </c>
      <c r="G51084" t="s">
        <v>167667</v>
      </c>
      <c r="H51084" t="s">
        <v>223306</v>
      </c>
      <c r="I51084" t="s">
        <v>263120</v>
      </c>
      <c r="J51084" t="s">
        <v>317405</v>
      </c>
    </row>
    <row r="51085" spans="1:10">
      <c r="A51085" t="s">
        <v>50741</v>
      </c>
      <c r="B51085" t="s">
        <v>106209</v>
      </c>
      <c r="C51085">
        <v>286579666</v>
      </c>
      <c r="F51085">
        <v>54</v>
      </c>
      <c r="G51085" t="s">
        <v>167668</v>
      </c>
      <c r="H51085" t="s">
        <v>223307</v>
      </c>
      <c r="I51085" t="s">
        <v>263121</v>
      </c>
      <c r="J51085" t="s">
        <v>317406</v>
      </c>
    </row>
    <row r="51086" spans="1:10">
      <c r="A51086" t="s">
        <v>50742</v>
      </c>
      <c r="B51086" t="s">
        <v>106210</v>
      </c>
      <c r="C51086">
        <v>284203613</v>
      </c>
      <c r="F51086">
        <v>50</v>
      </c>
      <c r="G51086" t="s">
        <v>167669</v>
      </c>
      <c r="H51086" t="s">
        <v>223308</v>
      </c>
      <c r="I51086" t="s">
        <v>263122</v>
      </c>
      <c r="J51086" t="s">
        <v>317407</v>
      </c>
    </row>
    <row r="51087" spans="1:10">
      <c r="A51087" t="s">
        <v>50743</v>
      </c>
      <c r="B51087" t="s">
        <v>106211</v>
      </c>
      <c r="C51087">
        <v>286579514</v>
      </c>
      <c r="F51087">
        <v>57</v>
      </c>
      <c r="G51087" t="s">
        <v>167670</v>
      </c>
      <c r="H51087" t="s">
        <v>223309</v>
      </c>
      <c r="I51087" t="s">
        <v>263123</v>
      </c>
      <c r="J51087" t="s">
        <v>317408</v>
      </c>
    </row>
    <row r="51088" spans="1:10">
      <c r="A51088" t="s">
        <v>50744</v>
      </c>
      <c r="B51088" t="s">
        <v>106212</v>
      </c>
      <c r="C51088">
        <v>286579613</v>
      </c>
      <c r="D51088" t="s">
        <v>111718</v>
      </c>
      <c r="E51088" t="s">
        <v>117218</v>
      </c>
      <c r="F51088">
        <v>139</v>
      </c>
      <c r="G51088" t="s">
        <v>167671</v>
      </c>
      <c r="H51088" t="s">
        <v>223310</v>
      </c>
      <c r="I51088" t="s">
        <v>263124</v>
      </c>
      <c r="J51088" t="s">
        <v>317409</v>
      </c>
    </row>
    <row r="51089" spans="1:10">
      <c r="A51089" t="s">
        <v>50745</v>
      </c>
      <c r="B51089" t="s">
        <v>106213</v>
      </c>
      <c r="C51089">
        <v>286579493</v>
      </c>
      <c r="F51089">
        <v>1</v>
      </c>
      <c r="G51089" t="s">
        <v>167672</v>
      </c>
      <c r="H51089" t="s">
        <v>223311</v>
      </c>
      <c r="J51089" t="s">
        <v>317410</v>
      </c>
    </row>
    <row r="51090" spans="1:10">
      <c r="A51090" t="s">
        <v>50746</v>
      </c>
      <c r="B51090" t="s">
        <v>106214</v>
      </c>
      <c r="C51090">
        <v>286579650</v>
      </c>
      <c r="D51090" t="s">
        <v>111354</v>
      </c>
      <c r="E51090" t="s">
        <v>116724</v>
      </c>
      <c r="F51090">
        <v>132</v>
      </c>
      <c r="G51090" t="s">
        <v>167673</v>
      </c>
      <c r="H51090" t="s">
        <v>223312</v>
      </c>
      <c r="I51090" t="s">
        <v>263125</v>
      </c>
      <c r="J51090" t="s">
        <v>317411</v>
      </c>
    </row>
    <row r="51091" spans="1:10">
      <c r="A51091" t="s">
        <v>50747</v>
      </c>
      <c r="B51091" t="s">
        <v>106215</v>
      </c>
      <c r="C51091">
        <v>285275233</v>
      </c>
      <c r="D51091" t="s">
        <v>111362</v>
      </c>
      <c r="E51091" t="s">
        <v>112554</v>
      </c>
      <c r="F51091">
        <v>334</v>
      </c>
      <c r="H51091" t="s">
        <v>223313</v>
      </c>
      <c r="I51091" t="s">
        <v>263126</v>
      </c>
    </row>
    <row r="51092" spans="1:10">
      <c r="A51092" t="s">
        <v>50748</v>
      </c>
      <c r="B51092" t="s">
        <v>106216</v>
      </c>
      <c r="C51092">
        <v>286579388</v>
      </c>
      <c r="F51092">
        <v>13</v>
      </c>
      <c r="G51092" t="s">
        <v>167674</v>
      </c>
      <c r="H51092" t="s">
        <v>223314</v>
      </c>
      <c r="J51092" t="s">
        <v>317412</v>
      </c>
    </row>
    <row r="51093" spans="1:10">
      <c r="A51093" t="s">
        <v>50749</v>
      </c>
      <c r="B51093" t="s">
        <v>106217</v>
      </c>
      <c r="C51093">
        <v>286579504</v>
      </c>
      <c r="F51093">
        <v>29</v>
      </c>
      <c r="G51093" t="s">
        <v>167675</v>
      </c>
      <c r="H51093" t="s">
        <v>223315</v>
      </c>
      <c r="I51093" t="s">
        <v>263127</v>
      </c>
      <c r="J51093" t="s">
        <v>317413</v>
      </c>
    </row>
    <row r="51094" spans="1:10">
      <c r="A51094" t="s">
        <v>50750</v>
      </c>
      <c r="B51094" t="s">
        <v>106218</v>
      </c>
      <c r="C51094">
        <v>283103955</v>
      </c>
      <c r="D51094" t="s">
        <v>112552</v>
      </c>
      <c r="E51094" t="s">
        <v>117219</v>
      </c>
      <c r="F51094">
        <v>259</v>
      </c>
      <c r="G51094" t="s">
        <v>167676</v>
      </c>
      <c r="H51094" t="s">
        <v>223316</v>
      </c>
      <c r="J51094" t="s">
        <v>317414</v>
      </c>
    </row>
    <row r="51095" spans="1:10">
      <c r="A51095" t="s">
        <v>50751</v>
      </c>
      <c r="B51095" t="s">
        <v>106219</v>
      </c>
      <c r="C51095">
        <v>283119208</v>
      </c>
      <c r="D51095" t="s">
        <v>112085</v>
      </c>
      <c r="E51095" t="s">
        <v>117220</v>
      </c>
      <c r="F51095">
        <v>579</v>
      </c>
      <c r="G51095" t="s">
        <v>167677</v>
      </c>
      <c r="H51095" t="s">
        <v>223317</v>
      </c>
      <c r="I51095" t="s">
        <v>263128</v>
      </c>
      <c r="J51095" t="s">
        <v>317415</v>
      </c>
    </row>
    <row r="51096" spans="1:10">
      <c r="A51096" t="s">
        <v>50752</v>
      </c>
      <c r="B51096" t="s">
        <v>106220</v>
      </c>
      <c r="C51096">
        <v>286579638</v>
      </c>
      <c r="D51096" t="s">
        <v>111324</v>
      </c>
      <c r="E51096" t="s">
        <v>117221</v>
      </c>
      <c r="F51096">
        <v>163</v>
      </c>
      <c r="G51096" t="s">
        <v>167678</v>
      </c>
      <c r="H51096" t="s">
        <v>223318</v>
      </c>
      <c r="I51096" t="s">
        <v>263129</v>
      </c>
      <c r="J51096" t="s">
        <v>317416</v>
      </c>
    </row>
    <row r="51097" spans="1:10">
      <c r="A51097" t="s">
        <v>50753</v>
      </c>
      <c r="B51097" t="s">
        <v>106221</v>
      </c>
      <c r="C51097">
        <v>286412967</v>
      </c>
      <c r="F51097">
        <v>4</v>
      </c>
      <c r="G51097" t="s">
        <v>167679</v>
      </c>
      <c r="H51097" t="s">
        <v>223319</v>
      </c>
      <c r="J51097" t="s">
        <v>317417</v>
      </c>
    </row>
    <row r="51098" spans="1:10">
      <c r="A51098" t="s">
        <v>45233</v>
      </c>
      <c r="B51098" t="s">
        <v>106222</v>
      </c>
      <c r="C51098">
        <v>286579583</v>
      </c>
      <c r="F51098">
        <v>171</v>
      </c>
      <c r="G51098" t="s">
        <v>167680</v>
      </c>
      <c r="H51098" t="s">
        <v>223320</v>
      </c>
      <c r="I51098" t="s">
        <v>263130</v>
      </c>
      <c r="J51098" t="s">
        <v>317418</v>
      </c>
    </row>
    <row r="51099" spans="1:10">
      <c r="A51099" t="s">
        <v>50754</v>
      </c>
      <c r="B51099" t="s">
        <v>106223</v>
      </c>
      <c r="C51099">
        <v>286579566</v>
      </c>
      <c r="F51099">
        <v>181</v>
      </c>
      <c r="G51099" t="s">
        <v>167681</v>
      </c>
      <c r="H51099" t="s">
        <v>223321</v>
      </c>
      <c r="I51099" t="s">
        <v>263131</v>
      </c>
      <c r="J51099" t="s">
        <v>317419</v>
      </c>
    </row>
    <row r="51100" spans="1:10">
      <c r="A51100" t="s">
        <v>50755</v>
      </c>
      <c r="B51100" t="s">
        <v>106224</v>
      </c>
      <c r="C51100">
        <v>286411938</v>
      </c>
      <c r="D51100" t="s">
        <v>111351</v>
      </c>
      <c r="E51100" t="s">
        <v>117161</v>
      </c>
      <c r="F51100">
        <v>57</v>
      </c>
      <c r="G51100" t="s">
        <v>167682</v>
      </c>
      <c r="H51100" t="s">
        <v>223322</v>
      </c>
      <c r="I51100" t="s">
        <v>263132</v>
      </c>
      <c r="J51100" t="s">
        <v>317420</v>
      </c>
    </row>
    <row r="51101" spans="1:10">
      <c r="A51101" t="s">
        <v>50756</v>
      </c>
      <c r="B51101" t="s">
        <v>106225</v>
      </c>
      <c r="C51101">
        <v>286579671</v>
      </c>
      <c r="F51101">
        <v>198</v>
      </c>
      <c r="G51101" t="s">
        <v>167683</v>
      </c>
      <c r="H51101" t="s">
        <v>223323</v>
      </c>
      <c r="I51101" t="s">
        <v>263133</v>
      </c>
      <c r="J51101" t="s">
        <v>317421</v>
      </c>
    </row>
    <row r="51102" spans="1:10">
      <c r="A51102" t="s">
        <v>50757</v>
      </c>
      <c r="B51102" t="s">
        <v>106226</v>
      </c>
      <c r="C51102">
        <v>286579612</v>
      </c>
      <c r="F51102">
        <v>83</v>
      </c>
      <c r="G51102" t="s">
        <v>167684</v>
      </c>
      <c r="H51102" t="s">
        <v>223324</v>
      </c>
      <c r="I51102" t="s">
        <v>263134</v>
      </c>
      <c r="J51102" t="s">
        <v>317422</v>
      </c>
    </row>
    <row r="51103" spans="1:10">
      <c r="A51103" t="s">
        <v>50758</v>
      </c>
      <c r="B51103" t="s">
        <v>106227</v>
      </c>
      <c r="C51103">
        <v>286972007</v>
      </c>
      <c r="F51103">
        <v>14</v>
      </c>
      <c r="G51103" t="s">
        <v>167685</v>
      </c>
      <c r="H51103" t="s">
        <v>223325</v>
      </c>
      <c r="J51103" t="s">
        <v>317423</v>
      </c>
    </row>
    <row r="51104" spans="1:10">
      <c r="A51104" t="s">
        <v>50759</v>
      </c>
      <c r="B51104" t="s">
        <v>106228</v>
      </c>
      <c r="C51104">
        <v>286579672</v>
      </c>
      <c r="F51104">
        <v>240</v>
      </c>
      <c r="G51104" t="s">
        <v>167686</v>
      </c>
      <c r="H51104" t="s">
        <v>223326</v>
      </c>
      <c r="J51104" t="s">
        <v>317424</v>
      </c>
    </row>
    <row r="51105" spans="1:10">
      <c r="A51105" t="s">
        <v>50760</v>
      </c>
      <c r="B51105" t="s">
        <v>106229</v>
      </c>
      <c r="C51105">
        <v>286579500</v>
      </c>
      <c r="F51105">
        <v>57</v>
      </c>
      <c r="G51105" t="s">
        <v>167687</v>
      </c>
      <c r="H51105" t="s">
        <v>223327</v>
      </c>
      <c r="I51105" t="s">
        <v>263135</v>
      </c>
      <c r="J51105" t="s">
        <v>317425</v>
      </c>
    </row>
    <row r="51106" spans="1:10">
      <c r="A51106" t="s">
        <v>50761</v>
      </c>
      <c r="B51106" t="s">
        <v>106230</v>
      </c>
      <c r="C51106">
        <v>286579609</v>
      </c>
      <c r="F51106">
        <v>2559</v>
      </c>
      <c r="G51106" t="s">
        <v>167688</v>
      </c>
      <c r="H51106" t="s">
        <v>223328</v>
      </c>
      <c r="I51106" t="s">
        <v>263136</v>
      </c>
      <c r="J51106" t="s">
        <v>317426</v>
      </c>
    </row>
    <row r="51107" spans="1:10">
      <c r="A51107" t="s">
        <v>50762</v>
      </c>
      <c r="B51107" t="s">
        <v>106231</v>
      </c>
      <c r="C51107">
        <v>286579468</v>
      </c>
      <c r="D51107" t="s">
        <v>111354</v>
      </c>
      <c r="E51107" t="s">
        <v>117222</v>
      </c>
      <c r="F51107">
        <v>88</v>
      </c>
      <c r="G51107" t="s">
        <v>167689</v>
      </c>
      <c r="H51107" t="s">
        <v>223329</v>
      </c>
      <c r="I51107" t="s">
        <v>263137</v>
      </c>
      <c r="J51107" t="s">
        <v>317427</v>
      </c>
    </row>
    <row r="51108" spans="1:10">
      <c r="A51108" t="s">
        <v>50763</v>
      </c>
      <c r="B51108" t="s">
        <v>106232</v>
      </c>
      <c r="C51108">
        <v>286411898</v>
      </c>
      <c r="F51108">
        <v>2</v>
      </c>
      <c r="G51108" t="s">
        <v>167690</v>
      </c>
      <c r="H51108" t="s">
        <v>223330</v>
      </c>
      <c r="I51108" t="s">
        <v>263138</v>
      </c>
      <c r="J51108" t="s">
        <v>317428</v>
      </c>
    </row>
    <row r="51109" spans="1:10">
      <c r="A51109" t="s">
        <v>50764</v>
      </c>
      <c r="B51109" t="s">
        <v>106233</v>
      </c>
      <c r="C51109">
        <v>286579654</v>
      </c>
      <c r="D51109" t="s">
        <v>111341</v>
      </c>
      <c r="E51109" t="s">
        <v>114938</v>
      </c>
      <c r="F51109">
        <v>191</v>
      </c>
      <c r="G51109" t="s">
        <v>167691</v>
      </c>
      <c r="H51109" t="s">
        <v>223331</v>
      </c>
      <c r="I51109" t="s">
        <v>263139</v>
      </c>
      <c r="J51109" t="s">
        <v>317429</v>
      </c>
    </row>
    <row r="51110" spans="1:10">
      <c r="A51110" t="s">
        <v>50765</v>
      </c>
      <c r="B51110" t="s">
        <v>106234</v>
      </c>
      <c r="C51110">
        <v>286579464</v>
      </c>
      <c r="F51110">
        <v>812</v>
      </c>
      <c r="G51110" t="s">
        <v>167692</v>
      </c>
      <c r="H51110" t="s">
        <v>223332</v>
      </c>
      <c r="I51110" t="s">
        <v>263140</v>
      </c>
      <c r="J51110" t="s">
        <v>317430</v>
      </c>
    </row>
    <row r="51111" spans="1:10">
      <c r="A51111" t="s">
        <v>50766</v>
      </c>
      <c r="B51111" t="s">
        <v>106235</v>
      </c>
      <c r="C51111">
        <v>284129978</v>
      </c>
      <c r="D51111" t="s">
        <v>111334</v>
      </c>
      <c r="E51111" t="s">
        <v>112722</v>
      </c>
      <c r="F51111">
        <v>1042</v>
      </c>
      <c r="G51111" t="s">
        <v>167693</v>
      </c>
      <c r="H51111" t="s">
        <v>223333</v>
      </c>
      <c r="I51111" t="s">
        <v>263141</v>
      </c>
      <c r="J51111" t="s">
        <v>317431</v>
      </c>
    </row>
    <row r="51112" spans="1:10">
      <c r="A51112" t="s">
        <v>50767</v>
      </c>
      <c r="B51112" t="s">
        <v>106236</v>
      </c>
      <c r="C51112">
        <v>286579515</v>
      </c>
      <c r="F51112">
        <v>47</v>
      </c>
      <c r="G51112" t="s">
        <v>167694</v>
      </c>
      <c r="H51112" t="s">
        <v>223334</v>
      </c>
      <c r="I51112" t="s">
        <v>263142</v>
      </c>
      <c r="J51112" t="s">
        <v>317432</v>
      </c>
    </row>
    <row r="51113" spans="1:10">
      <c r="A51113" t="s">
        <v>50768</v>
      </c>
      <c r="B51113" t="s">
        <v>106237</v>
      </c>
      <c r="C51113">
        <v>283105265</v>
      </c>
      <c r="F51113">
        <v>1759</v>
      </c>
      <c r="G51113" t="s">
        <v>167695</v>
      </c>
      <c r="H51113" t="s">
        <v>223335</v>
      </c>
      <c r="I51113" t="s">
        <v>263143</v>
      </c>
      <c r="J51113" t="s">
        <v>317433</v>
      </c>
    </row>
    <row r="51114" spans="1:10">
      <c r="A51114" t="s">
        <v>50769</v>
      </c>
      <c r="B51114" t="s">
        <v>106238</v>
      </c>
      <c r="C51114">
        <v>286579450</v>
      </c>
      <c r="F51114">
        <v>287</v>
      </c>
      <c r="G51114" t="s">
        <v>167696</v>
      </c>
      <c r="H51114" t="s">
        <v>223336</v>
      </c>
      <c r="I51114" t="s">
        <v>263144</v>
      </c>
      <c r="J51114" t="s">
        <v>317434</v>
      </c>
    </row>
    <row r="51115" spans="1:10">
      <c r="A51115" t="s">
        <v>45234</v>
      </c>
      <c r="B51115" t="s">
        <v>100955</v>
      </c>
      <c r="C51115">
        <v>286579384</v>
      </c>
      <c r="D51115" t="s">
        <v>111358</v>
      </c>
      <c r="E51115" t="s">
        <v>113664</v>
      </c>
      <c r="F51115">
        <v>451</v>
      </c>
      <c r="G51115" t="s">
        <v>167697</v>
      </c>
      <c r="H51115" t="s">
        <v>223337</v>
      </c>
      <c r="I51115" t="s">
        <v>263145</v>
      </c>
      <c r="J51115" t="s">
        <v>317435</v>
      </c>
    </row>
    <row r="51116" spans="1:10">
      <c r="A51116" t="s">
        <v>50770</v>
      </c>
      <c r="B51116" t="s">
        <v>106239</v>
      </c>
      <c r="C51116">
        <v>286579505</v>
      </c>
      <c r="D51116" t="s">
        <v>111358</v>
      </c>
      <c r="E51116" t="s">
        <v>117223</v>
      </c>
      <c r="F51116">
        <v>159</v>
      </c>
      <c r="G51116" t="s">
        <v>167698</v>
      </c>
      <c r="H51116" t="s">
        <v>223338</v>
      </c>
      <c r="I51116" t="s">
        <v>263146</v>
      </c>
      <c r="J51116" t="s">
        <v>317436</v>
      </c>
    </row>
    <row r="51117" spans="1:10">
      <c r="A51117" t="s">
        <v>50771</v>
      </c>
      <c r="B51117" t="s">
        <v>106240</v>
      </c>
      <c r="C51117">
        <v>286579381</v>
      </c>
      <c r="F51117">
        <v>47</v>
      </c>
      <c r="G51117" t="s">
        <v>167699</v>
      </c>
      <c r="H51117" t="s">
        <v>223339</v>
      </c>
      <c r="I51117" t="s">
        <v>263147</v>
      </c>
      <c r="J51117" t="s">
        <v>317437</v>
      </c>
    </row>
    <row r="51118" spans="1:10">
      <c r="A51118" t="s">
        <v>50772</v>
      </c>
      <c r="B51118" t="s">
        <v>106241</v>
      </c>
      <c r="C51118">
        <v>286579674</v>
      </c>
      <c r="F51118">
        <v>180</v>
      </c>
      <c r="G51118" t="s">
        <v>167700</v>
      </c>
      <c r="H51118" t="s">
        <v>223340</v>
      </c>
      <c r="I51118" t="s">
        <v>263148</v>
      </c>
      <c r="J51118" t="s">
        <v>317438</v>
      </c>
    </row>
    <row r="51119" spans="1:10">
      <c r="A51119" t="s">
        <v>50773</v>
      </c>
      <c r="B51119" t="s">
        <v>106242</v>
      </c>
      <c r="C51119">
        <v>286579395</v>
      </c>
      <c r="D51119" t="s">
        <v>111324</v>
      </c>
      <c r="E51119" t="s">
        <v>115199</v>
      </c>
      <c r="F51119">
        <v>196</v>
      </c>
      <c r="G51119" t="s">
        <v>167701</v>
      </c>
      <c r="H51119" t="s">
        <v>223341</v>
      </c>
      <c r="I51119" t="s">
        <v>263149</v>
      </c>
      <c r="J51119" t="s">
        <v>317439</v>
      </c>
    </row>
    <row r="51120" spans="1:10">
      <c r="A51120" t="s">
        <v>50774</v>
      </c>
      <c r="B51120" t="s">
        <v>106243</v>
      </c>
      <c r="C51120">
        <v>286579462</v>
      </c>
      <c r="D51120" t="s">
        <v>111324</v>
      </c>
      <c r="E51120" t="s">
        <v>115416</v>
      </c>
      <c r="F51120">
        <v>127</v>
      </c>
      <c r="G51120" t="s">
        <v>167702</v>
      </c>
      <c r="H51120" t="s">
        <v>223342</v>
      </c>
      <c r="I51120" t="s">
        <v>263150</v>
      </c>
      <c r="J51120" t="s">
        <v>317440</v>
      </c>
    </row>
    <row r="51121" spans="1:10">
      <c r="A51121" t="s">
        <v>50775</v>
      </c>
      <c r="B51121" t="s">
        <v>106244</v>
      </c>
      <c r="C51121">
        <v>286579387</v>
      </c>
      <c r="F51121">
        <v>81</v>
      </c>
      <c r="G51121" t="s">
        <v>167703</v>
      </c>
      <c r="H51121" t="s">
        <v>223343</v>
      </c>
      <c r="I51121" t="s">
        <v>263151</v>
      </c>
      <c r="J51121" t="s">
        <v>317441</v>
      </c>
    </row>
    <row r="51122" spans="1:10">
      <c r="A51122" t="s">
        <v>50776</v>
      </c>
      <c r="B51122" t="s">
        <v>106245</v>
      </c>
      <c r="C51122">
        <v>286579383</v>
      </c>
      <c r="D51122" t="s">
        <v>111336</v>
      </c>
      <c r="E51122" t="s">
        <v>116564</v>
      </c>
      <c r="F51122">
        <v>792</v>
      </c>
      <c r="G51122" t="s">
        <v>167704</v>
      </c>
      <c r="H51122" t="s">
        <v>223344</v>
      </c>
      <c r="I51122" t="s">
        <v>263152</v>
      </c>
      <c r="J51122" t="s">
        <v>317442</v>
      </c>
    </row>
    <row r="51123" spans="1:10">
      <c r="A51123" t="s">
        <v>50777</v>
      </c>
      <c r="B51123" t="s">
        <v>106246</v>
      </c>
      <c r="C51123">
        <v>286579618</v>
      </c>
      <c r="D51123" t="s">
        <v>111324</v>
      </c>
      <c r="E51123" t="s">
        <v>116588</v>
      </c>
      <c r="F51123">
        <v>70</v>
      </c>
      <c r="G51123" t="s">
        <v>167705</v>
      </c>
      <c r="H51123" t="s">
        <v>223345</v>
      </c>
      <c r="I51123" t="s">
        <v>263153</v>
      </c>
      <c r="J51123" t="s">
        <v>317443</v>
      </c>
    </row>
    <row r="51124" spans="1:10">
      <c r="A51124" t="s">
        <v>50778</v>
      </c>
      <c r="B51124" t="s">
        <v>106247</v>
      </c>
      <c r="C51124">
        <v>286579546</v>
      </c>
      <c r="D51124" t="s">
        <v>111358</v>
      </c>
      <c r="E51124" t="s">
        <v>117224</v>
      </c>
      <c r="F51124">
        <v>287</v>
      </c>
      <c r="G51124" t="s">
        <v>167706</v>
      </c>
      <c r="H51124" t="s">
        <v>223346</v>
      </c>
      <c r="I51124" t="s">
        <v>263154</v>
      </c>
      <c r="J51124" t="s">
        <v>317444</v>
      </c>
    </row>
    <row r="51125" spans="1:10">
      <c r="A51125" t="s">
        <v>50779</v>
      </c>
      <c r="B51125" t="s">
        <v>106248</v>
      </c>
      <c r="C51125">
        <v>286579386</v>
      </c>
      <c r="F51125">
        <v>120</v>
      </c>
      <c r="G51125" t="s">
        <v>167707</v>
      </c>
      <c r="H51125" t="s">
        <v>223347</v>
      </c>
      <c r="I51125" t="s">
        <v>263155</v>
      </c>
      <c r="J51125" t="s">
        <v>317445</v>
      </c>
    </row>
    <row r="51126" spans="1:10">
      <c r="A51126" t="s">
        <v>50780</v>
      </c>
      <c r="B51126" t="s">
        <v>106249</v>
      </c>
      <c r="C51126">
        <v>286579424</v>
      </c>
      <c r="D51126" t="s">
        <v>111332</v>
      </c>
      <c r="E51126" t="s">
        <v>117225</v>
      </c>
      <c r="F51126">
        <v>796</v>
      </c>
      <c r="G51126" t="s">
        <v>167708</v>
      </c>
      <c r="H51126" t="s">
        <v>223348</v>
      </c>
      <c r="I51126" t="s">
        <v>263156</v>
      </c>
      <c r="J51126" t="s">
        <v>317446</v>
      </c>
    </row>
    <row r="51127" spans="1:10">
      <c r="A51127" t="s">
        <v>50781</v>
      </c>
      <c r="B51127" t="s">
        <v>106250</v>
      </c>
      <c r="C51127">
        <v>286579692</v>
      </c>
      <c r="F51127">
        <v>569</v>
      </c>
      <c r="G51127" t="s">
        <v>167709</v>
      </c>
      <c r="H51127" t="s">
        <v>223349</v>
      </c>
      <c r="J51127" t="s">
        <v>317447</v>
      </c>
    </row>
    <row r="51128" spans="1:10">
      <c r="A51128" t="s">
        <v>50782</v>
      </c>
      <c r="B51128" t="s">
        <v>106251</v>
      </c>
      <c r="C51128">
        <v>286579498</v>
      </c>
      <c r="F51128">
        <v>2031</v>
      </c>
      <c r="G51128" t="s">
        <v>167710</v>
      </c>
      <c r="H51128" t="s">
        <v>223350</v>
      </c>
      <c r="I51128" t="s">
        <v>263157</v>
      </c>
      <c r="J51128" t="s">
        <v>317448</v>
      </c>
    </row>
    <row r="51129" spans="1:10">
      <c r="A51129" t="s">
        <v>50783</v>
      </c>
      <c r="B51129" t="s">
        <v>106252</v>
      </c>
      <c r="C51129">
        <v>286579619</v>
      </c>
      <c r="D51129" t="s">
        <v>111332</v>
      </c>
      <c r="E51129" t="s">
        <v>117226</v>
      </c>
      <c r="F51129">
        <v>372</v>
      </c>
      <c r="G51129" t="s">
        <v>167711</v>
      </c>
      <c r="H51129" t="s">
        <v>223351</v>
      </c>
      <c r="I51129" t="s">
        <v>263158</v>
      </c>
      <c r="J51129" t="s">
        <v>317449</v>
      </c>
    </row>
    <row r="51130" spans="1:10">
      <c r="A51130" t="s">
        <v>50784</v>
      </c>
      <c r="B51130" t="s">
        <v>106253</v>
      </c>
      <c r="C51130">
        <v>284008433</v>
      </c>
      <c r="D51130" t="s">
        <v>111334</v>
      </c>
      <c r="E51130" t="s">
        <v>116436</v>
      </c>
      <c r="F51130">
        <v>408</v>
      </c>
      <c r="G51130" t="s">
        <v>167712</v>
      </c>
      <c r="H51130" t="s">
        <v>223352</v>
      </c>
      <c r="I51130" t="s">
        <v>263159</v>
      </c>
      <c r="J51130" t="s">
        <v>317450</v>
      </c>
    </row>
    <row r="51131" spans="1:10">
      <c r="A51131" t="s">
        <v>50785</v>
      </c>
      <c r="B51131" t="s">
        <v>106254</v>
      </c>
      <c r="C51131">
        <v>287691412</v>
      </c>
      <c r="D51131" t="s">
        <v>112157</v>
      </c>
      <c r="E51131" t="s">
        <v>117227</v>
      </c>
      <c r="F51131">
        <v>799</v>
      </c>
      <c r="G51131" t="s">
        <v>167713</v>
      </c>
      <c r="H51131" t="s">
        <v>223353</v>
      </c>
      <c r="I51131" t="s">
        <v>263160</v>
      </c>
      <c r="J51131" t="s">
        <v>317451</v>
      </c>
    </row>
    <row r="51132" spans="1:10">
      <c r="A51132" t="s">
        <v>50786</v>
      </c>
      <c r="B51132" t="s">
        <v>106255</v>
      </c>
      <c r="C51132">
        <v>283481350</v>
      </c>
      <c r="D51132" t="s">
        <v>111324</v>
      </c>
      <c r="E51132" t="s">
        <v>115057</v>
      </c>
      <c r="F51132">
        <v>155</v>
      </c>
      <c r="G51132" t="s">
        <v>167714</v>
      </c>
      <c r="H51132" t="s">
        <v>223354</v>
      </c>
      <c r="I51132" t="s">
        <v>263161</v>
      </c>
      <c r="J51132" t="s">
        <v>317452</v>
      </c>
    </row>
    <row r="51133" spans="1:10">
      <c r="A51133" t="s">
        <v>50787</v>
      </c>
      <c r="B51133" t="s">
        <v>106256</v>
      </c>
      <c r="C51133">
        <v>283333031</v>
      </c>
      <c r="D51133" t="s">
        <v>112285</v>
      </c>
      <c r="E51133" t="s">
        <v>112285</v>
      </c>
      <c r="F51133">
        <v>162</v>
      </c>
      <c r="G51133" t="s">
        <v>167715</v>
      </c>
      <c r="H51133" t="s">
        <v>223355</v>
      </c>
      <c r="J51133" t="s">
        <v>317453</v>
      </c>
    </row>
    <row r="51134" spans="1:10">
      <c r="A51134" t="s">
        <v>50788</v>
      </c>
      <c r="B51134" t="s">
        <v>106257</v>
      </c>
      <c r="C51134">
        <v>283120380</v>
      </c>
      <c r="D51134" t="s">
        <v>111324</v>
      </c>
      <c r="E51134" t="s">
        <v>112700</v>
      </c>
      <c r="F51134">
        <v>68</v>
      </c>
      <c r="G51134" t="s">
        <v>167716</v>
      </c>
      <c r="H51134" t="s">
        <v>223356</v>
      </c>
      <c r="I51134" t="s">
        <v>263162</v>
      </c>
      <c r="J51134" t="s">
        <v>317454</v>
      </c>
    </row>
    <row r="51135" spans="1:10">
      <c r="A51135" t="s">
        <v>50789</v>
      </c>
      <c r="B51135" t="s">
        <v>106258</v>
      </c>
      <c r="C51135">
        <v>283106584</v>
      </c>
      <c r="F51135">
        <v>108</v>
      </c>
      <c r="G51135" t="s">
        <v>167717</v>
      </c>
      <c r="H51135" t="s">
        <v>223357</v>
      </c>
      <c r="J51135" t="s">
        <v>317455</v>
      </c>
    </row>
    <row r="51136" spans="1:10">
      <c r="A51136" t="s">
        <v>50790</v>
      </c>
      <c r="B51136" t="s">
        <v>106259</v>
      </c>
      <c r="C51136">
        <v>286579385</v>
      </c>
      <c r="F51136">
        <v>93</v>
      </c>
      <c r="G51136" t="s">
        <v>167718</v>
      </c>
      <c r="H51136" t="s">
        <v>223358</v>
      </c>
      <c r="I51136" t="s">
        <v>263163</v>
      </c>
      <c r="J51136" t="s">
        <v>317456</v>
      </c>
    </row>
    <row r="51137" spans="1:10">
      <c r="A51137" t="s">
        <v>50791</v>
      </c>
      <c r="B51137" t="s">
        <v>106260</v>
      </c>
      <c r="C51137">
        <v>286579438</v>
      </c>
      <c r="F51137">
        <v>223</v>
      </c>
      <c r="G51137" t="s">
        <v>167719</v>
      </c>
      <c r="H51137" t="s">
        <v>223359</v>
      </c>
      <c r="I51137" t="s">
        <v>263164</v>
      </c>
      <c r="J51137" t="s">
        <v>317457</v>
      </c>
    </row>
    <row r="51138" spans="1:10">
      <c r="A51138" t="s">
        <v>50792</v>
      </c>
      <c r="B51138" t="s">
        <v>106261</v>
      </c>
      <c r="C51138">
        <v>286579707</v>
      </c>
      <c r="D51138" t="s">
        <v>111329</v>
      </c>
      <c r="E51138" t="s">
        <v>112689</v>
      </c>
      <c r="F51138">
        <v>21</v>
      </c>
      <c r="G51138" t="s">
        <v>167720</v>
      </c>
      <c r="H51138" t="s">
        <v>223360</v>
      </c>
      <c r="J51138" t="s">
        <v>317458</v>
      </c>
    </row>
    <row r="51139" spans="1:10">
      <c r="A51139" t="s">
        <v>16386</v>
      </c>
      <c r="B51139" t="s">
        <v>106262</v>
      </c>
      <c r="C51139">
        <v>286579657</v>
      </c>
      <c r="F51139">
        <v>34</v>
      </c>
      <c r="G51139" t="s">
        <v>167721</v>
      </c>
      <c r="H51139" t="s">
        <v>223361</v>
      </c>
      <c r="I51139" t="s">
        <v>263165</v>
      </c>
      <c r="J51139" t="s">
        <v>317459</v>
      </c>
    </row>
    <row r="51140" spans="1:10">
      <c r="A51140" t="s">
        <v>50793</v>
      </c>
      <c r="B51140" t="s">
        <v>106263</v>
      </c>
      <c r="C51140">
        <v>284203605</v>
      </c>
      <c r="F51140">
        <v>120</v>
      </c>
      <c r="G51140" t="s">
        <v>167722</v>
      </c>
      <c r="H51140" t="s">
        <v>223362</v>
      </c>
      <c r="I51140" t="s">
        <v>263166</v>
      </c>
      <c r="J51140" t="s">
        <v>317460</v>
      </c>
    </row>
    <row r="51141" spans="1:10">
      <c r="A51141" t="s">
        <v>50794</v>
      </c>
      <c r="B51141" t="s">
        <v>106264</v>
      </c>
      <c r="C51141">
        <v>286579649</v>
      </c>
      <c r="D51141" t="s">
        <v>111358</v>
      </c>
      <c r="E51141" t="s">
        <v>117228</v>
      </c>
      <c r="F51141">
        <v>76</v>
      </c>
      <c r="G51141" t="s">
        <v>167723</v>
      </c>
      <c r="H51141" t="s">
        <v>223363</v>
      </c>
      <c r="I51141" t="s">
        <v>263167</v>
      </c>
      <c r="J51141" t="s">
        <v>317461</v>
      </c>
    </row>
    <row r="51142" spans="1:10">
      <c r="A51142" t="s">
        <v>50795</v>
      </c>
      <c r="B51142" t="s">
        <v>106265</v>
      </c>
      <c r="C51142">
        <v>286579394</v>
      </c>
      <c r="D51142" t="s">
        <v>111362</v>
      </c>
      <c r="E51142" t="s">
        <v>112772</v>
      </c>
      <c r="F51142">
        <v>192</v>
      </c>
      <c r="G51142" t="s">
        <v>167724</v>
      </c>
      <c r="H51142" t="s">
        <v>223364</v>
      </c>
      <c r="I51142" t="s">
        <v>263168</v>
      </c>
      <c r="J51142" t="s">
        <v>317462</v>
      </c>
    </row>
    <row r="51143" spans="1:10">
      <c r="A51143" t="s">
        <v>50796</v>
      </c>
      <c r="B51143" t="s">
        <v>106266</v>
      </c>
      <c r="C51143">
        <v>286579392</v>
      </c>
      <c r="D51143" t="s">
        <v>111323</v>
      </c>
      <c r="E51143" t="s">
        <v>117229</v>
      </c>
      <c r="F51143">
        <v>60</v>
      </c>
      <c r="G51143" t="s">
        <v>167725</v>
      </c>
      <c r="H51143" t="s">
        <v>223365</v>
      </c>
      <c r="I51143" t="s">
        <v>263169</v>
      </c>
      <c r="J51143" t="s">
        <v>317463</v>
      </c>
    </row>
    <row r="51144" spans="1:10">
      <c r="A51144" t="s">
        <v>50797</v>
      </c>
      <c r="B51144" t="s">
        <v>106267</v>
      </c>
      <c r="C51144">
        <v>284130136</v>
      </c>
      <c r="D51144" t="s">
        <v>112553</v>
      </c>
      <c r="E51144" t="s">
        <v>117230</v>
      </c>
      <c r="F51144">
        <v>160</v>
      </c>
      <c r="G51144" t="s">
        <v>167726</v>
      </c>
      <c r="H51144" t="s">
        <v>223366</v>
      </c>
      <c r="I51144" t="s">
        <v>263170</v>
      </c>
      <c r="J51144" t="s">
        <v>317464</v>
      </c>
    </row>
    <row r="51145" spans="1:10">
      <c r="A51145" t="s">
        <v>50798</v>
      </c>
      <c r="B51145" t="s">
        <v>106268</v>
      </c>
      <c r="C51145">
        <v>286579390</v>
      </c>
      <c r="D51145" t="s">
        <v>111343</v>
      </c>
      <c r="E51145" t="s">
        <v>113885</v>
      </c>
      <c r="F51145">
        <v>319</v>
      </c>
      <c r="G51145" t="s">
        <v>167727</v>
      </c>
      <c r="H51145" t="s">
        <v>223367</v>
      </c>
      <c r="I51145" t="s">
        <v>263171</v>
      </c>
      <c r="J51145" t="s">
        <v>317465</v>
      </c>
    </row>
    <row r="51146" spans="1:10">
      <c r="A51146" t="s">
        <v>50799</v>
      </c>
      <c r="B51146" t="s">
        <v>106269</v>
      </c>
      <c r="C51146">
        <v>286579563</v>
      </c>
      <c r="F51146">
        <v>48</v>
      </c>
      <c r="G51146" t="s">
        <v>167728</v>
      </c>
      <c r="H51146" t="s">
        <v>223368</v>
      </c>
      <c r="I51146" t="s">
        <v>263172</v>
      </c>
      <c r="J51146" t="s">
        <v>317466</v>
      </c>
    </row>
    <row r="51147" spans="1:10">
      <c r="A51147" t="s">
        <v>50800</v>
      </c>
      <c r="B51147" t="s">
        <v>50800</v>
      </c>
      <c r="C51147">
        <v>288031219</v>
      </c>
      <c r="F51147">
        <v>14</v>
      </c>
      <c r="G51147" t="s">
        <v>167729</v>
      </c>
      <c r="H51147" t="s">
        <v>223369</v>
      </c>
      <c r="I51147" t="s">
        <v>263173</v>
      </c>
      <c r="J51147" t="s">
        <v>317467</v>
      </c>
    </row>
    <row r="51148" spans="1:10">
      <c r="A51148" t="s">
        <v>50801</v>
      </c>
      <c r="B51148" t="s">
        <v>106270</v>
      </c>
      <c r="C51148">
        <v>286391029</v>
      </c>
      <c r="D51148" t="s">
        <v>111340</v>
      </c>
      <c r="E51148" t="s">
        <v>117231</v>
      </c>
      <c r="F51148">
        <v>71</v>
      </c>
      <c r="G51148" t="s">
        <v>167730</v>
      </c>
      <c r="H51148" t="s">
        <v>223370</v>
      </c>
      <c r="I51148" t="s">
        <v>263174</v>
      </c>
      <c r="J51148" t="s">
        <v>317468</v>
      </c>
    </row>
    <row r="51149" spans="1:10">
      <c r="A51149" t="s">
        <v>50802</v>
      </c>
      <c r="B51149" t="s">
        <v>106271</v>
      </c>
      <c r="C51149">
        <v>286391157</v>
      </c>
      <c r="F51149">
        <v>72</v>
      </c>
      <c r="G51149" t="s">
        <v>167731</v>
      </c>
      <c r="H51149" t="s">
        <v>223371</v>
      </c>
      <c r="I51149" t="s">
        <v>263175</v>
      </c>
      <c r="J51149" t="s">
        <v>317469</v>
      </c>
    </row>
    <row r="51150" spans="1:10">
      <c r="A51150" t="s">
        <v>50803</v>
      </c>
      <c r="B51150" t="s">
        <v>106272</v>
      </c>
      <c r="C51150">
        <v>285275334</v>
      </c>
      <c r="F51150">
        <v>30</v>
      </c>
      <c r="G51150" t="s">
        <v>167732</v>
      </c>
      <c r="H51150" t="s">
        <v>223372</v>
      </c>
      <c r="I51150" t="s">
        <v>263176</v>
      </c>
      <c r="J51150" t="s">
        <v>317470</v>
      </c>
    </row>
    <row r="51151" spans="1:10">
      <c r="A51151" t="s">
        <v>50804</v>
      </c>
      <c r="B51151" t="s">
        <v>106273</v>
      </c>
      <c r="C51151">
        <v>286391213</v>
      </c>
      <c r="D51151" t="s">
        <v>111340</v>
      </c>
      <c r="E51151" t="s">
        <v>112705</v>
      </c>
      <c r="F51151">
        <v>55</v>
      </c>
      <c r="G51151" t="s">
        <v>167733</v>
      </c>
      <c r="H51151" t="s">
        <v>223373</v>
      </c>
      <c r="I51151" t="s">
        <v>263177</v>
      </c>
      <c r="J51151" t="s">
        <v>317471</v>
      </c>
    </row>
    <row r="51152" spans="1:10">
      <c r="A51152" t="s">
        <v>50805</v>
      </c>
      <c r="B51152" t="s">
        <v>106274</v>
      </c>
      <c r="C51152">
        <v>285274400</v>
      </c>
      <c r="D51152" t="s">
        <v>111326</v>
      </c>
      <c r="E51152" t="s">
        <v>117172</v>
      </c>
      <c r="F51152">
        <v>1791</v>
      </c>
      <c r="G51152" t="s">
        <v>167734</v>
      </c>
      <c r="H51152" t="s">
        <v>223374</v>
      </c>
      <c r="I51152" t="s">
        <v>263178</v>
      </c>
      <c r="J51152" t="s">
        <v>317472</v>
      </c>
    </row>
    <row r="51153" spans="1:10">
      <c r="A51153" t="s">
        <v>50806</v>
      </c>
      <c r="B51153" t="s">
        <v>106275</v>
      </c>
      <c r="C51153">
        <v>284129935</v>
      </c>
      <c r="D51153" t="s">
        <v>111340</v>
      </c>
      <c r="E51153" t="s">
        <v>112757</v>
      </c>
      <c r="F51153">
        <v>50</v>
      </c>
      <c r="G51153" t="s">
        <v>167735</v>
      </c>
      <c r="H51153" t="s">
        <v>223375</v>
      </c>
      <c r="J51153" t="s">
        <v>317473</v>
      </c>
    </row>
    <row r="51154" spans="1:10">
      <c r="A51154" t="s">
        <v>50807</v>
      </c>
      <c r="B51154" t="s">
        <v>106276</v>
      </c>
      <c r="C51154">
        <v>286374792</v>
      </c>
      <c r="F51154">
        <v>23</v>
      </c>
      <c r="G51154" t="s">
        <v>167736</v>
      </c>
      <c r="H51154" t="s">
        <v>223376</v>
      </c>
      <c r="I51154" t="s">
        <v>263179</v>
      </c>
      <c r="J51154" t="s">
        <v>317474</v>
      </c>
    </row>
    <row r="51155" spans="1:10">
      <c r="A51155" t="s">
        <v>50808</v>
      </c>
      <c r="B51155" t="s">
        <v>106277</v>
      </c>
      <c r="C51155">
        <v>286579711</v>
      </c>
      <c r="F51155">
        <v>9</v>
      </c>
      <c r="G51155" t="s">
        <v>167737</v>
      </c>
      <c r="H51155" t="s">
        <v>223377</v>
      </c>
      <c r="I51155" t="s">
        <v>263180</v>
      </c>
      <c r="J51155" t="s">
        <v>317475</v>
      </c>
    </row>
    <row r="51156" spans="1:10">
      <c r="A51156" t="s">
        <v>50809</v>
      </c>
      <c r="B51156" t="s">
        <v>106278</v>
      </c>
      <c r="C51156">
        <v>282424170</v>
      </c>
      <c r="D51156" t="s">
        <v>111340</v>
      </c>
      <c r="E51156" t="s">
        <v>112757</v>
      </c>
      <c r="F51156">
        <v>337</v>
      </c>
      <c r="G51156" t="s">
        <v>167738</v>
      </c>
      <c r="H51156" t="s">
        <v>223378</v>
      </c>
      <c r="I51156" t="s">
        <v>263181</v>
      </c>
      <c r="J51156" t="s">
        <v>317476</v>
      </c>
    </row>
    <row r="51157" spans="1:10">
      <c r="A51157" t="s">
        <v>50810</v>
      </c>
      <c r="B51157" t="s">
        <v>106279</v>
      </c>
      <c r="C51157">
        <v>286370328</v>
      </c>
      <c r="F51157">
        <v>228</v>
      </c>
      <c r="G51157" t="s">
        <v>167739</v>
      </c>
      <c r="H51157" t="s">
        <v>223379</v>
      </c>
      <c r="J51157" t="s">
        <v>317477</v>
      </c>
    </row>
    <row r="51158" spans="1:10">
      <c r="A51158" t="s">
        <v>50811</v>
      </c>
      <c r="B51158" t="s">
        <v>106280</v>
      </c>
      <c r="C51158">
        <v>283119741</v>
      </c>
      <c r="D51158" t="s">
        <v>112337</v>
      </c>
      <c r="E51158" t="s">
        <v>117232</v>
      </c>
      <c r="F51158">
        <v>345</v>
      </c>
      <c r="G51158" t="s">
        <v>167740</v>
      </c>
      <c r="H51158" t="s">
        <v>223380</v>
      </c>
      <c r="I51158" t="s">
        <v>263182</v>
      </c>
      <c r="J51158" t="s">
        <v>317478</v>
      </c>
    </row>
    <row r="51159" spans="1:10">
      <c r="A51159" t="s">
        <v>50812</v>
      </c>
      <c r="B51159" t="s">
        <v>106281</v>
      </c>
      <c r="C51159">
        <v>286391175</v>
      </c>
      <c r="D51159" t="s">
        <v>111937</v>
      </c>
      <c r="E51159" t="s">
        <v>114489</v>
      </c>
      <c r="F51159">
        <v>13</v>
      </c>
      <c r="G51159" t="s">
        <v>167741</v>
      </c>
      <c r="H51159" t="s">
        <v>223381</v>
      </c>
      <c r="J51159" t="s">
        <v>317479</v>
      </c>
    </row>
    <row r="51160" spans="1:10">
      <c r="A51160" t="s">
        <v>50813</v>
      </c>
      <c r="B51160" t="s">
        <v>106282</v>
      </c>
      <c r="C51160">
        <v>286391159</v>
      </c>
      <c r="F51160">
        <v>1184</v>
      </c>
      <c r="G51160" t="s">
        <v>167742</v>
      </c>
      <c r="H51160" t="s">
        <v>223382</v>
      </c>
      <c r="I51160" t="s">
        <v>263183</v>
      </c>
      <c r="J51160" t="s">
        <v>317480</v>
      </c>
    </row>
    <row r="51161" spans="1:10">
      <c r="A51161" t="s">
        <v>50814</v>
      </c>
      <c r="B51161" t="s">
        <v>106283</v>
      </c>
      <c r="C51161">
        <v>286391209</v>
      </c>
      <c r="F51161">
        <v>29</v>
      </c>
      <c r="G51161" t="s">
        <v>167743</v>
      </c>
      <c r="H51161" t="s">
        <v>223383</v>
      </c>
      <c r="I51161" t="s">
        <v>263184</v>
      </c>
      <c r="J51161" t="s">
        <v>317481</v>
      </c>
    </row>
    <row r="51162" spans="1:10">
      <c r="A51162" t="s">
        <v>50815</v>
      </c>
      <c r="B51162" t="s">
        <v>106284</v>
      </c>
      <c r="C51162">
        <v>286391200</v>
      </c>
      <c r="F51162">
        <v>35</v>
      </c>
      <c r="G51162" t="s">
        <v>167744</v>
      </c>
      <c r="H51162" t="s">
        <v>223384</v>
      </c>
      <c r="J51162" t="s">
        <v>317482</v>
      </c>
    </row>
    <row r="51163" spans="1:10">
      <c r="A51163" t="s">
        <v>50816</v>
      </c>
      <c r="B51163" t="s">
        <v>106285</v>
      </c>
      <c r="C51163">
        <v>286391198</v>
      </c>
      <c r="D51163" t="s">
        <v>111342</v>
      </c>
      <c r="E51163" t="s">
        <v>117233</v>
      </c>
      <c r="F51163">
        <v>68</v>
      </c>
      <c r="G51163" t="s">
        <v>167745</v>
      </c>
      <c r="H51163" t="s">
        <v>223385</v>
      </c>
      <c r="I51163" t="s">
        <v>263185</v>
      </c>
      <c r="J51163" t="s">
        <v>317483</v>
      </c>
    </row>
    <row r="51164" spans="1:10">
      <c r="A51164" t="s">
        <v>50817</v>
      </c>
      <c r="B51164" t="s">
        <v>106286</v>
      </c>
      <c r="C51164">
        <v>286391194</v>
      </c>
      <c r="F51164">
        <v>35</v>
      </c>
      <c r="G51164" t="s">
        <v>167746</v>
      </c>
      <c r="H51164" t="s">
        <v>223386</v>
      </c>
      <c r="I51164" t="s">
        <v>263186</v>
      </c>
      <c r="J51164" t="s">
        <v>317484</v>
      </c>
    </row>
    <row r="51165" spans="1:10">
      <c r="A51165" t="s">
        <v>50818</v>
      </c>
      <c r="B51165" t="s">
        <v>106287</v>
      </c>
      <c r="C51165">
        <v>286391161</v>
      </c>
      <c r="F51165">
        <v>358</v>
      </c>
      <c r="G51165" t="s">
        <v>167747</v>
      </c>
      <c r="H51165" t="s">
        <v>223387</v>
      </c>
      <c r="I51165" t="s">
        <v>263187</v>
      </c>
      <c r="J51165" t="s">
        <v>317485</v>
      </c>
    </row>
    <row r="51166" spans="1:10">
      <c r="A51166" t="s">
        <v>50819</v>
      </c>
      <c r="B51166" t="s">
        <v>106288</v>
      </c>
      <c r="C51166">
        <v>286391195</v>
      </c>
      <c r="F51166">
        <v>23</v>
      </c>
      <c r="G51166" t="s">
        <v>167748</v>
      </c>
      <c r="H51166" t="s">
        <v>223388</v>
      </c>
      <c r="J51166" t="s">
        <v>317486</v>
      </c>
    </row>
    <row r="51167" spans="1:10">
      <c r="A51167" t="s">
        <v>50820</v>
      </c>
      <c r="B51167" t="s">
        <v>106289</v>
      </c>
      <c r="C51167">
        <v>286391177</v>
      </c>
      <c r="D51167" t="s">
        <v>112554</v>
      </c>
      <c r="E51167" t="s">
        <v>112554</v>
      </c>
      <c r="F51167">
        <v>37</v>
      </c>
      <c r="G51167" t="s">
        <v>167749</v>
      </c>
      <c r="H51167" t="s">
        <v>223389</v>
      </c>
      <c r="J51167" t="s">
        <v>317487</v>
      </c>
    </row>
    <row r="51168" spans="1:10">
      <c r="A51168" t="s">
        <v>50821</v>
      </c>
      <c r="B51168" t="s">
        <v>106290</v>
      </c>
      <c r="C51168">
        <v>286391199</v>
      </c>
      <c r="F51168">
        <v>63</v>
      </c>
      <c r="G51168" t="s">
        <v>167750</v>
      </c>
      <c r="H51168" t="s">
        <v>223390</v>
      </c>
      <c r="J51168" t="s">
        <v>317488</v>
      </c>
    </row>
    <row r="51169" spans="1:10">
      <c r="A51169" t="s">
        <v>36223</v>
      </c>
      <c r="B51169" t="s">
        <v>106291</v>
      </c>
      <c r="C51169">
        <v>286391186</v>
      </c>
      <c r="D51169" t="s">
        <v>111339</v>
      </c>
      <c r="E51169" t="s">
        <v>112775</v>
      </c>
      <c r="F51169">
        <v>178</v>
      </c>
      <c r="G51169" t="s">
        <v>167751</v>
      </c>
      <c r="H51169" t="s">
        <v>223391</v>
      </c>
      <c r="I51169" t="s">
        <v>263188</v>
      </c>
      <c r="J51169" t="s">
        <v>317489</v>
      </c>
    </row>
    <row r="51170" spans="1:10">
      <c r="A51170" t="s">
        <v>50822</v>
      </c>
      <c r="B51170" t="s">
        <v>106292</v>
      </c>
      <c r="C51170">
        <v>286391169</v>
      </c>
      <c r="D51170" t="s">
        <v>111323</v>
      </c>
      <c r="E51170" t="s">
        <v>116389</v>
      </c>
      <c r="F51170">
        <v>78</v>
      </c>
      <c r="G51170" t="s">
        <v>167752</v>
      </c>
      <c r="H51170" t="s">
        <v>223392</v>
      </c>
      <c r="I51170" t="s">
        <v>263189</v>
      </c>
      <c r="J51170" t="s">
        <v>317490</v>
      </c>
    </row>
    <row r="51171" spans="1:10">
      <c r="A51171" t="s">
        <v>50823</v>
      </c>
      <c r="B51171" t="s">
        <v>106293</v>
      </c>
      <c r="C51171">
        <v>283105282</v>
      </c>
      <c r="D51171" t="s">
        <v>111324</v>
      </c>
      <c r="E51171" t="s">
        <v>116154</v>
      </c>
      <c r="F51171">
        <v>194</v>
      </c>
      <c r="G51171" t="s">
        <v>167753</v>
      </c>
      <c r="H51171" t="s">
        <v>223393</v>
      </c>
      <c r="I51171" t="s">
        <v>263190</v>
      </c>
      <c r="J51171" t="s">
        <v>317491</v>
      </c>
    </row>
    <row r="51172" spans="1:10">
      <c r="A51172" t="s">
        <v>50824</v>
      </c>
      <c r="B51172" t="s">
        <v>106294</v>
      </c>
      <c r="C51172">
        <v>286391154</v>
      </c>
      <c r="D51172" t="s">
        <v>111362</v>
      </c>
      <c r="E51172" t="s">
        <v>114976</v>
      </c>
      <c r="F51172">
        <v>59</v>
      </c>
      <c r="G51172" t="s">
        <v>167754</v>
      </c>
      <c r="H51172" t="s">
        <v>223394</v>
      </c>
      <c r="I51172" t="s">
        <v>263191</v>
      </c>
      <c r="J51172" t="s">
        <v>317492</v>
      </c>
    </row>
    <row r="51173" spans="1:10">
      <c r="A51173" t="s">
        <v>50825</v>
      </c>
      <c r="B51173" t="s">
        <v>106295</v>
      </c>
      <c r="C51173">
        <v>286391166</v>
      </c>
      <c r="F51173">
        <v>12</v>
      </c>
      <c r="G51173" t="s">
        <v>167755</v>
      </c>
      <c r="H51173" t="s">
        <v>223395</v>
      </c>
      <c r="J51173" t="s">
        <v>317493</v>
      </c>
    </row>
    <row r="51174" spans="1:10">
      <c r="A51174" t="s">
        <v>50826</v>
      </c>
      <c r="B51174" t="s">
        <v>106296</v>
      </c>
      <c r="C51174">
        <v>286391190</v>
      </c>
      <c r="D51174" t="s">
        <v>111343</v>
      </c>
      <c r="E51174" t="s">
        <v>116726</v>
      </c>
      <c r="F51174">
        <v>20</v>
      </c>
      <c r="G51174" t="s">
        <v>167756</v>
      </c>
      <c r="H51174" t="s">
        <v>223396</v>
      </c>
      <c r="J51174" t="s">
        <v>317494</v>
      </c>
    </row>
    <row r="51175" spans="1:10">
      <c r="A51175" t="s">
        <v>50827</v>
      </c>
      <c r="B51175" t="s">
        <v>106297</v>
      </c>
      <c r="C51175">
        <v>286391203</v>
      </c>
      <c r="D51175" t="s">
        <v>111342</v>
      </c>
      <c r="E51175" t="s">
        <v>116377</v>
      </c>
      <c r="F51175">
        <v>69</v>
      </c>
      <c r="G51175" t="s">
        <v>167757</v>
      </c>
      <c r="H51175" t="s">
        <v>223397</v>
      </c>
      <c r="I51175" t="s">
        <v>263192</v>
      </c>
      <c r="J51175" t="s">
        <v>317495</v>
      </c>
    </row>
    <row r="51176" spans="1:10">
      <c r="A51176" t="s">
        <v>50828</v>
      </c>
      <c r="B51176" t="s">
        <v>106298</v>
      </c>
      <c r="C51176">
        <v>286391185</v>
      </c>
      <c r="F51176">
        <v>30</v>
      </c>
      <c r="G51176" t="s">
        <v>167758</v>
      </c>
      <c r="H51176" t="s">
        <v>223398</v>
      </c>
      <c r="I51176" t="s">
        <v>263193</v>
      </c>
      <c r="J51176" t="s">
        <v>317496</v>
      </c>
    </row>
    <row r="51177" spans="1:10">
      <c r="A51177" t="s">
        <v>50829</v>
      </c>
      <c r="B51177" t="s">
        <v>106299</v>
      </c>
      <c r="C51177">
        <v>286391179</v>
      </c>
      <c r="F51177">
        <v>29</v>
      </c>
      <c r="G51177" t="s">
        <v>167759</v>
      </c>
      <c r="H51177" t="s">
        <v>223399</v>
      </c>
      <c r="I51177" t="s">
        <v>263194</v>
      </c>
      <c r="J51177" t="s">
        <v>317497</v>
      </c>
    </row>
    <row r="51178" spans="1:10">
      <c r="A51178" t="s">
        <v>50830</v>
      </c>
      <c r="B51178" t="s">
        <v>106300</v>
      </c>
      <c r="C51178">
        <v>286391201</v>
      </c>
      <c r="D51178" t="s">
        <v>111362</v>
      </c>
      <c r="E51178" t="s">
        <v>114971</v>
      </c>
      <c r="F51178">
        <v>9</v>
      </c>
      <c r="G51178" t="s">
        <v>167760</v>
      </c>
      <c r="H51178" t="s">
        <v>223400</v>
      </c>
      <c r="I51178" t="s">
        <v>263195</v>
      </c>
      <c r="J51178" t="s">
        <v>317498</v>
      </c>
    </row>
    <row r="51179" spans="1:10">
      <c r="A51179" t="s">
        <v>50831</v>
      </c>
      <c r="B51179" t="s">
        <v>106301</v>
      </c>
      <c r="C51179">
        <v>286391202</v>
      </c>
      <c r="F51179">
        <v>37</v>
      </c>
      <c r="G51179" t="s">
        <v>167761</v>
      </c>
      <c r="H51179" t="s">
        <v>223401</v>
      </c>
      <c r="I51179" t="s">
        <v>263196</v>
      </c>
      <c r="J51179" t="s">
        <v>317499</v>
      </c>
    </row>
    <row r="51180" spans="1:10">
      <c r="A51180" t="s">
        <v>50832</v>
      </c>
      <c r="B51180" t="s">
        <v>106302</v>
      </c>
      <c r="C51180">
        <v>286391152</v>
      </c>
      <c r="D51180" t="s">
        <v>111324</v>
      </c>
      <c r="E51180" t="s">
        <v>115051</v>
      </c>
      <c r="F51180">
        <v>11</v>
      </c>
      <c r="G51180" t="s">
        <v>167762</v>
      </c>
      <c r="H51180" t="s">
        <v>223402</v>
      </c>
      <c r="J51180" t="s">
        <v>317500</v>
      </c>
    </row>
    <row r="51181" spans="1:10">
      <c r="A51181" t="s">
        <v>50833</v>
      </c>
      <c r="B51181" t="s">
        <v>106303</v>
      </c>
      <c r="C51181">
        <v>285397600</v>
      </c>
      <c r="F51181">
        <v>60</v>
      </c>
      <c r="G51181" t="s">
        <v>167763</v>
      </c>
      <c r="H51181" t="s">
        <v>223403</v>
      </c>
      <c r="J51181" t="s">
        <v>317501</v>
      </c>
    </row>
    <row r="51182" spans="1:10">
      <c r="A51182" t="s">
        <v>50834</v>
      </c>
      <c r="B51182" t="s">
        <v>106304</v>
      </c>
      <c r="C51182">
        <v>286391189</v>
      </c>
      <c r="D51182" t="s">
        <v>111351</v>
      </c>
      <c r="E51182" t="s">
        <v>112728</v>
      </c>
      <c r="F51182">
        <v>30</v>
      </c>
      <c r="G51182" t="s">
        <v>167764</v>
      </c>
      <c r="H51182" t="s">
        <v>223404</v>
      </c>
      <c r="I51182" t="s">
        <v>263197</v>
      </c>
      <c r="J51182" t="s">
        <v>317502</v>
      </c>
    </row>
    <row r="51183" spans="1:10">
      <c r="A51183" t="s">
        <v>50835</v>
      </c>
      <c r="B51183" t="s">
        <v>106305</v>
      </c>
      <c r="C51183">
        <v>286391193</v>
      </c>
      <c r="F51183">
        <v>31</v>
      </c>
      <c r="G51183" t="s">
        <v>167765</v>
      </c>
      <c r="H51183" t="s">
        <v>223405</v>
      </c>
      <c r="I51183" t="s">
        <v>263198</v>
      </c>
      <c r="J51183" t="s">
        <v>317503</v>
      </c>
    </row>
    <row r="51184" spans="1:10">
      <c r="A51184" t="s">
        <v>50836</v>
      </c>
      <c r="B51184" t="s">
        <v>106306</v>
      </c>
      <c r="C51184">
        <v>286391153</v>
      </c>
      <c r="F51184">
        <v>64</v>
      </c>
      <c r="G51184" t="s">
        <v>167766</v>
      </c>
      <c r="H51184" t="s">
        <v>223406</v>
      </c>
      <c r="J51184" t="s">
        <v>317504</v>
      </c>
    </row>
    <row r="51185" spans="1:10">
      <c r="A51185" t="s">
        <v>50837</v>
      </c>
      <c r="B51185" t="s">
        <v>106307</v>
      </c>
      <c r="C51185">
        <v>286391207</v>
      </c>
      <c r="F51185">
        <v>23</v>
      </c>
      <c r="G51185" t="s">
        <v>167767</v>
      </c>
      <c r="H51185" t="s">
        <v>223407</v>
      </c>
      <c r="I51185" t="s">
        <v>263199</v>
      </c>
      <c r="J51185" t="s">
        <v>317505</v>
      </c>
    </row>
    <row r="51186" spans="1:10">
      <c r="A51186" t="s">
        <v>50838</v>
      </c>
      <c r="B51186" t="s">
        <v>106308</v>
      </c>
      <c r="C51186">
        <v>286391158</v>
      </c>
      <c r="F51186">
        <v>142</v>
      </c>
      <c r="G51186" t="s">
        <v>167768</v>
      </c>
      <c r="H51186" t="s">
        <v>223408</v>
      </c>
      <c r="I51186" t="s">
        <v>263200</v>
      </c>
      <c r="J51186" t="s">
        <v>317506</v>
      </c>
    </row>
    <row r="51187" spans="1:10">
      <c r="A51187" t="s">
        <v>50839</v>
      </c>
      <c r="B51187" t="s">
        <v>106309</v>
      </c>
      <c r="C51187">
        <v>286391036</v>
      </c>
      <c r="D51187" t="s">
        <v>111362</v>
      </c>
      <c r="E51187" t="s">
        <v>114978</v>
      </c>
      <c r="F51187">
        <v>146</v>
      </c>
      <c r="G51187" t="s">
        <v>167769</v>
      </c>
      <c r="H51187" t="s">
        <v>223409</v>
      </c>
      <c r="I51187" t="s">
        <v>263201</v>
      </c>
      <c r="J51187" t="s">
        <v>317507</v>
      </c>
    </row>
    <row r="51188" spans="1:10">
      <c r="A51188" t="s">
        <v>50840</v>
      </c>
      <c r="B51188" t="s">
        <v>106310</v>
      </c>
      <c r="C51188">
        <v>286370317</v>
      </c>
      <c r="F51188">
        <v>34</v>
      </c>
      <c r="H51188" t="s">
        <v>223410</v>
      </c>
    </row>
    <row r="51189" spans="1:10">
      <c r="A51189" t="s">
        <v>50841</v>
      </c>
      <c r="B51189" t="s">
        <v>106311</v>
      </c>
      <c r="C51189">
        <v>283120305</v>
      </c>
      <c r="F51189">
        <v>264</v>
      </c>
      <c r="G51189" t="s">
        <v>167770</v>
      </c>
      <c r="H51189" t="s">
        <v>223411</v>
      </c>
      <c r="J51189" t="s">
        <v>317508</v>
      </c>
    </row>
    <row r="51190" spans="1:10">
      <c r="A51190" t="s">
        <v>50842</v>
      </c>
      <c r="B51190" t="s">
        <v>106312</v>
      </c>
      <c r="C51190">
        <v>286391163</v>
      </c>
      <c r="F51190">
        <v>214</v>
      </c>
      <c r="G51190" t="s">
        <v>167771</v>
      </c>
      <c r="H51190" t="s">
        <v>223412</v>
      </c>
      <c r="J51190" t="s">
        <v>317509</v>
      </c>
    </row>
    <row r="51191" spans="1:10">
      <c r="A51191" t="s">
        <v>50843</v>
      </c>
      <c r="B51191" t="s">
        <v>106313</v>
      </c>
      <c r="C51191">
        <v>286391155</v>
      </c>
      <c r="D51191" t="s">
        <v>111344</v>
      </c>
      <c r="E51191" t="s">
        <v>112712</v>
      </c>
      <c r="F51191">
        <v>47</v>
      </c>
      <c r="G51191" t="s">
        <v>167772</v>
      </c>
      <c r="H51191" t="s">
        <v>223413</v>
      </c>
      <c r="I51191" t="s">
        <v>263202</v>
      </c>
      <c r="J51191" t="s">
        <v>317510</v>
      </c>
    </row>
    <row r="51192" spans="1:10">
      <c r="A51192" t="s">
        <v>50844</v>
      </c>
      <c r="B51192" t="s">
        <v>106314</v>
      </c>
      <c r="C51192">
        <v>286391038</v>
      </c>
      <c r="D51192" t="s">
        <v>111343</v>
      </c>
      <c r="E51192" t="s">
        <v>116652</v>
      </c>
      <c r="F51192">
        <v>659</v>
      </c>
      <c r="G51192" t="s">
        <v>167773</v>
      </c>
      <c r="H51192" t="s">
        <v>223414</v>
      </c>
      <c r="I51192" t="s">
        <v>263203</v>
      </c>
      <c r="J51192" t="s">
        <v>317511</v>
      </c>
    </row>
    <row r="51193" spans="1:10">
      <c r="A51193" t="s">
        <v>22277</v>
      </c>
      <c r="B51193" t="s">
        <v>106315</v>
      </c>
      <c r="C51193">
        <v>286391192</v>
      </c>
      <c r="D51193" t="s">
        <v>111323</v>
      </c>
      <c r="E51193" t="s">
        <v>117234</v>
      </c>
      <c r="F51193">
        <v>67</v>
      </c>
      <c r="G51193" t="s">
        <v>167774</v>
      </c>
      <c r="H51193" t="s">
        <v>223415</v>
      </c>
      <c r="I51193" t="s">
        <v>263204</v>
      </c>
      <c r="J51193" t="s">
        <v>317512</v>
      </c>
    </row>
    <row r="51194" spans="1:10">
      <c r="A51194" t="s">
        <v>50845</v>
      </c>
      <c r="B51194" t="s">
        <v>106316</v>
      </c>
      <c r="C51194">
        <v>286391164</v>
      </c>
      <c r="D51194" t="s">
        <v>112286</v>
      </c>
      <c r="E51194" t="s">
        <v>116432</v>
      </c>
      <c r="F51194">
        <v>259</v>
      </c>
      <c r="G51194" t="s">
        <v>167775</v>
      </c>
      <c r="H51194" t="s">
        <v>223416</v>
      </c>
      <c r="I51194" t="s">
        <v>263205</v>
      </c>
      <c r="J51194" t="s">
        <v>317513</v>
      </c>
    </row>
    <row r="51195" spans="1:10">
      <c r="A51195" t="s">
        <v>50846</v>
      </c>
      <c r="B51195" t="s">
        <v>106317</v>
      </c>
      <c r="C51195">
        <v>286391176</v>
      </c>
      <c r="F51195">
        <v>259</v>
      </c>
      <c r="G51195" t="s">
        <v>167776</v>
      </c>
      <c r="H51195" t="s">
        <v>223417</v>
      </c>
      <c r="I51195" t="s">
        <v>263206</v>
      </c>
      <c r="J51195" t="s">
        <v>317514</v>
      </c>
    </row>
    <row r="51196" spans="1:10">
      <c r="A51196" t="s">
        <v>50847</v>
      </c>
      <c r="B51196" t="s">
        <v>106318</v>
      </c>
      <c r="C51196">
        <v>286391173</v>
      </c>
      <c r="F51196">
        <v>54</v>
      </c>
      <c r="G51196" t="s">
        <v>167777</v>
      </c>
      <c r="H51196" t="s">
        <v>223418</v>
      </c>
      <c r="I51196" t="s">
        <v>263207</v>
      </c>
      <c r="J51196" t="s">
        <v>317515</v>
      </c>
    </row>
    <row r="51197" spans="1:10">
      <c r="A51197" t="s">
        <v>50848</v>
      </c>
      <c r="B51197" t="s">
        <v>106319</v>
      </c>
      <c r="C51197">
        <v>286391206</v>
      </c>
      <c r="F51197">
        <v>162</v>
      </c>
      <c r="G51197" t="s">
        <v>167778</v>
      </c>
      <c r="H51197" t="s">
        <v>223419</v>
      </c>
      <c r="J51197" t="s">
        <v>317516</v>
      </c>
    </row>
    <row r="51198" spans="1:10">
      <c r="A51198" t="s">
        <v>50849</v>
      </c>
      <c r="B51198" t="s">
        <v>106320</v>
      </c>
      <c r="C51198">
        <v>286391172</v>
      </c>
      <c r="F51198">
        <v>460</v>
      </c>
      <c r="G51198" t="s">
        <v>167779</v>
      </c>
      <c r="H51198" t="s">
        <v>223420</v>
      </c>
      <c r="I51198" t="s">
        <v>263208</v>
      </c>
      <c r="J51198" t="s">
        <v>317517</v>
      </c>
    </row>
    <row r="51199" spans="1:10">
      <c r="A51199" t="s">
        <v>50850</v>
      </c>
      <c r="B51199" t="s">
        <v>106321</v>
      </c>
      <c r="C51199">
        <v>286391160</v>
      </c>
      <c r="D51199" t="s">
        <v>111381</v>
      </c>
      <c r="E51199" t="s">
        <v>117235</v>
      </c>
      <c r="F51199">
        <v>246</v>
      </c>
      <c r="G51199" t="s">
        <v>167780</v>
      </c>
      <c r="H51199" t="s">
        <v>223421</v>
      </c>
      <c r="J51199" t="s">
        <v>317518</v>
      </c>
    </row>
    <row r="51200" spans="1:10">
      <c r="A51200" t="s">
        <v>50851</v>
      </c>
      <c r="B51200" t="s">
        <v>106322</v>
      </c>
      <c r="C51200">
        <v>286370316</v>
      </c>
      <c r="F51200">
        <v>66</v>
      </c>
      <c r="G51200" t="s">
        <v>167781</v>
      </c>
      <c r="H51200" t="s">
        <v>223422</v>
      </c>
      <c r="J51200" t="s">
        <v>317519</v>
      </c>
    </row>
    <row r="51201" spans="1:10">
      <c r="A51201" t="s">
        <v>50852</v>
      </c>
      <c r="B51201" t="s">
        <v>106323</v>
      </c>
      <c r="C51201">
        <v>286391180</v>
      </c>
      <c r="F51201">
        <v>50</v>
      </c>
      <c r="G51201" t="s">
        <v>167782</v>
      </c>
      <c r="H51201" t="s">
        <v>223423</v>
      </c>
      <c r="I51201" t="s">
        <v>263209</v>
      </c>
      <c r="J51201" t="s">
        <v>317520</v>
      </c>
    </row>
    <row r="51202" spans="1:10">
      <c r="A51202" t="s">
        <v>50853</v>
      </c>
      <c r="B51202" t="s">
        <v>106324</v>
      </c>
      <c r="C51202">
        <v>286391181</v>
      </c>
      <c r="F51202">
        <v>155</v>
      </c>
      <c r="G51202" t="s">
        <v>167783</v>
      </c>
      <c r="H51202" t="s">
        <v>223424</v>
      </c>
      <c r="I51202" t="s">
        <v>263210</v>
      </c>
      <c r="J51202" t="s">
        <v>317521</v>
      </c>
    </row>
    <row r="51203" spans="1:10">
      <c r="A51203" t="s">
        <v>50854</v>
      </c>
      <c r="B51203" t="s">
        <v>106325</v>
      </c>
      <c r="C51203">
        <v>286370314</v>
      </c>
      <c r="D51203" t="s">
        <v>111341</v>
      </c>
      <c r="E51203" t="s">
        <v>114938</v>
      </c>
      <c r="F51203">
        <v>237</v>
      </c>
      <c r="H51203" t="s">
        <v>223425</v>
      </c>
    </row>
    <row r="51204" spans="1:10">
      <c r="A51204" t="s">
        <v>50855</v>
      </c>
      <c r="B51204" t="s">
        <v>106326</v>
      </c>
      <c r="C51204">
        <v>286391196</v>
      </c>
      <c r="F51204">
        <v>55</v>
      </c>
      <c r="G51204" t="s">
        <v>167784</v>
      </c>
      <c r="H51204" t="s">
        <v>223426</v>
      </c>
      <c r="I51204" t="s">
        <v>263211</v>
      </c>
      <c r="J51204" t="s">
        <v>317522</v>
      </c>
    </row>
    <row r="51205" spans="1:10">
      <c r="A51205" t="s">
        <v>50856</v>
      </c>
      <c r="B51205" t="s">
        <v>106327</v>
      </c>
      <c r="C51205">
        <v>286391183</v>
      </c>
      <c r="F51205">
        <v>203</v>
      </c>
      <c r="G51205" t="s">
        <v>167785</v>
      </c>
      <c r="H51205" t="s">
        <v>223427</v>
      </c>
      <c r="I51205" t="s">
        <v>263212</v>
      </c>
      <c r="J51205" t="s">
        <v>317523</v>
      </c>
    </row>
    <row r="51206" spans="1:10">
      <c r="A51206" t="s">
        <v>50857</v>
      </c>
      <c r="B51206" t="s">
        <v>106328</v>
      </c>
      <c r="C51206">
        <v>286364977</v>
      </c>
      <c r="F51206">
        <v>381</v>
      </c>
      <c r="G51206" t="s">
        <v>167786</v>
      </c>
      <c r="H51206" t="s">
        <v>223428</v>
      </c>
      <c r="I51206" t="s">
        <v>263213</v>
      </c>
      <c r="J51206" t="s">
        <v>317524</v>
      </c>
    </row>
    <row r="51207" spans="1:10">
      <c r="A51207" t="s">
        <v>50858</v>
      </c>
      <c r="B51207" t="s">
        <v>106329</v>
      </c>
      <c r="C51207">
        <v>283119438</v>
      </c>
      <c r="D51207" t="s">
        <v>111324</v>
      </c>
      <c r="E51207" t="s">
        <v>117236</v>
      </c>
      <c r="F51207">
        <v>274</v>
      </c>
      <c r="G51207" t="s">
        <v>167787</v>
      </c>
      <c r="H51207" t="s">
        <v>223429</v>
      </c>
      <c r="I51207" t="s">
        <v>263214</v>
      </c>
      <c r="J51207" t="s">
        <v>317525</v>
      </c>
    </row>
    <row r="51208" spans="1:10">
      <c r="A51208" t="s">
        <v>50859</v>
      </c>
      <c r="B51208" t="s">
        <v>106330</v>
      </c>
      <c r="C51208">
        <v>286391151</v>
      </c>
      <c r="D51208" t="s">
        <v>111324</v>
      </c>
      <c r="E51208" t="s">
        <v>117237</v>
      </c>
      <c r="F51208">
        <v>146</v>
      </c>
      <c r="G51208" t="s">
        <v>167788</v>
      </c>
      <c r="H51208" t="s">
        <v>223430</v>
      </c>
      <c r="I51208" t="s">
        <v>263215</v>
      </c>
      <c r="J51208" t="s">
        <v>317526</v>
      </c>
    </row>
    <row r="51209" spans="1:10">
      <c r="A51209" t="s">
        <v>50860</v>
      </c>
      <c r="B51209" t="s">
        <v>106331</v>
      </c>
      <c r="C51209">
        <v>286391215</v>
      </c>
      <c r="F51209">
        <v>9</v>
      </c>
      <c r="G51209" t="s">
        <v>167789</v>
      </c>
      <c r="H51209" t="s">
        <v>223431</v>
      </c>
      <c r="I51209" t="s">
        <v>263216</v>
      </c>
      <c r="J51209" t="s">
        <v>317527</v>
      </c>
    </row>
    <row r="51210" spans="1:10">
      <c r="A51210" t="s">
        <v>50861</v>
      </c>
      <c r="B51210" t="s">
        <v>106332</v>
      </c>
      <c r="C51210">
        <v>286391216</v>
      </c>
      <c r="F51210">
        <v>18</v>
      </c>
      <c r="G51210" t="s">
        <v>167790</v>
      </c>
      <c r="H51210" t="s">
        <v>223432</v>
      </c>
      <c r="I51210" t="s">
        <v>263217</v>
      </c>
      <c r="J51210" t="s">
        <v>317528</v>
      </c>
    </row>
    <row r="51211" spans="1:10">
      <c r="A51211" t="s">
        <v>50862</v>
      </c>
      <c r="B51211" t="s">
        <v>106333</v>
      </c>
      <c r="C51211">
        <v>286391212</v>
      </c>
      <c r="F51211">
        <v>5</v>
      </c>
      <c r="G51211" t="s">
        <v>167791</v>
      </c>
      <c r="H51211" t="s">
        <v>223433</v>
      </c>
      <c r="I51211" t="s">
        <v>263218</v>
      </c>
      <c r="J51211" t="s">
        <v>317529</v>
      </c>
    </row>
    <row r="51212" spans="1:10">
      <c r="A51212" t="s">
        <v>50863</v>
      </c>
      <c r="B51212" t="s">
        <v>106334</v>
      </c>
      <c r="C51212">
        <v>286391022</v>
      </c>
      <c r="D51212" t="s">
        <v>111324</v>
      </c>
      <c r="E51212" t="s">
        <v>112687</v>
      </c>
      <c r="F51212">
        <v>71</v>
      </c>
      <c r="G51212" t="s">
        <v>167792</v>
      </c>
      <c r="H51212" t="s">
        <v>223434</v>
      </c>
      <c r="I51212" t="s">
        <v>263219</v>
      </c>
      <c r="J51212" t="s">
        <v>317530</v>
      </c>
    </row>
    <row r="51213" spans="1:10">
      <c r="A51213" t="s">
        <v>50864</v>
      </c>
      <c r="B51213" t="s">
        <v>106335</v>
      </c>
      <c r="C51213">
        <v>286361543</v>
      </c>
      <c r="F51213">
        <v>68</v>
      </c>
      <c r="G51213" t="s">
        <v>167793</v>
      </c>
      <c r="H51213" t="s">
        <v>223435</v>
      </c>
      <c r="J51213" t="s">
        <v>317531</v>
      </c>
    </row>
    <row r="51214" spans="1:10">
      <c r="A51214" t="s">
        <v>50865</v>
      </c>
      <c r="B51214" t="s">
        <v>106336</v>
      </c>
      <c r="C51214">
        <v>282401165</v>
      </c>
      <c r="D51214" t="s">
        <v>111324</v>
      </c>
      <c r="E51214" t="s">
        <v>116025</v>
      </c>
      <c r="F51214">
        <v>50</v>
      </c>
      <c r="G51214" t="s">
        <v>167794</v>
      </c>
      <c r="H51214" t="s">
        <v>223436</v>
      </c>
      <c r="I51214" t="s">
        <v>263220</v>
      </c>
      <c r="J51214" t="s">
        <v>317532</v>
      </c>
    </row>
    <row r="51215" spans="1:10">
      <c r="A51215" t="s">
        <v>50866</v>
      </c>
      <c r="B51215" t="s">
        <v>106337</v>
      </c>
      <c r="C51215">
        <v>286391033</v>
      </c>
      <c r="F51215">
        <v>11</v>
      </c>
      <c r="G51215" t="s">
        <v>167795</v>
      </c>
      <c r="H51215" t="s">
        <v>223437</v>
      </c>
      <c r="I51215" t="s">
        <v>263221</v>
      </c>
      <c r="J51215" t="s">
        <v>317533</v>
      </c>
    </row>
    <row r="51216" spans="1:10">
      <c r="A51216" t="s">
        <v>50867</v>
      </c>
      <c r="B51216" t="s">
        <v>106338</v>
      </c>
      <c r="C51216">
        <v>282423848</v>
      </c>
      <c r="D51216" t="s">
        <v>111358</v>
      </c>
      <c r="E51216" t="s">
        <v>117238</v>
      </c>
      <c r="F51216">
        <v>43</v>
      </c>
      <c r="G51216" t="s">
        <v>167796</v>
      </c>
      <c r="H51216" t="s">
        <v>223438</v>
      </c>
      <c r="I51216" t="s">
        <v>263222</v>
      </c>
      <c r="J51216" t="s">
        <v>317534</v>
      </c>
    </row>
    <row r="51217" spans="1:10">
      <c r="A51217" t="s">
        <v>50868</v>
      </c>
      <c r="B51217" t="s">
        <v>106339</v>
      </c>
      <c r="C51217">
        <v>286391023</v>
      </c>
      <c r="F51217">
        <v>16</v>
      </c>
      <c r="G51217" t="s">
        <v>167797</v>
      </c>
      <c r="H51217" t="s">
        <v>223439</v>
      </c>
      <c r="I51217" t="s">
        <v>263223</v>
      </c>
      <c r="J51217" t="s">
        <v>317535</v>
      </c>
    </row>
    <row r="51218" spans="1:10">
      <c r="A51218" t="s">
        <v>50869</v>
      </c>
      <c r="B51218" t="s">
        <v>106340</v>
      </c>
      <c r="C51218">
        <v>286391024</v>
      </c>
      <c r="D51218" t="s">
        <v>111324</v>
      </c>
      <c r="E51218" t="s">
        <v>116546</v>
      </c>
      <c r="F51218">
        <v>27</v>
      </c>
      <c r="G51218" t="s">
        <v>167798</v>
      </c>
      <c r="H51218" t="s">
        <v>223440</v>
      </c>
      <c r="I51218" t="s">
        <v>263224</v>
      </c>
      <c r="J51218" t="s">
        <v>317536</v>
      </c>
    </row>
    <row r="51219" spans="1:10">
      <c r="A51219" t="s">
        <v>50870</v>
      </c>
      <c r="B51219" t="s">
        <v>106341</v>
      </c>
      <c r="C51219">
        <v>284128773</v>
      </c>
      <c r="D51219" t="s">
        <v>111324</v>
      </c>
      <c r="E51219" t="s">
        <v>115161</v>
      </c>
      <c r="F51219">
        <v>36</v>
      </c>
      <c r="G51219" t="s">
        <v>167799</v>
      </c>
      <c r="H51219" t="s">
        <v>223441</v>
      </c>
      <c r="I51219" t="s">
        <v>263225</v>
      </c>
      <c r="J51219" t="s">
        <v>317537</v>
      </c>
    </row>
    <row r="51220" spans="1:10">
      <c r="A51220" t="s">
        <v>50871</v>
      </c>
      <c r="B51220" t="s">
        <v>106342</v>
      </c>
      <c r="C51220">
        <v>286391025</v>
      </c>
      <c r="F51220">
        <v>35</v>
      </c>
      <c r="G51220" t="s">
        <v>167800</v>
      </c>
      <c r="H51220" t="s">
        <v>223442</v>
      </c>
      <c r="I51220" t="s">
        <v>263226</v>
      </c>
      <c r="J51220" t="s">
        <v>317538</v>
      </c>
    </row>
    <row r="51221" spans="1:10">
      <c r="A51221" t="s">
        <v>50872</v>
      </c>
      <c r="B51221" t="s">
        <v>106343</v>
      </c>
      <c r="C51221">
        <v>286391026</v>
      </c>
      <c r="D51221" t="s">
        <v>111324</v>
      </c>
      <c r="E51221" t="s">
        <v>117239</v>
      </c>
      <c r="F51221">
        <v>21</v>
      </c>
      <c r="G51221" t="s">
        <v>167801</v>
      </c>
      <c r="H51221" t="s">
        <v>223443</v>
      </c>
      <c r="I51221" t="s">
        <v>263227</v>
      </c>
      <c r="J51221" t="s">
        <v>317539</v>
      </c>
    </row>
    <row r="51222" spans="1:10">
      <c r="A51222" t="s">
        <v>50873</v>
      </c>
      <c r="B51222" t="s">
        <v>106344</v>
      </c>
      <c r="C51222">
        <v>282422362</v>
      </c>
      <c r="D51222" t="s">
        <v>111324</v>
      </c>
      <c r="E51222" t="s">
        <v>115051</v>
      </c>
      <c r="F51222">
        <v>74</v>
      </c>
      <c r="G51222" t="s">
        <v>167802</v>
      </c>
      <c r="H51222" t="s">
        <v>223444</v>
      </c>
      <c r="I51222" t="s">
        <v>263228</v>
      </c>
      <c r="J51222" t="s">
        <v>317540</v>
      </c>
    </row>
    <row r="51223" spans="1:10">
      <c r="A51223" t="s">
        <v>50874</v>
      </c>
      <c r="B51223" t="s">
        <v>106345</v>
      </c>
      <c r="C51223">
        <v>286391028</v>
      </c>
      <c r="D51223" t="s">
        <v>111338</v>
      </c>
      <c r="E51223" t="s">
        <v>112779</v>
      </c>
      <c r="F51223">
        <v>30</v>
      </c>
      <c r="G51223" t="s">
        <v>167803</v>
      </c>
      <c r="H51223" t="s">
        <v>223445</v>
      </c>
      <c r="I51223" t="s">
        <v>263229</v>
      </c>
      <c r="J51223" t="s">
        <v>317541</v>
      </c>
    </row>
    <row r="51224" spans="1:10">
      <c r="A51224" t="s">
        <v>50875</v>
      </c>
      <c r="B51224" t="s">
        <v>106346</v>
      </c>
      <c r="C51224">
        <v>282401123</v>
      </c>
      <c r="F51224">
        <v>43</v>
      </c>
      <c r="G51224" t="s">
        <v>167804</v>
      </c>
      <c r="H51224" t="s">
        <v>223446</v>
      </c>
      <c r="I51224" t="s">
        <v>263230</v>
      </c>
      <c r="J51224" t="s">
        <v>317542</v>
      </c>
    </row>
    <row r="51225" spans="1:10">
      <c r="A51225" t="s">
        <v>50876</v>
      </c>
      <c r="B51225" t="s">
        <v>106347</v>
      </c>
      <c r="C51225">
        <v>282421991</v>
      </c>
      <c r="F51225">
        <v>2</v>
      </c>
      <c r="G51225" t="s">
        <v>167805</v>
      </c>
      <c r="H51225" t="s">
        <v>223447</v>
      </c>
      <c r="I51225" t="s">
        <v>167805</v>
      </c>
      <c r="J51225" t="s">
        <v>317543</v>
      </c>
    </row>
    <row r="51226" spans="1:10">
      <c r="A51226" t="s">
        <v>50877</v>
      </c>
      <c r="B51226" t="s">
        <v>106348</v>
      </c>
      <c r="C51226">
        <v>282422500</v>
      </c>
      <c r="F51226">
        <v>14</v>
      </c>
      <c r="G51226" t="s">
        <v>167806</v>
      </c>
      <c r="H51226" t="s">
        <v>223448</v>
      </c>
      <c r="I51226" t="s">
        <v>263231</v>
      </c>
      <c r="J51226" t="s">
        <v>317544</v>
      </c>
    </row>
    <row r="51227" spans="1:10">
      <c r="A51227" t="s">
        <v>50878</v>
      </c>
      <c r="B51227" t="s">
        <v>106349</v>
      </c>
      <c r="C51227">
        <v>286360554</v>
      </c>
      <c r="D51227" t="s">
        <v>111332</v>
      </c>
      <c r="E51227" t="s">
        <v>117240</v>
      </c>
      <c r="F51227">
        <v>28</v>
      </c>
      <c r="G51227" t="s">
        <v>167807</v>
      </c>
      <c r="H51227" t="s">
        <v>223449</v>
      </c>
      <c r="I51227" t="s">
        <v>263232</v>
      </c>
      <c r="J51227" t="s">
        <v>317545</v>
      </c>
    </row>
    <row r="51228" spans="1:10">
      <c r="A51228" t="s">
        <v>50879</v>
      </c>
      <c r="B51228" t="s">
        <v>106350</v>
      </c>
      <c r="C51228">
        <v>286360505</v>
      </c>
      <c r="F51228">
        <v>60</v>
      </c>
      <c r="G51228" t="s">
        <v>167808</v>
      </c>
      <c r="H51228" t="s">
        <v>223450</v>
      </c>
      <c r="I51228" t="s">
        <v>263233</v>
      </c>
      <c r="J51228" t="s">
        <v>317546</v>
      </c>
    </row>
    <row r="51229" spans="1:10">
      <c r="A51229" t="s">
        <v>50880</v>
      </c>
      <c r="B51229" t="s">
        <v>106351</v>
      </c>
      <c r="C51229">
        <v>286391037</v>
      </c>
      <c r="D51229" t="s">
        <v>111362</v>
      </c>
      <c r="E51229" t="s">
        <v>112762</v>
      </c>
      <c r="F51229">
        <v>132</v>
      </c>
      <c r="G51229" t="s">
        <v>167809</v>
      </c>
      <c r="H51229" t="s">
        <v>223451</v>
      </c>
      <c r="I51229" t="s">
        <v>263234</v>
      </c>
      <c r="J51229" t="s">
        <v>317547</v>
      </c>
    </row>
    <row r="51230" spans="1:10">
      <c r="A51230" t="s">
        <v>50881</v>
      </c>
      <c r="B51230" t="s">
        <v>106352</v>
      </c>
      <c r="C51230">
        <v>286349323</v>
      </c>
      <c r="D51230" t="s">
        <v>111358</v>
      </c>
      <c r="E51230" t="s">
        <v>113649</v>
      </c>
      <c r="F51230">
        <v>68</v>
      </c>
      <c r="G51230" t="s">
        <v>167810</v>
      </c>
      <c r="H51230" t="s">
        <v>223452</v>
      </c>
      <c r="I51230" t="s">
        <v>263235</v>
      </c>
      <c r="J51230" t="s">
        <v>317548</v>
      </c>
    </row>
    <row r="51231" spans="1:10">
      <c r="A51231" t="s">
        <v>50882</v>
      </c>
      <c r="B51231" t="s">
        <v>106353</v>
      </c>
      <c r="C51231">
        <v>283107376</v>
      </c>
      <c r="D51231" t="s">
        <v>112326</v>
      </c>
      <c r="E51231" t="s">
        <v>116509</v>
      </c>
      <c r="F51231">
        <v>261</v>
      </c>
      <c r="G51231" t="s">
        <v>167811</v>
      </c>
      <c r="H51231" t="s">
        <v>223453</v>
      </c>
      <c r="I51231" t="s">
        <v>263236</v>
      </c>
      <c r="J51231" t="s">
        <v>317549</v>
      </c>
    </row>
    <row r="51232" spans="1:10">
      <c r="A51232" t="s">
        <v>50883</v>
      </c>
      <c r="B51232" t="s">
        <v>106354</v>
      </c>
      <c r="C51232">
        <v>286322259</v>
      </c>
      <c r="D51232" t="s">
        <v>111340</v>
      </c>
      <c r="E51232" t="s">
        <v>117241</v>
      </c>
      <c r="F51232">
        <v>54</v>
      </c>
      <c r="G51232" t="s">
        <v>167812</v>
      </c>
      <c r="H51232" t="s">
        <v>223454</v>
      </c>
      <c r="I51232" t="s">
        <v>263237</v>
      </c>
      <c r="J51232" t="s">
        <v>317550</v>
      </c>
    </row>
    <row r="51233" spans="1:10">
      <c r="A51233" t="s">
        <v>50884</v>
      </c>
      <c r="B51233" t="s">
        <v>106355</v>
      </c>
      <c r="C51233">
        <v>286322253</v>
      </c>
      <c r="D51233" t="s">
        <v>112337</v>
      </c>
      <c r="E51233" t="s">
        <v>112337</v>
      </c>
      <c r="F51233">
        <v>60</v>
      </c>
      <c r="G51233" t="s">
        <v>167813</v>
      </c>
      <c r="H51233" t="s">
        <v>223455</v>
      </c>
      <c r="I51233" t="s">
        <v>263238</v>
      </c>
      <c r="J51233" t="s">
        <v>317551</v>
      </c>
    </row>
    <row r="51234" spans="1:10">
      <c r="A51234" t="s">
        <v>50885</v>
      </c>
      <c r="B51234" t="s">
        <v>106356</v>
      </c>
      <c r="C51234">
        <v>286322272</v>
      </c>
      <c r="D51234" t="s">
        <v>111323</v>
      </c>
      <c r="E51234" t="s">
        <v>111323</v>
      </c>
      <c r="F51234">
        <v>96</v>
      </c>
      <c r="G51234" t="s">
        <v>167814</v>
      </c>
      <c r="H51234" t="s">
        <v>223456</v>
      </c>
      <c r="I51234" t="s">
        <v>263239</v>
      </c>
      <c r="J51234" t="s">
        <v>317552</v>
      </c>
    </row>
    <row r="51235" spans="1:10">
      <c r="A51235" t="s">
        <v>50886</v>
      </c>
      <c r="B51235" t="s">
        <v>106357</v>
      </c>
      <c r="C51235">
        <v>286322299</v>
      </c>
      <c r="F51235">
        <v>23</v>
      </c>
      <c r="G51235" t="s">
        <v>167815</v>
      </c>
      <c r="H51235" t="s">
        <v>223457</v>
      </c>
      <c r="J51235" t="s">
        <v>317553</v>
      </c>
    </row>
    <row r="51236" spans="1:10">
      <c r="A51236" t="s">
        <v>50887</v>
      </c>
      <c r="B51236" t="s">
        <v>106358</v>
      </c>
      <c r="C51236">
        <v>286322250</v>
      </c>
      <c r="D51236" t="s">
        <v>111329</v>
      </c>
      <c r="E51236" t="s">
        <v>112796</v>
      </c>
      <c r="F51236">
        <v>33</v>
      </c>
      <c r="G51236" t="s">
        <v>167816</v>
      </c>
      <c r="H51236" t="s">
        <v>223458</v>
      </c>
      <c r="I51236" t="s">
        <v>263240</v>
      </c>
      <c r="J51236" t="s">
        <v>317554</v>
      </c>
    </row>
    <row r="51237" spans="1:10">
      <c r="A51237" t="s">
        <v>50888</v>
      </c>
      <c r="B51237" t="s">
        <v>106359</v>
      </c>
      <c r="C51237">
        <v>286322224</v>
      </c>
      <c r="F51237">
        <v>1</v>
      </c>
      <c r="G51237" t="s">
        <v>167817</v>
      </c>
      <c r="H51237" t="s">
        <v>223459</v>
      </c>
      <c r="J51237" t="s">
        <v>317555</v>
      </c>
    </row>
    <row r="51238" spans="1:10">
      <c r="A51238" t="s">
        <v>50889</v>
      </c>
      <c r="B51238" t="s">
        <v>106360</v>
      </c>
      <c r="C51238">
        <v>283119936</v>
      </c>
      <c r="D51238" t="s">
        <v>112285</v>
      </c>
      <c r="E51238" t="s">
        <v>112285</v>
      </c>
      <c r="F51238">
        <v>445</v>
      </c>
      <c r="G51238" t="s">
        <v>167818</v>
      </c>
      <c r="H51238" t="s">
        <v>223460</v>
      </c>
      <c r="I51238" t="s">
        <v>263241</v>
      </c>
      <c r="J51238" t="s">
        <v>317556</v>
      </c>
    </row>
    <row r="51239" spans="1:10">
      <c r="A51239" t="s">
        <v>50890</v>
      </c>
      <c r="B51239" t="s">
        <v>106361</v>
      </c>
      <c r="C51239">
        <v>286322243</v>
      </c>
      <c r="D51239" t="s">
        <v>111334</v>
      </c>
      <c r="E51239" t="s">
        <v>116460</v>
      </c>
      <c r="F51239">
        <v>175</v>
      </c>
      <c r="G51239" t="s">
        <v>167819</v>
      </c>
      <c r="H51239" t="s">
        <v>223461</v>
      </c>
      <c r="I51239" t="s">
        <v>263242</v>
      </c>
      <c r="J51239" t="s">
        <v>317557</v>
      </c>
    </row>
    <row r="51240" spans="1:10">
      <c r="A51240" t="s">
        <v>50891</v>
      </c>
      <c r="B51240" t="s">
        <v>106362</v>
      </c>
      <c r="C51240">
        <v>286322222</v>
      </c>
      <c r="D51240" t="s">
        <v>111362</v>
      </c>
      <c r="E51240" t="s">
        <v>114970</v>
      </c>
      <c r="F51240">
        <v>264</v>
      </c>
      <c r="G51240" t="s">
        <v>167820</v>
      </c>
      <c r="H51240" t="s">
        <v>223462</v>
      </c>
      <c r="I51240" t="s">
        <v>263243</v>
      </c>
      <c r="J51240" t="s">
        <v>317558</v>
      </c>
    </row>
    <row r="51241" spans="1:10">
      <c r="A51241" t="s">
        <v>50892</v>
      </c>
      <c r="B51241" t="s">
        <v>106363</v>
      </c>
      <c r="C51241">
        <v>286322223</v>
      </c>
      <c r="D51241" t="s">
        <v>111343</v>
      </c>
      <c r="E51241" t="s">
        <v>116360</v>
      </c>
      <c r="F51241">
        <v>51</v>
      </c>
      <c r="G51241" t="s">
        <v>167821</v>
      </c>
      <c r="H51241" t="s">
        <v>223463</v>
      </c>
      <c r="I51241" t="s">
        <v>263244</v>
      </c>
      <c r="J51241" t="s">
        <v>317559</v>
      </c>
    </row>
    <row r="51242" spans="1:10">
      <c r="A51242" t="s">
        <v>50893</v>
      </c>
      <c r="B51242" t="s">
        <v>106364</v>
      </c>
      <c r="C51242">
        <v>286322238</v>
      </c>
      <c r="F51242">
        <v>198</v>
      </c>
      <c r="G51242" t="s">
        <v>167822</v>
      </c>
      <c r="H51242" t="s">
        <v>223464</v>
      </c>
      <c r="J51242" t="s">
        <v>317560</v>
      </c>
    </row>
    <row r="51243" spans="1:10">
      <c r="A51243" t="s">
        <v>50894</v>
      </c>
      <c r="B51243" t="s">
        <v>106365</v>
      </c>
      <c r="C51243">
        <v>282882056</v>
      </c>
      <c r="D51243" t="s">
        <v>112326</v>
      </c>
      <c r="E51243" t="s">
        <v>116509</v>
      </c>
      <c r="F51243">
        <v>323</v>
      </c>
      <c r="G51243" t="s">
        <v>167823</v>
      </c>
      <c r="H51243" t="s">
        <v>223465</v>
      </c>
      <c r="I51243" t="s">
        <v>263245</v>
      </c>
      <c r="J51243" t="s">
        <v>317561</v>
      </c>
    </row>
    <row r="51244" spans="1:10">
      <c r="A51244" t="s">
        <v>50895</v>
      </c>
      <c r="B51244" t="s">
        <v>106366</v>
      </c>
      <c r="C51244">
        <v>286322268</v>
      </c>
      <c r="F51244">
        <v>73</v>
      </c>
      <c r="G51244" t="s">
        <v>167824</v>
      </c>
      <c r="H51244" t="s">
        <v>223466</v>
      </c>
      <c r="I51244" t="s">
        <v>263246</v>
      </c>
      <c r="J51244" t="s">
        <v>317562</v>
      </c>
    </row>
    <row r="51245" spans="1:10">
      <c r="A51245" t="s">
        <v>50896</v>
      </c>
      <c r="B51245" t="s">
        <v>106367</v>
      </c>
      <c r="C51245">
        <v>279167269</v>
      </c>
      <c r="F51245">
        <v>77</v>
      </c>
      <c r="G51245" t="s">
        <v>167825</v>
      </c>
      <c r="H51245" t="s">
        <v>222925</v>
      </c>
      <c r="J51245" t="s">
        <v>317563</v>
      </c>
    </row>
    <row r="51246" spans="1:10">
      <c r="A51246" t="s">
        <v>50897</v>
      </c>
      <c r="B51246" t="s">
        <v>106368</v>
      </c>
      <c r="C51246">
        <v>286303648</v>
      </c>
      <c r="D51246" t="s">
        <v>111329</v>
      </c>
      <c r="E51246" t="s">
        <v>112689</v>
      </c>
      <c r="F51246">
        <v>59</v>
      </c>
      <c r="H51246" t="s">
        <v>223467</v>
      </c>
    </row>
    <row r="51247" spans="1:10">
      <c r="A51247" t="s">
        <v>50898</v>
      </c>
      <c r="B51247" t="s">
        <v>106369</v>
      </c>
      <c r="C51247">
        <v>286322228</v>
      </c>
      <c r="D51247" t="s">
        <v>112086</v>
      </c>
      <c r="E51247" t="s">
        <v>117242</v>
      </c>
      <c r="F51247">
        <v>963</v>
      </c>
      <c r="G51247" t="s">
        <v>167826</v>
      </c>
      <c r="H51247" t="s">
        <v>223468</v>
      </c>
      <c r="I51247" t="s">
        <v>263247</v>
      </c>
      <c r="J51247" t="s">
        <v>317564</v>
      </c>
    </row>
    <row r="51248" spans="1:10">
      <c r="A51248" t="s">
        <v>50899</v>
      </c>
      <c r="B51248" t="s">
        <v>106370</v>
      </c>
      <c r="C51248">
        <v>286322255</v>
      </c>
      <c r="F51248">
        <v>298</v>
      </c>
      <c r="G51248" t="s">
        <v>167827</v>
      </c>
      <c r="H51248" t="s">
        <v>223469</v>
      </c>
      <c r="I51248" t="s">
        <v>263248</v>
      </c>
      <c r="J51248" t="s">
        <v>317565</v>
      </c>
    </row>
    <row r="51249" spans="1:10">
      <c r="A51249" t="s">
        <v>50900</v>
      </c>
      <c r="B51249" t="s">
        <v>106371</v>
      </c>
      <c r="C51249">
        <v>286322239</v>
      </c>
      <c r="D51249" t="s">
        <v>112365</v>
      </c>
      <c r="E51249" t="s">
        <v>112365</v>
      </c>
      <c r="F51249">
        <v>73</v>
      </c>
      <c r="G51249" t="s">
        <v>167828</v>
      </c>
      <c r="H51249" t="s">
        <v>223470</v>
      </c>
      <c r="I51249" t="s">
        <v>263249</v>
      </c>
      <c r="J51249" t="s">
        <v>317566</v>
      </c>
    </row>
    <row r="51250" spans="1:10">
      <c r="A51250" t="s">
        <v>50901</v>
      </c>
      <c r="B51250" t="s">
        <v>106372</v>
      </c>
      <c r="C51250">
        <v>286322233</v>
      </c>
      <c r="D51250" t="s">
        <v>111355</v>
      </c>
      <c r="E51250" t="s">
        <v>117243</v>
      </c>
      <c r="F51250">
        <v>229</v>
      </c>
      <c r="G51250" t="s">
        <v>167829</v>
      </c>
      <c r="H51250" t="s">
        <v>223471</v>
      </c>
      <c r="I51250" t="s">
        <v>263250</v>
      </c>
      <c r="J51250" t="s">
        <v>317567</v>
      </c>
    </row>
    <row r="51251" spans="1:10">
      <c r="A51251" t="s">
        <v>50902</v>
      </c>
      <c r="B51251" t="s">
        <v>106373</v>
      </c>
      <c r="C51251">
        <v>286322301</v>
      </c>
      <c r="F51251">
        <v>2</v>
      </c>
      <c r="G51251" t="s">
        <v>167830</v>
      </c>
      <c r="H51251" t="s">
        <v>223472</v>
      </c>
      <c r="I51251" t="s">
        <v>263251</v>
      </c>
      <c r="J51251" t="s">
        <v>317568</v>
      </c>
    </row>
    <row r="51252" spans="1:10">
      <c r="A51252" t="s">
        <v>50903</v>
      </c>
      <c r="B51252" t="s">
        <v>106374</v>
      </c>
      <c r="C51252">
        <v>286322298</v>
      </c>
      <c r="D51252" t="s">
        <v>111324</v>
      </c>
      <c r="E51252" t="s">
        <v>115416</v>
      </c>
      <c r="F51252">
        <v>31</v>
      </c>
      <c r="G51252" t="s">
        <v>167831</v>
      </c>
      <c r="H51252" t="s">
        <v>223473</v>
      </c>
      <c r="I51252" t="s">
        <v>263252</v>
      </c>
      <c r="J51252" t="s">
        <v>317569</v>
      </c>
    </row>
    <row r="51253" spans="1:10">
      <c r="A51253" t="s">
        <v>50904</v>
      </c>
      <c r="B51253" t="s">
        <v>106375</v>
      </c>
      <c r="C51253">
        <v>286322294</v>
      </c>
      <c r="F51253">
        <v>48</v>
      </c>
      <c r="G51253" t="s">
        <v>167832</v>
      </c>
      <c r="H51253" t="s">
        <v>223474</v>
      </c>
      <c r="I51253" t="s">
        <v>263253</v>
      </c>
      <c r="J51253" t="s">
        <v>317570</v>
      </c>
    </row>
    <row r="51254" spans="1:10">
      <c r="A51254" t="s">
        <v>50905</v>
      </c>
      <c r="B51254" t="s">
        <v>106376</v>
      </c>
      <c r="C51254">
        <v>223248404</v>
      </c>
      <c r="D51254" t="s">
        <v>111324</v>
      </c>
      <c r="E51254" t="s">
        <v>111324</v>
      </c>
      <c r="F51254">
        <v>173</v>
      </c>
      <c r="G51254" t="s">
        <v>167833</v>
      </c>
      <c r="H51254" t="s">
        <v>223475</v>
      </c>
      <c r="J51254" t="s">
        <v>317571</v>
      </c>
    </row>
    <row r="51255" spans="1:10">
      <c r="A51255" t="s">
        <v>50906</v>
      </c>
      <c r="B51255" t="s">
        <v>106377</v>
      </c>
      <c r="C51255">
        <v>286303644</v>
      </c>
      <c r="F51255">
        <v>35</v>
      </c>
      <c r="G51255" t="s">
        <v>167834</v>
      </c>
      <c r="H51255" t="s">
        <v>223476</v>
      </c>
      <c r="J51255" t="s">
        <v>317572</v>
      </c>
    </row>
    <row r="51256" spans="1:10">
      <c r="A51256" t="s">
        <v>50907</v>
      </c>
      <c r="B51256" t="s">
        <v>106378</v>
      </c>
      <c r="C51256">
        <v>284044532</v>
      </c>
      <c r="D51256" t="s">
        <v>111343</v>
      </c>
      <c r="E51256" t="s">
        <v>117244</v>
      </c>
      <c r="F51256">
        <v>99</v>
      </c>
      <c r="G51256" t="s">
        <v>167835</v>
      </c>
      <c r="H51256" t="s">
        <v>223477</v>
      </c>
      <c r="I51256" t="s">
        <v>263254</v>
      </c>
      <c r="J51256" t="s">
        <v>317573</v>
      </c>
    </row>
    <row r="51257" spans="1:10">
      <c r="A51257" t="s">
        <v>50908</v>
      </c>
      <c r="B51257" t="s">
        <v>106379</v>
      </c>
      <c r="C51257">
        <v>286303643</v>
      </c>
      <c r="F51257">
        <v>31</v>
      </c>
      <c r="G51257" t="s">
        <v>167836</v>
      </c>
      <c r="H51257" t="s">
        <v>223478</v>
      </c>
      <c r="J51257" t="s">
        <v>317574</v>
      </c>
    </row>
    <row r="51258" spans="1:10">
      <c r="A51258" t="s">
        <v>50909</v>
      </c>
      <c r="B51258" t="s">
        <v>106380</v>
      </c>
      <c r="C51258">
        <v>286322261</v>
      </c>
      <c r="F51258">
        <v>390</v>
      </c>
      <c r="G51258" t="s">
        <v>167837</v>
      </c>
      <c r="H51258" t="s">
        <v>223479</v>
      </c>
      <c r="I51258" t="s">
        <v>263255</v>
      </c>
      <c r="J51258" t="s">
        <v>317575</v>
      </c>
    </row>
    <row r="51259" spans="1:10">
      <c r="A51259" t="s">
        <v>50910</v>
      </c>
      <c r="B51259" t="s">
        <v>106381</v>
      </c>
      <c r="C51259">
        <v>285397246</v>
      </c>
      <c r="F51259">
        <v>123</v>
      </c>
      <c r="G51259" t="s">
        <v>167838</v>
      </c>
      <c r="H51259" t="s">
        <v>223480</v>
      </c>
      <c r="J51259" t="s">
        <v>317576</v>
      </c>
    </row>
    <row r="51260" spans="1:10">
      <c r="A51260" t="s">
        <v>50911</v>
      </c>
      <c r="B51260" t="s">
        <v>106382</v>
      </c>
      <c r="C51260">
        <v>286322251</v>
      </c>
      <c r="F51260">
        <v>32</v>
      </c>
      <c r="G51260" t="s">
        <v>167839</v>
      </c>
      <c r="H51260" t="s">
        <v>223481</v>
      </c>
      <c r="I51260" t="s">
        <v>263256</v>
      </c>
      <c r="J51260" t="s">
        <v>317577</v>
      </c>
    </row>
    <row r="51261" spans="1:10">
      <c r="A51261" t="s">
        <v>50912</v>
      </c>
      <c r="B51261" t="s">
        <v>106383</v>
      </c>
      <c r="C51261">
        <v>286322240</v>
      </c>
      <c r="D51261" t="s">
        <v>111334</v>
      </c>
      <c r="E51261" t="s">
        <v>116762</v>
      </c>
      <c r="F51261">
        <v>120</v>
      </c>
      <c r="G51261" t="s">
        <v>167840</v>
      </c>
      <c r="H51261" t="s">
        <v>223482</v>
      </c>
      <c r="I51261" t="s">
        <v>263257</v>
      </c>
      <c r="J51261" t="s">
        <v>317578</v>
      </c>
    </row>
    <row r="51262" spans="1:10">
      <c r="A51262" t="s">
        <v>50913</v>
      </c>
      <c r="B51262" t="s">
        <v>106384</v>
      </c>
      <c r="C51262">
        <v>286322300</v>
      </c>
      <c r="F51262">
        <v>141</v>
      </c>
      <c r="G51262" t="s">
        <v>167841</v>
      </c>
      <c r="H51262" t="s">
        <v>223483</v>
      </c>
      <c r="I51262" t="s">
        <v>263258</v>
      </c>
      <c r="J51262" t="s">
        <v>317579</v>
      </c>
    </row>
    <row r="51263" spans="1:10">
      <c r="A51263" t="s">
        <v>50914</v>
      </c>
      <c r="B51263" t="s">
        <v>106385</v>
      </c>
      <c r="C51263">
        <v>286322296</v>
      </c>
      <c r="F51263">
        <v>68</v>
      </c>
      <c r="G51263" t="s">
        <v>167842</v>
      </c>
      <c r="H51263" t="s">
        <v>223484</v>
      </c>
      <c r="I51263" t="s">
        <v>263259</v>
      </c>
      <c r="J51263" t="s">
        <v>317580</v>
      </c>
    </row>
    <row r="51264" spans="1:10">
      <c r="A51264" t="s">
        <v>50915</v>
      </c>
      <c r="B51264" t="s">
        <v>100505</v>
      </c>
      <c r="C51264">
        <v>282935429</v>
      </c>
      <c r="D51264" t="s">
        <v>111338</v>
      </c>
      <c r="E51264" t="s">
        <v>112782</v>
      </c>
      <c r="F51264">
        <v>53</v>
      </c>
      <c r="G51264" t="s">
        <v>167843</v>
      </c>
      <c r="H51264" t="s">
        <v>223485</v>
      </c>
      <c r="I51264" t="s">
        <v>263260</v>
      </c>
      <c r="J51264" t="s">
        <v>317581</v>
      </c>
    </row>
    <row r="51265" spans="1:10">
      <c r="A51265" t="s">
        <v>50916</v>
      </c>
      <c r="B51265" t="s">
        <v>106386</v>
      </c>
      <c r="C51265">
        <v>286322258</v>
      </c>
      <c r="F51265">
        <v>25</v>
      </c>
      <c r="G51265" t="s">
        <v>167844</v>
      </c>
      <c r="H51265" t="s">
        <v>223486</v>
      </c>
      <c r="I51265" t="s">
        <v>263261</v>
      </c>
      <c r="J51265" t="s">
        <v>317582</v>
      </c>
    </row>
    <row r="51266" spans="1:10">
      <c r="A51266" t="s">
        <v>31983</v>
      </c>
      <c r="B51266" t="s">
        <v>106387</v>
      </c>
      <c r="C51266">
        <v>286322274</v>
      </c>
      <c r="F51266">
        <v>47</v>
      </c>
      <c r="G51266" t="s">
        <v>167845</v>
      </c>
      <c r="H51266" t="s">
        <v>223487</v>
      </c>
      <c r="I51266" t="s">
        <v>263262</v>
      </c>
      <c r="J51266" t="s">
        <v>317583</v>
      </c>
    </row>
    <row r="51267" spans="1:10">
      <c r="A51267" t="s">
        <v>50917</v>
      </c>
      <c r="B51267" t="s">
        <v>106388</v>
      </c>
      <c r="C51267">
        <v>282935369</v>
      </c>
      <c r="D51267" t="s">
        <v>111342</v>
      </c>
      <c r="E51267" t="s">
        <v>112810</v>
      </c>
      <c r="F51267">
        <v>841</v>
      </c>
      <c r="G51267" t="s">
        <v>167846</v>
      </c>
      <c r="H51267" t="s">
        <v>223488</v>
      </c>
      <c r="I51267" t="s">
        <v>263263</v>
      </c>
      <c r="J51267" t="s">
        <v>317584</v>
      </c>
    </row>
    <row r="51268" spans="1:10">
      <c r="A51268" t="s">
        <v>50918</v>
      </c>
      <c r="B51268" t="s">
        <v>106389</v>
      </c>
      <c r="C51268">
        <v>286322225</v>
      </c>
      <c r="D51268" t="s">
        <v>112326</v>
      </c>
      <c r="E51268" t="s">
        <v>112326</v>
      </c>
      <c r="F51268">
        <v>444</v>
      </c>
      <c r="G51268" t="s">
        <v>167847</v>
      </c>
      <c r="H51268" t="s">
        <v>223489</v>
      </c>
      <c r="I51268" t="s">
        <v>263264</v>
      </c>
      <c r="J51268" t="s">
        <v>317585</v>
      </c>
    </row>
    <row r="51269" spans="1:10">
      <c r="A51269" t="s">
        <v>50919</v>
      </c>
      <c r="B51269" t="s">
        <v>106390</v>
      </c>
      <c r="C51269">
        <v>286322230</v>
      </c>
      <c r="D51269" t="s">
        <v>111338</v>
      </c>
      <c r="E51269" t="s">
        <v>112782</v>
      </c>
      <c r="F51269">
        <v>120</v>
      </c>
      <c r="G51269" t="s">
        <v>167848</v>
      </c>
      <c r="H51269" t="s">
        <v>223490</v>
      </c>
      <c r="I51269" t="s">
        <v>263265</v>
      </c>
      <c r="J51269" t="s">
        <v>317586</v>
      </c>
    </row>
    <row r="51270" spans="1:10">
      <c r="A51270" t="s">
        <v>50920</v>
      </c>
      <c r="B51270" t="s">
        <v>106391</v>
      </c>
      <c r="C51270">
        <v>286322271</v>
      </c>
      <c r="D51270" t="s">
        <v>111324</v>
      </c>
      <c r="E51270" t="s">
        <v>112845</v>
      </c>
      <c r="F51270">
        <v>421</v>
      </c>
      <c r="G51270" t="s">
        <v>167849</v>
      </c>
      <c r="H51270" t="s">
        <v>223491</v>
      </c>
      <c r="J51270" t="s">
        <v>317587</v>
      </c>
    </row>
    <row r="51271" spans="1:10">
      <c r="A51271" t="s">
        <v>50921</v>
      </c>
      <c r="B51271" t="s">
        <v>106392</v>
      </c>
      <c r="C51271">
        <v>286322273</v>
      </c>
      <c r="D51271" t="s">
        <v>111334</v>
      </c>
      <c r="E51271" t="s">
        <v>116695</v>
      </c>
      <c r="F51271">
        <v>46</v>
      </c>
      <c r="G51271" t="s">
        <v>167850</v>
      </c>
      <c r="H51271" t="s">
        <v>223492</v>
      </c>
      <c r="J51271" t="s">
        <v>317588</v>
      </c>
    </row>
    <row r="51272" spans="1:10">
      <c r="A51272" t="s">
        <v>50922</v>
      </c>
      <c r="B51272" t="s">
        <v>106393</v>
      </c>
      <c r="C51272">
        <v>286322226</v>
      </c>
      <c r="D51272" t="s">
        <v>111335</v>
      </c>
      <c r="E51272" t="s">
        <v>117245</v>
      </c>
      <c r="F51272">
        <v>77</v>
      </c>
      <c r="G51272" t="s">
        <v>167851</v>
      </c>
      <c r="H51272" t="s">
        <v>223493</v>
      </c>
      <c r="I51272" t="s">
        <v>263266</v>
      </c>
      <c r="J51272" t="s">
        <v>317589</v>
      </c>
    </row>
    <row r="51273" spans="1:10">
      <c r="A51273" t="s">
        <v>50923</v>
      </c>
      <c r="B51273" t="s">
        <v>106394</v>
      </c>
      <c r="C51273">
        <v>286322229</v>
      </c>
      <c r="D51273" t="s">
        <v>111324</v>
      </c>
      <c r="E51273" t="s">
        <v>112845</v>
      </c>
      <c r="F51273">
        <v>48</v>
      </c>
      <c r="G51273" t="s">
        <v>167852</v>
      </c>
      <c r="H51273" t="s">
        <v>223494</v>
      </c>
      <c r="J51273" t="s">
        <v>317590</v>
      </c>
    </row>
    <row r="51274" spans="1:10">
      <c r="A51274" t="s">
        <v>50924</v>
      </c>
      <c r="B51274" t="s">
        <v>106395</v>
      </c>
      <c r="C51274">
        <v>286322236</v>
      </c>
      <c r="F51274">
        <v>224</v>
      </c>
      <c r="G51274" t="s">
        <v>167853</v>
      </c>
      <c r="H51274" t="s">
        <v>223495</v>
      </c>
      <c r="J51274" t="s">
        <v>317591</v>
      </c>
    </row>
    <row r="51275" spans="1:10">
      <c r="A51275" t="s">
        <v>50925</v>
      </c>
      <c r="B51275" t="s">
        <v>106396</v>
      </c>
      <c r="C51275">
        <v>286322264</v>
      </c>
      <c r="D51275" t="s">
        <v>111342</v>
      </c>
      <c r="E51275" t="s">
        <v>117246</v>
      </c>
      <c r="F51275">
        <v>93</v>
      </c>
      <c r="G51275" t="s">
        <v>167854</v>
      </c>
      <c r="H51275" t="s">
        <v>223496</v>
      </c>
      <c r="I51275" t="s">
        <v>263267</v>
      </c>
      <c r="J51275" t="s">
        <v>317592</v>
      </c>
    </row>
    <row r="51276" spans="1:10">
      <c r="A51276" t="s">
        <v>50926</v>
      </c>
      <c r="B51276" t="s">
        <v>106397</v>
      </c>
      <c r="C51276">
        <v>286322295</v>
      </c>
      <c r="F51276">
        <v>56</v>
      </c>
      <c r="G51276" t="s">
        <v>167855</v>
      </c>
      <c r="H51276" t="s">
        <v>223497</v>
      </c>
      <c r="I51276" t="s">
        <v>263268</v>
      </c>
      <c r="J51276" t="s">
        <v>317593</v>
      </c>
    </row>
    <row r="51277" spans="1:10">
      <c r="A51277" t="s">
        <v>50927</v>
      </c>
      <c r="B51277" t="s">
        <v>106398</v>
      </c>
      <c r="C51277">
        <v>286322262</v>
      </c>
      <c r="D51277" t="s">
        <v>111324</v>
      </c>
      <c r="E51277" t="s">
        <v>116513</v>
      </c>
      <c r="F51277">
        <v>77</v>
      </c>
      <c r="G51277" t="s">
        <v>167856</v>
      </c>
      <c r="H51277" t="s">
        <v>223498</v>
      </c>
      <c r="I51277" t="s">
        <v>263269</v>
      </c>
      <c r="J51277" t="s">
        <v>317594</v>
      </c>
    </row>
    <row r="51278" spans="1:10">
      <c r="A51278" t="s">
        <v>50928</v>
      </c>
      <c r="B51278" t="s">
        <v>106399</v>
      </c>
      <c r="C51278">
        <v>286322237</v>
      </c>
      <c r="D51278" t="s">
        <v>111340</v>
      </c>
      <c r="E51278" t="s">
        <v>112705</v>
      </c>
      <c r="F51278">
        <v>1</v>
      </c>
      <c r="G51278" t="s">
        <v>167857</v>
      </c>
      <c r="H51278" t="s">
        <v>223499</v>
      </c>
      <c r="I51278" t="s">
        <v>263270</v>
      </c>
      <c r="J51278" t="s">
        <v>317595</v>
      </c>
    </row>
    <row r="51279" spans="1:10">
      <c r="A51279" t="s">
        <v>50929</v>
      </c>
      <c r="B51279" t="s">
        <v>106400</v>
      </c>
      <c r="C51279">
        <v>286322297</v>
      </c>
      <c r="F51279">
        <v>159</v>
      </c>
      <c r="G51279" t="s">
        <v>167858</v>
      </c>
      <c r="H51279" t="s">
        <v>223500</v>
      </c>
      <c r="I51279" t="s">
        <v>263271</v>
      </c>
      <c r="J51279" t="s">
        <v>317596</v>
      </c>
    </row>
    <row r="51280" spans="1:10">
      <c r="A51280" t="s">
        <v>50930</v>
      </c>
      <c r="B51280" t="s">
        <v>106401</v>
      </c>
      <c r="C51280">
        <v>286322256</v>
      </c>
      <c r="D51280" t="s">
        <v>111329</v>
      </c>
      <c r="E51280" t="s">
        <v>112778</v>
      </c>
      <c r="F51280">
        <v>1235</v>
      </c>
      <c r="G51280" t="s">
        <v>167859</v>
      </c>
      <c r="H51280" t="s">
        <v>223501</v>
      </c>
      <c r="I51280" t="s">
        <v>263272</v>
      </c>
      <c r="J51280" t="s">
        <v>317597</v>
      </c>
    </row>
    <row r="51281" spans="1:10">
      <c r="A51281" t="s">
        <v>50931</v>
      </c>
      <c r="B51281" t="s">
        <v>106402</v>
      </c>
      <c r="C51281">
        <v>283119288</v>
      </c>
      <c r="D51281" t="s">
        <v>111324</v>
      </c>
      <c r="E51281" t="s">
        <v>115551</v>
      </c>
      <c r="F51281">
        <v>232</v>
      </c>
      <c r="G51281" t="s">
        <v>167860</v>
      </c>
      <c r="H51281" t="s">
        <v>223502</v>
      </c>
      <c r="I51281" t="s">
        <v>263273</v>
      </c>
      <c r="J51281" t="s">
        <v>317598</v>
      </c>
    </row>
    <row r="51282" spans="1:10">
      <c r="A51282" t="s">
        <v>50932</v>
      </c>
      <c r="B51282" t="s">
        <v>106403</v>
      </c>
      <c r="C51282">
        <v>286322249</v>
      </c>
      <c r="F51282">
        <v>47</v>
      </c>
      <c r="G51282" t="s">
        <v>167861</v>
      </c>
      <c r="H51282" t="s">
        <v>223503</v>
      </c>
      <c r="J51282" t="s">
        <v>317599</v>
      </c>
    </row>
    <row r="51283" spans="1:10">
      <c r="A51283" t="s">
        <v>50933</v>
      </c>
      <c r="B51283" t="s">
        <v>106404</v>
      </c>
      <c r="C51283">
        <v>283119362</v>
      </c>
      <c r="D51283" t="s">
        <v>112291</v>
      </c>
      <c r="E51283" t="s">
        <v>112291</v>
      </c>
      <c r="F51283">
        <v>1454</v>
      </c>
      <c r="G51283" t="s">
        <v>167862</v>
      </c>
      <c r="H51283" t="s">
        <v>223504</v>
      </c>
      <c r="J51283" t="s">
        <v>317600</v>
      </c>
    </row>
    <row r="51284" spans="1:10">
      <c r="A51284" t="s">
        <v>50934</v>
      </c>
      <c r="B51284" t="s">
        <v>106405</v>
      </c>
      <c r="C51284">
        <v>286322227</v>
      </c>
      <c r="D51284" t="s">
        <v>111324</v>
      </c>
      <c r="E51284" t="s">
        <v>115044</v>
      </c>
      <c r="F51284">
        <v>1667</v>
      </c>
      <c r="G51284" t="s">
        <v>167863</v>
      </c>
      <c r="H51284" t="s">
        <v>223505</v>
      </c>
      <c r="I51284" t="s">
        <v>263274</v>
      </c>
      <c r="J51284" t="s">
        <v>317601</v>
      </c>
    </row>
    <row r="51285" spans="1:10">
      <c r="A51285" t="s">
        <v>50935</v>
      </c>
      <c r="B51285" t="s">
        <v>106406</v>
      </c>
      <c r="C51285">
        <v>286322221</v>
      </c>
      <c r="D51285" t="s">
        <v>112405</v>
      </c>
      <c r="E51285" t="s">
        <v>117247</v>
      </c>
      <c r="F51285">
        <v>671</v>
      </c>
      <c r="G51285" t="s">
        <v>167864</v>
      </c>
      <c r="H51285" t="s">
        <v>223506</v>
      </c>
      <c r="I51285" t="s">
        <v>263275</v>
      </c>
      <c r="J51285" t="s">
        <v>317602</v>
      </c>
    </row>
    <row r="51286" spans="1:10">
      <c r="A51286" t="s">
        <v>50936</v>
      </c>
      <c r="B51286" t="s">
        <v>106407</v>
      </c>
      <c r="C51286">
        <v>286322291</v>
      </c>
      <c r="D51286" t="s">
        <v>111340</v>
      </c>
      <c r="E51286" t="s">
        <v>114108</v>
      </c>
      <c r="F51286">
        <v>13</v>
      </c>
      <c r="G51286" t="s">
        <v>167865</v>
      </c>
      <c r="H51286" t="s">
        <v>223507</v>
      </c>
      <c r="I51286" t="s">
        <v>263276</v>
      </c>
      <c r="J51286" t="s">
        <v>317603</v>
      </c>
    </row>
    <row r="51287" spans="1:10">
      <c r="A51287" t="s">
        <v>50937</v>
      </c>
      <c r="B51287" t="s">
        <v>106408</v>
      </c>
      <c r="C51287">
        <v>286322235</v>
      </c>
      <c r="F51287">
        <v>131</v>
      </c>
      <c r="G51287" t="s">
        <v>167866</v>
      </c>
      <c r="H51287" t="s">
        <v>223508</v>
      </c>
      <c r="I51287" t="s">
        <v>263277</v>
      </c>
      <c r="J51287" t="s">
        <v>317604</v>
      </c>
    </row>
    <row r="51288" spans="1:10">
      <c r="A51288" t="s">
        <v>50938</v>
      </c>
      <c r="B51288" t="s">
        <v>106409</v>
      </c>
      <c r="C51288">
        <v>286322215</v>
      </c>
      <c r="F51288">
        <v>23</v>
      </c>
      <c r="G51288" t="s">
        <v>167867</v>
      </c>
      <c r="H51288" t="s">
        <v>223509</v>
      </c>
      <c r="I51288" t="s">
        <v>263278</v>
      </c>
      <c r="J51288" t="s">
        <v>317605</v>
      </c>
    </row>
    <row r="51289" spans="1:10">
      <c r="A51289" t="s">
        <v>50939</v>
      </c>
      <c r="B51289" t="s">
        <v>106410</v>
      </c>
      <c r="C51289">
        <v>285275300</v>
      </c>
      <c r="D51289" t="s">
        <v>111972</v>
      </c>
      <c r="E51289" t="s">
        <v>117248</v>
      </c>
      <c r="F51289">
        <v>280</v>
      </c>
      <c r="G51289" t="s">
        <v>167868</v>
      </c>
      <c r="H51289" t="s">
        <v>223510</v>
      </c>
      <c r="I51289" t="s">
        <v>263279</v>
      </c>
      <c r="J51289" t="s">
        <v>317606</v>
      </c>
    </row>
    <row r="51290" spans="1:10">
      <c r="A51290" t="s">
        <v>50940</v>
      </c>
      <c r="B51290" t="s">
        <v>106411</v>
      </c>
      <c r="C51290">
        <v>282913094</v>
      </c>
      <c r="D51290" t="s">
        <v>111324</v>
      </c>
      <c r="E51290" t="s">
        <v>115465</v>
      </c>
      <c r="F51290">
        <v>49</v>
      </c>
      <c r="G51290" t="s">
        <v>167869</v>
      </c>
      <c r="H51290" t="s">
        <v>223511</v>
      </c>
      <c r="I51290" t="s">
        <v>263280</v>
      </c>
      <c r="J51290" t="s">
        <v>317607</v>
      </c>
    </row>
    <row r="51291" spans="1:10">
      <c r="A51291" t="s">
        <v>50941</v>
      </c>
      <c r="B51291" t="s">
        <v>106412</v>
      </c>
      <c r="C51291">
        <v>286322242</v>
      </c>
      <c r="F51291">
        <v>73</v>
      </c>
      <c r="G51291" t="s">
        <v>167870</v>
      </c>
      <c r="H51291" t="s">
        <v>223512</v>
      </c>
      <c r="I51291" t="s">
        <v>263281</v>
      </c>
      <c r="J51291" t="s">
        <v>317608</v>
      </c>
    </row>
    <row r="51292" spans="1:10">
      <c r="A51292" t="s">
        <v>50942</v>
      </c>
      <c r="B51292" t="s">
        <v>106413</v>
      </c>
      <c r="C51292">
        <v>286322247</v>
      </c>
      <c r="D51292" t="s">
        <v>111340</v>
      </c>
      <c r="E51292" t="s">
        <v>112705</v>
      </c>
      <c r="F51292">
        <v>250</v>
      </c>
      <c r="G51292" t="s">
        <v>167871</v>
      </c>
      <c r="H51292" t="s">
        <v>223513</v>
      </c>
      <c r="I51292" t="s">
        <v>263282</v>
      </c>
      <c r="J51292" t="s">
        <v>317609</v>
      </c>
    </row>
    <row r="51293" spans="1:10">
      <c r="A51293" t="s">
        <v>50943</v>
      </c>
      <c r="B51293" t="s">
        <v>106414</v>
      </c>
      <c r="C51293">
        <v>286322234</v>
      </c>
      <c r="F51293">
        <v>79</v>
      </c>
      <c r="G51293" t="s">
        <v>167872</v>
      </c>
      <c r="H51293" t="s">
        <v>223514</v>
      </c>
      <c r="I51293" t="s">
        <v>263283</v>
      </c>
      <c r="J51293" t="s">
        <v>317610</v>
      </c>
    </row>
    <row r="51294" spans="1:10">
      <c r="A51294" t="s">
        <v>50944</v>
      </c>
      <c r="B51294" t="s">
        <v>106415</v>
      </c>
      <c r="C51294">
        <v>282423705</v>
      </c>
      <c r="F51294">
        <v>14</v>
      </c>
      <c r="G51294" t="s">
        <v>167873</v>
      </c>
      <c r="H51294" t="s">
        <v>223515</v>
      </c>
      <c r="J51294" t="s">
        <v>317611</v>
      </c>
    </row>
    <row r="51295" spans="1:10">
      <c r="A51295" t="s">
        <v>50945</v>
      </c>
      <c r="B51295" t="s">
        <v>106416</v>
      </c>
      <c r="C51295">
        <v>286252917</v>
      </c>
      <c r="F51295">
        <v>260</v>
      </c>
      <c r="G51295" t="s">
        <v>167874</v>
      </c>
      <c r="H51295" t="s">
        <v>223516</v>
      </c>
      <c r="I51295" t="s">
        <v>263284</v>
      </c>
      <c r="J51295" t="s">
        <v>317612</v>
      </c>
    </row>
    <row r="51296" spans="1:10">
      <c r="A51296" t="s">
        <v>50946</v>
      </c>
      <c r="B51296" t="s">
        <v>106417</v>
      </c>
      <c r="C51296">
        <v>286252916</v>
      </c>
      <c r="D51296" t="s">
        <v>111342</v>
      </c>
      <c r="E51296" t="s">
        <v>116485</v>
      </c>
      <c r="F51296">
        <v>63</v>
      </c>
      <c r="G51296" t="s">
        <v>167875</v>
      </c>
      <c r="H51296" t="s">
        <v>223517</v>
      </c>
      <c r="I51296" t="s">
        <v>263285</v>
      </c>
      <c r="J51296" t="s">
        <v>317613</v>
      </c>
    </row>
    <row r="51297" spans="1:10">
      <c r="A51297" t="s">
        <v>50947</v>
      </c>
      <c r="B51297" t="s">
        <v>106418</v>
      </c>
      <c r="C51297">
        <v>286322219</v>
      </c>
      <c r="F51297">
        <v>11</v>
      </c>
      <c r="G51297" t="s">
        <v>167876</v>
      </c>
      <c r="H51297" t="s">
        <v>223518</v>
      </c>
      <c r="I51297" t="s">
        <v>263286</v>
      </c>
      <c r="J51297" t="s">
        <v>317614</v>
      </c>
    </row>
    <row r="51298" spans="1:10">
      <c r="A51298" t="s">
        <v>7697</v>
      </c>
      <c r="B51298" t="s">
        <v>106419</v>
      </c>
      <c r="C51298">
        <v>286322254</v>
      </c>
      <c r="F51298">
        <v>131</v>
      </c>
      <c r="G51298" t="s">
        <v>167877</v>
      </c>
      <c r="H51298" t="s">
        <v>223519</v>
      </c>
      <c r="I51298" t="s">
        <v>263287</v>
      </c>
      <c r="J51298" t="s">
        <v>317615</v>
      </c>
    </row>
    <row r="51299" spans="1:10">
      <c r="A51299" t="s">
        <v>50948</v>
      </c>
      <c r="B51299" t="s">
        <v>106420</v>
      </c>
      <c r="C51299">
        <v>283480617</v>
      </c>
      <c r="D51299" t="s">
        <v>111334</v>
      </c>
      <c r="E51299" t="s">
        <v>116460</v>
      </c>
      <c r="F51299">
        <v>18192</v>
      </c>
      <c r="G51299" t="s">
        <v>167878</v>
      </c>
      <c r="H51299" t="s">
        <v>223520</v>
      </c>
      <c r="I51299" t="s">
        <v>263288</v>
      </c>
      <c r="J51299" t="s">
        <v>317616</v>
      </c>
    </row>
    <row r="51300" spans="1:10">
      <c r="A51300" t="s">
        <v>50949</v>
      </c>
      <c r="B51300" t="s">
        <v>106421</v>
      </c>
      <c r="C51300">
        <v>286241394</v>
      </c>
      <c r="F51300">
        <v>189</v>
      </c>
      <c r="G51300" t="s">
        <v>167879</v>
      </c>
      <c r="H51300" t="s">
        <v>223521</v>
      </c>
      <c r="I51300" t="s">
        <v>263289</v>
      </c>
      <c r="J51300" t="s">
        <v>317617</v>
      </c>
    </row>
    <row r="51301" spans="1:10">
      <c r="A51301" t="s">
        <v>50949</v>
      </c>
      <c r="B51301" t="s">
        <v>106421</v>
      </c>
      <c r="C51301">
        <v>286241394</v>
      </c>
      <c r="F51301">
        <v>189</v>
      </c>
      <c r="G51301" t="s">
        <v>167879</v>
      </c>
      <c r="H51301" t="s">
        <v>223521</v>
      </c>
      <c r="I51301" t="s">
        <v>263289</v>
      </c>
      <c r="J51301" t="s">
        <v>317617</v>
      </c>
    </row>
    <row r="51302" spans="1:10">
      <c r="A51302" t="s">
        <v>50950</v>
      </c>
      <c r="B51302" t="s">
        <v>106422</v>
      </c>
      <c r="C51302">
        <v>286322176</v>
      </c>
      <c r="F51302">
        <v>21</v>
      </c>
      <c r="G51302" t="s">
        <v>167880</v>
      </c>
      <c r="H51302" t="s">
        <v>223522</v>
      </c>
      <c r="I51302" t="s">
        <v>263290</v>
      </c>
      <c r="J51302" t="s">
        <v>317618</v>
      </c>
    </row>
    <row r="51303" spans="1:10">
      <c r="A51303" t="s">
        <v>50951</v>
      </c>
      <c r="B51303" t="s">
        <v>106423</v>
      </c>
      <c r="C51303">
        <v>283658307</v>
      </c>
      <c r="D51303" t="s">
        <v>112405</v>
      </c>
      <c r="E51303" t="s">
        <v>117249</v>
      </c>
      <c r="F51303">
        <v>234</v>
      </c>
      <c r="G51303" t="s">
        <v>167881</v>
      </c>
      <c r="H51303" t="s">
        <v>223523</v>
      </c>
      <c r="I51303" t="s">
        <v>263291</v>
      </c>
      <c r="J51303" t="s">
        <v>317619</v>
      </c>
    </row>
    <row r="51304" spans="1:10">
      <c r="A51304" t="s">
        <v>50952</v>
      </c>
      <c r="B51304" t="s">
        <v>106424</v>
      </c>
      <c r="C51304">
        <v>286232138</v>
      </c>
      <c r="D51304" t="s">
        <v>111338</v>
      </c>
      <c r="E51304" t="s">
        <v>116541</v>
      </c>
      <c r="F51304">
        <v>30</v>
      </c>
      <c r="G51304" t="s">
        <v>167882</v>
      </c>
      <c r="H51304" t="s">
        <v>223524</v>
      </c>
      <c r="I51304" t="s">
        <v>263292</v>
      </c>
      <c r="J51304" t="s">
        <v>317620</v>
      </c>
    </row>
    <row r="51305" spans="1:10">
      <c r="A51305" t="s">
        <v>50953</v>
      </c>
      <c r="B51305" t="s">
        <v>106425</v>
      </c>
      <c r="C51305">
        <v>286322178</v>
      </c>
      <c r="D51305" t="s">
        <v>111342</v>
      </c>
      <c r="E51305" t="s">
        <v>116550</v>
      </c>
      <c r="F51305">
        <v>12</v>
      </c>
      <c r="G51305" t="s">
        <v>167883</v>
      </c>
      <c r="H51305" t="s">
        <v>223525</v>
      </c>
      <c r="I51305" t="s">
        <v>263293</v>
      </c>
      <c r="J51305" t="s">
        <v>317621</v>
      </c>
    </row>
    <row r="51306" spans="1:10">
      <c r="A51306" t="s">
        <v>50954</v>
      </c>
      <c r="B51306" t="s">
        <v>106426</v>
      </c>
      <c r="C51306">
        <v>286322187</v>
      </c>
      <c r="D51306" t="s">
        <v>111362</v>
      </c>
      <c r="E51306" t="s">
        <v>112762</v>
      </c>
      <c r="F51306">
        <v>98</v>
      </c>
      <c r="G51306" t="s">
        <v>167884</v>
      </c>
      <c r="H51306" t="s">
        <v>223526</v>
      </c>
      <c r="I51306" t="s">
        <v>263294</v>
      </c>
      <c r="J51306" t="s">
        <v>317622</v>
      </c>
    </row>
    <row r="51307" spans="1:10">
      <c r="A51307" t="s">
        <v>50955</v>
      </c>
      <c r="B51307" t="s">
        <v>106427</v>
      </c>
      <c r="C51307">
        <v>286230674</v>
      </c>
      <c r="F51307">
        <v>42</v>
      </c>
      <c r="G51307" t="s">
        <v>167885</v>
      </c>
      <c r="H51307" t="s">
        <v>223527</v>
      </c>
      <c r="J51307" t="s">
        <v>317623</v>
      </c>
    </row>
    <row r="51308" spans="1:10">
      <c r="A51308" t="s">
        <v>50956</v>
      </c>
      <c r="B51308" t="s">
        <v>106428</v>
      </c>
      <c r="C51308">
        <v>286322188</v>
      </c>
      <c r="D51308" t="s">
        <v>112375</v>
      </c>
      <c r="E51308" t="s">
        <v>112375</v>
      </c>
      <c r="F51308">
        <v>42</v>
      </c>
      <c r="G51308" t="s">
        <v>167886</v>
      </c>
      <c r="H51308" t="s">
        <v>223528</v>
      </c>
      <c r="J51308" t="s">
        <v>317624</v>
      </c>
    </row>
    <row r="51309" spans="1:10">
      <c r="A51309" t="s">
        <v>50957</v>
      </c>
      <c r="B51309" t="s">
        <v>106429</v>
      </c>
      <c r="C51309">
        <v>286322197</v>
      </c>
      <c r="D51309" t="s">
        <v>111324</v>
      </c>
      <c r="E51309" t="s">
        <v>117163</v>
      </c>
      <c r="F51309">
        <v>55</v>
      </c>
      <c r="G51309" t="s">
        <v>167887</v>
      </c>
      <c r="H51309" t="s">
        <v>223529</v>
      </c>
      <c r="J51309" t="s">
        <v>317625</v>
      </c>
    </row>
    <row r="51310" spans="1:10">
      <c r="A51310" t="s">
        <v>50958</v>
      </c>
      <c r="B51310" t="s">
        <v>106430</v>
      </c>
      <c r="C51310">
        <v>284060699</v>
      </c>
      <c r="D51310" t="s">
        <v>112291</v>
      </c>
      <c r="E51310" t="s">
        <v>112291</v>
      </c>
      <c r="F51310">
        <v>1042</v>
      </c>
      <c r="G51310" t="s">
        <v>167888</v>
      </c>
      <c r="H51310" t="s">
        <v>223530</v>
      </c>
      <c r="I51310" t="s">
        <v>263295</v>
      </c>
      <c r="J51310" t="s">
        <v>317626</v>
      </c>
    </row>
    <row r="51311" spans="1:10">
      <c r="A51311" t="s">
        <v>50959</v>
      </c>
      <c r="B51311" t="s">
        <v>106431</v>
      </c>
      <c r="C51311">
        <v>284200574</v>
      </c>
      <c r="D51311" t="s">
        <v>111383</v>
      </c>
      <c r="E51311" t="s">
        <v>117250</v>
      </c>
      <c r="F51311">
        <v>49</v>
      </c>
      <c r="G51311" t="s">
        <v>167889</v>
      </c>
      <c r="H51311" t="s">
        <v>223531</v>
      </c>
      <c r="I51311" t="s">
        <v>263296</v>
      </c>
      <c r="J51311" t="s">
        <v>317627</v>
      </c>
    </row>
    <row r="51312" spans="1:10">
      <c r="A51312" t="s">
        <v>50960</v>
      </c>
      <c r="B51312" t="s">
        <v>106432</v>
      </c>
      <c r="C51312">
        <v>286322170</v>
      </c>
      <c r="F51312">
        <v>34</v>
      </c>
      <c r="G51312" t="s">
        <v>167890</v>
      </c>
      <c r="H51312" t="s">
        <v>223532</v>
      </c>
      <c r="I51312" t="s">
        <v>263297</v>
      </c>
      <c r="J51312" t="s">
        <v>317628</v>
      </c>
    </row>
    <row r="51313" spans="1:10">
      <c r="A51313" t="s">
        <v>50961</v>
      </c>
      <c r="B51313" t="s">
        <v>106433</v>
      </c>
      <c r="C51313">
        <v>286322186</v>
      </c>
      <c r="F51313">
        <v>19</v>
      </c>
      <c r="G51313" t="s">
        <v>167891</v>
      </c>
      <c r="H51313" t="s">
        <v>223533</v>
      </c>
      <c r="I51313" t="s">
        <v>263298</v>
      </c>
      <c r="J51313" t="s">
        <v>317629</v>
      </c>
    </row>
    <row r="51314" spans="1:10">
      <c r="A51314" t="s">
        <v>50962</v>
      </c>
      <c r="B51314" t="s">
        <v>106434</v>
      </c>
      <c r="C51314">
        <v>286322177</v>
      </c>
      <c r="F51314">
        <v>9</v>
      </c>
      <c r="G51314" t="s">
        <v>167892</v>
      </c>
      <c r="H51314" t="s">
        <v>223534</v>
      </c>
      <c r="I51314" t="s">
        <v>263299</v>
      </c>
      <c r="J51314" t="s">
        <v>317630</v>
      </c>
    </row>
    <row r="51315" spans="1:10">
      <c r="A51315" t="s">
        <v>50963</v>
      </c>
      <c r="B51315" t="s">
        <v>106435</v>
      </c>
      <c r="C51315">
        <v>286322164</v>
      </c>
      <c r="F51315">
        <v>1</v>
      </c>
      <c r="G51315" t="s">
        <v>167893</v>
      </c>
      <c r="H51315" t="s">
        <v>223535</v>
      </c>
      <c r="I51315" t="s">
        <v>263300</v>
      </c>
      <c r="J51315" t="s">
        <v>317631</v>
      </c>
    </row>
    <row r="51316" spans="1:10">
      <c r="A51316" t="s">
        <v>50964</v>
      </c>
      <c r="B51316" t="s">
        <v>106436</v>
      </c>
      <c r="C51316">
        <v>286322202</v>
      </c>
      <c r="F51316">
        <v>71</v>
      </c>
      <c r="G51316" t="s">
        <v>167894</v>
      </c>
      <c r="H51316" t="s">
        <v>223536</v>
      </c>
      <c r="I51316" t="s">
        <v>263301</v>
      </c>
      <c r="J51316" t="s">
        <v>317632</v>
      </c>
    </row>
    <row r="51317" spans="1:10">
      <c r="A51317" t="s">
        <v>50965</v>
      </c>
      <c r="B51317" t="s">
        <v>106437</v>
      </c>
      <c r="C51317">
        <v>286322162</v>
      </c>
      <c r="F51317">
        <v>39</v>
      </c>
      <c r="G51317" t="s">
        <v>167895</v>
      </c>
      <c r="H51317" t="s">
        <v>223537</v>
      </c>
      <c r="J51317" t="s">
        <v>317633</v>
      </c>
    </row>
    <row r="51318" spans="1:10">
      <c r="A51318" t="s">
        <v>50966</v>
      </c>
      <c r="B51318" t="s">
        <v>106438</v>
      </c>
      <c r="C51318">
        <v>286322190</v>
      </c>
      <c r="D51318" t="s">
        <v>111356</v>
      </c>
      <c r="E51318" t="s">
        <v>116624</v>
      </c>
      <c r="F51318">
        <v>41</v>
      </c>
      <c r="G51318" t="s">
        <v>167896</v>
      </c>
      <c r="H51318" t="s">
        <v>223538</v>
      </c>
      <c r="J51318" t="s">
        <v>317634</v>
      </c>
    </row>
    <row r="51319" spans="1:10">
      <c r="A51319" t="s">
        <v>50967</v>
      </c>
      <c r="B51319" t="s">
        <v>106439</v>
      </c>
      <c r="C51319">
        <v>286322166</v>
      </c>
      <c r="D51319" t="s">
        <v>111334</v>
      </c>
      <c r="E51319" t="s">
        <v>116460</v>
      </c>
      <c r="F51319">
        <v>40</v>
      </c>
      <c r="G51319" t="s">
        <v>167897</v>
      </c>
      <c r="H51319" t="s">
        <v>223539</v>
      </c>
      <c r="I51319" t="s">
        <v>263302</v>
      </c>
      <c r="J51319" t="s">
        <v>317635</v>
      </c>
    </row>
    <row r="51320" spans="1:10">
      <c r="A51320" t="s">
        <v>50968</v>
      </c>
      <c r="B51320" t="s">
        <v>106440</v>
      </c>
      <c r="C51320">
        <v>286322191</v>
      </c>
      <c r="D51320" t="s">
        <v>111343</v>
      </c>
      <c r="E51320" t="s">
        <v>116360</v>
      </c>
      <c r="F51320">
        <v>2086</v>
      </c>
      <c r="G51320" t="s">
        <v>167898</v>
      </c>
      <c r="H51320" t="s">
        <v>223540</v>
      </c>
      <c r="I51320" t="s">
        <v>263303</v>
      </c>
      <c r="J51320" t="s">
        <v>317636</v>
      </c>
    </row>
    <row r="51321" spans="1:10">
      <c r="A51321" t="s">
        <v>50969</v>
      </c>
      <c r="B51321" t="s">
        <v>106441</v>
      </c>
      <c r="C51321">
        <v>286322196</v>
      </c>
      <c r="D51321" t="s">
        <v>111362</v>
      </c>
      <c r="E51321" t="s">
        <v>114978</v>
      </c>
      <c r="F51321">
        <v>36</v>
      </c>
      <c r="G51321" t="s">
        <v>167899</v>
      </c>
      <c r="H51321" t="s">
        <v>223541</v>
      </c>
      <c r="I51321" t="s">
        <v>263304</v>
      </c>
      <c r="J51321" t="s">
        <v>317637</v>
      </c>
    </row>
    <row r="51322" spans="1:10">
      <c r="A51322" t="s">
        <v>50970</v>
      </c>
      <c r="B51322" t="s">
        <v>106442</v>
      </c>
      <c r="C51322">
        <v>286322185</v>
      </c>
      <c r="D51322" t="s">
        <v>111362</v>
      </c>
      <c r="E51322" t="s">
        <v>114970</v>
      </c>
      <c r="F51322">
        <v>83</v>
      </c>
      <c r="G51322" t="s">
        <v>167900</v>
      </c>
      <c r="H51322" t="s">
        <v>223542</v>
      </c>
      <c r="I51322" t="s">
        <v>263305</v>
      </c>
      <c r="J51322" t="s">
        <v>317638</v>
      </c>
    </row>
    <row r="51323" spans="1:10">
      <c r="A51323" t="s">
        <v>50971</v>
      </c>
      <c r="B51323" t="s">
        <v>106443</v>
      </c>
      <c r="C51323">
        <v>286322175</v>
      </c>
      <c r="F51323">
        <v>109</v>
      </c>
      <c r="G51323" t="s">
        <v>167901</v>
      </c>
      <c r="H51323" t="s">
        <v>223543</v>
      </c>
      <c r="I51323" t="s">
        <v>263306</v>
      </c>
      <c r="J51323" t="s">
        <v>317639</v>
      </c>
    </row>
    <row r="51324" spans="1:10">
      <c r="A51324" t="s">
        <v>50972</v>
      </c>
      <c r="B51324" t="s">
        <v>106444</v>
      </c>
      <c r="C51324">
        <v>286322173</v>
      </c>
      <c r="D51324" t="s">
        <v>111354</v>
      </c>
      <c r="E51324" t="s">
        <v>111354</v>
      </c>
      <c r="F51324">
        <v>53</v>
      </c>
      <c r="G51324" t="s">
        <v>167902</v>
      </c>
      <c r="H51324" t="s">
        <v>223544</v>
      </c>
      <c r="I51324" t="s">
        <v>263307</v>
      </c>
      <c r="J51324" t="s">
        <v>317640</v>
      </c>
    </row>
    <row r="51325" spans="1:10">
      <c r="A51325" t="s">
        <v>50973</v>
      </c>
      <c r="B51325" t="s">
        <v>106445</v>
      </c>
      <c r="C51325">
        <v>284044672</v>
      </c>
      <c r="D51325" t="s">
        <v>111323</v>
      </c>
      <c r="E51325" t="s">
        <v>116387</v>
      </c>
      <c r="F51325">
        <v>67</v>
      </c>
      <c r="G51325" t="s">
        <v>167903</v>
      </c>
      <c r="H51325" t="s">
        <v>223545</v>
      </c>
      <c r="I51325" t="s">
        <v>263308</v>
      </c>
      <c r="J51325" t="s">
        <v>317641</v>
      </c>
    </row>
    <row r="51326" spans="1:10">
      <c r="A51326" t="s">
        <v>50974</v>
      </c>
      <c r="B51326" t="s">
        <v>106446</v>
      </c>
      <c r="C51326">
        <v>286322206</v>
      </c>
      <c r="F51326">
        <v>32</v>
      </c>
      <c r="G51326" t="s">
        <v>167904</v>
      </c>
      <c r="H51326" t="s">
        <v>223546</v>
      </c>
      <c r="I51326" t="s">
        <v>263309</v>
      </c>
      <c r="J51326" t="s">
        <v>317642</v>
      </c>
    </row>
    <row r="51327" spans="1:10">
      <c r="A51327" t="s">
        <v>50975</v>
      </c>
      <c r="B51327" t="s">
        <v>106447</v>
      </c>
      <c r="C51327">
        <v>286322180</v>
      </c>
      <c r="D51327" t="s">
        <v>111338</v>
      </c>
      <c r="E51327" t="s">
        <v>116688</v>
      </c>
      <c r="F51327">
        <v>73</v>
      </c>
      <c r="G51327" t="s">
        <v>167905</v>
      </c>
      <c r="H51327" t="s">
        <v>223547</v>
      </c>
      <c r="I51327" t="s">
        <v>263310</v>
      </c>
      <c r="J51327" t="s">
        <v>317643</v>
      </c>
    </row>
    <row r="51328" spans="1:10">
      <c r="A51328" t="s">
        <v>50976</v>
      </c>
      <c r="B51328" t="s">
        <v>106448</v>
      </c>
      <c r="C51328">
        <v>286322198</v>
      </c>
      <c r="D51328" t="s">
        <v>111323</v>
      </c>
      <c r="E51328" t="s">
        <v>117234</v>
      </c>
      <c r="F51328">
        <v>76</v>
      </c>
      <c r="G51328" t="s">
        <v>167906</v>
      </c>
      <c r="H51328" t="s">
        <v>223548</v>
      </c>
      <c r="I51328" t="s">
        <v>263311</v>
      </c>
      <c r="J51328" t="s">
        <v>317644</v>
      </c>
    </row>
    <row r="51329" spans="1:10">
      <c r="A51329" t="s">
        <v>50977</v>
      </c>
      <c r="B51329" t="s">
        <v>106449</v>
      </c>
      <c r="C51329">
        <v>286322163</v>
      </c>
      <c r="F51329">
        <v>48</v>
      </c>
      <c r="G51329" t="s">
        <v>167907</v>
      </c>
      <c r="H51329" t="s">
        <v>223549</v>
      </c>
      <c r="I51329" t="s">
        <v>263312</v>
      </c>
      <c r="J51329" t="s">
        <v>317645</v>
      </c>
    </row>
    <row r="51330" spans="1:10">
      <c r="A51330" t="s">
        <v>50978</v>
      </c>
      <c r="B51330" t="s">
        <v>106450</v>
      </c>
      <c r="C51330">
        <v>286322172</v>
      </c>
      <c r="F51330">
        <v>156</v>
      </c>
      <c r="G51330" t="s">
        <v>167908</v>
      </c>
      <c r="H51330" t="s">
        <v>223550</v>
      </c>
      <c r="I51330" t="s">
        <v>263313</v>
      </c>
      <c r="J51330" t="s">
        <v>317646</v>
      </c>
    </row>
    <row r="51331" spans="1:10">
      <c r="A51331" t="s">
        <v>50979</v>
      </c>
      <c r="B51331" t="s">
        <v>106451</v>
      </c>
      <c r="C51331">
        <v>286322193</v>
      </c>
      <c r="D51331" t="s">
        <v>111340</v>
      </c>
      <c r="E51331" t="s">
        <v>112705</v>
      </c>
      <c r="F51331">
        <v>2</v>
      </c>
      <c r="G51331" t="s">
        <v>167909</v>
      </c>
      <c r="H51331" t="s">
        <v>223551</v>
      </c>
      <c r="I51331" t="s">
        <v>263314</v>
      </c>
      <c r="J51331" t="s">
        <v>317647</v>
      </c>
    </row>
    <row r="51332" spans="1:10">
      <c r="A51332" t="s">
        <v>50980</v>
      </c>
      <c r="B51332" t="s">
        <v>106452</v>
      </c>
      <c r="C51332">
        <v>286230659</v>
      </c>
      <c r="F51332">
        <v>240</v>
      </c>
      <c r="H51332" t="s">
        <v>223552</v>
      </c>
    </row>
    <row r="51333" spans="1:10">
      <c r="A51333" t="s">
        <v>50981</v>
      </c>
      <c r="B51333" t="s">
        <v>106453</v>
      </c>
      <c r="C51333">
        <v>286322165</v>
      </c>
      <c r="D51333" t="s">
        <v>111362</v>
      </c>
      <c r="E51333" t="s">
        <v>112762</v>
      </c>
      <c r="F51333">
        <v>54</v>
      </c>
      <c r="G51333" t="s">
        <v>167910</v>
      </c>
      <c r="H51333" t="s">
        <v>223553</v>
      </c>
      <c r="I51333" t="s">
        <v>263315</v>
      </c>
      <c r="J51333" t="s">
        <v>317648</v>
      </c>
    </row>
    <row r="51334" spans="1:10">
      <c r="A51334" t="s">
        <v>50982</v>
      </c>
      <c r="B51334" t="s">
        <v>106454</v>
      </c>
      <c r="C51334">
        <v>286322192</v>
      </c>
      <c r="F51334">
        <v>40</v>
      </c>
      <c r="G51334" t="s">
        <v>167911</v>
      </c>
      <c r="H51334" t="s">
        <v>223554</v>
      </c>
      <c r="I51334" t="s">
        <v>263316</v>
      </c>
      <c r="J51334" t="s">
        <v>317649</v>
      </c>
    </row>
    <row r="51335" spans="1:10">
      <c r="A51335" t="s">
        <v>50983</v>
      </c>
      <c r="B51335" t="s">
        <v>106455</v>
      </c>
      <c r="C51335">
        <v>286322158</v>
      </c>
      <c r="D51335" t="s">
        <v>111324</v>
      </c>
      <c r="E51335" t="s">
        <v>116486</v>
      </c>
      <c r="F51335">
        <v>81</v>
      </c>
      <c r="G51335" t="s">
        <v>167912</v>
      </c>
      <c r="H51335" t="s">
        <v>223555</v>
      </c>
      <c r="I51335" t="s">
        <v>263317</v>
      </c>
      <c r="J51335" t="s">
        <v>317650</v>
      </c>
    </row>
    <row r="51336" spans="1:10">
      <c r="A51336" t="s">
        <v>50984</v>
      </c>
      <c r="B51336" t="s">
        <v>106456</v>
      </c>
      <c r="C51336">
        <v>286322169</v>
      </c>
      <c r="D51336" t="s">
        <v>111329</v>
      </c>
      <c r="E51336" t="s">
        <v>112778</v>
      </c>
      <c r="F51336">
        <v>16</v>
      </c>
      <c r="G51336" t="s">
        <v>167913</v>
      </c>
      <c r="H51336" t="s">
        <v>223556</v>
      </c>
      <c r="J51336" t="s">
        <v>317651</v>
      </c>
    </row>
    <row r="51337" spans="1:10">
      <c r="A51337" t="s">
        <v>50985</v>
      </c>
      <c r="B51337" t="s">
        <v>106457</v>
      </c>
      <c r="C51337">
        <v>283104994</v>
      </c>
      <c r="D51337" t="s">
        <v>111351</v>
      </c>
      <c r="E51337" t="s">
        <v>117251</v>
      </c>
      <c r="F51337">
        <v>393</v>
      </c>
      <c r="G51337" t="s">
        <v>167914</v>
      </c>
      <c r="H51337" t="s">
        <v>223557</v>
      </c>
      <c r="I51337" t="s">
        <v>263318</v>
      </c>
      <c r="J51337" t="s">
        <v>317652</v>
      </c>
    </row>
    <row r="51338" spans="1:10">
      <c r="A51338" t="s">
        <v>50986</v>
      </c>
      <c r="B51338" t="s">
        <v>106458</v>
      </c>
      <c r="C51338">
        <v>286322156</v>
      </c>
      <c r="F51338">
        <v>43</v>
      </c>
      <c r="G51338" t="s">
        <v>167915</v>
      </c>
      <c r="H51338" t="s">
        <v>223558</v>
      </c>
      <c r="I51338" t="s">
        <v>263319</v>
      </c>
      <c r="J51338" t="s">
        <v>317653</v>
      </c>
    </row>
    <row r="51339" spans="1:10">
      <c r="A51339" t="s">
        <v>50987</v>
      </c>
      <c r="B51339" t="s">
        <v>106459</v>
      </c>
      <c r="C51339">
        <v>286322189</v>
      </c>
      <c r="F51339">
        <v>26</v>
      </c>
      <c r="G51339" t="s">
        <v>167916</v>
      </c>
      <c r="H51339" t="s">
        <v>223559</v>
      </c>
      <c r="I51339" t="s">
        <v>263320</v>
      </c>
      <c r="J51339" t="s">
        <v>317654</v>
      </c>
    </row>
    <row r="51340" spans="1:10">
      <c r="A51340" t="s">
        <v>50988</v>
      </c>
      <c r="B51340" t="s">
        <v>106460</v>
      </c>
      <c r="C51340">
        <v>286322155</v>
      </c>
      <c r="F51340">
        <v>737</v>
      </c>
      <c r="G51340" t="s">
        <v>167917</v>
      </c>
      <c r="H51340" t="s">
        <v>223560</v>
      </c>
      <c r="I51340" t="s">
        <v>263321</v>
      </c>
      <c r="J51340" t="s">
        <v>317655</v>
      </c>
    </row>
    <row r="51341" spans="1:10">
      <c r="A51341" t="s">
        <v>50989</v>
      </c>
      <c r="B51341" t="s">
        <v>106461</v>
      </c>
      <c r="C51341">
        <v>286322157</v>
      </c>
      <c r="D51341" t="s">
        <v>111343</v>
      </c>
      <c r="E51341" t="s">
        <v>117252</v>
      </c>
      <c r="F51341">
        <v>145</v>
      </c>
      <c r="G51341" t="s">
        <v>167918</v>
      </c>
      <c r="H51341" t="s">
        <v>223561</v>
      </c>
      <c r="I51341" t="s">
        <v>263322</v>
      </c>
      <c r="J51341" t="s">
        <v>317656</v>
      </c>
    </row>
    <row r="51342" spans="1:10">
      <c r="A51342" t="s">
        <v>50990</v>
      </c>
      <c r="B51342" t="s">
        <v>106462</v>
      </c>
      <c r="C51342">
        <v>286322148</v>
      </c>
      <c r="D51342" t="s">
        <v>111759</v>
      </c>
      <c r="E51342" t="s">
        <v>117253</v>
      </c>
      <c r="F51342">
        <v>230</v>
      </c>
      <c r="G51342" t="s">
        <v>167919</v>
      </c>
      <c r="H51342" t="s">
        <v>223562</v>
      </c>
      <c r="I51342" t="s">
        <v>263323</v>
      </c>
      <c r="J51342" t="s">
        <v>317657</v>
      </c>
    </row>
    <row r="51343" spans="1:10">
      <c r="A51343" t="s">
        <v>50991</v>
      </c>
      <c r="B51343" t="s">
        <v>106463</v>
      </c>
      <c r="C51343">
        <v>286322147</v>
      </c>
      <c r="F51343">
        <v>257</v>
      </c>
      <c r="G51343" t="s">
        <v>167920</v>
      </c>
      <c r="H51343" t="s">
        <v>223563</v>
      </c>
      <c r="I51343" t="s">
        <v>263324</v>
      </c>
      <c r="J51343" t="s">
        <v>317658</v>
      </c>
    </row>
    <row r="51344" spans="1:10">
      <c r="A51344" t="s">
        <v>50992</v>
      </c>
      <c r="B51344" t="s">
        <v>106464</v>
      </c>
      <c r="C51344">
        <v>286322183</v>
      </c>
      <c r="D51344" t="s">
        <v>111805</v>
      </c>
      <c r="E51344" t="s">
        <v>117254</v>
      </c>
      <c r="F51344">
        <v>259</v>
      </c>
      <c r="G51344" t="s">
        <v>167921</v>
      </c>
      <c r="H51344" t="s">
        <v>223564</v>
      </c>
      <c r="I51344" t="s">
        <v>263325</v>
      </c>
      <c r="J51344" t="s">
        <v>317659</v>
      </c>
    </row>
    <row r="51345" spans="1:10">
      <c r="A51345" t="s">
        <v>50993</v>
      </c>
      <c r="B51345" t="s">
        <v>106465</v>
      </c>
      <c r="C51345">
        <v>286322167</v>
      </c>
      <c r="F51345">
        <v>90</v>
      </c>
      <c r="G51345" t="s">
        <v>167922</v>
      </c>
      <c r="H51345" t="s">
        <v>223565</v>
      </c>
      <c r="I51345" t="s">
        <v>263326</v>
      </c>
      <c r="J51345" t="s">
        <v>317660</v>
      </c>
    </row>
    <row r="51346" spans="1:10">
      <c r="A51346" t="s">
        <v>50994</v>
      </c>
      <c r="B51346" t="s">
        <v>106466</v>
      </c>
      <c r="C51346">
        <v>286322159</v>
      </c>
      <c r="F51346">
        <v>137</v>
      </c>
      <c r="G51346" t="s">
        <v>167923</v>
      </c>
      <c r="H51346" t="s">
        <v>223566</v>
      </c>
      <c r="I51346" t="s">
        <v>263327</v>
      </c>
      <c r="J51346" t="s">
        <v>317661</v>
      </c>
    </row>
    <row r="51347" spans="1:10">
      <c r="A51347" t="s">
        <v>50995</v>
      </c>
      <c r="B51347" t="s">
        <v>106467</v>
      </c>
      <c r="C51347">
        <v>285398186</v>
      </c>
      <c r="F51347">
        <v>126</v>
      </c>
      <c r="H51347" t="s">
        <v>223567</v>
      </c>
    </row>
    <row r="51348" spans="1:10">
      <c r="A51348" t="s">
        <v>50996</v>
      </c>
      <c r="B51348" t="s">
        <v>106468</v>
      </c>
      <c r="C51348">
        <v>286322154</v>
      </c>
      <c r="F51348">
        <v>1</v>
      </c>
      <c r="G51348" t="s">
        <v>167924</v>
      </c>
      <c r="H51348" t="s">
        <v>223568</v>
      </c>
      <c r="I51348" t="s">
        <v>167924</v>
      </c>
      <c r="J51348" t="s">
        <v>317662</v>
      </c>
    </row>
    <row r="51349" spans="1:10">
      <c r="A51349" t="s">
        <v>50997</v>
      </c>
      <c r="B51349" t="s">
        <v>106469</v>
      </c>
      <c r="C51349">
        <v>286322182</v>
      </c>
      <c r="D51349" t="s">
        <v>111329</v>
      </c>
      <c r="E51349" t="s">
        <v>112778</v>
      </c>
      <c r="F51349">
        <v>116</v>
      </c>
      <c r="G51349" t="s">
        <v>167925</v>
      </c>
      <c r="H51349" t="s">
        <v>223569</v>
      </c>
      <c r="J51349" t="s">
        <v>317663</v>
      </c>
    </row>
    <row r="51350" spans="1:10">
      <c r="A51350" t="s">
        <v>50998</v>
      </c>
      <c r="B51350" t="s">
        <v>106470</v>
      </c>
      <c r="C51350">
        <v>286322201</v>
      </c>
      <c r="F51350">
        <v>65</v>
      </c>
      <c r="G51350" t="s">
        <v>167926</v>
      </c>
      <c r="H51350" t="s">
        <v>223570</v>
      </c>
      <c r="I51350" t="s">
        <v>263328</v>
      </c>
      <c r="J51350" t="s">
        <v>317664</v>
      </c>
    </row>
    <row r="51351" spans="1:10">
      <c r="A51351" t="s">
        <v>50999</v>
      </c>
      <c r="B51351" t="s">
        <v>106471</v>
      </c>
      <c r="C51351">
        <v>286322149</v>
      </c>
      <c r="D51351" t="s">
        <v>112326</v>
      </c>
      <c r="E51351" t="s">
        <v>112326</v>
      </c>
      <c r="F51351">
        <v>220</v>
      </c>
      <c r="G51351" t="s">
        <v>167927</v>
      </c>
      <c r="H51351" t="s">
        <v>223571</v>
      </c>
      <c r="I51351" t="s">
        <v>263329</v>
      </c>
      <c r="J51351" t="s">
        <v>317665</v>
      </c>
    </row>
    <row r="51352" spans="1:10">
      <c r="A51352" t="s">
        <v>51000</v>
      </c>
      <c r="B51352" t="s">
        <v>106472</v>
      </c>
      <c r="C51352">
        <v>286322146</v>
      </c>
      <c r="D51352" t="s">
        <v>111324</v>
      </c>
      <c r="E51352" t="s">
        <v>112700</v>
      </c>
      <c r="F51352">
        <v>92</v>
      </c>
      <c r="G51352" t="s">
        <v>167928</v>
      </c>
      <c r="H51352" t="s">
        <v>223572</v>
      </c>
      <c r="I51352" t="s">
        <v>263330</v>
      </c>
      <c r="J51352" t="s">
        <v>317666</v>
      </c>
    </row>
    <row r="51353" spans="1:10">
      <c r="A51353" t="s">
        <v>51001</v>
      </c>
      <c r="B51353" t="s">
        <v>106473</v>
      </c>
      <c r="C51353">
        <v>283480940</v>
      </c>
      <c r="D51353" t="s">
        <v>111362</v>
      </c>
      <c r="E51353" t="s">
        <v>112762</v>
      </c>
      <c r="F51353">
        <v>155</v>
      </c>
      <c r="G51353" t="s">
        <v>167929</v>
      </c>
      <c r="H51353" t="s">
        <v>223573</v>
      </c>
      <c r="J51353" t="s">
        <v>317667</v>
      </c>
    </row>
    <row r="51354" spans="1:10">
      <c r="A51354" t="s">
        <v>51002</v>
      </c>
      <c r="B51354" t="s">
        <v>106474</v>
      </c>
      <c r="C51354">
        <v>286221432</v>
      </c>
      <c r="D51354" t="s">
        <v>111341</v>
      </c>
      <c r="E51354" t="s">
        <v>114938</v>
      </c>
      <c r="F51354">
        <v>19</v>
      </c>
      <c r="G51354" t="s">
        <v>167930</v>
      </c>
      <c r="H51354" t="s">
        <v>223574</v>
      </c>
      <c r="I51354" t="s">
        <v>263331</v>
      </c>
      <c r="J51354" t="s">
        <v>317668</v>
      </c>
    </row>
    <row r="51355" spans="1:10">
      <c r="A51355" t="s">
        <v>51003</v>
      </c>
      <c r="B51355" t="s">
        <v>106475</v>
      </c>
      <c r="C51355">
        <v>286322207</v>
      </c>
      <c r="F51355">
        <v>515</v>
      </c>
      <c r="G51355" t="s">
        <v>167931</v>
      </c>
      <c r="H51355" t="s">
        <v>223575</v>
      </c>
      <c r="J51355" t="s">
        <v>317669</v>
      </c>
    </row>
    <row r="51356" spans="1:10">
      <c r="A51356" t="s">
        <v>51004</v>
      </c>
      <c r="B51356" t="s">
        <v>106476</v>
      </c>
      <c r="C51356">
        <v>286221283</v>
      </c>
      <c r="D51356" t="s">
        <v>111341</v>
      </c>
      <c r="E51356" t="s">
        <v>114938</v>
      </c>
      <c r="F51356">
        <v>184</v>
      </c>
      <c r="G51356" t="s">
        <v>167932</v>
      </c>
      <c r="H51356" t="s">
        <v>223576</v>
      </c>
      <c r="I51356" t="s">
        <v>263332</v>
      </c>
      <c r="J51356" t="s">
        <v>317670</v>
      </c>
    </row>
    <row r="51357" spans="1:10">
      <c r="A51357" t="s">
        <v>14010</v>
      </c>
      <c r="B51357" t="s">
        <v>106477</v>
      </c>
      <c r="C51357">
        <v>286322161</v>
      </c>
      <c r="D51357" t="s">
        <v>111332</v>
      </c>
      <c r="E51357" t="s">
        <v>112806</v>
      </c>
      <c r="F51357">
        <v>463</v>
      </c>
      <c r="G51357" t="s">
        <v>167933</v>
      </c>
      <c r="H51357" t="s">
        <v>223577</v>
      </c>
      <c r="J51357" t="s">
        <v>317671</v>
      </c>
    </row>
    <row r="51358" spans="1:10">
      <c r="A51358" t="s">
        <v>51005</v>
      </c>
      <c r="B51358" t="s">
        <v>106478</v>
      </c>
      <c r="C51358">
        <v>286213849</v>
      </c>
      <c r="D51358" t="s">
        <v>111326</v>
      </c>
      <c r="E51358" t="s">
        <v>117172</v>
      </c>
      <c r="F51358">
        <v>86</v>
      </c>
      <c r="G51358" t="s">
        <v>167934</v>
      </c>
      <c r="H51358" t="s">
        <v>223578</v>
      </c>
      <c r="I51358" t="s">
        <v>263333</v>
      </c>
      <c r="J51358" t="s">
        <v>317672</v>
      </c>
    </row>
    <row r="51359" spans="1:10">
      <c r="A51359" t="s">
        <v>51006</v>
      </c>
      <c r="B51359" t="s">
        <v>106479</v>
      </c>
      <c r="C51359">
        <v>284129909</v>
      </c>
      <c r="D51359" t="s">
        <v>111340</v>
      </c>
      <c r="E51359" t="s">
        <v>112757</v>
      </c>
      <c r="F51359">
        <v>62</v>
      </c>
      <c r="G51359" t="s">
        <v>167935</v>
      </c>
      <c r="H51359" t="s">
        <v>223579</v>
      </c>
      <c r="I51359" t="s">
        <v>263334</v>
      </c>
      <c r="J51359" t="s">
        <v>317673</v>
      </c>
    </row>
    <row r="51360" spans="1:10">
      <c r="A51360" t="s">
        <v>51007</v>
      </c>
      <c r="B51360" t="s">
        <v>106480</v>
      </c>
      <c r="C51360">
        <v>286213781</v>
      </c>
      <c r="F51360">
        <v>286</v>
      </c>
      <c r="G51360" t="s">
        <v>167936</v>
      </c>
      <c r="H51360" t="s">
        <v>223580</v>
      </c>
      <c r="I51360" t="s">
        <v>263335</v>
      </c>
      <c r="J51360" t="s">
        <v>317674</v>
      </c>
    </row>
    <row r="51361" spans="1:10">
      <c r="A51361" t="s">
        <v>51008</v>
      </c>
      <c r="B51361" t="s">
        <v>106481</v>
      </c>
      <c r="C51361">
        <v>283105039</v>
      </c>
      <c r="D51361" t="s">
        <v>111923</v>
      </c>
      <c r="E51361" t="s">
        <v>117255</v>
      </c>
      <c r="F51361">
        <v>150</v>
      </c>
      <c r="G51361" t="s">
        <v>167937</v>
      </c>
      <c r="H51361" t="s">
        <v>223581</v>
      </c>
      <c r="I51361" t="s">
        <v>263336</v>
      </c>
      <c r="J51361" t="s">
        <v>317675</v>
      </c>
    </row>
    <row r="51362" spans="1:10">
      <c r="A51362" t="s">
        <v>51009</v>
      </c>
      <c r="B51362" t="s">
        <v>106482</v>
      </c>
      <c r="C51362">
        <v>283104651</v>
      </c>
      <c r="F51362">
        <v>127</v>
      </c>
      <c r="G51362" t="s">
        <v>167938</v>
      </c>
      <c r="H51362" t="s">
        <v>223582</v>
      </c>
      <c r="I51362" t="s">
        <v>263337</v>
      </c>
      <c r="J51362" t="s">
        <v>317676</v>
      </c>
    </row>
    <row r="51363" spans="1:10">
      <c r="A51363" t="s">
        <v>51010</v>
      </c>
      <c r="B51363" t="s">
        <v>106483</v>
      </c>
      <c r="C51363">
        <v>286213648</v>
      </c>
      <c r="F51363">
        <v>15</v>
      </c>
      <c r="G51363" t="s">
        <v>167939</v>
      </c>
      <c r="H51363" t="s">
        <v>223583</v>
      </c>
      <c r="I51363" t="s">
        <v>263338</v>
      </c>
      <c r="J51363" t="s">
        <v>317677</v>
      </c>
    </row>
    <row r="51364" spans="1:10">
      <c r="A51364" t="s">
        <v>51011</v>
      </c>
      <c r="B51364" t="s">
        <v>106484</v>
      </c>
      <c r="C51364">
        <v>286213481</v>
      </c>
      <c r="D51364" t="s">
        <v>111323</v>
      </c>
      <c r="E51364" t="s">
        <v>116389</v>
      </c>
      <c r="F51364">
        <v>275</v>
      </c>
      <c r="G51364" t="s">
        <v>167940</v>
      </c>
      <c r="H51364" t="s">
        <v>223584</v>
      </c>
      <c r="I51364" t="s">
        <v>263339</v>
      </c>
      <c r="J51364" t="s">
        <v>317678</v>
      </c>
    </row>
    <row r="51365" spans="1:10">
      <c r="A51365" t="s">
        <v>51012</v>
      </c>
      <c r="B51365" t="s">
        <v>106485</v>
      </c>
      <c r="C51365">
        <v>286213419</v>
      </c>
      <c r="D51365" t="s">
        <v>112555</v>
      </c>
      <c r="E51365" t="s">
        <v>117256</v>
      </c>
      <c r="F51365">
        <v>185</v>
      </c>
      <c r="G51365" t="s">
        <v>167941</v>
      </c>
      <c r="H51365" t="s">
        <v>223585</v>
      </c>
      <c r="I51365" t="s">
        <v>263340</v>
      </c>
      <c r="J51365" t="s">
        <v>317679</v>
      </c>
    </row>
    <row r="51366" spans="1:10">
      <c r="A51366" t="s">
        <v>51013</v>
      </c>
      <c r="B51366" t="s">
        <v>106486</v>
      </c>
      <c r="C51366">
        <v>286213115</v>
      </c>
      <c r="D51366" t="s">
        <v>111341</v>
      </c>
      <c r="E51366" t="s">
        <v>116426</v>
      </c>
      <c r="F51366">
        <v>138</v>
      </c>
      <c r="G51366" t="s">
        <v>167942</v>
      </c>
      <c r="H51366" t="s">
        <v>223586</v>
      </c>
      <c r="I51366" t="s">
        <v>263341</v>
      </c>
      <c r="J51366" t="s">
        <v>317680</v>
      </c>
    </row>
    <row r="51367" spans="1:10">
      <c r="A51367" t="s">
        <v>51014</v>
      </c>
      <c r="B51367" t="s">
        <v>106487</v>
      </c>
      <c r="C51367">
        <v>286203991</v>
      </c>
      <c r="D51367" t="s">
        <v>111326</v>
      </c>
      <c r="E51367" t="s">
        <v>117205</v>
      </c>
      <c r="F51367">
        <v>90</v>
      </c>
      <c r="G51367" t="s">
        <v>167943</v>
      </c>
      <c r="H51367" t="s">
        <v>223587</v>
      </c>
      <c r="I51367" t="s">
        <v>263342</v>
      </c>
      <c r="J51367" t="s">
        <v>317681</v>
      </c>
    </row>
    <row r="51368" spans="1:10">
      <c r="A51368" t="s">
        <v>51015</v>
      </c>
      <c r="B51368" t="s">
        <v>106488</v>
      </c>
      <c r="C51368">
        <v>284008564</v>
      </c>
      <c r="D51368" t="s">
        <v>111342</v>
      </c>
      <c r="E51368" t="s">
        <v>116282</v>
      </c>
      <c r="F51368">
        <v>384</v>
      </c>
      <c r="G51368" t="s">
        <v>167944</v>
      </c>
      <c r="H51368" t="s">
        <v>223588</v>
      </c>
      <c r="I51368" t="s">
        <v>263343</v>
      </c>
      <c r="J51368" t="s">
        <v>317682</v>
      </c>
    </row>
    <row r="51369" spans="1:10">
      <c r="A51369" t="s">
        <v>51016</v>
      </c>
      <c r="B51369" t="s">
        <v>106489</v>
      </c>
      <c r="C51369">
        <v>286204129</v>
      </c>
      <c r="D51369" t="s">
        <v>111332</v>
      </c>
      <c r="E51369" t="s">
        <v>117257</v>
      </c>
      <c r="F51369">
        <v>114</v>
      </c>
      <c r="G51369" t="s">
        <v>167945</v>
      </c>
      <c r="H51369" t="s">
        <v>223589</v>
      </c>
      <c r="I51369" t="s">
        <v>263344</v>
      </c>
      <c r="J51369" t="s">
        <v>317683</v>
      </c>
    </row>
    <row r="51370" spans="1:10">
      <c r="A51370" t="s">
        <v>51017</v>
      </c>
      <c r="B51370" t="s">
        <v>106490</v>
      </c>
      <c r="C51370">
        <v>286204251</v>
      </c>
      <c r="D51370" t="s">
        <v>112286</v>
      </c>
      <c r="E51370" t="s">
        <v>117175</v>
      </c>
      <c r="F51370">
        <v>97</v>
      </c>
      <c r="G51370" t="s">
        <v>167946</v>
      </c>
      <c r="H51370" t="s">
        <v>223590</v>
      </c>
      <c r="I51370" t="s">
        <v>263345</v>
      </c>
      <c r="J51370" t="s">
        <v>317684</v>
      </c>
    </row>
    <row r="51371" spans="1:10">
      <c r="A51371" t="s">
        <v>51018</v>
      </c>
      <c r="B51371" t="s">
        <v>106491</v>
      </c>
      <c r="C51371">
        <v>284203587</v>
      </c>
      <c r="F51371">
        <v>208</v>
      </c>
      <c r="G51371" t="s">
        <v>167947</v>
      </c>
      <c r="H51371" t="s">
        <v>223591</v>
      </c>
      <c r="I51371" t="s">
        <v>263346</v>
      </c>
      <c r="J51371" t="s">
        <v>317685</v>
      </c>
    </row>
    <row r="51372" spans="1:10">
      <c r="A51372" t="s">
        <v>51019</v>
      </c>
      <c r="B51372" t="s">
        <v>106492</v>
      </c>
      <c r="C51372">
        <v>286200870</v>
      </c>
      <c r="D51372" t="s">
        <v>111342</v>
      </c>
      <c r="E51372" t="s">
        <v>117258</v>
      </c>
      <c r="F51372">
        <v>102</v>
      </c>
      <c r="G51372" t="s">
        <v>167948</v>
      </c>
      <c r="H51372" t="s">
        <v>223592</v>
      </c>
      <c r="I51372" t="s">
        <v>263347</v>
      </c>
      <c r="J51372" t="s">
        <v>317686</v>
      </c>
    </row>
    <row r="51373" spans="1:10">
      <c r="A51373" t="s">
        <v>51020</v>
      </c>
      <c r="B51373" t="s">
        <v>106493</v>
      </c>
      <c r="C51373">
        <v>286203882</v>
      </c>
      <c r="F51373">
        <v>8</v>
      </c>
      <c r="G51373" t="s">
        <v>167949</v>
      </c>
      <c r="H51373" t="s">
        <v>223593</v>
      </c>
      <c r="I51373" t="s">
        <v>263348</v>
      </c>
      <c r="J51373" t="s">
        <v>317687</v>
      </c>
    </row>
    <row r="51374" spans="1:10">
      <c r="A51374" t="s">
        <v>51021</v>
      </c>
      <c r="B51374" t="s">
        <v>106494</v>
      </c>
      <c r="C51374">
        <v>286203883</v>
      </c>
      <c r="F51374">
        <v>163</v>
      </c>
      <c r="G51374" t="s">
        <v>167950</v>
      </c>
      <c r="H51374" t="s">
        <v>223594</v>
      </c>
      <c r="I51374" t="s">
        <v>263349</v>
      </c>
      <c r="J51374" t="s">
        <v>317688</v>
      </c>
    </row>
    <row r="51375" spans="1:10">
      <c r="A51375" t="s">
        <v>51022</v>
      </c>
      <c r="B51375" t="s">
        <v>106495</v>
      </c>
      <c r="C51375">
        <v>286204219</v>
      </c>
      <c r="F51375">
        <v>63</v>
      </c>
      <c r="G51375" t="s">
        <v>167951</v>
      </c>
      <c r="H51375" t="s">
        <v>223595</v>
      </c>
      <c r="I51375" t="s">
        <v>263350</v>
      </c>
      <c r="J51375" t="s">
        <v>317689</v>
      </c>
    </row>
    <row r="51376" spans="1:10">
      <c r="A51376" t="s">
        <v>51023</v>
      </c>
      <c r="B51376" t="s">
        <v>106496</v>
      </c>
      <c r="C51376">
        <v>286203884</v>
      </c>
      <c r="D51376" t="s">
        <v>111323</v>
      </c>
      <c r="E51376" t="s">
        <v>117259</v>
      </c>
      <c r="F51376">
        <v>107</v>
      </c>
      <c r="G51376" t="s">
        <v>167952</v>
      </c>
      <c r="H51376" t="s">
        <v>223596</v>
      </c>
      <c r="I51376" t="s">
        <v>263351</v>
      </c>
      <c r="J51376" t="s">
        <v>317690</v>
      </c>
    </row>
    <row r="51377" spans="1:10">
      <c r="A51377" t="s">
        <v>51024</v>
      </c>
      <c r="B51377" t="s">
        <v>106497</v>
      </c>
      <c r="C51377">
        <v>286204139</v>
      </c>
      <c r="D51377" t="s">
        <v>111343</v>
      </c>
      <c r="E51377" t="s">
        <v>117252</v>
      </c>
      <c r="F51377">
        <v>164</v>
      </c>
      <c r="G51377" t="s">
        <v>167953</v>
      </c>
      <c r="H51377" t="s">
        <v>223597</v>
      </c>
      <c r="I51377" t="s">
        <v>263352</v>
      </c>
      <c r="J51377" t="s">
        <v>317691</v>
      </c>
    </row>
    <row r="51378" spans="1:10">
      <c r="A51378" t="s">
        <v>51025</v>
      </c>
      <c r="B51378" t="s">
        <v>106498</v>
      </c>
      <c r="C51378">
        <v>286203885</v>
      </c>
      <c r="D51378" t="s">
        <v>112291</v>
      </c>
      <c r="E51378" t="s">
        <v>112291</v>
      </c>
      <c r="F51378">
        <v>70</v>
      </c>
      <c r="G51378" t="s">
        <v>167954</v>
      </c>
      <c r="H51378" t="s">
        <v>223598</v>
      </c>
      <c r="J51378" t="s">
        <v>317692</v>
      </c>
    </row>
    <row r="51379" spans="1:10">
      <c r="A51379" t="s">
        <v>8047</v>
      </c>
      <c r="B51379" t="s">
        <v>106499</v>
      </c>
      <c r="C51379">
        <v>286203886</v>
      </c>
      <c r="D51379" t="s">
        <v>111326</v>
      </c>
      <c r="E51379" t="s">
        <v>111326</v>
      </c>
      <c r="F51379">
        <v>96</v>
      </c>
      <c r="G51379" t="s">
        <v>167955</v>
      </c>
      <c r="H51379" t="s">
        <v>223599</v>
      </c>
      <c r="I51379" t="s">
        <v>234221</v>
      </c>
      <c r="J51379" t="s">
        <v>317693</v>
      </c>
    </row>
    <row r="51380" spans="1:10">
      <c r="A51380" t="s">
        <v>51026</v>
      </c>
      <c r="B51380" t="s">
        <v>106500</v>
      </c>
      <c r="C51380">
        <v>286200855</v>
      </c>
      <c r="D51380" t="s">
        <v>111323</v>
      </c>
      <c r="E51380" t="s">
        <v>115112</v>
      </c>
      <c r="F51380">
        <v>371</v>
      </c>
      <c r="H51380" t="s">
        <v>223600</v>
      </c>
    </row>
    <row r="51381" spans="1:10">
      <c r="A51381" t="s">
        <v>51027</v>
      </c>
      <c r="B51381" t="s">
        <v>106501</v>
      </c>
      <c r="C51381">
        <v>286203887</v>
      </c>
      <c r="F51381">
        <v>59</v>
      </c>
      <c r="G51381" t="s">
        <v>167956</v>
      </c>
      <c r="H51381" t="s">
        <v>223601</v>
      </c>
      <c r="I51381" t="s">
        <v>263353</v>
      </c>
      <c r="J51381" t="s">
        <v>317694</v>
      </c>
    </row>
    <row r="51382" spans="1:10">
      <c r="A51382" t="s">
        <v>51028</v>
      </c>
      <c r="B51382" t="s">
        <v>106502</v>
      </c>
      <c r="C51382">
        <v>288409746</v>
      </c>
      <c r="F51382">
        <v>13</v>
      </c>
      <c r="G51382" t="s">
        <v>167957</v>
      </c>
      <c r="H51382" t="s">
        <v>223602</v>
      </c>
      <c r="J51382" t="s">
        <v>317695</v>
      </c>
    </row>
    <row r="51383" spans="1:10">
      <c r="A51383" t="s">
        <v>51029</v>
      </c>
      <c r="B51383" t="s">
        <v>106503</v>
      </c>
      <c r="C51383">
        <v>286203878</v>
      </c>
      <c r="F51383">
        <v>112</v>
      </c>
      <c r="G51383" t="s">
        <v>167958</v>
      </c>
      <c r="H51383" t="s">
        <v>223603</v>
      </c>
      <c r="I51383" t="s">
        <v>263354</v>
      </c>
      <c r="J51383" t="s">
        <v>317696</v>
      </c>
    </row>
    <row r="51384" spans="1:10">
      <c r="A51384" t="s">
        <v>51030</v>
      </c>
      <c r="B51384" t="s">
        <v>106504</v>
      </c>
      <c r="C51384">
        <v>286203877</v>
      </c>
      <c r="F51384">
        <v>66</v>
      </c>
      <c r="G51384" t="s">
        <v>167959</v>
      </c>
      <c r="H51384" t="s">
        <v>223604</v>
      </c>
      <c r="I51384" t="s">
        <v>263355</v>
      </c>
      <c r="J51384" t="s">
        <v>317697</v>
      </c>
    </row>
    <row r="51385" spans="1:10">
      <c r="A51385" t="s">
        <v>51031</v>
      </c>
      <c r="B51385" t="s">
        <v>106505</v>
      </c>
      <c r="C51385">
        <v>286204231</v>
      </c>
      <c r="F51385">
        <v>47</v>
      </c>
      <c r="G51385" t="s">
        <v>167960</v>
      </c>
      <c r="H51385" t="s">
        <v>223605</v>
      </c>
      <c r="I51385" t="s">
        <v>263356</v>
      </c>
      <c r="J51385" t="s">
        <v>317698</v>
      </c>
    </row>
    <row r="51386" spans="1:10">
      <c r="A51386" t="s">
        <v>51032</v>
      </c>
      <c r="B51386" t="s">
        <v>106506</v>
      </c>
      <c r="C51386">
        <v>286203914</v>
      </c>
      <c r="F51386">
        <v>52</v>
      </c>
      <c r="G51386" t="s">
        <v>167961</v>
      </c>
      <c r="H51386" t="s">
        <v>223606</v>
      </c>
      <c r="J51386" t="s">
        <v>317699</v>
      </c>
    </row>
    <row r="51387" spans="1:10">
      <c r="A51387" t="s">
        <v>50566</v>
      </c>
      <c r="B51387" t="s">
        <v>106507</v>
      </c>
      <c r="C51387">
        <v>286204260</v>
      </c>
      <c r="F51387">
        <v>10</v>
      </c>
      <c r="G51387" t="s">
        <v>167962</v>
      </c>
      <c r="H51387" t="s">
        <v>223607</v>
      </c>
      <c r="I51387" t="s">
        <v>263357</v>
      </c>
      <c r="J51387" t="s">
        <v>317700</v>
      </c>
    </row>
    <row r="51388" spans="1:10">
      <c r="A51388" t="s">
        <v>51033</v>
      </c>
      <c r="B51388" t="s">
        <v>106508</v>
      </c>
      <c r="C51388">
        <v>286204066</v>
      </c>
      <c r="F51388">
        <v>15</v>
      </c>
      <c r="G51388" t="s">
        <v>167963</v>
      </c>
      <c r="H51388" t="s">
        <v>223608</v>
      </c>
      <c r="J51388" t="s">
        <v>317701</v>
      </c>
    </row>
    <row r="51389" spans="1:10">
      <c r="A51389" t="s">
        <v>51034</v>
      </c>
      <c r="B51389" t="s">
        <v>106509</v>
      </c>
      <c r="C51389">
        <v>286185792</v>
      </c>
      <c r="F51389">
        <v>55</v>
      </c>
      <c r="G51389" t="s">
        <v>167964</v>
      </c>
      <c r="H51389" t="s">
        <v>223609</v>
      </c>
      <c r="I51389" t="s">
        <v>263358</v>
      </c>
      <c r="J51389" t="s">
        <v>317702</v>
      </c>
    </row>
    <row r="51390" spans="1:10">
      <c r="A51390" t="s">
        <v>51035</v>
      </c>
      <c r="B51390" t="s">
        <v>106510</v>
      </c>
      <c r="C51390">
        <v>282421969</v>
      </c>
      <c r="D51390" t="s">
        <v>112556</v>
      </c>
      <c r="E51390" t="s">
        <v>117260</v>
      </c>
      <c r="F51390">
        <v>35</v>
      </c>
      <c r="G51390" t="s">
        <v>167965</v>
      </c>
      <c r="H51390" t="s">
        <v>223610</v>
      </c>
      <c r="I51390" t="s">
        <v>263359</v>
      </c>
      <c r="J51390" t="s">
        <v>317703</v>
      </c>
    </row>
    <row r="51391" spans="1:10">
      <c r="A51391" t="s">
        <v>51036</v>
      </c>
      <c r="B51391" t="s">
        <v>106511</v>
      </c>
      <c r="C51391">
        <v>282401031</v>
      </c>
      <c r="D51391" t="s">
        <v>111332</v>
      </c>
      <c r="E51391" t="s">
        <v>116549</v>
      </c>
      <c r="F51391">
        <v>184</v>
      </c>
      <c r="G51391" t="s">
        <v>167966</v>
      </c>
      <c r="H51391" t="s">
        <v>223611</v>
      </c>
      <c r="I51391" t="s">
        <v>263360</v>
      </c>
      <c r="J51391" t="s">
        <v>317704</v>
      </c>
    </row>
    <row r="51392" spans="1:10">
      <c r="A51392" t="s">
        <v>51037</v>
      </c>
      <c r="B51392" t="s">
        <v>106512</v>
      </c>
      <c r="C51392">
        <v>286179027</v>
      </c>
      <c r="D51392" t="s">
        <v>112040</v>
      </c>
      <c r="E51392" t="s">
        <v>117261</v>
      </c>
      <c r="F51392">
        <v>171</v>
      </c>
      <c r="G51392" t="s">
        <v>167967</v>
      </c>
      <c r="H51392" t="s">
        <v>223612</v>
      </c>
      <c r="I51392" t="s">
        <v>263361</v>
      </c>
      <c r="J51392" t="s">
        <v>317705</v>
      </c>
    </row>
    <row r="51393" spans="1:10">
      <c r="A51393" t="s">
        <v>51038</v>
      </c>
      <c r="B51393" t="s">
        <v>106513</v>
      </c>
      <c r="C51393">
        <v>286178760</v>
      </c>
      <c r="D51393" t="s">
        <v>111334</v>
      </c>
      <c r="E51393" t="s">
        <v>116695</v>
      </c>
      <c r="F51393">
        <v>82</v>
      </c>
      <c r="G51393" t="s">
        <v>167968</v>
      </c>
      <c r="H51393" t="s">
        <v>223613</v>
      </c>
      <c r="I51393" t="s">
        <v>263362</v>
      </c>
      <c r="J51393" t="s">
        <v>317706</v>
      </c>
    </row>
    <row r="51394" spans="1:10">
      <c r="A51394" t="s">
        <v>51039</v>
      </c>
      <c r="B51394" t="s">
        <v>106514</v>
      </c>
      <c r="C51394">
        <v>286203950</v>
      </c>
      <c r="F51394">
        <v>1302</v>
      </c>
      <c r="G51394" t="s">
        <v>167969</v>
      </c>
      <c r="H51394" t="s">
        <v>223614</v>
      </c>
      <c r="I51394" t="s">
        <v>263363</v>
      </c>
      <c r="J51394" t="s">
        <v>317707</v>
      </c>
    </row>
    <row r="51395" spans="1:10">
      <c r="A51395" t="s">
        <v>51040</v>
      </c>
      <c r="B51395" t="s">
        <v>106515</v>
      </c>
      <c r="C51395">
        <v>286204078</v>
      </c>
      <c r="F51395">
        <v>137</v>
      </c>
      <c r="G51395" t="s">
        <v>167970</v>
      </c>
      <c r="H51395" t="s">
        <v>223615</v>
      </c>
      <c r="J51395" t="s">
        <v>317708</v>
      </c>
    </row>
    <row r="51396" spans="1:10">
      <c r="A51396" t="s">
        <v>6407</v>
      </c>
      <c r="B51396" t="s">
        <v>106516</v>
      </c>
      <c r="C51396">
        <v>286204010</v>
      </c>
      <c r="D51396" t="s">
        <v>111340</v>
      </c>
      <c r="E51396" t="s">
        <v>112803</v>
      </c>
      <c r="F51396">
        <v>109</v>
      </c>
      <c r="G51396" t="s">
        <v>167971</v>
      </c>
      <c r="H51396" t="s">
        <v>223616</v>
      </c>
      <c r="I51396" t="s">
        <v>263364</v>
      </c>
      <c r="J51396" t="s">
        <v>317709</v>
      </c>
    </row>
    <row r="51397" spans="1:10">
      <c r="A51397" t="s">
        <v>51041</v>
      </c>
      <c r="B51397" t="s">
        <v>106517</v>
      </c>
      <c r="C51397">
        <v>286203862</v>
      </c>
      <c r="F51397">
        <v>68</v>
      </c>
      <c r="G51397" t="s">
        <v>167972</v>
      </c>
      <c r="H51397" t="s">
        <v>223617</v>
      </c>
      <c r="I51397" t="s">
        <v>263365</v>
      </c>
      <c r="J51397" t="s">
        <v>317710</v>
      </c>
    </row>
    <row r="51398" spans="1:10">
      <c r="A51398" t="s">
        <v>51042</v>
      </c>
      <c r="B51398" t="s">
        <v>106518</v>
      </c>
      <c r="C51398">
        <v>286204215</v>
      </c>
      <c r="F51398">
        <v>179</v>
      </c>
      <c r="G51398" t="s">
        <v>167973</v>
      </c>
      <c r="H51398" t="s">
        <v>223618</v>
      </c>
      <c r="I51398" t="s">
        <v>263366</v>
      </c>
      <c r="J51398" t="s">
        <v>317711</v>
      </c>
    </row>
    <row r="51399" spans="1:10">
      <c r="A51399" t="s">
        <v>51043</v>
      </c>
      <c r="B51399" t="s">
        <v>106519</v>
      </c>
      <c r="C51399">
        <v>286204194</v>
      </c>
      <c r="F51399">
        <v>68</v>
      </c>
      <c r="G51399" t="s">
        <v>167974</v>
      </c>
      <c r="H51399" t="s">
        <v>223619</v>
      </c>
      <c r="J51399" t="s">
        <v>317712</v>
      </c>
    </row>
    <row r="51400" spans="1:10">
      <c r="A51400" t="s">
        <v>51044</v>
      </c>
      <c r="B51400" t="s">
        <v>106520</v>
      </c>
      <c r="C51400">
        <v>286204193</v>
      </c>
      <c r="F51400">
        <v>128</v>
      </c>
      <c r="G51400" t="s">
        <v>167975</v>
      </c>
      <c r="H51400" t="s">
        <v>223620</v>
      </c>
      <c r="J51400" t="s">
        <v>317713</v>
      </c>
    </row>
    <row r="51401" spans="1:10">
      <c r="A51401" t="s">
        <v>51045</v>
      </c>
      <c r="B51401" t="s">
        <v>106521</v>
      </c>
      <c r="C51401">
        <v>286166641</v>
      </c>
      <c r="F51401">
        <v>2</v>
      </c>
      <c r="G51401" t="s">
        <v>167976</v>
      </c>
      <c r="H51401" t="s">
        <v>223621</v>
      </c>
      <c r="J51401" t="s">
        <v>317714</v>
      </c>
    </row>
    <row r="51402" spans="1:10">
      <c r="A51402" t="s">
        <v>51046</v>
      </c>
      <c r="B51402" t="s">
        <v>106522</v>
      </c>
      <c r="C51402">
        <v>286203863</v>
      </c>
      <c r="D51402" t="s">
        <v>111324</v>
      </c>
      <c r="E51402" t="s">
        <v>117262</v>
      </c>
      <c r="F51402">
        <v>1</v>
      </c>
      <c r="G51402" t="s">
        <v>167977</v>
      </c>
      <c r="H51402" t="s">
        <v>223622</v>
      </c>
      <c r="I51402" t="s">
        <v>263367</v>
      </c>
      <c r="J51402" t="s">
        <v>317715</v>
      </c>
    </row>
    <row r="51403" spans="1:10">
      <c r="A51403" t="s">
        <v>51047</v>
      </c>
      <c r="B51403" t="s">
        <v>106523</v>
      </c>
      <c r="C51403">
        <v>286203898</v>
      </c>
      <c r="F51403">
        <v>604</v>
      </c>
      <c r="G51403" t="s">
        <v>167978</v>
      </c>
      <c r="H51403" t="s">
        <v>223623</v>
      </c>
      <c r="J51403" t="s">
        <v>317716</v>
      </c>
    </row>
    <row r="51404" spans="1:10">
      <c r="A51404" t="s">
        <v>51048</v>
      </c>
      <c r="B51404" t="s">
        <v>106524</v>
      </c>
      <c r="C51404">
        <v>286204210</v>
      </c>
      <c r="D51404" t="s">
        <v>111387</v>
      </c>
      <c r="E51404" t="s">
        <v>117263</v>
      </c>
      <c r="F51404">
        <v>380</v>
      </c>
      <c r="G51404" t="s">
        <v>167979</v>
      </c>
      <c r="H51404" t="s">
        <v>223624</v>
      </c>
      <c r="J51404" t="s">
        <v>317717</v>
      </c>
    </row>
    <row r="51405" spans="1:10">
      <c r="A51405" t="s">
        <v>51049</v>
      </c>
      <c r="B51405" t="s">
        <v>106525</v>
      </c>
      <c r="C51405">
        <v>286203903</v>
      </c>
      <c r="D51405" t="s">
        <v>111324</v>
      </c>
      <c r="E51405" t="s">
        <v>115051</v>
      </c>
      <c r="F51405">
        <v>3</v>
      </c>
      <c r="G51405" t="s">
        <v>167980</v>
      </c>
      <c r="H51405" t="s">
        <v>223625</v>
      </c>
      <c r="I51405" t="s">
        <v>263368</v>
      </c>
      <c r="J51405" t="s">
        <v>317718</v>
      </c>
    </row>
    <row r="51406" spans="1:10">
      <c r="A51406" t="s">
        <v>51050</v>
      </c>
      <c r="B51406" t="s">
        <v>106526</v>
      </c>
      <c r="C51406">
        <v>286166635</v>
      </c>
      <c r="F51406">
        <v>234</v>
      </c>
      <c r="G51406" t="s">
        <v>167981</v>
      </c>
      <c r="H51406" t="s">
        <v>223626</v>
      </c>
      <c r="J51406" t="s">
        <v>317719</v>
      </c>
    </row>
    <row r="51407" spans="1:10">
      <c r="A51407" t="s">
        <v>51051</v>
      </c>
      <c r="B51407" t="s">
        <v>106527</v>
      </c>
      <c r="C51407">
        <v>286203864</v>
      </c>
      <c r="F51407">
        <v>3</v>
      </c>
      <c r="G51407" t="s">
        <v>167982</v>
      </c>
      <c r="H51407" t="s">
        <v>223627</v>
      </c>
      <c r="J51407" t="s">
        <v>317720</v>
      </c>
    </row>
    <row r="51408" spans="1:10">
      <c r="A51408" t="s">
        <v>51052</v>
      </c>
      <c r="B51408" t="s">
        <v>106528</v>
      </c>
      <c r="C51408">
        <v>286203861</v>
      </c>
      <c r="F51408">
        <v>3</v>
      </c>
      <c r="G51408" t="s">
        <v>167983</v>
      </c>
      <c r="H51408" t="s">
        <v>223628</v>
      </c>
      <c r="J51408" t="s">
        <v>317721</v>
      </c>
    </row>
    <row r="51409" spans="1:10">
      <c r="A51409" t="s">
        <v>51053</v>
      </c>
      <c r="B51409" t="s">
        <v>106529</v>
      </c>
      <c r="C51409">
        <v>286203941</v>
      </c>
      <c r="F51409">
        <v>556</v>
      </c>
      <c r="G51409" t="s">
        <v>167984</v>
      </c>
      <c r="H51409" t="s">
        <v>223629</v>
      </c>
      <c r="I51409" t="s">
        <v>263369</v>
      </c>
      <c r="J51409" t="s">
        <v>317722</v>
      </c>
    </row>
    <row r="51410" spans="1:10">
      <c r="A51410" t="s">
        <v>51054</v>
      </c>
      <c r="B51410" t="s">
        <v>106530</v>
      </c>
      <c r="C51410">
        <v>286204049</v>
      </c>
      <c r="F51410">
        <v>231</v>
      </c>
      <c r="G51410" t="s">
        <v>167985</v>
      </c>
      <c r="H51410" t="s">
        <v>223630</v>
      </c>
      <c r="J51410" t="s">
        <v>317723</v>
      </c>
    </row>
    <row r="51411" spans="1:10">
      <c r="A51411" t="s">
        <v>51055</v>
      </c>
      <c r="B51411" t="s">
        <v>106531</v>
      </c>
      <c r="C51411">
        <v>286204186</v>
      </c>
      <c r="D51411" t="s">
        <v>112337</v>
      </c>
      <c r="E51411" t="s">
        <v>112337</v>
      </c>
      <c r="F51411">
        <v>810</v>
      </c>
      <c r="G51411" t="s">
        <v>167986</v>
      </c>
      <c r="H51411" t="s">
        <v>223631</v>
      </c>
      <c r="I51411" t="s">
        <v>263370</v>
      </c>
      <c r="J51411" t="s">
        <v>317724</v>
      </c>
    </row>
    <row r="51412" spans="1:10">
      <c r="A51412" t="s">
        <v>51056</v>
      </c>
      <c r="B51412" t="s">
        <v>106532</v>
      </c>
      <c r="C51412">
        <v>286203865</v>
      </c>
      <c r="F51412">
        <v>17</v>
      </c>
      <c r="G51412" t="s">
        <v>167987</v>
      </c>
      <c r="H51412" t="s">
        <v>223632</v>
      </c>
      <c r="J51412" t="s">
        <v>317725</v>
      </c>
    </row>
    <row r="51413" spans="1:10">
      <c r="A51413" t="s">
        <v>51057</v>
      </c>
      <c r="B51413" t="s">
        <v>106533</v>
      </c>
      <c r="C51413">
        <v>286203905</v>
      </c>
      <c r="D51413" t="s">
        <v>111324</v>
      </c>
      <c r="E51413" t="s">
        <v>112700</v>
      </c>
      <c r="F51413">
        <v>233</v>
      </c>
      <c r="G51413" t="s">
        <v>167988</v>
      </c>
      <c r="H51413" t="s">
        <v>223633</v>
      </c>
      <c r="I51413" t="s">
        <v>263371</v>
      </c>
      <c r="J51413" t="s">
        <v>317726</v>
      </c>
    </row>
    <row r="51414" spans="1:10">
      <c r="A51414" t="s">
        <v>51058</v>
      </c>
      <c r="B51414" t="s">
        <v>106534</v>
      </c>
      <c r="C51414">
        <v>286204051</v>
      </c>
      <c r="F51414">
        <v>191</v>
      </c>
      <c r="G51414" t="s">
        <v>167989</v>
      </c>
      <c r="H51414" t="s">
        <v>223634</v>
      </c>
      <c r="I51414" t="s">
        <v>263372</v>
      </c>
      <c r="J51414" t="s">
        <v>317727</v>
      </c>
    </row>
    <row r="51415" spans="1:10">
      <c r="A51415" t="s">
        <v>51059</v>
      </c>
      <c r="B51415" t="s">
        <v>106535</v>
      </c>
      <c r="C51415">
        <v>286204141</v>
      </c>
      <c r="D51415" t="s">
        <v>112286</v>
      </c>
      <c r="E51415" t="s">
        <v>116528</v>
      </c>
      <c r="F51415">
        <v>304</v>
      </c>
      <c r="G51415" t="s">
        <v>167990</v>
      </c>
      <c r="H51415" t="s">
        <v>223635</v>
      </c>
      <c r="I51415" t="s">
        <v>263373</v>
      </c>
      <c r="J51415" t="s">
        <v>317728</v>
      </c>
    </row>
    <row r="51416" spans="1:10">
      <c r="A51416" t="s">
        <v>51060</v>
      </c>
      <c r="B51416" t="s">
        <v>106536</v>
      </c>
      <c r="C51416">
        <v>286204222</v>
      </c>
      <c r="F51416">
        <v>544</v>
      </c>
      <c r="G51416" t="s">
        <v>167991</v>
      </c>
      <c r="H51416" t="s">
        <v>223636</v>
      </c>
      <c r="J51416" t="s">
        <v>317729</v>
      </c>
    </row>
    <row r="51417" spans="1:10">
      <c r="A51417" t="s">
        <v>51061</v>
      </c>
      <c r="B51417" t="s">
        <v>106537</v>
      </c>
      <c r="C51417">
        <v>286203858</v>
      </c>
      <c r="F51417">
        <v>327</v>
      </c>
      <c r="G51417" t="s">
        <v>167992</v>
      </c>
      <c r="H51417" t="s">
        <v>223637</v>
      </c>
      <c r="I51417" t="s">
        <v>263374</v>
      </c>
      <c r="J51417" t="s">
        <v>317730</v>
      </c>
    </row>
    <row r="51418" spans="1:10">
      <c r="A51418" t="s">
        <v>46870</v>
      </c>
      <c r="B51418" t="s">
        <v>102312</v>
      </c>
      <c r="C51418">
        <v>287719426</v>
      </c>
      <c r="D51418" t="s">
        <v>111362</v>
      </c>
      <c r="E51418" t="s">
        <v>114978</v>
      </c>
      <c r="F51418">
        <v>506</v>
      </c>
      <c r="G51418" t="s">
        <v>163810</v>
      </c>
      <c r="H51418" t="s">
        <v>219392</v>
      </c>
      <c r="J51418" t="s">
        <v>313553</v>
      </c>
    </row>
    <row r="51419" spans="1:10">
      <c r="A51419" t="s">
        <v>51062</v>
      </c>
      <c r="B51419" t="s">
        <v>106538</v>
      </c>
      <c r="C51419">
        <v>286204185</v>
      </c>
      <c r="F51419">
        <v>385</v>
      </c>
      <c r="G51419" t="s">
        <v>167993</v>
      </c>
      <c r="H51419" t="s">
        <v>223638</v>
      </c>
      <c r="J51419" t="s">
        <v>317731</v>
      </c>
    </row>
    <row r="51420" spans="1:10">
      <c r="A51420" t="s">
        <v>51063</v>
      </c>
      <c r="B51420" t="s">
        <v>106539</v>
      </c>
      <c r="C51420">
        <v>286204101</v>
      </c>
      <c r="D51420" t="s">
        <v>112557</v>
      </c>
      <c r="E51420" t="s">
        <v>117264</v>
      </c>
      <c r="F51420">
        <v>222</v>
      </c>
      <c r="G51420" t="s">
        <v>167994</v>
      </c>
      <c r="H51420" t="s">
        <v>223639</v>
      </c>
      <c r="I51420" t="s">
        <v>263375</v>
      </c>
      <c r="J51420" t="s">
        <v>317732</v>
      </c>
    </row>
    <row r="51421" spans="1:10">
      <c r="A51421" t="s">
        <v>51064</v>
      </c>
      <c r="B51421" t="s">
        <v>106540</v>
      </c>
      <c r="C51421">
        <v>286166625</v>
      </c>
      <c r="F51421">
        <v>499</v>
      </c>
      <c r="G51421" t="s">
        <v>167995</v>
      </c>
      <c r="H51421" t="s">
        <v>223640</v>
      </c>
      <c r="J51421" t="s">
        <v>317733</v>
      </c>
    </row>
    <row r="51422" spans="1:10">
      <c r="A51422" t="s">
        <v>51065</v>
      </c>
      <c r="B51422" t="s">
        <v>106541</v>
      </c>
      <c r="C51422">
        <v>286203866</v>
      </c>
      <c r="D51422" t="s">
        <v>112365</v>
      </c>
      <c r="E51422" t="s">
        <v>112365</v>
      </c>
      <c r="F51422">
        <v>326</v>
      </c>
      <c r="G51422" t="s">
        <v>167996</v>
      </c>
      <c r="H51422" t="s">
        <v>223641</v>
      </c>
      <c r="I51422" t="s">
        <v>263376</v>
      </c>
      <c r="J51422" t="s">
        <v>317734</v>
      </c>
    </row>
    <row r="51423" spans="1:10">
      <c r="A51423" t="s">
        <v>51066</v>
      </c>
      <c r="B51423" t="s">
        <v>106542</v>
      </c>
      <c r="C51423">
        <v>283119526</v>
      </c>
      <c r="F51423">
        <v>164</v>
      </c>
      <c r="G51423" t="s">
        <v>167997</v>
      </c>
      <c r="H51423" t="s">
        <v>223642</v>
      </c>
      <c r="J51423" t="s">
        <v>317735</v>
      </c>
    </row>
    <row r="51424" spans="1:10">
      <c r="A51424" t="s">
        <v>51067</v>
      </c>
      <c r="B51424" t="s">
        <v>106543</v>
      </c>
      <c r="C51424">
        <v>286204154</v>
      </c>
      <c r="D51424" t="s">
        <v>111327</v>
      </c>
      <c r="E51424" t="s">
        <v>111327</v>
      </c>
      <c r="F51424">
        <v>298</v>
      </c>
      <c r="G51424" t="s">
        <v>167998</v>
      </c>
      <c r="H51424" t="s">
        <v>223643</v>
      </c>
      <c r="J51424" t="s">
        <v>317736</v>
      </c>
    </row>
    <row r="51425" spans="1:10">
      <c r="A51425" t="s">
        <v>51068</v>
      </c>
      <c r="B51425" t="s">
        <v>106544</v>
      </c>
      <c r="C51425">
        <v>286204135</v>
      </c>
      <c r="F51425">
        <v>437</v>
      </c>
      <c r="G51425" t="s">
        <v>167999</v>
      </c>
      <c r="H51425" t="s">
        <v>223644</v>
      </c>
      <c r="J51425" t="s">
        <v>317737</v>
      </c>
    </row>
    <row r="51426" spans="1:10">
      <c r="A51426" t="s">
        <v>51069</v>
      </c>
      <c r="B51426" t="s">
        <v>106545</v>
      </c>
      <c r="C51426">
        <v>286204038</v>
      </c>
      <c r="F51426">
        <v>1663</v>
      </c>
      <c r="G51426" t="s">
        <v>168000</v>
      </c>
      <c r="H51426" t="s">
        <v>223645</v>
      </c>
      <c r="J51426" t="s">
        <v>317738</v>
      </c>
    </row>
    <row r="51427" spans="1:10">
      <c r="A51427" t="s">
        <v>51070</v>
      </c>
      <c r="B51427" t="s">
        <v>106546</v>
      </c>
      <c r="C51427">
        <v>285396302</v>
      </c>
      <c r="F51427">
        <v>17</v>
      </c>
      <c r="G51427" t="s">
        <v>168001</v>
      </c>
      <c r="H51427" t="s">
        <v>223646</v>
      </c>
      <c r="J51427" t="s">
        <v>317739</v>
      </c>
    </row>
    <row r="51428" spans="1:10">
      <c r="A51428" t="s">
        <v>51071</v>
      </c>
      <c r="B51428" t="s">
        <v>106547</v>
      </c>
      <c r="C51428">
        <v>286203857</v>
      </c>
      <c r="F51428">
        <v>1</v>
      </c>
      <c r="G51428" t="s">
        <v>168002</v>
      </c>
      <c r="H51428" t="s">
        <v>223647</v>
      </c>
      <c r="J51428" t="s">
        <v>317740</v>
      </c>
    </row>
    <row r="51429" spans="1:10">
      <c r="A51429" t="s">
        <v>51072</v>
      </c>
      <c r="B51429" t="s">
        <v>106548</v>
      </c>
      <c r="C51429">
        <v>286204189</v>
      </c>
      <c r="F51429">
        <v>695</v>
      </c>
      <c r="G51429" t="s">
        <v>168003</v>
      </c>
      <c r="H51429" t="s">
        <v>223648</v>
      </c>
      <c r="I51429" t="s">
        <v>263377</v>
      </c>
      <c r="J51429" t="s">
        <v>317741</v>
      </c>
    </row>
    <row r="51430" spans="1:10">
      <c r="A51430" t="s">
        <v>51073</v>
      </c>
      <c r="B51430" t="s">
        <v>106549</v>
      </c>
      <c r="C51430">
        <v>286204208</v>
      </c>
      <c r="D51430" t="s">
        <v>111362</v>
      </c>
      <c r="E51430" t="s">
        <v>114974</v>
      </c>
      <c r="F51430">
        <v>818</v>
      </c>
      <c r="G51430" t="s">
        <v>168004</v>
      </c>
      <c r="H51430" t="s">
        <v>223649</v>
      </c>
      <c r="J51430" t="s">
        <v>317742</v>
      </c>
    </row>
    <row r="51431" spans="1:10">
      <c r="A51431" t="s">
        <v>51074</v>
      </c>
      <c r="B51431" t="s">
        <v>106550</v>
      </c>
      <c r="C51431">
        <v>286203868</v>
      </c>
      <c r="D51431" t="s">
        <v>111330</v>
      </c>
      <c r="E51431" t="s">
        <v>117265</v>
      </c>
      <c r="F51431">
        <v>1</v>
      </c>
      <c r="G51431" t="s">
        <v>168005</v>
      </c>
      <c r="H51431" t="s">
        <v>223650</v>
      </c>
      <c r="I51431" t="s">
        <v>263378</v>
      </c>
      <c r="J51431" t="s">
        <v>317743</v>
      </c>
    </row>
    <row r="51432" spans="1:10">
      <c r="A51432" t="s">
        <v>51075</v>
      </c>
      <c r="B51432" t="s">
        <v>106551</v>
      </c>
      <c r="C51432">
        <v>286204206</v>
      </c>
      <c r="F51432">
        <v>430</v>
      </c>
      <c r="G51432" t="s">
        <v>168006</v>
      </c>
      <c r="H51432" t="s">
        <v>223651</v>
      </c>
      <c r="I51432" t="s">
        <v>263379</v>
      </c>
      <c r="J51432" t="s">
        <v>317744</v>
      </c>
    </row>
    <row r="51433" spans="1:10">
      <c r="A51433" t="s">
        <v>51076</v>
      </c>
      <c r="B51433" t="s">
        <v>106552</v>
      </c>
      <c r="C51433">
        <v>286203880</v>
      </c>
      <c r="F51433">
        <v>830</v>
      </c>
      <c r="G51433" t="s">
        <v>168007</v>
      </c>
      <c r="H51433" t="s">
        <v>223652</v>
      </c>
      <c r="J51433" t="s">
        <v>317745</v>
      </c>
    </row>
    <row r="51434" spans="1:10">
      <c r="A51434" t="s">
        <v>51077</v>
      </c>
      <c r="B51434" t="s">
        <v>106553</v>
      </c>
      <c r="C51434">
        <v>286203945</v>
      </c>
      <c r="F51434">
        <v>3</v>
      </c>
      <c r="G51434" t="s">
        <v>168008</v>
      </c>
      <c r="H51434" t="s">
        <v>223653</v>
      </c>
      <c r="I51434" t="s">
        <v>263380</v>
      </c>
      <c r="J51434" t="s">
        <v>317746</v>
      </c>
    </row>
    <row r="51435" spans="1:10">
      <c r="A51435" t="s">
        <v>51078</v>
      </c>
      <c r="B51435" t="s">
        <v>106554</v>
      </c>
      <c r="C51435">
        <v>286166622</v>
      </c>
      <c r="F51435">
        <v>380</v>
      </c>
      <c r="G51435" t="s">
        <v>168009</v>
      </c>
      <c r="H51435" t="s">
        <v>223654</v>
      </c>
      <c r="J51435" t="s">
        <v>317747</v>
      </c>
    </row>
    <row r="51436" spans="1:10">
      <c r="A51436" t="s">
        <v>51079</v>
      </c>
      <c r="B51436" t="s">
        <v>106555</v>
      </c>
      <c r="C51436">
        <v>286204075</v>
      </c>
      <c r="F51436">
        <v>1</v>
      </c>
      <c r="G51436" t="s">
        <v>168010</v>
      </c>
      <c r="H51436" t="s">
        <v>223655</v>
      </c>
      <c r="I51436" t="s">
        <v>263381</v>
      </c>
      <c r="J51436" t="s">
        <v>317748</v>
      </c>
    </row>
    <row r="51437" spans="1:10">
      <c r="A51437" t="s">
        <v>51080</v>
      </c>
      <c r="B51437" t="s">
        <v>106556</v>
      </c>
      <c r="C51437">
        <v>286203855</v>
      </c>
      <c r="D51437" t="s">
        <v>111324</v>
      </c>
      <c r="E51437" t="s">
        <v>112845</v>
      </c>
      <c r="F51437">
        <v>357</v>
      </c>
      <c r="G51437" t="s">
        <v>168011</v>
      </c>
      <c r="H51437" t="s">
        <v>223656</v>
      </c>
      <c r="I51437" t="s">
        <v>263382</v>
      </c>
      <c r="J51437" t="s">
        <v>317749</v>
      </c>
    </row>
    <row r="51438" spans="1:10">
      <c r="A51438" t="s">
        <v>51081</v>
      </c>
      <c r="B51438" t="s">
        <v>106557</v>
      </c>
      <c r="C51438">
        <v>286204188</v>
      </c>
      <c r="F51438">
        <v>723</v>
      </c>
      <c r="G51438" t="s">
        <v>168012</v>
      </c>
      <c r="H51438" t="s">
        <v>223657</v>
      </c>
      <c r="J51438" t="s">
        <v>317750</v>
      </c>
    </row>
    <row r="51439" spans="1:10">
      <c r="A51439" t="s">
        <v>51082</v>
      </c>
      <c r="B51439" t="s">
        <v>106558</v>
      </c>
      <c r="C51439">
        <v>286204205</v>
      </c>
      <c r="F51439">
        <v>597</v>
      </c>
      <c r="G51439" t="s">
        <v>168013</v>
      </c>
      <c r="H51439" t="s">
        <v>223658</v>
      </c>
      <c r="I51439" t="s">
        <v>263383</v>
      </c>
      <c r="J51439" t="s">
        <v>317751</v>
      </c>
    </row>
    <row r="51440" spans="1:10">
      <c r="A51440" t="s">
        <v>51083</v>
      </c>
      <c r="B51440" t="s">
        <v>106559</v>
      </c>
      <c r="C51440">
        <v>286204133</v>
      </c>
      <c r="F51440">
        <v>526</v>
      </c>
      <c r="G51440" t="s">
        <v>168014</v>
      </c>
      <c r="H51440" t="s">
        <v>223659</v>
      </c>
      <c r="J51440" t="s">
        <v>317752</v>
      </c>
    </row>
    <row r="51441" spans="1:10">
      <c r="A51441" t="s">
        <v>51084</v>
      </c>
      <c r="B51441" t="s">
        <v>106560</v>
      </c>
      <c r="C51441">
        <v>286203870</v>
      </c>
      <c r="D51441" t="s">
        <v>112286</v>
      </c>
      <c r="E51441" t="s">
        <v>112286</v>
      </c>
      <c r="F51441">
        <v>958</v>
      </c>
      <c r="G51441" t="s">
        <v>168015</v>
      </c>
      <c r="H51441" t="s">
        <v>223660</v>
      </c>
      <c r="J51441" t="s">
        <v>317753</v>
      </c>
    </row>
    <row r="51442" spans="1:10">
      <c r="A51442" t="s">
        <v>51085</v>
      </c>
      <c r="B51442" t="s">
        <v>106561</v>
      </c>
      <c r="C51442">
        <v>283105144</v>
      </c>
      <c r="D51442" t="s">
        <v>112285</v>
      </c>
      <c r="E51442" t="s">
        <v>112285</v>
      </c>
      <c r="F51442">
        <v>678</v>
      </c>
      <c r="G51442" t="s">
        <v>168016</v>
      </c>
      <c r="H51442" t="s">
        <v>223661</v>
      </c>
      <c r="I51442" t="s">
        <v>263384</v>
      </c>
      <c r="J51442" t="s">
        <v>317754</v>
      </c>
    </row>
    <row r="51443" spans="1:10">
      <c r="A51443" t="s">
        <v>51086</v>
      </c>
      <c r="B51443" t="s">
        <v>106562</v>
      </c>
      <c r="C51443">
        <v>286161961</v>
      </c>
      <c r="D51443" t="s">
        <v>111324</v>
      </c>
      <c r="E51443" t="s">
        <v>116486</v>
      </c>
      <c r="F51443">
        <v>57</v>
      </c>
      <c r="G51443" t="s">
        <v>168017</v>
      </c>
      <c r="H51443" t="s">
        <v>223662</v>
      </c>
      <c r="I51443" t="s">
        <v>263385</v>
      </c>
      <c r="J51443" t="s">
        <v>317755</v>
      </c>
    </row>
    <row r="51444" spans="1:10">
      <c r="A51444" t="s">
        <v>51087</v>
      </c>
      <c r="B51444" t="s">
        <v>106563</v>
      </c>
      <c r="C51444">
        <v>286204245</v>
      </c>
      <c r="D51444" t="s">
        <v>111340</v>
      </c>
      <c r="E51444" t="s">
        <v>112757</v>
      </c>
      <c r="F51444">
        <v>201</v>
      </c>
      <c r="G51444" t="s">
        <v>168018</v>
      </c>
      <c r="H51444" t="s">
        <v>223663</v>
      </c>
      <c r="I51444" t="s">
        <v>263386</v>
      </c>
      <c r="J51444" t="s">
        <v>317756</v>
      </c>
    </row>
    <row r="51445" spans="1:10">
      <c r="A51445" t="s">
        <v>51088</v>
      </c>
      <c r="B51445" t="s">
        <v>106564</v>
      </c>
      <c r="C51445">
        <v>286203923</v>
      </c>
      <c r="D51445" t="s">
        <v>111354</v>
      </c>
      <c r="E51445" t="s">
        <v>117266</v>
      </c>
      <c r="F51445">
        <v>126</v>
      </c>
      <c r="G51445" t="s">
        <v>168019</v>
      </c>
      <c r="H51445" t="s">
        <v>223664</v>
      </c>
      <c r="I51445" t="s">
        <v>263387</v>
      </c>
      <c r="J51445" t="s">
        <v>317757</v>
      </c>
    </row>
    <row r="51446" spans="1:10">
      <c r="A51446" t="s">
        <v>51089</v>
      </c>
      <c r="B51446" t="s">
        <v>106565</v>
      </c>
      <c r="C51446">
        <v>286147415</v>
      </c>
      <c r="D51446" t="s">
        <v>112062</v>
      </c>
      <c r="E51446" t="s">
        <v>117267</v>
      </c>
      <c r="F51446">
        <v>128</v>
      </c>
      <c r="G51446" t="s">
        <v>168020</v>
      </c>
      <c r="H51446" t="s">
        <v>223665</v>
      </c>
      <c r="I51446" t="s">
        <v>263388</v>
      </c>
      <c r="J51446" t="s">
        <v>317758</v>
      </c>
    </row>
    <row r="51447" spans="1:10">
      <c r="A51447" t="s">
        <v>51090</v>
      </c>
      <c r="B51447" t="s">
        <v>106566</v>
      </c>
      <c r="C51447">
        <v>286147364</v>
      </c>
      <c r="D51447" t="s">
        <v>111324</v>
      </c>
      <c r="E51447" t="s">
        <v>115465</v>
      </c>
      <c r="F51447">
        <v>345</v>
      </c>
      <c r="G51447" t="s">
        <v>168021</v>
      </c>
      <c r="H51447" t="s">
        <v>223666</v>
      </c>
      <c r="J51447" t="s">
        <v>317759</v>
      </c>
    </row>
    <row r="51448" spans="1:10">
      <c r="A51448" t="s">
        <v>51091</v>
      </c>
      <c r="B51448" t="s">
        <v>106567</v>
      </c>
      <c r="C51448">
        <v>286144101</v>
      </c>
      <c r="F51448">
        <v>6</v>
      </c>
      <c r="G51448" t="s">
        <v>168022</v>
      </c>
      <c r="H51448" t="s">
        <v>223667</v>
      </c>
      <c r="J51448" t="s">
        <v>317760</v>
      </c>
    </row>
    <row r="51449" spans="1:10">
      <c r="A51449" t="s">
        <v>51092</v>
      </c>
      <c r="B51449" t="s">
        <v>106568</v>
      </c>
      <c r="C51449">
        <v>286204148</v>
      </c>
      <c r="D51449" t="s">
        <v>111324</v>
      </c>
      <c r="E51449" t="s">
        <v>116546</v>
      </c>
      <c r="F51449">
        <v>41</v>
      </c>
      <c r="G51449" t="s">
        <v>168023</v>
      </c>
      <c r="H51449" t="s">
        <v>223668</v>
      </c>
      <c r="I51449" t="s">
        <v>263389</v>
      </c>
      <c r="J51449" t="s">
        <v>317761</v>
      </c>
    </row>
    <row r="51450" spans="1:10">
      <c r="A51450" t="s">
        <v>51093</v>
      </c>
      <c r="B51450" t="s">
        <v>106569</v>
      </c>
      <c r="C51450">
        <v>286203849</v>
      </c>
      <c r="D51450" t="s">
        <v>111324</v>
      </c>
      <c r="E51450" t="s">
        <v>115046</v>
      </c>
      <c r="F51450">
        <v>157</v>
      </c>
      <c r="G51450" t="s">
        <v>168024</v>
      </c>
      <c r="H51450" t="s">
        <v>223669</v>
      </c>
      <c r="I51450" t="s">
        <v>263390</v>
      </c>
      <c r="J51450" t="s">
        <v>317762</v>
      </c>
    </row>
    <row r="51451" spans="1:10">
      <c r="A51451" t="s">
        <v>51094</v>
      </c>
      <c r="B51451" t="s">
        <v>106570</v>
      </c>
      <c r="C51451">
        <v>286139113</v>
      </c>
      <c r="D51451" t="s">
        <v>111338</v>
      </c>
      <c r="E51451" t="s">
        <v>112779</v>
      </c>
      <c r="F51451">
        <v>335</v>
      </c>
      <c r="G51451" t="s">
        <v>168025</v>
      </c>
      <c r="H51451" t="s">
        <v>223670</v>
      </c>
      <c r="I51451" t="s">
        <v>263391</v>
      </c>
      <c r="J51451" t="s">
        <v>317763</v>
      </c>
    </row>
    <row r="51452" spans="1:10">
      <c r="A51452" t="s">
        <v>51095</v>
      </c>
      <c r="B51452" t="s">
        <v>106571</v>
      </c>
      <c r="C51452">
        <v>286139021</v>
      </c>
      <c r="D51452" t="s">
        <v>111323</v>
      </c>
      <c r="E51452" t="s">
        <v>112759</v>
      </c>
      <c r="F51452">
        <v>204</v>
      </c>
      <c r="G51452" t="s">
        <v>168026</v>
      </c>
      <c r="H51452" t="s">
        <v>223671</v>
      </c>
      <c r="J51452" t="s">
        <v>317764</v>
      </c>
    </row>
    <row r="51453" spans="1:10">
      <c r="A51453" t="s">
        <v>51096</v>
      </c>
      <c r="B51453" t="s">
        <v>106572</v>
      </c>
      <c r="C51453">
        <v>283396043</v>
      </c>
      <c r="D51453" t="s">
        <v>111338</v>
      </c>
      <c r="E51453" t="s">
        <v>112779</v>
      </c>
      <c r="F51453">
        <v>583</v>
      </c>
      <c r="G51453" t="s">
        <v>168027</v>
      </c>
      <c r="H51453" t="s">
        <v>223672</v>
      </c>
      <c r="I51453" t="s">
        <v>263392</v>
      </c>
      <c r="J51453" t="s">
        <v>317765</v>
      </c>
    </row>
    <row r="51454" spans="1:10">
      <c r="A51454" t="s">
        <v>51097</v>
      </c>
      <c r="B51454" t="s">
        <v>106573</v>
      </c>
      <c r="C51454">
        <v>283105634</v>
      </c>
      <c r="F51454">
        <v>96</v>
      </c>
      <c r="G51454" t="s">
        <v>168028</v>
      </c>
      <c r="H51454" t="s">
        <v>223673</v>
      </c>
      <c r="I51454" t="s">
        <v>263393</v>
      </c>
      <c r="J51454" t="s">
        <v>317766</v>
      </c>
    </row>
    <row r="51455" spans="1:10">
      <c r="A51455" t="s">
        <v>51098</v>
      </c>
      <c r="B51455" t="s">
        <v>106574</v>
      </c>
      <c r="C51455">
        <v>286204236</v>
      </c>
      <c r="F51455">
        <v>48</v>
      </c>
      <c r="G51455" t="s">
        <v>168029</v>
      </c>
      <c r="H51455" t="s">
        <v>223674</v>
      </c>
      <c r="I51455" t="s">
        <v>263394</v>
      </c>
      <c r="J51455" t="s">
        <v>317767</v>
      </c>
    </row>
    <row r="51456" spans="1:10">
      <c r="A51456" t="s">
        <v>51099</v>
      </c>
      <c r="B51456" t="s">
        <v>106575</v>
      </c>
      <c r="C51456">
        <v>283396214</v>
      </c>
      <c r="D51456" t="s">
        <v>111324</v>
      </c>
      <c r="E51456" t="s">
        <v>115057</v>
      </c>
      <c r="F51456">
        <v>115</v>
      </c>
      <c r="G51456" t="s">
        <v>168030</v>
      </c>
      <c r="H51456" t="s">
        <v>223675</v>
      </c>
      <c r="I51456" t="s">
        <v>263395</v>
      </c>
      <c r="J51456" t="s">
        <v>317768</v>
      </c>
    </row>
    <row r="51457" spans="1:10">
      <c r="A51457" t="s">
        <v>51100</v>
      </c>
      <c r="B51457" t="s">
        <v>106576</v>
      </c>
      <c r="C51457">
        <v>285275264</v>
      </c>
      <c r="F51457">
        <v>24</v>
      </c>
      <c r="G51457" t="s">
        <v>168031</v>
      </c>
      <c r="H51457" t="s">
        <v>223676</v>
      </c>
      <c r="J51457" t="s">
        <v>317769</v>
      </c>
    </row>
    <row r="51458" spans="1:10">
      <c r="A51458" t="s">
        <v>51101</v>
      </c>
      <c r="B51458" t="s">
        <v>106577</v>
      </c>
      <c r="C51458">
        <v>286128735</v>
      </c>
      <c r="F51458">
        <v>105</v>
      </c>
      <c r="G51458" t="s">
        <v>168032</v>
      </c>
      <c r="H51458" t="s">
        <v>223677</v>
      </c>
      <c r="I51458" t="s">
        <v>263396</v>
      </c>
      <c r="J51458" t="s">
        <v>317770</v>
      </c>
    </row>
    <row r="51459" spans="1:10">
      <c r="A51459" t="s">
        <v>51102</v>
      </c>
      <c r="B51459" t="s">
        <v>51102</v>
      </c>
      <c r="C51459">
        <v>286128528</v>
      </c>
      <c r="D51459" t="s">
        <v>111332</v>
      </c>
      <c r="E51459" t="s">
        <v>112758</v>
      </c>
      <c r="F51459">
        <v>387</v>
      </c>
      <c r="G51459" t="s">
        <v>168033</v>
      </c>
      <c r="H51459" t="s">
        <v>223678</v>
      </c>
      <c r="I51459" t="s">
        <v>263397</v>
      </c>
      <c r="J51459" t="s">
        <v>317771</v>
      </c>
    </row>
    <row r="51460" spans="1:10">
      <c r="A51460" t="s">
        <v>51103</v>
      </c>
      <c r="B51460" t="s">
        <v>106578</v>
      </c>
      <c r="C51460">
        <v>286203848</v>
      </c>
      <c r="D51460" t="s">
        <v>111334</v>
      </c>
      <c r="E51460" t="s">
        <v>116695</v>
      </c>
      <c r="F51460">
        <v>71</v>
      </c>
      <c r="G51460" t="s">
        <v>168034</v>
      </c>
      <c r="H51460" t="s">
        <v>223679</v>
      </c>
      <c r="I51460" t="s">
        <v>263398</v>
      </c>
      <c r="J51460" t="s">
        <v>317772</v>
      </c>
    </row>
    <row r="51461" spans="1:10">
      <c r="A51461" t="s">
        <v>51104</v>
      </c>
      <c r="B51461" t="s">
        <v>106579</v>
      </c>
      <c r="C51461">
        <v>286203946</v>
      </c>
      <c r="D51461" t="s">
        <v>111324</v>
      </c>
      <c r="E51461" t="s">
        <v>116501</v>
      </c>
      <c r="F51461">
        <v>23</v>
      </c>
      <c r="G51461" t="s">
        <v>168035</v>
      </c>
      <c r="H51461" t="s">
        <v>223680</v>
      </c>
      <c r="I51461" t="s">
        <v>263399</v>
      </c>
      <c r="J51461" t="s">
        <v>317773</v>
      </c>
    </row>
    <row r="51462" spans="1:10">
      <c r="A51462" t="s">
        <v>51105</v>
      </c>
      <c r="B51462" t="s">
        <v>106580</v>
      </c>
      <c r="C51462">
        <v>283119610</v>
      </c>
      <c r="D51462" t="s">
        <v>111334</v>
      </c>
      <c r="E51462" t="s">
        <v>116915</v>
      </c>
      <c r="F51462">
        <v>112</v>
      </c>
      <c r="G51462" t="s">
        <v>168036</v>
      </c>
      <c r="H51462" t="s">
        <v>223681</v>
      </c>
      <c r="I51462" t="s">
        <v>263400</v>
      </c>
      <c r="J51462" t="s">
        <v>317774</v>
      </c>
    </row>
    <row r="51463" spans="1:10">
      <c r="A51463" t="s">
        <v>51106</v>
      </c>
      <c r="B51463" t="s">
        <v>106581</v>
      </c>
      <c r="C51463">
        <v>286489488</v>
      </c>
      <c r="F51463">
        <v>86</v>
      </c>
      <c r="G51463" t="s">
        <v>168037</v>
      </c>
      <c r="H51463" t="s">
        <v>223682</v>
      </c>
      <c r="J51463" t="s">
        <v>317775</v>
      </c>
    </row>
    <row r="51464" spans="1:10">
      <c r="A51464" t="s">
        <v>51107</v>
      </c>
      <c r="B51464" t="s">
        <v>106582</v>
      </c>
      <c r="C51464">
        <v>286203918</v>
      </c>
      <c r="D51464" t="s">
        <v>111324</v>
      </c>
      <c r="E51464" t="s">
        <v>115044</v>
      </c>
      <c r="F51464">
        <v>252</v>
      </c>
      <c r="G51464" t="s">
        <v>168038</v>
      </c>
      <c r="H51464" t="s">
        <v>223683</v>
      </c>
      <c r="I51464" t="s">
        <v>263401</v>
      </c>
      <c r="J51464" t="s">
        <v>317776</v>
      </c>
    </row>
    <row r="51465" spans="1:10">
      <c r="A51465" t="s">
        <v>51108</v>
      </c>
      <c r="B51465" t="s">
        <v>106583</v>
      </c>
      <c r="C51465">
        <v>283121353</v>
      </c>
      <c r="D51465" t="s">
        <v>111336</v>
      </c>
      <c r="E51465" t="s">
        <v>117268</v>
      </c>
      <c r="F51465">
        <v>1191</v>
      </c>
      <c r="G51465" t="s">
        <v>168039</v>
      </c>
      <c r="H51465" t="s">
        <v>223684</v>
      </c>
      <c r="J51465" t="s">
        <v>317777</v>
      </c>
    </row>
    <row r="51466" spans="1:10">
      <c r="A51466" t="s">
        <v>51109</v>
      </c>
      <c r="B51466" t="s">
        <v>106584</v>
      </c>
      <c r="C51466">
        <v>286203895</v>
      </c>
      <c r="D51466" t="s">
        <v>111354</v>
      </c>
      <c r="E51466" t="s">
        <v>117222</v>
      </c>
      <c r="F51466">
        <v>77</v>
      </c>
      <c r="G51466" t="s">
        <v>168040</v>
      </c>
      <c r="H51466" t="s">
        <v>223685</v>
      </c>
      <c r="I51466" t="s">
        <v>263402</v>
      </c>
      <c r="J51466" t="s">
        <v>317778</v>
      </c>
    </row>
    <row r="51467" spans="1:10">
      <c r="A51467" t="s">
        <v>51110</v>
      </c>
      <c r="B51467" t="s">
        <v>106585</v>
      </c>
      <c r="C51467">
        <v>286087161</v>
      </c>
      <c r="D51467" t="s">
        <v>111324</v>
      </c>
      <c r="E51467" t="s">
        <v>115416</v>
      </c>
      <c r="F51467">
        <v>20</v>
      </c>
      <c r="G51467" t="s">
        <v>168041</v>
      </c>
      <c r="H51467" t="s">
        <v>223686</v>
      </c>
      <c r="I51467" t="s">
        <v>263403</v>
      </c>
      <c r="J51467" t="s">
        <v>317779</v>
      </c>
    </row>
    <row r="51468" spans="1:10">
      <c r="A51468" t="s">
        <v>51111</v>
      </c>
      <c r="B51468" t="s">
        <v>106586</v>
      </c>
      <c r="C51468">
        <v>286204243</v>
      </c>
      <c r="F51468">
        <v>29</v>
      </c>
      <c r="G51468" t="s">
        <v>168042</v>
      </c>
      <c r="H51468" t="s">
        <v>223687</v>
      </c>
      <c r="I51468" t="s">
        <v>263404</v>
      </c>
      <c r="J51468" t="s">
        <v>317780</v>
      </c>
    </row>
    <row r="51469" spans="1:10">
      <c r="A51469" t="s">
        <v>51112</v>
      </c>
      <c r="B51469" t="s">
        <v>106587</v>
      </c>
      <c r="C51469">
        <v>282882084</v>
      </c>
      <c r="D51469" t="s">
        <v>111326</v>
      </c>
      <c r="E51469" t="s">
        <v>116709</v>
      </c>
      <c r="F51469">
        <v>48</v>
      </c>
      <c r="G51469" t="s">
        <v>168043</v>
      </c>
      <c r="H51469" t="s">
        <v>223688</v>
      </c>
      <c r="I51469" t="s">
        <v>263405</v>
      </c>
      <c r="J51469" t="s">
        <v>317781</v>
      </c>
    </row>
    <row r="51470" spans="1:10">
      <c r="A51470" t="s">
        <v>51113</v>
      </c>
      <c r="B51470" t="s">
        <v>106588</v>
      </c>
      <c r="C51470">
        <v>284044545</v>
      </c>
      <c r="D51470" t="s">
        <v>111332</v>
      </c>
      <c r="E51470" t="s">
        <v>116405</v>
      </c>
      <c r="F51470">
        <v>546</v>
      </c>
      <c r="G51470" t="s">
        <v>168044</v>
      </c>
      <c r="H51470" t="s">
        <v>223689</v>
      </c>
      <c r="I51470" t="s">
        <v>263406</v>
      </c>
      <c r="J51470" t="s">
        <v>317782</v>
      </c>
    </row>
    <row r="51471" spans="1:10">
      <c r="A51471" t="s">
        <v>51114</v>
      </c>
      <c r="B51471" t="s">
        <v>106589</v>
      </c>
      <c r="C51471">
        <v>286085425</v>
      </c>
      <c r="F51471">
        <v>198</v>
      </c>
      <c r="G51471" t="s">
        <v>168045</v>
      </c>
      <c r="H51471" t="s">
        <v>223690</v>
      </c>
      <c r="J51471" t="s">
        <v>317783</v>
      </c>
    </row>
    <row r="51472" spans="1:10">
      <c r="A51472" t="s">
        <v>51115</v>
      </c>
      <c r="B51472" t="s">
        <v>106590</v>
      </c>
      <c r="C51472">
        <v>286085420</v>
      </c>
      <c r="D51472" t="s">
        <v>111326</v>
      </c>
      <c r="E51472" t="s">
        <v>116709</v>
      </c>
      <c r="F51472">
        <v>123</v>
      </c>
      <c r="G51472" t="s">
        <v>168046</v>
      </c>
      <c r="H51472" t="s">
        <v>223691</v>
      </c>
      <c r="I51472" t="s">
        <v>263407</v>
      </c>
      <c r="J51472" t="s">
        <v>317784</v>
      </c>
    </row>
    <row r="51473" spans="1:10">
      <c r="A51473" t="s">
        <v>51116</v>
      </c>
      <c r="B51473" t="s">
        <v>106591</v>
      </c>
      <c r="C51473">
        <v>286085402</v>
      </c>
      <c r="D51473" t="s">
        <v>111356</v>
      </c>
      <c r="E51473" t="s">
        <v>112850</v>
      </c>
      <c r="F51473">
        <v>124</v>
      </c>
      <c r="G51473" t="s">
        <v>168047</v>
      </c>
      <c r="H51473" t="s">
        <v>223692</v>
      </c>
      <c r="I51473" t="s">
        <v>263408</v>
      </c>
      <c r="J51473" t="s">
        <v>317785</v>
      </c>
    </row>
    <row r="51474" spans="1:10">
      <c r="A51474" t="s">
        <v>51117</v>
      </c>
      <c r="B51474" t="s">
        <v>106592</v>
      </c>
      <c r="C51474">
        <v>286203922</v>
      </c>
      <c r="D51474" t="s">
        <v>112558</v>
      </c>
      <c r="E51474" t="s">
        <v>117269</v>
      </c>
      <c r="F51474">
        <v>2878</v>
      </c>
      <c r="G51474" t="s">
        <v>168048</v>
      </c>
      <c r="H51474" t="s">
        <v>223693</v>
      </c>
      <c r="J51474" t="s">
        <v>317786</v>
      </c>
    </row>
    <row r="51475" spans="1:10">
      <c r="A51475" t="s">
        <v>51118</v>
      </c>
      <c r="B51475" t="s">
        <v>106593</v>
      </c>
      <c r="C51475">
        <v>283396557</v>
      </c>
      <c r="D51475" t="s">
        <v>111749</v>
      </c>
      <c r="E51475" t="s">
        <v>117270</v>
      </c>
      <c r="F51475">
        <v>3215</v>
      </c>
      <c r="G51475" t="s">
        <v>168049</v>
      </c>
      <c r="H51475" t="s">
        <v>223694</v>
      </c>
      <c r="I51475" t="s">
        <v>263409</v>
      </c>
      <c r="J51475" t="s">
        <v>317787</v>
      </c>
    </row>
    <row r="51476" spans="1:10">
      <c r="A51476" t="s">
        <v>51119</v>
      </c>
      <c r="B51476" t="s">
        <v>106594</v>
      </c>
      <c r="C51476">
        <v>286084740</v>
      </c>
      <c r="D51476" t="s">
        <v>111358</v>
      </c>
      <c r="E51476" t="s">
        <v>113658</v>
      </c>
      <c r="F51476">
        <v>58</v>
      </c>
      <c r="G51476" t="s">
        <v>168050</v>
      </c>
      <c r="H51476" t="s">
        <v>223695</v>
      </c>
      <c r="I51476" t="s">
        <v>263410</v>
      </c>
      <c r="J51476" t="s">
        <v>317788</v>
      </c>
    </row>
    <row r="51477" spans="1:10">
      <c r="A51477" t="s">
        <v>51120</v>
      </c>
      <c r="B51477" t="s">
        <v>106595</v>
      </c>
      <c r="C51477">
        <v>286084732</v>
      </c>
      <c r="D51477" t="s">
        <v>111324</v>
      </c>
      <c r="E51477" t="s">
        <v>115057</v>
      </c>
      <c r="F51477">
        <v>101</v>
      </c>
      <c r="G51477" t="s">
        <v>168051</v>
      </c>
      <c r="H51477" t="s">
        <v>223696</v>
      </c>
      <c r="I51477" t="s">
        <v>263411</v>
      </c>
      <c r="J51477" t="s">
        <v>317789</v>
      </c>
    </row>
    <row r="51478" spans="1:10">
      <c r="A51478" t="s">
        <v>51121</v>
      </c>
      <c r="B51478" t="s">
        <v>106596</v>
      </c>
      <c r="C51478">
        <v>286084729</v>
      </c>
      <c r="D51478" t="s">
        <v>111358</v>
      </c>
      <c r="E51478" t="s">
        <v>113649</v>
      </c>
      <c r="F51478">
        <v>149</v>
      </c>
      <c r="G51478" t="s">
        <v>168052</v>
      </c>
      <c r="H51478" t="s">
        <v>223697</v>
      </c>
      <c r="I51478" t="s">
        <v>263412</v>
      </c>
      <c r="J51478" t="s">
        <v>317790</v>
      </c>
    </row>
    <row r="51479" spans="1:10">
      <c r="A51479" t="s">
        <v>51122</v>
      </c>
      <c r="B51479" t="s">
        <v>106597</v>
      </c>
      <c r="C51479">
        <v>286084719</v>
      </c>
      <c r="D51479" t="s">
        <v>111343</v>
      </c>
      <c r="E51479" t="s">
        <v>116545</v>
      </c>
      <c r="F51479">
        <v>279</v>
      </c>
      <c r="G51479" t="s">
        <v>168053</v>
      </c>
      <c r="H51479" t="s">
        <v>223698</v>
      </c>
      <c r="I51479" t="s">
        <v>263413</v>
      </c>
      <c r="J51479" t="s">
        <v>317791</v>
      </c>
    </row>
    <row r="51480" spans="1:10">
      <c r="A51480" t="s">
        <v>51123</v>
      </c>
      <c r="B51480" t="s">
        <v>106598</v>
      </c>
      <c r="C51480">
        <v>286084702</v>
      </c>
      <c r="D51480" t="s">
        <v>111341</v>
      </c>
      <c r="E51480" t="s">
        <v>114941</v>
      </c>
      <c r="F51480">
        <v>368</v>
      </c>
      <c r="G51480" t="s">
        <v>168054</v>
      </c>
      <c r="H51480" t="s">
        <v>223699</v>
      </c>
      <c r="I51480" t="s">
        <v>263414</v>
      </c>
      <c r="J51480" t="s">
        <v>317792</v>
      </c>
    </row>
    <row r="51481" spans="1:10">
      <c r="A51481" t="s">
        <v>51124</v>
      </c>
      <c r="B51481" t="s">
        <v>106599</v>
      </c>
      <c r="C51481">
        <v>286084691</v>
      </c>
      <c r="D51481" t="s">
        <v>111365</v>
      </c>
      <c r="E51481" t="s">
        <v>117271</v>
      </c>
      <c r="F51481">
        <v>159</v>
      </c>
      <c r="G51481" t="s">
        <v>168055</v>
      </c>
      <c r="H51481" t="s">
        <v>223700</v>
      </c>
      <c r="I51481" t="s">
        <v>263415</v>
      </c>
      <c r="J51481" t="s">
        <v>317793</v>
      </c>
    </row>
    <row r="51482" spans="1:10">
      <c r="A51482" t="s">
        <v>51125</v>
      </c>
      <c r="B51482" t="s">
        <v>106600</v>
      </c>
      <c r="C51482">
        <v>285274841</v>
      </c>
      <c r="D51482" t="s">
        <v>111332</v>
      </c>
      <c r="E51482" t="s">
        <v>116549</v>
      </c>
      <c r="F51482">
        <v>133</v>
      </c>
      <c r="G51482" t="s">
        <v>168056</v>
      </c>
      <c r="H51482" t="s">
        <v>223701</v>
      </c>
      <c r="I51482" t="s">
        <v>263416</v>
      </c>
      <c r="J51482" t="s">
        <v>317794</v>
      </c>
    </row>
    <row r="51483" spans="1:10">
      <c r="A51483" t="s">
        <v>51126</v>
      </c>
      <c r="B51483" t="s">
        <v>106601</v>
      </c>
      <c r="C51483">
        <v>286084661</v>
      </c>
      <c r="D51483" t="s">
        <v>111338</v>
      </c>
      <c r="E51483" t="s">
        <v>112782</v>
      </c>
      <c r="F51483">
        <v>161</v>
      </c>
      <c r="G51483" t="s">
        <v>168057</v>
      </c>
      <c r="H51483" t="s">
        <v>223702</v>
      </c>
      <c r="I51483" t="s">
        <v>263417</v>
      </c>
      <c r="J51483" t="s">
        <v>317795</v>
      </c>
    </row>
    <row r="51484" spans="1:10">
      <c r="A51484" t="s">
        <v>51127</v>
      </c>
      <c r="B51484" t="s">
        <v>106602</v>
      </c>
      <c r="C51484">
        <v>286084549</v>
      </c>
      <c r="D51484" t="s">
        <v>111341</v>
      </c>
      <c r="E51484" t="s">
        <v>114938</v>
      </c>
      <c r="F51484">
        <v>100</v>
      </c>
      <c r="G51484" t="s">
        <v>168058</v>
      </c>
      <c r="H51484" t="s">
        <v>223703</v>
      </c>
      <c r="I51484" t="s">
        <v>263418</v>
      </c>
      <c r="J51484" t="s">
        <v>317796</v>
      </c>
    </row>
    <row r="51485" spans="1:10">
      <c r="A51485" t="s">
        <v>51128</v>
      </c>
      <c r="B51485" t="s">
        <v>106603</v>
      </c>
      <c r="C51485">
        <v>286084401</v>
      </c>
      <c r="D51485" t="s">
        <v>111365</v>
      </c>
      <c r="E51485" t="s">
        <v>117272</v>
      </c>
      <c r="F51485">
        <v>9624</v>
      </c>
      <c r="G51485" t="s">
        <v>168059</v>
      </c>
      <c r="H51485" t="s">
        <v>223704</v>
      </c>
      <c r="I51485" t="s">
        <v>263419</v>
      </c>
      <c r="J51485" t="s">
        <v>317797</v>
      </c>
    </row>
    <row r="51486" spans="1:10">
      <c r="A51486" t="s">
        <v>51129</v>
      </c>
      <c r="B51486" t="s">
        <v>106604</v>
      </c>
      <c r="C51486">
        <v>286203980</v>
      </c>
      <c r="D51486" t="s">
        <v>111351</v>
      </c>
      <c r="E51486" t="s">
        <v>117180</v>
      </c>
      <c r="F51486">
        <v>111</v>
      </c>
      <c r="G51486" t="s">
        <v>168060</v>
      </c>
      <c r="H51486" t="s">
        <v>223705</v>
      </c>
      <c r="I51486" t="s">
        <v>263420</v>
      </c>
      <c r="J51486" t="s">
        <v>317798</v>
      </c>
    </row>
    <row r="51487" spans="1:10">
      <c r="A51487" t="s">
        <v>51130</v>
      </c>
      <c r="B51487" t="s">
        <v>106605</v>
      </c>
      <c r="C51487">
        <v>214000319</v>
      </c>
      <c r="F51487">
        <v>78</v>
      </c>
      <c r="H51487" t="s">
        <v>223706</v>
      </c>
    </row>
    <row r="51488" spans="1:10">
      <c r="A51488" t="s">
        <v>51131</v>
      </c>
      <c r="B51488" t="s">
        <v>106606</v>
      </c>
      <c r="C51488">
        <v>286204261</v>
      </c>
      <c r="D51488" t="s">
        <v>112002</v>
      </c>
      <c r="E51488" t="s">
        <v>117273</v>
      </c>
      <c r="F51488">
        <v>309</v>
      </c>
      <c r="G51488" t="s">
        <v>168061</v>
      </c>
      <c r="H51488" t="s">
        <v>223707</v>
      </c>
      <c r="I51488" t="s">
        <v>263421</v>
      </c>
      <c r="J51488" t="s">
        <v>317799</v>
      </c>
    </row>
    <row r="51489" spans="1:10">
      <c r="A51489" t="s">
        <v>51132</v>
      </c>
      <c r="B51489" t="s">
        <v>106607</v>
      </c>
      <c r="C51489">
        <v>282423680</v>
      </c>
      <c r="F51489">
        <v>56</v>
      </c>
      <c r="G51489" t="s">
        <v>168062</v>
      </c>
      <c r="H51489" t="s">
        <v>223708</v>
      </c>
      <c r="J51489" t="s">
        <v>317800</v>
      </c>
    </row>
    <row r="51490" spans="1:10">
      <c r="A51490" t="s">
        <v>51133</v>
      </c>
      <c r="B51490" t="s">
        <v>106608</v>
      </c>
      <c r="C51490">
        <v>282403410</v>
      </c>
      <c r="F51490">
        <v>31</v>
      </c>
      <c r="G51490" t="s">
        <v>168063</v>
      </c>
      <c r="H51490" t="s">
        <v>223709</v>
      </c>
      <c r="J51490" t="s">
        <v>317801</v>
      </c>
    </row>
    <row r="51491" spans="1:10">
      <c r="A51491" t="s">
        <v>51134</v>
      </c>
      <c r="B51491" t="s">
        <v>106609</v>
      </c>
      <c r="C51491">
        <v>286046450</v>
      </c>
      <c r="D51491" t="s">
        <v>111324</v>
      </c>
      <c r="E51491" t="s">
        <v>115045</v>
      </c>
      <c r="F51491">
        <v>496</v>
      </c>
      <c r="G51491" t="s">
        <v>168064</v>
      </c>
      <c r="H51491" t="s">
        <v>223710</v>
      </c>
      <c r="I51491" t="s">
        <v>263422</v>
      </c>
      <c r="J51491" t="s">
        <v>317802</v>
      </c>
    </row>
    <row r="51492" spans="1:10">
      <c r="A51492" t="s">
        <v>51135</v>
      </c>
      <c r="B51492" t="s">
        <v>106610</v>
      </c>
      <c r="C51492">
        <v>281853836</v>
      </c>
      <c r="F51492">
        <v>678</v>
      </c>
      <c r="G51492" t="s">
        <v>168065</v>
      </c>
      <c r="H51492" t="s">
        <v>223711</v>
      </c>
      <c r="J51492" t="s">
        <v>317803</v>
      </c>
    </row>
    <row r="51493" spans="1:10">
      <c r="A51493" t="s">
        <v>51136</v>
      </c>
      <c r="B51493" t="s">
        <v>106611</v>
      </c>
      <c r="C51493">
        <v>286203838</v>
      </c>
      <c r="D51493" t="s">
        <v>111335</v>
      </c>
      <c r="E51493" t="s">
        <v>117149</v>
      </c>
      <c r="F51493">
        <v>265</v>
      </c>
      <c r="G51493" t="s">
        <v>168066</v>
      </c>
      <c r="H51493" t="s">
        <v>223712</v>
      </c>
      <c r="I51493" t="s">
        <v>263423</v>
      </c>
      <c r="J51493" t="s">
        <v>317804</v>
      </c>
    </row>
    <row r="51494" spans="1:10">
      <c r="A51494" t="s">
        <v>51137</v>
      </c>
      <c r="B51494" t="s">
        <v>106612</v>
      </c>
      <c r="C51494">
        <v>284203623</v>
      </c>
      <c r="F51494">
        <v>437</v>
      </c>
      <c r="G51494" t="s">
        <v>168067</v>
      </c>
      <c r="H51494" t="s">
        <v>223713</v>
      </c>
      <c r="I51494" t="s">
        <v>263424</v>
      </c>
      <c r="J51494" t="s">
        <v>317805</v>
      </c>
    </row>
    <row r="51495" spans="1:10">
      <c r="A51495" t="s">
        <v>51138</v>
      </c>
      <c r="B51495" t="s">
        <v>106613</v>
      </c>
      <c r="C51495">
        <v>286203954</v>
      </c>
      <c r="D51495" t="s">
        <v>111332</v>
      </c>
      <c r="E51495" t="s">
        <v>117274</v>
      </c>
      <c r="F51495">
        <v>80</v>
      </c>
      <c r="G51495" t="s">
        <v>168068</v>
      </c>
      <c r="H51495" t="s">
        <v>223714</v>
      </c>
      <c r="I51495" t="s">
        <v>263425</v>
      </c>
      <c r="J51495" t="s">
        <v>317806</v>
      </c>
    </row>
    <row r="51496" spans="1:10">
      <c r="A51496" t="s">
        <v>51139</v>
      </c>
      <c r="B51496" t="s">
        <v>106614</v>
      </c>
      <c r="C51496">
        <v>284200002</v>
      </c>
      <c r="D51496" t="s">
        <v>111340</v>
      </c>
      <c r="E51496" t="s">
        <v>112705</v>
      </c>
      <c r="F51496">
        <v>187</v>
      </c>
      <c r="G51496" t="s">
        <v>168069</v>
      </c>
      <c r="H51496" t="s">
        <v>223715</v>
      </c>
      <c r="I51496" t="s">
        <v>263426</v>
      </c>
      <c r="J51496" t="s">
        <v>317807</v>
      </c>
    </row>
    <row r="51497" spans="1:10">
      <c r="A51497" t="s">
        <v>51140</v>
      </c>
      <c r="B51497" t="s">
        <v>106615</v>
      </c>
      <c r="C51497">
        <v>284129959</v>
      </c>
      <c r="D51497" t="s">
        <v>111335</v>
      </c>
      <c r="E51497" t="s">
        <v>112695</v>
      </c>
      <c r="F51497">
        <v>99</v>
      </c>
      <c r="G51497" t="s">
        <v>168070</v>
      </c>
      <c r="H51497" t="s">
        <v>223716</v>
      </c>
      <c r="I51497" t="s">
        <v>263427</v>
      </c>
      <c r="J51497" t="s">
        <v>317808</v>
      </c>
    </row>
    <row r="51498" spans="1:10">
      <c r="A51498" t="s">
        <v>51141</v>
      </c>
      <c r="B51498" t="s">
        <v>106616</v>
      </c>
      <c r="C51498">
        <v>286204150</v>
      </c>
      <c r="D51498" t="s">
        <v>111334</v>
      </c>
      <c r="E51498" t="s">
        <v>116436</v>
      </c>
      <c r="F51498">
        <v>222</v>
      </c>
      <c r="G51498" t="s">
        <v>168071</v>
      </c>
      <c r="H51498" t="s">
        <v>223717</v>
      </c>
      <c r="I51498" t="s">
        <v>263428</v>
      </c>
      <c r="J51498" t="s">
        <v>317809</v>
      </c>
    </row>
    <row r="51499" spans="1:10">
      <c r="A51499" t="s">
        <v>51142</v>
      </c>
      <c r="B51499" t="s">
        <v>106617</v>
      </c>
      <c r="C51499">
        <v>286204108</v>
      </c>
      <c r="D51499" t="s">
        <v>111342</v>
      </c>
      <c r="E51499" t="s">
        <v>114399</v>
      </c>
      <c r="F51499">
        <v>81</v>
      </c>
      <c r="G51499" t="s">
        <v>168072</v>
      </c>
      <c r="H51499" t="s">
        <v>223718</v>
      </c>
      <c r="I51499" t="s">
        <v>263429</v>
      </c>
      <c r="J51499" t="s">
        <v>317810</v>
      </c>
    </row>
    <row r="51500" spans="1:10">
      <c r="A51500" t="s">
        <v>51143</v>
      </c>
      <c r="B51500" t="s">
        <v>106618</v>
      </c>
      <c r="C51500">
        <v>286042177</v>
      </c>
      <c r="D51500" t="s">
        <v>111334</v>
      </c>
      <c r="E51500" t="s">
        <v>116460</v>
      </c>
      <c r="F51500">
        <v>16</v>
      </c>
      <c r="G51500" t="s">
        <v>168073</v>
      </c>
      <c r="H51500" t="s">
        <v>223719</v>
      </c>
      <c r="I51500" t="s">
        <v>263430</v>
      </c>
      <c r="J51500" t="s">
        <v>317811</v>
      </c>
    </row>
    <row r="51501" spans="1:10">
      <c r="A51501" t="s">
        <v>51144</v>
      </c>
      <c r="B51501" t="s">
        <v>106619</v>
      </c>
      <c r="C51501">
        <v>284008344</v>
      </c>
      <c r="D51501" t="s">
        <v>112559</v>
      </c>
      <c r="E51501" t="s">
        <v>117275</v>
      </c>
      <c r="F51501">
        <v>73</v>
      </c>
      <c r="G51501" t="s">
        <v>168074</v>
      </c>
      <c r="H51501" t="s">
        <v>223720</v>
      </c>
      <c r="I51501" t="s">
        <v>263431</v>
      </c>
      <c r="J51501" t="s">
        <v>317812</v>
      </c>
    </row>
    <row r="51502" spans="1:10">
      <c r="A51502" t="s">
        <v>15737</v>
      </c>
      <c r="B51502" t="s">
        <v>106620</v>
      </c>
      <c r="C51502">
        <v>286042168</v>
      </c>
      <c r="F51502">
        <v>77</v>
      </c>
      <c r="G51502" t="s">
        <v>168075</v>
      </c>
      <c r="H51502" t="s">
        <v>223721</v>
      </c>
      <c r="I51502" t="s">
        <v>263432</v>
      </c>
      <c r="J51502" t="s">
        <v>317813</v>
      </c>
    </row>
    <row r="51503" spans="1:10">
      <c r="A51503" t="s">
        <v>51145</v>
      </c>
      <c r="B51503" t="s">
        <v>106621</v>
      </c>
      <c r="C51503">
        <v>282422819</v>
      </c>
      <c r="D51503" t="s">
        <v>112326</v>
      </c>
      <c r="E51503" t="s">
        <v>117276</v>
      </c>
      <c r="F51503">
        <v>594</v>
      </c>
      <c r="G51503" t="s">
        <v>168076</v>
      </c>
      <c r="H51503" t="s">
        <v>223722</v>
      </c>
      <c r="I51503" t="s">
        <v>263433</v>
      </c>
      <c r="J51503" t="s">
        <v>317814</v>
      </c>
    </row>
    <row r="51504" spans="1:10">
      <c r="A51504" t="s">
        <v>51146</v>
      </c>
      <c r="B51504" t="s">
        <v>106622</v>
      </c>
      <c r="C51504">
        <v>286322276</v>
      </c>
      <c r="D51504" t="s">
        <v>111343</v>
      </c>
      <c r="E51504" t="s">
        <v>112756</v>
      </c>
      <c r="F51504">
        <v>8</v>
      </c>
      <c r="G51504" t="s">
        <v>168077</v>
      </c>
      <c r="H51504" t="s">
        <v>223723</v>
      </c>
      <c r="I51504" t="s">
        <v>263434</v>
      </c>
      <c r="J51504" t="s">
        <v>317815</v>
      </c>
    </row>
    <row r="51505" spans="1:10">
      <c r="A51505" t="s">
        <v>51147</v>
      </c>
      <c r="B51505" t="s">
        <v>106623</v>
      </c>
      <c r="C51505">
        <v>286203981</v>
      </c>
      <c r="F51505">
        <v>133</v>
      </c>
      <c r="G51505" t="s">
        <v>168078</v>
      </c>
      <c r="H51505" t="s">
        <v>223724</v>
      </c>
      <c r="I51505" t="s">
        <v>263435</v>
      </c>
      <c r="J51505" t="s">
        <v>317816</v>
      </c>
    </row>
    <row r="51506" spans="1:10">
      <c r="A51506" t="s">
        <v>51148</v>
      </c>
      <c r="B51506" t="s">
        <v>106624</v>
      </c>
      <c r="C51506">
        <v>286042090</v>
      </c>
      <c r="D51506" t="s">
        <v>111362</v>
      </c>
      <c r="E51506" t="s">
        <v>112762</v>
      </c>
      <c r="F51506">
        <v>185</v>
      </c>
      <c r="G51506" t="s">
        <v>168079</v>
      </c>
      <c r="H51506" t="s">
        <v>223725</v>
      </c>
      <c r="I51506" t="s">
        <v>263436</v>
      </c>
      <c r="J51506" t="s">
        <v>317817</v>
      </c>
    </row>
    <row r="51507" spans="1:10">
      <c r="A51507" t="s">
        <v>51149</v>
      </c>
      <c r="B51507" t="s">
        <v>106625</v>
      </c>
      <c r="C51507">
        <v>286204060</v>
      </c>
      <c r="F51507">
        <v>193</v>
      </c>
      <c r="G51507" t="s">
        <v>168080</v>
      </c>
      <c r="H51507" t="s">
        <v>223726</v>
      </c>
      <c r="I51507" t="s">
        <v>263437</v>
      </c>
      <c r="J51507" t="s">
        <v>317818</v>
      </c>
    </row>
    <row r="51508" spans="1:10">
      <c r="A51508" t="s">
        <v>9563</v>
      </c>
      <c r="B51508" t="s">
        <v>106626</v>
      </c>
      <c r="C51508">
        <v>283396633</v>
      </c>
      <c r="D51508" t="s">
        <v>111358</v>
      </c>
      <c r="E51508" t="s">
        <v>116687</v>
      </c>
      <c r="F51508">
        <v>29</v>
      </c>
      <c r="G51508" t="s">
        <v>168081</v>
      </c>
      <c r="H51508" t="s">
        <v>223727</v>
      </c>
      <c r="I51508" t="s">
        <v>263438</v>
      </c>
      <c r="J51508" t="s">
        <v>317819</v>
      </c>
    </row>
    <row r="51509" spans="1:10">
      <c r="A51509" t="s">
        <v>51150</v>
      </c>
      <c r="B51509" t="s">
        <v>106627</v>
      </c>
      <c r="C51509">
        <v>286042071</v>
      </c>
      <c r="F51509">
        <v>315</v>
      </c>
      <c r="G51509" t="s">
        <v>168082</v>
      </c>
      <c r="H51509" t="s">
        <v>223728</v>
      </c>
      <c r="I51509" t="s">
        <v>263439</v>
      </c>
      <c r="J51509" t="s">
        <v>317820</v>
      </c>
    </row>
    <row r="51510" spans="1:10">
      <c r="A51510" t="s">
        <v>51151</v>
      </c>
      <c r="B51510" t="s">
        <v>51151</v>
      </c>
      <c r="C51510">
        <v>286042068</v>
      </c>
      <c r="F51510">
        <v>727</v>
      </c>
      <c r="G51510" t="s">
        <v>168083</v>
      </c>
      <c r="H51510" t="s">
        <v>223729</v>
      </c>
      <c r="I51510" t="s">
        <v>263440</v>
      </c>
      <c r="J51510" t="s">
        <v>317821</v>
      </c>
    </row>
    <row r="51511" spans="1:10">
      <c r="A51511" t="s">
        <v>51152</v>
      </c>
      <c r="B51511" t="s">
        <v>106628</v>
      </c>
      <c r="C51511">
        <v>286042065</v>
      </c>
      <c r="D51511" t="s">
        <v>112560</v>
      </c>
      <c r="E51511" t="s">
        <v>117277</v>
      </c>
      <c r="F51511">
        <v>132</v>
      </c>
      <c r="G51511" t="s">
        <v>168084</v>
      </c>
      <c r="H51511" t="s">
        <v>223730</v>
      </c>
      <c r="I51511" t="s">
        <v>263441</v>
      </c>
      <c r="J51511" t="s">
        <v>317822</v>
      </c>
    </row>
    <row r="51512" spans="1:10">
      <c r="A51512" t="s">
        <v>51153</v>
      </c>
      <c r="B51512" t="s">
        <v>106629</v>
      </c>
      <c r="C51512">
        <v>286042055</v>
      </c>
      <c r="D51512" t="s">
        <v>111329</v>
      </c>
      <c r="E51512" t="s">
        <v>112689</v>
      </c>
      <c r="F51512">
        <v>163</v>
      </c>
      <c r="G51512" t="s">
        <v>168085</v>
      </c>
      <c r="H51512" t="s">
        <v>223731</v>
      </c>
      <c r="J51512" t="s">
        <v>317823</v>
      </c>
    </row>
    <row r="51513" spans="1:10">
      <c r="A51513" t="s">
        <v>51154</v>
      </c>
      <c r="B51513" t="s">
        <v>106630</v>
      </c>
      <c r="C51513">
        <v>286204107</v>
      </c>
      <c r="F51513">
        <v>526</v>
      </c>
      <c r="G51513" t="s">
        <v>168086</v>
      </c>
      <c r="H51513" t="s">
        <v>223732</v>
      </c>
      <c r="I51513" t="s">
        <v>263442</v>
      </c>
      <c r="J51513" t="s">
        <v>317824</v>
      </c>
    </row>
    <row r="51514" spans="1:10">
      <c r="A51514" t="s">
        <v>51155</v>
      </c>
      <c r="B51514" t="s">
        <v>106631</v>
      </c>
      <c r="C51514">
        <v>284008555</v>
      </c>
      <c r="D51514" t="s">
        <v>111343</v>
      </c>
      <c r="E51514" t="s">
        <v>117252</v>
      </c>
      <c r="F51514">
        <v>826</v>
      </c>
      <c r="G51514" t="s">
        <v>168087</v>
      </c>
      <c r="H51514" t="s">
        <v>223733</v>
      </c>
      <c r="I51514" t="s">
        <v>263443</v>
      </c>
      <c r="J51514" t="s">
        <v>317825</v>
      </c>
    </row>
    <row r="51515" spans="1:10">
      <c r="A51515" t="s">
        <v>51156</v>
      </c>
      <c r="B51515" t="s">
        <v>92274</v>
      </c>
      <c r="C51515">
        <v>286026217</v>
      </c>
      <c r="D51515" t="s">
        <v>111324</v>
      </c>
      <c r="E51515" t="s">
        <v>115044</v>
      </c>
      <c r="F51515">
        <v>354</v>
      </c>
      <c r="G51515" t="s">
        <v>168088</v>
      </c>
      <c r="H51515" t="s">
        <v>223734</v>
      </c>
      <c r="J51515" t="s">
        <v>317826</v>
      </c>
    </row>
    <row r="51516" spans="1:10">
      <c r="A51516" t="s">
        <v>51157</v>
      </c>
      <c r="B51516" t="s">
        <v>106632</v>
      </c>
      <c r="C51516">
        <v>286204202</v>
      </c>
      <c r="F51516">
        <v>198</v>
      </c>
      <c r="G51516" t="s">
        <v>168089</v>
      </c>
      <c r="H51516" t="s">
        <v>223735</v>
      </c>
      <c r="I51516" t="s">
        <v>263444</v>
      </c>
      <c r="J51516" t="s">
        <v>317827</v>
      </c>
    </row>
    <row r="51517" spans="1:10">
      <c r="A51517" t="s">
        <v>51158</v>
      </c>
      <c r="B51517" t="s">
        <v>106633</v>
      </c>
      <c r="C51517">
        <v>286203906</v>
      </c>
      <c r="D51517" t="s">
        <v>111323</v>
      </c>
      <c r="E51517" t="s">
        <v>116401</v>
      </c>
      <c r="F51517">
        <v>832</v>
      </c>
      <c r="G51517" t="s">
        <v>168090</v>
      </c>
      <c r="H51517" t="s">
        <v>223736</v>
      </c>
      <c r="I51517" t="s">
        <v>263445</v>
      </c>
      <c r="J51517" t="s">
        <v>317828</v>
      </c>
    </row>
    <row r="51518" spans="1:10">
      <c r="A51518" t="s">
        <v>51159</v>
      </c>
      <c r="B51518" t="s">
        <v>106634</v>
      </c>
      <c r="C51518">
        <v>286203933</v>
      </c>
      <c r="D51518" t="s">
        <v>111362</v>
      </c>
      <c r="E51518" t="s">
        <v>114969</v>
      </c>
      <c r="F51518">
        <v>613</v>
      </c>
      <c r="G51518" t="s">
        <v>168091</v>
      </c>
      <c r="H51518" t="s">
        <v>223737</v>
      </c>
      <c r="I51518" t="s">
        <v>263446</v>
      </c>
      <c r="J51518" t="s">
        <v>317829</v>
      </c>
    </row>
    <row r="51519" spans="1:10">
      <c r="A51519" t="s">
        <v>51160</v>
      </c>
      <c r="B51519" t="s">
        <v>106635</v>
      </c>
      <c r="C51519">
        <v>286204084</v>
      </c>
      <c r="D51519" t="s">
        <v>111351</v>
      </c>
      <c r="E51519" t="s">
        <v>112728</v>
      </c>
      <c r="F51519">
        <v>232</v>
      </c>
      <c r="G51519" t="s">
        <v>168092</v>
      </c>
      <c r="H51519" t="s">
        <v>223738</v>
      </c>
      <c r="I51519" t="s">
        <v>263447</v>
      </c>
      <c r="J51519" t="s">
        <v>317830</v>
      </c>
    </row>
    <row r="51520" spans="1:10">
      <c r="A51520" t="s">
        <v>51161</v>
      </c>
      <c r="B51520" t="s">
        <v>106636</v>
      </c>
      <c r="C51520">
        <v>286204151</v>
      </c>
      <c r="D51520" t="s">
        <v>111323</v>
      </c>
      <c r="E51520" t="s">
        <v>112759</v>
      </c>
      <c r="F51520">
        <v>100</v>
      </c>
      <c r="G51520" t="s">
        <v>168093</v>
      </c>
      <c r="H51520" t="s">
        <v>223739</v>
      </c>
      <c r="I51520" t="s">
        <v>263448</v>
      </c>
      <c r="J51520" t="s">
        <v>317831</v>
      </c>
    </row>
    <row r="51521" spans="1:10">
      <c r="A51521" t="s">
        <v>51162</v>
      </c>
      <c r="B51521" t="s">
        <v>106637</v>
      </c>
      <c r="C51521">
        <v>286204144</v>
      </c>
      <c r="F51521">
        <v>313</v>
      </c>
      <c r="G51521" t="s">
        <v>168094</v>
      </c>
      <c r="H51521" t="s">
        <v>223740</v>
      </c>
      <c r="I51521" t="s">
        <v>263449</v>
      </c>
      <c r="J51521" t="s">
        <v>317832</v>
      </c>
    </row>
    <row r="51522" spans="1:10">
      <c r="A51522" t="s">
        <v>51163</v>
      </c>
      <c r="B51522" t="s">
        <v>106638</v>
      </c>
      <c r="C51522">
        <v>284060707</v>
      </c>
      <c r="D51522" t="s">
        <v>111324</v>
      </c>
      <c r="E51522" t="s">
        <v>112845</v>
      </c>
      <c r="F51522">
        <v>30090</v>
      </c>
      <c r="G51522" t="s">
        <v>168095</v>
      </c>
      <c r="H51522" t="s">
        <v>223741</v>
      </c>
      <c r="I51522" t="s">
        <v>263450</v>
      </c>
      <c r="J51522" t="s">
        <v>317833</v>
      </c>
    </row>
    <row r="51523" spans="1:10">
      <c r="A51523" t="s">
        <v>51164</v>
      </c>
      <c r="B51523" t="s">
        <v>106639</v>
      </c>
      <c r="C51523">
        <v>283105064</v>
      </c>
      <c r="F51523">
        <v>182</v>
      </c>
      <c r="G51523" t="s">
        <v>168096</v>
      </c>
      <c r="H51523" t="s">
        <v>223742</v>
      </c>
      <c r="I51523" t="s">
        <v>263451</v>
      </c>
      <c r="J51523" t="s">
        <v>317834</v>
      </c>
    </row>
    <row r="51524" spans="1:10">
      <c r="A51524" t="s">
        <v>51165</v>
      </c>
      <c r="B51524" t="s">
        <v>106640</v>
      </c>
      <c r="C51524">
        <v>286204071</v>
      </c>
      <c r="F51524">
        <v>92</v>
      </c>
      <c r="G51524" t="s">
        <v>168097</v>
      </c>
      <c r="H51524" t="s">
        <v>223743</v>
      </c>
      <c r="I51524" t="s">
        <v>263452</v>
      </c>
      <c r="J51524" t="s">
        <v>317835</v>
      </c>
    </row>
    <row r="51525" spans="1:10">
      <c r="A51525" t="s">
        <v>51166</v>
      </c>
      <c r="B51525" t="s">
        <v>106641</v>
      </c>
      <c r="C51525">
        <v>286204164</v>
      </c>
      <c r="F51525">
        <v>258</v>
      </c>
      <c r="G51525" t="s">
        <v>168098</v>
      </c>
      <c r="H51525" t="s">
        <v>223744</v>
      </c>
      <c r="I51525" t="s">
        <v>263453</v>
      </c>
      <c r="J51525" t="s">
        <v>317836</v>
      </c>
    </row>
    <row r="51526" spans="1:10">
      <c r="A51526" t="s">
        <v>51167</v>
      </c>
      <c r="B51526" t="s">
        <v>106642</v>
      </c>
      <c r="C51526">
        <v>286204026</v>
      </c>
      <c r="D51526" t="s">
        <v>111336</v>
      </c>
      <c r="E51526" t="s">
        <v>117171</v>
      </c>
      <c r="F51526">
        <v>92</v>
      </c>
      <c r="G51526" t="s">
        <v>168099</v>
      </c>
      <c r="H51526" t="s">
        <v>223745</v>
      </c>
      <c r="I51526" t="s">
        <v>263454</v>
      </c>
      <c r="J51526" t="s">
        <v>317837</v>
      </c>
    </row>
    <row r="51527" spans="1:10">
      <c r="A51527" t="s">
        <v>51168</v>
      </c>
      <c r="B51527" t="s">
        <v>106643</v>
      </c>
      <c r="C51527">
        <v>286204195</v>
      </c>
      <c r="F51527">
        <v>145</v>
      </c>
      <c r="G51527" t="s">
        <v>168100</v>
      </c>
      <c r="H51527" t="s">
        <v>223746</v>
      </c>
      <c r="I51527" t="s">
        <v>263455</v>
      </c>
      <c r="J51527" t="s">
        <v>317838</v>
      </c>
    </row>
    <row r="51528" spans="1:10">
      <c r="A51528" t="s">
        <v>51169</v>
      </c>
      <c r="B51528" t="s">
        <v>106644</v>
      </c>
      <c r="C51528">
        <v>286204013</v>
      </c>
      <c r="D51528" t="s">
        <v>111324</v>
      </c>
      <c r="E51528" t="s">
        <v>115050</v>
      </c>
      <c r="F51528">
        <v>321</v>
      </c>
      <c r="G51528" t="s">
        <v>168101</v>
      </c>
      <c r="H51528" t="s">
        <v>223747</v>
      </c>
      <c r="I51528" t="s">
        <v>263456</v>
      </c>
      <c r="J51528" t="s">
        <v>317839</v>
      </c>
    </row>
    <row r="51529" spans="1:10">
      <c r="A51529" t="s">
        <v>51170</v>
      </c>
      <c r="B51529" t="s">
        <v>106645</v>
      </c>
      <c r="C51529">
        <v>286204110</v>
      </c>
      <c r="D51529" t="s">
        <v>111483</v>
      </c>
      <c r="E51529" t="s">
        <v>113029</v>
      </c>
      <c r="F51529">
        <v>493</v>
      </c>
      <c r="G51529" t="s">
        <v>168102</v>
      </c>
      <c r="H51529" t="s">
        <v>223748</v>
      </c>
      <c r="I51529" t="s">
        <v>263457</v>
      </c>
      <c r="J51529" t="s">
        <v>317840</v>
      </c>
    </row>
    <row r="51530" spans="1:10">
      <c r="A51530" t="s">
        <v>51171</v>
      </c>
      <c r="B51530" t="s">
        <v>106646</v>
      </c>
      <c r="C51530">
        <v>286204225</v>
      </c>
      <c r="F51530">
        <v>615</v>
      </c>
      <c r="G51530" t="s">
        <v>168103</v>
      </c>
      <c r="H51530" t="s">
        <v>223749</v>
      </c>
      <c r="I51530" t="s">
        <v>263458</v>
      </c>
      <c r="J51530" t="s">
        <v>317841</v>
      </c>
    </row>
    <row r="51531" spans="1:10">
      <c r="A51531" t="s">
        <v>51172</v>
      </c>
      <c r="B51531" t="s">
        <v>106647</v>
      </c>
      <c r="C51531">
        <v>286204087</v>
      </c>
      <c r="F51531">
        <v>202</v>
      </c>
      <c r="G51531" t="s">
        <v>168104</v>
      </c>
      <c r="H51531" t="s">
        <v>223750</v>
      </c>
      <c r="I51531" t="s">
        <v>263459</v>
      </c>
      <c r="J51531" t="s">
        <v>317842</v>
      </c>
    </row>
    <row r="51532" spans="1:10">
      <c r="A51532" t="s">
        <v>51173</v>
      </c>
      <c r="B51532" t="s">
        <v>106648</v>
      </c>
      <c r="C51532">
        <v>286204092</v>
      </c>
      <c r="F51532">
        <v>69</v>
      </c>
      <c r="G51532" t="s">
        <v>168105</v>
      </c>
      <c r="H51532" t="s">
        <v>223751</v>
      </c>
      <c r="I51532" t="s">
        <v>263460</v>
      </c>
      <c r="J51532" t="s">
        <v>317843</v>
      </c>
    </row>
    <row r="51533" spans="1:10">
      <c r="A51533" t="s">
        <v>51174</v>
      </c>
      <c r="B51533" t="s">
        <v>106649</v>
      </c>
      <c r="C51533">
        <v>286203851</v>
      </c>
      <c r="D51533" t="s">
        <v>111324</v>
      </c>
      <c r="E51533" t="s">
        <v>115044</v>
      </c>
      <c r="F51533">
        <v>276</v>
      </c>
      <c r="G51533" t="s">
        <v>168106</v>
      </c>
      <c r="H51533" t="s">
        <v>223752</v>
      </c>
      <c r="I51533" t="s">
        <v>263461</v>
      </c>
      <c r="J51533" t="s">
        <v>317844</v>
      </c>
    </row>
    <row r="51534" spans="1:10">
      <c r="A51534" t="s">
        <v>51175</v>
      </c>
      <c r="B51534" t="s">
        <v>106650</v>
      </c>
      <c r="C51534">
        <v>286204120</v>
      </c>
      <c r="F51534">
        <v>167</v>
      </c>
      <c r="G51534" t="s">
        <v>168107</v>
      </c>
      <c r="H51534" t="s">
        <v>223753</v>
      </c>
      <c r="I51534" t="s">
        <v>263462</v>
      </c>
      <c r="J51534" t="s">
        <v>317845</v>
      </c>
    </row>
    <row r="51535" spans="1:10">
      <c r="A51535" t="s">
        <v>51176</v>
      </c>
      <c r="B51535" t="s">
        <v>106651</v>
      </c>
      <c r="C51535">
        <v>286204095</v>
      </c>
      <c r="F51535">
        <v>2235</v>
      </c>
      <c r="G51535" t="s">
        <v>168108</v>
      </c>
      <c r="H51535" t="s">
        <v>223754</v>
      </c>
      <c r="I51535" t="s">
        <v>263463</v>
      </c>
      <c r="J51535" t="s">
        <v>317846</v>
      </c>
    </row>
    <row r="51536" spans="1:10">
      <c r="A51536" t="s">
        <v>51177</v>
      </c>
      <c r="B51536" t="s">
        <v>106652</v>
      </c>
      <c r="C51536">
        <v>286204178</v>
      </c>
      <c r="F51536">
        <v>87</v>
      </c>
      <c r="G51536" t="s">
        <v>168109</v>
      </c>
      <c r="H51536" t="s">
        <v>223755</v>
      </c>
      <c r="I51536" t="s">
        <v>263464</v>
      </c>
      <c r="J51536" t="s">
        <v>317847</v>
      </c>
    </row>
    <row r="51537" spans="1:10">
      <c r="A51537" t="s">
        <v>51178</v>
      </c>
      <c r="B51537" t="s">
        <v>106653</v>
      </c>
      <c r="C51537">
        <v>286204132</v>
      </c>
      <c r="F51537">
        <v>571</v>
      </c>
      <c r="G51537" t="s">
        <v>168110</v>
      </c>
      <c r="H51537" t="s">
        <v>223756</v>
      </c>
      <c r="I51537" t="s">
        <v>263465</v>
      </c>
      <c r="J51537" t="s">
        <v>317848</v>
      </c>
    </row>
    <row r="51538" spans="1:10">
      <c r="A51538" t="s">
        <v>51179</v>
      </c>
      <c r="B51538" t="s">
        <v>106654</v>
      </c>
      <c r="C51538">
        <v>161877297</v>
      </c>
      <c r="F51538">
        <v>61</v>
      </c>
      <c r="G51538" t="s">
        <v>168111</v>
      </c>
      <c r="H51538" t="s">
        <v>223757</v>
      </c>
      <c r="I51538" t="s">
        <v>263466</v>
      </c>
      <c r="J51538" t="s">
        <v>317849</v>
      </c>
    </row>
    <row r="51539" spans="1:10">
      <c r="A51539" t="s">
        <v>51180</v>
      </c>
      <c r="B51539" t="s">
        <v>106655</v>
      </c>
      <c r="C51539">
        <v>283634501</v>
      </c>
      <c r="D51539" t="s">
        <v>111342</v>
      </c>
      <c r="E51539" t="s">
        <v>112810</v>
      </c>
      <c r="F51539">
        <v>316</v>
      </c>
      <c r="G51539" t="s">
        <v>168112</v>
      </c>
      <c r="H51539" t="s">
        <v>223758</v>
      </c>
      <c r="I51539" t="s">
        <v>263467</v>
      </c>
      <c r="J51539" t="s">
        <v>317850</v>
      </c>
    </row>
    <row r="51540" spans="1:10">
      <c r="A51540" t="s">
        <v>51181</v>
      </c>
      <c r="B51540" t="s">
        <v>106656</v>
      </c>
      <c r="C51540">
        <v>286204153</v>
      </c>
      <c r="F51540">
        <v>243</v>
      </c>
      <c r="G51540" t="s">
        <v>168113</v>
      </c>
      <c r="H51540" t="s">
        <v>223759</v>
      </c>
      <c r="I51540" t="s">
        <v>263468</v>
      </c>
      <c r="J51540" t="s">
        <v>317851</v>
      </c>
    </row>
    <row r="51541" spans="1:10">
      <c r="A51541" t="s">
        <v>51182</v>
      </c>
      <c r="B51541" t="s">
        <v>106657</v>
      </c>
      <c r="C51541">
        <v>284823383</v>
      </c>
      <c r="D51541" t="s">
        <v>111351</v>
      </c>
      <c r="E51541" t="s">
        <v>112728</v>
      </c>
      <c r="F51541">
        <v>83</v>
      </c>
      <c r="G51541" t="s">
        <v>168114</v>
      </c>
      <c r="H51541" t="s">
        <v>223760</v>
      </c>
      <c r="I51541" t="s">
        <v>263469</v>
      </c>
      <c r="J51541" t="s">
        <v>317852</v>
      </c>
    </row>
    <row r="51542" spans="1:10">
      <c r="A51542" t="s">
        <v>51183</v>
      </c>
      <c r="B51542" t="s">
        <v>106658</v>
      </c>
      <c r="C51542">
        <v>286204115</v>
      </c>
      <c r="F51542">
        <v>1794</v>
      </c>
      <c r="G51542" t="s">
        <v>168115</v>
      </c>
      <c r="H51542" t="s">
        <v>223761</v>
      </c>
      <c r="I51542" t="s">
        <v>263470</v>
      </c>
      <c r="J51542" t="s">
        <v>317853</v>
      </c>
    </row>
    <row r="51543" spans="1:10">
      <c r="A51543" t="s">
        <v>51184</v>
      </c>
      <c r="B51543" t="s">
        <v>106659</v>
      </c>
      <c r="C51543">
        <v>285538468</v>
      </c>
      <c r="D51543" t="s">
        <v>111362</v>
      </c>
      <c r="E51543" t="s">
        <v>114976</v>
      </c>
      <c r="F51543">
        <v>245</v>
      </c>
      <c r="G51543" t="s">
        <v>168116</v>
      </c>
      <c r="H51543" t="s">
        <v>223762</v>
      </c>
      <c r="J51543" t="s">
        <v>317854</v>
      </c>
    </row>
    <row r="51544" spans="1:10">
      <c r="A51544" t="s">
        <v>51185</v>
      </c>
      <c r="B51544" t="s">
        <v>106660</v>
      </c>
      <c r="C51544">
        <v>286204221</v>
      </c>
      <c r="D51544" t="s">
        <v>112561</v>
      </c>
      <c r="E51544" t="s">
        <v>117278</v>
      </c>
      <c r="F51544">
        <v>152</v>
      </c>
      <c r="G51544" t="s">
        <v>168117</v>
      </c>
      <c r="H51544" t="s">
        <v>223763</v>
      </c>
      <c r="I51544" t="s">
        <v>263471</v>
      </c>
      <c r="J51544" t="s">
        <v>317855</v>
      </c>
    </row>
    <row r="51545" spans="1:10">
      <c r="A51545" t="s">
        <v>51186</v>
      </c>
      <c r="B51545" t="s">
        <v>106661</v>
      </c>
      <c r="C51545">
        <v>286204094</v>
      </c>
      <c r="D51545" t="s">
        <v>111342</v>
      </c>
      <c r="E51545" t="s">
        <v>112810</v>
      </c>
      <c r="F51545">
        <v>116</v>
      </c>
      <c r="G51545" t="s">
        <v>168118</v>
      </c>
      <c r="H51545" t="s">
        <v>223764</v>
      </c>
      <c r="I51545" t="s">
        <v>263472</v>
      </c>
      <c r="J51545" t="s">
        <v>317856</v>
      </c>
    </row>
    <row r="51546" spans="1:10">
      <c r="A51546" t="s">
        <v>51187</v>
      </c>
      <c r="B51546" t="s">
        <v>106662</v>
      </c>
      <c r="C51546">
        <v>285275482</v>
      </c>
      <c r="F51546">
        <v>165</v>
      </c>
      <c r="G51546" t="s">
        <v>168119</v>
      </c>
      <c r="H51546" t="s">
        <v>223765</v>
      </c>
      <c r="J51546" t="s">
        <v>317857</v>
      </c>
    </row>
    <row r="51547" spans="1:10">
      <c r="A51547" t="s">
        <v>51188</v>
      </c>
      <c r="B51547" t="s">
        <v>106663</v>
      </c>
      <c r="C51547">
        <v>286204190</v>
      </c>
      <c r="F51547">
        <v>58</v>
      </c>
      <c r="G51547" t="s">
        <v>168120</v>
      </c>
      <c r="H51547" t="s">
        <v>223766</v>
      </c>
      <c r="I51547" t="s">
        <v>263473</v>
      </c>
      <c r="J51547" t="s">
        <v>317858</v>
      </c>
    </row>
    <row r="51548" spans="1:10">
      <c r="A51548" t="s">
        <v>51189</v>
      </c>
      <c r="B51548" t="s">
        <v>106664</v>
      </c>
      <c r="C51548">
        <v>286204053</v>
      </c>
      <c r="F51548">
        <v>1</v>
      </c>
      <c r="G51548" t="s">
        <v>168121</v>
      </c>
      <c r="H51548" t="s">
        <v>223767</v>
      </c>
      <c r="I51548" t="s">
        <v>263474</v>
      </c>
      <c r="J51548" t="s">
        <v>317859</v>
      </c>
    </row>
    <row r="51549" spans="1:10">
      <c r="A51549" t="s">
        <v>51190</v>
      </c>
      <c r="B51549" t="s">
        <v>106665</v>
      </c>
      <c r="C51549">
        <v>286204142</v>
      </c>
      <c r="D51549" t="s">
        <v>111334</v>
      </c>
      <c r="E51549" t="s">
        <v>116436</v>
      </c>
      <c r="F51549">
        <v>567</v>
      </c>
      <c r="G51549" t="s">
        <v>168122</v>
      </c>
      <c r="H51549" t="s">
        <v>223768</v>
      </c>
      <c r="I51549" t="s">
        <v>263475</v>
      </c>
      <c r="J51549" t="s">
        <v>317860</v>
      </c>
    </row>
    <row r="51550" spans="1:10">
      <c r="A51550" t="s">
        <v>51191</v>
      </c>
      <c r="B51550" t="s">
        <v>106666</v>
      </c>
      <c r="C51550">
        <v>286203931</v>
      </c>
      <c r="D51550" t="s">
        <v>111354</v>
      </c>
      <c r="E51550" t="s">
        <v>116515</v>
      </c>
      <c r="F51550">
        <v>27</v>
      </c>
      <c r="G51550" t="s">
        <v>168123</v>
      </c>
      <c r="H51550" t="s">
        <v>223769</v>
      </c>
      <c r="I51550" t="s">
        <v>263476</v>
      </c>
      <c r="J51550" t="s">
        <v>317861</v>
      </c>
    </row>
    <row r="51551" spans="1:10">
      <c r="A51551" t="s">
        <v>44404</v>
      </c>
      <c r="B51551" t="s">
        <v>106667</v>
      </c>
      <c r="C51551">
        <v>286203971</v>
      </c>
      <c r="D51551" t="s">
        <v>112157</v>
      </c>
      <c r="E51551" t="s">
        <v>117279</v>
      </c>
      <c r="F51551">
        <v>55</v>
      </c>
      <c r="G51551" t="s">
        <v>168124</v>
      </c>
      <c r="H51551" t="s">
        <v>223770</v>
      </c>
      <c r="J51551" t="s">
        <v>317862</v>
      </c>
    </row>
    <row r="51552" spans="1:10">
      <c r="A51552" t="s">
        <v>51192</v>
      </c>
      <c r="B51552" t="s">
        <v>106668</v>
      </c>
      <c r="C51552">
        <v>286203909</v>
      </c>
      <c r="D51552" t="s">
        <v>111340</v>
      </c>
      <c r="E51552" t="s">
        <v>112803</v>
      </c>
      <c r="F51552">
        <v>126</v>
      </c>
      <c r="G51552" t="s">
        <v>168125</v>
      </c>
      <c r="H51552" t="s">
        <v>223771</v>
      </c>
      <c r="I51552" t="s">
        <v>263477</v>
      </c>
      <c r="J51552" t="s">
        <v>317863</v>
      </c>
    </row>
    <row r="51553" spans="1:10">
      <c r="A51553" t="s">
        <v>51193</v>
      </c>
      <c r="B51553" t="s">
        <v>106669</v>
      </c>
      <c r="C51553">
        <v>286204105</v>
      </c>
      <c r="D51553" t="s">
        <v>111341</v>
      </c>
      <c r="E51553" t="s">
        <v>117280</v>
      </c>
      <c r="F51553">
        <v>105</v>
      </c>
      <c r="G51553" t="s">
        <v>168126</v>
      </c>
      <c r="H51553" t="s">
        <v>223772</v>
      </c>
      <c r="I51553" t="s">
        <v>263478</v>
      </c>
      <c r="J51553" t="s">
        <v>317864</v>
      </c>
    </row>
    <row r="51554" spans="1:10">
      <c r="A51554" t="s">
        <v>51194</v>
      </c>
      <c r="B51554" t="s">
        <v>106670</v>
      </c>
      <c r="C51554">
        <v>286203845</v>
      </c>
      <c r="D51554" t="s">
        <v>111335</v>
      </c>
      <c r="E51554" t="s">
        <v>112695</v>
      </c>
      <c r="F51554">
        <v>61</v>
      </c>
      <c r="G51554" t="s">
        <v>168127</v>
      </c>
      <c r="H51554" t="s">
        <v>223773</v>
      </c>
      <c r="I51554" t="s">
        <v>263479</v>
      </c>
      <c r="J51554" t="s">
        <v>317865</v>
      </c>
    </row>
    <row r="51555" spans="1:10">
      <c r="A51555" t="s">
        <v>51195</v>
      </c>
      <c r="B51555" t="s">
        <v>106671</v>
      </c>
      <c r="C51555">
        <v>286204070</v>
      </c>
      <c r="D51555" t="s">
        <v>111332</v>
      </c>
      <c r="E51555" t="s">
        <v>116649</v>
      </c>
      <c r="F51555">
        <v>384</v>
      </c>
      <c r="G51555" t="s">
        <v>168128</v>
      </c>
      <c r="H51555" t="s">
        <v>223774</v>
      </c>
      <c r="I51555" t="s">
        <v>263480</v>
      </c>
      <c r="J51555" t="s">
        <v>317866</v>
      </c>
    </row>
    <row r="51556" spans="1:10">
      <c r="A51556" t="s">
        <v>51196</v>
      </c>
      <c r="B51556" t="s">
        <v>106672</v>
      </c>
      <c r="C51556">
        <v>286203837</v>
      </c>
      <c r="F51556">
        <v>14</v>
      </c>
      <c r="G51556" t="s">
        <v>168129</v>
      </c>
      <c r="H51556" t="s">
        <v>223775</v>
      </c>
      <c r="I51556" t="s">
        <v>263481</v>
      </c>
      <c r="J51556" t="s">
        <v>317867</v>
      </c>
    </row>
    <row r="51557" spans="1:10">
      <c r="A51557" t="s">
        <v>51197</v>
      </c>
      <c r="B51557" t="s">
        <v>106673</v>
      </c>
      <c r="C51557">
        <v>286204023</v>
      </c>
      <c r="D51557" t="s">
        <v>111335</v>
      </c>
      <c r="E51557" t="s">
        <v>112695</v>
      </c>
      <c r="F51557">
        <v>317</v>
      </c>
      <c r="G51557" t="s">
        <v>168130</v>
      </c>
      <c r="H51557" t="s">
        <v>223776</v>
      </c>
      <c r="J51557" t="s">
        <v>317868</v>
      </c>
    </row>
    <row r="51558" spans="1:10">
      <c r="A51558" t="s">
        <v>51198</v>
      </c>
      <c r="B51558" t="s">
        <v>106674</v>
      </c>
      <c r="C51558">
        <v>286204226</v>
      </c>
      <c r="D51558" t="s">
        <v>111332</v>
      </c>
      <c r="E51558" t="s">
        <v>117257</v>
      </c>
      <c r="F51558">
        <v>76</v>
      </c>
      <c r="G51558" t="s">
        <v>168131</v>
      </c>
      <c r="H51558" t="s">
        <v>223777</v>
      </c>
      <c r="I51558" t="s">
        <v>263482</v>
      </c>
      <c r="J51558" t="s">
        <v>317869</v>
      </c>
    </row>
    <row r="51559" spans="1:10">
      <c r="A51559" t="s">
        <v>51199</v>
      </c>
      <c r="B51559" t="s">
        <v>106675</v>
      </c>
      <c r="C51559">
        <v>286203958</v>
      </c>
      <c r="D51559" t="s">
        <v>111343</v>
      </c>
      <c r="E51559" t="s">
        <v>116653</v>
      </c>
      <c r="F51559">
        <v>705</v>
      </c>
      <c r="G51559" t="s">
        <v>168132</v>
      </c>
      <c r="H51559" t="s">
        <v>223778</v>
      </c>
      <c r="I51559" t="s">
        <v>263483</v>
      </c>
      <c r="J51559" t="s">
        <v>317870</v>
      </c>
    </row>
    <row r="51560" spans="1:10">
      <c r="A51560" t="s">
        <v>51200</v>
      </c>
      <c r="B51560" t="s">
        <v>106676</v>
      </c>
      <c r="C51560">
        <v>285274865</v>
      </c>
      <c r="D51560" t="s">
        <v>112291</v>
      </c>
      <c r="E51560" t="s">
        <v>116342</v>
      </c>
      <c r="F51560">
        <v>225</v>
      </c>
      <c r="G51560" t="s">
        <v>168133</v>
      </c>
      <c r="H51560" t="s">
        <v>223779</v>
      </c>
      <c r="I51560" t="s">
        <v>263484</v>
      </c>
      <c r="J51560" t="s">
        <v>317871</v>
      </c>
    </row>
    <row r="51561" spans="1:10">
      <c r="A51561" t="s">
        <v>51201</v>
      </c>
      <c r="B51561" t="s">
        <v>106677</v>
      </c>
      <c r="C51561">
        <v>284044637</v>
      </c>
      <c r="D51561" t="s">
        <v>111323</v>
      </c>
      <c r="E51561" t="s">
        <v>117234</v>
      </c>
      <c r="F51561">
        <v>172</v>
      </c>
      <c r="G51561" t="s">
        <v>168134</v>
      </c>
      <c r="H51561" t="s">
        <v>223780</v>
      </c>
      <c r="I51561" t="s">
        <v>263485</v>
      </c>
      <c r="J51561" t="s">
        <v>317872</v>
      </c>
    </row>
    <row r="51562" spans="1:10">
      <c r="A51562" t="s">
        <v>51202</v>
      </c>
      <c r="B51562" t="s">
        <v>106678</v>
      </c>
      <c r="C51562">
        <v>286204034</v>
      </c>
      <c r="D51562" t="s">
        <v>112337</v>
      </c>
      <c r="E51562" t="s">
        <v>112337</v>
      </c>
      <c r="F51562">
        <v>1257</v>
      </c>
      <c r="G51562" t="s">
        <v>168135</v>
      </c>
      <c r="H51562" t="s">
        <v>223781</v>
      </c>
      <c r="I51562" t="s">
        <v>263486</v>
      </c>
      <c r="J51562" t="s">
        <v>317873</v>
      </c>
    </row>
    <row r="51563" spans="1:10">
      <c r="A51563" t="s">
        <v>51203</v>
      </c>
      <c r="B51563" t="s">
        <v>106679</v>
      </c>
      <c r="C51563">
        <v>282618719</v>
      </c>
      <c r="D51563" t="s">
        <v>111622</v>
      </c>
      <c r="E51563" t="s">
        <v>113350</v>
      </c>
      <c r="F51563">
        <v>846</v>
      </c>
      <c r="G51563" t="s">
        <v>168136</v>
      </c>
      <c r="H51563" t="s">
        <v>223782</v>
      </c>
      <c r="I51563" t="s">
        <v>263487</v>
      </c>
      <c r="J51563" t="s">
        <v>317874</v>
      </c>
    </row>
    <row r="51564" spans="1:10">
      <c r="A51564" t="s">
        <v>51204</v>
      </c>
      <c r="B51564" t="s">
        <v>106680</v>
      </c>
      <c r="C51564">
        <v>286203844</v>
      </c>
      <c r="D51564" t="s">
        <v>111362</v>
      </c>
      <c r="E51564" t="s">
        <v>114976</v>
      </c>
      <c r="F51564">
        <v>96</v>
      </c>
      <c r="G51564" t="s">
        <v>168137</v>
      </c>
      <c r="H51564" t="s">
        <v>223783</v>
      </c>
      <c r="I51564" t="s">
        <v>263488</v>
      </c>
      <c r="J51564" t="s">
        <v>317875</v>
      </c>
    </row>
    <row r="51565" spans="1:10">
      <c r="A51565" t="s">
        <v>51205</v>
      </c>
      <c r="B51565" t="s">
        <v>106681</v>
      </c>
      <c r="C51565">
        <v>286203833</v>
      </c>
      <c r="D51565" t="s">
        <v>111342</v>
      </c>
      <c r="E51565" t="s">
        <v>112804</v>
      </c>
      <c r="F51565">
        <v>48</v>
      </c>
      <c r="G51565" t="s">
        <v>168138</v>
      </c>
      <c r="H51565" t="s">
        <v>223784</v>
      </c>
      <c r="I51565" t="s">
        <v>263489</v>
      </c>
      <c r="J51565" t="s">
        <v>317876</v>
      </c>
    </row>
    <row r="51566" spans="1:10">
      <c r="A51566" t="s">
        <v>51206</v>
      </c>
      <c r="B51566" t="s">
        <v>106682</v>
      </c>
      <c r="C51566">
        <v>286204201</v>
      </c>
      <c r="D51566" t="s">
        <v>112562</v>
      </c>
      <c r="E51566" t="s">
        <v>117281</v>
      </c>
      <c r="F51566">
        <v>208</v>
      </c>
      <c r="G51566" t="s">
        <v>168139</v>
      </c>
      <c r="H51566" t="s">
        <v>223785</v>
      </c>
      <c r="I51566" t="s">
        <v>263490</v>
      </c>
      <c r="J51566" t="s">
        <v>317877</v>
      </c>
    </row>
    <row r="51567" spans="1:10">
      <c r="A51567" t="s">
        <v>51207</v>
      </c>
      <c r="B51567" t="s">
        <v>106683</v>
      </c>
      <c r="C51567">
        <v>286204158</v>
      </c>
      <c r="F51567">
        <v>254</v>
      </c>
      <c r="G51567" t="s">
        <v>168140</v>
      </c>
      <c r="H51567" t="s">
        <v>223786</v>
      </c>
      <c r="I51567" t="s">
        <v>263491</v>
      </c>
      <c r="J51567" t="s">
        <v>317878</v>
      </c>
    </row>
    <row r="51568" spans="1:10">
      <c r="A51568" t="s">
        <v>51208</v>
      </c>
      <c r="B51568" t="s">
        <v>106684</v>
      </c>
      <c r="C51568">
        <v>286204019</v>
      </c>
      <c r="D51568" t="s">
        <v>112326</v>
      </c>
      <c r="E51568" t="s">
        <v>112326</v>
      </c>
      <c r="F51568">
        <v>639</v>
      </c>
      <c r="G51568" t="s">
        <v>168141</v>
      </c>
      <c r="H51568" t="s">
        <v>223787</v>
      </c>
      <c r="I51568" t="s">
        <v>263492</v>
      </c>
      <c r="J51568" t="s">
        <v>317879</v>
      </c>
    </row>
    <row r="51569" spans="1:10">
      <c r="A51569" t="s">
        <v>51209</v>
      </c>
      <c r="B51569" t="s">
        <v>106685</v>
      </c>
      <c r="C51569">
        <v>286037821</v>
      </c>
      <c r="F51569">
        <v>50</v>
      </c>
      <c r="G51569" t="s">
        <v>168142</v>
      </c>
      <c r="H51569" t="s">
        <v>173470</v>
      </c>
      <c r="I51569" t="s">
        <v>263493</v>
      </c>
      <c r="J51569" t="s">
        <v>317880</v>
      </c>
    </row>
    <row r="51570" spans="1:10">
      <c r="A51570" t="s">
        <v>51210</v>
      </c>
      <c r="B51570" t="s">
        <v>106686</v>
      </c>
      <c r="C51570">
        <v>286203835</v>
      </c>
      <c r="D51570" t="s">
        <v>112001</v>
      </c>
      <c r="E51570" t="s">
        <v>117282</v>
      </c>
      <c r="F51570">
        <v>656</v>
      </c>
      <c r="G51570" t="s">
        <v>168143</v>
      </c>
      <c r="H51570" t="s">
        <v>223788</v>
      </c>
      <c r="I51570" t="s">
        <v>263494</v>
      </c>
      <c r="J51570" t="s">
        <v>317881</v>
      </c>
    </row>
    <row r="51571" spans="1:10">
      <c r="A51571" t="s">
        <v>51211</v>
      </c>
      <c r="B51571" t="s">
        <v>106687</v>
      </c>
      <c r="C51571">
        <v>286204209</v>
      </c>
      <c r="D51571" t="s">
        <v>111324</v>
      </c>
      <c r="E51571" t="s">
        <v>115044</v>
      </c>
      <c r="F51571">
        <v>1452</v>
      </c>
      <c r="G51571" t="s">
        <v>168144</v>
      </c>
      <c r="H51571" t="s">
        <v>223789</v>
      </c>
      <c r="I51571" t="s">
        <v>263495</v>
      </c>
      <c r="J51571" t="s">
        <v>317882</v>
      </c>
    </row>
    <row r="51572" spans="1:10">
      <c r="A51572" t="s">
        <v>51212</v>
      </c>
      <c r="B51572" t="s">
        <v>106688</v>
      </c>
      <c r="C51572">
        <v>284008561</v>
      </c>
      <c r="D51572" t="s">
        <v>111323</v>
      </c>
      <c r="E51572" t="s">
        <v>116341</v>
      </c>
      <c r="F51572">
        <v>1219</v>
      </c>
      <c r="G51572" t="s">
        <v>168145</v>
      </c>
      <c r="H51572" t="s">
        <v>223790</v>
      </c>
      <c r="I51572" t="s">
        <v>263496</v>
      </c>
      <c r="J51572" t="s">
        <v>317883</v>
      </c>
    </row>
    <row r="51573" spans="1:10">
      <c r="A51573" t="s">
        <v>40963</v>
      </c>
      <c r="B51573" t="s">
        <v>106689</v>
      </c>
      <c r="C51573">
        <v>286204028</v>
      </c>
      <c r="D51573" t="s">
        <v>111324</v>
      </c>
      <c r="E51573" t="s">
        <v>115051</v>
      </c>
      <c r="F51573">
        <v>70</v>
      </c>
      <c r="G51573" t="s">
        <v>168146</v>
      </c>
      <c r="H51573" t="s">
        <v>223791</v>
      </c>
      <c r="I51573" t="s">
        <v>263497</v>
      </c>
      <c r="J51573" t="s">
        <v>317884</v>
      </c>
    </row>
    <row r="51574" spans="1:10">
      <c r="A51574" t="s">
        <v>51213</v>
      </c>
      <c r="B51574" t="s">
        <v>106690</v>
      </c>
      <c r="C51574">
        <v>282401496</v>
      </c>
      <c r="F51574">
        <v>17</v>
      </c>
      <c r="G51574" t="s">
        <v>168147</v>
      </c>
      <c r="H51574" t="s">
        <v>223792</v>
      </c>
      <c r="J51574" t="s">
        <v>317885</v>
      </c>
    </row>
    <row r="51575" spans="1:10">
      <c r="A51575" t="s">
        <v>51214</v>
      </c>
      <c r="B51575" t="s">
        <v>106691</v>
      </c>
      <c r="C51575">
        <v>286204220</v>
      </c>
      <c r="F51575">
        <v>38</v>
      </c>
      <c r="G51575" t="s">
        <v>168148</v>
      </c>
      <c r="H51575" t="s">
        <v>223793</v>
      </c>
      <c r="I51575" t="s">
        <v>263498</v>
      </c>
      <c r="J51575" t="s">
        <v>317886</v>
      </c>
    </row>
    <row r="51576" spans="1:10">
      <c r="A51576" t="s">
        <v>51215</v>
      </c>
      <c r="B51576" t="s">
        <v>106692</v>
      </c>
      <c r="C51576">
        <v>286204039</v>
      </c>
      <c r="D51576" t="s">
        <v>111358</v>
      </c>
      <c r="E51576" t="s">
        <v>117283</v>
      </c>
      <c r="F51576">
        <v>181</v>
      </c>
      <c r="G51576" t="s">
        <v>168149</v>
      </c>
      <c r="H51576" t="s">
        <v>223794</v>
      </c>
      <c r="I51576" t="s">
        <v>263499</v>
      </c>
      <c r="J51576" t="s">
        <v>317887</v>
      </c>
    </row>
    <row r="51577" spans="1:10">
      <c r="A51577" t="s">
        <v>51216</v>
      </c>
      <c r="B51577" t="s">
        <v>106693</v>
      </c>
      <c r="C51577">
        <v>286204155</v>
      </c>
      <c r="F51577">
        <v>33</v>
      </c>
      <c r="G51577" t="s">
        <v>168150</v>
      </c>
      <c r="H51577" t="s">
        <v>223795</v>
      </c>
      <c r="I51577" t="s">
        <v>263500</v>
      </c>
      <c r="J51577" t="s">
        <v>317888</v>
      </c>
    </row>
    <row r="51578" spans="1:10">
      <c r="A51578" t="s">
        <v>51217</v>
      </c>
      <c r="B51578" t="s">
        <v>106694</v>
      </c>
      <c r="C51578">
        <v>286204238</v>
      </c>
      <c r="D51578" t="s">
        <v>111338</v>
      </c>
      <c r="E51578" t="s">
        <v>116410</v>
      </c>
      <c r="F51578">
        <v>298</v>
      </c>
      <c r="G51578" t="s">
        <v>168151</v>
      </c>
      <c r="H51578" t="s">
        <v>223796</v>
      </c>
      <c r="I51578" t="s">
        <v>263501</v>
      </c>
      <c r="J51578" t="s">
        <v>317889</v>
      </c>
    </row>
    <row r="51579" spans="1:10">
      <c r="A51579" t="s">
        <v>51218</v>
      </c>
      <c r="B51579" t="s">
        <v>106695</v>
      </c>
      <c r="C51579">
        <v>286203836</v>
      </c>
      <c r="D51579" t="s">
        <v>111324</v>
      </c>
      <c r="E51579" t="s">
        <v>112700</v>
      </c>
      <c r="F51579">
        <v>80</v>
      </c>
      <c r="G51579" t="s">
        <v>168152</v>
      </c>
      <c r="H51579" t="s">
        <v>223797</v>
      </c>
      <c r="I51579" t="s">
        <v>263502</v>
      </c>
      <c r="J51579" t="s">
        <v>317890</v>
      </c>
    </row>
    <row r="51580" spans="1:10">
      <c r="A51580" t="s">
        <v>51219</v>
      </c>
      <c r="B51580" t="s">
        <v>106696</v>
      </c>
      <c r="C51580">
        <v>286579713</v>
      </c>
      <c r="F51580">
        <v>11</v>
      </c>
      <c r="G51580" t="s">
        <v>168153</v>
      </c>
      <c r="H51580" t="s">
        <v>223798</v>
      </c>
      <c r="I51580" t="s">
        <v>263503</v>
      </c>
      <c r="J51580" t="s">
        <v>317891</v>
      </c>
    </row>
    <row r="51581" spans="1:10">
      <c r="A51581" t="s">
        <v>51220</v>
      </c>
      <c r="B51581" t="s">
        <v>106697</v>
      </c>
      <c r="C51581">
        <v>286204015</v>
      </c>
      <c r="D51581" t="s">
        <v>111344</v>
      </c>
      <c r="E51581" t="s">
        <v>112712</v>
      </c>
      <c r="F51581">
        <v>86</v>
      </c>
      <c r="G51581" t="s">
        <v>168154</v>
      </c>
      <c r="H51581" t="s">
        <v>223799</v>
      </c>
      <c r="I51581" t="s">
        <v>263504</v>
      </c>
      <c r="J51581" t="s">
        <v>317892</v>
      </c>
    </row>
    <row r="51582" spans="1:10">
      <c r="A51582" t="s">
        <v>51221</v>
      </c>
      <c r="B51582" t="s">
        <v>106698</v>
      </c>
      <c r="C51582">
        <v>286203936</v>
      </c>
      <c r="D51582" t="s">
        <v>111362</v>
      </c>
      <c r="E51582" t="s">
        <v>114972</v>
      </c>
      <c r="F51582">
        <v>159</v>
      </c>
      <c r="G51582" t="s">
        <v>168155</v>
      </c>
      <c r="H51582" t="s">
        <v>223800</v>
      </c>
      <c r="I51582" t="s">
        <v>263505</v>
      </c>
      <c r="J51582" t="s">
        <v>317893</v>
      </c>
    </row>
    <row r="51583" spans="1:10">
      <c r="A51583" t="s">
        <v>51222</v>
      </c>
      <c r="B51583" t="s">
        <v>106699</v>
      </c>
      <c r="C51583">
        <v>286204065</v>
      </c>
      <c r="F51583">
        <v>88</v>
      </c>
      <c r="G51583" t="s">
        <v>168156</v>
      </c>
      <c r="H51583" t="s">
        <v>223801</v>
      </c>
      <c r="I51583" t="s">
        <v>263506</v>
      </c>
      <c r="J51583" t="s">
        <v>317894</v>
      </c>
    </row>
    <row r="51584" spans="1:10">
      <c r="A51584" t="s">
        <v>51136</v>
      </c>
      <c r="B51584" t="s">
        <v>106700</v>
      </c>
      <c r="C51584">
        <v>282882009</v>
      </c>
      <c r="D51584" t="s">
        <v>111742</v>
      </c>
      <c r="E51584" t="s">
        <v>113743</v>
      </c>
      <c r="F51584">
        <v>161</v>
      </c>
      <c r="G51584" t="s">
        <v>168157</v>
      </c>
      <c r="H51584" t="s">
        <v>223802</v>
      </c>
      <c r="I51584" t="s">
        <v>263507</v>
      </c>
      <c r="J51584" t="s">
        <v>317895</v>
      </c>
    </row>
    <row r="51585" spans="1:10">
      <c r="A51585" t="s">
        <v>51223</v>
      </c>
      <c r="B51585" t="s">
        <v>106701</v>
      </c>
      <c r="C51585">
        <v>282422888</v>
      </c>
      <c r="F51585">
        <v>295</v>
      </c>
      <c r="G51585" t="s">
        <v>168158</v>
      </c>
      <c r="H51585" t="s">
        <v>223803</v>
      </c>
      <c r="J51585" t="s">
        <v>317896</v>
      </c>
    </row>
    <row r="51586" spans="1:10">
      <c r="A51586" t="s">
        <v>51224</v>
      </c>
      <c r="B51586" t="s">
        <v>106702</v>
      </c>
      <c r="C51586">
        <v>284130181</v>
      </c>
      <c r="D51586" t="s">
        <v>112291</v>
      </c>
      <c r="E51586" t="s">
        <v>112291</v>
      </c>
      <c r="F51586">
        <v>122</v>
      </c>
      <c r="G51586" t="s">
        <v>168159</v>
      </c>
      <c r="H51586" t="s">
        <v>223804</v>
      </c>
      <c r="I51586" t="s">
        <v>263508</v>
      </c>
      <c r="J51586" t="s">
        <v>317897</v>
      </c>
    </row>
    <row r="51587" spans="1:10">
      <c r="A51587" t="s">
        <v>51225</v>
      </c>
      <c r="B51587" t="s">
        <v>106703</v>
      </c>
      <c r="C51587">
        <v>286204233</v>
      </c>
      <c r="F51587">
        <v>1</v>
      </c>
      <c r="G51587" t="s">
        <v>168160</v>
      </c>
      <c r="H51587" t="s">
        <v>223805</v>
      </c>
      <c r="J51587" t="s">
        <v>317898</v>
      </c>
    </row>
    <row r="51588" spans="1:10">
      <c r="A51588" t="s">
        <v>260</v>
      </c>
      <c r="B51588" t="s">
        <v>106704</v>
      </c>
      <c r="C51588">
        <v>286046662</v>
      </c>
      <c r="F51588">
        <v>1</v>
      </c>
      <c r="G51588" t="s">
        <v>168161</v>
      </c>
      <c r="H51588" t="s">
        <v>223806</v>
      </c>
      <c r="J51588" t="s">
        <v>317899</v>
      </c>
    </row>
    <row r="51589" spans="1:10">
      <c r="A51589" t="s">
        <v>51226</v>
      </c>
      <c r="B51589" t="s">
        <v>106705</v>
      </c>
      <c r="C51589">
        <v>282401323</v>
      </c>
      <c r="F51589">
        <v>14</v>
      </c>
      <c r="G51589" t="s">
        <v>168162</v>
      </c>
      <c r="H51589" t="s">
        <v>223807</v>
      </c>
      <c r="J51589" t="s">
        <v>317900</v>
      </c>
    </row>
    <row r="51590" spans="1:10">
      <c r="A51590" t="s">
        <v>51227</v>
      </c>
      <c r="B51590" t="s">
        <v>106706</v>
      </c>
      <c r="C51590">
        <v>282423118</v>
      </c>
      <c r="F51590">
        <v>127</v>
      </c>
      <c r="G51590" t="s">
        <v>168163</v>
      </c>
      <c r="H51590" t="s">
        <v>223808</v>
      </c>
      <c r="J51590" t="s">
        <v>317901</v>
      </c>
    </row>
    <row r="51591" spans="1:10">
      <c r="A51591" t="s">
        <v>51228</v>
      </c>
      <c r="B51591" t="s">
        <v>106707</v>
      </c>
      <c r="C51591">
        <v>282422899</v>
      </c>
      <c r="F51591">
        <v>216</v>
      </c>
      <c r="G51591" t="s">
        <v>168164</v>
      </c>
      <c r="H51591" t="s">
        <v>223809</v>
      </c>
      <c r="J51591" t="s">
        <v>317902</v>
      </c>
    </row>
    <row r="51592" spans="1:10">
      <c r="A51592" t="s">
        <v>51229</v>
      </c>
      <c r="B51592" t="s">
        <v>106708</v>
      </c>
      <c r="C51592">
        <v>281967989</v>
      </c>
      <c r="F51592">
        <v>61</v>
      </c>
      <c r="H51592" t="s">
        <v>223810</v>
      </c>
    </row>
    <row r="51593" spans="1:10">
      <c r="A51593" t="s">
        <v>51230</v>
      </c>
      <c r="B51593" t="s">
        <v>106709</v>
      </c>
      <c r="C51593">
        <v>286203899</v>
      </c>
      <c r="F51593">
        <v>20</v>
      </c>
      <c r="G51593" t="s">
        <v>168165</v>
      </c>
      <c r="H51593" t="s">
        <v>223811</v>
      </c>
      <c r="J51593" t="s">
        <v>317903</v>
      </c>
    </row>
    <row r="51594" spans="1:10">
      <c r="A51594" t="s">
        <v>51231</v>
      </c>
      <c r="B51594" t="s">
        <v>106710</v>
      </c>
      <c r="C51594">
        <v>282400885</v>
      </c>
      <c r="F51594">
        <v>36</v>
      </c>
      <c r="G51594" t="s">
        <v>168166</v>
      </c>
      <c r="H51594" t="s">
        <v>223812</v>
      </c>
      <c r="J51594" t="s">
        <v>317904</v>
      </c>
    </row>
    <row r="51595" spans="1:10">
      <c r="A51595" t="s">
        <v>51232</v>
      </c>
      <c r="B51595" t="s">
        <v>106711</v>
      </c>
      <c r="C51595">
        <v>282401301</v>
      </c>
      <c r="F51595">
        <v>68</v>
      </c>
      <c r="G51595" t="s">
        <v>168167</v>
      </c>
      <c r="H51595" t="s">
        <v>223813</v>
      </c>
      <c r="J51595" t="s">
        <v>317905</v>
      </c>
    </row>
    <row r="51596" spans="1:10">
      <c r="A51596" t="s">
        <v>51233</v>
      </c>
      <c r="B51596" t="s">
        <v>106712</v>
      </c>
      <c r="C51596">
        <v>282423732</v>
      </c>
      <c r="F51596">
        <v>145</v>
      </c>
      <c r="G51596" t="s">
        <v>168168</v>
      </c>
      <c r="H51596" t="s">
        <v>223814</v>
      </c>
      <c r="J51596" t="s">
        <v>317906</v>
      </c>
    </row>
    <row r="51597" spans="1:10">
      <c r="A51597" t="s">
        <v>51234</v>
      </c>
      <c r="B51597" t="s">
        <v>106713</v>
      </c>
      <c r="C51597">
        <v>282423959</v>
      </c>
      <c r="F51597">
        <v>81</v>
      </c>
      <c r="G51597" t="s">
        <v>168169</v>
      </c>
      <c r="H51597" t="s">
        <v>223815</v>
      </c>
      <c r="J51597" t="s">
        <v>317907</v>
      </c>
    </row>
    <row r="51598" spans="1:10">
      <c r="A51598" t="s">
        <v>51235</v>
      </c>
      <c r="B51598" t="s">
        <v>106714</v>
      </c>
      <c r="C51598">
        <v>282422905</v>
      </c>
      <c r="F51598">
        <v>153</v>
      </c>
      <c r="G51598" t="s">
        <v>168170</v>
      </c>
      <c r="H51598" t="s">
        <v>223816</v>
      </c>
      <c r="J51598" t="s">
        <v>317908</v>
      </c>
    </row>
    <row r="51599" spans="1:10">
      <c r="A51599" t="s">
        <v>51236</v>
      </c>
      <c r="B51599" t="s">
        <v>106715</v>
      </c>
      <c r="C51599">
        <v>281854683</v>
      </c>
      <c r="F51599">
        <v>27</v>
      </c>
      <c r="H51599" t="s">
        <v>223817</v>
      </c>
    </row>
    <row r="51600" spans="1:10">
      <c r="A51600" t="s">
        <v>51237</v>
      </c>
      <c r="B51600" t="s">
        <v>106716</v>
      </c>
      <c r="C51600">
        <v>282423099</v>
      </c>
      <c r="F51600">
        <v>34</v>
      </c>
      <c r="G51600" t="s">
        <v>168171</v>
      </c>
      <c r="H51600" t="s">
        <v>223818</v>
      </c>
      <c r="J51600" t="s">
        <v>317909</v>
      </c>
    </row>
    <row r="51601" spans="1:10">
      <c r="A51601" t="s">
        <v>51238</v>
      </c>
      <c r="B51601" t="s">
        <v>106717</v>
      </c>
      <c r="C51601">
        <v>281853734</v>
      </c>
      <c r="F51601">
        <v>27</v>
      </c>
      <c r="H51601" t="s">
        <v>223819</v>
      </c>
    </row>
    <row r="51602" spans="1:10">
      <c r="A51602" t="s">
        <v>51239</v>
      </c>
      <c r="B51602" t="s">
        <v>106718</v>
      </c>
      <c r="C51602">
        <v>281854772</v>
      </c>
      <c r="F51602">
        <v>34</v>
      </c>
      <c r="G51602" t="s">
        <v>168172</v>
      </c>
      <c r="H51602" t="s">
        <v>223820</v>
      </c>
      <c r="J51602" t="s">
        <v>317910</v>
      </c>
    </row>
    <row r="51603" spans="1:10">
      <c r="A51603" t="s">
        <v>51240</v>
      </c>
      <c r="B51603" t="s">
        <v>106719</v>
      </c>
      <c r="C51603">
        <v>281853603</v>
      </c>
      <c r="F51603">
        <v>35</v>
      </c>
      <c r="G51603" t="s">
        <v>168173</v>
      </c>
      <c r="H51603" t="s">
        <v>223821</v>
      </c>
      <c r="I51603" t="s">
        <v>263509</v>
      </c>
      <c r="J51603" t="s">
        <v>317911</v>
      </c>
    </row>
    <row r="51604" spans="1:10">
      <c r="A51604" t="s">
        <v>51241</v>
      </c>
      <c r="B51604" t="s">
        <v>106720</v>
      </c>
      <c r="C51604">
        <v>282423423</v>
      </c>
      <c r="F51604">
        <v>1146</v>
      </c>
      <c r="G51604" t="s">
        <v>168174</v>
      </c>
      <c r="H51604" t="s">
        <v>223822</v>
      </c>
      <c r="J51604" t="s">
        <v>317912</v>
      </c>
    </row>
    <row r="51605" spans="1:10">
      <c r="A51605" t="s">
        <v>51242</v>
      </c>
      <c r="B51605" t="s">
        <v>106721</v>
      </c>
      <c r="C51605">
        <v>282882062</v>
      </c>
      <c r="F51605">
        <v>35</v>
      </c>
      <c r="G51605" t="s">
        <v>168175</v>
      </c>
      <c r="H51605" t="s">
        <v>223823</v>
      </c>
      <c r="J51605" t="s">
        <v>317913</v>
      </c>
    </row>
    <row r="51606" spans="1:10">
      <c r="A51606" t="s">
        <v>51243</v>
      </c>
      <c r="B51606" t="s">
        <v>106722</v>
      </c>
      <c r="C51606">
        <v>282423854</v>
      </c>
      <c r="F51606">
        <v>249</v>
      </c>
      <c r="G51606" t="s">
        <v>168176</v>
      </c>
      <c r="H51606" t="s">
        <v>223824</v>
      </c>
      <c r="J51606" t="s">
        <v>317914</v>
      </c>
    </row>
    <row r="51607" spans="1:10">
      <c r="A51607" t="s">
        <v>51244</v>
      </c>
      <c r="B51607" t="s">
        <v>106723</v>
      </c>
      <c r="C51607">
        <v>285965143</v>
      </c>
      <c r="D51607" t="s">
        <v>111342</v>
      </c>
      <c r="E51607" t="s">
        <v>116444</v>
      </c>
      <c r="F51607">
        <v>45</v>
      </c>
      <c r="G51607" t="s">
        <v>168177</v>
      </c>
      <c r="H51607" t="s">
        <v>223825</v>
      </c>
      <c r="I51607" t="s">
        <v>263510</v>
      </c>
      <c r="J51607" t="s">
        <v>317915</v>
      </c>
    </row>
    <row r="51608" spans="1:10">
      <c r="A51608" t="s">
        <v>51245</v>
      </c>
      <c r="B51608" t="s">
        <v>106724</v>
      </c>
      <c r="C51608">
        <v>285965135</v>
      </c>
      <c r="F51608">
        <v>82</v>
      </c>
      <c r="G51608" t="s">
        <v>168178</v>
      </c>
      <c r="H51608" t="s">
        <v>223826</v>
      </c>
      <c r="I51608" t="s">
        <v>263511</v>
      </c>
      <c r="J51608" t="s">
        <v>317916</v>
      </c>
    </row>
    <row r="51609" spans="1:10">
      <c r="A51609" t="s">
        <v>51246</v>
      </c>
      <c r="B51609" t="s">
        <v>106725</v>
      </c>
      <c r="C51609">
        <v>285965095</v>
      </c>
      <c r="F51609">
        <v>25</v>
      </c>
      <c r="G51609" t="s">
        <v>168179</v>
      </c>
      <c r="H51609" t="s">
        <v>223827</v>
      </c>
      <c r="I51609" t="s">
        <v>263512</v>
      </c>
      <c r="J51609" t="s">
        <v>317917</v>
      </c>
    </row>
    <row r="51610" spans="1:10">
      <c r="A51610" t="s">
        <v>44127</v>
      </c>
      <c r="B51610" t="s">
        <v>106726</v>
      </c>
      <c r="C51610">
        <v>285963156</v>
      </c>
      <c r="F51610">
        <v>95</v>
      </c>
      <c r="G51610" t="s">
        <v>168180</v>
      </c>
      <c r="H51610" t="s">
        <v>223828</v>
      </c>
      <c r="I51610" t="s">
        <v>263513</v>
      </c>
      <c r="J51610" t="s">
        <v>317918</v>
      </c>
    </row>
    <row r="51611" spans="1:10">
      <c r="A51611" t="s">
        <v>51247</v>
      </c>
      <c r="B51611" t="s">
        <v>106727</v>
      </c>
      <c r="C51611">
        <v>286203831</v>
      </c>
      <c r="D51611" t="s">
        <v>111329</v>
      </c>
      <c r="E51611" t="s">
        <v>112778</v>
      </c>
      <c r="F51611">
        <v>33</v>
      </c>
      <c r="G51611" t="s">
        <v>168181</v>
      </c>
      <c r="H51611" t="s">
        <v>223829</v>
      </c>
      <c r="J51611" t="s">
        <v>317919</v>
      </c>
    </row>
    <row r="51612" spans="1:10">
      <c r="A51612" t="s">
        <v>51248</v>
      </c>
      <c r="B51612" t="s">
        <v>106728</v>
      </c>
      <c r="C51612">
        <v>283119540</v>
      </c>
      <c r="D51612" t="s">
        <v>112232</v>
      </c>
      <c r="E51612" t="s">
        <v>117284</v>
      </c>
      <c r="F51612">
        <v>586</v>
      </c>
      <c r="G51612" t="s">
        <v>168182</v>
      </c>
      <c r="H51612" t="s">
        <v>223830</v>
      </c>
      <c r="I51612" t="s">
        <v>263514</v>
      </c>
      <c r="J51612" t="s">
        <v>317920</v>
      </c>
    </row>
    <row r="51613" spans="1:10">
      <c r="A51613" t="s">
        <v>51249</v>
      </c>
      <c r="B51613" t="s">
        <v>106729</v>
      </c>
      <c r="C51613">
        <v>286203828</v>
      </c>
      <c r="D51613" t="s">
        <v>111329</v>
      </c>
      <c r="E51613" t="s">
        <v>112778</v>
      </c>
      <c r="F51613">
        <v>246</v>
      </c>
      <c r="G51613" t="s">
        <v>168183</v>
      </c>
      <c r="H51613" t="s">
        <v>223831</v>
      </c>
      <c r="I51613" t="s">
        <v>263515</v>
      </c>
      <c r="J51613" t="s">
        <v>317921</v>
      </c>
    </row>
    <row r="51614" spans="1:10">
      <c r="A51614" t="s">
        <v>51250</v>
      </c>
      <c r="B51614" t="s">
        <v>106730</v>
      </c>
      <c r="C51614">
        <v>286203827</v>
      </c>
      <c r="F51614">
        <v>101</v>
      </c>
      <c r="G51614" t="s">
        <v>168184</v>
      </c>
      <c r="H51614" t="s">
        <v>223832</v>
      </c>
      <c r="I51614" t="s">
        <v>263516</v>
      </c>
      <c r="J51614" t="s">
        <v>317922</v>
      </c>
    </row>
    <row r="51615" spans="1:10">
      <c r="A51615" t="s">
        <v>51251</v>
      </c>
      <c r="B51615" t="s">
        <v>106731</v>
      </c>
      <c r="C51615">
        <v>286204241</v>
      </c>
      <c r="F51615">
        <v>50</v>
      </c>
      <c r="G51615" t="s">
        <v>168185</v>
      </c>
      <c r="H51615" t="s">
        <v>223833</v>
      </c>
      <c r="I51615" t="s">
        <v>263517</v>
      </c>
      <c r="J51615" t="s">
        <v>317923</v>
      </c>
    </row>
    <row r="51616" spans="1:10">
      <c r="A51616" t="s">
        <v>51252</v>
      </c>
      <c r="B51616" t="s">
        <v>106732</v>
      </c>
      <c r="C51616">
        <v>286204230</v>
      </c>
      <c r="D51616" t="s">
        <v>111334</v>
      </c>
      <c r="E51616" t="s">
        <v>112722</v>
      </c>
      <c r="F51616">
        <v>3</v>
      </c>
      <c r="G51616" t="s">
        <v>168186</v>
      </c>
      <c r="H51616" t="s">
        <v>223834</v>
      </c>
      <c r="I51616" t="s">
        <v>263518</v>
      </c>
      <c r="J51616" t="s">
        <v>317924</v>
      </c>
    </row>
    <row r="51617" spans="1:10">
      <c r="A51617" t="s">
        <v>51253</v>
      </c>
      <c r="B51617" t="s">
        <v>106733</v>
      </c>
      <c r="C51617">
        <v>283105810</v>
      </c>
      <c r="F51617">
        <v>1259</v>
      </c>
      <c r="G51617" t="s">
        <v>168187</v>
      </c>
      <c r="H51617" t="s">
        <v>223835</v>
      </c>
      <c r="J51617" t="s">
        <v>317925</v>
      </c>
    </row>
    <row r="51618" spans="1:10">
      <c r="A51618" t="s">
        <v>51254</v>
      </c>
      <c r="B51618" t="s">
        <v>106734</v>
      </c>
      <c r="C51618">
        <v>286204216</v>
      </c>
      <c r="F51618">
        <v>852</v>
      </c>
      <c r="G51618" t="s">
        <v>168188</v>
      </c>
      <c r="H51618" t="s">
        <v>223836</v>
      </c>
      <c r="I51618" t="s">
        <v>263519</v>
      </c>
      <c r="J51618" t="s">
        <v>317926</v>
      </c>
    </row>
    <row r="51619" spans="1:10">
      <c r="A51619" t="s">
        <v>51255</v>
      </c>
      <c r="B51619" t="s">
        <v>106735</v>
      </c>
      <c r="C51619">
        <v>286203826</v>
      </c>
      <c r="F51619">
        <v>5</v>
      </c>
      <c r="G51619" t="s">
        <v>168189</v>
      </c>
      <c r="H51619" t="s">
        <v>223837</v>
      </c>
      <c r="I51619" t="s">
        <v>263520</v>
      </c>
      <c r="J51619" t="s">
        <v>317927</v>
      </c>
    </row>
    <row r="51620" spans="1:10">
      <c r="A51620" t="s">
        <v>51256</v>
      </c>
      <c r="B51620" t="s">
        <v>106736</v>
      </c>
      <c r="C51620">
        <v>286203881</v>
      </c>
      <c r="D51620" t="s">
        <v>111323</v>
      </c>
      <c r="E51620" t="s">
        <v>117285</v>
      </c>
      <c r="F51620">
        <v>241</v>
      </c>
      <c r="G51620" t="s">
        <v>168190</v>
      </c>
      <c r="H51620" t="s">
        <v>223838</v>
      </c>
      <c r="I51620" t="s">
        <v>263521</v>
      </c>
      <c r="J51620" t="s">
        <v>317928</v>
      </c>
    </row>
    <row r="51621" spans="1:10">
      <c r="A51621" t="s">
        <v>51257</v>
      </c>
      <c r="B51621" t="s">
        <v>106737</v>
      </c>
      <c r="C51621">
        <v>286204073</v>
      </c>
      <c r="D51621" t="s">
        <v>112286</v>
      </c>
      <c r="E51621" t="s">
        <v>116628</v>
      </c>
      <c r="F51621">
        <v>2211</v>
      </c>
      <c r="G51621" t="s">
        <v>168191</v>
      </c>
      <c r="H51621" t="s">
        <v>223839</v>
      </c>
      <c r="I51621" t="s">
        <v>263522</v>
      </c>
      <c r="J51621" t="s">
        <v>317929</v>
      </c>
    </row>
    <row r="51622" spans="1:10">
      <c r="A51622" t="s">
        <v>51258</v>
      </c>
      <c r="B51622" t="s">
        <v>106738</v>
      </c>
      <c r="C51622">
        <v>286204184</v>
      </c>
      <c r="F51622">
        <v>833</v>
      </c>
      <c r="G51622" t="s">
        <v>168192</v>
      </c>
      <c r="H51622" t="s">
        <v>223840</v>
      </c>
      <c r="I51622" t="s">
        <v>263523</v>
      </c>
      <c r="J51622" t="s">
        <v>317930</v>
      </c>
    </row>
    <row r="51623" spans="1:10">
      <c r="A51623" t="s">
        <v>51259</v>
      </c>
      <c r="B51623" t="s">
        <v>106739</v>
      </c>
      <c r="C51623">
        <v>285919254</v>
      </c>
      <c r="F51623">
        <v>14</v>
      </c>
      <c r="G51623" t="s">
        <v>168193</v>
      </c>
      <c r="H51623" t="s">
        <v>223841</v>
      </c>
      <c r="J51623" t="s">
        <v>317931</v>
      </c>
    </row>
    <row r="51624" spans="1:10">
      <c r="A51624" t="s">
        <v>51260</v>
      </c>
      <c r="B51624" t="s">
        <v>106740</v>
      </c>
      <c r="C51624">
        <v>286204200</v>
      </c>
      <c r="F51624">
        <v>685</v>
      </c>
      <c r="G51624" t="s">
        <v>168194</v>
      </c>
      <c r="H51624" t="s">
        <v>223842</v>
      </c>
      <c r="I51624" t="s">
        <v>263524</v>
      </c>
      <c r="J51624" t="s">
        <v>317932</v>
      </c>
    </row>
    <row r="51625" spans="1:10">
      <c r="A51625" t="s">
        <v>51261</v>
      </c>
      <c r="B51625" t="s">
        <v>106741</v>
      </c>
      <c r="C51625">
        <v>286203825</v>
      </c>
      <c r="D51625" t="s">
        <v>112286</v>
      </c>
      <c r="E51625" t="s">
        <v>116628</v>
      </c>
      <c r="F51625">
        <v>6936</v>
      </c>
      <c r="G51625" t="s">
        <v>168195</v>
      </c>
      <c r="H51625" t="s">
        <v>223843</v>
      </c>
      <c r="I51625" t="s">
        <v>263525</v>
      </c>
      <c r="J51625" t="s">
        <v>317933</v>
      </c>
    </row>
    <row r="51626" spans="1:10">
      <c r="A51626" t="s">
        <v>51262</v>
      </c>
      <c r="B51626" t="s">
        <v>106742</v>
      </c>
      <c r="C51626">
        <v>282423953</v>
      </c>
      <c r="D51626" t="s">
        <v>111340</v>
      </c>
      <c r="E51626" t="s">
        <v>112705</v>
      </c>
      <c r="F51626">
        <v>620</v>
      </c>
      <c r="G51626" t="s">
        <v>168196</v>
      </c>
      <c r="H51626" t="s">
        <v>223844</v>
      </c>
      <c r="I51626" t="s">
        <v>263526</v>
      </c>
      <c r="J51626" t="s">
        <v>317934</v>
      </c>
    </row>
    <row r="51627" spans="1:10">
      <c r="A51627" t="s">
        <v>51263</v>
      </c>
      <c r="B51627" t="s">
        <v>106743</v>
      </c>
      <c r="C51627">
        <v>286204138</v>
      </c>
      <c r="F51627">
        <v>428</v>
      </c>
      <c r="G51627" t="s">
        <v>168197</v>
      </c>
      <c r="H51627" t="s">
        <v>223845</v>
      </c>
      <c r="J51627" t="s">
        <v>317935</v>
      </c>
    </row>
    <row r="51628" spans="1:10">
      <c r="A51628" t="s">
        <v>51264</v>
      </c>
      <c r="B51628" t="s">
        <v>106744</v>
      </c>
      <c r="C51628">
        <v>286204166</v>
      </c>
      <c r="F51628">
        <v>1</v>
      </c>
      <c r="G51628" t="s">
        <v>168198</v>
      </c>
      <c r="H51628" t="s">
        <v>223846</v>
      </c>
      <c r="J51628" t="s">
        <v>317936</v>
      </c>
    </row>
    <row r="51629" spans="1:10">
      <c r="A51629" t="s">
        <v>51265</v>
      </c>
      <c r="B51629" t="s">
        <v>106745</v>
      </c>
      <c r="C51629">
        <v>286204152</v>
      </c>
      <c r="D51629" t="s">
        <v>111334</v>
      </c>
      <c r="E51629" t="s">
        <v>116843</v>
      </c>
      <c r="F51629">
        <v>1040</v>
      </c>
      <c r="G51629" t="s">
        <v>168199</v>
      </c>
      <c r="H51629" t="s">
        <v>223847</v>
      </c>
      <c r="I51629" t="s">
        <v>263527</v>
      </c>
      <c r="J51629" t="s">
        <v>317937</v>
      </c>
    </row>
    <row r="51630" spans="1:10">
      <c r="A51630" t="s">
        <v>51266</v>
      </c>
      <c r="B51630" t="s">
        <v>106746</v>
      </c>
      <c r="C51630">
        <v>286203824</v>
      </c>
      <c r="D51630" t="s">
        <v>112563</v>
      </c>
      <c r="E51630" t="s">
        <v>117286</v>
      </c>
      <c r="F51630">
        <v>3431</v>
      </c>
      <c r="G51630" t="s">
        <v>168200</v>
      </c>
      <c r="H51630" t="s">
        <v>223848</v>
      </c>
      <c r="I51630" t="s">
        <v>263528</v>
      </c>
      <c r="J51630" t="s">
        <v>317938</v>
      </c>
    </row>
    <row r="51631" spans="1:10">
      <c r="A51631" t="s">
        <v>51267</v>
      </c>
      <c r="B51631" t="s">
        <v>106747</v>
      </c>
      <c r="C51631">
        <v>284200262</v>
      </c>
      <c r="D51631" t="s">
        <v>111324</v>
      </c>
      <c r="E51631" t="s">
        <v>115465</v>
      </c>
      <c r="F51631">
        <v>1786</v>
      </c>
      <c r="G51631" t="s">
        <v>168201</v>
      </c>
      <c r="H51631" t="s">
        <v>223849</v>
      </c>
      <c r="I51631" t="s">
        <v>263529</v>
      </c>
      <c r="J51631" t="s">
        <v>317939</v>
      </c>
    </row>
    <row r="51632" spans="1:10">
      <c r="A51632" t="s">
        <v>51268</v>
      </c>
      <c r="B51632" t="s">
        <v>106748</v>
      </c>
      <c r="C51632">
        <v>282935057</v>
      </c>
      <c r="D51632" t="s">
        <v>112564</v>
      </c>
      <c r="E51632" t="s">
        <v>117287</v>
      </c>
      <c r="F51632">
        <v>1</v>
      </c>
      <c r="G51632" t="s">
        <v>168202</v>
      </c>
      <c r="H51632" t="s">
        <v>223850</v>
      </c>
      <c r="I51632" t="s">
        <v>263530</v>
      </c>
      <c r="J51632" t="s">
        <v>317940</v>
      </c>
    </row>
    <row r="51633" spans="1:10">
      <c r="A51633" t="s">
        <v>51269</v>
      </c>
      <c r="B51633" t="s">
        <v>106749</v>
      </c>
      <c r="C51633">
        <v>284129869</v>
      </c>
      <c r="D51633" t="s">
        <v>111335</v>
      </c>
      <c r="E51633" t="s">
        <v>115043</v>
      </c>
      <c r="F51633">
        <v>402</v>
      </c>
      <c r="G51633" t="s">
        <v>168203</v>
      </c>
      <c r="H51633" t="s">
        <v>223851</v>
      </c>
      <c r="J51633" t="s">
        <v>317941</v>
      </c>
    </row>
    <row r="51634" spans="1:10">
      <c r="A51634" t="s">
        <v>51270</v>
      </c>
      <c r="B51634" t="s">
        <v>106750</v>
      </c>
      <c r="C51634">
        <v>286203823</v>
      </c>
      <c r="D51634" t="s">
        <v>111383</v>
      </c>
      <c r="E51634" t="s">
        <v>114200</v>
      </c>
      <c r="F51634">
        <v>353</v>
      </c>
      <c r="G51634" t="s">
        <v>168204</v>
      </c>
      <c r="H51634" t="s">
        <v>223852</v>
      </c>
      <c r="J51634" t="s">
        <v>317942</v>
      </c>
    </row>
    <row r="51635" spans="1:10">
      <c r="A51635" t="s">
        <v>51271</v>
      </c>
      <c r="B51635" t="s">
        <v>106751</v>
      </c>
      <c r="C51635">
        <v>285919246</v>
      </c>
      <c r="F51635">
        <v>26</v>
      </c>
      <c r="G51635" t="s">
        <v>168205</v>
      </c>
      <c r="H51635" t="s">
        <v>223853</v>
      </c>
      <c r="J51635" t="s">
        <v>317943</v>
      </c>
    </row>
    <row r="51636" spans="1:10">
      <c r="A51636" t="s">
        <v>51272</v>
      </c>
      <c r="B51636" t="s">
        <v>106752</v>
      </c>
      <c r="C51636">
        <v>286203911</v>
      </c>
      <c r="D51636" t="s">
        <v>111354</v>
      </c>
      <c r="E51636" t="s">
        <v>111354</v>
      </c>
      <c r="F51636">
        <v>1</v>
      </c>
      <c r="G51636" t="s">
        <v>168206</v>
      </c>
      <c r="H51636" t="s">
        <v>223854</v>
      </c>
      <c r="I51636" t="s">
        <v>263531</v>
      </c>
      <c r="J51636" t="s">
        <v>317944</v>
      </c>
    </row>
    <row r="51637" spans="1:10">
      <c r="A51637" t="s">
        <v>51273</v>
      </c>
      <c r="B51637" t="s">
        <v>106753</v>
      </c>
      <c r="C51637">
        <v>285397403</v>
      </c>
      <c r="F51637">
        <v>577</v>
      </c>
      <c r="G51637" t="s">
        <v>168207</v>
      </c>
      <c r="H51637" t="s">
        <v>223855</v>
      </c>
      <c r="J51637" t="s">
        <v>317945</v>
      </c>
    </row>
    <row r="51638" spans="1:10">
      <c r="A51638" t="s">
        <v>51274</v>
      </c>
      <c r="B51638" t="s">
        <v>106754</v>
      </c>
      <c r="C51638">
        <v>286203953</v>
      </c>
      <c r="D51638" t="s">
        <v>111324</v>
      </c>
      <c r="E51638" t="s">
        <v>111324</v>
      </c>
      <c r="F51638">
        <v>1</v>
      </c>
      <c r="G51638" t="s">
        <v>168208</v>
      </c>
      <c r="H51638" t="s">
        <v>223856</v>
      </c>
      <c r="I51638" t="s">
        <v>263532</v>
      </c>
      <c r="J51638" t="s">
        <v>317946</v>
      </c>
    </row>
    <row r="51639" spans="1:10">
      <c r="A51639" t="s">
        <v>51275</v>
      </c>
      <c r="B51639" t="s">
        <v>106755</v>
      </c>
      <c r="C51639">
        <v>286204207</v>
      </c>
      <c r="D51639" t="s">
        <v>111327</v>
      </c>
      <c r="E51639" t="s">
        <v>111327</v>
      </c>
      <c r="F51639">
        <v>424</v>
      </c>
      <c r="G51639" t="s">
        <v>168209</v>
      </c>
      <c r="H51639" t="s">
        <v>223857</v>
      </c>
      <c r="J51639" t="s">
        <v>317947</v>
      </c>
    </row>
    <row r="51640" spans="1:10">
      <c r="A51640" t="s">
        <v>51276</v>
      </c>
      <c r="B51640" t="s">
        <v>106756</v>
      </c>
      <c r="C51640">
        <v>286204111</v>
      </c>
      <c r="D51640" t="s">
        <v>111327</v>
      </c>
      <c r="E51640" t="s">
        <v>111327</v>
      </c>
      <c r="F51640">
        <v>344</v>
      </c>
      <c r="G51640" t="s">
        <v>168210</v>
      </c>
      <c r="H51640" t="s">
        <v>223858</v>
      </c>
      <c r="J51640" t="s">
        <v>317948</v>
      </c>
    </row>
    <row r="51641" spans="1:10">
      <c r="A51641" t="s">
        <v>51277</v>
      </c>
      <c r="B51641" t="s">
        <v>106757</v>
      </c>
      <c r="C51641">
        <v>286204103</v>
      </c>
      <c r="F51641">
        <v>288</v>
      </c>
      <c r="G51641" t="s">
        <v>168211</v>
      </c>
      <c r="H51641" t="s">
        <v>223859</v>
      </c>
      <c r="J51641" t="s">
        <v>317949</v>
      </c>
    </row>
    <row r="51642" spans="1:10">
      <c r="A51642" t="s">
        <v>51278</v>
      </c>
      <c r="B51642" t="s">
        <v>106758</v>
      </c>
      <c r="C51642">
        <v>286203988</v>
      </c>
      <c r="D51642" t="s">
        <v>112286</v>
      </c>
      <c r="E51642" t="s">
        <v>116528</v>
      </c>
      <c r="F51642">
        <v>239</v>
      </c>
      <c r="G51642" t="s">
        <v>168212</v>
      </c>
      <c r="H51642" t="s">
        <v>223860</v>
      </c>
      <c r="J51642" t="s">
        <v>317950</v>
      </c>
    </row>
    <row r="51643" spans="1:10">
      <c r="A51643" t="s">
        <v>51279</v>
      </c>
      <c r="B51643" t="s">
        <v>106759</v>
      </c>
      <c r="C51643">
        <v>285919245</v>
      </c>
      <c r="F51643">
        <v>371</v>
      </c>
      <c r="G51643" t="s">
        <v>168213</v>
      </c>
      <c r="H51643" t="s">
        <v>223861</v>
      </c>
      <c r="J51643" t="s">
        <v>317951</v>
      </c>
    </row>
    <row r="51644" spans="1:10">
      <c r="A51644" t="s">
        <v>51280</v>
      </c>
      <c r="B51644" t="s">
        <v>106760</v>
      </c>
      <c r="C51644">
        <v>286204096</v>
      </c>
      <c r="F51644">
        <v>2116</v>
      </c>
      <c r="H51644" t="s">
        <v>223862</v>
      </c>
    </row>
    <row r="51645" spans="1:10">
      <c r="A51645" t="s">
        <v>51281</v>
      </c>
      <c r="B51645" t="s">
        <v>106761</v>
      </c>
      <c r="C51645">
        <v>286203839</v>
      </c>
      <c r="F51645">
        <v>2937</v>
      </c>
      <c r="G51645" t="s">
        <v>168214</v>
      </c>
      <c r="H51645" t="s">
        <v>223863</v>
      </c>
      <c r="I51645" t="s">
        <v>263533</v>
      </c>
      <c r="J51645" t="s">
        <v>317952</v>
      </c>
    </row>
    <row r="51646" spans="1:10">
      <c r="A51646" t="s">
        <v>51282</v>
      </c>
      <c r="B51646" t="s">
        <v>106762</v>
      </c>
      <c r="C51646">
        <v>286204035</v>
      </c>
      <c r="F51646">
        <v>831</v>
      </c>
      <c r="G51646" t="s">
        <v>168215</v>
      </c>
      <c r="H51646" t="s">
        <v>223864</v>
      </c>
      <c r="I51646" t="s">
        <v>263534</v>
      </c>
      <c r="J51646" t="s">
        <v>317953</v>
      </c>
    </row>
    <row r="51647" spans="1:10">
      <c r="A51647" t="s">
        <v>51283</v>
      </c>
      <c r="B51647" t="s">
        <v>106763</v>
      </c>
      <c r="C51647">
        <v>286204050</v>
      </c>
      <c r="F51647">
        <v>844</v>
      </c>
      <c r="G51647" t="s">
        <v>168216</v>
      </c>
      <c r="H51647" t="s">
        <v>223865</v>
      </c>
      <c r="J51647" t="s">
        <v>317954</v>
      </c>
    </row>
    <row r="51648" spans="1:10">
      <c r="A51648" t="s">
        <v>51284</v>
      </c>
      <c r="B51648" t="s">
        <v>106764</v>
      </c>
      <c r="C51648">
        <v>286204192</v>
      </c>
      <c r="F51648">
        <v>1824</v>
      </c>
      <c r="G51648" t="s">
        <v>168217</v>
      </c>
      <c r="H51648" t="s">
        <v>223866</v>
      </c>
      <c r="J51648" t="s">
        <v>317955</v>
      </c>
    </row>
    <row r="51649" spans="1:10">
      <c r="A51649" t="s">
        <v>51285</v>
      </c>
      <c r="B51649" t="s">
        <v>106765</v>
      </c>
      <c r="C51649">
        <v>284199695</v>
      </c>
      <c r="D51649" t="s">
        <v>111340</v>
      </c>
      <c r="E51649" t="s">
        <v>112705</v>
      </c>
      <c r="F51649">
        <v>416</v>
      </c>
      <c r="G51649" t="s">
        <v>168218</v>
      </c>
      <c r="H51649" t="s">
        <v>223867</v>
      </c>
      <c r="J51649" t="s">
        <v>317956</v>
      </c>
    </row>
    <row r="51650" spans="1:10">
      <c r="A51650" t="s">
        <v>51286</v>
      </c>
      <c r="B51650" t="s">
        <v>106766</v>
      </c>
      <c r="C51650">
        <v>286204173</v>
      </c>
      <c r="D51650" t="s">
        <v>112286</v>
      </c>
      <c r="E51650" t="s">
        <v>116432</v>
      </c>
      <c r="F51650">
        <v>706</v>
      </c>
      <c r="G51650" t="s">
        <v>168219</v>
      </c>
      <c r="H51650" t="s">
        <v>223868</v>
      </c>
      <c r="I51650" t="s">
        <v>263535</v>
      </c>
      <c r="J51650" t="s">
        <v>317957</v>
      </c>
    </row>
    <row r="51651" spans="1:10">
      <c r="A51651" t="s">
        <v>51287</v>
      </c>
      <c r="B51651" t="s">
        <v>106767</v>
      </c>
      <c r="C51651">
        <v>285919243</v>
      </c>
      <c r="F51651">
        <v>759</v>
      </c>
      <c r="G51651" t="s">
        <v>168220</v>
      </c>
      <c r="H51651" t="s">
        <v>223869</v>
      </c>
      <c r="J51651" t="s">
        <v>317958</v>
      </c>
    </row>
    <row r="51652" spans="1:10">
      <c r="A51652" t="s">
        <v>51288</v>
      </c>
      <c r="B51652" t="s">
        <v>106768</v>
      </c>
      <c r="C51652">
        <v>286203994</v>
      </c>
      <c r="F51652">
        <v>210</v>
      </c>
      <c r="G51652" t="s">
        <v>168221</v>
      </c>
      <c r="H51652" t="s">
        <v>223870</v>
      </c>
      <c r="I51652" t="s">
        <v>263536</v>
      </c>
      <c r="J51652" t="s">
        <v>317959</v>
      </c>
    </row>
    <row r="51653" spans="1:10">
      <c r="A51653" t="s">
        <v>51289</v>
      </c>
      <c r="B51653" t="s">
        <v>106769</v>
      </c>
      <c r="C51653">
        <v>286204061</v>
      </c>
      <c r="F51653">
        <v>230</v>
      </c>
      <c r="G51653" t="s">
        <v>168222</v>
      </c>
      <c r="H51653" t="s">
        <v>223871</v>
      </c>
      <c r="J51653" t="s">
        <v>317960</v>
      </c>
    </row>
    <row r="51654" spans="1:10">
      <c r="A51654" t="s">
        <v>51290</v>
      </c>
      <c r="B51654" t="s">
        <v>106770</v>
      </c>
      <c r="C51654">
        <v>286203822</v>
      </c>
      <c r="F51654">
        <v>373</v>
      </c>
      <c r="G51654" t="s">
        <v>168223</v>
      </c>
      <c r="H51654" t="s">
        <v>223872</v>
      </c>
      <c r="J51654" t="s">
        <v>317961</v>
      </c>
    </row>
    <row r="51655" spans="1:10">
      <c r="A51655" t="s">
        <v>51291</v>
      </c>
      <c r="B51655" t="s">
        <v>106771</v>
      </c>
      <c r="C51655">
        <v>286203871</v>
      </c>
      <c r="F51655">
        <v>2352</v>
      </c>
      <c r="G51655" t="s">
        <v>168224</v>
      </c>
      <c r="H51655" t="s">
        <v>223873</v>
      </c>
      <c r="I51655" t="s">
        <v>263537</v>
      </c>
      <c r="J51655" t="s">
        <v>317962</v>
      </c>
    </row>
    <row r="51656" spans="1:10">
      <c r="A51656" t="s">
        <v>51292</v>
      </c>
      <c r="B51656" t="s">
        <v>106772</v>
      </c>
      <c r="C51656">
        <v>286203949</v>
      </c>
      <c r="F51656">
        <v>650</v>
      </c>
      <c r="G51656" t="s">
        <v>168225</v>
      </c>
      <c r="H51656" t="s">
        <v>223874</v>
      </c>
      <c r="J51656" t="s">
        <v>317963</v>
      </c>
    </row>
    <row r="51657" spans="1:10">
      <c r="A51657" t="s">
        <v>51293</v>
      </c>
      <c r="B51657" t="s">
        <v>106773</v>
      </c>
      <c r="C51657">
        <v>285387327</v>
      </c>
      <c r="F51657">
        <v>562</v>
      </c>
      <c r="G51657" t="s">
        <v>168226</v>
      </c>
      <c r="H51657" t="s">
        <v>223875</v>
      </c>
      <c r="J51657" t="s">
        <v>317964</v>
      </c>
    </row>
    <row r="51658" spans="1:10">
      <c r="A51658" t="s">
        <v>51294</v>
      </c>
      <c r="B51658" t="s">
        <v>106774</v>
      </c>
      <c r="C51658">
        <v>283105382</v>
      </c>
      <c r="D51658" t="s">
        <v>112285</v>
      </c>
      <c r="E51658" t="s">
        <v>112285</v>
      </c>
      <c r="F51658">
        <v>1575</v>
      </c>
      <c r="G51658" t="s">
        <v>168227</v>
      </c>
      <c r="H51658" t="s">
        <v>223876</v>
      </c>
      <c r="I51658" t="s">
        <v>263538</v>
      </c>
      <c r="J51658" t="s">
        <v>317965</v>
      </c>
    </row>
    <row r="51659" spans="1:10">
      <c r="A51659" t="s">
        <v>51295</v>
      </c>
      <c r="B51659" t="s">
        <v>106775</v>
      </c>
      <c r="C51659">
        <v>286203821</v>
      </c>
      <c r="D51659" t="s">
        <v>112337</v>
      </c>
      <c r="E51659" t="s">
        <v>112337</v>
      </c>
      <c r="F51659">
        <v>1489</v>
      </c>
      <c r="G51659" t="s">
        <v>168228</v>
      </c>
      <c r="H51659" t="s">
        <v>223877</v>
      </c>
      <c r="I51659" t="s">
        <v>263539</v>
      </c>
      <c r="J51659" t="s">
        <v>317966</v>
      </c>
    </row>
    <row r="51660" spans="1:10">
      <c r="A51660" t="s">
        <v>51296</v>
      </c>
      <c r="B51660" t="s">
        <v>106776</v>
      </c>
      <c r="C51660">
        <v>286204104</v>
      </c>
      <c r="F51660">
        <v>8</v>
      </c>
      <c r="G51660" t="s">
        <v>168229</v>
      </c>
      <c r="H51660" t="s">
        <v>223878</v>
      </c>
      <c r="J51660" t="s">
        <v>317967</v>
      </c>
    </row>
    <row r="51661" spans="1:10">
      <c r="A51661" t="s">
        <v>51297</v>
      </c>
      <c r="B51661" t="s">
        <v>106777</v>
      </c>
      <c r="C51661">
        <v>286203978</v>
      </c>
      <c r="F51661">
        <v>490</v>
      </c>
      <c r="G51661" t="s">
        <v>168230</v>
      </c>
      <c r="H51661" t="s">
        <v>223879</v>
      </c>
      <c r="I51661" t="s">
        <v>263540</v>
      </c>
      <c r="J51661" t="s">
        <v>317968</v>
      </c>
    </row>
    <row r="51662" spans="1:10">
      <c r="A51662" t="s">
        <v>51298</v>
      </c>
      <c r="B51662" t="s">
        <v>106778</v>
      </c>
      <c r="C51662">
        <v>285919239</v>
      </c>
      <c r="D51662" t="s">
        <v>111324</v>
      </c>
      <c r="E51662" t="s">
        <v>115206</v>
      </c>
      <c r="F51662">
        <v>10000</v>
      </c>
      <c r="G51662" t="s">
        <v>168231</v>
      </c>
      <c r="H51662" t="s">
        <v>223880</v>
      </c>
      <c r="I51662" t="s">
        <v>263541</v>
      </c>
      <c r="J51662" t="s">
        <v>317969</v>
      </c>
    </row>
    <row r="51663" spans="1:10">
      <c r="A51663" t="s">
        <v>51299</v>
      </c>
      <c r="B51663" t="s">
        <v>106779</v>
      </c>
      <c r="C51663">
        <v>285919238</v>
      </c>
      <c r="F51663">
        <v>1432</v>
      </c>
      <c r="G51663" t="s">
        <v>168232</v>
      </c>
      <c r="H51663" t="s">
        <v>223881</v>
      </c>
      <c r="J51663" t="s">
        <v>317970</v>
      </c>
    </row>
    <row r="51664" spans="1:10">
      <c r="A51664" t="s">
        <v>51300</v>
      </c>
      <c r="B51664" t="s">
        <v>106780</v>
      </c>
      <c r="C51664">
        <v>286204175</v>
      </c>
      <c r="D51664" t="s">
        <v>112286</v>
      </c>
      <c r="E51664" t="s">
        <v>116528</v>
      </c>
      <c r="F51664">
        <v>372</v>
      </c>
      <c r="G51664" t="s">
        <v>168233</v>
      </c>
      <c r="H51664" t="s">
        <v>223882</v>
      </c>
      <c r="J51664" t="s">
        <v>317971</v>
      </c>
    </row>
    <row r="51665" spans="1:10">
      <c r="A51665" t="s">
        <v>51301</v>
      </c>
      <c r="B51665" t="s">
        <v>106781</v>
      </c>
      <c r="C51665">
        <v>289248072</v>
      </c>
      <c r="F51665">
        <v>16</v>
      </c>
      <c r="G51665" t="s">
        <v>168234</v>
      </c>
      <c r="H51665" t="s">
        <v>223883</v>
      </c>
      <c r="I51665" t="s">
        <v>263542</v>
      </c>
      <c r="J51665" t="s">
        <v>317972</v>
      </c>
    </row>
    <row r="51666" spans="1:10">
      <c r="A51666" t="s">
        <v>51302</v>
      </c>
      <c r="B51666" t="s">
        <v>106782</v>
      </c>
      <c r="C51666">
        <v>288858173</v>
      </c>
      <c r="F51666">
        <v>15</v>
      </c>
      <c r="G51666" t="s">
        <v>168235</v>
      </c>
      <c r="H51666" t="s">
        <v>223884</v>
      </c>
      <c r="J51666" t="s">
        <v>317973</v>
      </c>
    </row>
    <row r="51667" spans="1:10">
      <c r="A51667" t="s">
        <v>51303</v>
      </c>
      <c r="B51667" t="s">
        <v>106783</v>
      </c>
      <c r="C51667">
        <v>286203847</v>
      </c>
      <c r="D51667" t="s">
        <v>111342</v>
      </c>
      <c r="E51667" t="s">
        <v>116566</v>
      </c>
      <c r="F51667">
        <v>47</v>
      </c>
      <c r="G51667" t="s">
        <v>168236</v>
      </c>
      <c r="H51667" t="s">
        <v>223885</v>
      </c>
      <c r="I51667" t="s">
        <v>263543</v>
      </c>
      <c r="J51667" t="s">
        <v>317974</v>
      </c>
    </row>
    <row r="51668" spans="1:10">
      <c r="A51668" t="s">
        <v>51304</v>
      </c>
      <c r="B51668" t="s">
        <v>106784</v>
      </c>
      <c r="C51668">
        <v>286203819</v>
      </c>
      <c r="D51668" t="s">
        <v>111341</v>
      </c>
      <c r="E51668" t="s">
        <v>114939</v>
      </c>
      <c r="F51668">
        <v>15</v>
      </c>
      <c r="G51668" t="s">
        <v>168237</v>
      </c>
      <c r="H51668" t="s">
        <v>223886</v>
      </c>
      <c r="I51668" t="s">
        <v>263544</v>
      </c>
      <c r="J51668" t="s">
        <v>317975</v>
      </c>
    </row>
    <row r="51669" spans="1:10">
      <c r="A51669" t="s">
        <v>51305</v>
      </c>
      <c r="B51669" t="s">
        <v>106785</v>
      </c>
      <c r="C51669">
        <v>285908171</v>
      </c>
      <c r="D51669" t="s">
        <v>111329</v>
      </c>
      <c r="E51669" t="s">
        <v>112778</v>
      </c>
      <c r="F51669">
        <v>48</v>
      </c>
      <c r="G51669" t="s">
        <v>168238</v>
      </c>
      <c r="H51669" t="s">
        <v>223887</v>
      </c>
      <c r="I51669" t="s">
        <v>263545</v>
      </c>
      <c r="J51669" t="s">
        <v>317976</v>
      </c>
    </row>
    <row r="51670" spans="1:10">
      <c r="A51670" t="s">
        <v>51306</v>
      </c>
      <c r="B51670" t="s">
        <v>106786</v>
      </c>
      <c r="C51670">
        <v>285908065</v>
      </c>
      <c r="D51670" t="s">
        <v>111342</v>
      </c>
      <c r="E51670" t="s">
        <v>116447</v>
      </c>
      <c r="F51670">
        <v>132</v>
      </c>
      <c r="G51670" t="s">
        <v>168239</v>
      </c>
      <c r="H51670" t="s">
        <v>223888</v>
      </c>
      <c r="I51670" t="s">
        <v>263546</v>
      </c>
      <c r="J51670" t="s">
        <v>317977</v>
      </c>
    </row>
    <row r="51671" spans="1:10">
      <c r="A51671" t="s">
        <v>51306</v>
      </c>
      <c r="B51671" t="s">
        <v>106786</v>
      </c>
      <c r="C51671">
        <v>285908065</v>
      </c>
      <c r="D51671" t="s">
        <v>111342</v>
      </c>
      <c r="E51671" t="s">
        <v>116447</v>
      </c>
      <c r="F51671">
        <v>132</v>
      </c>
      <c r="G51671" t="s">
        <v>168239</v>
      </c>
      <c r="H51671" t="s">
        <v>223888</v>
      </c>
      <c r="I51671" t="s">
        <v>263546</v>
      </c>
      <c r="J51671" t="s">
        <v>317977</v>
      </c>
    </row>
    <row r="51672" spans="1:10">
      <c r="A51672" t="s">
        <v>51307</v>
      </c>
      <c r="B51672" t="s">
        <v>106787</v>
      </c>
      <c r="C51672">
        <v>285907654</v>
      </c>
      <c r="F51672">
        <v>672</v>
      </c>
      <c r="G51672" t="s">
        <v>168240</v>
      </c>
      <c r="H51672" t="s">
        <v>223889</v>
      </c>
      <c r="I51672" t="s">
        <v>263547</v>
      </c>
      <c r="J51672" t="s">
        <v>317978</v>
      </c>
    </row>
    <row r="51673" spans="1:10">
      <c r="A51673" t="s">
        <v>51308</v>
      </c>
      <c r="B51673" t="s">
        <v>106788</v>
      </c>
      <c r="C51673">
        <v>285478175</v>
      </c>
      <c r="D51673" t="s">
        <v>111339</v>
      </c>
      <c r="E51673" t="s">
        <v>112775</v>
      </c>
      <c r="F51673">
        <v>919</v>
      </c>
      <c r="G51673" t="s">
        <v>168241</v>
      </c>
      <c r="H51673" t="s">
        <v>223890</v>
      </c>
      <c r="I51673" t="s">
        <v>263548</v>
      </c>
      <c r="J51673" t="s">
        <v>317979</v>
      </c>
    </row>
    <row r="51674" spans="1:10">
      <c r="A51674" t="s">
        <v>51309</v>
      </c>
      <c r="B51674" t="s">
        <v>106789</v>
      </c>
      <c r="C51674">
        <v>286204040</v>
      </c>
      <c r="F51674">
        <v>127</v>
      </c>
      <c r="G51674" t="s">
        <v>168242</v>
      </c>
      <c r="H51674" t="s">
        <v>223891</v>
      </c>
      <c r="J51674" t="s">
        <v>317980</v>
      </c>
    </row>
    <row r="51675" spans="1:10">
      <c r="A51675" t="s">
        <v>51310</v>
      </c>
      <c r="B51675" t="s">
        <v>106790</v>
      </c>
      <c r="C51675">
        <v>286203938</v>
      </c>
      <c r="D51675" t="s">
        <v>111329</v>
      </c>
      <c r="E51675" t="s">
        <v>112778</v>
      </c>
      <c r="F51675">
        <v>257</v>
      </c>
      <c r="G51675" t="s">
        <v>168243</v>
      </c>
      <c r="H51675" t="s">
        <v>223892</v>
      </c>
      <c r="I51675" t="s">
        <v>263549</v>
      </c>
      <c r="J51675" t="s">
        <v>317981</v>
      </c>
    </row>
    <row r="51676" spans="1:10">
      <c r="A51676" t="s">
        <v>51311</v>
      </c>
      <c r="B51676" t="s">
        <v>106791</v>
      </c>
      <c r="C51676">
        <v>286203840</v>
      </c>
      <c r="D51676" t="s">
        <v>111326</v>
      </c>
      <c r="E51676" t="s">
        <v>112841</v>
      </c>
      <c r="F51676">
        <v>216</v>
      </c>
      <c r="G51676" t="s">
        <v>168244</v>
      </c>
      <c r="H51676" t="s">
        <v>223893</v>
      </c>
      <c r="I51676" t="s">
        <v>263550</v>
      </c>
      <c r="J51676" t="s">
        <v>317982</v>
      </c>
    </row>
    <row r="51677" spans="1:10">
      <c r="A51677" t="s">
        <v>51312</v>
      </c>
      <c r="B51677" t="s">
        <v>106792</v>
      </c>
      <c r="C51677">
        <v>285275188</v>
      </c>
      <c r="D51677" t="s">
        <v>111324</v>
      </c>
      <c r="E51677" t="s">
        <v>115050</v>
      </c>
      <c r="F51677">
        <v>104</v>
      </c>
      <c r="G51677" t="s">
        <v>168245</v>
      </c>
      <c r="H51677" t="s">
        <v>223894</v>
      </c>
      <c r="I51677" t="s">
        <v>263551</v>
      </c>
      <c r="J51677" t="s">
        <v>317983</v>
      </c>
    </row>
    <row r="51678" spans="1:10">
      <c r="A51678" t="s">
        <v>51313</v>
      </c>
      <c r="B51678" t="s">
        <v>106793</v>
      </c>
      <c r="C51678">
        <v>286204213</v>
      </c>
      <c r="F51678">
        <v>997</v>
      </c>
      <c r="G51678" t="s">
        <v>168246</v>
      </c>
      <c r="H51678" t="s">
        <v>223895</v>
      </c>
      <c r="J51678" t="s">
        <v>317984</v>
      </c>
    </row>
    <row r="51679" spans="1:10">
      <c r="A51679" t="s">
        <v>51314</v>
      </c>
      <c r="B51679" t="s">
        <v>106794</v>
      </c>
      <c r="C51679">
        <v>286203930</v>
      </c>
      <c r="F51679">
        <v>553</v>
      </c>
      <c r="G51679" t="s">
        <v>168247</v>
      </c>
      <c r="H51679" t="s">
        <v>223896</v>
      </c>
      <c r="I51679" t="s">
        <v>263552</v>
      </c>
      <c r="J51679" t="s">
        <v>317985</v>
      </c>
    </row>
    <row r="51680" spans="1:10">
      <c r="A51680" t="s">
        <v>51315</v>
      </c>
      <c r="B51680" t="s">
        <v>106795</v>
      </c>
      <c r="C51680">
        <v>286204124</v>
      </c>
      <c r="F51680">
        <v>44</v>
      </c>
      <c r="G51680" t="s">
        <v>168248</v>
      </c>
      <c r="H51680" t="s">
        <v>223897</v>
      </c>
      <c r="I51680" t="s">
        <v>263553</v>
      </c>
      <c r="J51680" t="s">
        <v>317986</v>
      </c>
    </row>
    <row r="51681" spans="1:10">
      <c r="A51681" t="s">
        <v>51316</v>
      </c>
      <c r="B51681" t="s">
        <v>106796</v>
      </c>
      <c r="C51681">
        <v>285869778</v>
      </c>
      <c r="D51681" t="s">
        <v>111324</v>
      </c>
      <c r="E51681" t="s">
        <v>115298</v>
      </c>
      <c r="F51681">
        <v>40</v>
      </c>
      <c r="G51681" t="s">
        <v>168249</v>
      </c>
      <c r="H51681" t="s">
        <v>223898</v>
      </c>
      <c r="J51681" t="s">
        <v>317987</v>
      </c>
    </row>
    <row r="51682" spans="1:10">
      <c r="A51682" t="s">
        <v>51317</v>
      </c>
      <c r="B51682" t="s">
        <v>106797</v>
      </c>
      <c r="C51682">
        <v>285866174</v>
      </c>
      <c r="F51682">
        <v>37</v>
      </c>
      <c r="G51682" t="s">
        <v>168250</v>
      </c>
      <c r="H51682" t="s">
        <v>223899</v>
      </c>
      <c r="J51682" t="s">
        <v>317988</v>
      </c>
    </row>
    <row r="51683" spans="1:10">
      <c r="A51683" t="s">
        <v>51318</v>
      </c>
      <c r="B51683" t="s">
        <v>106798</v>
      </c>
      <c r="C51683">
        <v>286203809</v>
      </c>
      <c r="D51683" t="s">
        <v>112035</v>
      </c>
      <c r="E51683" t="s">
        <v>117288</v>
      </c>
      <c r="F51683">
        <v>1658</v>
      </c>
      <c r="G51683" t="s">
        <v>168251</v>
      </c>
      <c r="H51683" t="s">
        <v>223900</v>
      </c>
      <c r="I51683" t="s">
        <v>263554</v>
      </c>
      <c r="J51683" t="s">
        <v>317989</v>
      </c>
    </row>
    <row r="51684" spans="1:10">
      <c r="A51684" t="s">
        <v>51319</v>
      </c>
      <c r="B51684" t="s">
        <v>106799</v>
      </c>
      <c r="C51684">
        <v>286203829</v>
      </c>
      <c r="F51684">
        <v>575</v>
      </c>
      <c r="G51684" t="s">
        <v>168252</v>
      </c>
      <c r="H51684" t="s">
        <v>223901</v>
      </c>
      <c r="J51684" t="s">
        <v>317990</v>
      </c>
    </row>
    <row r="51685" spans="1:10">
      <c r="A51685" t="s">
        <v>51320</v>
      </c>
      <c r="B51685" t="s">
        <v>106800</v>
      </c>
      <c r="C51685">
        <v>284130012</v>
      </c>
      <c r="D51685" t="s">
        <v>112565</v>
      </c>
      <c r="E51685" t="s">
        <v>117289</v>
      </c>
      <c r="F51685">
        <v>3730</v>
      </c>
      <c r="G51685" t="s">
        <v>168253</v>
      </c>
      <c r="H51685" t="s">
        <v>223902</v>
      </c>
      <c r="I51685" t="s">
        <v>263555</v>
      </c>
      <c r="J51685" t="s">
        <v>317991</v>
      </c>
    </row>
    <row r="51686" spans="1:10">
      <c r="A51686" t="s">
        <v>51321</v>
      </c>
      <c r="B51686" t="s">
        <v>51321</v>
      </c>
      <c r="C51686">
        <v>285866404</v>
      </c>
      <c r="D51686" t="s">
        <v>111334</v>
      </c>
      <c r="E51686" t="s">
        <v>117143</v>
      </c>
      <c r="F51686">
        <v>29</v>
      </c>
      <c r="G51686" t="s">
        <v>168254</v>
      </c>
      <c r="H51686" t="s">
        <v>223903</v>
      </c>
      <c r="I51686" t="s">
        <v>263556</v>
      </c>
      <c r="J51686" t="s">
        <v>317992</v>
      </c>
    </row>
    <row r="51687" spans="1:10">
      <c r="A51687" t="s">
        <v>51322</v>
      </c>
      <c r="B51687" t="s">
        <v>106801</v>
      </c>
      <c r="C51687">
        <v>286204113</v>
      </c>
      <c r="D51687" t="s">
        <v>111327</v>
      </c>
      <c r="E51687" t="s">
        <v>111327</v>
      </c>
      <c r="F51687">
        <v>107</v>
      </c>
      <c r="G51687" t="s">
        <v>168255</v>
      </c>
      <c r="H51687" t="s">
        <v>223904</v>
      </c>
      <c r="J51687" t="s">
        <v>317993</v>
      </c>
    </row>
    <row r="51688" spans="1:10">
      <c r="A51688" t="s">
        <v>51323</v>
      </c>
      <c r="B51688" t="s">
        <v>106802</v>
      </c>
      <c r="C51688">
        <v>286203796</v>
      </c>
      <c r="F51688">
        <v>127</v>
      </c>
      <c r="G51688" t="s">
        <v>168256</v>
      </c>
      <c r="H51688" t="s">
        <v>223905</v>
      </c>
      <c r="J51688" t="s">
        <v>317994</v>
      </c>
    </row>
    <row r="51689" spans="1:10">
      <c r="A51689" t="s">
        <v>51324</v>
      </c>
      <c r="B51689" t="s">
        <v>106803</v>
      </c>
      <c r="C51689">
        <v>283480519</v>
      </c>
      <c r="D51689" t="s">
        <v>111342</v>
      </c>
      <c r="E51689" t="s">
        <v>112804</v>
      </c>
      <c r="F51689">
        <v>161</v>
      </c>
      <c r="G51689" t="s">
        <v>168257</v>
      </c>
      <c r="H51689" t="s">
        <v>223906</v>
      </c>
      <c r="I51689" t="s">
        <v>263557</v>
      </c>
      <c r="J51689" t="s">
        <v>317995</v>
      </c>
    </row>
    <row r="51690" spans="1:10">
      <c r="A51690" t="s">
        <v>51325</v>
      </c>
      <c r="B51690" t="s">
        <v>106804</v>
      </c>
      <c r="C51690">
        <v>286203951</v>
      </c>
      <c r="D51690" t="s">
        <v>111324</v>
      </c>
      <c r="E51690" t="s">
        <v>112687</v>
      </c>
      <c r="F51690">
        <v>92</v>
      </c>
      <c r="G51690" t="s">
        <v>168258</v>
      </c>
      <c r="H51690" t="s">
        <v>223907</v>
      </c>
      <c r="I51690" t="s">
        <v>263558</v>
      </c>
      <c r="J51690" t="s">
        <v>317996</v>
      </c>
    </row>
    <row r="51691" spans="1:10">
      <c r="A51691" t="s">
        <v>51326</v>
      </c>
      <c r="B51691" t="s">
        <v>106805</v>
      </c>
      <c r="C51691">
        <v>286204136</v>
      </c>
      <c r="F51691">
        <v>98</v>
      </c>
      <c r="G51691" t="s">
        <v>168259</v>
      </c>
      <c r="H51691" t="s">
        <v>223908</v>
      </c>
      <c r="J51691" t="s">
        <v>317997</v>
      </c>
    </row>
    <row r="51692" spans="1:10">
      <c r="A51692" t="s">
        <v>51327</v>
      </c>
      <c r="B51692" t="s">
        <v>106806</v>
      </c>
      <c r="C51692">
        <v>286204059</v>
      </c>
      <c r="D51692" t="s">
        <v>111343</v>
      </c>
      <c r="E51692" t="s">
        <v>116652</v>
      </c>
      <c r="F51692">
        <v>119</v>
      </c>
      <c r="G51692" t="s">
        <v>168260</v>
      </c>
      <c r="H51692" t="s">
        <v>223909</v>
      </c>
      <c r="I51692" t="s">
        <v>263559</v>
      </c>
      <c r="J51692" t="s">
        <v>317998</v>
      </c>
    </row>
    <row r="51693" spans="1:10">
      <c r="A51693" t="s">
        <v>51328</v>
      </c>
      <c r="B51693" t="s">
        <v>106807</v>
      </c>
      <c r="C51693">
        <v>285864535</v>
      </c>
      <c r="F51693">
        <v>57</v>
      </c>
      <c r="G51693" t="s">
        <v>168261</v>
      </c>
      <c r="H51693" t="s">
        <v>223910</v>
      </c>
      <c r="I51693" t="s">
        <v>263560</v>
      </c>
      <c r="J51693" t="s">
        <v>317999</v>
      </c>
    </row>
    <row r="51694" spans="1:10">
      <c r="A51694" t="s">
        <v>51329</v>
      </c>
      <c r="B51694" t="s">
        <v>106808</v>
      </c>
      <c r="C51694">
        <v>286203925</v>
      </c>
      <c r="F51694">
        <v>62</v>
      </c>
      <c r="G51694" t="s">
        <v>168262</v>
      </c>
      <c r="H51694" t="s">
        <v>223911</v>
      </c>
      <c r="I51694" t="s">
        <v>263561</v>
      </c>
      <c r="J51694" t="s">
        <v>318000</v>
      </c>
    </row>
    <row r="51695" spans="1:10">
      <c r="A51695" t="s">
        <v>51330</v>
      </c>
      <c r="B51695" t="s">
        <v>106809</v>
      </c>
      <c r="C51695">
        <v>286204214</v>
      </c>
      <c r="D51695" t="s">
        <v>111342</v>
      </c>
      <c r="E51695" t="s">
        <v>117258</v>
      </c>
      <c r="F51695">
        <v>56</v>
      </c>
      <c r="G51695" t="s">
        <v>168263</v>
      </c>
      <c r="H51695" t="s">
        <v>223912</v>
      </c>
      <c r="I51695" t="s">
        <v>263562</v>
      </c>
      <c r="J51695" t="s">
        <v>318001</v>
      </c>
    </row>
    <row r="51696" spans="1:10">
      <c r="A51696" t="s">
        <v>51331</v>
      </c>
      <c r="B51696" t="s">
        <v>106810</v>
      </c>
      <c r="C51696">
        <v>286204165</v>
      </c>
      <c r="D51696" t="s">
        <v>111326</v>
      </c>
      <c r="E51696" t="s">
        <v>116555</v>
      </c>
      <c r="F51696">
        <v>274</v>
      </c>
      <c r="G51696" t="s">
        <v>168264</v>
      </c>
      <c r="H51696" t="s">
        <v>223913</v>
      </c>
      <c r="J51696" t="s">
        <v>318002</v>
      </c>
    </row>
    <row r="51697" spans="1:10">
      <c r="A51697" t="s">
        <v>51332</v>
      </c>
      <c r="B51697" t="s">
        <v>106811</v>
      </c>
      <c r="C51697">
        <v>286204125</v>
      </c>
      <c r="F51697">
        <v>88</v>
      </c>
      <c r="G51697" t="s">
        <v>168265</v>
      </c>
      <c r="H51697" t="s">
        <v>223914</v>
      </c>
      <c r="J51697" t="s">
        <v>318003</v>
      </c>
    </row>
    <row r="51698" spans="1:10">
      <c r="A51698" t="s">
        <v>51333</v>
      </c>
      <c r="B51698" t="s">
        <v>106812</v>
      </c>
      <c r="C51698">
        <v>286204191</v>
      </c>
      <c r="F51698">
        <v>51</v>
      </c>
      <c r="G51698" t="s">
        <v>168266</v>
      </c>
      <c r="H51698" t="s">
        <v>223915</v>
      </c>
      <c r="I51698" t="s">
        <v>263563</v>
      </c>
      <c r="J51698" t="s">
        <v>318004</v>
      </c>
    </row>
    <row r="51699" spans="1:10">
      <c r="A51699" t="s">
        <v>51334</v>
      </c>
      <c r="B51699" t="s">
        <v>106813</v>
      </c>
      <c r="C51699">
        <v>286204126</v>
      </c>
      <c r="F51699">
        <v>72</v>
      </c>
      <c r="G51699" t="s">
        <v>168267</v>
      </c>
      <c r="H51699" t="s">
        <v>223916</v>
      </c>
      <c r="I51699" t="s">
        <v>263564</v>
      </c>
      <c r="J51699" t="s">
        <v>318005</v>
      </c>
    </row>
    <row r="51700" spans="1:10">
      <c r="A51700" t="s">
        <v>51335</v>
      </c>
      <c r="B51700" t="s">
        <v>106814</v>
      </c>
      <c r="C51700">
        <v>286204121</v>
      </c>
      <c r="F51700">
        <v>1</v>
      </c>
      <c r="G51700" t="s">
        <v>168268</v>
      </c>
      <c r="H51700" t="s">
        <v>223917</v>
      </c>
      <c r="I51700" t="s">
        <v>263565</v>
      </c>
      <c r="J51700" t="s">
        <v>318006</v>
      </c>
    </row>
    <row r="51701" spans="1:10">
      <c r="A51701" t="s">
        <v>51336</v>
      </c>
      <c r="B51701" t="s">
        <v>106815</v>
      </c>
      <c r="C51701">
        <v>286204169</v>
      </c>
      <c r="D51701" t="s">
        <v>111334</v>
      </c>
      <c r="E51701" t="s">
        <v>116619</v>
      </c>
      <c r="F51701">
        <v>201</v>
      </c>
      <c r="G51701" t="s">
        <v>168269</v>
      </c>
      <c r="H51701" t="s">
        <v>223918</v>
      </c>
      <c r="I51701" t="s">
        <v>263566</v>
      </c>
      <c r="J51701" t="s">
        <v>318007</v>
      </c>
    </row>
    <row r="51702" spans="1:10">
      <c r="A51702" t="s">
        <v>51337</v>
      </c>
      <c r="B51702" t="s">
        <v>106816</v>
      </c>
      <c r="C51702">
        <v>286204197</v>
      </c>
      <c r="D51702" t="s">
        <v>111323</v>
      </c>
      <c r="E51702" t="s">
        <v>112759</v>
      </c>
      <c r="F51702">
        <v>163</v>
      </c>
      <c r="G51702" t="s">
        <v>168270</v>
      </c>
      <c r="H51702" t="s">
        <v>223919</v>
      </c>
      <c r="I51702" t="s">
        <v>263567</v>
      </c>
      <c r="J51702" t="s">
        <v>318008</v>
      </c>
    </row>
    <row r="51703" spans="1:10">
      <c r="A51703" t="s">
        <v>51338</v>
      </c>
      <c r="B51703" t="s">
        <v>106817</v>
      </c>
      <c r="C51703">
        <v>286203798</v>
      </c>
      <c r="F51703">
        <v>8</v>
      </c>
      <c r="G51703" t="s">
        <v>168271</v>
      </c>
      <c r="H51703" t="s">
        <v>223920</v>
      </c>
      <c r="I51703" t="s">
        <v>263568</v>
      </c>
      <c r="J51703" t="s">
        <v>318009</v>
      </c>
    </row>
    <row r="51704" spans="1:10">
      <c r="A51704" t="s">
        <v>51339</v>
      </c>
      <c r="B51704" t="s">
        <v>106818</v>
      </c>
      <c r="C51704">
        <v>285856616</v>
      </c>
      <c r="F51704">
        <v>568</v>
      </c>
      <c r="G51704" t="s">
        <v>168272</v>
      </c>
      <c r="H51704" t="s">
        <v>223921</v>
      </c>
      <c r="J51704" t="s">
        <v>318010</v>
      </c>
    </row>
    <row r="51705" spans="1:10">
      <c r="A51705" t="s">
        <v>38349</v>
      </c>
      <c r="B51705" t="s">
        <v>106819</v>
      </c>
      <c r="C51705">
        <v>286204062</v>
      </c>
      <c r="D51705" t="s">
        <v>111340</v>
      </c>
      <c r="E51705" t="s">
        <v>111340</v>
      </c>
      <c r="F51705">
        <v>974</v>
      </c>
      <c r="G51705" t="s">
        <v>168273</v>
      </c>
      <c r="H51705" t="s">
        <v>223922</v>
      </c>
      <c r="J51705" t="s">
        <v>318011</v>
      </c>
    </row>
    <row r="51706" spans="1:10">
      <c r="A51706" t="s">
        <v>51340</v>
      </c>
      <c r="B51706" t="s">
        <v>106820</v>
      </c>
      <c r="C51706">
        <v>286204163</v>
      </c>
      <c r="F51706">
        <v>234</v>
      </c>
      <c r="G51706" t="s">
        <v>168274</v>
      </c>
      <c r="H51706" t="s">
        <v>223923</v>
      </c>
      <c r="I51706" t="s">
        <v>263569</v>
      </c>
      <c r="J51706" t="s">
        <v>318012</v>
      </c>
    </row>
    <row r="51707" spans="1:10">
      <c r="A51707" t="s">
        <v>51341</v>
      </c>
      <c r="B51707" t="s">
        <v>106821</v>
      </c>
      <c r="C51707">
        <v>286204079</v>
      </c>
      <c r="D51707" t="s">
        <v>112566</v>
      </c>
      <c r="E51707" t="s">
        <v>117290</v>
      </c>
      <c r="F51707">
        <v>1656</v>
      </c>
      <c r="G51707" t="s">
        <v>168275</v>
      </c>
      <c r="H51707" t="s">
        <v>223924</v>
      </c>
      <c r="I51707" t="s">
        <v>263570</v>
      </c>
      <c r="J51707" t="s">
        <v>318013</v>
      </c>
    </row>
    <row r="51708" spans="1:10">
      <c r="A51708" t="s">
        <v>51342</v>
      </c>
      <c r="B51708" t="s">
        <v>106822</v>
      </c>
      <c r="C51708">
        <v>285856614</v>
      </c>
      <c r="F51708">
        <v>1</v>
      </c>
      <c r="G51708" t="s">
        <v>168276</v>
      </c>
      <c r="H51708" t="s">
        <v>223925</v>
      </c>
      <c r="J51708" t="s">
        <v>318014</v>
      </c>
    </row>
    <row r="51709" spans="1:10">
      <c r="A51709" t="s">
        <v>51343</v>
      </c>
      <c r="B51709" t="s">
        <v>106823</v>
      </c>
      <c r="C51709">
        <v>286204056</v>
      </c>
      <c r="F51709">
        <v>719</v>
      </c>
      <c r="G51709" t="s">
        <v>168277</v>
      </c>
      <c r="H51709" t="s">
        <v>223926</v>
      </c>
      <c r="J51709" t="s">
        <v>318015</v>
      </c>
    </row>
    <row r="51710" spans="1:10">
      <c r="A51710" t="s">
        <v>51344</v>
      </c>
      <c r="B51710" t="s">
        <v>106824</v>
      </c>
      <c r="C51710">
        <v>286203891</v>
      </c>
      <c r="D51710" t="s">
        <v>111327</v>
      </c>
      <c r="E51710" t="s">
        <v>111327</v>
      </c>
      <c r="F51710">
        <v>316</v>
      </c>
      <c r="G51710" t="s">
        <v>168278</v>
      </c>
      <c r="H51710" t="s">
        <v>223927</v>
      </c>
      <c r="I51710" t="s">
        <v>263571</v>
      </c>
      <c r="J51710" t="s">
        <v>318016</v>
      </c>
    </row>
    <row r="51711" spans="1:10">
      <c r="A51711" t="s">
        <v>51345</v>
      </c>
      <c r="B51711" t="s">
        <v>75494</v>
      </c>
      <c r="C51711">
        <v>285856610</v>
      </c>
      <c r="D51711" t="s">
        <v>111323</v>
      </c>
      <c r="E51711" t="s">
        <v>114579</v>
      </c>
      <c r="F51711">
        <v>781</v>
      </c>
      <c r="H51711" t="s">
        <v>192450</v>
      </c>
    </row>
    <row r="51712" spans="1:10">
      <c r="A51712" t="s">
        <v>51346</v>
      </c>
      <c r="B51712" t="s">
        <v>106825</v>
      </c>
      <c r="C51712">
        <v>286203955</v>
      </c>
      <c r="F51712">
        <v>986</v>
      </c>
      <c r="G51712" t="s">
        <v>168279</v>
      </c>
      <c r="H51712" t="s">
        <v>223928</v>
      </c>
      <c r="I51712" t="s">
        <v>263572</v>
      </c>
      <c r="J51712" t="s">
        <v>318017</v>
      </c>
    </row>
    <row r="51713" spans="1:10">
      <c r="A51713" t="s">
        <v>51347</v>
      </c>
      <c r="B51713" t="s">
        <v>106826</v>
      </c>
      <c r="C51713">
        <v>286203801</v>
      </c>
      <c r="D51713" t="s">
        <v>111343</v>
      </c>
      <c r="E51713" t="s">
        <v>116652</v>
      </c>
      <c r="F51713">
        <v>470</v>
      </c>
      <c r="G51713" t="s">
        <v>168280</v>
      </c>
      <c r="H51713" t="s">
        <v>223929</v>
      </c>
      <c r="I51713" t="s">
        <v>263573</v>
      </c>
      <c r="J51713" t="s">
        <v>318018</v>
      </c>
    </row>
    <row r="51714" spans="1:10">
      <c r="A51714" t="s">
        <v>51348</v>
      </c>
      <c r="B51714" t="s">
        <v>106827</v>
      </c>
      <c r="C51714">
        <v>283480577</v>
      </c>
      <c r="D51714" t="s">
        <v>111327</v>
      </c>
      <c r="E51714" t="s">
        <v>111327</v>
      </c>
      <c r="F51714">
        <v>244</v>
      </c>
      <c r="G51714" t="s">
        <v>168281</v>
      </c>
      <c r="H51714" t="s">
        <v>223930</v>
      </c>
      <c r="J51714" t="s">
        <v>318019</v>
      </c>
    </row>
    <row r="51715" spans="1:10">
      <c r="A51715" t="s">
        <v>51349</v>
      </c>
      <c r="B51715" t="s">
        <v>106828</v>
      </c>
      <c r="C51715">
        <v>286204037</v>
      </c>
      <c r="F51715">
        <v>59</v>
      </c>
      <c r="G51715" t="s">
        <v>168282</v>
      </c>
      <c r="H51715" t="s">
        <v>223931</v>
      </c>
      <c r="I51715" t="s">
        <v>263574</v>
      </c>
      <c r="J51715" t="s">
        <v>318020</v>
      </c>
    </row>
    <row r="51716" spans="1:10">
      <c r="A51716" t="s">
        <v>51350</v>
      </c>
      <c r="B51716" t="s">
        <v>106829</v>
      </c>
      <c r="C51716">
        <v>286203957</v>
      </c>
      <c r="F51716">
        <v>341</v>
      </c>
      <c r="G51716" t="s">
        <v>168283</v>
      </c>
      <c r="H51716" t="s">
        <v>223932</v>
      </c>
      <c r="I51716" t="s">
        <v>263575</v>
      </c>
      <c r="J51716" t="s">
        <v>318021</v>
      </c>
    </row>
    <row r="51717" spans="1:10">
      <c r="A51717" t="s">
        <v>51351</v>
      </c>
      <c r="B51717" t="s">
        <v>106830</v>
      </c>
      <c r="C51717">
        <v>286203804</v>
      </c>
      <c r="D51717" t="s">
        <v>111342</v>
      </c>
      <c r="E51717" t="s">
        <v>116444</v>
      </c>
      <c r="F51717">
        <v>286</v>
      </c>
      <c r="G51717" t="s">
        <v>168284</v>
      </c>
      <c r="H51717" t="s">
        <v>223933</v>
      </c>
      <c r="I51717" t="s">
        <v>263576</v>
      </c>
      <c r="J51717" t="s">
        <v>318022</v>
      </c>
    </row>
    <row r="51718" spans="1:10">
      <c r="A51718" t="s">
        <v>51352</v>
      </c>
      <c r="B51718" t="s">
        <v>106831</v>
      </c>
      <c r="C51718">
        <v>286203970</v>
      </c>
      <c r="D51718" t="s">
        <v>111324</v>
      </c>
      <c r="E51718" t="s">
        <v>115051</v>
      </c>
      <c r="F51718">
        <v>9</v>
      </c>
      <c r="G51718" t="s">
        <v>168285</v>
      </c>
      <c r="H51718" t="s">
        <v>223934</v>
      </c>
      <c r="I51718" t="s">
        <v>263577</v>
      </c>
      <c r="J51718" t="s">
        <v>318023</v>
      </c>
    </row>
    <row r="51719" spans="1:10">
      <c r="A51719" t="s">
        <v>51353</v>
      </c>
      <c r="B51719" t="s">
        <v>106832</v>
      </c>
      <c r="C51719">
        <v>285856599</v>
      </c>
      <c r="F51719">
        <v>9</v>
      </c>
      <c r="G51719" t="s">
        <v>168286</v>
      </c>
      <c r="H51719" t="s">
        <v>223935</v>
      </c>
      <c r="J51719" t="s">
        <v>318024</v>
      </c>
    </row>
    <row r="51720" spans="1:10">
      <c r="A51720" t="s">
        <v>51354</v>
      </c>
      <c r="B51720" t="s">
        <v>106833</v>
      </c>
      <c r="C51720">
        <v>286203892</v>
      </c>
      <c r="F51720">
        <v>1640</v>
      </c>
      <c r="G51720" t="s">
        <v>168287</v>
      </c>
      <c r="H51720" t="s">
        <v>223936</v>
      </c>
      <c r="I51720" t="s">
        <v>263578</v>
      </c>
      <c r="J51720" t="s">
        <v>318025</v>
      </c>
    </row>
    <row r="51721" spans="1:10">
      <c r="A51721" t="s">
        <v>51355</v>
      </c>
      <c r="B51721" t="s">
        <v>106834</v>
      </c>
      <c r="C51721">
        <v>286204018</v>
      </c>
      <c r="D51721" t="s">
        <v>111342</v>
      </c>
      <c r="E51721" t="s">
        <v>116444</v>
      </c>
      <c r="F51721">
        <v>37</v>
      </c>
      <c r="G51721" t="s">
        <v>168288</v>
      </c>
      <c r="H51721" t="s">
        <v>223937</v>
      </c>
      <c r="I51721" t="s">
        <v>263579</v>
      </c>
      <c r="J51721" t="s">
        <v>318026</v>
      </c>
    </row>
    <row r="51722" spans="1:10">
      <c r="A51722" t="s">
        <v>51356</v>
      </c>
      <c r="B51722" t="s">
        <v>106835</v>
      </c>
      <c r="C51722">
        <v>286203806</v>
      </c>
      <c r="F51722">
        <v>88</v>
      </c>
      <c r="G51722" t="s">
        <v>168289</v>
      </c>
      <c r="H51722" t="s">
        <v>223938</v>
      </c>
      <c r="J51722" t="s">
        <v>318027</v>
      </c>
    </row>
    <row r="51723" spans="1:10">
      <c r="A51723" t="s">
        <v>51357</v>
      </c>
      <c r="B51723" t="s">
        <v>106836</v>
      </c>
      <c r="C51723">
        <v>286204176</v>
      </c>
      <c r="D51723" t="s">
        <v>112375</v>
      </c>
      <c r="E51723" t="s">
        <v>112375</v>
      </c>
      <c r="F51723">
        <v>317</v>
      </c>
      <c r="G51723" t="s">
        <v>168290</v>
      </c>
      <c r="H51723" t="s">
        <v>223939</v>
      </c>
      <c r="J51723" t="s">
        <v>318028</v>
      </c>
    </row>
    <row r="51724" spans="1:10">
      <c r="A51724" t="s">
        <v>51358</v>
      </c>
      <c r="B51724" t="s">
        <v>106837</v>
      </c>
      <c r="C51724">
        <v>286204022</v>
      </c>
      <c r="F51724">
        <v>642</v>
      </c>
      <c r="G51724" t="s">
        <v>168291</v>
      </c>
      <c r="H51724" t="s">
        <v>223940</v>
      </c>
      <c r="I51724" t="s">
        <v>263580</v>
      </c>
      <c r="J51724" t="s">
        <v>318029</v>
      </c>
    </row>
    <row r="51725" spans="1:10">
      <c r="A51725" t="s">
        <v>51359</v>
      </c>
      <c r="B51725" t="s">
        <v>106838</v>
      </c>
      <c r="C51725">
        <v>286203989</v>
      </c>
      <c r="F51725">
        <v>1766</v>
      </c>
      <c r="G51725" t="s">
        <v>168292</v>
      </c>
      <c r="H51725" t="s">
        <v>223941</v>
      </c>
      <c r="J51725" t="s">
        <v>318030</v>
      </c>
    </row>
    <row r="51726" spans="1:10">
      <c r="A51726" t="s">
        <v>51360</v>
      </c>
      <c r="B51726" t="s">
        <v>106839</v>
      </c>
      <c r="C51726">
        <v>286203814</v>
      </c>
      <c r="F51726">
        <v>284</v>
      </c>
      <c r="G51726" t="s">
        <v>168293</v>
      </c>
      <c r="H51726" t="s">
        <v>223942</v>
      </c>
      <c r="I51726" t="s">
        <v>263581</v>
      </c>
      <c r="J51726" t="s">
        <v>318031</v>
      </c>
    </row>
    <row r="51727" spans="1:10">
      <c r="A51727" t="s">
        <v>48215</v>
      </c>
      <c r="B51727" t="s">
        <v>106840</v>
      </c>
      <c r="C51727">
        <v>286203808</v>
      </c>
      <c r="F51727">
        <v>247</v>
      </c>
      <c r="G51727" t="s">
        <v>168294</v>
      </c>
      <c r="H51727" t="s">
        <v>223943</v>
      </c>
      <c r="I51727" t="s">
        <v>263582</v>
      </c>
      <c r="J51727" t="s">
        <v>318032</v>
      </c>
    </row>
    <row r="51728" spans="1:10">
      <c r="A51728" t="s">
        <v>51361</v>
      </c>
      <c r="B51728" t="s">
        <v>106841</v>
      </c>
      <c r="C51728">
        <v>286203795</v>
      </c>
      <c r="F51728">
        <v>8</v>
      </c>
      <c r="G51728" t="s">
        <v>168295</v>
      </c>
      <c r="H51728" t="s">
        <v>223944</v>
      </c>
      <c r="J51728" t="s">
        <v>318033</v>
      </c>
    </row>
    <row r="51729" spans="1:10">
      <c r="A51729" t="s">
        <v>51362</v>
      </c>
      <c r="B51729" t="s">
        <v>106842</v>
      </c>
      <c r="C51729">
        <v>285856593</v>
      </c>
      <c r="F51729">
        <v>17608</v>
      </c>
      <c r="H51729" t="s">
        <v>223945</v>
      </c>
    </row>
    <row r="51730" spans="1:10">
      <c r="A51730" t="s">
        <v>51363</v>
      </c>
      <c r="B51730" t="s">
        <v>106843</v>
      </c>
      <c r="C51730">
        <v>286203811</v>
      </c>
      <c r="D51730" t="s">
        <v>111343</v>
      </c>
      <c r="E51730" t="s">
        <v>111343</v>
      </c>
      <c r="F51730">
        <v>4</v>
      </c>
      <c r="G51730" t="s">
        <v>168296</v>
      </c>
      <c r="H51730" t="s">
        <v>223946</v>
      </c>
      <c r="I51730" t="s">
        <v>263583</v>
      </c>
      <c r="J51730" t="s">
        <v>318034</v>
      </c>
    </row>
    <row r="51731" spans="1:10">
      <c r="A51731" t="s">
        <v>51364</v>
      </c>
      <c r="B51731" t="s">
        <v>106844</v>
      </c>
      <c r="C51731">
        <v>286204156</v>
      </c>
      <c r="D51731" t="s">
        <v>111362</v>
      </c>
      <c r="E51731" t="s">
        <v>114969</v>
      </c>
      <c r="F51731">
        <v>18</v>
      </c>
      <c r="G51731" t="s">
        <v>168297</v>
      </c>
      <c r="H51731" t="s">
        <v>223947</v>
      </c>
      <c r="I51731" t="s">
        <v>263584</v>
      </c>
      <c r="J51731" t="s">
        <v>318035</v>
      </c>
    </row>
    <row r="51732" spans="1:10">
      <c r="A51732" t="s">
        <v>51365</v>
      </c>
      <c r="B51732" t="s">
        <v>106845</v>
      </c>
      <c r="C51732">
        <v>286203807</v>
      </c>
      <c r="D51732" t="s">
        <v>111323</v>
      </c>
      <c r="E51732" t="s">
        <v>116341</v>
      </c>
      <c r="F51732">
        <v>262</v>
      </c>
      <c r="G51732" t="s">
        <v>168298</v>
      </c>
      <c r="H51732" t="s">
        <v>223948</v>
      </c>
      <c r="I51732" t="s">
        <v>263585</v>
      </c>
      <c r="J51732" t="s">
        <v>318036</v>
      </c>
    </row>
    <row r="51733" spans="1:10">
      <c r="A51733" t="s">
        <v>51366</v>
      </c>
      <c r="B51733" t="s">
        <v>106846</v>
      </c>
      <c r="C51733">
        <v>285856590</v>
      </c>
      <c r="F51733">
        <v>1</v>
      </c>
      <c r="G51733" t="s">
        <v>168299</v>
      </c>
      <c r="H51733" t="s">
        <v>223949</v>
      </c>
      <c r="J51733" t="s">
        <v>318037</v>
      </c>
    </row>
    <row r="51734" spans="1:10">
      <c r="A51734" t="s">
        <v>51367</v>
      </c>
      <c r="B51734" t="s">
        <v>106847</v>
      </c>
      <c r="C51734">
        <v>283480558</v>
      </c>
      <c r="D51734" t="s">
        <v>111342</v>
      </c>
      <c r="E51734" t="s">
        <v>112810</v>
      </c>
      <c r="F51734">
        <v>220</v>
      </c>
      <c r="G51734" t="s">
        <v>168300</v>
      </c>
      <c r="H51734" t="s">
        <v>223950</v>
      </c>
      <c r="I51734" t="s">
        <v>263586</v>
      </c>
      <c r="J51734" t="s">
        <v>318038</v>
      </c>
    </row>
    <row r="51735" spans="1:10">
      <c r="A51735" t="s">
        <v>51368</v>
      </c>
      <c r="B51735" t="s">
        <v>106848</v>
      </c>
      <c r="C51735">
        <v>286203904</v>
      </c>
      <c r="F51735">
        <v>7</v>
      </c>
      <c r="G51735" t="s">
        <v>168301</v>
      </c>
      <c r="H51735" t="s">
        <v>223951</v>
      </c>
      <c r="J51735" t="s">
        <v>318039</v>
      </c>
    </row>
    <row r="51736" spans="1:10">
      <c r="A51736" t="s">
        <v>51369</v>
      </c>
      <c r="B51736" t="s">
        <v>106849</v>
      </c>
      <c r="C51736">
        <v>285854347</v>
      </c>
      <c r="D51736" t="s">
        <v>111338</v>
      </c>
      <c r="E51736" t="s">
        <v>116571</v>
      </c>
      <c r="F51736">
        <v>203</v>
      </c>
      <c r="G51736" t="s">
        <v>168302</v>
      </c>
      <c r="H51736" t="s">
        <v>223952</v>
      </c>
      <c r="I51736" t="s">
        <v>263587</v>
      </c>
      <c r="J51736" t="s">
        <v>318040</v>
      </c>
    </row>
    <row r="51737" spans="1:10">
      <c r="A51737" t="s">
        <v>51370</v>
      </c>
      <c r="B51737" t="s">
        <v>106850</v>
      </c>
      <c r="C51737">
        <v>285854324</v>
      </c>
      <c r="D51737" t="s">
        <v>112326</v>
      </c>
      <c r="E51737" t="s">
        <v>112326</v>
      </c>
      <c r="F51737">
        <v>173</v>
      </c>
      <c r="G51737" t="s">
        <v>168303</v>
      </c>
      <c r="H51737" t="s">
        <v>223953</v>
      </c>
      <c r="I51737" t="s">
        <v>263588</v>
      </c>
      <c r="J51737" t="s">
        <v>318041</v>
      </c>
    </row>
    <row r="51738" spans="1:10">
      <c r="A51738" t="s">
        <v>51371</v>
      </c>
      <c r="B51738" t="s">
        <v>106851</v>
      </c>
      <c r="C51738">
        <v>286204227</v>
      </c>
      <c r="F51738">
        <v>159</v>
      </c>
      <c r="G51738" t="s">
        <v>168304</v>
      </c>
      <c r="H51738" t="s">
        <v>223954</v>
      </c>
      <c r="I51738" t="s">
        <v>263589</v>
      </c>
      <c r="J51738" t="s">
        <v>318042</v>
      </c>
    </row>
    <row r="51739" spans="1:10">
      <c r="A51739" t="s">
        <v>51372</v>
      </c>
      <c r="B51739" t="s">
        <v>106852</v>
      </c>
      <c r="C51739">
        <v>286204232</v>
      </c>
      <c r="F51739">
        <v>55</v>
      </c>
      <c r="G51739" t="s">
        <v>168305</v>
      </c>
      <c r="H51739" t="s">
        <v>223955</v>
      </c>
      <c r="I51739" t="s">
        <v>263590</v>
      </c>
      <c r="J51739" t="s">
        <v>318043</v>
      </c>
    </row>
    <row r="51740" spans="1:10">
      <c r="A51740" t="s">
        <v>51373</v>
      </c>
      <c r="B51740" t="s">
        <v>106853</v>
      </c>
      <c r="C51740">
        <v>285847057</v>
      </c>
      <c r="D51740" t="s">
        <v>111324</v>
      </c>
      <c r="E51740" t="s">
        <v>112845</v>
      </c>
      <c r="F51740">
        <v>356</v>
      </c>
      <c r="G51740" t="s">
        <v>168306</v>
      </c>
      <c r="H51740" t="s">
        <v>223956</v>
      </c>
      <c r="I51740" t="s">
        <v>263591</v>
      </c>
      <c r="J51740" t="s">
        <v>318044</v>
      </c>
    </row>
    <row r="51741" spans="1:10">
      <c r="A51741" t="s">
        <v>51373</v>
      </c>
      <c r="B51741" t="s">
        <v>106853</v>
      </c>
      <c r="C51741">
        <v>285847057</v>
      </c>
      <c r="D51741" t="s">
        <v>111324</v>
      </c>
      <c r="E51741" t="s">
        <v>112845</v>
      </c>
      <c r="F51741">
        <v>356</v>
      </c>
      <c r="G51741" t="s">
        <v>168306</v>
      </c>
      <c r="H51741" t="s">
        <v>223956</v>
      </c>
      <c r="I51741" t="s">
        <v>263591</v>
      </c>
      <c r="J51741" t="s">
        <v>318044</v>
      </c>
    </row>
    <row r="51742" spans="1:10">
      <c r="A51742" t="s">
        <v>51374</v>
      </c>
      <c r="B51742" t="s">
        <v>106854</v>
      </c>
      <c r="C51742">
        <v>285846149</v>
      </c>
      <c r="F51742">
        <v>251</v>
      </c>
      <c r="G51742" t="s">
        <v>168307</v>
      </c>
      <c r="H51742" t="s">
        <v>223957</v>
      </c>
      <c r="I51742" t="s">
        <v>263592</v>
      </c>
      <c r="J51742" t="s">
        <v>318045</v>
      </c>
    </row>
    <row r="51743" spans="1:10">
      <c r="A51743" t="s">
        <v>51375</v>
      </c>
      <c r="B51743" t="s">
        <v>106855</v>
      </c>
      <c r="C51743">
        <v>285846137</v>
      </c>
      <c r="D51743" t="s">
        <v>111324</v>
      </c>
      <c r="E51743" t="s">
        <v>112700</v>
      </c>
      <c r="F51743">
        <v>308</v>
      </c>
      <c r="G51743" t="s">
        <v>168308</v>
      </c>
      <c r="H51743" t="s">
        <v>223958</v>
      </c>
      <c r="I51743" t="s">
        <v>263593</v>
      </c>
      <c r="J51743" t="s">
        <v>318046</v>
      </c>
    </row>
    <row r="51744" spans="1:10">
      <c r="A51744" t="s">
        <v>51376</v>
      </c>
      <c r="B51744" t="s">
        <v>106856</v>
      </c>
      <c r="C51744">
        <v>285274467</v>
      </c>
      <c r="F51744">
        <v>59</v>
      </c>
      <c r="G51744" t="s">
        <v>168309</v>
      </c>
      <c r="H51744" t="s">
        <v>223959</v>
      </c>
      <c r="I51744" t="s">
        <v>263594</v>
      </c>
      <c r="J51744" t="s">
        <v>318047</v>
      </c>
    </row>
    <row r="51745" spans="1:10">
      <c r="A51745" t="s">
        <v>51377</v>
      </c>
      <c r="B51745" t="s">
        <v>106857</v>
      </c>
      <c r="C51745">
        <v>285846141</v>
      </c>
      <c r="F51745">
        <v>132</v>
      </c>
      <c r="G51745" t="s">
        <v>168310</v>
      </c>
      <c r="H51745" t="s">
        <v>223960</v>
      </c>
      <c r="I51745" t="s">
        <v>263595</v>
      </c>
      <c r="J51745" t="s">
        <v>318048</v>
      </c>
    </row>
    <row r="51746" spans="1:10">
      <c r="A51746" t="s">
        <v>51378</v>
      </c>
      <c r="B51746" t="s">
        <v>106858</v>
      </c>
      <c r="C51746">
        <v>285846156</v>
      </c>
      <c r="D51746" t="s">
        <v>111325</v>
      </c>
      <c r="E51746" t="s">
        <v>112554</v>
      </c>
      <c r="F51746">
        <v>5</v>
      </c>
      <c r="G51746" t="s">
        <v>168311</v>
      </c>
      <c r="H51746" t="s">
        <v>223961</v>
      </c>
      <c r="I51746" t="s">
        <v>263596</v>
      </c>
      <c r="J51746" t="s">
        <v>318049</v>
      </c>
    </row>
    <row r="51747" spans="1:10">
      <c r="A51747" t="s">
        <v>51379</v>
      </c>
      <c r="B51747" t="s">
        <v>106859</v>
      </c>
      <c r="C51747">
        <v>285846157</v>
      </c>
      <c r="F51747">
        <v>67</v>
      </c>
      <c r="G51747" t="s">
        <v>168312</v>
      </c>
      <c r="H51747" t="s">
        <v>223962</v>
      </c>
      <c r="I51747" t="s">
        <v>263597</v>
      </c>
      <c r="J51747" t="s">
        <v>318050</v>
      </c>
    </row>
    <row r="51748" spans="1:10">
      <c r="A51748" t="s">
        <v>51380</v>
      </c>
      <c r="B51748" t="s">
        <v>106860</v>
      </c>
      <c r="C51748">
        <v>285846161</v>
      </c>
      <c r="F51748">
        <v>324</v>
      </c>
      <c r="G51748" t="s">
        <v>168313</v>
      </c>
      <c r="H51748" t="s">
        <v>223963</v>
      </c>
      <c r="I51748" t="s">
        <v>263598</v>
      </c>
      <c r="J51748" t="s">
        <v>318051</v>
      </c>
    </row>
    <row r="51749" spans="1:10">
      <c r="A51749" t="s">
        <v>51381</v>
      </c>
      <c r="B51749" t="s">
        <v>106861</v>
      </c>
      <c r="C51749">
        <v>284203563</v>
      </c>
      <c r="D51749" t="s">
        <v>111324</v>
      </c>
      <c r="E51749" t="s">
        <v>115057</v>
      </c>
      <c r="F51749">
        <v>138</v>
      </c>
      <c r="G51749" t="s">
        <v>168314</v>
      </c>
      <c r="H51749" t="s">
        <v>223964</v>
      </c>
      <c r="I51749" t="s">
        <v>263599</v>
      </c>
      <c r="J51749" t="s">
        <v>318052</v>
      </c>
    </row>
    <row r="51750" spans="1:10">
      <c r="A51750" t="s">
        <v>51382</v>
      </c>
      <c r="B51750" t="s">
        <v>106862</v>
      </c>
      <c r="C51750">
        <v>283105411</v>
      </c>
      <c r="D51750" t="s">
        <v>111324</v>
      </c>
      <c r="E51750" t="s">
        <v>115298</v>
      </c>
      <c r="F51750">
        <v>94</v>
      </c>
      <c r="G51750" t="s">
        <v>168315</v>
      </c>
      <c r="H51750" t="s">
        <v>223965</v>
      </c>
      <c r="J51750" t="s">
        <v>318053</v>
      </c>
    </row>
    <row r="51751" spans="1:10">
      <c r="A51751" t="s">
        <v>51383</v>
      </c>
      <c r="B51751" t="s">
        <v>106863</v>
      </c>
      <c r="C51751">
        <v>285846143</v>
      </c>
      <c r="D51751" t="s">
        <v>111324</v>
      </c>
      <c r="E51751" t="s">
        <v>116513</v>
      </c>
      <c r="F51751">
        <v>135</v>
      </c>
      <c r="G51751" t="s">
        <v>168316</v>
      </c>
      <c r="H51751" t="s">
        <v>223966</v>
      </c>
      <c r="I51751" t="s">
        <v>263600</v>
      </c>
      <c r="J51751" t="s">
        <v>318054</v>
      </c>
    </row>
    <row r="51752" spans="1:10">
      <c r="A51752" t="s">
        <v>51384</v>
      </c>
      <c r="B51752" t="s">
        <v>106864</v>
      </c>
      <c r="C51752">
        <v>285846165</v>
      </c>
      <c r="D51752" t="s">
        <v>111329</v>
      </c>
      <c r="E51752" t="s">
        <v>112778</v>
      </c>
      <c r="F51752">
        <v>45</v>
      </c>
      <c r="G51752" t="s">
        <v>168317</v>
      </c>
      <c r="H51752" t="s">
        <v>223967</v>
      </c>
      <c r="I51752" t="s">
        <v>263601</v>
      </c>
      <c r="J51752" t="s">
        <v>318055</v>
      </c>
    </row>
    <row r="51753" spans="1:10">
      <c r="A51753" t="s">
        <v>51385</v>
      </c>
      <c r="B51753" t="s">
        <v>106865</v>
      </c>
      <c r="C51753">
        <v>285846144</v>
      </c>
      <c r="D51753" t="s">
        <v>111335</v>
      </c>
      <c r="E51753" t="s">
        <v>112695</v>
      </c>
      <c r="F51753">
        <v>354</v>
      </c>
      <c r="G51753" t="s">
        <v>168318</v>
      </c>
      <c r="H51753" t="s">
        <v>223968</v>
      </c>
      <c r="I51753" t="s">
        <v>263602</v>
      </c>
      <c r="J51753" t="s">
        <v>318056</v>
      </c>
    </row>
    <row r="51754" spans="1:10">
      <c r="A51754" t="s">
        <v>51386</v>
      </c>
      <c r="B51754" t="s">
        <v>106866</v>
      </c>
      <c r="C51754">
        <v>284044380</v>
      </c>
      <c r="D51754" t="s">
        <v>111332</v>
      </c>
      <c r="E51754" t="s">
        <v>117257</v>
      </c>
      <c r="F51754">
        <v>398</v>
      </c>
      <c r="G51754" t="s">
        <v>168319</v>
      </c>
      <c r="H51754" t="s">
        <v>223969</v>
      </c>
      <c r="I51754" t="s">
        <v>263603</v>
      </c>
      <c r="J51754" t="s">
        <v>318057</v>
      </c>
    </row>
    <row r="51755" spans="1:10">
      <c r="A51755" t="s">
        <v>51387</v>
      </c>
      <c r="B51755" t="s">
        <v>106867</v>
      </c>
      <c r="C51755">
        <v>285846145</v>
      </c>
      <c r="D51755" t="s">
        <v>111347</v>
      </c>
      <c r="E51755" t="s">
        <v>112720</v>
      </c>
      <c r="F51755">
        <v>10</v>
      </c>
      <c r="G51755" t="s">
        <v>168320</v>
      </c>
      <c r="H51755" t="s">
        <v>223970</v>
      </c>
      <c r="I51755" t="s">
        <v>263604</v>
      </c>
      <c r="J51755" t="s">
        <v>318058</v>
      </c>
    </row>
    <row r="51756" spans="1:10">
      <c r="A51756" t="s">
        <v>7874</v>
      </c>
      <c r="B51756" t="s">
        <v>106868</v>
      </c>
      <c r="C51756">
        <v>283107342</v>
      </c>
      <c r="D51756" t="s">
        <v>111334</v>
      </c>
      <c r="E51756" t="s">
        <v>112722</v>
      </c>
      <c r="F51756">
        <v>297</v>
      </c>
      <c r="G51756" t="s">
        <v>168321</v>
      </c>
      <c r="H51756" t="s">
        <v>223971</v>
      </c>
      <c r="J51756" t="s">
        <v>318059</v>
      </c>
    </row>
    <row r="51757" spans="1:10">
      <c r="A51757" t="s">
        <v>51388</v>
      </c>
      <c r="B51757" t="s">
        <v>106869</v>
      </c>
      <c r="C51757">
        <v>284203662</v>
      </c>
      <c r="F51757">
        <v>240</v>
      </c>
      <c r="G51757" t="s">
        <v>168322</v>
      </c>
      <c r="H51757" t="s">
        <v>223972</v>
      </c>
      <c r="I51757" t="s">
        <v>263605</v>
      </c>
      <c r="J51757" t="s">
        <v>318060</v>
      </c>
    </row>
    <row r="51758" spans="1:10">
      <c r="A51758" t="s">
        <v>51389</v>
      </c>
      <c r="B51758" t="s">
        <v>106870</v>
      </c>
      <c r="C51758">
        <v>203283061</v>
      </c>
      <c r="D51758" t="s">
        <v>111340</v>
      </c>
      <c r="E51758" t="s">
        <v>114108</v>
      </c>
      <c r="F51758">
        <v>130</v>
      </c>
      <c r="G51758" t="s">
        <v>168323</v>
      </c>
      <c r="H51758" t="s">
        <v>223973</v>
      </c>
      <c r="I51758" t="s">
        <v>263606</v>
      </c>
      <c r="J51758" t="s">
        <v>318061</v>
      </c>
    </row>
    <row r="51759" spans="1:10">
      <c r="A51759" t="s">
        <v>51390</v>
      </c>
      <c r="B51759" t="s">
        <v>106871</v>
      </c>
      <c r="C51759">
        <v>291029450</v>
      </c>
      <c r="D51759" t="s">
        <v>111334</v>
      </c>
      <c r="E51759" t="s">
        <v>116762</v>
      </c>
      <c r="F51759">
        <v>119</v>
      </c>
      <c r="G51759" t="s">
        <v>168324</v>
      </c>
      <c r="H51759" t="s">
        <v>223974</v>
      </c>
      <c r="I51759" t="s">
        <v>263607</v>
      </c>
      <c r="J51759" t="s">
        <v>318062</v>
      </c>
    </row>
    <row r="51760" spans="1:10">
      <c r="A51760" t="s">
        <v>51391</v>
      </c>
      <c r="B51760" t="s">
        <v>106872</v>
      </c>
      <c r="C51760">
        <v>286204091</v>
      </c>
      <c r="F51760">
        <v>547</v>
      </c>
      <c r="G51760" t="s">
        <v>168325</v>
      </c>
      <c r="H51760" t="s">
        <v>223975</v>
      </c>
      <c r="I51760" t="s">
        <v>263608</v>
      </c>
      <c r="J51760" t="s">
        <v>318063</v>
      </c>
    </row>
    <row r="51761" spans="1:10">
      <c r="A51761" t="s">
        <v>51392</v>
      </c>
      <c r="B51761" t="s">
        <v>106873</v>
      </c>
      <c r="C51761">
        <v>286203928</v>
      </c>
      <c r="F51761">
        <v>713</v>
      </c>
      <c r="G51761" t="s">
        <v>168326</v>
      </c>
      <c r="H51761" t="s">
        <v>223976</v>
      </c>
      <c r="I51761" t="s">
        <v>263609</v>
      </c>
      <c r="J51761" t="s">
        <v>318064</v>
      </c>
    </row>
    <row r="51762" spans="1:10">
      <c r="A51762" t="s">
        <v>51393</v>
      </c>
      <c r="B51762" t="s">
        <v>106874</v>
      </c>
      <c r="C51762">
        <v>285803303</v>
      </c>
      <c r="F51762">
        <v>1000</v>
      </c>
      <c r="G51762" t="s">
        <v>168327</v>
      </c>
      <c r="H51762" t="s">
        <v>223977</v>
      </c>
      <c r="J51762" t="s">
        <v>318065</v>
      </c>
    </row>
    <row r="51763" spans="1:10">
      <c r="A51763" t="s">
        <v>51394</v>
      </c>
      <c r="B51763" t="s">
        <v>106875</v>
      </c>
      <c r="C51763">
        <v>286203926</v>
      </c>
      <c r="F51763">
        <v>1</v>
      </c>
      <c r="G51763" t="s">
        <v>168328</v>
      </c>
      <c r="H51763" t="s">
        <v>223978</v>
      </c>
      <c r="I51763" t="s">
        <v>263610</v>
      </c>
      <c r="J51763" t="s">
        <v>318066</v>
      </c>
    </row>
    <row r="51764" spans="1:10">
      <c r="A51764" t="s">
        <v>51395</v>
      </c>
      <c r="B51764" t="s">
        <v>106876</v>
      </c>
      <c r="C51764">
        <v>286204085</v>
      </c>
      <c r="D51764" t="s">
        <v>111324</v>
      </c>
      <c r="E51764" t="s">
        <v>115416</v>
      </c>
      <c r="F51764">
        <v>5756</v>
      </c>
      <c r="G51764" t="s">
        <v>168329</v>
      </c>
      <c r="H51764" t="s">
        <v>223979</v>
      </c>
      <c r="I51764" t="s">
        <v>263611</v>
      </c>
      <c r="J51764" t="s">
        <v>318067</v>
      </c>
    </row>
    <row r="51765" spans="1:10">
      <c r="A51765" t="s">
        <v>51396</v>
      </c>
      <c r="B51765" t="s">
        <v>106877</v>
      </c>
      <c r="C51765">
        <v>286204134</v>
      </c>
      <c r="D51765" t="s">
        <v>111327</v>
      </c>
      <c r="E51765" t="s">
        <v>111327</v>
      </c>
      <c r="F51765">
        <v>12</v>
      </c>
      <c r="G51765" t="s">
        <v>168330</v>
      </c>
      <c r="H51765" t="s">
        <v>223980</v>
      </c>
    </row>
    <row r="51766" spans="1:10">
      <c r="A51766" t="s">
        <v>51397</v>
      </c>
      <c r="B51766" t="s">
        <v>106878</v>
      </c>
      <c r="C51766">
        <v>286204077</v>
      </c>
      <c r="F51766">
        <v>770</v>
      </c>
      <c r="G51766" t="s">
        <v>168331</v>
      </c>
      <c r="H51766" t="s">
        <v>223981</v>
      </c>
      <c r="I51766" t="s">
        <v>263612</v>
      </c>
      <c r="J51766" t="s">
        <v>318068</v>
      </c>
    </row>
    <row r="51767" spans="1:10">
      <c r="A51767" t="s">
        <v>51398</v>
      </c>
      <c r="B51767" t="s">
        <v>106879</v>
      </c>
      <c r="C51767">
        <v>286203879</v>
      </c>
      <c r="D51767" t="s">
        <v>112286</v>
      </c>
      <c r="E51767" t="s">
        <v>112286</v>
      </c>
      <c r="F51767">
        <v>350</v>
      </c>
      <c r="G51767" t="s">
        <v>168332</v>
      </c>
      <c r="H51767" t="s">
        <v>223982</v>
      </c>
      <c r="I51767" t="s">
        <v>263613</v>
      </c>
      <c r="J51767" t="s">
        <v>318069</v>
      </c>
    </row>
    <row r="51768" spans="1:10">
      <c r="A51768" t="s">
        <v>51399</v>
      </c>
      <c r="B51768" t="s">
        <v>106880</v>
      </c>
      <c r="C51768">
        <v>286204223</v>
      </c>
      <c r="D51768" t="s">
        <v>112567</v>
      </c>
      <c r="E51768" t="s">
        <v>117291</v>
      </c>
      <c r="F51768">
        <v>454</v>
      </c>
      <c r="G51768" t="s">
        <v>168333</v>
      </c>
      <c r="H51768" t="s">
        <v>223983</v>
      </c>
      <c r="I51768" t="s">
        <v>263614</v>
      </c>
      <c r="J51768" t="s">
        <v>318070</v>
      </c>
    </row>
    <row r="51769" spans="1:10">
      <c r="A51769" t="s">
        <v>51400</v>
      </c>
      <c r="B51769" t="s">
        <v>106881</v>
      </c>
      <c r="C51769">
        <v>286203973</v>
      </c>
      <c r="D51769" t="s">
        <v>112337</v>
      </c>
      <c r="E51769" t="s">
        <v>117292</v>
      </c>
      <c r="F51769">
        <v>871</v>
      </c>
      <c r="G51769" t="s">
        <v>168334</v>
      </c>
      <c r="H51769" t="s">
        <v>223984</v>
      </c>
      <c r="I51769" t="s">
        <v>263615</v>
      </c>
      <c r="J51769" t="s">
        <v>318071</v>
      </c>
    </row>
    <row r="51770" spans="1:10">
      <c r="A51770" t="s">
        <v>51401</v>
      </c>
      <c r="B51770" t="s">
        <v>106882</v>
      </c>
      <c r="C51770">
        <v>286204041</v>
      </c>
      <c r="D51770" t="s">
        <v>112326</v>
      </c>
      <c r="E51770" t="s">
        <v>112326</v>
      </c>
      <c r="F51770">
        <v>427</v>
      </c>
      <c r="G51770" t="s">
        <v>168335</v>
      </c>
      <c r="H51770" t="s">
        <v>223985</v>
      </c>
      <c r="J51770" t="s">
        <v>318072</v>
      </c>
    </row>
    <row r="51771" spans="1:10">
      <c r="A51771" t="s">
        <v>51402</v>
      </c>
      <c r="B51771" t="s">
        <v>106883</v>
      </c>
      <c r="C51771">
        <v>286203815</v>
      </c>
      <c r="F51771">
        <v>1699</v>
      </c>
      <c r="G51771" t="s">
        <v>168336</v>
      </c>
      <c r="H51771" t="s">
        <v>223986</v>
      </c>
      <c r="I51771" t="s">
        <v>263616</v>
      </c>
      <c r="J51771" t="s">
        <v>318073</v>
      </c>
    </row>
    <row r="51772" spans="1:10">
      <c r="A51772" t="s">
        <v>51403</v>
      </c>
      <c r="B51772" t="s">
        <v>106884</v>
      </c>
      <c r="C51772">
        <v>286204098</v>
      </c>
      <c r="D51772" t="s">
        <v>112326</v>
      </c>
      <c r="E51772" t="s">
        <v>112326</v>
      </c>
      <c r="F51772">
        <v>308</v>
      </c>
      <c r="G51772" t="s">
        <v>168337</v>
      </c>
      <c r="H51772" t="s">
        <v>223987</v>
      </c>
      <c r="I51772" t="s">
        <v>263617</v>
      </c>
      <c r="J51772" t="s">
        <v>318074</v>
      </c>
    </row>
    <row r="51773" spans="1:10">
      <c r="A51773" t="s">
        <v>51404</v>
      </c>
      <c r="B51773" t="s">
        <v>106885</v>
      </c>
      <c r="C51773">
        <v>285803302</v>
      </c>
      <c r="F51773">
        <v>5</v>
      </c>
      <c r="G51773" t="s">
        <v>168338</v>
      </c>
      <c r="H51773" t="s">
        <v>223988</v>
      </c>
      <c r="I51773" t="s">
        <v>263618</v>
      </c>
      <c r="J51773" t="s">
        <v>318075</v>
      </c>
    </row>
    <row r="51774" spans="1:10">
      <c r="A51774" t="s">
        <v>51405</v>
      </c>
      <c r="B51774" t="s">
        <v>106886</v>
      </c>
      <c r="C51774">
        <v>286204168</v>
      </c>
      <c r="F51774">
        <v>1</v>
      </c>
      <c r="G51774" t="s">
        <v>168339</v>
      </c>
      <c r="H51774" t="s">
        <v>223989</v>
      </c>
      <c r="J51774" t="s">
        <v>318076</v>
      </c>
    </row>
    <row r="51775" spans="1:10">
      <c r="A51775" t="s">
        <v>51406</v>
      </c>
      <c r="B51775" t="s">
        <v>106887</v>
      </c>
      <c r="C51775">
        <v>286204171</v>
      </c>
      <c r="F51775">
        <v>306</v>
      </c>
      <c r="G51775" t="s">
        <v>168340</v>
      </c>
      <c r="H51775" t="s">
        <v>223990</v>
      </c>
      <c r="J51775" t="s">
        <v>318077</v>
      </c>
    </row>
    <row r="51776" spans="1:10">
      <c r="A51776" t="s">
        <v>51407</v>
      </c>
      <c r="B51776" t="s">
        <v>106888</v>
      </c>
      <c r="C51776">
        <v>282935195</v>
      </c>
      <c r="D51776" t="s">
        <v>111324</v>
      </c>
      <c r="E51776" t="s">
        <v>115051</v>
      </c>
      <c r="F51776">
        <v>1573</v>
      </c>
      <c r="G51776" t="s">
        <v>168341</v>
      </c>
      <c r="H51776" t="s">
        <v>223991</v>
      </c>
      <c r="I51776" t="s">
        <v>263619</v>
      </c>
      <c r="J51776" t="s">
        <v>318078</v>
      </c>
    </row>
    <row r="51777" spans="1:10">
      <c r="A51777" t="s">
        <v>51408</v>
      </c>
      <c r="B51777" t="s">
        <v>106889</v>
      </c>
      <c r="C51777">
        <v>286204246</v>
      </c>
      <c r="F51777">
        <v>55</v>
      </c>
      <c r="G51777" t="s">
        <v>168342</v>
      </c>
      <c r="H51777" t="s">
        <v>223992</v>
      </c>
      <c r="I51777" t="s">
        <v>263620</v>
      </c>
      <c r="J51777" t="s">
        <v>318079</v>
      </c>
    </row>
    <row r="51778" spans="1:10">
      <c r="A51778" t="s">
        <v>51409</v>
      </c>
      <c r="B51778" t="s">
        <v>106890</v>
      </c>
      <c r="C51778">
        <v>285389029</v>
      </c>
      <c r="F51778">
        <v>351</v>
      </c>
      <c r="G51778" t="s">
        <v>168343</v>
      </c>
      <c r="H51778" t="s">
        <v>223993</v>
      </c>
      <c r="J51778" t="s">
        <v>318080</v>
      </c>
    </row>
    <row r="51779" spans="1:10">
      <c r="A51779" t="s">
        <v>51410</v>
      </c>
      <c r="B51779" t="s">
        <v>106891</v>
      </c>
      <c r="C51779">
        <v>286204036</v>
      </c>
      <c r="F51779">
        <v>7</v>
      </c>
      <c r="G51779" t="s">
        <v>168344</v>
      </c>
      <c r="H51779" t="s">
        <v>223994</v>
      </c>
      <c r="I51779" t="s">
        <v>263621</v>
      </c>
      <c r="J51779" t="s">
        <v>318081</v>
      </c>
    </row>
    <row r="51780" spans="1:10">
      <c r="A51780" t="s">
        <v>51411</v>
      </c>
      <c r="B51780" t="s">
        <v>106892</v>
      </c>
      <c r="C51780">
        <v>286203968</v>
      </c>
      <c r="F51780">
        <v>1</v>
      </c>
      <c r="G51780" t="s">
        <v>168345</v>
      </c>
      <c r="H51780" t="s">
        <v>223995</v>
      </c>
      <c r="I51780" t="s">
        <v>263622</v>
      </c>
      <c r="J51780" t="s">
        <v>318082</v>
      </c>
    </row>
    <row r="51781" spans="1:10">
      <c r="A51781" t="s">
        <v>51412</v>
      </c>
      <c r="B51781" t="s">
        <v>106893</v>
      </c>
      <c r="C51781">
        <v>286203934</v>
      </c>
      <c r="D51781" t="s">
        <v>111340</v>
      </c>
      <c r="E51781" t="s">
        <v>117293</v>
      </c>
      <c r="F51781">
        <v>268</v>
      </c>
      <c r="G51781" t="s">
        <v>168346</v>
      </c>
      <c r="H51781" t="s">
        <v>223996</v>
      </c>
      <c r="I51781" t="s">
        <v>263623</v>
      </c>
      <c r="J51781" t="s">
        <v>318083</v>
      </c>
    </row>
    <row r="51782" spans="1:10">
      <c r="A51782" t="s">
        <v>51413</v>
      </c>
      <c r="B51782" t="s">
        <v>106894</v>
      </c>
      <c r="C51782">
        <v>286203817</v>
      </c>
      <c r="D51782" t="s">
        <v>112286</v>
      </c>
      <c r="E51782" t="s">
        <v>112286</v>
      </c>
      <c r="F51782">
        <v>650</v>
      </c>
      <c r="G51782" t="s">
        <v>168347</v>
      </c>
      <c r="H51782" t="s">
        <v>223997</v>
      </c>
      <c r="I51782" t="s">
        <v>263624</v>
      </c>
      <c r="J51782" t="s">
        <v>318084</v>
      </c>
    </row>
    <row r="51783" spans="1:10">
      <c r="A51783" t="s">
        <v>51414</v>
      </c>
      <c r="B51783" t="s">
        <v>106895</v>
      </c>
      <c r="C51783">
        <v>286204008</v>
      </c>
      <c r="F51783">
        <v>40</v>
      </c>
      <c r="G51783" t="s">
        <v>168348</v>
      </c>
      <c r="H51783" t="s">
        <v>223998</v>
      </c>
      <c r="I51783" t="s">
        <v>263625</v>
      </c>
      <c r="J51783" t="s">
        <v>318085</v>
      </c>
    </row>
    <row r="51784" spans="1:10">
      <c r="A51784" t="s">
        <v>51415</v>
      </c>
      <c r="B51784" t="s">
        <v>106896</v>
      </c>
      <c r="C51784">
        <v>286203872</v>
      </c>
      <c r="D51784" t="s">
        <v>112568</v>
      </c>
      <c r="E51784" t="s">
        <v>117294</v>
      </c>
      <c r="F51784">
        <v>529</v>
      </c>
      <c r="G51784" t="s">
        <v>168349</v>
      </c>
      <c r="H51784" t="s">
        <v>223999</v>
      </c>
      <c r="I51784" t="s">
        <v>263626</v>
      </c>
      <c r="J51784" t="s">
        <v>318086</v>
      </c>
    </row>
    <row r="51785" spans="1:10">
      <c r="A51785" t="s">
        <v>51416</v>
      </c>
      <c r="B51785" t="s">
        <v>106897</v>
      </c>
      <c r="C51785">
        <v>286204025</v>
      </c>
      <c r="D51785" t="s">
        <v>111327</v>
      </c>
      <c r="E51785" t="s">
        <v>111327</v>
      </c>
      <c r="F51785">
        <v>3741</v>
      </c>
      <c r="G51785" t="s">
        <v>168350</v>
      </c>
      <c r="H51785" t="s">
        <v>224000</v>
      </c>
      <c r="J51785" t="s">
        <v>318087</v>
      </c>
    </row>
    <row r="51786" spans="1:10">
      <c r="A51786" t="s">
        <v>51417</v>
      </c>
      <c r="B51786" t="s">
        <v>106898</v>
      </c>
      <c r="C51786">
        <v>286203964</v>
      </c>
      <c r="F51786">
        <v>851</v>
      </c>
      <c r="G51786" t="s">
        <v>168351</v>
      </c>
      <c r="H51786" t="s">
        <v>224001</v>
      </c>
      <c r="I51786" t="s">
        <v>263627</v>
      </c>
      <c r="J51786" t="s">
        <v>318088</v>
      </c>
    </row>
    <row r="51787" spans="1:10">
      <c r="A51787" t="s">
        <v>51418</v>
      </c>
      <c r="B51787" t="s">
        <v>106899</v>
      </c>
      <c r="C51787">
        <v>283196483</v>
      </c>
      <c r="D51787" t="s">
        <v>111324</v>
      </c>
      <c r="E51787" t="s">
        <v>117221</v>
      </c>
      <c r="F51787">
        <v>52</v>
      </c>
      <c r="G51787" t="s">
        <v>168352</v>
      </c>
      <c r="H51787" t="s">
        <v>224002</v>
      </c>
      <c r="J51787" t="s">
        <v>318089</v>
      </c>
    </row>
    <row r="51788" spans="1:10">
      <c r="A51788" t="s">
        <v>22725</v>
      </c>
      <c r="B51788" t="s">
        <v>106900</v>
      </c>
      <c r="C51788">
        <v>283105044</v>
      </c>
      <c r="D51788" t="s">
        <v>111332</v>
      </c>
      <c r="E51788" t="s">
        <v>117295</v>
      </c>
      <c r="F51788">
        <v>232</v>
      </c>
      <c r="G51788" t="s">
        <v>168353</v>
      </c>
      <c r="H51788" t="s">
        <v>224003</v>
      </c>
      <c r="I51788" t="s">
        <v>263628</v>
      </c>
      <c r="J51788" t="s">
        <v>318090</v>
      </c>
    </row>
    <row r="51789" spans="1:10">
      <c r="A51789" t="s">
        <v>51419</v>
      </c>
      <c r="B51789" t="s">
        <v>106901</v>
      </c>
      <c r="C51789">
        <v>286204147</v>
      </c>
      <c r="F51789">
        <v>51</v>
      </c>
      <c r="G51789" t="s">
        <v>168354</v>
      </c>
      <c r="H51789" t="s">
        <v>224004</v>
      </c>
      <c r="I51789" t="s">
        <v>263629</v>
      </c>
      <c r="J51789" t="s">
        <v>318091</v>
      </c>
    </row>
    <row r="51790" spans="1:10">
      <c r="A51790" t="s">
        <v>51420</v>
      </c>
      <c r="B51790" t="s">
        <v>106902</v>
      </c>
      <c r="C51790">
        <v>285779870</v>
      </c>
      <c r="D51790" t="s">
        <v>111334</v>
      </c>
      <c r="E51790" t="s">
        <v>116436</v>
      </c>
      <c r="F51790">
        <v>267</v>
      </c>
      <c r="G51790" t="s">
        <v>168355</v>
      </c>
      <c r="H51790" t="s">
        <v>224005</v>
      </c>
      <c r="I51790" t="s">
        <v>263630</v>
      </c>
      <c r="J51790" t="s">
        <v>318092</v>
      </c>
    </row>
    <row r="51791" spans="1:10">
      <c r="A51791" t="s">
        <v>51421</v>
      </c>
      <c r="B51791" t="s">
        <v>106903</v>
      </c>
      <c r="C51791">
        <v>212190026</v>
      </c>
      <c r="D51791" t="s">
        <v>111342</v>
      </c>
      <c r="E51791" t="s">
        <v>117296</v>
      </c>
      <c r="F51791">
        <v>67</v>
      </c>
      <c r="G51791" t="s">
        <v>168356</v>
      </c>
      <c r="H51791" t="s">
        <v>224006</v>
      </c>
      <c r="I51791" t="s">
        <v>263631</v>
      </c>
      <c r="J51791" t="s">
        <v>318093</v>
      </c>
    </row>
    <row r="51792" spans="1:10">
      <c r="A51792" t="s">
        <v>51422</v>
      </c>
      <c r="B51792" t="s">
        <v>106904</v>
      </c>
      <c r="C51792">
        <v>286204123</v>
      </c>
      <c r="F51792">
        <v>602</v>
      </c>
      <c r="G51792" t="s">
        <v>168357</v>
      </c>
      <c r="H51792" t="s">
        <v>224007</v>
      </c>
      <c r="J51792" t="s">
        <v>318094</v>
      </c>
    </row>
    <row r="51793" spans="1:10">
      <c r="A51793" t="s">
        <v>51423</v>
      </c>
      <c r="B51793" t="s">
        <v>106905</v>
      </c>
      <c r="C51793">
        <v>279992862</v>
      </c>
      <c r="F51793">
        <v>252</v>
      </c>
      <c r="G51793" t="s">
        <v>168358</v>
      </c>
      <c r="H51793" t="s">
        <v>224008</v>
      </c>
      <c r="J51793" t="s">
        <v>318095</v>
      </c>
    </row>
    <row r="51794" spans="1:10">
      <c r="A51794" t="s">
        <v>51424</v>
      </c>
      <c r="B51794" t="s">
        <v>106906</v>
      </c>
      <c r="C51794">
        <v>286204128</v>
      </c>
      <c r="F51794">
        <v>67</v>
      </c>
      <c r="G51794" t="s">
        <v>168359</v>
      </c>
      <c r="H51794" t="s">
        <v>224009</v>
      </c>
      <c r="I51794" t="s">
        <v>263632</v>
      </c>
      <c r="J51794" t="s">
        <v>318096</v>
      </c>
    </row>
    <row r="51795" spans="1:10">
      <c r="A51795" t="s">
        <v>51425</v>
      </c>
      <c r="B51795" t="s">
        <v>106907</v>
      </c>
      <c r="C51795">
        <v>286204160</v>
      </c>
      <c r="D51795" t="s">
        <v>111334</v>
      </c>
      <c r="E51795" t="s">
        <v>112722</v>
      </c>
      <c r="F51795">
        <v>73</v>
      </c>
      <c r="G51795" t="s">
        <v>168360</v>
      </c>
      <c r="H51795" t="s">
        <v>224010</v>
      </c>
      <c r="I51795" t="s">
        <v>263633</v>
      </c>
      <c r="J51795" t="s">
        <v>318097</v>
      </c>
    </row>
    <row r="51796" spans="1:10">
      <c r="A51796" t="s">
        <v>51426</v>
      </c>
      <c r="B51796" t="s">
        <v>106908</v>
      </c>
      <c r="C51796">
        <v>286203784</v>
      </c>
      <c r="F51796">
        <v>70</v>
      </c>
      <c r="G51796" t="s">
        <v>168361</v>
      </c>
      <c r="H51796" t="s">
        <v>224011</v>
      </c>
      <c r="I51796" t="s">
        <v>263634</v>
      </c>
      <c r="J51796" t="s">
        <v>318098</v>
      </c>
    </row>
    <row r="51797" spans="1:10">
      <c r="A51797" t="s">
        <v>51427</v>
      </c>
      <c r="B51797" t="s">
        <v>106909</v>
      </c>
      <c r="C51797">
        <v>284008290</v>
      </c>
      <c r="D51797" t="s">
        <v>111334</v>
      </c>
      <c r="E51797" t="s">
        <v>112722</v>
      </c>
      <c r="F51797">
        <v>183</v>
      </c>
      <c r="G51797" t="s">
        <v>168362</v>
      </c>
      <c r="H51797" t="s">
        <v>224012</v>
      </c>
      <c r="I51797" t="s">
        <v>263635</v>
      </c>
      <c r="J51797" t="s">
        <v>318099</v>
      </c>
    </row>
    <row r="51798" spans="1:10">
      <c r="A51798" t="s">
        <v>51428</v>
      </c>
      <c r="B51798" t="s">
        <v>106910</v>
      </c>
      <c r="C51798">
        <v>286203924</v>
      </c>
      <c r="D51798" t="s">
        <v>112569</v>
      </c>
      <c r="E51798" t="s">
        <v>117297</v>
      </c>
      <c r="F51798">
        <v>302</v>
      </c>
      <c r="G51798" t="s">
        <v>168363</v>
      </c>
      <c r="H51798" t="s">
        <v>224013</v>
      </c>
      <c r="I51798" t="s">
        <v>263636</v>
      </c>
      <c r="J51798" t="s">
        <v>318100</v>
      </c>
    </row>
    <row r="51799" spans="1:10">
      <c r="A51799" t="s">
        <v>51429</v>
      </c>
      <c r="B51799" t="s">
        <v>106911</v>
      </c>
      <c r="C51799">
        <v>283481227</v>
      </c>
      <c r="D51799" t="s">
        <v>111324</v>
      </c>
      <c r="E51799" t="s">
        <v>115050</v>
      </c>
      <c r="F51799">
        <v>97</v>
      </c>
      <c r="G51799" t="s">
        <v>168364</v>
      </c>
      <c r="H51799" t="s">
        <v>224014</v>
      </c>
      <c r="I51799" t="s">
        <v>263637</v>
      </c>
      <c r="J51799" t="s">
        <v>318101</v>
      </c>
    </row>
    <row r="51800" spans="1:10">
      <c r="A51800" t="s">
        <v>51430</v>
      </c>
      <c r="B51800" t="s">
        <v>106912</v>
      </c>
      <c r="C51800">
        <v>286204057</v>
      </c>
      <c r="D51800" t="s">
        <v>111334</v>
      </c>
      <c r="E51800" t="s">
        <v>116740</v>
      </c>
      <c r="F51800">
        <v>117</v>
      </c>
      <c r="G51800" t="s">
        <v>168365</v>
      </c>
      <c r="H51800" t="s">
        <v>224015</v>
      </c>
      <c r="J51800" t="s">
        <v>318102</v>
      </c>
    </row>
    <row r="51801" spans="1:10">
      <c r="A51801" t="s">
        <v>51431</v>
      </c>
      <c r="B51801" t="s">
        <v>106913</v>
      </c>
      <c r="C51801">
        <v>286203960</v>
      </c>
      <c r="D51801" t="s">
        <v>111324</v>
      </c>
      <c r="E51801" t="s">
        <v>115050</v>
      </c>
      <c r="F51801">
        <v>394</v>
      </c>
      <c r="G51801" t="s">
        <v>168366</v>
      </c>
      <c r="H51801" t="s">
        <v>224016</v>
      </c>
      <c r="I51801" t="s">
        <v>263638</v>
      </c>
      <c r="J51801" t="s">
        <v>318103</v>
      </c>
    </row>
    <row r="51802" spans="1:10">
      <c r="A51802" t="s">
        <v>51432</v>
      </c>
      <c r="B51802" t="s">
        <v>106914</v>
      </c>
      <c r="C51802">
        <v>286203841</v>
      </c>
      <c r="D51802" t="s">
        <v>111329</v>
      </c>
      <c r="E51802" t="s">
        <v>112689</v>
      </c>
      <c r="F51802">
        <v>128</v>
      </c>
      <c r="G51802" t="s">
        <v>168367</v>
      </c>
      <c r="H51802" t="s">
        <v>224017</v>
      </c>
      <c r="J51802" t="s">
        <v>318104</v>
      </c>
    </row>
    <row r="51803" spans="1:10">
      <c r="A51803" t="s">
        <v>51433</v>
      </c>
      <c r="B51803" t="s">
        <v>106915</v>
      </c>
      <c r="C51803">
        <v>286204181</v>
      </c>
      <c r="D51803" t="s">
        <v>111329</v>
      </c>
      <c r="E51803" t="s">
        <v>112778</v>
      </c>
      <c r="F51803">
        <v>27</v>
      </c>
      <c r="G51803" t="s">
        <v>168368</v>
      </c>
      <c r="H51803" t="s">
        <v>224018</v>
      </c>
      <c r="J51803" t="s">
        <v>318105</v>
      </c>
    </row>
    <row r="51804" spans="1:10">
      <c r="A51804" t="s">
        <v>51434</v>
      </c>
      <c r="B51804" t="s">
        <v>106916</v>
      </c>
      <c r="C51804">
        <v>285813751</v>
      </c>
      <c r="D51804" t="s">
        <v>112326</v>
      </c>
      <c r="E51804" t="s">
        <v>112326</v>
      </c>
      <c r="F51804">
        <v>497</v>
      </c>
      <c r="G51804" t="s">
        <v>168369</v>
      </c>
      <c r="H51804" t="s">
        <v>224019</v>
      </c>
      <c r="I51804" t="s">
        <v>263639</v>
      </c>
      <c r="J51804" t="s">
        <v>318106</v>
      </c>
    </row>
    <row r="51805" spans="1:10">
      <c r="A51805" t="s">
        <v>51435</v>
      </c>
      <c r="B51805" t="s">
        <v>106917</v>
      </c>
      <c r="C51805">
        <v>286204067</v>
      </c>
      <c r="F51805">
        <v>24</v>
      </c>
      <c r="G51805" t="s">
        <v>168370</v>
      </c>
      <c r="H51805" t="s">
        <v>224020</v>
      </c>
      <c r="I51805" t="s">
        <v>263640</v>
      </c>
      <c r="J51805" t="s">
        <v>318107</v>
      </c>
    </row>
    <row r="51806" spans="1:10">
      <c r="A51806" t="s">
        <v>51436</v>
      </c>
      <c r="B51806" t="s">
        <v>106918</v>
      </c>
      <c r="C51806">
        <v>284044513</v>
      </c>
      <c r="D51806" t="s">
        <v>111338</v>
      </c>
      <c r="E51806" t="s">
        <v>116541</v>
      </c>
      <c r="F51806">
        <v>73</v>
      </c>
      <c r="G51806" t="s">
        <v>168371</v>
      </c>
      <c r="H51806" t="s">
        <v>224021</v>
      </c>
      <c r="I51806" t="s">
        <v>263641</v>
      </c>
      <c r="J51806" t="s">
        <v>318108</v>
      </c>
    </row>
    <row r="51807" spans="1:10">
      <c r="A51807" t="s">
        <v>51437</v>
      </c>
      <c r="B51807" t="s">
        <v>106919</v>
      </c>
      <c r="C51807">
        <v>286203813</v>
      </c>
      <c r="D51807" t="s">
        <v>111334</v>
      </c>
      <c r="E51807" t="s">
        <v>112722</v>
      </c>
      <c r="F51807">
        <v>235</v>
      </c>
      <c r="G51807" t="s">
        <v>168372</v>
      </c>
      <c r="H51807" t="s">
        <v>224022</v>
      </c>
      <c r="I51807" t="s">
        <v>263642</v>
      </c>
      <c r="J51807" t="s">
        <v>318109</v>
      </c>
    </row>
    <row r="51808" spans="1:10">
      <c r="A51808" t="s">
        <v>51438</v>
      </c>
      <c r="B51808" t="s">
        <v>106920</v>
      </c>
      <c r="C51808">
        <v>286203873</v>
      </c>
      <c r="D51808" t="s">
        <v>111332</v>
      </c>
      <c r="E51808" t="s">
        <v>116405</v>
      </c>
      <c r="F51808">
        <v>184</v>
      </c>
      <c r="G51808" t="s">
        <v>168373</v>
      </c>
      <c r="H51808" t="s">
        <v>224023</v>
      </c>
      <c r="I51808" t="s">
        <v>263643</v>
      </c>
      <c r="J51808" t="s">
        <v>318110</v>
      </c>
    </row>
    <row r="51809" spans="1:10">
      <c r="A51809" t="s">
        <v>51439</v>
      </c>
      <c r="B51809" t="s">
        <v>106921</v>
      </c>
      <c r="C51809">
        <v>284044673</v>
      </c>
      <c r="D51809" t="s">
        <v>111342</v>
      </c>
      <c r="E51809" t="s">
        <v>117258</v>
      </c>
      <c r="F51809">
        <v>51</v>
      </c>
      <c r="G51809" t="s">
        <v>168374</v>
      </c>
      <c r="H51809" t="s">
        <v>224024</v>
      </c>
      <c r="I51809" t="s">
        <v>263644</v>
      </c>
      <c r="J51809" t="s">
        <v>318111</v>
      </c>
    </row>
    <row r="51810" spans="1:10">
      <c r="A51810" t="s">
        <v>51440</v>
      </c>
      <c r="B51810" t="s">
        <v>106922</v>
      </c>
      <c r="C51810">
        <v>284129952</v>
      </c>
      <c r="F51810">
        <v>157</v>
      </c>
      <c r="G51810" t="s">
        <v>168375</v>
      </c>
      <c r="H51810" t="s">
        <v>224025</v>
      </c>
      <c r="I51810" t="s">
        <v>263645</v>
      </c>
      <c r="J51810" t="s">
        <v>318112</v>
      </c>
    </row>
    <row r="51811" spans="1:10">
      <c r="A51811" t="s">
        <v>51441</v>
      </c>
      <c r="B51811" t="s">
        <v>106923</v>
      </c>
      <c r="C51811">
        <v>286204097</v>
      </c>
      <c r="D51811" t="s">
        <v>111338</v>
      </c>
      <c r="E51811" t="s">
        <v>116339</v>
      </c>
      <c r="F51811">
        <v>137</v>
      </c>
      <c r="G51811" t="s">
        <v>168376</v>
      </c>
      <c r="H51811" t="s">
        <v>224026</v>
      </c>
      <c r="I51811" t="s">
        <v>263646</v>
      </c>
      <c r="J51811" t="s">
        <v>318113</v>
      </c>
    </row>
    <row r="51812" spans="1:10">
      <c r="A51812" t="s">
        <v>51442</v>
      </c>
      <c r="B51812" t="s">
        <v>106924</v>
      </c>
      <c r="C51812">
        <v>286203785</v>
      </c>
      <c r="D51812" t="s">
        <v>111423</v>
      </c>
      <c r="E51812" t="s">
        <v>117298</v>
      </c>
      <c r="F51812">
        <v>298</v>
      </c>
      <c r="G51812" t="s">
        <v>168377</v>
      </c>
      <c r="H51812" t="s">
        <v>224027</v>
      </c>
      <c r="I51812" t="s">
        <v>263647</v>
      </c>
      <c r="J51812" t="s">
        <v>318114</v>
      </c>
    </row>
    <row r="51813" spans="1:10">
      <c r="A51813" t="s">
        <v>51443</v>
      </c>
      <c r="B51813" t="s">
        <v>106925</v>
      </c>
      <c r="C51813">
        <v>286203977</v>
      </c>
      <c r="F51813">
        <v>162</v>
      </c>
      <c r="G51813" t="s">
        <v>168378</v>
      </c>
      <c r="H51813" t="s">
        <v>224028</v>
      </c>
      <c r="I51813" t="s">
        <v>263648</v>
      </c>
      <c r="J51813" t="s">
        <v>318115</v>
      </c>
    </row>
    <row r="51814" spans="1:10">
      <c r="A51814" t="s">
        <v>51444</v>
      </c>
      <c r="B51814" t="s">
        <v>106926</v>
      </c>
      <c r="C51814">
        <v>285765025</v>
      </c>
      <c r="D51814" t="s">
        <v>111334</v>
      </c>
      <c r="E51814" t="s">
        <v>116460</v>
      </c>
      <c r="F51814">
        <v>922</v>
      </c>
      <c r="G51814" t="s">
        <v>168379</v>
      </c>
      <c r="H51814" t="s">
        <v>224029</v>
      </c>
      <c r="I51814" t="s">
        <v>263649</v>
      </c>
      <c r="J51814" t="s">
        <v>318116</v>
      </c>
    </row>
    <row r="51815" spans="1:10">
      <c r="A51815" t="s">
        <v>51445</v>
      </c>
      <c r="B51815" t="s">
        <v>106927</v>
      </c>
      <c r="C51815">
        <v>285764264</v>
      </c>
      <c r="D51815" t="s">
        <v>111341</v>
      </c>
      <c r="E51815" t="s">
        <v>117299</v>
      </c>
      <c r="F51815">
        <v>36</v>
      </c>
      <c r="G51815" t="s">
        <v>168380</v>
      </c>
      <c r="H51815" t="s">
        <v>224030</v>
      </c>
      <c r="I51815" t="s">
        <v>263650</v>
      </c>
      <c r="J51815" t="s">
        <v>318117</v>
      </c>
    </row>
    <row r="51816" spans="1:10">
      <c r="A51816" t="s">
        <v>51446</v>
      </c>
      <c r="B51816" t="s">
        <v>106928</v>
      </c>
      <c r="C51816">
        <v>285764225</v>
      </c>
      <c r="D51816" t="s">
        <v>112365</v>
      </c>
      <c r="E51816" t="s">
        <v>112365</v>
      </c>
      <c r="F51816">
        <v>5965</v>
      </c>
      <c r="G51816" t="s">
        <v>168381</v>
      </c>
      <c r="H51816" t="s">
        <v>224031</v>
      </c>
      <c r="I51816" t="s">
        <v>263651</v>
      </c>
      <c r="J51816" t="s">
        <v>318118</v>
      </c>
    </row>
    <row r="51817" spans="1:10">
      <c r="A51817" t="s">
        <v>51447</v>
      </c>
      <c r="B51817" t="s">
        <v>106929</v>
      </c>
      <c r="C51817">
        <v>286204099</v>
      </c>
      <c r="D51817" t="s">
        <v>112286</v>
      </c>
      <c r="E51817" t="s">
        <v>116432</v>
      </c>
      <c r="F51817">
        <v>886</v>
      </c>
      <c r="G51817" t="s">
        <v>168382</v>
      </c>
      <c r="H51817" t="s">
        <v>224032</v>
      </c>
      <c r="I51817" t="s">
        <v>263652</v>
      </c>
      <c r="J51817" t="s">
        <v>318119</v>
      </c>
    </row>
    <row r="51818" spans="1:10">
      <c r="A51818" t="s">
        <v>51448</v>
      </c>
      <c r="B51818" t="s">
        <v>106930</v>
      </c>
      <c r="C51818">
        <v>282422116</v>
      </c>
      <c r="D51818" t="s">
        <v>111362</v>
      </c>
      <c r="E51818" t="s">
        <v>112772</v>
      </c>
      <c r="F51818">
        <v>84</v>
      </c>
      <c r="G51818" t="s">
        <v>168383</v>
      </c>
      <c r="H51818" t="s">
        <v>224033</v>
      </c>
      <c r="I51818" t="s">
        <v>263653</v>
      </c>
      <c r="J51818" t="s">
        <v>318120</v>
      </c>
    </row>
    <row r="51819" spans="1:10">
      <c r="A51819" t="s">
        <v>51449</v>
      </c>
      <c r="B51819" t="s">
        <v>106931</v>
      </c>
      <c r="C51819">
        <v>285758611</v>
      </c>
      <c r="F51819">
        <v>27</v>
      </c>
      <c r="G51819" t="s">
        <v>168384</v>
      </c>
      <c r="H51819" t="s">
        <v>224034</v>
      </c>
      <c r="I51819" t="s">
        <v>263654</v>
      </c>
      <c r="J51819" t="s">
        <v>318121</v>
      </c>
    </row>
    <row r="51820" spans="1:10">
      <c r="A51820" t="s">
        <v>51450</v>
      </c>
      <c r="B51820" t="s">
        <v>106932</v>
      </c>
      <c r="C51820">
        <v>283104614</v>
      </c>
      <c r="D51820" t="s">
        <v>111329</v>
      </c>
      <c r="E51820" t="s">
        <v>112778</v>
      </c>
      <c r="F51820">
        <v>275</v>
      </c>
      <c r="G51820" t="s">
        <v>168385</v>
      </c>
      <c r="H51820" t="s">
        <v>224035</v>
      </c>
      <c r="I51820" t="s">
        <v>263655</v>
      </c>
      <c r="J51820" t="s">
        <v>318122</v>
      </c>
    </row>
    <row r="51821" spans="1:10">
      <c r="A51821" t="s">
        <v>51451</v>
      </c>
      <c r="B51821" t="s">
        <v>106933</v>
      </c>
      <c r="C51821">
        <v>285754366</v>
      </c>
      <c r="D51821" t="s">
        <v>111332</v>
      </c>
      <c r="E51821" t="s">
        <v>112725</v>
      </c>
      <c r="F51821">
        <v>181</v>
      </c>
      <c r="G51821" t="s">
        <v>168386</v>
      </c>
      <c r="H51821" t="s">
        <v>224036</v>
      </c>
      <c r="I51821" t="s">
        <v>263656</v>
      </c>
      <c r="J51821" t="s">
        <v>318123</v>
      </c>
    </row>
    <row r="51822" spans="1:10">
      <c r="A51822" t="s">
        <v>51452</v>
      </c>
      <c r="B51822" t="s">
        <v>106934</v>
      </c>
      <c r="C51822">
        <v>285753959</v>
      </c>
      <c r="D51822" t="s">
        <v>111334</v>
      </c>
      <c r="E51822" t="s">
        <v>116436</v>
      </c>
      <c r="F51822">
        <v>184</v>
      </c>
      <c r="G51822" t="s">
        <v>168387</v>
      </c>
      <c r="H51822" t="s">
        <v>224037</v>
      </c>
      <c r="I51822" t="s">
        <v>263657</v>
      </c>
      <c r="J51822" t="s">
        <v>318124</v>
      </c>
    </row>
    <row r="51823" spans="1:10">
      <c r="A51823" t="s">
        <v>51453</v>
      </c>
      <c r="B51823" t="s">
        <v>106935</v>
      </c>
      <c r="C51823">
        <v>285752682</v>
      </c>
      <c r="F51823">
        <v>108</v>
      </c>
      <c r="G51823" t="s">
        <v>168388</v>
      </c>
      <c r="H51823" t="s">
        <v>224038</v>
      </c>
      <c r="I51823" t="s">
        <v>263658</v>
      </c>
      <c r="J51823" t="s">
        <v>318125</v>
      </c>
    </row>
    <row r="51824" spans="1:10">
      <c r="A51824" t="s">
        <v>51454</v>
      </c>
      <c r="B51824" t="s">
        <v>106936</v>
      </c>
      <c r="C51824">
        <v>285274500</v>
      </c>
      <c r="D51824" t="s">
        <v>111478</v>
      </c>
      <c r="E51824" t="s">
        <v>117300</v>
      </c>
      <c r="F51824">
        <v>48</v>
      </c>
      <c r="G51824" t="s">
        <v>168389</v>
      </c>
      <c r="H51824" t="s">
        <v>224039</v>
      </c>
      <c r="I51824" t="s">
        <v>263659</v>
      </c>
      <c r="J51824" t="s">
        <v>318126</v>
      </c>
    </row>
    <row r="51825" spans="1:10">
      <c r="A51825" t="s">
        <v>51455</v>
      </c>
      <c r="B51825" t="s">
        <v>106937</v>
      </c>
      <c r="C51825">
        <v>284200575</v>
      </c>
      <c r="F51825">
        <v>75</v>
      </c>
      <c r="G51825" t="s">
        <v>168390</v>
      </c>
      <c r="H51825" t="s">
        <v>224040</v>
      </c>
      <c r="J51825" t="s">
        <v>318127</v>
      </c>
    </row>
    <row r="51826" spans="1:10">
      <c r="A51826" t="s">
        <v>51456</v>
      </c>
      <c r="B51826" t="s">
        <v>106938</v>
      </c>
      <c r="C51826">
        <v>286203907</v>
      </c>
      <c r="D51826" t="s">
        <v>111340</v>
      </c>
      <c r="E51826" t="s">
        <v>112705</v>
      </c>
      <c r="F51826">
        <v>114</v>
      </c>
      <c r="G51826" t="s">
        <v>168391</v>
      </c>
      <c r="H51826" t="s">
        <v>224041</v>
      </c>
      <c r="I51826" t="s">
        <v>263660</v>
      </c>
      <c r="J51826" t="s">
        <v>318128</v>
      </c>
    </row>
    <row r="51827" spans="1:10">
      <c r="A51827" t="s">
        <v>51457</v>
      </c>
      <c r="B51827" t="s">
        <v>106939</v>
      </c>
      <c r="C51827">
        <v>286203969</v>
      </c>
      <c r="D51827" t="s">
        <v>111342</v>
      </c>
      <c r="E51827" t="s">
        <v>112810</v>
      </c>
      <c r="F51827">
        <v>53</v>
      </c>
      <c r="G51827" t="s">
        <v>168392</v>
      </c>
      <c r="H51827" t="s">
        <v>224042</v>
      </c>
      <c r="I51827" t="s">
        <v>263661</v>
      </c>
      <c r="J51827" t="s">
        <v>318129</v>
      </c>
    </row>
    <row r="51828" spans="1:10">
      <c r="A51828" t="s">
        <v>51458</v>
      </c>
      <c r="B51828" t="s">
        <v>106940</v>
      </c>
      <c r="C51828">
        <v>286204030</v>
      </c>
      <c r="D51828" t="s">
        <v>111324</v>
      </c>
      <c r="E51828" t="s">
        <v>116513</v>
      </c>
      <c r="F51828">
        <v>109</v>
      </c>
      <c r="G51828" t="s">
        <v>168393</v>
      </c>
      <c r="H51828" t="s">
        <v>224043</v>
      </c>
      <c r="I51828" t="s">
        <v>263662</v>
      </c>
      <c r="J51828" t="s">
        <v>318130</v>
      </c>
    </row>
    <row r="51829" spans="1:10">
      <c r="A51829" t="s">
        <v>51459</v>
      </c>
      <c r="B51829" t="s">
        <v>106941</v>
      </c>
      <c r="C51829">
        <v>286204088</v>
      </c>
      <c r="D51829" t="s">
        <v>111342</v>
      </c>
      <c r="E51829" t="s">
        <v>116444</v>
      </c>
      <c r="F51829">
        <v>683</v>
      </c>
      <c r="G51829" t="s">
        <v>168394</v>
      </c>
      <c r="H51829" t="s">
        <v>224044</v>
      </c>
      <c r="I51829" t="s">
        <v>263663</v>
      </c>
      <c r="J51829" t="s">
        <v>318131</v>
      </c>
    </row>
    <row r="51830" spans="1:10">
      <c r="A51830" t="s">
        <v>51460</v>
      </c>
      <c r="B51830" t="s">
        <v>106942</v>
      </c>
      <c r="C51830">
        <v>286203783</v>
      </c>
      <c r="D51830" t="s">
        <v>111342</v>
      </c>
      <c r="E51830" t="s">
        <v>116444</v>
      </c>
      <c r="F51830">
        <v>173</v>
      </c>
      <c r="G51830" t="s">
        <v>168395</v>
      </c>
      <c r="H51830" t="s">
        <v>224045</v>
      </c>
      <c r="I51830" t="s">
        <v>263664</v>
      </c>
      <c r="J51830" t="s">
        <v>318132</v>
      </c>
    </row>
    <row r="51831" spans="1:10">
      <c r="A51831" t="s">
        <v>51461</v>
      </c>
      <c r="B51831" t="s">
        <v>106943</v>
      </c>
      <c r="C51831">
        <v>286204143</v>
      </c>
      <c r="F51831">
        <v>302</v>
      </c>
      <c r="G51831" t="s">
        <v>168396</v>
      </c>
      <c r="H51831" t="s">
        <v>224046</v>
      </c>
      <c r="I51831" t="s">
        <v>263665</v>
      </c>
      <c r="J51831" t="s">
        <v>318133</v>
      </c>
    </row>
    <row r="51832" spans="1:10">
      <c r="A51832" t="s">
        <v>51462</v>
      </c>
      <c r="B51832" t="s">
        <v>106944</v>
      </c>
      <c r="C51832">
        <v>286203778</v>
      </c>
      <c r="D51832" t="s">
        <v>111362</v>
      </c>
      <c r="E51832" t="s">
        <v>114972</v>
      </c>
      <c r="F51832">
        <v>143</v>
      </c>
      <c r="G51832" t="s">
        <v>168397</v>
      </c>
      <c r="H51832" t="s">
        <v>224047</v>
      </c>
      <c r="I51832" t="s">
        <v>263666</v>
      </c>
      <c r="J51832" t="s">
        <v>318134</v>
      </c>
    </row>
    <row r="51833" spans="1:10">
      <c r="A51833" t="s">
        <v>51463</v>
      </c>
      <c r="B51833" t="s">
        <v>106945</v>
      </c>
      <c r="C51833">
        <v>286204114</v>
      </c>
      <c r="D51833" t="s">
        <v>111342</v>
      </c>
      <c r="E51833" t="s">
        <v>116502</v>
      </c>
      <c r="F51833">
        <v>125</v>
      </c>
      <c r="G51833" t="s">
        <v>168398</v>
      </c>
      <c r="H51833" t="s">
        <v>224048</v>
      </c>
      <c r="I51833" t="s">
        <v>263667</v>
      </c>
      <c r="J51833" t="s">
        <v>318135</v>
      </c>
    </row>
    <row r="51834" spans="1:10">
      <c r="A51834" t="s">
        <v>51464</v>
      </c>
      <c r="B51834" t="s">
        <v>106946</v>
      </c>
      <c r="C51834">
        <v>284203625</v>
      </c>
      <c r="D51834" t="s">
        <v>112570</v>
      </c>
      <c r="E51834" t="s">
        <v>117301</v>
      </c>
      <c r="F51834">
        <v>689</v>
      </c>
      <c r="G51834" t="s">
        <v>168399</v>
      </c>
      <c r="H51834" t="s">
        <v>224049</v>
      </c>
      <c r="I51834" t="s">
        <v>263668</v>
      </c>
      <c r="J51834" t="s">
        <v>318136</v>
      </c>
    </row>
    <row r="51835" spans="1:10">
      <c r="A51835" t="s">
        <v>51465</v>
      </c>
      <c r="B51835" t="s">
        <v>106947</v>
      </c>
      <c r="C51835">
        <v>283763587</v>
      </c>
      <c r="D51835" t="s">
        <v>111362</v>
      </c>
      <c r="E51835" t="s">
        <v>112797</v>
      </c>
      <c r="F51835">
        <v>811</v>
      </c>
      <c r="G51835" t="s">
        <v>168400</v>
      </c>
      <c r="H51835" t="s">
        <v>224050</v>
      </c>
      <c r="I51835" t="s">
        <v>263669</v>
      </c>
      <c r="J51835" t="s">
        <v>318137</v>
      </c>
    </row>
    <row r="51836" spans="1:10">
      <c r="A51836" t="s">
        <v>51466</v>
      </c>
      <c r="B51836" t="s">
        <v>106948</v>
      </c>
      <c r="C51836">
        <v>286204180</v>
      </c>
      <c r="D51836" t="s">
        <v>111324</v>
      </c>
      <c r="E51836" t="s">
        <v>115050</v>
      </c>
      <c r="F51836">
        <v>198</v>
      </c>
      <c r="G51836" t="s">
        <v>168401</v>
      </c>
      <c r="H51836" t="s">
        <v>224051</v>
      </c>
      <c r="I51836" t="s">
        <v>263670</v>
      </c>
      <c r="J51836" t="s">
        <v>318138</v>
      </c>
    </row>
    <row r="51837" spans="1:10">
      <c r="A51837" t="s">
        <v>51467</v>
      </c>
      <c r="B51837" t="s">
        <v>106949</v>
      </c>
      <c r="C51837">
        <v>286203995</v>
      </c>
      <c r="F51837">
        <v>233</v>
      </c>
      <c r="G51837" t="s">
        <v>168402</v>
      </c>
      <c r="H51837" t="s">
        <v>224052</v>
      </c>
      <c r="I51837" t="s">
        <v>263671</v>
      </c>
      <c r="J51837" t="s">
        <v>318139</v>
      </c>
    </row>
    <row r="51838" spans="1:10">
      <c r="A51838" t="s">
        <v>51468</v>
      </c>
      <c r="B51838" t="s">
        <v>106950</v>
      </c>
      <c r="C51838">
        <v>286204033</v>
      </c>
      <c r="F51838">
        <v>120</v>
      </c>
      <c r="G51838" t="s">
        <v>168403</v>
      </c>
      <c r="H51838" t="s">
        <v>224053</v>
      </c>
      <c r="I51838" t="s">
        <v>263672</v>
      </c>
      <c r="J51838" t="s">
        <v>318140</v>
      </c>
    </row>
    <row r="51839" spans="1:10">
      <c r="A51839" t="s">
        <v>51469</v>
      </c>
      <c r="B51839" t="s">
        <v>106951</v>
      </c>
      <c r="C51839">
        <v>286204224</v>
      </c>
      <c r="D51839" t="s">
        <v>111324</v>
      </c>
      <c r="E51839" t="s">
        <v>116292</v>
      </c>
      <c r="F51839">
        <v>145</v>
      </c>
      <c r="G51839" t="s">
        <v>168404</v>
      </c>
      <c r="H51839" t="s">
        <v>224054</v>
      </c>
      <c r="J51839" t="s">
        <v>318141</v>
      </c>
    </row>
    <row r="51840" spans="1:10">
      <c r="A51840" t="s">
        <v>51470</v>
      </c>
      <c r="B51840" t="s">
        <v>106952</v>
      </c>
      <c r="C51840">
        <v>286204130</v>
      </c>
      <c r="F51840">
        <v>153</v>
      </c>
      <c r="G51840" t="s">
        <v>168405</v>
      </c>
      <c r="H51840" t="s">
        <v>224055</v>
      </c>
      <c r="I51840" t="s">
        <v>263673</v>
      </c>
      <c r="J51840" t="s">
        <v>318142</v>
      </c>
    </row>
    <row r="51841" spans="1:10">
      <c r="A51841" t="s">
        <v>51471</v>
      </c>
      <c r="B51841" t="s">
        <v>106953</v>
      </c>
      <c r="C51841">
        <v>286204140</v>
      </c>
      <c r="D51841" t="s">
        <v>111340</v>
      </c>
      <c r="E51841" t="s">
        <v>112803</v>
      </c>
      <c r="F51841">
        <v>19</v>
      </c>
      <c r="G51841" t="s">
        <v>168406</v>
      </c>
      <c r="H51841" t="s">
        <v>224056</v>
      </c>
      <c r="I51841" t="s">
        <v>263674</v>
      </c>
      <c r="J51841" t="s">
        <v>318143</v>
      </c>
    </row>
    <row r="51842" spans="1:10">
      <c r="A51842" t="s">
        <v>44386</v>
      </c>
      <c r="B51842" t="s">
        <v>106954</v>
      </c>
      <c r="C51842">
        <v>286203775</v>
      </c>
      <c r="D51842" t="s">
        <v>111325</v>
      </c>
      <c r="E51842" t="s">
        <v>112554</v>
      </c>
      <c r="F51842">
        <v>55</v>
      </c>
      <c r="G51842" t="s">
        <v>168407</v>
      </c>
      <c r="H51842" t="s">
        <v>224057</v>
      </c>
      <c r="I51842" t="s">
        <v>263675</v>
      </c>
      <c r="J51842" t="s">
        <v>318144</v>
      </c>
    </row>
    <row r="51843" spans="1:10">
      <c r="A51843" t="s">
        <v>51472</v>
      </c>
      <c r="B51843" t="s">
        <v>106955</v>
      </c>
      <c r="C51843">
        <v>286203910</v>
      </c>
      <c r="D51843" t="s">
        <v>111324</v>
      </c>
      <c r="E51843" t="s">
        <v>112687</v>
      </c>
      <c r="F51843">
        <v>259</v>
      </c>
      <c r="G51843" t="s">
        <v>168408</v>
      </c>
      <c r="H51843" t="s">
        <v>224058</v>
      </c>
      <c r="I51843" t="s">
        <v>263676</v>
      </c>
      <c r="J51843" t="s">
        <v>318145</v>
      </c>
    </row>
    <row r="51844" spans="1:10">
      <c r="A51844" t="s">
        <v>51473</v>
      </c>
      <c r="B51844" t="s">
        <v>106956</v>
      </c>
      <c r="C51844">
        <v>286204058</v>
      </c>
      <c r="F51844">
        <v>24</v>
      </c>
      <c r="G51844" t="s">
        <v>168409</v>
      </c>
      <c r="H51844" t="s">
        <v>224059</v>
      </c>
      <c r="I51844" t="s">
        <v>263677</v>
      </c>
      <c r="J51844" t="s">
        <v>318146</v>
      </c>
    </row>
    <row r="51845" spans="1:10">
      <c r="A51845" t="s">
        <v>51474</v>
      </c>
      <c r="B51845" t="s">
        <v>106957</v>
      </c>
      <c r="C51845">
        <v>286203975</v>
      </c>
      <c r="F51845">
        <v>75</v>
      </c>
      <c r="G51845" t="s">
        <v>168410</v>
      </c>
      <c r="H51845" t="s">
        <v>224060</v>
      </c>
      <c r="I51845" t="s">
        <v>263678</v>
      </c>
      <c r="J51845" t="s">
        <v>318147</v>
      </c>
    </row>
    <row r="51846" spans="1:10">
      <c r="A51846" t="s">
        <v>51475</v>
      </c>
      <c r="B51846" t="s">
        <v>106958</v>
      </c>
      <c r="C51846">
        <v>286203896</v>
      </c>
      <c r="D51846" t="s">
        <v>111324</v>
      </c>
      <c r="E51846" t="s">
        <v>115057</v>
      </c>
      <c r="F51846">
        <v>52</v>
      </c>
      <c r="G51846" t="s">
        <v>168411</v>
      </c>
      <c r="H51846" t="s">
        <v>224061</v>
      </c>
      <c r="I51846" t="s">
        <v>263679</v>
      </c>
      <c r="J51846" t="s">
        <v>318148</v>
      </c>
    </row>
    <row r="51847" spans="1:10">
      <c r="A51847" t="s">
        <v>51476</v>
      </c>
      <c r="B51847" t="s">
        <v>106959</v>
      </c>
      <c r="C51847">
        <v>286203774</v>
      </c>
      <c r="D51847" t="s">
        <v>111353</v>
      </c>
      <c r="E51847" t="s">
        <v>117302</v>
      </c>
      <c r="F51847">
        <v>139</v>
      </c>
      <c r="G51847" t="s">
        <v>168412</v>
      </c>
      <c r="H51847" t="s">
        <v>224062</v>
      </c>
      <c r="I51847" t="s">
        <v>263680</v>
      </c>
      <c r="J51847" t="s">
        <v>318149</v>
      </c>
    </row>
    <row r="51848" spans="1:10">
      <c r="A51848" t="s">
        <v>51477</v>
      </c>
      <c r="B51848" t="s">
        <v>106960</v>
      </c>
      <c r="C51848">
        <v>286204167</v>
      </c>
      <c r="F51848">
        <v>556</v>
      </c>
      <c r="G51848" t="s">
        <v>168413</v>
      </c>
      <c r="H51848" t="s">
        <v>224063</v>
      </c>
      <c r="I51848" t="s">
        <v>263681</v>
      </c>
      <c r="J51848" t="s">
        <v>318150</v>
      </c>
    </row>
    <row r="51849" spans="1:10">
      <c r="A51849" t="s">
        <v>51478</v>
      </c>
      <c r="B51849" t="s">
        <v>106961</v>
      </c>
      <c r="C51849">
        <v>286203921</v>
      </c>
      <c r="F51849">
        <v>114</v>
      </c>
      <c r="G51849" t="s">
        <v>168414</v>
      </c>
      <c r="H51849" t="s">
        <v>224064</v>
      </c>
      <c r="I51849" t="s">
        <v>263682</v>
      </c>
      <c r="J51849" t="s">
        <v>318151</v>
      </c>
    </row>
    <row r="51850" spans="1:10">
      <c r="A51850" t="s">
        <v>51479</v>
      </c>
      <c r="B51850" t="s">
        <v>106962</v>
      </c>
      <c r="C51850">
        <v>286204249</v>
      </c>
      <c r="F51850">
        <v>328</v>
      </c>
      <c r="G51850" t="s">
        <v>168415</v>
      </c>
      <c r="H51850" t="s">
        <v>224065</v>
      </c>
      <c r="I51850" t="s">
        <v>263683</v>
      </c>
      <c r="J51850" t="s">
        <v>318152</v>
      </c>
    </row>
    <row r="51851" spans="1:10">
      <c r="A51851" t="s">
        <v>51480</v>
      </c>
      <c r="B51851" t="s">
        <v>106963</v>
      </c>
      <c r="C51851">
        <v>286204011</v>
      </c>
      <c r="D51851" t="s">
        <v>112002</v>
      </c>
      <c r="E51851" t="s">
        <v>117303</v>
      </c>
      <c r="F51851">
        <v>202</v>
      </c>
      <c r="G51851" t="s">
        <v>168416</v>
      </c>
      <c r="H51851" t="s">
        <v>224066</v>
      </c>
      <c r="J51851" t="s">
        <v>318153</v>
      </c>
    </row>
    <row r="51852" spans="1:10">
      <c r="A51852" t="s">
        <v>51481</v>
      </c>
      <c r="B51852" t="s">
        <v>106964</v>
      </c>
      <c r="C51852">
        <v>286203962</v>
      </c>
      <c r="F51852">
        <v>121</v>
      </c>
      <c r="G51852" t="s">
        <v>168417</v>
      </c>
      <c r="H51852" t="s">
        <v>224067</v>
      </c>
      <c r="I51852" t="s">
        <v>263684</v>
      </c>
      <c r="J51852" t="s">
        <v>318154</v>
      </c>
    </row>
    <row r="51853" spans="1:10">
      <c r="A51853" t="s">
        <v>51482</v>
      </c>
      <c r="B51853" t="s">
        <v>106965</v>
      </c>
      <c r="C51853">
        <v>286204100</v>
      </c>
      <c r="F51853">
        <v>86</v>
      </c>
      <c r="G51853" t="s">
        <v>168418</v>
      </c>
      <c r="H51853" t="s">
        <v>224068</v>
      </c>
      <c r="I51853" t="s">
        <v>263685</v>
      </c>
      <c r="J51853" t="s">
        <v>318155</v>
      </c>
    </row>
    <row r="51854" spans="1:10">
      <c r="A51854" t="s">
        <v>51483</v>
      </c>
      <c r="B51854" t="s">
        <v>106966</v>
      </c>
      <c r="C51854">
        <v>283396451</v>
      </c>
      <c r="F51854">
        <v>794</v>
      </c>
      <c r="G51854" t="s">
        <v>168419</v>
      </c>
      <c r="H51854" t="s">
        <v>224069</v>
      </c>
      <c r="I51854" t="s">
        <v>263686</v>
      </c>
      <c r="J51854" t="s">
        <v>318156</v>
      </c>
    </row>
    <row r="51855" spans="1:10">
      <c r="A51855" t="s">
        <v>51484</v>
      </c>
      <c r="B51855" t="s">
        <v>106967</v>
      </c>
      <c r="C51855">
        <v>282935151</v>
      </c>
      <c r="D51855" t="s">
        <v>111324</v>
      </c>
      <c r="E51855" t="s">
        <v>117304</v>
      </c>
      <c r="F51855">
        <v>7427</v>
      </c>
      <c r="G51855" t="s">
        <v>168420</v>
      </c>
      <c r="H51855" t="s">
        <v>224070</v>
      </c>
      <c r="I51855" t="s">
        <v>263687</v>
      </c>
      <c r="J51855" t="s">
        <v>318157</v>
      </c>
    </row>
    <row r="51856" spans="1:10">
      <c r="A51856" t="s">
        <v>51485</v>
      </c>
      <c r="B51856" t="s">
        <v>106968</v>
      </c>
      <c r="C51856">
        <v>282935612</v>
      </c>
      <c r="F51856">
        <v>366</v>
      </c>
      <c r="G51856" t="s">
        <v>168421</v>
      </c>
      <c r="H51856" t="s">
        <v>224071</v>
      </c>
      <c r="I51856" t="s">
        <v>263688</v>
      </c>
      <c r="J51856" t="s">
        <v>318158</v>
      </c>
    </row>
    <row r="51857" spans="1:10">
      <c r="A51857" t="s">
        <v>51486</v>
      </c>
      <c r="B51857" t="s">
        <v>106969</v>
      </c>
      <c r="C51857">
        <v>286203982</v>
      </c>
      <c r="F51857">
        <v>885</v>
      </c>
      <c r="G51857" t="s">
        <v>168422</v>
      </c>
      <c r="H51857" t="s">
        <v>224072</v>
      </c>
      <c r="I51857" t="s">
        <v>263689</v>
      </c>
      <c r="J51857" t="s">
        <v>318159</v>
      </c>
    </row>
    <row r="51858" spans="1:10">
      <c r="A51858" t="s">
        <v>51487</v>
      </c>
      <c r="B51858" t="s">
        <v>106970</v>
      </c>
      <c r="C51858">
        <v>285869739</v>
      </c>
      <c r="D51858" t="s">
        <v>111324</v>
      </c>
      <c r="E51858" t="s">
        <v>117221</v>
      </c>
      <c r="F51858">
        <v>95</v>
      </c>
      <c r="G51858" t="s">
        <v>168423</v>
      </c>
      <c r="H51858" t="s">
        <v>224073</v>
      </c>
      <c r="I51858" t="s">
        <v>263690</v>
      </c>
      <c r="J51858" t="s">
        <v>318160</v>
      </c>
    </row>
    <row r="51859" spans="1:10">
      <c r="A51859" t="s">
        <v>51488</v>
      </c>
      <c r="B51859" t="s">
        <v>106971</v>
      </c>
      <c r="C51859">
        <v>285869738</v>
      </c>
      <c r="F51859">
        <v>60</v>
      </c>
      <c r="G51859" t="s">
        <v>168424</v>
      </c>
      <c r="H51859" t="s">
        <v>224074</v>
      </c>
      <c r="I51859" t="s">
        <v>263691</v>
      </c>
      <c r="J51859" t="s">
        <v>318161</v>
      </c>
    </row>
    <row r="51860" spans="1:10">
      <c r="A51860" t="s">
        <v>51489</v>
      </c>
      <c r="B51860" t="s">
        <v>106972</v>
      </c>
      <c r="C51860">
        <v>282935382</v>
      </c>
      <c r="F51860">
        <v>1992</v>
      </c>
      <c r="G51860" t="s">
        <v>168425</v>
      </c>
      <c r="H51860" t="s">
        <v>224075</v>
      </c>
      <c r="I51860" t="s">
        <v>263692</v>
      </c>
      <c r="J51860" t="s">
        <v>318162</v>
      </c>
    </row>
    <row r="51861" spans="1:10">
      <c r="A51861" t="s">
        <v>51490</v>
      </c>
      <c r="B51861" t="s">
        <v>106973</v>
      </c>
      <c r="C51861">
        <v>285869737</v>
      </c>
      <c r="D51861" t="s">
        <v>111366</v>
      </c>
      <c r="E51861" t="s">
        <v>112769</v>
      </c>
      <c r="F51861">
        <v>73</v>
      </c>
      <c r="G51861" t="s">
        <v>168426</v>
      </c>
      <c r="H51861" t="s">
        <v>224076</v>
      </c>
      <c r="I51861" t="s">
        <v>263693</v>
      </c>
      <c r="J51861" t="s">
        <v>318163</v>
      </c>
    </row>
    <row r="51862" spans="1:10">
      <c r="A51862" t="s">
        <v>51491</v>
      </c>
      <c r="B51862" t="s">
        <v>106974</v>
      </c>
      <c r="C51862">
        <v>284044013</v>
      </c>
      <c r="D51862" t="s">
        <v>111324</v>
      </c>
      <c r="E51862" t="s">
        <v>115977</v>
      </c>
      <c r="F51862">
        <v>16</v>
      </c>
      <c r="G51862" t="s">
        <v>168427</v>
      </c>
      <c r="H51862" t="s">
        <v>224077</v>
      </c>
      <c r="I51862" t="s">
        <v>263694</v>
      </c>
      <c r="J51862" t="s">
        <v>318164</v>
      </c>
    </row>
    <row r="51863" spans="1:10">
      <c r="A51863" t="s">
        <v>51492</v>
      </c>
      <c r="B51863" t="s">
        <v>106975</v>
      </c>
      <c r="C51863">
        <v>286204089</v>
      </c>
      <c r="D51863" t="s">
        <v>112375</v>
      </c>
      <c r="E51863" t="s">
        <v>112375</v>
      </c>
      <c r="F51863">
        <v>118</v>
      </c>
      <c r="G51863" t="s">
        <v>168428</v>
      </c>
      <c r="H51863" t="s">
        <v>224078</v>
      </c>
      <c r="I51863" t="s">
        <v>263695</v>
      </c>
      <c r="J51863" t="s">
        <v>318165</v>
      </c>
    </row>
    <row r="51864" spans="1:10">
      <c r="A51864" t="s">
        <v>51493</v>
      </c>
      <c r="B51864" t="s">
        <v>106976</v>
      </c>
      <c r="C51864">
        <v>285869699</v>
      </c>
      <c r="D51864" t="s">
        <v>111356</v>
      </c>
      <c r="E51864" t="s">
        <v>112850</v>
      </c>
      <c r="F51864">
        <v>36</v>
      </c>
      <c r="G51864" t="s">
        <v>168429</v>
      </c>
      <c r="H51864" t="s">
        <v>224079</v>
      </c>
      <c r="I51864" t="s">
        <v>263696</v>
      </c>
      <c r="J51864" t="s">
        <v>318166</v>
      </c>
    </row>
    <row r="51865" spans="1:10">
      <c r="A51865" t="s">
        <v>51494</v>
      </c>
      <c r="B51865" t="s">
        <v>106977</v>
      </c>
      <c r="C51865">
        <v>286204199</v>
      </c>
      <c r="F51865">
        <v>62</v>
      </c>
      <c r="G51865" t="s">
        <v>168430</v>
      </c>
      <c r="H51865" t="s">
        <v>224080</v>
      </c>
      <c r="I51865" t="s">
        <v>263697</v>
      </c>
      <c r="J51865" t="s">
        <v>318167</v>
      </c>
    </row>
    <row r="51866" spans="1:10">
      <c r="A51866" t="s">
        <v>51495</v>
      </c>
      <c r="B51866" t="s">
        <v>106978</v>
      </c>
      <c r="C51866">
        <v>286204187</v>
      </c>
      <c r="D51866" t="s">
        <v>111351</v>
      </c>
      <c r="E51866" t="s">
        <v>114856</v>
      </c>
      <c r="F51866">
        <v>478</v>
      </c>
      <c r="G51866" t="s">
        <v>168431</v>
      </c>
      <c r="H51866" t="s">
        <v>224081</v>
      </c>
      <c r="I51866" t="s">
        <v>263698</v>
      </c>
      <c r="J51866" t="s">
        <v>318168</v>
      </c>
    </row>
    <row r="51867" spans="1:10">
      <c r="A51867" t="s">
        <v>51496</v>
      </c>
      <c r="B51867" t="s">
        <v>106979</v>
      </c>
      <c r="C51867">
        <v>285869706</v>
      </c>
      <c r="F51867">
        <v>208</v>
      </c>
      <c r="G51867" t="s">
        <v>168432</v>
      </c>
      <c r="H51867" t="s">
        <v>224082</v>
      </c>
      <c r="I51867" t="s">
        <v>263699</v>
      </c>
      <c r="J51867" t="s">
        <v>318169</v>
      </c>
    </row>
    <row r="51868" spans="1:10">
      <c r="A51868" t="s">
        <v>51497</v>
      </c>
      <c r="B51868" t="s">
        <v>106980</v>
      </c>
      <c r="C51868">
        <v>285869705</v>
      </c>
      <c r="D51868" t="s">
        <v>111324</v>
      </c>
      <c r="E51868" t="s">
        <v>112709</v>
      </c>
      <c r="F51868">
        <v>69</v>
      </c>
      <c r="G51868" t="s">
        <v>168433</v>
      </c>
      <c r="H51868" t="s">
        <v>224083</v>
      </c>
      <c r="I51868" t="s">
        <v>263700</v>
      </c>
      <c r="J51868" t="s">
        <v>318170</v>
      </c>
    </row>
    <row r="51869" spans="1:10">
      <c r="A51869" t="s">
        <v>51498</v>
      </c>
      <c r="B51869" t="s">
        <v>106981</v>
      </c>
      <c r="C51869">
        <v>285742308</v>
      </c>
      <c r="F51869">
        <v>7</v>
      </c>
      <c r="G51869" t="s">
        <v>168434</v>
      </c>
      <c r="H51869" t="s">
        <v>224084</v>
      </c>
      <c r="I51869" t="s">
        <v>263701</v>
      </c>
      <c r="J51869" t="s">
        <v>318171</v>
      </c>
    </row>
    <row r="51870" spans="1:10">
      <c r="A51870" t="s">
        <v>51499</v>
      </c>
      <c r="B51870" t="s">
        <v>106982</v>
      </c>
      <c r="C51870">
        <v>285869704</v>
      </c>
      <c r="F51870">
        <v>218</v>
      </c>
      <c r="G51870" t="s">
        <v>168435</v>
      </c>
      <c r="H51870" t="s">
        <v>224085</v>
      </c>
      <c r="I51870" t="s">
        <v>263702</v>
      </c>
      <c r="J51870" t="s">
        <v>318172</v>
      </c>
    </row>
    <row r="51871" spans="1:10">
      <c r="A51871" t="s">
        <v>51500</v>
      </c>
      <c r="B51871" t="s">
        <v>106983</v>
      </c>
      <c r="C51871">
        <v>285869702</v>
      </c>
      <c r="D51871" t="s">
        <v>111342</v>
      </c>
      <c r="E51871" t="s">
        <v>117305</v>
      </c>
      <c r="F51871">
        <v>64</v>
      </c>
      <c r="G51871" t="s">
        <v>168436</v>
      </c>
      <c r="H51871" t="s">
        <v>224086</v>
      </c>
      <c r="J51871" t="s">
        <v>318173</v>
      </c>
    </row>
    <row r="51872" spans="1:10">
      <c r="A51872" t="s">
        <v>51501</v>
      </c>
      <c r="B51872" t="s">
        <v>106984</v>
      </c>
      <c r="C51872">
        <v>286203888</v>
      </c>
      <c r="D51872" t="s">
        <v>111324</v>
      </c>
      <c r="E51872" t="s">
        <v>116486</v>
      </c>
      <c r="F51872">
        <v>171</v>
      </c>
      <c r="G51872" t="s">
        <v>168437</v>
      </c>
      <c r="H51872" t="s">
        <v>224087</v>
      </c>
      <c r="I51872" t="s">
        <v>263703</v>
      </c>
      <c r="J51872" t="s">
        <v>318174</v>
      </c>
    </row>
    <row r="51873" spans="1:10">
      <c r="A51873" t="s">
        <v>51502</v>
      </c>
      <c r="B51873" t="s">
        <v>106985</v>
      </c>
      <c r="C51873">
        <v>286203927</v>
      </c>
      <c r="D51873" t="s">
        <v>111329</v>
      </c>
      <c r="E51873" t="s">
        <v>112778</v>
      </c>
      <c r="F51873">
        <v>344</v>
      </c>
      <c r="G51873" t="s">
        <v>168438</v>
      </c>
      <c r="H51873" t="s">
        <v>224088</v>
      </c>
      <c r="I51873" t="s">
        <v>263704</v>
      </c>
      <c r="J51873" t="s">
        <v>318175</v>
      </c>
    </row>
    <row r="51874" spans="1:10">
      <c r="A51874" t="s">
        <v>51503</v>
      </c>
      <c r="B51874" t="s">
        <v>106986</v>
      </c>
      <c r="C51874">
        <v>286204179</v>
      </c>
      <c r="F51874">
        <v>73</v>
      </c>
      <c r="G51874" t="s">
        <v>168439</v>
      </c>
      <c r="H51874" t="s">
        <v>224089</v>
      </c>
      <c r="I51874" t="s">
        <v>263705</v>
      </c>
      <c r="J51874" t="s">
        <v>318176</v>
      </c>
    </row>
    <row r="51875" spans="1:10">
      <c r="A51875" t="s">
        <v>51504</v>
      </c>
      <c r="B51875" t="s">
        <v>106987</v>
      </c>
      <c r="C51875">
        <v>286204082</v>
      </c>
      <c r="D51875" t="s">
        <v>111343</v>
      </c>
      <c r="E51875" t="s">
        <v>116726</v>
      </c>
      <c r="F51875">
        <v>117</v>
      </c>
      <c r="G51875" t="s">
        <v>168440</v>
      </c>
      <c r="H51875" t="s">
        <v>224090</v>
      </c>
      <c r="I51875" t="s">
        <v>263706</v>
      </c>
      <c r="J51875" t="s">
        <v>318177</v>
      </c>
    </row>
    <row r="51876" spans="1:10">
      <c r="A51876" t="s">
        <v>51505</v>
      </c>
      <c r="B51876" t="s">
        <v>106988</v>
      </c>
      <c r="C51876">
        <v>286204161</v>
      </c>
      <c r="F51876">
        <v>23</v>
      </c>
      <c r="G51876" t="s">
        <v>168441</v>
      </c>
      <c r="H51876" t="s">
        <v>224091</v>
      </c>
      <c r="I51876" t="s">
        <v>263707</v>
      </c>
      <c r="J51876" t="s">
        <v>318178</v>
      </c>
    </row>
    <row r="51877" spans="1:10">
      <c r="A51877" t="s">
        <v>51506</v>
      </c>
      <c r="B51877" t="s">
        <v>106989</v>
      </c>
      <c r="C51877">
        <v>286204054</v>
      </c>
      <c r="D51877" t="s">
        <v>111347</v>
      </c>
      <c r="E51877" t="s">
        <v>116579</v>
      </c>
      <c r="F51877">
        <v>261</v>
      </c>
      <c r="G51877" t="s">
        <v>168442</v>
      </c>
      <c r="H51877" t="s">
        <v>224092</v>
      </c>
      <c r="I51877" t="s">
        <v>263708</v>
      </c>
      <c r="J51877" t="s">
        <v>318179</v>
      </c>
    </row>
    <row r="51878" spans="1:10">
      <c r="A51878" t="s">
        <v>51507</v>
      </c>
      <c r="B51878" t="s">
        <v>106990</v>
      </c>
      <c r="C51878">
        <v>286204198</v>
      </c>
      <c r="D51878" t="s">
        <v>111334</v>
      </c>
      <c r="E51878" t="s">
        <v>116623</v>
      </c>
      <c r="F51878">
        <v>855</v>
      </c>
      <c r="G51878" t="s">
        <v>168443</v>
      </c>
      <c r="H51878" t="s">
        <v>224093</v>
      </c>
      <c r="I51878" t="s">
        <v>263709</v>
      </c>
      <c r="J51878" t="s">
        <v>318180</v>
      </c>
    </row>
    <row r="51879" spans="1:10">
      <c r="A51879" t="s">
        <v>51508</v>
      </c>
      <c r="B51879" t="s">
        <v>106991</v>
      </c>
      <c r="C51879">
        <v>286204043</v>
      </c>
      <c r="D51879" t="s">
        <v>112571</v>
      </c>
      <c r="E51879" t="s">
        <v>117306</v>
      </c>
      <c r="F51879">
        <v>62</v>
      </c>
      <c r="G51879" t="s">
        <v>168444</v>
      </c>
      <c r="H51879" t="s">
        <v>224094</v>
      </c>
      <c r="I51879" t="s">
        <v>263710</v>
      </c>
      <c r="J51879" t="s">
        <v>318181</v>
      </c>
    </row>
    <row r="51880" spans="1:10">
      <c r="A51880" t="s">
        <v>51509</v>
      </c>
      <c r="B51880" t="s">
        <v>106992</v>
      </c>
      <c r="C51880">
        <v>286203979</v>
      </c>
      <c r="F51880">
        <v>94</v>
      </c>
      <c r="G51880" t="s">
        <v>168445</v>
      </c>
      <c r="H51880" t="s">
        <v>224095</v>
      </c>
      <c r="J51880" t="s">
        <v>318182</v>
      </c>
    </row>
    <row r="51881" spans="1:10">
      <c r="A51881" t="s">
        <v>51510</v>
      </c>
      <c r="B51881" t="s">
        <v>106993</v>
      </c>
      <c r="C51881">
        <v>286204247</v>
      </c>
      <c r="F51881">
        <v>610</v>
      </c>
      <c r="G51881" t="s">
        <v>168446</v>
      </c>
      <c r="H51881" t="s">
        <v>224096</v>
      </c>
      <c r="I51881" t="s">
        <v>263711</v>
      </c>
      <c r="J51881" t="s">
        <v>318183</v>
      </c>
    </row>
    <row r="51882" spans="1:10">
      <c r="A51882" t="s">
        <v>51511</v>
      </c>
      <c r="B51882" t="s">
        <v>106994</v>
      </c>
      <c r="C51882">
        <v>286203908</v>
      </c>
      <c r="D51882" t="s">
        <v>111323</v>
      </c>
      <c r="E51882" t="s">
        <v>116459</v>
      </c>
      <c r="F51882">
        <v>297</v>
      </c>
      <c r="G51882" t="s">
        <v>168447</v>
      </c>
      <c r="H51882" t="s">
        <v>224097</v>
      </c>
      <c r="I51882" t="s">
        <v>263712</v>
      </c>
      <c r="J51882" t="s">
        <v>318184</v>
      </c>
    </row>
    <row r="51883" spans="1:10">
      <c r="A51883" t="s">
        <v>51512</v>
      </c>
      <c r="B51883" t="s">
        <v>106995</v>
      </c>
      <c r="C51883">
        <v>283481223</v>
      </c>
      <c r="D51883" t="s">
        <v>111324</v>
      </c>
      <c r="E51883" t="s">
        <v>115050</v>
      </c>
      <c r="F51883">
        <v>61</v>
      </c>
      <c r="G51883" t="s">
        <v>168448</v>
      </c>
      <c r="H51883" t="s">
        <v>224098</v>
      </c>
      <c r="I51883" t="s">
        <v>263713</v>
      </c>
      <c r="J51883" t="s">
        <v>318185</v>
      </c>
    </row>
    <row r="51884" spans="1:10">
      <c r="A51884" t="s">
        <v>51513</v>
      </c>
      <c r="B51884" t="s">
        <v>106996</v>
      </c>
      <c r="C51884">
        <v>286203956</v>
      </c>
      <c r="F51884">
        <v>58</v>
      </c>
      <c r="G51884" t="s">
        <v>168449</v>
      </c>
      <c r="H51884" t="s">
        <v>224099</v>
      </c>
      <c r="I51884" t="s">
        <v>263714</v>
      </c>
      <c r="J51884" t="s">
        <v>318186</v>
      </c>
    </row>
    <row r="51885" spans="1:10">
      <c r="A51885" t="s">
        <v>51514</v>
      </c>
      <c r="B51885" t="s">
        <v>106997</v>
      </c>
      <c r="C51885">
        <v>220550594</v>
      </c>
      <c r="D51885" t="s">
        <v>111341</v>
      </c>
      <c r="E51885" t="s">
        <v>117299</v>
      </c>
      <c r="F51885">
        <v>128</v>
      </c>
      <c r="G51885" t="s">
        <v>168450</v>
      </c>
      <c r="H51885" t="s">
        <v>219101</v>
      </c>
      <c r="I51885" t="s">
        <v>263715</v>
      </c>
      <c r="J51885" t="s">
        <v>318187</v>
      </c>
    </row>
    <row r="51886" spans="1:10">
      <c r="A51886" t="s">
        <v>51515</v>
      </c>
      <c r="B51886" t="s">
        <v>106998</v>
      </c>
      <c r="C51886">
        <v>284203547</v>
      </c>
      <c r="F51886">
        <v>66</v>
      </c>
      <c r="G51886" t="s">
        <v>168451</v>
      </c>
      <c r="H51886" t="s">
        <v>224100</v>
      </c>
      <c r="I51886" t="s">
        <v>263716</v>
      </c>
      <c r="J51886" t="s">
        <v>318188</v>
      </c>
    </row>
    <row r="51887" spans="1:10">
      <c r="A51887" t="s">
        <v>51516</v>
      </c>
      <c r="B51887" t="s">
        <v>106999</v>
      </c>
      <c r="C51887">
        <v>285477356</v>
      </c>
      <c r="F51887">
        <v>202</v>
      </c>
      <c r="G51887" t="s">
        <v>168452</v>
      </c>
      <c r="H51887" t="s">
        <v>224101</v>
      </c>
      <c r="I51887" t="s">
        <v>263717</v>
      </c>
      <c r="J51887" t="s">
        <v>318189</v>
      </c>
    </row>
    <row r="51888" spans="1:10">
      <c r="A51888" t="s">
        <v>51517</v>
      </c>
      <c r="B51888" t="s">
        <v>107000</v>
      </c>
      <c r="C51888">
        <v>284008568</v>
      </c>
      <c r="D51888" t="s">
        <v>111342</v>
      </c>
      <c r="E51888" t="s">
        <v>112804</v>
      </c>
      <c r="F51888">
        <v>189</v>
      </c>
      <c r="G51888" t="s">
        <v>168453</v>
      </c>
      <c r="H51888" t="s">
        <v>224102</v>
      </c>
      <c r="I51888" t="s">
        <v>263718</v>
      </c>
      <c r="J51888" t="s">
        <v>318190</v>
      </c>
    </row>
    <row r="51889" spans="1:10">
      <c r="A51889" t="s">
        <v>338</v>
      </c>
      <c r="B51889" t="s">
        <v>56112</v>
      </c>
      <c r="C51889">
        <v>282423736</v>
      </c>
      <c r="D51889" t="s">
        <v>111341</v>
      </c>
      <c r="E51889" t="s">
        <v>112707</v>
      </c>
      <c r="F51889">
        <v>442</v>
      </c>
      <c r="G51889" t="s">
        <v>118010</v>
      </c>
      <c r="H51889" t="s">
        <v>173092</v>
      </c>
      <c r="J51889" t="s">
        <v>267775</v>
      </c>
    </row>
    <row r="51890" spans="1:10">
      <c r="A51890" t="s">
        <v>51518</v>
      </c>
      <c r="B51890" t="s">
        <v>107001</v>
      </c>
      <c r="C51890">
        <v>282423260</v>
      </c>
      <c r="D51890" t="s">
        <v>111332</v>
      </c>
      <c r="E51890" t="s">
        <v>116574</v>
      </c>
      <c r="F51890">
        <v>490</v>
      </c>
      <c r="G51890" t="s">
        <v>168454</v>
      </c>
      <c r="H51890" t="s">
        <v>224103</v>
      </c>
      <c r="I51890" t="s">
        <v>263719</v>
      </c>
      <c r="J51890" t="s">
        <v>318191</v>
      </c>
    </row>
    <row r="51891" spans="1:10">
      <c r="A51891" t="s">
        <v>51519</v>
      </c>
      <c r="B51891" t="s">
        <v>107002</v>
      </c>
      <c r="C51891">
        <v>286203965</v>
      </c>
      <c r="D51891" t="s">
        <v>111324</v>
      </c>
      <c r="E51891" t="s">
        <v>112845</v>
      </c>
      <c r="F51891">
        <v>182</v>
      </c>
      <c r="G51891" t="s">
        <v>168455</v>
      </c>
      <c r="H51891" t="s">
        <v>224104</v>
      </c>
      <c r="I51891" t="s">
        <v>263720</v>
      </c>
      <c r="J51891" t="s">
        <v>318192</v>
      </c>
    </row>
    <row r="51892" spans="1:10">
      <c r="A51892" t="s">
        <v>51520</v>
      </c>
      <c r="B51892" t="s">
        <v>107003</v>
      </c>
      <c r="C51892">
        <v>283480510</v>
      </c>
      <c r="F51892">
        <v>129</v>
      </c>
      <c r="G51892" t="s">
        <v>168456</v>
      </c>
      <c r="H51892" t="s">
        <v>224105</v>
      </c>
      <c r="I51892" t="s">
        <v>263721</v>
      </c>
      <c r="J51892" t="s">
        <v>318193</v>
      </c>
    </row>
    <row r="51893" spans="1:10">
      <c r="A51893" t="s">
        <v>51521</v>
      </c>
      <c r="B51893" t="s">
        <v>107004</v>
      </c>
      <c r="C51893">
        <v>286203940</v>
      </c>
      <c r="F51893">
        <v>111</v>
      </c>
      <c r="G51893" t="s">
        <v>168457</v>
      </c>
      <c r="H51893" t="s">
        <v>224106</v>
      </c>
      <c r="I51893" t="s">
        <v>263722</v>
      </c>
      <c r="J51893" t="s">
        <v>318194</v>
      </c>
    </row>
    <row r="51894" spans="1:10">
      <c r="A51894" t="s">
        <v>51522</v>
      </c>
      <c r="B51894" t="s">
        <v>107005</v>
      </c>
      <c r="C51894">
        <v>285739421</v>
      </c>
      <c r="D51894" t="s">
        <v>111362</v>
      </c>
      <c r="E51894" t="s">
        <v>112772</v>
      </c>
      <c r="F51894">
        <v>268</v>
      </c>
      <c r="G51894" t="s">
        <v>168458</v>
      </c>
      <c r="H51894" t="s">
        <v>224107</v>
      </c>
      <c r="I51894" t="s">
        <v>263723</v>
      </c>
      <c r="J51894" t="s">
        <v>318195</v>
      </c>
    </row>
    <row r="51895" spans="1:10">
      <c r="A51895" t="s">
        <v>51523</v>
      </c>
      <c r="B51895" t="s">
        <v>107006</v>
      </c>
      <c r="C51895">
        <v>286204076</v>
      </c>
      <c r="F51895">
        <v>85</v>
      </c>
      <c r="G51895" t="s">
        <v>168459</v>
      </c>
      <c r="H51895" t="s">
        <v>224108</v>
      </c>
      <c r="J51895" t="s">
        <v>318196</v>
      </c>
    </row>
    <row r="51896" spans="1:10">
      <c r="A51896" t="s">
        <v>51524</v>
      </c>
      <c r="B51896" t="s">
        <v>107007</v>
      </c>
      <c r="C51896">
        <v>286203912</v>
      </c>
      <c r="D51896" t="s">
        <v>111329</v>
      </c>
      <c r="E51896" t="s">
        <v>112689</v>
      </c>
      <c r="F51896">
        <v>27</v>
      </c>
      <c r="G51896" t="s">
        <v>168460</v>
      </c>
      <c r="H51896" t="s">
        <v>224109</v>
      </c>
      <c r="I51896" t="s">
        <v>263724</v>
      </c>
      <c r="J51896" t="s">
        <v>318197</v>
      </c>
    </row>
    <row r="51897" spans="1:10">
      <c r="A51897" t="s">
        <v>51525</v>
      </c>
      <c r="B51897" t="s">
        <v>107008</v>
      </c>
      <c r="C51897">
        <v>286203948</v>
      </c>
      <c r="F51897">
        <v>35</v>
      </c>
      <c r="G51897" t="s">
        <v>168461</v>
      </c>
      <c r="H51897" t="s">
        <v>224110</v>
      </c>
      <c r="I51897" t="s">
        <v>263725</v>
      </c>
      <c r="J51897" t="s">
        <v>318198</v>
      </c>
    </row>
    <row r="51898" spans="1:10">
      <c r="A51898" t="s">
        <v>51526</v>
      </c>
      <c r="B51898" t="s">
        <v>107009</v>
      </c>
      <c r="C51898">
        <v>286203773</v>
      </c>
      <c r="D51898" t="s">
        <v>111342</v>
      </c>
      <c r="E51898" t="s">
        <v>114399</v>
      </c>
      <c r="F51898">
        <v>288</v>
      </c>
      <c r="G51898" t="s">
        <v>168462</v>
      </c>
      <c r="H51898" t="s">
        <v>224111</v>
      </c>
      <c r="I51898" t="s">
        <v>263726</v>
      </c>
      <c r="J51898" t="s">
        <v>318199</v>
      </c>
    </row>
    <row r="51899" spans="1:10">
      <c r="A51899" t="s">
        <v>51527</v>
      </c>
      <c r="B51899" t="s">
        <v>107010</v>
      </c>
      <c r="C51899">
        <v>286204006</v>
      </c>
      <c r="D51899" t="s">
        <v>111324</v>
      </c>
      <c r="E51899" t="s">
        <v>115416</v>
      </c>
      <c r="F51899">
        <v>27</v>
      </c>
      <c r="G51899" t="s">
        <v>168463</v>
      </c>
      <c r="H51899" t="s">
        <v>224112</v>
      </c>
      <c r="I51899" t="s">
        <v>263727</v>
      </c>
      <c r="J51899" t="s">
        <v>318200</v>
      </c>
    </row>
    <row r="51900" spans="1:10">
      <c r="A51900" t="s">
        <v>51528</v>
      </c>
      <c r="B51900" t="s">
        <v>107011</v>
      </c>
      <c r="C51900">
        <v>286204093</v>
      </c>
      <c r="F51900">
        <v>43</v>
      </c>
      <c r="G51900" t="s">
        <v>168464</v>
      </c>
      <c r="H51900" t="s">
        <v>224113</v>
      </c>
      <c r="I51900" t="s">
        <v>263728</v>
      </c>
      <c r="J51900" t="s">
        <v>318201</v>
      </c>
    </row>
    <row r="51901" spans="1:10">
      <c r="A51901" t="s">
        <v>51529</v>
      </c>
      <c r="B51901" t="s">
        <v>107012</v>
      </c>
      <c r="C51901">
        <v>286204007</v>
      </c>
      <c r="D51901" t="s">
        <v>111340</v>
      </c>
      <c r="E51901" t="s">
        <v>112705</v>
      </c>
      <c r="F51901">
        <v>27</v>
      </c>
      <c r="G51901" t="s">
        <v>168465</v>
      </c>
      <c r="H51901" t="s">
        <v>224114</v>
      </c>
      <c r="I51901" t="s">
        <v>263729</v>
      </c>
      <c r="J51901" t="s">
        <v>318202</v>
      </c>
    </row>
    <row r="51902" spans="1:10">
      <c r="A51902" t="s">
        <v>51530</v>
      </c>
      <c r="B51902" t="s">
        <v>107013</v>
      </c>
      <c r="C51902">
        <v>286204063</v>
      </c>
      <c r="D51902" t="s">
        <v>111356</v>
      </c>
      <c r="E51902" t="s">
        <v>116624</v>
      </c>
      <c r="F51902">
        <v>87</v>
      </c>
      <c r="G51902" t="s">
        <v>168466</v>
      </c>
      <c r="H51902" t="s">
        <v>224115</v>
      </c>
      <c r="I51902" t="s">
        <v>263730</v>
      </c>
      <c r="J51902" t="s">
        <v>318203</v>
      </c>
    </row>
    <row r="51903" spans="1:10">
      <c r="A51903" t="s">
        <v>50971</v>
      </c>
      <c r="B51903" t="s">
        <v>107014</v>
      </c>
      <c r="C51903">
        <v>286204074</v>
      </c>
      <c r="D51903" t="s">
        <v>111332</v>
      </c>
      <c r="E51903" t="s">
        <v>111332</v>
      </c>
      <c r="F51903">
        <v>388</v>
      </c>
      <c r="G51903" t="s">
        <v>168467</v>
      </c>
      <c r="H51903" t="s">
        <v>224116</v>
      </c>
      <c r="I51903" t="s">
        <v>263731</v>
      </c>
      <c r="J51903" t="s">
        <v>318204</v>
      </c>
    </row>
    <row r="51904" spans="1:10">
      <c r="A51904" t="s">
        <v>51531</v>
      </c>
      <c r="B51904" t="s">
        <v>107015</v>
      </c>
      <c r="C51904">
        <v>286204047</v>
      </c>
      <c r="D51904" t="s">
        <v>111343</v>
      </c>
      <c r="E51904" t="s">
        <v>116591</v>
      </c>
      <c r="F51904">
        <v>2493</v>
      </c>
      <c r="G51904" t="s">
        <v>168468</v>
      </c>
      <c r="H51904" t="s">
        <v>224117</v>
      </c>
      <c r="I51904" t="s">
        <v>263732</v>
      </c>
      <c r="J51904" t="s">
        <v>318205</v>
      </c>
    </row>
    <row r="51905" spans="1:10">
      <c r="A51905" t="s">
        <v>51532</v>
      </c>
      <c r="B51905" t="s">
        <v>107016</v>
      </c>
      <c r="C51905">
        <v>286042076</v>
      </c>
      <c r="F51905">
        <v>298</v>
      </c>
      <c r="G51905" t="s">
        <v>168469</v>
      </c>
      <c r="H51905" t="s">
        <v>224118</v>
      </c>
      <c r="I51905" t="s">
        <v>263733</v>
      </c>
      <c r="J51905" t="s">
        <v>318206</v>
      </c>
    </row>
    <row r="51906" spans="1:10">
      <c r="A51906" t="s">
        <v>45251</v>
      </c>
      <c r="B51906" t="s">
        <v>100972</v>
      </c>
      <c r="C51906">
        <v>286204081</v>
      </c>
      <c r="D51906" t="s">
        <v>111324</v>
      </c>
      <c r="E51906" t="s">
        <v>112687</v>
      </c>
      <c r="F51906">
        <v>290</v>
      </c>
      <c r="G51906" t="s">
        <v>162669</v>
      </c>
      <c r="H51906" t="s">
        <v>217882</v>
      </c>
      <c r="I51906" t="s">
        <v>259400</v>
      </c>
      <c r="J51906" t="s">
        <v>312411</v>
      </c>
    </row>
    <row r="51907" spans="1:10">
      <c r="A51907" t="s">
        <v>51533</v>
      </c>
      <c r="B51907" t="s">
        <v>107017</v>
      </c>
      <c r="C51907">
        <v>285726313</v>
      </c>
      <c r="D51907" t="s">
        <v>111343</v>
      </c>
      <c r="E51907" t="s">
        <v>113885</v>
      </c>
      <c r="F51907">
        <v>224</v>
      </c>
      <c r="G51907" t="s">
        <v>168470</v>
      </c>
      <c r="H51907" t="s">
        <v>224119</v>
      </c>
      <c r="J51907" t="s">
        <v>318207</v>
      </c>
    </row>
    <row r="51908" spans="1:10">
      <c r="A51908" t="s">
        <v>51534</v>
      </c>
      <c r="B51908" t="s">
        <v>107018</v>
      </c>
      <c r="C51908">
        <v>286204017</v>
      </c>
      <c r="D51908" t="s">
        <v>111344</v>
      </c>
      <c r="E51908" t="s">
        <v>112712</v>
      </c>
      <c r="F51908">
        <v>19</v>
      </c>
      <c r="G51908" t="s">
        <v>168471</v>
      </c>
      <c r="H51908" t="s">
        <v>224120</v>
      </c>
      <c r="I51908" t="s">
        <v>263734</v>
      </c>
      <c r="J51908" t="s">
        <v>318208</v>
      </c>
    </row>
    <row r="51909" spans="1:10">
      <c r="A51909" t="s">
        <v>51535</v>
      </c>
      <c r="B51909" t="s">
        <v>107019</v>
      </c>
      <c r="C51909">
        <v>286204172</v>
      </c>
      <c r="F51909">
        <v>135</v>
      </c>
      <c r="G51909" t="s">
        <v>168472</v>
      </c>
      <c r="H51909" t="s">
        <v>224121</v>
      </c>
      <c r="I51909" t="s">
        <v>263735</v>
      </c>
      <c r="J51909" t="s">
        <v>318209</v>
      </c>
    </row>
    <row r="51910" spans="1:10">
      <c r="A51910" t="s">
        <v>51536</v>
      </c>
      <c r="B51910" t="s">
        <v>107020</v>
      </c>
      <c r="C51910">
        <v>286203790</v>
      </c>
      <c r="D51910" t="s">
        <v>111332</v>
      </c>
      <c r="E51910" t="s">
        <v>116568</v>
      </c>
      <c r="F51910">
        <v>92</v>
      </c>
      <c r="G51910" t="s">
        <v>168473</v>
      </c>
      <c r="H51910" t="s">
        <v>224122</v>
      </c>
      <c r="I51910" t="s">
        <v>263736</v>
      </c>
      <c r="J51910" t="s">
        <v>318210</v>
      </c>
    </row>
    <row r="51911" spans="1:10">
      <c r="A51911" t="s">
        <v>51537</v>
      </c>
      <c r="B51911" t="s">
        <v>107021</v>
      </c>
      <c r="C51911">
        <v>285765349</v>
      </c>
      <c r="F51911">
        <v>66</v>
      </c>
      <c r="G51911" t="s">
        <v>168474</v>
      </c>
      <c r="H51911" t="s">
        <v>224123</v>
      </c>
      <c r="J51911" t="s">
        <v>318211</v>
      </c>
    </row>
    <row r="51912" spans="1:10">
      <c r="A51912" t="s">
        <v>51538</v>
      </c>
      <c r="B51912" t="s">
        <v>107022</v>
      </c>
      <c r="C51912">
        <v>286204255</v>
      </c>
      <c r="D51912" t="s">
        <v>111329</v>
      </c>
      <c r="E51912" t="s">
        <v>112778</v>
      </c>
      <c r="F51912">
        <v>31</v>
      </c>
      <c r="G51912" t="s">
        <v>168475</v>
      </c>
      <c r="H51912" t="s">
        <v>224124</v>
      </c>
      <c r="I51912" t="s">
        <v>263737</v>
      </c>
      <c r="J51912" t="s">
        <v>318212</v>
      </c>
    </row>
    <row r="51913" spans="1:10">
      <c r="A51913" t="s">
        <v>51539</v>
      </c>
      <c r="B51913" t="s">
        <v>107023</v>
      </c>
      <c r="C51913">
        <v>283106238</v>
      </c>
      <c r="D51913" t="s">
        <v>112286</v>
      </c>
      <c r="E51913" t="s">
        <v>117175</v>
      </c>
      <c r="F51913">
        <v>754</v>
      </c>
      <c r="G51913" t="s">
        <v>168476</v>
      </c>
      <c r="H51913" t="s">
        <v>224125</v>
      </c>
      <c r="I51913" t="s">
        <v>263738</v>
      </c>
      <c r="J51913" t="s">
        <v>318213</v>
      </c>
    </row>
    <row r="51914" spans="1:10">
      <c r="A51914" t="s">
        <v>51540</v>
      </c>
      <c r="B51914" t="s">
        <v>107024</v>
      </c>
      <c r="C51914">
        <v>285712586</v>
      </c>
      <c r="D51914" t="s">
        <v>111329</v>
      </c>
      <c r="E51914" t="s">
        <v>116681</v>
      </c>
      <c r="F51914">
        <v>252</v>
      </c>
      <c r="G51914" t="s">
        <v>168477</v>
      </c>
      <c r="H51914" t="s">
        <v>224126</v>
      </c>
      <c r="I51914" t="s">
        <v>263739</v>
      </c>
      <c r="J51914" t="s">
        <v>318214</v>
      </c>
    </row>
    <row r="51915" spans="1:10">
      <c r="A51915" t="s">
        <v>51541</v>
      </c>
      <c r="B51915" t="s">
        <v>107025</v>
      </c>
      <c r="C51915">
        <v>286579712</v>
      </c>
      <c r="D51915" t="s">
        <v>111334</v>
      </c>
      <c r="E51915" t="s">
        <v>116436</v>
      </c>
      <c r="F51915">
        <v>673</v>
      </c>
      <c r="G51915" t="s">
        <v>168478</v>
      </c>
      <c r="H51915" t="s">
        <v>224127</v>
      </c>
      <c r="J51915" t="s">
        <v>318215</v>
      </c>
    </row>
    <row r="51916" spans="1:10">
      <c r="A51916" t="s">
        <v>51542</v>
      </c>
      <c r="B51916" t="s">
        <v>107026</v>
      </c>
      <c r="C51916">
        <v>285711859</v>
      </c>
      <c r="F51916">
        <v>88</v>
      </c>
      <c r="G51916" t="s">
        <v>168479</v>
      </c>
      <c r="H51916" t="s">
        <v>224128</v>
      </c>
      <c r="I51916" t="s">
        <v>263740</v>
      </c>
      <c r="J51916" t="s">
        <v>318216</v>
      </c>
    </row>
    <row r="51917" spans="1:10">
      <c r="A51917" t="s">
        <v>51543</v>
      </c>
      <c r="B51917" t="s">
        <v>107027</v>
      </c>
      <c r="C51917">
        <v>286203772</v>
      </c>
      <c r="D51917" t="s">
        <v>111324</v>
      </c>
      <c r="E51917" t="s">
        <v>116510</v>
      </c>
      <c r="F51917">
        <v>59</v>
      </c>
      <c r="G51917" t="s">
        <v>168480</v>
      </c>
      <c r="H51917" t="s">
        <v>224129</v>
      </c>
      <c r="I51917" t="s">
        <v>263741</v>
      </c>
      <c r="J51917" t="s">
        <v>318217</v>
      </c>
    </row>
    <row r="51918" spans="1:10">
      <c r="A51918" t="s">
        <v>51544</v>
      </c>
      <c r="B51918" t="s">
        <v>107028</v>
      </c>
      <c r="C51918">
        <v>285274774</v>
      </c>
      <c r="F51918">
        <v>81</v>
      </c>
      <c r="G51918" t="s">
        <v>168481</v>
      </c>
      <c r="H51918" t="s">
        <v>224130</v>
      </c>
      <c r="I51918" t="s">
        <v>263742</v>
      </c>
      <c r="J51918" t="s">
        <v>318218</v>
      </c>
    </row>
    <row r="51919" spans="1:10">
      <c r="A51919" t="s">
        <v>51545</v>
      </c>
      <c r="B51919" t="s">
        <v>107029</v>
      </c>
      <c r="C51919">
        <v>285709916</v>
      </c>
      <c r="D51919" t="s">
        <v>111334</v>
      </c>
      <c r="E51919" t="s">
        <v>116436</v>
      </c>
      <c r="F51919">
        <v>371</v>
      </c>
      <c r="G51919" t="s">
        <v>168482</v>
      </c>
      <c r="H51919" t="s">
        <v>224131</v>
      </c>
      <c r="I51919" t="s">
        <v>263743</v>
      </c>
      <c r="J51919" t="s">
        <v>318219</v>
      </c>
    </row>
    <row r="51920" spans="1:10">
      <c r="A51920" t="s">
        <v>51546</v>
      </c>
      <c r="B51920" t="s">
        <v>107030</v>
      </c>
      <c r="C51920">
        <v>285742711</v>
      </c>
      <c r="D51920" t="s">
        <v>111341</v>
      </c>
      <c r="E51920" t="s">
        <v>116425</v>
      </c>
      <c r="F51920">
        <v>94</v>
      </c>
      <c r="G51920" t="s">
        <v>168483</v>
      </c>
      <c r="H51920" t="s">
        <v>224132</v>
      </c>
      <c r="I51920" t="s">
        <v>263744</v>
      </c>
      <c r="J51920" t="s">
        <v>318220</v>
      </c>
    </row>
    <row r="51921" spans="1:10">
      <c r="A51921" t="s">
        <v>51547</v>
      </c>
      <c r="B51921" t="s">
        <v>107031</v>
      </c>
      <c r="C51921">
        <v>286203818</v>
      </c>
      <c r="D51921" t="s">
        <v>111339</v>
      </c>
      <c r="E51921" t="s">
        <v>117307</v>
      </c>
      <c r="F51921">
        <v>164</v>
      </c>
      <c r="G51921" t="s">
        <v>168484</v>
      </c>
      <c r="H51921" t="s">
        <v>224133</v>
      </c>
      <c r="I51921" t="s">
        <v>263745</v>
      </c>
      <c r="J51921" t="s">
        <v>318221</v>
      </c>
    </row>
    <row r="51922" spans="1:10">
      <c r="A51922" t="s">
        <v>51548</v>
      </c>
      <c r="B51922" t="s">
        <v>107032</v>
      </c>
      <c r="C51922">
        <v>285699896</v>
      </c>
      <c r="D51922" t="s">
        <v>111354</v>
      </c>
      <c r="E51922" t="s">
        <v>116450</v>
      </c>
      <c r="F51922">
        <v>71</v>
      </c>
      <c r="G51922" t="s">
        <v>168485</v>
      </c>
      <c r="H51922" t="s">
        <v>224134</v>
      </c>
      <c r="J51922" t="s">
        <v>318222</v>
      </c>
    </row>
    <row r="51923" spans="1:10">
      <c r="A51923" t="s">
        <v>51549</v>
      </c>
      <c r="B51923" t="s">
        <v>107033</v>
      </c>
      <c r="C51923">
        <v>285698547</v>
      </c>
      <c r="F51923">
        <v>1013</v>
      </c>
      <c r="G51923" t="s">
        <v>168486</v>
      </c>
      <c r="H51923" t="s">
        <v>224135</v>
      </c>
      <c r="I51923" t="s">
        <v>263746</v>
      </c>
      <c r="J51923" t="s">
        <v>318223</v>
      </c>
    </row>
    <row r="51924" spans="1:10">
      <c r="A51924" t="s">
        <v>51550</v>
      </c>
      <c r="B51924" t="s">
        <v>107034</v>
      </c>
      <c r="C51924">
        <v>286203771</v>
      </c>
      <c r="D51924" t="s">
        <v>111324</v>
      </c>
      <c r="E51924" t="s">
        <v>115967</v>
      </c>
      <c r="F51924">
        <v>161</v>
      </c>
      <c r="G51924" t="s">
        <v>168487</v>
      </c>
      <c r="H51924" t="s">
        <v>224136</v>
      </c>
      <c r="I51924" t="s">
        <v>263747</v>
      </c>
      <c r="J51924" t="s">
        <v>318224</v>
      </c>
    </row>
    <row r="51925" spans="1:10">
      <c r="A51925" t="s">
        <v>51550</v>
      </c>
      <c r="B51925" t="s">
        <v>107034</v>
      </c>
      <c r="C51925">
        <v>286203771</v>
      </c>
      <c r="D51925" t="s">
        <v>111324</v>
      </c>
      <c r="E51925" t="s">
        <v>115967</v>
      </c>
      <c r="F51925">
        <v>161</v>
      </c>
      <c r="G51925" t="s">
        <v>168487</v>
      </c>
      <c r="H51925" t="s">
        <v>224136</v>
      </c>
      <c r="I51925" t="s">
        <v>263747</v>
      </c>
      <c r="J51925" t="s">
        <v>318224</v>
      </c>
    </row>
    <row r="51926" spans="1:10">
      <c r="A51926" t="s">
        <v>51551</v>
      </c>
      <c r="B51926" t="s">
        <v>107035</v>
      </c>
      <c r="C51926">
        <v>282400812</v>
      </c>
      <c r="D51926" t="s">
        <v>111326</v>
      </c>
      <c r="E51926" t="s">
        <v>117205</v>
      </c>
      <c r="F51926">
        <v>44</v>
      </c>
      <c r="G51926" t="s">
        <v>168488</v>
      </c>
      <c r="H51926" t="s">
        <v>224137</v>
      </c>
      <c r="I51926" t="s">
        <v>263748</v>
      </c>
      <c r="J51926" t="s">
        <v>318225</v>
      </c>
    </row>
    <row r="51927" spans="1:10">
      <c r="A51927" t="s">
        <v>51552</v>
      </c>
      <c r="B51927" t="s">
        <v>107036</v>
      </c>
      <c r="C51927">
        <v>285691837</v>
      </c>
      <c r="F51927">
        <v>73</v>
      </c>
      <c r="G51927" t="s">
        <v>168489</v>
      </c>
      <c r="H51927" t="s">
        <v>224138</v>
      </c>
      <c r="I51927" t="s">
        <v>263749</v>
      </c>
      <c r="J51927" t="s">
        <v>318226</v>
      </c>
    </row>
    <row r="51928" spans="1:10">
      <c r="A51928" t="s">
        <v>51553</v>
      </c>
      <c r="B51928" t="s">
        <v>107037</v>
      </c>
      <c r="C51928">
        <v>285869703</v>
      </c>
      <c r="F51928">
        <v>152</v>
      </c>
      <c r="G51928" t="s">
        <v>168490</v>
      </c>
      <c r="H51928" t="s">
        <v>224139</v>
      </c>
      <c r="I51928" t="s">
        <v>263750</v>
      </c>
      <c r="J51928" t="s">
        <v>318227</v>
      </c>
    </row>
    <row r="51929" spans="1:10">
      <c r="A51929" t="s">
        <v>51554</v>
      </c>
      <c r="B51929" t="s">
        <v>107038</v>
      </c>
      <c r="C51929">
        <v>286203793</v>
      </c>
      <c r="D51929" t="s">
        <v>111326</v>
      </c>
      <c r="E51929" t="s">
        <v>116609</v>
      </c>
      <c r="F51929">
        <v>172</v>
      </c>
      <c r="G51929" t="s">
        <v>168491</v>
      </c>
      <c r="H51929" t="s">
        <v>224140</v>
      </c>
      <c r="I51929" t="s">
        <v>263751</v>
      </c>
      <c r="J51929" t="s">
        <v>318228</v>
      </c>
    </row>
    <row r="51930" spans="1:10">
      <c r="A51930" t="s">
        <v>51555</v>
      </c>
      <c r="B51930" t="s">
        <v>107039</v>
      </c>
      <c r="C51930">
        <v>285690113</v>
      </c>
      <c r="D51930" t="s">
        <v>111329</v>
      </c>
      <c r="E51930" t="s">
        <v>112778</v>
      </c>
      <c r="F51930">
        <v>51</v>
      </c>
      <c r="G51930" t="s">
        <v>168492</v>
      </c>
      <c r="H51930" t="s">
        <v>224141</v>
      </c>
      <c r="I51930" t="s">
        <v>263752</v>
      </c>
      <c r="J51930" t="s">
        <v>318229</v>
      </c>
    </row>
    <row r="51931" spans="1:10">
      <c r="A51931" t="s">
        <v>51556</v>
      </c>
      <c r="B51931" t="s">
        <v>107040</v>
      </c>
      <c r="C51931">
        <v>285689978</v>
      </c>
      <c r="D51931" t="s">
        <v>111329</v>
      </c>
      <c r="E51931" t="s">
        <v>112778</v>
      </c>
      <c r="F51931">
        <v>36</v>
      </c>
      <c r="G51931" t="s">
        <v>168493</v>
      </c>
      <c r="H51931" t="s">
        <v>224142</v>
      </c>
      <c r="I51931" t="s">
        <v>263753</v>
      </c>
      <c r="J51931" t="s">
        <v>318230</v>
      </c>
    </row>
    <row r="51932" spans="1:10">
      <c r="A51932" t="s">
        <v>51557</v>
      </c>
      <c r="B51932" t="s">
        <v>107041</v>
      </c>
      <c r="C51932">
        <v>286204237</v>
      </c>
      <c r="F51932">
        <v>11</v>
      </c>
      <c r="G51932" t="s">
        <v>168494</v>
      </c>
      <c r="H51932" t="s">
        <v>224143</v>
      </c>
      <c r="J51932" t="s">
        <v>318231</v>
      </c>
    </row>
    <row r="51933" spans="1:10">
      <c r="A51933" t="s">
        <v>51558</v>
      </c>
      <c r="B51933" t="s">
        <v>107042</v>
      </c>
      <c r="C51933">
        <v>283105967</v>
      </c>
      <c r="F51933">
        <v>92</v>
      </c>
      <c r="G51933" t="s">
        <v>168495</v>
      </c>
      <c r="H51933" t="s">
        <v>224144</v>
      </c>
      <c r="I51933" t="s">
        <v>263754</v>
      </c>
      <c r="J51933" t="s">
        <v>318232</v>
      </c>
    </row>
    <row r="51934" spans="1:10">
      <c r="A51934" t="s">
        <v>51559</v>
      </c>
      <c r="B51934" t="s">
        <v>107043</v>
      </c>
      <c r="C51934">
        <v>285689626</v>
      </c>
      <c r="D51934" t="s">
        <v>111342</v>
      </c>
      <c r="E51934" t="s">
        <v>112715</v>
      </c>
      <c r="F51934">
        <v>158</v>
      </c>
      <c r="G51934" t="s">
        <v>168496</v>
      </c>
      <c r="H51934" t="s">
        <v>224145</v>
      </c>
      <c r="I51934" t="s">
        <v>263755</v>
      </c>
      <c r="J51934" t="s">
        <v>318233</v>
      </c>
    </row>
    <row r="51935" spans="1:10">
      <c r="A51935" t="s">
        <v>51560</v>
      </c>
      <c r="B51935" t="s">
        <v>107044</v>
      </c>
      <c r="C51935">
        <v>284203620</v>
      </c>
      <c r="D51935" t="s">
        <v>111324</v>
      </c>
      <c r="E51935" t="s">
        <v>115057</v>
      </c>
      <c r="F51935">
        <v>48</v>
      </c>
      <c r="G51935" t="s">
        <v>168497</v>
      </c>
      <c r="H51935" t="s">
        <v>224146</v>
      </c>
      <c r="I51935" t="s">
        <v>263756</v>
      </c>
      <c r="J51935" t="s">
        <v>318234</v>
      </c>
    </row>
    <row r="51936" spans="1:10">
      <c r="A51936" t="s">
        <v>51561</v>
      </c>
      <c r="B51936" t="s">
        <v>107045</v>
      </c>
      <c r="C51936">
        <v>284203557</v>
      </c>
      <c r="F51936">
        <v>146</v>
      </c>
      <c r="G51936" t="s">
        <v>168498</v>
      </c>
      <c r="H51936" t="s">
        <v>224147</v>
      </c>
      <c r="I51936" t="s">
        <v>263757</v>
      </c>
      <c r="J51936" t="s">
        <v>318235</v>
      </c>
    </row>
    <row r="51937" spans="1:10">
      <c r="A51937" t="s">
        <v>51562</v>
      </c>
      <c r="B51937" t="s">
        <v>107046</v>
      </c>
      <c r="C51937">
        <v>286203890</v>
      </c>
      <c r="F51937">
        <v>39</v>
      </c>
      <c r="G51937" t="s">
        <v>168499</v>
      </c>
      <c r="H51937" t="s">
        <v>224148</v>
      </c>
      <c r="I51937" t="s">
        <v>263758</v>
      </c>
      <c r="J51937" t="s">
        <v>318236</v>
      </c>
    </row>
    <row r="51938" spans="1:10">
      <c r="A51938" t="s">
        <v>51563</v>
      </c>
      <c r="B51938" t="s">
        <v>107047</v>
      </c>
      <c r="C51938">
        <v>286204248</v>
      </c>
      <c r="F51938">
        <v>15</v>
      </c>
      <c r="G51938" t="s">
        <v>168500</v>
      </c>
      <c r="H51938" t="s">
        <v>224149</v>
      </c>
      <c r="I51938" t="s">
        <v>263759</v>
      </c>
      <c r="J51938" t="s">
        <v>318237</v>
      </c>
    </row>
    <row r="51939" spans="1:10">
      <c r="A51939" t="s">
        <v>51564</v>
      </c>
      <c r="B51939" t="s">
        <v>107048</v>
      </c>
      <c r="C51939">
        <v>286203900</v>
      </c>
      <c r="D51939" t="s">
        <v>111324</v>
      </c>
      <c r="E51939" t="s">
        <v>115057</v>
      </c>
      <c r="F51939">
        <v>50</v>
      </c>
      <c r="G51939" t="s">
        <v>168501</v>
      </c>
      <c r="H51939" t="s">
        <v>224150</v>
      </c>
      <c r="I51939" t="s">
        <v>263760</v>
      </c>
      <c r="J51939" t="s">
        <v>318238</v>
      </c>
    </row>
    <row r="51940" spans="1:10">
      <c r="A51940" t="s">
        <v>51565</v>
      </c>
      <c r="B51940" t="s">
        <v>107049</v>
      </c>
      <c r="C51940">
        <v>286203770</v>
      </c>
      <c r="D51940" t="s">
        <v>112326</v>
      </c>
      <c r="E51940" t="s">
        <v>112326</v>
      </c>
      <c r="F51940">
        <v>43</v>
      </c>
      <c r="G51940" t="s">
        <v>168502</v>
      </c>
      <c r="H51940" t="s">
        <v>224151</v>
      </c>
      <c r="I51940" t="s">
        <v>263761</v>
      </c>
      <c r="J51940" t="s">
        <v>318239</v>
      </c>
    </row>
    <row r="51941" spans="1:10">
      <c r="A51941" t="s">
        <v>51566</v>
      </c>
      <c r="B51941" t="s">
        <v>107050</v>
      </c>
      <c r="C51941">
        <v>284203615</v>
      </c>
      <c r="D51941" t="s">
        <v>111324</v>
      </c>
      <c r="E51941" t="s">
        <v>115057</v>
      </c>
      <c r="F51941">
        <v>102</v>
      </c>
      <c r="G51941" t="s">
        <v>168503</v>
      </c>
      <c r="H51941" t="s">
        <v>224152</v>
      </c>
      <c r="I51941" t="s">
        <v>263762</v>
      </c>
      <c r="J51941" t="s">
        <v>318240</v>
      </c>
    </row>
    <row r="51942" spans="1:10">
      <c r="A51942" t="s">
        <v>51567</v>
      </c>
      <c r="B51942" t="s">
        <v>107051</v>
      </c>
      <c r="C51942">
        <v>286579636</v>
      </c>
      <c r="F51942">
        <v>37</v>
      </c>
      <c r="G51942" t="s">
        <v>168504</v>
      </c>
      <c r="H51942" t="s">
        <v>224153</v>
      </c>
      <c r="J51942" t="s">
        <v>318241</v>
      </c>
    </row>
    <row r="51943" spans="1:10">
      <c r="A51943" t="s">
        <v>51568</v>
      </c>
      <c r="B51943" t="s">
        <v>107052</v>
      </c>
      <c r="C51943">
        <v>286203974</v>
      </c>
      <c r="F51943">
        <v>138</v>
      </c>
      <c r="G51943" t="s">
        <v>168505</v>
      </c>
      <c r="H51943" t="s">
        <v>224154</v>
      </c>
      <c r="I51943" t="s">
        <v>263763</v>
      </c>
      <c r="J51943" t="s">
        <v>318242</v>
      </c>
    </row>
    <row r="51944" spans="1:10">
      <c r="A51944" t="s">
        <v>51569</v>
      </c>
      <c r="B51944" t="s">
        <v>107053</v>
      </c>
      <c r="C51944">
        <v>285671459</v>
      </c>
      <c r="F51944">
        <v>882</v>
      </c>
      <c r="G51944" t="s">
        <v>168506</v>
      </c>
      <c r="H51944" t="s">
        <v>224155</v>
      </c>
      <c r="I51944" t="s">
        <v>263764</v>
      </c>
      <c r="J51944" t="s">
        <v>318243</v>
      </c>
    </row>
    <row r="51945" spans="1:10">
      <c r="A51945" t="s">
        <v>51570</v>
      </c>
      <c r="B51945" t="s">
        <v>51570</v>
      </c>
      <c r="C51945">
        <v>286204235</v>
      </c>
      <c r="D51945" t="s">
        <v>111351</v>
      </c>
      <c r="E51945" t="s">
        <v>117308</v>
      </c>
      <c r="F51945">
        <v>116</v>
      </c>
      <c r="G51945" t="s">
        <v>168507</v>
      </c>
      <c r="H51945" t="s">
        <v>224156</v>
      </c>
      <c r="I51945" t="s">
        <v>263765</v>
      </c>
      <c r="J51945" t="s">
        <v>318244</v>
      </c>
    </row>
    <row r="51946" spans="1:10">
      <c r="A51946" t="s">
        <v>51571</v>
      </c>
      <c r="B51946" t="s">
        <v>107054</v>
      </c>
      <c r="C51946">
        <v>286203947</v>
      </c>
      <c r="D51946" t="s">
        <v>111341</v>
      </c>
      <c r="E51946" t="s">
        <v>117309</v>
      </c>
      <c r="F51946">
        <v>51</v>
      </c>
      <c r="G51946" t="s">
        <v>168508</v>
      </c>
      <c r="H51946" t="s">
        <v>224157</v>
      </c>
      <c r="I51946" t="s">
        <v>263766</v>
      </c>
      <c r="J51946" t="s">
        <v>318245</v>
      </c>
    </row>
    <row r="51947" spans="1:10">
      <c r="A51947" t="s">
        <v>51572</v>
      </c>
      <c r="B51947" t="s">
        <v>107055</v>
      </c>
      <c r="C51947">
        <v>283480601</v>
      </c>
      <c r="D51947" t="s">
        <v>111340</v>
      </c>
      <c r="E51947" t="s">
        <v>112705</v>
      </c>
      <c r="F51947">
        <v>132</v>
      </c>
      <c r="G51947" t="s">
        <v>168509</v>
      </c>
      <c r="H51947" t="s">
        <v>224158</v>
      </c>
      <c r="I51947" t="s">
        <v>263767</v>
      </c>
      <c r="J51947" t="s">
        <v>318246</v>
      </c>
    </row>
    <row r="51948" spans="1:10">
      <c r="A51948" t="s">
        <v>51573</v>
      </c>
      <c r="B51948" t="s">
        <v>107056</v>
      </c>
      <c r="C51948">
        <v>285657905</v>
      </c>
      <c r="F51948">
        <v>42</v>
      </c>
      <c r="G51948" t="s">
        <v>168510</v>
      </c>
      <c r="H51948" t="s">
        <v>224159</v>
      </c>
      <c r="I51948" t="s">
        <v>263768</v>
      </c>
      <c r="J51948" t="s">
        <v>318247</v>
      </c>
    </row>
    <row r="51949" spans="1:10">
      <c r="A51949" t="s">
        <v>51574</v>
      </c>
      <c r="B51949" t="s">
        <v>107057</v>
      </c>
      <c r="C51949">
        <v>283119139</v>
      </c>
      <c r="D51949" t="s">
        <v>111880</v>
      </c>
      <c r="E51949" t="s">
        <v>117310</v>
      </c>
      <c r="F51949">
        <v>543</v>
      </c>
      <c r="G51949" t="s">
        <v>168511</v>
      </c>
      <c r="H51949" t="s">
        <v>224160</v>
      </c>
      <c r="I51949" t="s">
        <v>263769</v>
      </c>
      <c r="J51949" t="s">
        <v>318248</v>
      </c>
    </row>
    <row r="51950" spans="1:10">
      <c r="A51950" t="s">
        <v>51575</v>
      </c>
      <c r="B51950" t="s">
        <v>107058</v>
      </c>
      <c r="C51950">
        <v>285657836</v>
      </c>
      <c r="F51950">
        <v>6</v>
      </c>
      <c r="G51950" t="s">
        <v>168512</v>
      </c>
      <c r="H51950" t="s">
        <v>224161</v>
      </c>
      <c r="I51950" t="s">
        <v>263770</v>
      </c>
      <c r="J51950" t="s">
        <v>318249</v>
      </c>
    </row>
    <row r="51951" spans="1:10">
      <c r="A51951" t="s">
        <v>51576</v>
      </c>
      <c r="B51951" t="s">
        <v>107059</v>
      </c>
      <c r="C51951">
        <v>285657805</v>
      </c>
      <c r="F51951">
        <v>37</v>
      </c>
      <c r="G51951" t="s">
        <v>168513</v>
      </c>
      <c r="H51951" t="s">
        <v>224162</v>
      </c>
      <c r="I51951" t="s">
        <v>263771</v>
      </c>
      <c r="J51951" t="s">
        <v>318250</v>
      </c>
    </row>
    <row r="51952" spans="1:10">
      <c r="A51952" t="s">
        <v>10432</v>
      </c>
      <c r="B51952" t="s">
        <v>107060</v>
      </c>
      <c r="C51952">
        <v>285656975</v>
      </c>
      <c r="D51952" t="s">
        <v>111343</v>
      </c>
      <c r="E51952" t="s">
        <v>116580</v>
      </c>
      <c r="F51952">
        <v>32</v>
      </c>
      <c r="G51952" t="s">
        <v>168514</v>
      </c>
      <c r="H51952" t="s">
        <v>224163</v>
      </c>
      <c r="I51952" t="s">
        <v>263772</v>
      </c>
      <c r="J51952" t="s">
        <v>318251</v>
      </c>
    </row>
    <row r="51953" spans="1:10">
      <c r="A51953" t="s">
        <v>51577</v>
      </c>
      <c r="B51953" t="s">
        <v>107061</v>
      </c>
      <c r="C51953">
        <v>286203768</v>
      </c>
      <c r="F51953">
        <v>58</v>
      </c>
      <c r="G51953" t="s">
        <v>168515</v>
      </c>
      <c r="H51953" t="s">
        <v>224164</v>
      </c>
      <c r="I51953" t="s">
        <v>263773</v>
      </c>
      <c r="J51953" t="s">
        <v>318252</v>
      </c>
    </row>
    <row r="51954" spans="1:10">
      <c r="A51954" t="s">
        <v>51578</v>
      </c>
      <c r="B51954" t="s">
        <v>107062</v>
      </c>
      <c r="C51954">
        <v>282935208</v>
      </c>
      <c r="D51954" t="s">
        <v>111334</v>
      </c>
      <c r="E51954" t="s">
        <v>116753</v>
      </c>
      <c r="F51954">
        <v>6144</v>
      </c>
      <c r="G51954" t="s">
        <v>168516</v>
      </c>
      <c r="H51954" t="s">
        <v>224165</v>
      </c>
      <c r="I51954" t="s">
        <v>263774</v>
      </c>
      <c r="J51954" t="s">
        <v>318253</v>
      </c>
    </row>
    <row r="51955" spans="1:10">
      <c r="A51955" t="s">
        <v>51579</v>
      </c>
      <c r="B51955" t="s">
        <v>107063</v>
      </c>
      <c r="C51955">
        <v>286203942</v>
      </c>
      <c r="F51955">
        <v>318</v>
      </c>
      <c r="G51955" t="s">
        <v>168517</v>
      </c>
      <c r="H51955" t="s">
        <v>224166</v>
      </c>
      <c r="I51955" t="s">
        <v>263775</v>
      </c>
      <c r="J51955" t="s">
        <v>318254</v>
      </c>
    </row>
    <row r="51956" spans="1:10">
      <c r="A51956" t="s">
        <v>51580</v>
      </c>
      <c r="B51956" t="s">
        <v>107064</v>
      </c>
      <c r="C51956">
        <v>286203920</v>
      </c>
      <c r="F51956">
        <v>374</v>
      </c>
      <c r="G51956" t="s">
        <v>168518</v>
      </c>
      <c r="H51956" t="s">
        <v>224167</v>
      </c>
      <c r="I51956" t="s">
        <v>263776</v>
      </c>
      <c r="J51956" t="s">
        <v>318255</v>
      </c>
    </row>
    <row r="51957" spans="1:10">
      <c r="A51957" t="s">
        <v>51581</v>
      </c>
      <c r="B51957" t="s">
        <v>107065</v>
      </c>
      <c r="C51957">
        <v>285650406</v>
      </c>
      <c r="D51957" t="s">
        <v>111340</v>
      </c>
      <c r="E51957" t="s">
        <v>112757</v>
      </c>
      <c r="F51957">
        <v>7</v>
      </c>
      <c r="G51957" t="s">
        <v>168519</v>
      </c>
      <c r="H51957" t="s">
        <v>224168</v>
      </c>
      <c r="I51957" t="s">
        <v>263777</v>
      </c>
      <c r="J51957" t="s">
        <v>318256</v>
      </c>
    </row>
    <row r="51958" spans="1:10">
      <c r="A51958" t="s">
        <v>646</v>
      </c>
      <c r="B51958" t="s">
        <v>107066</v>
      </c>
      <c r="C51958">
        <v>285647897</v>
      </c>
      <c r="D51958" t="s">
        <v>111329</v>
      </c>
      <c r="E51958" t="s">
        <v>112778</v>
      </c>
      <c r="F51958">
        <v>25</v>
      </c>
      <c r="G51958" t="s">
        <v>168520</v>
      </c>
      <c r="H51958" t="s">
        <v>224169</v>
      </c>
      <c r="I51958" t="s">
        <v>263778</v>
      </c>
      <c r="J51958" t="s">
        <v>318257</v>
      </c>
    </row>
    <row r="51959" spans="1:10">
      <c r="A51959" t="s">
        <v>51582</v>
      </c>
      <c r="B51959" t="s">
        <v>107067</v>
      </c>
      <c r="C51959">
        <v>286204031</v>
      </c>
      <c r="D51959" t="s">
        <v>111339</v>
      </c>
      <c r="E51959" t="s">
        <v>112798</v>
      </c>
      <c r="F51959">
        <v>123</v>
      </c>
      <c r="G51959" t="s">
        <v>168521</v>
      </c>
      <c r="H51959" t="s">
        <v>224170</v>
      </c>
      <c r="I51959" t="s">
        <v>263779</v>
      </c>
      <c r="J51959" t="s">
        <v>318258</v>
      </c>
    </row>
    <row r="51960" spans="1:10">
      <c r="A51960" t="s">
        <v>51583</v>
      </c>
      <c r="B51960" t="s">
        <v>107068</v>
      </c>
      <c r="C51960">
        <v>285641262</v>
      </c>
      <c r="F51960">
        <v>174</v>
      </c>
      <c r="G51960" t="s">
        <v>168522</v>
      </c>
      <c r="H51960" t="s">
        <v>224171</v>
      </c>
      <c r="I51960" t="s">
        <v>263780</v>
      </c>
      <c r="J51960" t="s">
        <v>318259</v>
      </c>
    </row>
    <row r="51961" spans="1:10">
      <c r="A51961" t="s">
        <v>51584</v>
      </c>
      <c r="B51961" t="s">
        <v>107069</v>
      </c>
      <c r="C51961">
        <v>285641242</v>
      </c>
      <c r="D51961" t="s">
        <v>111354</v>
      </c>
      <c r="E51961" t="s">
        <v>112839</v>
      </c>
      <c r="F51961">
        <v>26</v>
      </c>
      <c r="G51961" t="s">
        <v>168523</v>
      </c>
      <c r="H51961" t="s">
        <v>224172</v>
      </c>
      <c r="I51961" t="s">
        <v>263781</v>
      </c>
      <c r="J51961" t="s">
        <v>318260</v>
      </c>
    </row>
    <row r="51962" spans="1:10">
      <c r="A51962" t="s">
        <v>51585</v>
      </c>
      <c r="B51962" t="s">
        <v>107070</v>
      </c>
      <c r="C51962">
        <v>286203767</v>
      </c>
      <c r="D51962" t="s">
        <v>111324</v>
      </c>
      <c r="E51962" t="s">
        <v>117221</v>
      </c>
      <c r="F51962">
        <v>268</v>
      </c>
      <c r="G51962" t="s">
        <v>168524</v>
      </c>
      <c r="H51962" t="s">
        <v>224173</v>
      </c>
      <c r="I51962" t="s">
        <v>263782</v>
      </c>
      <c r="J51962" t="s">
        <v>318261</v>
      </c>
    </row>
    <row r="51963" spans="1:10">
      <c r="A51963" t="s">
        <v>51586</v>
      </c>
      <c r="B51963" t="s">
        <v>107071</v>
      </c>
      <c r="C51963">
        <v>283105232</v>
      </c>
      <c r="F51963">
        <v>68</v>
      </c>
      <c r="G51963" t="s">
        <v>168525</v>
      </c>
      <c r="H51963" t="s">
        <v>224174</v>
      </c>
      <c r="I51963" t="s">
        <v>263783</v>
      </c>
      <c r="J51963" t="s">
        <v>318262</v>
      </c>
    </row>
    <row r="51964" spans="1:10">
      <c r="A51964" t="s">
        <v>51587</v>
      </c>
      <c r="B51964" t="s">
        <v>107072</v>
      </c>
      <c r="C51964">
        <v>286204004</v>
      </c>
      <c r="D51964" t="s">
        <v>112375</v>
      </c>
      <c r="E51964" t="s">
        <v>112375</v>
      </c>
      <c r="F51964">
        <v>7</v>
      </c>
      <c r="G51964" t="s">
        <v>168526</v>
      </c>
      <c r="H51964" t="s">
        <v>224175</v>
      </c>
      <c r="I51964" t="s">
        <v>263784</v>
      </c>
      <c r="J51964" t="s">
        <v>318263</v>
      </c>
    </row>
    <row r="51965" spans="1:10">
      <c r="A51965" t="s">
        <v>51588</v>
      </c>
      <c r="B51965" t="s">
        <v>107073</v>
      </c>
      <c r="C51965">
        <v>285638664</v>
      </c>
      <c r="F51965">
        <v>108</v>
      </c>
      <c r="G51965" t="s">
        <v>168527</v>
      </c>
      <c r="H51965" t="s">
        <v>224176</v>
      </c>
      <c r="I51965" t="s">
        <v>263785</v>
      </c>
      <c r="J51965" t="s">
        <v>318264</v>
      </c>
    </row>
    <row r="51966" spans="1:10">
      <c r="A51966" t="s">
        <v>51589</v>
      </c>
      <c r="B51966" t="s">
        <v>107074</v>
      </c>
      <c r="C51966">
        <v>286204102</v>
      </c>
      <c r="D51966" t="s">
        <v>111332</v>
      </c>
      <c r="E51966" t="s">
        <v>116405</v>
      </c>
      <c r="F51966">
        <v>158</v>
      </c>
      <c r="G51966" t="s">
        <v>168528</v>
      </c>
      <c r="H51966" t="s">
        <v>224177</v>
      </c>
      <c r="I51966" t="s">
        <v>263786</v>
      </c>
      <c r="J51966" t="s">
        <v>318265</v>
      </c>
    </row>
    <row r="51967" spans="1:10">
      <c r="A51967" t="s">
        <v>51590</v>
      </c>
      <c r="B51967" t="s">
        <v>107075</v>
      </c>
      <c r="C51967">
        <v>286203769</v>
      </c>
      <c r="D51967" t="s">
        <v>111341</v>
      </c>
      <c r="E51967" t="s">
        <v>114939</v>
      </c>
      <c r="F51967">
        <v>34</v>
      </c>
      <c r="G51967" t="s">
        <v>168529</v>
      </c>
      <c r="H51967" t="s">
        <v>224178</v>
      </c>
      <c r="I51967" t="s">
        <v>263787</v>
      </c>
      <c r="J51967" t="s">
        <v>318266</v>
      </c>
    </row>
    <row r="51968" spans="1:10">
      <c r="A51968" t="s">
        <v>51591</v>
      </c>
      <c r="B51968" t="s">
        <v>107076</v>
      </c>
      <c r="C51968">
        <v>283332957</v>
      </c>
      <c r="D51968" t="s">
        <v>112459</v>
      </c>
      <c r="E51968" t="s">
        <v>117311</v>
      </c>
      <c r="F51968">
        <v>781</v>
      </c>
      <c r="G51968" t="s">
        <v>168530</v>
      </c>
      <c r="H51968" t="s">
        <v>224179</v>
      </c>
      <c r="I51968" t="s">
        <v>263788</v>
      </c>
      <c r="J51968" t="s">
        <v>318267</v>
      </c>
    </row>
    <row r="51969" spans="1:10">
      <c r="A51969" t="s">
        <v>51592</v>
      </c>
      <c r="B51969" t="s">
        <v>107077</v>
      </c>
      <c r="C51969">
        <v>285609268</v>
      </c>
      <c r="F51969">
        <v>10</v>
      </c>
      <c r="G51969" t="s">
        <v>168531</v>
      </c>
      <c r="H51969" t="s">
        <v>224180</v>
      </c>
      <c r="I51969" t="s">
        <v>263789</v>
      </c>
      <c r="J51969" t="s">
        <v>318268</v>
      </c>
    </row>
    <row r="51970" spans="1:10">
      <c r="A51970" t="s">
        <v>46144</v>
      </c>
      <c r="B51970" t="s">
        <v>101763</v>
      </c>
      <c r="C51970">
        <v>288173333</v>
      </c>
      <c r="D51970" t="s">
        <v>111324</v>
      </c>
      <c r="E51970" t="s">
        <v>112700</v>
      </c>
      <c r="F51970">
        <v>64</v>
      </c>
      <c r="G51970" t="s">
        <v>163385</v>
      </c>
      <c r="H51970" t="s">
        <v>218719</v>
      </c>
      <c r="I51970" t="s">
        <v>259929</v>
      </c>
      <c r="J51970" t="s">
        <v>313127</v>
      </c>
    </row>
    <row r="51971" spans="1:10">
      <c r="A51971" t="s">
        <v>51593</v>
      </c>
      <c r="B51971" t="s">
        <v>107078</v>
      </c>
      <c r="C51971">
        <v>285275450</v>
      </c>
      <c r="F51971">
        <v>91</v>
      </c>
      <c r="G51971" t="s">
        <v>168532</v>
      </c>
      <c r="H51971" t="s">
        <v>224181</v>
      </c>
      <c r="I51971" t="s">
        <v>263790</v>
      </c>
      <c r="J51971" t="s">
        <v>318269</v>
      </c>
    </row>
    <row r="51972" spans="1:10">
      <c r="A51972" t="s">
        <v>51594</v>
      </c>
      <c r="B51972" t="s">
        <v>107079</v>
      </c>
      <c r="C51972">
        <v>288833311</v>
      </c>
      <c r="F51972">
        <v>309</v>
      </c>
      <c r="G51972" t="s">
        <v>168533</v>
      </c>
      <c r="H51972" t="s">
        <v>224182</v>
      </c>
      <c r="I51972" t="s">
        <v>263791</v>
      </c>
      <c r="J51972" t="s">
        <v>318270</v>
      </c>
    </row>
    <row r="51973" spans="1:10">
      <c r="A51973" t="s">
        <v>51595</v>
      </c>
      <c r="B51973" t="s">
        <v>107080</v>
      </c>
      <c r="C51973">
        <v>286750008</v>
      </c>
      <c r="D51973" t="s">
        <v>111351</v>
      </c>
      <c r="E51973" t="s">
        <v>114856</v>
      </c>
      <c r="F51973">
        <v>671</v>
      </c>
      <c r="G51973" t="s">
        <v>168534</v>
      </c>
      <c r="H51973" t="s">
        <v>224183</v>
      </c>
      <c r="I51973" t="s">
        <v>263792</v>
      </c>
      <c r="J51973" t="s">
        <v>318271</v>
      </c>
    </row>
    <row r="51974" spans="1:10">
      <c r="A51974" t="s">
        <v>51596</v>
      </c>
      <c r="B51974" t="s">
        <v>107081</v>
      </c>
      <c r="C51974">
        <v>286203765</v>
      </c>
      <c r="F51974">
        <v>535</v>
      </c>
      <c r="G51974" t="s">
        <v>168535</v>
      </c>
      <c r="H51974" t="s">
        <v>224184</v>
      </c>
      <c r="J51974" t="s">
        <v>318272</v>
      </c>
    </row>
    <row r="51975" spans="1:10">
      <c r="A51975" t="s">
        <v>23275</v>
      </c>
      <c r="B51975" t="s">
        <v>107082</v>
      </c>
      <c r="C51975">
        <v>284008373</v>
      </c>
      <c r="D51975" t="s">
        <v>111332</v>
      </c>
      <c r="E51975" t="s">
        <v>111332</v>
      </c>
      <c r="F51975">
        <v>48</v>
      </c>
      <c r="G51975" t="s">
        <v>168536</v>
      </c>
      <c r="H51975" t="s">
        <v>224185</v>
      </c>
      <c r="I51975" t="s">
        <v>263793</v>
      </c>
      <c r="J51975" t="s">
        <v>318273</v>
      </c>
    </row>
    <row r="51976" spans="1:10">
      <c r="A51976" t="s">
        <v>51597</v>
      </c>
      <c r="B51976" t="s">
        <v>107083</v>
      </c>
      <c r="C51976">
        <v>286203985</v>
      </c>
      <c r="D51976" t="s">
        <v>111329</v>
      </c>
      <c r="E51976" t="s">
        <v>112778</v>
      </c>
      <c r="F51976">
        <v>85</v>
      </c>
      <c r="G51976" t="s">
        <v>168537</v>
      </c>
      <c r="H51976" t="s">
        <v>224186</v>
      </c>
      <c r="I51976" t="s">
        <v>263794</v>
      </c>
      <c r="J51976" t="s">
        <v>318274</v>
      </c>
    </row>
    <row r="51977" spans="1:10">
      <c r="A51977" t="s">
        <v>51598</v>
      </c>
      <c r="B51977" t="s">
        <v>107084</v>
      </c>
      <c r="C51977">
        <v>286204137</v>
      </c>
      <c r="D51977" t="s">
        <v>111335</v>
      </c>
      <c r="E51977" t="s">
        <v>115021</v>
      </c>
      <c r="F51977">
        <v>60</v>
      </c>
      <c r="G51977" t="s">
        <v>168538</v>
      </c>
      <c r="H51977" t="s">
        <v>224187</v>
      </c>
      <c r="I51977" t="s">
        <v>263795</v>
      </c>
      <c r="J51977" t="s">
        <v>318275</v>
      </c>
    </row>
    <row r="51978" spans="1:10">
      <c r="A51978" t="s">
        <v>51599</v>
      </c>
      <c r="B51978" t="s">
        <v>107085</v>
      </c>
      <c r="C51978">
        <v>285560760</v>
      </c>
      <c r="F51978">
        <v>102</v>
      </c>
      <c r="G51978" t="s">
        <v>168539</v>
      </c>
      <c r="H51978" t="s">
        <v>224188</v>
      </c>
      <c r="J51978" t="s">
        <v>318276</v>
      </c>
    </row>
    <row r="51979" spans="1:10">
      <c r="A51979" t="s">
        <v>51600</v>
      </c>
      <c r="B51979" t="s">
        <v>107086</v>
      </c>
      <c r="C51979">
        <v>285274832</v>
      </c>
      <c r="D51979" t="s">
        <v>111329</v>
      </c>
      <c r="E51979" t="s">
        <v>112708</v>
      </c>
      <c r="F51979">
        <v>2599</v>
      </c>
      <c r="G51979" t="s">
        <v>168540</v>
      </c>
      <c r="H51979" t="s">
        <v>224189</v>
      </c>
      <c r="I51979" t="s">
        <v>263796</v>
      </c>
      <c r="J51979" t="s">
        <v>318277</v>
      </c>
    </row>
    <row r="51980" spans="1:10">
      <c r="A51980" t="s">
        <v>51601</v>
      </c>
      <c r="B51980" t="s">
        <v>107087</v>
      </c>
      <c r="C51980">
        <v>285443084</v>
      </c>
      <c r="F51980">
        <v>412</v>
      </c>
      <c r="G51980" t="s">
        <v>168541</v>
      </c>
      <c r="H51980" t="s">
        <v>224190</v>
      </c>
      <c r="I51980" t="s">
        <v>263797</v>
      </c>
      <c r="J51980" t="s">
        <v>318278</v>
      </c>
    </row>
    <row r="51981" spans="1:10">
      <c r="A51981" t="s">
        <v>51602</v>
      </c>
      <c r="B51981" t="s">
        <v>107088</v>
      </c>
      <c r="C51981">
        <v>285556110</v>
      </c>
      <c r="D51981" t="s">
        <v>111332</v>
      </c>
      <c r="E51981" t="s">
        <v>112758</v>
      </c>
      <c r="F51981">
        <v>93</v>
      </c>
      <c r="G51981" t="s">
        <v>168542</v>
      </c>
      <c r="H51981" t="s">
        <v>224191</v>
      </c>
      <c r="J51981" t="s">
        <v>318279</v>
      </c>
    </row>
    <row r="51982" spans="1:10">
      <c r="A51982" t="s">
        <v>51603</v>
      </c>
      <c r="B51982" t="s">
        <v>107089</v>
      </c>
      <c r="C51982">
        <v>285556068</v>
      </c>
      <c r="F51982">
        <v>47</v>
      </c>
      <c r="G51982" t="s">
        <v>168543</v>
      </c>
      <c r="H51982" t="s">
        <v>224192</v>
      </c>
      <c r="J51982" t="s">
        <v>318280</v>
      </c>
    </row>
    <row r="51983" spans="1:10">
      <c r="A51983" t="s">
        <v>51604</v>
      </c>
      <c r="B51983" t="s">
        <v>107090</v>
      </c>
      <c r="C51983">
        <v>285556620</v>
      </c>
      <c r="D51983" t="s">
        <v>111335</v>
      </c>
      <c r="E51983" t="s">
        <v>117312</v>
      </c>
      <c r="F51983">
        <v>224</v>
      </c>
      <c r="G51983" t="s">
        <v>168544</v>
      </c>
      <c r="H51983" t="s">
        <v>224193</v>
      </c>
      <c r="I51983" t="s">
        <v>263798</v>
      </c>
      <c r="J51983" t="s">
        <v>318281</v>
      </c>
    </row>
    <row r="51984" spans="1:10">
      <c r="A51984" t="s">
        <v>51605</v>
      </c>
      <c r="B51984" t="s">
        <v>107091</v>
      </c>
      <c r="C51984">
        <v>285556619</v>
      </c>
      <c r="F51984">
        <v>18</v>
      </c>
      <c r="G51984" t="s">
        <v>168545</v>
      </c>
      <c r="H51984" t="s">
        <v>224194</v>
      </c>
      <c r="I51984" t="s">
        <v>263799</v>
      </c>
      <c r="J51984" t="s">
        <v>318282</v>
      </c>
    </row>
    <row r="51985" spans="1:10">
      <c r="A51985" t="s">
        <v>51606</v>
      </c>
      <c r="B51985" t="s">
        <v>107092</v>
      </c>
      <c r="C51985">
        <v>285556632</v>
      </c>
      <c r="D51985" t="s">
        <v>111340</v>
      </c>
      <c r="E51985" t="s">
        <v>112803</v>
      </c>
      <c r="F51985">
        <v>17</v>
      </c>
      <c r="G51985" t="s">
        <v>168546</v>
      </c>
      <c r="H51985" t="s">
        <v>224195</v>
      </c>
      <c r="I51985" t="s">
        <v>263800</v>
      </c>
      <c r="J51985" t="s">
        <v>318283</v>
      </c>
    </row>
    <row r="51986" spans="1:10">
      <c r="A51986" t="s">
        <v>51607</v>
      </c>
      <c r="B51986" t="s">
        <v>107093</v>
      </c>
      <c r="C51986">
        <v>285556617</v>
      </c>
      <c r="D51986" t="s">
        <v>112365</v>
      </c>
      <c r="E51986" t="s">
        <v>112365</v>
      </c>
      <c r="F51986">
        <v>38</v>
      </c>
      <c r="G51986" t="s">
        <v>168547</v>
      </c>
      <c r="H51986" t="s">
        <v>224196</v>
      </c>
      <c r="I51986" t="s">
        <v>263801</v>
      </c>
      <c r="J51986" t="s">
        <v>318284</v>
      </c>
    </row>
    <row r="51987" spans="1:10">
      <c r="A51987" t="s">
        <v>51608</v>
      </c>
      <c r="B51987" t="s">
        <v>107094</v>
      </c>
      <c r="C51987">
        <v>278978580</v>
      </c>
      <c r="D51987" t="s">
        <v>112572</v>
      </c>
      <c r="E51987" t="s">
        <v>117313</v>
      </c>
      <c r="F51987">
        <v>342</v>
      </c>
      <c r="G51987" t="s">
        <v>168548</v>
      </c>
      <c r="H51987" t="s">
        <v>224197</v>
      </c>
      <c r="J51987" t="s">
        <v>318285</v>
      </c>
    </row>
    <row r="51988" spans="1:10">
      <c r="A51988" t="s">
        <v>51609</v>
      </c>
      <c r="B51988" t="s">
        <v>107095</v>
      </c>
      <c r="C51988">
        <v>285556622</v>
      </c>
      <c r="D51988" t="s">
        <v>111326</v>
      </c>
      <c r="E51988" t="s">
        <v>116728</v>
      </c>
      <c r="F51988">
        <v>108</v>
      </c>
      <c r="G51988" t="s">
        <v>168549</v>
      </c>
      <c r="H51988" t="s">
        <v>224198</v>
      </c>
      <c r="I51988" t="s">
        <v>263802</v>
      </c>
      <c r="J51988" t="s">
        <v>318286</v>
      </c>
    </row>
    <row r="51989" spans="1:10">
      <c r="A51989" t="s">
        <v>51610</v>
      </c>
      <c r="B51989" t="s">
        <v>107096</v>
      </c>
      <c r="C51989">
        <v>285556623</v>
      </c>
      <c r="D51989" t="s">
        <v>111334</v>
      </c>
      <c r="E51989" t="s">
        <v>116695</v>
      </c>
      <c r="F51989">
        <v>373</v>
      </c>
      <c r="G51989" t="s">
        <v>168550</v>
      </c>
      <c r="H51989" t="s">
        <v>224199</v>
      </c>
      <c r="I51989" t="s">
        <v>263803</v>
      </c>
      <c r="J51989" t="s">
        <v>318287</v>
      </c>
    </row>
    <row r="51990" spans="1:10">
      <c r="A51990" t="s">
        <v>51611</v>
      </c>
      <c r="B51990" t="s">
        <v>107097</v>
      </c>
      <c r="C51990">
        <v>285534214</v>
      </c>
      <c r="F51990">
        <v>138</v>
      </c>
      <c r="G51990" t="s">
        <v>168551</v>
      </c>
      <c r="H51990" t="s">
        <v>224200</v>
      </c>
      <c r="I51990" t="s">
        <v>263804</v>
      </c>
      <c r="J51990" t="s">
        <v>318288</v>
      </c>
    </row>
    <row r="51991" spans="1:10">
      <c r="A51991" t="s">
        <v>51612</v>
      </c>
      <c r="B51991" t="s">
        <v>107098</v>
      </c>
      <c r="C51991">
        <v>285556631</v>
      </c>
      <c r="F51991">
        <v>17</v>
      </c>
      <c r="G51991" t="s">
        <v>168552</v>
      </c>
      <c r="H51991" t="s">
        <v>224201</v>
      </c>
      <c r="I51991" t="s">
        <v>263805</v>
      </c>
      <c r="J51991" t="s">
        <v>318289</v>
      </c>
    </row>
    <row r="51992" spans="1:10">
      <c r="A51992" t="s">
        <v>51613</v>
      </c>
      <c r="B51992" t="s">
        <v>107099</v>
      </c>
      <c r="C51992">
        <v>285556608</v>
      </c>
      <c r="F51992">
        <v>105</v>
      </c>
      <c r="G51992" t="s">
        <v>168553</v>
      </c>
      <c r="H51992" t="s">
        <v>224202</v>
      </c>
      <c r="I51992" t="s">
        <v>263806</v>
      </c>
      <c r="J51992" t="s">
        <v>318290</v>
      </c>
    </row>
    <row r="51993" spans="1:10">
      <c r="A51993" t="s">
        <v>51614</v>
      </c>
      <c r="B51993" t="s">
        <v>107100</v>
      </c>
      <c r="C51993">
        <v>285556621</v>
      </c>
      <c r="F51993">
        <v>140</v>
      </c>
      <c r="G51993" t="s">
        <v>168554</v>
      </c>
      <c r="H51993" t="s">
        <v>224203</v>
      </c>
      <c r="I51993" t="s">
        <v>263807</v>
      </c>
      <c r="J51993" t="s">
        <v>318291</v>
      </c>
    </row>
    <row r="51994" spans="1:10">
      <c r="A51994" t="s">
        <v>51615</v>
      </c>
      <c r="B51994" t="s">
        <v>107101</v>
      </c>
      <c r="C51994">
        <v>285556630</v>
      </c>
      <c r="D51994" t="s">
        <v>111324</v>
      </c>
      <c r="E51994" t="s">
        <v>115465</v>
      </c>
      <c r="F51994">
        <v>568</v>
      </c>
      <c r="G51994" t="s">
        <v>168555</v>
      </c>
      <c r="H51994" t="s">
        <v>224204</v>
      </c>
      <c r="I51994" t="s">
        <v>263808</v>
      </c>
      <c r="J51994" t="s">
        <v>318292</v>
      </c>
    </row>
    <row r="51995" spans="1:10">
      <c r="A51995" t="s">
        <v>51616</v>
      </c>
      <c r="B51995" t="s">
        <v>107102</v>
      </c>
      <c r="C51995">
        <v>285556437</v>
      </c>
      <c r="D51995" t="s">
        <v>112450</v>
      </c>
      <c r="E51995" t="s">
        <v>117314</v>
      </c>
      <c r="F51995">
        <v>17</v>
      </c>
      <c r="G51995" t="s">
        <v>168556</v>
      </c>
      <c r="H51995" t="s">
        <v>224205</v>
      </c>
      <c r="I51995" t="s">
        <v>263809</v>
      </c>
      <c r="J51995" t="s">
        <v>318293</v>
      </c>
    </row>
    <row r="51996" spans="1:10">
      <c r="A51996" t="s">
        <v>51617</v>
      </c>
      <c r="B51996" t="s">
        <v>107103</v>
      </c>
      <c r="C51996">
        <v>284203660</v>
      </c>
      <c r="D51996" t="s">
        <v>111324</v>
      </c>
      <c r="E51996" t="s">
        <v>116175</v>
      </c>
      <c r="F51996">
        <v>104</v>
      </c>
      <c r="H51996" t="s">
        <v>224206</v>
      </c>
    </row>
    <row r="51997" spans="1:10">
      <c r="A51997" t="s">
        <v>51618</v>
      </c>
      <c r="B51997" t="s">
        <v>107104</v>
      </c>
      <c r="C51997">
        <v>285556618</v>
      </c>
      <c r="F51997">
        <v>405</v>
      </c>
      <c r="G51997" t="s">
        <v>168557</v>
      </c>
      <c r="H51997" t="s">
        <v>224207</v>
      </c>
      <c r="J51997" t="s">
        <v>318294</v>
      </c>
    </row>
    <row r="51998" spans="1:10">
      <c r="A51998" t="s">
        <v>51619</v>
      </c>
      <c r="B51998" t="s">
        <v>107105</v>
      </c>
      <c r="C51998">
        <v>285556625</v>
      </c>
      <c r="D51998" t="s">
        <v>111340</v>
      </c>
      <c r="E51998" t="s">
        <v>112803</v>
      </c>
      <c r="F51998">
        <v>63</v>
      </c>
      <c r="G51998" t="s">
        <v>168558</v>
      </c>
      <c r="H51998" t="s">
        <v>224208</v>
      </c>
      <c r="I51998" t="s">
        <v>263810</v>
      </c>
      <c r="J51998" t="s">
        <v>318295</v>
      </c>
    </row>
    <row r="51999" spans="1:10">
      <c r="A51999" t="s">
        <v>51620</v>
      </c>
      <c r="B51999" t="s">
        <v>107106</v>
      </c>
      <c r="C51999">
        <v>284200715</v>
      </c>
      <c r="D51999" t="s">
        <v>111324</v>
      </c>
      <c r="E51999" t="s">
        <v>116486</v>
      </c>
      <c r="F51999">
        <v>551</v>
      </c>
      <c r="G51999" t="s">
        <v>168559</v>
      </c>
      <c r="H51999" t="s">
        <v>224209</v>
      </c>
      <c r="I51999" t="s">
        <v>263811</v>
      </c>
      <c r="J51999" t="s">
        <v>318296</v>
      </c>
    </row>
    <row r="52000" spans="1:10">
      <c r="A52000" t="s">
        <v>51621</v>
      </c>
      <c r="B52000" t="s">
        <v>107107</v>
      </c>
      <c r="C52000">
        <v>285507717</v>
      </c>
      <c r="D52000" t="s">
        <v>111324</v>
      </c>
      <c r="E52000" t="s">
        <v>116646</v>
      </c>
      <c r="F52000">
        <v>172</v>
      </c>
      <c r="G52000" t="s">
        <v>168560</v>
      </c>
      <c r="H52000" t="s">
        <v>224210</v>
      </c>
      <c r="I52000" t="s">
        <v>263812</v>
      </c>
      <c r="J52000" t="s">
        <v>318297</v>
      </c>
    </row>
    <row r="52001" spans="1:10">
      <c r="A52001" t="s">
        <v>51622</v>
      </c>
      <c r="B52001" t="s">
        <v>107108</v>
      </c>
      <c r="C52001">
        <v>283105147</v>
      </c>
      <c r="D52001" t="s">
        <v>111326</v>
      </c>
      <c r="E52001" t="s">
        <v>117172</v>
      </c>
      <c r="F52001">
        <v>118</v>
      </c>
      <c r="G52001" t="s">
        <v>168561</v>
      </c>
      <c r="H52001" t="s">
        <v>224211</v>
      </c>
      <c r="I52001" t="s">
        <v>263813</v>
      </c>
      <c r="J52001" t="s">
        <v>318298</v>
      </c>
    </row>
    <row r="52002" spans="1:10">
      <c r="A52002" t="s">
        <v>51623</v>
      </c>
      <c r="B52002" t="s">
        <v>107109</v>
      </c>
      <c r="C52002">
        <v>285556502</v>
      </c>
      <c r="F52002">
        <v>209</v>
      </c>
      <c r="G52002" t="s">
        <v>168562</v>
      </c>
      <c r="H52002" t="s">
        <v>224212</v>
      </c>
      <c r="I52002" t="s">
        <v>263814</v>
      </c>
      <c r="J52002" t="s">
        <v>318299</v>
      </c>
    </row>
    <row r="52003" spans="1:10">
      <c r="A52003" t="s">
        <v>51624</v>
      </c>
      <c r="B52003" t="s">
        <v>107110</v>
      </c>
      <c r="C52003">
        <v>285502635</v>
      </c>
      <c r="D52003" t="s">
        <v>111329</v>
      </c>
      <c r="E52003" t="s">
        <v>112778</v>
      </c>
      <c r="F52003">
        <v>124</v>
      </c>
      <c r="G52003" t="s">
        <v>168563</v>
      </c>
      <c r="H52003" t="s">
        <v>224213</v>
      </c>
      <c r="I52003" t="s">
        <v>263815</v>
      </c>
      <c r="J52003" t="s">
        <v>318300</v>
      </c>
    </row>
    <row r="52004" spans="1:10">
      <c r="A52004" t="s">
        <v>51625</v>
      </c>
      <c r="B52004" t="s">
        <v>107111</v>
      </c>
      <c r="C52004">
        <v>283396528</v>
      </c>
      <c r="D52004" t="s">
        <v>111863</v>
      </c>
      <c r="E52004" t="s">
        <v>117315</v>
      </c>
      <c r="F52004">
        <v>2245</v>
      </c>
      <c r="G52004" t="s">
        <v>168564</v>
      </c>
      <c r="H52004" t="s">
        <v>224214</v>
      </c>
      <c r="I52004" t="s">
        <v>263816</v>
      </c>
      <c r="J52004" t="s">
        <v>318301</v>
      </c>
    </row>
    <row r="52005" spans="1:10">
      <c r="A52005" t="s">
        <v>51626</v>
      </c>
      <c r="B52005" t="s">
        <v>107112</v>
      </c>
      <c r="C52005">
        <v>285490083</v>
      </c>
      <c r="D52005" t="s">
        <v>111334</v>
      </c>
      <c r="E52005" t="s">
        <v>116561</v>
      </c>
      <c r="F52005">
        <v>167</v>
      </c>
      <c r="G52005" t="s">
        <v>168565</v>
      </c>
      <c r="H52005" t="s">
        <v>224215</v>
      </c>
      <c r="I52005" t="s">
        <v>263817</v>
      </c>
      <c r="J52005" t="s">
        <v>318302</v>
      </c>
    </row>
    <row r="52006" spans="1:10">
      <c r="A52006" t="s">
        <v>51627</v>
      </c>
      <c r="B52006" t="s">
        <v>107113</v>
      </c>
      <c r="C52006">
        <v>285443083</v>
      </c>
      <c r="D52006" t="s">
        <v>112369</v>
      </c>
      <c r="E52006" t="s">
        <v>116523</v>
      </c>
      <c r="F52006">
        <v>438</v>
      </c>
      <c r="G52006" t="s">
        <v>168566</v>
      </c>
      <c r="H52006" t="s">
        <v>224216</v>
      </c>
      <c r="I52006" t="s">
        <v>263818</v>
      </c>
      <c r="J52006" t="s">
        <v>318303</v>
      </c>
    </row>
    <row r="52007" spans="1:10">
      <c r="A52007" t="s">
        <v>51628</v>
      </c>
      <c r="B52007" t="s">
        <v>107114</v>
      </c>
      <c r="C52007">
        <v>285479336</v>
      </c>
      <c r="D52007" t="s">
        <v>111324</v>
      </c>
      <c r="E52007" t="s">
        <v>117316</v>
      </c>
      <c r="F52007">
        <v>140</v>
      </c>
      <c r="G52007" t="s">
        <v>168567</v>
      </c>
      <c r="H52007" t="s">
        <v>224217</v>
      </c>
      <c r="I52007" t="s">
        <v>263819</v>
      </c>
      <c r="J52007" t="s">
        <v>318304</v>
      </c>
    </row>
    <row r="52008" spans="1:10">
      <c r="A52008" t="s">
        <v>51629</v>
      </c>
      <c r="B52008" t="s">
        <v>107115</v>
      </c>
      <c r="C52008">
        <v>284203681</v>
      </c>
      <c r="D52008" t="s">
        <v>111351</v>
      </c>
      <c r="E52008" t="s">
        <v>117317</v>
      </c>
      <c r="F52008">
        <v>164</v>
      </c>
      <c r="G52008" t="s">
        <v>168568</v>
      </c>
      <c r="H52008" t="s">
        <v>224218</v>
      </c>
      <c r="I52008" t="s">
        <v>263820</v>
      </c>
      <c r="J52008" t="s">
        <v>318305</v>
      </c>
    </row>
    <row r="52009" spans="1:10">
      <c r="A52009" t="s">
        <v>51630</v>
      </c>
      <c r="B52009" t="s">
        <v>107116</v>
      </c>
      <c r="C52009">
        <v>285480151</v>
      </c>
      <c r="F52009">
        <v>7</v>
      </c>
      <c r="G52009" t="s">
        <v>168569</v>
      </c>
      <c r="H52009" t="s">
        <v>224219</v>
      </c>
      <c r="I52009" t="s">
        <v>263821</v>
      </c>
      <c r="J52009" t="s">
        <v>318306</v>
      </c>
    </row>
    <row r="52010" spans="1:10">
      <c r="A52010" t="s">
        <v>51631</v>
      </c>
      <c r="B52010" t="s">
        <v>107117</v>
      </c>
      <c r="C52010">
        <v>285480158</v>
      </c>
      <c r="D52010" t="s">
        <v>111324</v>
      </c>
      <c r="E52010" t="s">
        <v>115051</v>
      </c>
      <c r="F52010">
        <v>118</v>
      </c>
      <c r="G52010" t="s">
        <v>168570</v>
      </c>
      <c r="H52010" t="s">
        <v>224220</v>
      </c>
      <c r="I52010" t="s">
        <v>263822</v>
      </c>
      <c r="J52010" t="s">
        <v>318307</v>
      </c>
    </row>
    <row r="52011" spans="1:10">
      <c r="A52011" t="s">
        <v>51632</v>
      </c>
      <c r="B52011" t="s">
        <v>107118</v>
      </c>
      <c r="C52011">
        <v>283105305</v>
      </c>
      <c r="D52011" t="s">
        <v>111526</v>
      </c>
      <c r="E52011" t="s">
        <v>113086</v>
      </c>
      <c r="F52011">
        <v>578</v>
      </c>
      <c r="G52011" t="s">
        <v>168571</v>
      </c>
      <c r="H52011" t="s">
        <v>224221</v>
      </c>
      <c r="I52011" t="s">
        <v>263823</v>
      </c>
      <c r="J52011" t="s">
        <v>318308</v>
      </c>
    </row>
    <row r="52012" spans="1:10">
      <c r="A52012" t="s">
        <v>51633</v>
      </c>
      <c r="B52012" t="s">
        <v>107119</v>
      </c>
      <c r="C52012">
        <v>284203566</v>
      </c>
      <c r="F52012">
        <v>137</v>
      </c>
      <c r="G52012" t="s">
        <v>168572</v>
      </c>
      <c r="H52012" t="s">
        <v>224222</v>
      </c>
      <c r="I52012" t="s">
        <v>263824</v>
      </c>
      <c r="J52012" t="s">
        <v>318309</v>
      </c>
    </row>
    <row r="52013" spans="1:10">
      <c r="A52013" t="s">
        <v>6407</v>
      </c>
      <c r="B52013" t="s">
        <v>107120</v>
      </c>
      <c r="C52013">
        <v>285480176</v>
      </c>
      <c r="F52013">
        <v>148</v>
      </c>
      <c r="G52013" t="s">
        <v>168573</v>
      </c>
      <c r="H52013" t="s">
        <v>224223</v>
      </c>
      <c r="I52013" t="s">
        <v>263825</v>
      </c>
      <c r="J52013" t="s">
        <v>318310</v>
      </c>
    </row>
    <row r="52014" spans="1:10">
      <c r="A52014" t="s">
        <v>51634</v>
      </c>
      <c r="B52014" t="s">
        <v>107121</v>
      </c>
      <c r="C52014">
        <v>284203599</v>
      </c>
      <c r="F52014">
        <v>74</v>
      </c>
      <c r="G52014" t="s">
        <v>168574</v>
      </c>
      <c r="H52014" t="s">
        <v>224224</v>
      </c>
      <c r="I52014" t="s">
        <v>263826</v>
      </c>
      <c r="J52014" t="s">
        <v>318311</v>
      </c>
    </row>
    <row r="52015" spans="1:10">
      <c r="A52015" t="s">
        <v>51635</v>
      </c>
      <c r="B52015" t="s">
        <v>107122</v>
      </c>
      <c r="C52015">
        <v>285490028</v>
      </c>
      <c r="F52015">
        <v>374</v>
      </c>
      <c r="G52015" t="s">
        <v>168575</v>
      </c>
      <c r="H52015" t="s">
        <v>224225</v>
      </c>
      <c r="I52015" t="s">
        <v>263827</v>
      </c>
      <c r="J52015" t="s">
        <v>318312</v>
      </c>
    </row>
    <row r="52016" spans="1:10">
      <c r="A52016" t="s">
        <v>51636</v>
      </c>
      <c r="B52016" t="s">
        <v>107123</v>
      </c>
      <c r="C52016">
        <v>285467774</v>
      </c>
      <c r="F52016">
        <v>40</v>
      </c>
      <c r="H52016" t="s">
        <v>224226</v>
      </c>
    </row>
    <row r="52017" spans="1:10">
      <c r="A52017" t="s">
        <v>51637</v>
      </c>
      <c r="B52017" t="s">
        <v>107124</v>
      </c>
      <c r="C52017">
        <v>285489751</v>
      </c>
      <c r="D52017" t="s">
        <v>111351</v>
      </c>
      <c r="E52017" t="s">
        <v>117318</v>
      </c>
      <c r="F52017">
        <v>31</v>
      </c>
      <c r="G52017" t="s">
        <v>168576</v>
      </c>
      <c r="H52017" t="s">
        <v>224227</v>
      </c>
      <c r="I52017" t="s">
        <v>263828</v>
      </c>
      <c r="J52017" t="s">
        <v>318313</v>
      </c>
    </row>
    <row r="52018" spans="1:10">
      <c r="A52018" t="s">
        <v>51638</v>
      </c>
      <c r="B52018" t="s">
        <v>107125</v>
      </c>
      <c r="C52018">
        <v>222241211</v>
      </c>
      <c r="D52018" t="s">
        <v>111340</v>
      </c>
      <c r="E52018" t="s">
        <v>112705</v>
      </c>
      <c r="F52018">
        <v>69</v>
      </c>
      <c r="G52018" t="s">
        <v>168577</v>
      </c>
      <c r="H52018" t="s">
        <v>224228</v>
      </c>
      <c r="J52018" t="s">
        <v>318314</v>
      </c>
    </row>
    <row r="52019" spans="1:10">
      <c r="A52019" t="s">
        <v>51639</v>
      </c>
      <c r="B52019" t="s">
        <v>107126</v>
      </c>
      <c r="C52019">
        <v>285506043</v>
      </c>
      <c r="F52019">
        <v>185</v>
      </c>
      <c r="G52019" t="s">
        <v>168578</v>
      </c>
      <c r="H52019" t="s">
        <v>224229</v>
      </c>
      <c r="I52019" t="s">
        <v>263829</v>
      </c>
      <c r="J52019" t="s">
        <v>318315</v>
      </c>
    </row>
    <row r="52020" spans="1:10">
      <c r="A52020" t="s">
        <v>51640</v>
      </c>
      <c r="B52020" t="s">
        <v>107127</v>
      </c>
      <c r="C52020">
        <v>285490201</v>
      </c>
      <c r="F52020">
        <v>293</v>
      </c>
      <c r="G52020" t="s">
        <v>168579</v>
      </c>
      <c r="H52020" t="s">
        <v>224230</v>
      </c>
      <c r="I52020" t="s">
        <v>263830</v>
      </c>
      <c r="J52020" t="s">
        <v>318316</v>
      </c>
    </row>
    <row r="52021" spans="1:10">
      <c r="A52021" t="s">
        <v>51641</v>
      </c>
      <c r="B52021" t="s">
        <v>107128</v>
      </c>
      <c r="C52021">
        <v>285480190</v>
      </c>
      <c r="D52021" t="s">
        <v>111324</v>
      </c>
      <c r="E52021" t="s">
        <v>117319</v>
      </c>
      <c r="F52021">
        <v>723</v>
      </c>
      <c r="G52021" t="s">
        <v>168580</v>
      </c>
      <c r="H52021" t="s">
        <v>224231</v>
      </c>
      <c r="I52021" t="s">
        <v>263831</v>
      </c>
      <c r="J52021" t="s">
        <v>318317</v>
      </c>
    </row>
    <row r="52022" spans="1:10">
      <c r="A52022" t="s">
        <v>51642</v>
      </c>
      <c r="B52022" t="s">
        <v>107129</v>
      </c>
      <c r="C52022">
        <v>285477517</v>
      </c>
      <c r="D52022" t="s">
        <v>111329</v>
      </c>
      <c r="E52022" t="s">
        <v>112778</v>
      </c>
      <c r="F52022">
        <v>92</v>
      </c>
      <c r="G52022" t="s">
        <v>168581</v>
      </c>
      <c r="H52022" t="s">
        <v>224232</v>
      </c>
      <c r="I52022" t="s">
        <v>263832</v>
      </c>
      <c r="J52022" t="s">
        <v>318318</v>
      </c>
    </row>
    <row r="52023" spans="1:10">
      <c r="A52023" t="s">
        <v>51643</v>
      </c>
      <c r="B52023" t="s">
        <v>107130</v>
      </c>
      <c r="C52023">
        <v>282400835</v>
      </c>
      <c r="F52023">
        <v>483</v>
      </c>
      <c r="G52023" t="s">
        <v>168582</v>
      </c>
      <c r="H52023" t="s">
        <v>224233</v>
      </c>
      <c r="J52023" t="s">
        <v>318319</v>
      </c>
    </row>
    <row r="52024" spans="1:10">
      <c r="A52024" t="s">
        <v>51644</v>
      </c>
      <c r="B52024" t="s">
        <v>107131</v>
      </c>
      <c r="C52024">
        <v>282935258</v>
      </c>
      <c r="F52024">
        <v>495</v>
      </c>
      <c r="G52024" t="s">
        <v>168583</v>
      </c>
      <c r="H52024" t="s">
        <v>224234</v>
      </c>
      <c r="I52024" t="s">
        <v>263833</v>
      </c>
      <c r="J52024" t="s">
        <v>318320</v>
      </c>
    </row>
    <row r="52025" spans="1:10">
      <c r="A52025" t="s">
        <v>51645</v>
      </c>
      <c r="B52025" t="s">
        <v>107132</v>
      </c>
      <c r="C52025">
        <v>288743400</v>
      </c>
      <c r="D52025" t="s">
        <v>111324</v>
      </c>
      <c r="E52025" t="s">
        <v>117221</v>
      </c>
      <c r="F52025">
        <v>35</v>
      </c>
      <c r="G52025" t="s">
        <v>168584</v>
      </c>
      <c r="H52025" t="s">
        <v>224235</v>
      </c>
      <c r="I52025" t="s">
        <v>263834</v>
      </c>
      <c r="J52025" t="s">
        <v>318321</v>
      </c>
    </row>
    <row r="52026" spans="1:10">
      <c r="A52026" t="s">
        <v>51646</v>
      </c>
      <c r="B52026" t="s">
        <v>107133</v>
      </c>
      <c r="C52026">
        <v>285274873</v>
      </c>
      <c r="D52026" t="s">
        <v>111354</v>
      </c>
      <c r="E52026" t="s">
        <v>117222</v>
      </c>
      <c r="F52026">
        <v>3</v>
      </c>
      <c r="G52026" t="s">
        <v>168585</v>
      </c>
      <c r="H52026" t="s">
        <v>224236</v>
      </c>
      <c r="I52026" t="s">
        <v>263835</v>
      </c>
      <c r="J52026" t="s">
        <v>318322</v>
      </c>
    </row>
    <row r="52027" spans="1:10">
      <c r="A52027" t="s">
        <v>51647</v>
      </c>
      <c r="B52027" t="s">
        <v>107134</v>
      </c>
      <c r="C52027">
        <v>282935493</v>
      </c>
      <c r="F52027">
        <v>71</v>
      </c>
      <c r="G52027" t="s">
        <v>168586</v>
      </c>
      <c r="H52027" t="s">
        <v>224237</v>
      </c>
      <c r="I52027" t="s">
        <v>263836</v>
      </c>
      <c r="J52027" t="s">
        <v>318323</v>
      </c>
    </row>
    <row r="52028" spans="1:10">
      <c r="A52028" t="s">
        <v>51648</v>
      </c>
      <c r="B52028" t="s">
        <v>107135</v>
      </c>
      <c r="C52028">
        <v>282618495</v>
      </c>
      <c r="D52028" t="s">
        <v>111329</v>
      </c>
      <c r="E52028" t="s">
        <v>112778</v>
      </c>
      <c r="F52028">
        <v>1334</v>
      </c>
      <c r="G52028" t="s">
        <v>168587</v>
      </c>
      <c r="H52028" t="s">
        <v>224238</v>
      </c>
      <c r="I52028" t="s">
        <v>263837</v>
      </c>
      <c r="J52028" t="s">
        <v>318324</v>
      </c>
    </row>
    <row r="52029" spans="1:10">
      <c r="A52029" t="s">
        <v>51649</v>
      </c>
      <c r="B52029" t="s">
        <v>107136</v>
      </c>
      <c r="C52029">
        <v>282882178</v>
      </c>
      <c r="D52029" t="s">
        <v>111366</v>
      </c>
      <c r="E52029" t="s">
        <v>112769</v>
      </c>
      <c r="F52029">
        <v>2555</v>
      </c>
      <c r="G52029" t="s">
        <v>168588</v>
      </c>
      <c r="H52029" t="s">
        <v>224239</v>
      </c>
      <c r="I52029" t="s">
        <v>263838</v>
      </c>
      <c r="J52029" t="s">
        <v>318325</v>
      </c>
    </row>
    <row r="52030" spans="1:10">
      <c r="A52030" t="s">
        <v>51650</v>
      </c>
      <c r="B52030" t="s">
        <v>107137</v>
      </c>
      <c r="C52030">
        <v>282935512</v>
      </c>
      <c r="D52030" t="s">
        <v>111324</v>
      </c>
      <c r="E52030" t="s">
        <v>112700</v>
      </c>
      <c r="F52030">
        <v>46</v>
      </c>
      <c r="G52030" t="s">
        <v>168589</v>
      </c>
      <c r="H52030" t="s">
        <v>224240</v>
      </c>
      <c r="I52030" t="s">
        <v>263839</v>
      </c>
      <c r="J52030" t="s">
        <v>318326</v>
      </c>
    </row>
    <row r="52031" spans="1:10">
      <c r="A52031" t="s">
        <v>51651</v>
      </c>
      <c r="B52031" t="s">
        <v>107138</v>
      </c>
      <c r="C52031">
        <v>282935598</v>
      </c>
      <c r="D52031" t="s">
        <v>111324</v>
      </c>
      <c r="E52031" t="s">
        <v>112700</v>
      </c>
      <c r="F52031">
        <v>15</v>
      </c>
      <c r="G52031" t="s">
        <v>168590</v>
      </c>
      <c r="H52031" t="s">
        <v>224241</v>
      </c>
      <c r="I52031" t="s">
        <v>263840</v>
      </c>
      <c r="J52031" t="s">
        <v>318327</v>
      </c>
    </row>
    <row r="52032" spans="1:10">
      <c r="A52032" t="s">
        <v>51652</v>
      </c>
      <c r="B52032" t="s">
        <v>107139</v>
      </c>
      <c r="C52032">
        <v>282946449</v>
      </c>
      <c r="F52032">
        <v>66</v>
      </c>
      <c r="G52032" t="s">
        <v>168591</v>
      </c>
      <c r="H52032" t="s">
        <v>224242</v>
      </c>
      <c r="I52032" t="s">
        <v>263841</v>
      </c>
      <c r="J52032" t="s">
        <v>318328</v>
      </c>
    </row>
    <row r="52033" spans="1:10">
      <c r="A52033" t="s">
        <v>51653</v>
      </c>
      <c r="B52033" t="s">
        <v>107140</v>
      </c>
      <c r="C52033">
        <v>282618492</v>
      </c>
      <c r="F52033">
        <v>3478</v>
      </c>
      <c r="G52033" t="s">
        <v>168592</v>
      </c>
      <c r="H52033" t="s">
        <v>224243</v>
      </c>
      <c r="J52033" t="s">
        <v>318329</v>
      </c>
    </row>
    <row r="52034" spans="1:10">
      <c r="A52034" t="s">
        <v>51654</v>
      </c>
      <c r="B52034" t="s">
        <v>107141</v>
      </c>
      <c r="C52034">
        <v>282618506</v>
      </c>
      <c r="F52034">
        <v>5021</v>
      </c>
      <c r="H52034" t="s">
        <v>224244</v>
      </c>
    </row>
    <row r="52035" spans="1:10">
      <c r="A52035" t="s">
        <v>51655</v>
      </c>
      <c r="B52035" t="s">
        <v>107142</v>
      </c>
      <c r="C52035">
        <v>282422067</v>
      </c>
      <c r="F52035">
        <v>277</v>
      </c>
      <c r="G52035" t="s">
        <v>168593</v>
      </c>
      <c r="H52035" t="s">
        <v>224245</v>
      </c>
      <c r="I52035" t="s">
        <v>263842</v>
      </c>
      <c r="J52035" t="s">
        <v>318330</v>
      </c>
    </row>
    <row r="52036" spans="1:10">
      <c r="A52036" t="s">
        <v>51656</v>
      </c>
      <c r="B52036" t="s">
        <v>107143</v>
      </c>
      <c r="C52036">
        <v>282424183</v>
      </c>
      <c r="F52036">
        <v>763</v>
      </c>
      <c r="G52036" t="s">
        <v>168594</v>
      </c>
      <c r="H52036" t="s">
        <v>224246</v>
      </c>
      <c r="I52036" t="s">
        <v>263843</v>
      </c>
      <c r="J52036" t="s">
        <v>318331</v>
      </c>
    </row>
    <row r="52037" spans="1:10">
      <c r="A52037" t="s">
        <v>51657</v>
      </c>
      <c r="B52037" t="s">
        <v>107144</v>
      </c>
      <c r="C52037">
        <v>282618463</v>
      </c>
      <c r="D52037" t="s">
        <v>112573</v>
      </c>
      <c r="E52037" t="s">
        <v>117320</v>
      </c>
      <c r="F52037">
        <v>1043</v>
      </c>
      <c r="G52037" t="s">
        <v>168595</v>
      </c>
      <c r="H52037" t="s">
        <v>224247</v>
      </c>
      <c r="I52037" t="s">
        <v>263844</v>
      </c>
      <c r="J52037" t="s">
        <v>318332</v>
      </c>
    </row>
    <row r="52038" spans="1:10">
      <c r="A52038" t="s">
        <v>51658</v>
      </c>
      <c r="B52038" t="s">
        <v>107145</v>
      </c>
      <c r="C52038">
        <v>282618465</v>
      </c>
      <c r="D52038" t="s">
        <v>111323</v>
      </c>
      <c r="E52038" t="s">
        <v>112718</v>
      </c>
      <c r="F52038">
        <v>3013</v>
      </c>
      <c r="G52038" t="s">
        <v>168596</v>
      </c>
      <c r="H52038" t="s">
        <v>224248</v>
      </c>
      <c r="I52038" t="s">
        <v>263845</v>
      </c>
      <c r="J52038" t="s">
        <v>318333</v>
      </c>
    </row>
    <row r="52039" spans="1:10">
      <c r="A52039" t="s">
        <v>51659</v>
      </c>
      <c r="B52039" t="s">
        <v>107146</v>
      </c>
      <c r="C52039">
        <v>282618466</v>
      </c>
      <c r="D52039" t="s">
        <v>111334</v>
      </c>
      <c r="E52039" t="s">
        <v>111334</v>
      </c>
      <c r="F52039">
        <v>72</v>
      </c>
      <c r="G52039" t="s">
        <v>168597</v>
      </c>
      <c r="H52039" t="s">
        <v>224249</v>
      </c>
      <c r="I52039" t="s">
        <v>263846</v>
      </c>
      <c r="J52039" t="s">
        <v>318334</v>
      </c>
    </row>
    <row r="52040" spans="1:10">
      <c r="A52040" t="s">
        <v>51660</v>
      </c>
      <c r="B52040" t="s">
        <v>107147</v>
      </c>
      <c r="C52040">
        <v>282618468</v>
      </c>
      <c r="D52040" t="s">
        <v>111347</v>
      </c>
      <c r="E52040" t="s">
        <v>116721</v>
      </c>
      <c r="F52040">
        <v>1086</v>
      </c>
      <c r="G52040" t="s">
        <v>168598</v>
      </c>
      <c r="H52040" t="s">
        <v>224250</v>
      </c>
      <c r="I52040" t="s">
        <v>263847</v>
      </c>
      <c r="J52040" t="s">
        <v>318335</v>
      </c>
    </row>
    <row r="52041" spans="1:10">
      <c r="A52041" t="s">
        <v>51661</v>
      </c>
      <c r="B52041" t="s">
        <v>107148</v>
      </c>
      <c r="C52041">
        <v>282618469</v>
      </c>
      <c r="D52041" t="s">
        <v>111324</v>
      </c>
      <c r="E52041" t="s">
        <v>112700</v>
      </c>
      <c r="F52041">
        <v>3436</v>
      </c>
      <c r="G52041" t="s">
        <v>168599</v>
      </c>
      <c r="H52041" t="s">
        <v>224251</v>
      </c>
      <c r="I52041" t="s">
        <v>263848</v>
      </c>
      <c r="J52041" t="s">
        <v>318336</v>
      </c>
    </row>
    <row r="52042" spans="1:10">
      <c r="A52042" t="s">
        <v>51662</v>
      </c>
      <c r="B52042" t="s">
        <v>107149</v>
      </c>
      <c r="C52042">
        <v>282618470</v>
      </c>
      <c r="D52042" t="s">
        <v>111329</v>
      </c>
      <c r="E52042" t="s">
        <v>112689</v>
      </c>
      <c r="F52042">
        <v>2107</v>
      </c>
      <c r="G52042" t="s">
        <v>168600</v>
      </c>
      <c r="H52042" t="s">
        <v>224252</v>
      </c>
      <c r="I52042" t="s">
        <v>263849</v>
      </c>
      <c r="J52042" t="s">
        <v>318337</v>
      </c>
    </row>
    <row r="52043" spans="1:10">
      <c r="A52043" t="s">
        <v>51663</v>
      </c>
      <c r="B52043" t="s">
        <v>107150</v>
      </c>
      <c r="C52043">
        <v>282618471</v>
      </c>
      <c r="D52043" t="s">
        <v>112093</v>
      </c>
      <c r="E52043" t="s">
        <v>117321</v>
      </c>
      <c r="F52043">
        <v>2489</v>
      </c>
      <c r="G52043" t="s">
        <v>168601</v>
      </c>
      <c r="H52043" t="s">
        <v>224253</v>
      </c>
      <c r="I52043" t="s">
        <v>263850</v>
      </c>
      <c r="J52043" t="s">
        <v>318338</v>
      </c>
    </row>
    <row r="52044" spans="1:10">
      <c r="A52044" t="s">
        <v>51664</v>
      </c>
      <c r="B52044" t="s">
        <v>107151</v>
      </c>
      <c r="C52044">
        <v>282618473</v>
      </c>
      <c r="F52044">
        <v>563</v>
      </c>
      <c r="G52044" t="s">
        <v>168602</v>
      </c>
      <c r="H52044" t="s">
        <v>224254</v>
      </c>
      <c r="J52044" t="s">
        <v>318339</v>
      </c>
    </row>
    <row r="52045" spans="1:10">
      <c r="A52045" t="s">
        <v>51665</v>
      </c>
      <c r="B52045" t="s">
        <v>107152</v>
      </c>
      <c r="C52045">
        <v>282618474</v>
      </c>
      <c r="F52045">
        <v>453</v>
      </c>
      <c r="G52045" t="s">
        <v>168603</v>
      </c>
      <c r="H52045" t="s">
        <v>224255</v>
      </c>
      <c r="I52045" t="s">
        <v>263851</v>
      </c>
      <c r="J52045" t="s">
        <v>318340</v>
      </c>
    </row>
    <row r="52046" spans="1:10">
      <c r="A52046" t="s">
        <v>51666</v>
      </c>
      <c r="B52046" t="s">
        <v>107153</v>
      </c>
      <c r="C52046">
        <v>282618502</v>
      </c>
      <c r="D52046" t="s">
        <v>111362</v>
      </c>
      <c r="E52046" t="s">
        <v>117322</v>
      </c>
      <c r="F52046">
        <v>1148</v>
      </c>
      <c r="G52046" t="s">
        <v>168604</v>
      </c>
      <c r="H52046" t="s">
        <v>224256</v>
      </c>
      <c r="I52046" t="s">
        <v>263852</v>
      </c>
      <c r="J52046" t="s">
        <v>318341</v>
      </c>
    </row>
    <row r="52047" spans="1:10">
      <c r="A52047" t="s">
        <v>51667</v>
      </c>
      <c r="B52047" t="s">
        <v>107154</v>
      </c>
      <c r="C52047">
        <v>282618509</v>
      </c>
      <c r="D52047" t="s">
        <v>112326</v>
      </c>
      <c r="E52047" t="s">
        <v>116509</v>
      </c>
      <c r="F52047">
        <v>4114</v>
      </c>
      <c r="G52047" t="s">
        <v>168605</v>
      </c>
      <c r="H52047" t="s">
        <v>224257</v>
      </c>
      <c r="J52047" t="s">
        <v>318342</v>
      </c>
    </row>
    <row r="52048" spans="1:10">
      <c r="A52048" t="s">
        <v>51668</v>
      </c>
      <c r="B52048" t="s">
        <v>107155</v>
      </c>
      <c r="C52048">
        <v>282618517</v>
      </c>
      <c r="D52048" t="s">
        <v>111774</v>
      </c>
      <c r="E52048" t="s">
        <v>117323</v>
      </c>
      <c r="F52048">
        <v>1312</v>
      </c>
      <c r="G52048" t="s">
        <v>168606</v>
      </c>
      <c r="H52048" t="s">
        <v>224258</v>
      </c>
      <c r="J52048" t="s">
        <v>318343</v>
      </c>
    </row>
    <row r="52049" spans="1:10">
      <c r="A52049" t="s">
        <v>51669</v>
      </c>
      <c r="B52049" t="s">
        <v>107156</v>
      </c>
      <c r="C52049">
        <v>282618521</v>
      </c>
      <c r="D52049" t="s">
        <v>112574</v>
      </c>
      <c r="E52049" t="s">
        <v>117324</v>
      </c>
      <c r="F52049">
        <v>7810</v>
      </c>
      <c r="G52049" t="s">
        <v>168607</v>
      </c>
      <c r="H52049" t="s">
        <v>224259</v>
      </c>
      <c r="J52049" t="s">
        <v>318344</v>
      </c>
    </row>
    <row r="52050" spans="1:10">
      <c r="A52050" t="s">
        <v>51670</v>
      </c>
      <c r="B52050" t="s">
        <v>107157</v>
      </c>
      <c r="C52050">
        <v>282618522</v>
      </c>
      <c r="D52050" t="s">
        <v>112286</v>
      </c>
      <c r="E52050" t="s">
        <v>116374</v>
      </c>
      <c r="F52050">
        <v>13891</v>
      </c>
      <c r="G52050" t="s">
        <v>168608</v>
      </c>
      <c r="H52050" t="s">
        <v>224260</v>
      </c>
      <c r="J52050" t="s">
        <v>318345</v>
      </c>
    </row>
    <row r="52051" spans="1:10">
      <c r="A52051" t="s">
        <v>51671</v>
      </c>
      <c r="B52051" t="s">
        <v>107158</v>
      </c>
      <c r="C52051">
        <v>282618526</v>
      </c>
      <c r="D52051" t="s">
        <v>111571</v>
      </c>
      <c r="E52051" t="s">
        <v>117325</v>
      </c>
      <c r="F52051">
        <v>1213</v>
      </c>
      <c r="G52051" t="s">
        <v>168609</v>
      </c>
      <c r="H52051" t="s">
        <v>224261</v>
      </c>
      <c r="J52051" t="s">
        <v>318346</v>
      </c>
    </row>
    <row r="52052" spans="1:10">
      <c r="A52052" t="s">
        <v>51672</v>
      </c>
      <c r="B52052" t="s">
        <v>107159</v>
      </c>
      <c r="C52052">
        <v>282618528</v>
      </c>
      <c r="D52052" t="s">
        <v>111342</v>
      </c>
      <c r="E52052" t="s">
        <v>117326</v>
      </c>
      <c r="F52052">
        <v>1291</v>
      </c>
      <c r="G52052" t="s">
        <v>168610</v>
      </c>
      <c r="H52052" t="s">
        <v>224262</v>
      </c>
      <c r="J52052" t="s">
        <v>318347</v>
      </c>
    </row>
    <row r="52053" spans="1:10">
      <c r="A52053" t="s">
        <v>51673</v>
      </c>
      <c r="B52053" t="s">
        <v>107160</v>
      </c>
      <c r="C52053">
        <v>282618531</v>
      </c>
      <c r="D52053" t="s">
        <v>112286</v>
      </c>
      <c r="E52053" t="s">
        <v>116374</v>
      </c>
      <c r="F52053">
        <v>9002</v>
      </c>
      <c r="G52053" t="s">
        <v>168611</v>
      </c>
      <c r="H52053" t="s">
        <v>224263</v>
      </c>
      <c r="I52053" t="s">
        <v>263853</v>
      </c>
      <c r="J52053" t="s">
        <v>318348</v>
      </c>
    </row>
    <row r="52054" spans="1:10">
      <c r="A52054" t="s">
        <v>11079</v>
      </c>
      <c r="B52054" t="s">
        <v>107161</v>
      </c>
      <c r="C52054">
        <v>282618540</v>
      </c>
      <c r="D52054" t="s">
        <v>112286</v>
      </c>
      <c r="E52054" t="s">
        <v>116369</v>
      </c>
      <c r="F52054">
        <v>20852</v>
      </c>
      <c r="G52054" t="s">
        <v>168612</v>
      </c>
      <c r="H52054" t="s">
        <v>224264</v>
      </c>
      <c r="I52054" t="s">
        <v>263854</v>
      </c>
      <c r="J52054" t="s">
        <v>318349</v>
      </c>
    </row>
    <row r="52055" spans="1:10">
      <c r="A52055" t="s">
        <v>51674</v>
      </c>
      <c r="B52055" t="s">
        <v>107162</v>
      </c>
      <c r="C52055">
        <v>282618543</v>
      </c>
      <c r="F52055">
        <v>30</v>
      </c>
      <c r="G52055" t="s">
        <v>168613</v>
      </c>
      <c r="H52055" t="s">
        <v>224265</v>
      </c>
      <c r="J52055" t="s">
        <v>318350</v>
      </c>
    </row>
    <row r="52056" spans="1:10">
      <c r="A52056" t="s">
        <v>51675</v>
      </c>
      <c r="B52056" t="s">
        <v>107163</v>
      </c>
      <c r="C52056">
        <v>282618657</v>
      </c>
      <c r="D52056" t="s">
        <v>111324</v>
      </c>
      <c r="E52056" t="s">
        <v>117163</v>
      </c>
      <c r="F52056">
        <v>303</v>
      </c>
      <c r="G52056" t="s">
        <v>168614</v>
      </c>
      <c r="H52056" t="s">
        <v>224266</v>
      </c>
      <c r="I52056" t="s">
        <v>263855</v>
      </c>
      <c r="J52056" t="s">
        <v>318351</v>
      </c>
    </row>
    <row r="52057" spans="1:10">
      <c r="A52057" t="s">
        <v>51676</v>
      </c>
      <c r="B52057" t="s">
        <v>107164</v>
      </c>
      <c r="C52057">
        <v>282618691</v>
      </c>
      <c r="D52057" t="s">
        <v>112575</v>
      </c>
      <c r="E52057" t="s">
        <v>117327</v>
      </c>
      <c r="F52057">
        <v>9275</v>
      </c>
      <c r="G52057" t="s">
        <v>168615</v>
      </c>
      <c r="H52057" t="s">
        <v>224267</v>
      </c>
      <c r="J52057" t="s">
        <v>318352</v>
      </c>
    </row>
    <row r="52058" spans="1:10">
      <c r="A52058" t="s">
        <v>51677</v>
      </c>
      <c r="B52058" t="s">
        <v>107165</v>
      </c>
      <c r="C52058">
        <v>282618764</v>
      </c>
      <c r="F52058">
        <v>669</v>
      </c>
      <c r="G52058" t="s">
        <v>168616</v>
      </c>
      <c r="H52058" t="s">
        <v>224268</v>
      </c>
      <c r="I52058" t="s">
        <v>263856</v>
      </c>
      <c r="J52058" t="s">
        <v>318353</v>
      </c>
    </row>
    <row r="52059" spans="1:10">
      <c r="A52059" t="s">
        <v>51678</v>
      </c>
      <c r="B52059" t="s">
        <v>107166</v>
      </c>
      <c r="C52059">
        <v>282618772</v>
      </c>
      <c r="D52059" t="s">
        <v>112291</v>
      </c>
      <c r="E52059" t="s">
        <v>112291</v>
      </c>
      <c r="F52059">
        <v>2314</v>
      </c>
      <c r="G52059" t="s">
        <v>168617</v>
      </c>
      <c r="H52059" t="s">
        <v>224269</v>
      </c>
      <c r="I52059" t="s">
        <v>263857</v>
      </c>
      <c r="J52059" t="s">
        <v>318354</v>
      </c>
    </row>
    <row r="52060" spans="1:10">
      <c r="A52060" t="s">
        <v>51679</v>
      </c>
      <c r="B52060" t="s">
        <v>107167</v>
      </c>
      <c r="C52060">
        <v>282422049</v>
      </c>
      <c r="D52060" t="s">
        <v>112576</v>
      </c>
      <c r="E52060" t="s">
        <v>117328</v>
      </c>
      <c r="F52060">
        <v>27</v>
      </c>
      <c r="G52060" t="s">
        <v>168618</v>
      </c>
      <c r="H52060" t="s">
        <v>224270</v>
      </c>
      <c r="I52060" t="s">
        <v>263858</v>
      </c>
      <c r="J52060" t="s">
        <v>318355</v>
      </c>
    </row>
    <row r="52061" spans="1:10">
      <c r="A52061" t="s">
        <v>51680</v>
      </c>
      <c r="B52061" t="s">
        <v>107168</v>
      </c>
      <c r="C52061">
        <v>282895238</v>
      </c>
      <c r="D52061" t="s">
        <v>111332</v>
      </c>
      <c r="E52061" t="s">
        <v>117257</v>
      </c>
      <c r="F52061">
        <v>31</v>
      </c>
      <c r="G52061" t="s">
        <v>168619</v>
      </c>
      <c r="H52061" t="s">
        <v>224271</v>
      </c>
      <c r="I52061" t="s">
        <v>263859</v>
      </c>
      <c r="J52061" t="s">
        <v>318356</v>
      </c>
    </row>
    <row r="52062" spans="1:10">
      <c r="A52062" t="s">
        <v>51681</v>
      </c>
      <c r="B52062" t="s">
        <v>107169</v>
      </c>
      <c r="C52062">
        <v>282422332</v>
      </c>
      <c r="F52062">
        <v>210</v>
      </c>
      <c r="G52062" t="s">
        <v>168620</v>
      </c>
      <c r="H52062" t="s">
        <v>224272</v>
      </c>
      <c r="J52062" t="s">
        <v>318357</v>
      </c>
    </row>
    <row r="52063" spans="1:10">
      <c r="A52063" t="s">
        <v>51682</v>
      </c>
      <c r="B52063" t="s">
        <v>107170</v>
      </c>
      <c r="C52063">
        <v>282895233</v>
      </c>
      <c r="D52063" t="s">
        <v>111332</v>
      </c>
      <c r="E52063" t="s">
        <v>116569</v>
      </c>
      <c r="F52063">
        <v>37</v>
      </c>
      <c r="G52063" t="s">
        <v>168621</v>
      </c>
      <c r="H52063" t="s">
        <v>224273</v>
      </c>
      <c r="I52063" t="s">
        <v>263860</v>
      </c>
      <c r="J52063" t="s">
        <v>318358</v>
      </c>
    </row>
    <row r="52064" spans="1:10">
      <c r="A52064" t="s">
        <v>51683</v>
      </c>
      <c r="B52064" t="s">
        <v>107171</v>
      </c>
      <c r="C52064">
        <v>286204259</v>
      </c>
      <c r="F52064">
        <v>6</v>
      </c>
      <c r="G52064" t="s">
        <v>168622</v>
      </c>
      <c r="H52064" t="s">
        <v>224274</v>
      </c>
      <c r="I52064" t="s">
        <v>263861</v>
      </c>
      <c r="J52064" t="s">
        <v>318359</v>
      </c>
    </row>
    <row r="52065" spans="1:10">
      <c r="A52065" t="s">
        <v>51684</v>
      </c>
      <c r="B52065" t="s">
        <v>107172</v>
      </c>
      <c r="C52065">
        <v>289445885</v>
      </c>
      <c r="D52065" t="s">
        <v>111366</v>
      </c>
      <c r="E52065" t="s">
        <v>112769</v>
      </c>
      <c r="F52065">
        <v>17</v>
      </c>
      <c r="G52065" t="s">
        <v>168623</v>
      </c>
      <c r="H52065" t="s">
        <v>224275</v>
      </c>
      <c r="I52065" t="s">
        <v>263862</v>
      </c>
      <c r="J52065" t="s">
        <v>318360</v>
      </c>
    </row>
    <row r="52066" spans="1:10">
      <c r="A52066" t="s">
        <v>51685</v>
      </c>
      <c r="B52066" t="s">
        <v>107173</v>
      </c>
      <c r="C52066">
        <v>282895242</v>
      </c>
      <c r="F52066">
        <v>10</v>
      </c>
      <c r="G52066" t="s">
        <v>168624</v>
      </c>
      <c r="H52066" t="s">
        <v>224276</v>
      </c>
      <c r="I52066" t="s">
        <v>263863</v>
      </c>
      <c r="J52066" t="s">
        <v>318361</v>
      </c>
    </row>
    <row r="52067" spans="1:10">
      <c r="A52067" t="s">
        <v>51686</v>
      </c>
      <c r="B52067" t="s">
        <v>107174</v>
      </c>
      <c r="C52067">
        <v>282895243</v>
      </c>
      <c r="F52067">
        <v>59</v>
      </c>
      <c r="G52067" t="s">
        <v>168625</v>
      </c>
      <c r="H52067" t="s">
        <v>224277</v>
      </c>
      <c r="I52067" t="s">
        <v>263864</v>
      </c>
      <c r="J52067" t="s">
        <v>318362</v>
      </c>
    </row>
    <row r="52068" spans="1:10">
      <c r="A52068" t="s">
        <v>51687</v>
      </c>
      <c r="B52068" t="s">
        <v>107175</v>
      </c>
      <c r="C52068">
        <v>282895263</v>
      </c>
      <c r="D52068" t="s">
        <v>111332</v>
      </c>
      <c r="E52068" t="s">
        <v>117329</v>
      </c>
      <c r="F52068">
        <v>102</v>
      </c>
      <c r="G52068" t="s">
        <v>168626</v>
      </c>
      <c r="H52068" t="s">
        <v>224278</v>
      </c>
      <c r="I52068" t="s">
        <v>263865</v>
      </c>
      <c r="J52068" t="s">
        <v>318363</v>
      </c>
    </row>
    <row r="52069" spans="1:10">
      <c r="A52069" t="s">
        <v>51688</v>
      </c>
      <c r="B52069" t="s">
        <v>107176</v>
      </c>
      <c r="C52069">
        <v>282935166</v>
      </c>
      <c r="D52069" t="s">
        <v>111324</v>
      </c>
      <c r="E52069" t="s">
        <v>116053</v>
      </c>
      <c r="F52069">
        <v>33</v>
      </c>
      <c r="G52069" t="s">
        <v>168627</v>
      </c>
      <c r="H52069" t="s">
        <v>224279</v>
      </c>
      <c r="I52069" t="s">
        <v>263866</v>
      </c>
      <c r="J52069" t="s">
        <v>318364</v>
      </c>
    </row>
    <row r="52070" spans="1:10">
      <c r="A52070" t="s">
        <v>51689</v>
      </c>
      <c r="B52070" t="s">
        <v>107177</v>
      </c>
      <c r="C52070">
        <v>282935201</v>
      </c>
      <c r="D52070" t="s">
        <v>111324</v>
      </c>
      <c r="E52070" t="s">
        <v>112700</v>
      </c>
      <c r="F52070">
        <v>67</v>
      </c>
      <c r="G52070" t="s">
        <v>168628</v>
      </c>
      <c r="H52070" t="s">
        <v>224280</v>
      </c>
      <c r="I52070" t="s">
        <v>263867</v>
      </c>
      <c r="J52070" t="s">
        <v>318365</v>
      </c>
    </row>
    <row r="52071" spans="1:10">
      <c r="A52071" t="s">
        <v>51690</v>
      </c>
      <c r="B52071" t="s">
        <v>107178</v>
      </c>
      <c r="C52071">
        <v>282935384</v>
      </c>
      <c r="D52071" t="s">
        <v>111362</v>
      </c>
      <c r="E52071" t="s">
        <v>114970</v>
      </c>
      <c r="F52071">
        <v>125</v>
      </c>
      <c r="G52071" t="s">
        <v>168629</v>
      </c>
      <c r="H52071" t="s">
        <v>224281</v>
      </c>
      <c r="I52071" t="s">
        <v>263868</v>
      </c>
      <c r="J52071" t="s">
        <v>318366</v>
      </c>
    </row>
    <row r="52072" spans="1:10">
      <c r="A52072" t="s">
        <v>51691</v>
      </c>
      <c r="B52072" t="s">
        <v>107179</v>
      </c>
      <c r="C52072">
        <v>282935746</v>
      </c>
      <c r="D52072" t="s">
        <v>111324</v>
      </c>
      <c r="E52072" t="s">
        <v>115044</v>
      </c>
      <c r="F52072">
        <v>1082</v>
      </c>
      <c r="G52072" t="s">
        <v>168630</v>
      </c>
      <c r="H52072" t="s">
        <v>224282</v>
      </c>
      <c r="I52072" t="s">
        <v>263869</v>
      </c>
      <c r="J52072" t="s">
        <v>318367</v>
      </c>
    </row>
    <row r="52073" spans="1:10">
      <c r="A52073" t="s">
        <v>51692</v>
      </c>
      <c r="B52073" t="s">
        <v>107180</v>
      </c>
      <c r="C52073">
        <v>282946517</v>
      </c>
      <c r="F52073">
        <v>111</v>
      </c>
      <c r="G52073" t="s">
        <v>168631</v>
      </c>
      <c r="H52073" t="s">
        <v>224283</v>
      </c>
      <c r="J52073" t="s">
        <v>318368</v>
      </c>
    </row>
    <row r="52074" spans="1:10">
      <c r="A52074" t="s">
        <v>51693</v>
      </c>
      <c r="B52074" t="s">
        <v>107181</v>
      </c>
      <c r="C52074">
        <v>283028804</v>
      </c>
      <c r="D52074" t="s">
        <v>112291</v>
      </c>
      <c r="E52074" t="s">
        <v>116530</v>
      </c>
      <c r="F52074">
        <v>75</v>
      </c>
      <c r="G52074" t="s">
        <v>168632</v>
      </c>
      <c r="H52074" t="s">
        <v>224284</v>
      </c>
      <c r="I52074" t="s">
        <v>263870</v>
      </c>
      <c r="J52074" t="s">
        <v>318369</v>
      </c>
    </row>
    <row r="52075" spans="1:10">
      <c r="A52075" t="s">
        <v>51694</v>
      </c>
      <c r="B52075" t="s">
        <v>107182</v>
      </c>
      <c r="C52075">
        <v>283028822</v>
      </c>
      <c r="D52075" t="s">
        <v>111354</v>
      </c>
      <c r="E52075" t="s">
        <v>116594</v>
      </c>
      <c r="F52075">
        <v>55</v>
      </c>
      <c r="G52075" t="s">
        <v>168633</v>
      </c>
      <c r="H52075" t="s">
        <v>224285</v>
      </c>
      <c r="I52075" t="s">
        <v>263871</v>
      </c>
      <c r="J52075" t="s">
        <v>318370</v>
      </c>
    </row>
    <row r="52076" spans="1:10">
      <c r="A52076" t="s">
        <v>51695</v>
      </c>
      <c r="B52076" t="s">
        <v>107183</v>
      </c>
      <c r="C52076">
        <v>284008406</v>
      </c>
      <c r="F52076">
        <v>2040</v>
      </c>
      <c r="G52076" t="s">
        <v>168634</v>
      </c>
      <c r="H52076" t="s">
        <v>224286</v>
      </c>
      <c r="I52076" t="s">
        <v>263872</v>
      </c>
      <c r="J52076" t="s">
        <v>318371</v>
      </c>
    </row>
    <row r="52077" spans="1:10">
      <c r="A52077" t="s">
        <v>51696</v>
      </c>
      <c r="B52077" t="s">
        <v>107184</v>
      </c>
      <c r="C52077">
        <v>285478268</v>
      </c>
      <c r="F52077">
        <v>86</v>
      </c>
      <c r="G52077" t="s">
        <v>168635</v>
      </c>
      <c r="H52077" t="s">
        <v>224287</v>
      </c>
      <c r="I52077" t="s">
        <v>263873</v>
      </c>
      <c r="J52077" t="s">
        <v>318372</v>
      </c>
    </row>
    <row r="52078" spans="1:10">
      <c r="A52078" t="s">
        <v>51697</v>
      </c>
      <c r="B52078" t="s">
        <v>107185</v>
      </c>
      <c r="C52078">
        <v>285505992</v>
      </c>
      <c r="D52078" t="s">
        <v>111329</v>
      </c>
      <c r="E52078" t="s">
        <v>112778</v>
      </c>
      <c r="F52078">
        <v>326</v>
      </c>
      <c r="G52078" t="s">
        <v>168636</v>
      </c>
      <c r="H52078" t="s">
        <v>224288</v>
      </c>
      <c r="I52078" t="s">
        <v>263874</v>
      </c>
      <c r="J52078" t="s">
        <v>318373</v>
      </c>
    </row>
    <row r="52079" spans="1:10">
      <c r="A52079" t="s">
        <v>51698</v>
      </c>
      <c r="B52079" t="s">
        <v>107186</v>
      </c>
      <c r="C52079">
        <v>284044740</v>
      </c>
      <c r="D52079" t="s">
        <v>111819</v>
      </c>
      <c r="E52079" t="s">
        <v>117330</v>
      </c>
      <c r="F52079">
        <v>49</v>
      </c>
      <c r="G52079" t="s">
        <v>168637</v>
      </c>
      <c r="H52079" t="s">
        <v>224289</v>
      </c>
      <c r="I52079" t="s">
        <v>263875</v>
      </c>
      <c r="J52079" t="s">
        <v>318374</v>
      </c>
    </row>
    <row r="52080" spans="1:10">
      <c r="A52080" t="s">
        <v>51699</v>
      </c>
      <c r="B52080" t="s">
        <v>107187</v>
      </c>
      <c r="C52080">
        <v>285505931</v>
      </c>
      <c r="F52080">
        <v>60</v>
      </c>
      <c r="G52080" t="s">
        <v>168638</v>
      </c>
      <c r="H52080" t="s">
        <v>224290</v>
      </c>
      <c r="I52080" t="s">
        <v>263876</v>
      </c>
      <c r="J52080" t="s">
        <v>318375</v>
      </c>
    </row>
    <row r="52081" spans="1:10">
      <c r="A52081" t="s">
        <v>51700</v>
      </c>
      <c r="B52081" t="s">
        <v>107188</v>
      </c>
      <c r="C52081">
        <v>285505913</v>
      </c>
      <c r="F52081">
        <v>347</v>
      </c>
      <c r="G52081" t="s">
        <v>168639</v>
      </c>
      <c r="H52081" t="s">
        <v>224291</v>
      </c>
      <c r="J52081" t="s">
        <v>318376</v>
      </c>
    </row>
    <row r="52082" spans="1:10">
      <c r="A52082" t="s">
        <v>51701</v>
      </c>
      <c r="B52082" t="s">
        <v>107189</v>
      </c>
      <c r="C52082">
        <v>285506050</v>
      </c>
      <c r="D52082" t="s">
        <v>111362</v>
      </c>
      <c r="E52082" t="s">
        <v>114974</v>
      </c>
      <c r="F52082">
        <v>353</v>
      </c>
      <c r="G52082" t="s">
        <v>168640</v>
      </c>
      <c r="H52082" t="s">
        <v>224292</v>
      </c>
      <c r="J52082" t="s">
        <v>318377</v>
      </c>
    </row>
    <row r="52083" spans="1:10">
      <c r="A52083" t="s">
        <v>51702</v>
      </c>
      <c r="B52083" t="s">
        <v>107190</v>
      </c>
      <c r="C52083">
        <v>285397900</v>
      </c>
      <c r="F52083">
        <v>2770</v>
      </c>
      <c r="H52083" t="s">
        <v>224293</v>
      </c>
    </row>
    <row r="52084" spans="1:10">
      <c r="A52084" t="s">
        <v>51703</v>
      </c>
      <c r="B52084" t="s">
        <v>107191</v>
      </c>
      <c r="C52084">
        <v>285505940</v>
      </c>
      <c r="D52084" t="s">
        <v>112577</v>
      </c>
      <c r="E52084" t="s">
        <v>117331</v>
      </c>
      <c r="F52084">
        <v>1707</v>
      </c>
      <c r="G52084" t="s">
        <v>168641</v>
      </c>
      <c r="H52084" t="s">
        <v>224294</v>
      </c>
      <c r="I52084" t="s">
        <v>263877</v>
      </c>
      <c r="J52084" t="s">
        <v>318378</v>
      </c>
    </row>
    <row r="52085" spans="1:10">
      <c r="A52085" t="s">
        <v>51704</v>
      </c>
      <c r="B52085" t="s">
        <v>107192</v>
      </c>
      <c r="C52085">
        <v>284199340</v>
      </c>
      <c r="F52085">
        <v>1</v>
      </c>
      <c r="G52085" t="s">
        <v>168642</v>
      </c>
      <c r="H52085" t="s">
        <v>224295</v>
      </c>
      <c r="I52085" t="s">
        <v>263878</v>
      </c>
      <c r="J52085" t="s">
        <v>318379</v>
      </c>
    </row>
    <row r="52086" spans="1:10">
      <c r="A52086" t="s">
        <v>51705</v>
      </c>
      <c r="B52086" t="s">
        <v>107193</v>
      </c>
      <c r="C52086">
        <v>285506067</v>
      </c>
      <c r="D52086" t="s">
        <v>111381</v>
      </c>
      <c r="E52086" t="s">
        <v>111381</v>
      </c>
      <c r="F52086">
        <v>2</v>
      </c>
      <c r="G52086" t="s">
        <v>168643</v>
      </c>
      <c r="H52086" t="s">
        <v>224296</v>
      </c>
      <c r="I52086" t="s">
        <v>263879</v>
      </c>
      <c r="J52086" t="s">
        <v>318380</v>
      </c>
    </row>
    <row r="52087" spans="1:10">
      <c r="A52087" t="s">
        <v>51706</v>
      </c>
      <c r="B52087" t="s">
        <v>107194</v>
      </c>
      <c r="C52087">
        <v>285506267</v>
      </c>
      <c r="D52087" t="s">
        <v>111343</v>
      </c>
      <c r="E52087" t="s">
        <v>116545</v>
      </c>
      <c r="F52087">
        <v>3885</v>
      </c>
      <c r="G52087" t="s">
        <v>168644</v>
      </c>
      <c r="H52087" t="s">
        <v>224297</v>
      </c>
      <c r="I52087" t="s">
        <v>263880</v>
      </c>
      <c r="J52087" t="s">
        <v>318381</v>
      </c>
    </row>
    <row r="52088" spans="1:10">
      <c r="A52088" t="s">
        <v>51707</v>
      </c>
      <c r="B52088" t="s">
        <v>107195</v>
      </c>
      <c r="C52088">
        <v>283763676</v>
      </c>
      <c r="D52088" t="s">
        <v>111340</v>
      </c>
      <c r="E52088" t="s">
        <v>112705</v>
      </c>
      <c r="F52088">
        <v>209</v>
      </c>
      <c r="G52088" t="s">
        <v>168645</v>
      </c>
      <c r="H52088" t="s">
        <v>224298</v>
      </c>
      <c r="I52088" t="s">
        <v>263881</v>
      </c>
      <c r="J52088" t="s">
        <v>318382</v>
      </c>
    </row>
    <row r="52089" spans="1:10">
      <c r="A52089" t="s">
        <v>51708</v>
      </c>
      <c r="B52089" t="s">
        <v>107196</v>
      </c>
      <c r="C52089">
        <v>285505869</v>
      </c>
      <c r="D52089" t="s">
        <v>111329</v>
      </c>
      <c r="E52089" t="s">
        <v>112689</v>
      </c>
      <c r="F52089">
        <v>152</v>
      </c>
      <c r="G52089" t="s">
        <v>168646</v>
      </c>
      <c r="H52089" t="s">
        <v>224299</v>
      </c>
      <c r="I52089" t="s">
        <v>263882</v>
      </c>
      <c r="J52089" t="s">
        <v>318383</v>
      </c>
    </row>
    <row r="52090" spans="1:10">
      <c r="A52090" t="s">
        <v>8858</v>
      </c>
      <c r="B52090" t="s">
        <v>107197</v>
      </c>
      <c r="C52090">
        <v>285505841</v>
      </c>
      <c r="D52090" t="s">
        <v>111339</v>
      </c>
      <c r="E52090" t="s">
        <v>112798</v>
      </c>
      <c r="F52090">
        <v>29</v>
      </c>
      <c r="G52090" t="s">
        <v>168647</v>
      </c>
      <c r="H52090" t="s">
        <v>224300</v>
      </c>
      <c r="I52090" t="s">
        <v>263883</v>
      </c>
      <c r="J52090" t="s">
        <v>318384</v>
      </c>
    </row>
    <row r="52091" spans="1:10">
      <c r="A52091" t="s">
        <v>51709</v>
      </c>
      <c r="B52091" t="s">
        <v>107198</v>
      </c>
      <c r="C52091">
        <v>285477248</v>
      </c>
      <c r="F52091">
        <v>222</v>
      </c>
      <c r="G52091" t="s">
        <v>168648</v>
      </c>
      <c r="H52091" t="s">
        <v>224301</v>
      </c>
      <c r="I52091" t="s">
        <v>263884</v>
      </c>
      <c r="J52091" t="s">
        <v>318385</v>
      </c>
    </row>
    <row r="52092" spans="1:10">
      <c r="A52092" t="s">
        <v>51710</v>
      </c>
      <c r="B52092" t="s">
        <v>107199</v>
      </c>
      <c r="C52092">
        <v>283309891</v>
      </c>
      <c r="F52092">
        <v>29</v>
      </c>
      <c r="G52092" t="s">
        <v>168649</v>
      </c>
      <c r="H52092" t="s">
        <v>224302</v>
      </c>
      <c r="J52092" t="s">
        <v>318386</v>
      </c>
    </row>
    <row r="52093" spans="1:10">
      <c r="A52093" t="s">
        <v>51711</v>
      </c>
      <c r="B52093" t="s">
        <v>107200</v>
      </c>
      <c r="C52093">
        <v>282423844</v>
      </c>
      <c r="F52093">
        <v>164</v>
      </c>
      <c r="G52093" t="s">
        <v>168650</v>
      </c>
      <c r="H52093" t="s">
        <v>224303</v>
      </c>
      <c r="J52093" t="s">
        <v>318387</v>
      </c>
    </row>
    <row r="52094" spans="1:10">
      <c r="A52094" t="s">
        <v>51712</v>
      </c>
      <c r="B52094" t="s">
        <v>107201</v>
      </c>
      <c r="C52094">
        <v>285442636</v>
      </c>
      <c r="F52094">
        <v>116</v>
      </c>
      <c r="G52094" t="s">
        <v>168651</v>
      </c>
      <c r="H52094" t="s">
        <v>224304</v>
      </c>
      <c r="I52094" t="s">
        <v>263885</v>
      </c>
      <c r="J52094" t="s">
        <v>318388</v>
      </c>
    </row>
    <row r="52095" spans="1:10">
      <c r="A52095" t="s">
        <v>51713</v>
      </c>
      <c r="B52095" t="s">
        <v>107202</v>
      </c>
      <c r="C52095">
        <v>285455795</v>
      </c>
      <c r="D52095" t="s">
        <v>111358</v>
      </c>
      <c r="E52095" t="s">
        <v>113664</v>
      </c>
      <c r="F52095">
        <v>41</v>
      </c>
      <c r="G52095" t="s">
        <v>168652</v>
      </c>
      <c r="H52095" t="s">
        <v>224305</v>
      </c>
      <c r="I52095" t="s">
        <v>263886</v>
      </c>
      <c r="J52095" t="s">
        <v>318389</v>
      </c>
    </row>
    <row r="52096" spans="1:10">
      <c r="A52096" t="s">
        <v>51714</v>
      </c>
      <c r="B52096" t="s">
        <v>107203</v>
      </c>
      <c r="C52096">
        <v>285358595</v>
      </c>
      <c r="F52096">
        <v>97</v>
      </c>
      <c r="G52096" t="s">
        <v>168653</v>
      </c>
      <c r="H52096" t="s">
        <v>224306</v>
      </c>
      <c r="I52096" t="s">
        <v>263887</v>
      </c>
      <c r="J52096" t="s">
        <v>318390</v>
      </c>
    </row>
    <row r="52097" spans="1:10">
      <c r="A52097" t="s">
        <v>51715</v>
      </c>
      <c r="B52097" t="s">
        <v>107204</v>
      </c>
      <c r="C52097">
        <v>285505845</v>
      </c>
      <c r="D52097" t="s">
        <v>111334</v>
      </c>
      <c r="E52097" t="s">
        <v>116748</v>
      </c>
      <c r="F52097">
        <v>365</v>
      </c>
      <c r="G52097" t="s">
        <v>168654</v>
      </c>
      <c r="H52097" t="s">
        <v>224307</v>
      </c>
      <c r="I52097" t="s">
        <v>263888</v>
      </c>
      <c r="J52097" t="s">
        <v>318391</v>
      </c>
    </row>
    <row r="52098" spans="1:10">
      <c r="A52098" t="s">
        <v>51716</v>
      </c>
      <c r="B52098" t="s">
        <v>107205</v>
      </c>
      <c r="C52098">
        <v>285478196</v>
      </c>
      <c r="D52098" t="s">
        <v>112578</v>
      </c>
      <c r="E52098" t="s">
        <v>117332</v>
      </c>
      <c r="F52098">
        <v>393</v>
      </c>
      <c r="G52098" t="s">
        <v>168655</v>
      </c>
      <c r="H52098" t="s">
        <v>224308</v>
      </c>
      <c r="I52098" t="s">
        <v>263889</v>
      </c>
      <c r="J52098" t="s">
        <v>318392</v>
      </c>
    </row>
    <row r="52099" spans="1:10">
      <c r="A52099" t="s">
        <v>51717</v>
      </c>
      <c r="B52099" t="s">
        <v>107206</v>
      </c>
      <c r="C52099">
        <v>285478312</v>
      </c>
      <c r="F52099">
        <v>65</v>
      </c>
      <c r="G52099" t="s">
        <v>168656</v>
      </c>
      <c r="H52099" t="s">
        <v>224309</v>
      </c>
      <c r="J52099" t="s">
        <v>318393</v>
      </c>
    </row>
    <row r="52100" spans="1:10">
      <c r="A52100" t="s">
        <v>51718</v>
      </c>
      <c r="B52100" t="s">
        <v>107207</v>
      </c>
      <c r="C52100">
        <v>285505935</v>
      </c>
      <c r="F52100">
        <v>316</v>
      </c>
      <c r="G52100" t="s">
        <v>168657</v>
      </c>
      <c r="H52100" t="s">
        <v>224310</v>
      </c>
      <c r="I52100" t="s">
        <v>263890</v>
      </c>
      <c r="J52100" t="s">
        <v>318394</v>
      </c>
    </row>
    <row r="52101" spans="1:10">
      <c r="A52101" t="s">
        <v>51719</v>
      </c>
      <c r="B52101" t="s">
        <v>107208</v>
      </c>
      <c r="C52101">
        <v>282424060</v>
      </c>
      <c r="D52101" t="s">
        <v>111834</v>
      </c>
      <c r="E52101" t="s">
        <v>117333</v>
      </c>
      <c r="F52101">
        <v>91</v>
      </c>
      <c r="G52101" t="s">
        <v>168658</v>
      </c>
      <c r="H52101" t="s">
        <v>224311</v>
      </c>
      <c r="I52101" t="s">
        <v>263891</v>
      </c>
      <c r="J52101" t="s">
        <v>318395</v>
      </c>
    </row>
    <row r="52102" spans="1:10">
      <c r="A52102" t="s">
        <v>51720</v>
      </c>
      <c r="B52102" t="s">
        <v>107209</v>
      </c>
      <c r="C52102">
        <v>285506283</v>
      </c>
      <c r="F52102">
        <v>26</v>
      </c>
      <c r="G52102" t="s">
        <v>168659</v>
      </c>
      <c r="H52102" t="s">
        <v>224312</v>
      </c>
      <c r="I52102" t="s">
        <v>263892</v>
      </c>
      <c r="J52102" t="s">
        <v>318396</v>
      </c>
    </row>
    <row r="52103" spans="1:10">
      <c r="A52103" t="s">
        <v>51721</v>
      </c>
      <c r="B52103" t="s">
        <v>107210</v>
      </c>
      <c r="C52103">
        <v>285506012</v>
      </c>
      <c r="D52103" t="s">
        <v>111340</v>
      </c>
      <c r="E52103" t="s">
        <v>112705</v>
      </c>
      <c r="F52103">
        <v>140</v>
      </c>
      <c r="G52103" t="s">
        <v>168660</v>
      </c>
      <c r="H52103" t="s">
        <v>224313</v>
      </c>
      <c r="I52103" t="s">
        <v>263893</v>
      </c>
      <c r="J52103" t="s">
        <v>318397</v>
      </c>
    </row>
    <row r="52104" spans="1:10">
      <c r="A52104" t="s">
        <v>1360</v>
      </c>
      <c r="B52104" t="s">
        <v>107211</v>
      </c>
      <c r="C52104">
        <v>285477428</v>
      </c>
      <c r="D52104" t="s">
        <v>111327</v>
      </c>
      <c r="E52104" t="s">
        <v>111327</v>
      </c>
      <c r="F52104">
        <v>318</v>
      </c>
      <c r="G52104" t="s">
        <v>168661</v>
      </c>
      <c r="H52104" t="s">
        <v>224314</v>
      </c>
      <c r="I52104" t="s">
        <v>263894</v>
      </c>
      <c r="J52104" t="s">
        <v>318398</v>
      </c>
    </row>
    <row r="52105" spans="1:10">
      <c r="A52105" t="s">
        <v>51722</v>
      </c>
      <c r="B52105" t="s">
        <v>107212</v>
      </c>
      <c r="C52105">
        <v>285439540</v>
      </c>
      <c r="D52105" t="s">
        <v>111335</v>
      </c>
      <c r="E52105" t="s">
        <v>115021</v>
      </c>
      <c r="F52105">
        <v>597</v>
      </c>
      <c r="G52105" t="s">
        <v>168662</v>
      </c>
      <c r="H52105" t="s">
        <v>224315</v>
      </c>
      <c r="I52105" t="s">
        <v>263895</v>
      </c>
      <c r="J52105" t="s">
        <v>318399</v>
      </c>
    </row>
    <row r="52106" spans="1:10">
      <c r="A52106" t="s">
        <v>51723</v>
      </c>
      <c r="B52106" t="s">
        <v>107213</v>
      </c>
      <c r="C52106">
        <v>283119349</v>
      </c>
      <c r="D52106" t="s">
        <v>111340</v>
      </c>
      <c r="E52106" t="s">
        <v>112705</v>
      </c>
      <c r="F52106">
        <v>189</v>
      </c>
      <c r="G52106" t="s">
        <v>168663</v>
      </c>
      <c r="H52106" t="s">
        <v>224316</v>
      </c>
      <c r="I52106" t="s">
        <v>263896</v>
      </c>
      <c r="J52106" t="s">
        <v>318400</v>
      </c>
    </row>
    <row r="52107" spans="1:10">
      <c r="A52107" t="s">
        <v>51724</v>
      </c>
      <c r="B52107" t="s">
        <v>107214</v>
      </c>
      <c r="C52107">
        <v>284200724</v>
      </c>
      <c r="D52107" t="s">
        <v>111334</v>
      </c>
      <c r="E52107" t="s">
        <v>116735</v>
      </c>
      <c r="F52107">
        <v>310</v>
      </c>
      <c r="G52107" t="s">
        <v>168664</v>
      </c>
      <c r="H52107" t="s">
        <v>224317</v>
      </c>
      <c r="J52107" t="s">
        <v>318401</v>
      </c>
    </row>
    <row r="52108" spans="1:10">
      <c r="A52108" t="s">
        <v>51725</v>
      </c>
      <c r="B52108" t="s">
        <v>107215</v>
      </c>
      <c r="C52108">
        <v>285439489</v>
      </c>
      <c r="D52108" t="s">
        <v>111362</v>
      </c>
      <c r="E52108" t="s">
        <v>114969</v>
      </c>
      <c r="F52108">
        <v>112</v>
      </c>
      <c r="G52108" t="s">
        <v>168665</v>
      </c>
      <c r="H52108" t="s">
        <v>224318</v>
      </c>
      <c r="I52108" t="s">
        <v>263897</v>
      </c>
      <c r="J52108" t="s">
        <v>318402</v>
      </c>
    </row>
    <row r="52109" spans="1:10">
      <c r="A52109" t="s">
        <v>51726</v>
      </c>
      <c r="B52109" t="s">
        <v>107216</v>
      </c>
      <c r="C52109">
        <v>283120587</v>
      </c>
      <c r="D52109" t="s">
        <v>112291</v>
      </c>
      <c r="E52109" t="s">
        <v>112291</v>
      </c>
      <c r="F52109">
        <v>295</v>
      </c>
      <c r="G52109" t="s">
        <v>168666</v>
      </c>
      <c r="H52109" t="s">
        <v>224319</v>
      </c>
      <c r="I52109" t="s">
        <v>263898</v>
      </c>
      <c r="J52109" t="s">
        <v>318403</v>
      </c>
    </row>
    <row r="52110" spans="1:10">
      <c r="A52110" t="s">
        <v>51727</v>
      </c>
      <c r="B52110" t="s">
        <v>107217</v>
      </c>
      <c r="C52110">
        <v>284199567</v>
      </c>
      <c r="D52110" t="s">
        <v>111340</v>
      </c>
      <c r="E52110" t="s">
        <v>117334</v>
      </c>
      <c r="F52110">
        <v>783</v>
      </c>
      <c r="G52110" t="s">
        <v>168667</v>
      </c>
      <c r="H52110" t="s">
        <v>224320</v>
      </c>
      <c r="I52110" t="s">
        <v>263899</v>
      </c>
      <c r="J52110" t="s">
        <v>318404</v>
      </c>
    </row>
    <row r="52111" spans="1:10">
      <c r="A52111" t="s">
        <v>51728</v>
      </c>
      <c r="B52111" t="s">
        <v>107218</v>
      </c>
      <c r="C52111">
        <v>285439375</v>
      </c>
      <c r="F52111">
        <v>1076</v>
      </c>
      <c r="G52111" t="s">
        <v>168668</v>
      </c>
      <c r="H52111" t="s">
        <v>224321</v>
      </c>
      <c r="I52111" t="s">
        <v>263900</v>
      </c>
      <c r="J52111" t="s">
        <v>318405</v>
      </c>
    </row>
    <row r="52112" spans="1:10">
      <c r="A52112" t="s">
        <v>51729</v>
      </c>
      <c r="B52112" t="s">
        <v>107219</v>
      </c>
      <c r="C52112">
        <v>285439372</v>
      </c>
      <c r="D52112" t="s">
        <v>111334</v>
      </c>
      <c r="E52112" t="s">
        <v>116784</v>
      </c>
      <c r="F52112">
        <v>44</v>
      </c>
      <c r="G52112" t="s">
        <v>168669</v>
      </c>
      <c r="H52112" t="s">
        <v>224322</v>
      </c>
      <c r="I52112" t="s">
        <v>263901</v>
      </c>
      <c r="J52112" t="s">
        <v>318406</v>
      </c>
    </row>
    <row r="52113" spans="1:10">
      <c r="A52113" t="s">
        <v>51730</v>
      </c>
      <c r="B52113" t="s">
        <v>107220</v>
      </c>
      <c r="C52113">
        <v>285430718</v>
      </c>
      <c r="F52113">
        <v>65</v>
      </c>
      <c r="H52113" t="s">
        <v>224323</v>
      </c>
    </row>
    <row r="52114" spans="1:10">
      <c r="A52114" t="s">
        <v>51731</v>
      </c>
      <c r="B52114" t="s">
        <v>107221</v>
      </c>
      <c r="C52114">
        <v>285429428</v>
      </c>
      <c r="F52114">
        <v>240</v>
      </c>
      <c r="G52114" t="s">
        <v>168670</v>
      </c>
      <c r="H52114" t="s">
        <v>224324</v>
      </c>
      <c r="I52114" t="s">
        <v>263902</v>
      </c>
      <c r="J52114" t="s">
        <v>318407</v>
      </c>
    </row>
    <row r="52115" spans="1:10">
      <c r="A52115" t="s">
        <v>51732</v>
      </c>
      <c r="B52115" t="s">
        <v>107222</v>
      </c>
      <c r="C52115">
        <v>285429387</v>
      </c>
      <c r="D52115" t="s">
        <v>112326</v>
      </c>
      <c r="E52115" t="s">
        <v>112326</v>
      </c>
      <c r="F52115">
        <v>134</v>
      </c>
      <c r="G52115" t="s">
        <v>168671</v>
      </c>
      <c r="H52115" t="s">
        <v>224325</v>
      </c>
      <c r="I52115" t="s">
        <v>263903</v>
      </c>
      <c r="J52115" t="s">
        <v>318408</v>
      </c>
    </row>
    <row r="52116" spans="1:10">
      <c r="A52116" t="s">
        <v>51733</v>
      </c>
      <c r="B52116" t="s">
        <v>107223</v>
      </c>
      <c r="C52116">
        <v>282400877</v>
      </c>
      <c r="F52116">
        <v>378</v>
      </c>
      <c r="G52116" t="s">
        <v>168672</v>
      </c>
      <c r="H52116" t="s">
        <v>224326</v>
      </c>
      <c r="I52116" t="s">
        <v>263904</v>
      </c>
      <c r="J52116" t="s">
        <v>318409</v>
      </c>
    </row>
    <row r="52117" spans="1:10">
      <c r="A52117" t="s">
        <v>51734</v>
      </c>
      <c r="B52117" t="s">
        <v>107224</v>
      </c>
      <c r="C52117">
        <v>285444472</v>
      </c>
      <c r="D52117" t="s">
        <v>111329</v>
      </c>
      <c r="E52117" t="s">
        <v>112778</v>
      </c>
      <c r="F52117">
        <v>149</v>
      </c>
      <c r="G52117" t="s">
        <v>168673</v>
      </c>
      <c r="H52117" t="s">
        <v>224327</v>
      </c>
      <c r="I52117" t="s">
        <v>263905</v>
      </c>
      <c r="J52117" t="s">
        <v>318410</v>
      </c>
    </row>
    <row r="52118" spans="1:10">
      <c r="A52118" t="s">
        <v>51735</v>
      </c>
      <c r="B52118" t="s">
        <v>107225</v>
      </c>
      <c r="C52118">
        <v>283105211</v>
      </c>
      <c r="F52118">
        <v>148</v>
      </c>
      <c r="G52118" t="s">
        <v>168674</v>
      </c>
      <c r="H52118" t="s">
        <v>224328</v>
      </c>
      <c r="I52118" t="s">
        <v>263906</v>
      </c>
      <c r="J52118" t="s">
        <v>318411</v>
      </c>
    </row>
    <row r="52119" spans="1:10">
      <c r="A52119" t="s">
        <v>51736</v>
      </c>
      <c r="B52119" t="s">
        <v>107226</v>
      </c>
      <c r="C52119">
        <v>285505864</v>
      </c>
      <c r="F52119">
        <v>157</v>
      </c>
      <c r="G52119" t="s">
        <v>168675</v>
      </c>
      <c r="H52119" t="s">
        <v>224329</v>
      </c>
      <c r="I52119" t="s">
        <v>263907</v>
      </c>
      <c r="J52119" t="s">
        <v>318412</v>
      </c>
    </row>
    <row r="52120" spans="1:10">
      <c r="A52120" t="s">
        <v>51737</v>
      </c>
      <c r="B52120" t="s">
        <v>107227</v>
      </c>
      <c r="C52120">
        <v>285506221</v>
      </c>
      <c r="D52120" t="s">
        <v>111334</v>
      </c>
      <c r="E52120" t="s">
        <v>112722</v>
      </c>
      <c r="F52120">
        <v>43</v>
      </c>
      <c r="G52120" t="s">
        <v>168676</v>
      </c>
      <c r="H52120" t="s">
        <v>224330</v>
      </c>
      <c r="I52120" t="s">
        <v>263908</v>
      </c>
      <c r="J52120" t="s">
        <v>318413</v>
      </c>
    </row>
    <row r="52121" spans="1:10">
      <c r="A52121" t="s">
        <v>51738</v>
      </c>
      <c r="B52121" t="s">
        <v>107228</v>
      </c>
      <c r="C52121">
        <v>285505914</v>
      </c>
      <c r="F52121">
        <v>11</v>
      </c>
      <c r="G52121" t="s">
        <v>168677</v>
      </c>
      <c r="H52121" t="s">
        <v>224331</v>
      </c>
      <c r="I52121" t="s">
        <v>263909</v>
      </c>
      <c r="J52121" t="s">
        <v>318414</v>
      </c>
    </row>
    <row r="52122" spans="1:10">
      <c r="A52122" t="s">
        <v>51739</v>
      </c>
      <c r="B52122" t="s">
        <v>107229</v>
      </c>
      <c r="C52122">
        <v>283107446</v>
      </c>
      <c r="F52122">
        <v>63</v>
      </c>
      <c r="G52122" t="s">
        <v>168678</v>
      </c>
      <c r="H52122" t="s">
        <v>224332</v>
      </c>
      <c r="I52122" t="s">
        <v>263910</v>
      </c>
      <c r="J52122" t="s">
        <v>318415</v>
      </c>
    </row>
    <row r="52123" spans="1:10">
      <c r="A52123" t="s">
        <v>51740</v>
      </c>
      <c r="B52123" t="s">
        <v>107230</v>
      </c>
      <c r="C52123">
        <v>285506025</v>
      </c>
      <c r="F52123">
        <v>177</v>
      </c>
      <c r="G52123" t="s">
        <v>168679</v>
      </c>
      <c r="H52123" t="s">
        <v>224333</v>
      </c>
      <c r="I52123" t="s">
        <v>263911</v>
      </c>
      <c r="J52123" t="s">
        <v>318416</v>
      </c>
    </row>
    <row r="52124" spans="1:10">
      <c r="A52124" t="s">
        <v>51741</v>
      </c>
      <c r="B52124" t="s">
        <v>107231</v>
      </c>
      <c r="C52124">
        <v>285506085</v>
      </c>
      <c r="F52124">
        <v>80</v>
      </c>
      <c r="G52124" t="s">
        <v>168680</v>
      </c>
      <c r="H52124" t="s">
        <v>224334</v>
      </c>
      <c r="J52124" t="s">
        <v>318417</v>
      </c>
    </row>
    <row r="52125" spans="1:10">
      <c r="A52125" t="s">
        <v>51742</v>
      </c>
      <c r="B52125" t="s">
        <v>107232</v>
      </c>
      <c r="C52125">
        <v>284008428</v>
      </c>
      <c r="D52125" t="s">
        <v>111324</v>
      </c>
      <c r="E52125" t="s">
        <v>112845</v>
      </c>
      <c r="F52125">
        <v>2983</v>
      </c>
      <c r="G52125" t="s">
        <v>168681</v>
      </c>
      <c r="H52125" t="s">
        <v>224335</v>
      </c>
      <c r="I52125" t="s">
        <v>263912</v>
      </c>
      <c r="J52125" t="s">
        <v>318418</v>
      </c>
    </row>
    <row r="52126" spans="1:10">
      <c r="A52126" t="s">
        <v>51743</v>
      </c>
      <c r="B52126" t="s">
        <v>107233</v>
      </c>
      <c r="C52126">
        <v>285275109</v>
      </c>
      <c r="F52126">
        <v>1325</v>
      </c>
      <c r="G52126" t="s">
        <v>168682</v>
      </c>
      <c r="H52126" t="s">
        <v>224336</v>
      </c>
      <c r="I52126" t="s">
        <v>263913</v>
      </c>
      <c r="J52126" t="s">
        <v>318419</v>
      </c>
    </row>
    <row r="52127" spans="1:10">
      <c r="A52127" t="s">
        <v>51744</v>
      </c>
      <c r="B52127" t="s">
        <v>107234</v>
      </c>
      <c r="C52127">
        <v>285506197</v>
      </c>
      <c r="D52127" t="s">
        <v>112291</v>
      </c>
      <c r="E52127" t="s">
        <v>116530</v>
      </c>
      <c r="F52127">
        <v>141</v>
      </c>
      <c r="G52127" t="s">
        <v>168683</v>
      </c>
      <c r="H52127" t="s">
        <v>224337</v>
      </c>
      <c r="I52127" t="s">
        <v>263914</v>
      </c>
      <c r="J52127" t="s">
        <v>318420</v>
      </c>
    </row>
    <row r="52128" spans="1:10">
      <c r="A52128" t="s">
        <v>51745</v>
      </c>
      <c r="B52128" t="s">
        <v>107235</v>
      </c>
      <c r="C52128">
        <v>285506249</v>
      </c>
      <c r="F52128">
        <v>484</v>
      </c>
      <c r="G52128" t="s">
        <v>168684</v>
      </c>
      <c r="H52128" t="s">
        <v>224338</v>
      </c>
      <c r="I52128" t="s">
        <v>263915</v>
      </c>
      <c r="J52128" t="s">
        <v>318421</v>
      </c>
    </row>
    <row r="52129" spans="1:10">
      <c r="A52129" t="s">
        <v>51746</v>
      </c>
      <c r="B52129" t="s">
        <v>107236</v>
      </c>
      <c r="C52129">
        <v>285505896</v>
      </c>
      <c r="D52129" t="s">
        <v>111472</v>
      </c>
      <c r="E52129" t="s">
        <v>112992</v>
      </c>
      <c r="F52129">
        <v>137</v>
      </c>
      <c r="G52129" t="s">
        <v>168685</v>
      </c>
      <c r="H52129" t="s">
        <v>224339</v>
      </c>
      <c r="I52129" t="s">
        <v>263916</v>
      </c>
      <c r="J52129" t="s">
        <v>318422</v>
      </c>
    </row>
    <row r="52130" spans="1:10">
      <c r="A52130" t="s">
        <v>51747</v>
      </c>
      <c r="B52130" t="s">
        <v>107237</v>
      </c>
      <c r="C52130">
        <v>285505993</v>
      </c>
      <c r="F52130">
        <v>202</v>
      </c>
      <c r="G52130" t="s">
        <v>168686</v>
      </c>
      <c r="H52130" t="s">
        <v>224340</v>
      </c>
      <c r="I52130" t="s">
        <v>258924</v>
      </c>
      <c r="J52130" t="s">
        <v>318423</v>
      </c>
    </row>
    <row r="52131" spans="1:10">
      <c r="A52131" t="s">
        <v>51748</v>
      </c>
      <c r="B52131" t="s">
        <v>107238</v>
      </c>
      <c r="C52131">
        <v>285506223</v>
      </c>
      <c r="F52131">
        <v>463</v>
      </c>
      <c r="G52131" t="s">
        <v>168687</v>
      </c>
      <c r="H52131" t="s">
        <v>224341</v>
      </c>
      <c r="I52131" t="s">
        <v>263917</v>
      </c>
      <c r="J52131" t="s">
        <v>318424</v>
      </c>
    </row>
    <row r="52132" spans="1:10">
      <c r="A52132" t="s">
        <v>51749</v>
      </c>
      <c r="B52132" t="s">
        <v>107239</v>
      </c>
      <c r="C52132">
        <v>285506288</v>
      </c>
      <c r="D52132" t="s">
        <v>111334</v>
      </c>
      <c r="E52132" t="s">
        <v>116436</v>
      </c>
      <c r="F52132">
        <v>424</v>
      </c>
      <c r="G52132" t="s">
        <v>168688</v>
      </c>
      <c r="H52132" t="s">
        <v>224342</v>
      </c>
      <c r="I52132" t="s">
        <v>263918</v>
      </c>
      <c r="J52132" t="s">
        <v>318425</v>
      </c>
    </row>
    <row r="52133" spans="1:10">
      <c r="A52133" t="s">
        <v>51750</v>
      </c>
      <c r="B52133" t="s">
        <v>107240</v>
      </c>
      <c r="C52133">
        <v>285506309</v>
      </c>
      <c r="F52133">
        <v>283</v>
      </c>
      <c r="G52133" t="s">
        <v>168689</v>
      </c>
      <c r="H52133" t="s">
        <v>224343</v>
      </c>
      <c r="I52133" t="s">
        <v>263919</v>
      </c>
      <c r="J52133" t="s">
        <v>318426</v>
      </c>
    </row>
    <row r="52134" spans="1:10">
      <c r="A52134" t="s">
        <v>51751</v>
      </c>
      <c r="B52134" t="s">
        <v>107241</v>
      </c>
      <c r="C52134">
        <v>285506000</v>
      </c>
      <c r="D52134" t="s">
        <v>111334</v>
      </c>
      <c r="E52134" t="s">
        <v>116436</v>
      </c>
      <c r="F52134">
        <v>250</v>
      </c>
      <c r="G52134" t="s">
        <v>168690</v>
      </c>
      <c r="H52134" t="s">
        <v>224344</v>
      </c>
      <c r="I52134" t="s">
        <v>263920</v>
      </c>
      <c r="J52134" t="s">
        <v>318427</v>
      </c>
    </row>
    <row r="52135" spans="1:10">
      <c r="A52135" t="s">
        <v>51752</v>
      </c>
      <c r="B52135" t="s">
        <v>107242</v>
      </c>
      <c r="C52135">
        <v>285506214</v>
      </c>
      <c r="F52135">
        <v>292</v>
      </c>
      <c r="G52135" t="s">
        <v>168691</v>
      </c>
      <c r="H52135" t="s">
        <v>224345</v>
      </c>
      <c r="I52135" t="s">
        <v>263921</v>
      </c>
      <c r="J52135" t="s">
        <v>318428</v>
      </c>
    </row>
    <row r="52136" spans="1:10">
      <c r="A52136" t="s">
        <v>51753</v>
      </c>
      <c r="B52136" t="s">
        <v>107243</v>
      </c>
      <c r="C52136">
        <v>285506082</v>
      </c>
      <c r="D52136" t="s">
        <v>111324</v>
      </c>
      <c r="E52136" t="s">
        <v>112845</v>
      </c>
      <c r="F52136">
        <v>114</v>
      </c>
      <c r="G52136" t="s">
        <v>168692</v>
      </c>
      <c r="H52136" t="s">
        <v>224346</v>
      </c>
      <c r="I52136" t="s">
        <v>263922</v>
      </c>
      <c r="J52136" t="s">
        <v>318429</v>
      </c>
    </row>
    <row r="52137" spans="1:10">
      <c r="A52137" t="s">
        <v>51754</v>
      </c>
      <c r="B52137" t="s">
        <v>107244</v>
      </c>
      <c r="C52137">
        <v>285506022</v>
      </c>
      <c r="D52137" t="s">
        <v>111324</v>
      </c>
      <c r="E52137" t="s">
        <v>112845</v>
      </c>
      <c r="F52137">
        <v>172</v>
      </c>
      <c r="G52137" t="s">
        <v>168693</v>
      </c>
      <c r="H52137" t="s">
        <v>224347</v>
      </c>
      <c r="I52137" t="s">
        <v>263923</v>
      </c>
      <c r="J52137" t="s">
        <v>318430</v>
      </c>
    </row>
    <row r="52138" spans="1:10">
      <c r="A52138" t="s">
        <v>51755</v>
      </c>
      <c r="B52138" t="s">
        <v>107245</v>
      </c>
      <c r="C52138">
        <v>285506046</v>
      </c>
      <c r="D52138" t="s">
        <v>111324</v>
      </c>
      <c r="E52138" t="s">
        <v>112845</v>
      </c>
      <c r="F52138">
        <v>212</v>
      </c>
      <c r="G52138" t="s">
        <v>168694</v>
      </c>
      <c r="H52138" t="s">
        <v>224348</v>
      </c>
      <c r="I52138" t="s">
        <v>263924</v>
      </c>
      <c r="J52138" t="s">
        <v>318431</v>
      </c>
    </row>
    <row r="52139" spans="1:10">
      <c r="A52139" t="s">
        <v>51756</v>
      </c>
      <c r="B52139" t="s">
        <v>107246</v>
      </c>
      <c r="C52139">
        <v>285506238</v>
      </c>
      <c r="D52139" t="s">
        <v>111324</v>
      </c>
      <c r="E52139" t="s">
        <v>112845</v>
      </c>
      <c r="F52139">
        <v>1606</v>
      </c>
      <c r="G52139" t="s">
        <v>168695</v>
      </c>
      <c r="H52139" t="s">
        <v>224349</v>
      </c>
      <c r="I52139" t="s">
        <v>263925</v>
      </c>
      <c r="J52139" t="s">
        <v>318432</v>
      </c>
    </row>
    <row r="52140" spans="1:10">
      <c r="A52140" t="s">
        <v>7517</v>
      </c>
      <c r="B52140" t="s">
        <v>107247</v>
      </c>
      <c r="C52140">
        <v>285506206</v>
      </c>
      <c r="F52140">
        <v>115</v>
      </c>
      <c r="G52140" t="s">
        <v>168696</v>
      </c>
      <c r="H52140" t="s">
        <v>224350</v>
      </c>
      <c r="I52140" t="s">
        <v>263926</v>
      </c>
      <c r="J52140" t="s">
        <v>318433</v>
      </c>
    </row>
    <row r="52141" spans="1:10">
      <c r="A52141" t="s">
        <v>51757</v>
      </c>
      <c r="B52141" t="s">
        <v>107248</v>
      </c>
      <c r="C52141">
        <v>285506263</v>
      </c>
      <c r="F52141">
        <v>287</v>
      </c>
      <c r="G52141" t="s">
        <v>168697</v>
      </c>
      <c r="H52141" t="s">
        <v>224351</v>
      </c>
      <c r="I52141" t="s">
        <v>263927</v>
      </c>
      <c r="J52141" t="s">
        <v>318434</v>
      </c>
    </row>
    <row r="52142" spans="1:10">
      <c r="A52142" t="s">
        <v>51758</v>
      </c>
      <c r="B52142" t="s">
        <v>107249</v>
      </c>
      <c r="C52142">
        <v>285505898</v>
      </c>
      <c r="F52142">
        <v>112</v>
      </c>
      <c r="G52142" t="s">
        <v>168698</v>
      </c>
      <c r="H52142" t="s">
        <v>224352</v>
      </c>
      <c r="I52142" t="s">
        <v>263928</v>
      </c>
      <c r="J52142" t="s">
        <v>318435</v>
      </c>
    </row>
    <row r="52143" spans="1:10">
      <c r="A52143" t="s">
        <v>51759</v>
      </c>
      <c r="B52143" t="s">
        <v>107250</v>
      </c>
      <c r="C52143">
        <v>285506240</v>
      </c>
      <c r="F52143">
        <v>157</v>
      </c>
      <c r="G52143" t="s">
        <v>168699</v>
      </c>
      <c r="H52143" t="s">
        <v>224353</v>
      </c>
      <c r="I52143" t="s">
        <v>263929</v>
      </c>
      <c r="J52143" t="s">
        <v>318436</v>
      </c>
    </row>
    <row r="52144" spans="1:10">
      <c r="A52144" t="s">
        <v>51760</v>
      </c>
      <c r="B52144" t="s">
        <v>107251</v>
      </c>
      <c r="C52144">
        <v>285413347</v>
      </c>
      <c r="D52144" t="s">
        <v>111324</v>
      </c>
      <c r="E52144" t="s">
        <v>112845</v>
      </c>
      <c r="F52144">
        <v>171</v>
      </c>
      <c r="G52144" t="s">
        <v>168700</v>
      </c>
      <c r="H52144" t="s">
        <v>224354</v>
      </c>
      <c r="I52144" t="s">
        <v>263930</v>
      </c>
      <c r="J52144" t="s">
        <v>318437</v>
      </c>
    </row>
    <row r="52145" spans="1:10">
      <c r="A52145" t="s">
        <v>51761</v>
      </c>
      <c r="B52145" t="s">
        <v>107252</v>
      </c>
      <c r="C52145">
        <v>285506026</v>
      </c>
      <c r="F52145">
        <v>124</v>
      </c>
      <c r="G52145" t="s">
        <v>168701</v>
      </c>
      <c r="H52145" t="s">
        <v>224355</v>
      </c>
      <c r="J52145" t="s">
        <v>318438</v>
      </c>
    </row>
    <row r="52146" spans="1:10">
      <c r="A52146" t="s">
        <v>51762</v>
      </c>
      <c r="B52146" t="s">
        <v>107253</v>
      </c>
      <c r="C52146">
        <v>285505955</v>
      </c>
      <c r="D52146" t="s">
        <v>112291</v>
      </c>
      <c r="E52146" t="s">
        <v>116530</v>
      </c>
      <c r="F52146">
        <v>3257</v>
      </c>
      <c r="G52146" t="s">
        <v>168702</v>
      </c>
      <c r="H52146" t="s">
        <v>224356</v>
      </c>
      <c r="I52146" t="s">
        <v>263931</v>
      </c>
      <c r="J52146" t="s">
        <v>318439</v>
      </c>
    </row>
    <row r="52147" spans="1:10">
      <c r="A52147" t="s">
        <v>51763</v>
      </c>
      <c r="B52147" t="s">
        <v>107254</v>
      </c>
      <c r="C52147">
        <v>285505946</v>
      </c>
      <c r="F52147">
        <v>30</v>
      </c>
      <c r="G52147" t="s">
        <v>168703</v>
      </c>
      <c r="H52147" t="s">
        <v>224357</v>
      </c>
      <c r="I52147" t="s">
        <v>263932</v>
      </c>
      <c r="J52147" t="s">
        <v>318440</v>
      </c>
    </row>
    <row r="52148" spans="1:10">
      <c r="A52148" t="s">
        <v>51764</v>
      </c>
      <c r="B52148" t="s">
        <v>107255</v>
      </c>
      <c r="C52148">
        <v>285505944</v>
      </c>
      <c r="D52148" t="s">
        <v>111334</v>
      </c>
      <c r="E52148" t="s">
        <v>116436</v>
      </c>
      <c r="F52148">
        <v>77</v>
      </c>
      <c r="G52148" t="s">
        <v>168704</v>
      </c>
      <c r="H52148" t="s">
        <v>224358</v>
      </c>
      <c r="I52148" t="s">
        <v>263933</v>
      </c>
      <c r="J52148" t="s">
        <v>318441</v>
      </c>
    </row>
    <row r="52149" spans="1:10">
      <c r="A52149" t="s">
        <v>51765</v>
      </c>
      <c r="B52149" t="s">
        <v>107256</v>
      </c>
      <c r="C52149">
        <v>285506073</v>
      </c>
      <c r="F52149">
        <v>2282</v>
      </c>
      <c r="G52149" t="s">
        <v>168705</v>
      </c>
      <c r="H52149" t="s">
        <v>224359</v>
      </c>
      <c r="I52149" t="s">
        <v>263934</v>
      </c>
      <c r="J52149" t="s">
        <v>318442</v>
      </c>
    </row>
    <row r="52150" spans="1:10">
      <c r="A52150" t="s">
        <v>51766</v>
      </c>
      <c r="B52150" t="s">
        <v>107257</v>
      </c>
      <c r="C52150">
        <v>285505969</v>
      </c>
      <c r="D52150" t="s">
        <v>112085</v>
      </c>
      <c r="E52150" t="s">
        <v>117335</v>
      </c>
      <c r="F52150">
        <v>84</v>
      </c>
      <c r="G52150" t="s">
        <v>168706</v>
      </c>
      <c r="H52150" t="s">
        <v>224360</v>
      </c>
      <c r="I52150" t="s">
        <v>263935</v>
      </c>
      <c r="J52150" t="s">
        <v>318443</v>
      </c>
    </row>
    <row r="52151" spans="1:10">
      <c r="A52151" t="s">
        <v>51767</v>
      </c>
      <c r="B52151" t="s">
        <v>107258</v>
      </c>
      <c r="C52151">
        <v>285506209</v>
      </c>
      <c r="D52151" t="s">
        <v>111324</v>
      </c>
      <c r="E52151" t="s">
        <v>117262</v>
      </c>
      <c r="F52151">
        <v>844</v>
      </c>
      <c r="G52151" t="s">
        <v>168707</v>
      </c>
      <c r="H52151" t="s">
        <v>224361</v>
      </c>
      <c r="I52151" t="s">
        <v>263936</v>
      </c>
      <c r="J52151" t="s">
        <v>318444</v>
      </c>
    </row>
    <row r="52152" spans="1:10">
      <c r="A52152" t="s">
        <v>51768</v>
      </c>
      <c r="B52152" t="s">
        <v>107259</v>
      </c>
      <c r="C52152">
        <v>285506266</v>
      </c>
      <c r="F52152">
        <v>138</v>
      </c>
      <c r="G52152" t="s">
        <v>168708</v>
      </c>
      <c r="H52152" t="s">
        <v>224362</v>
      </c>
      <c r="J52152" t="s">
        <v>318445</v>
      </c>
    </row>
    <row r="52153" spans="1:10">
      <c r="A52153" t="s">
        <v>51769</v>
      </c>
      <c r="B52153" t="s">
        <v>107260</v>
      </c>
      <c r="C52153">
        <v>285506274</v>
      </c>
      <c r="D52153" t="s">
        <v>111324</v>
      </c>
      <c r="E52153" t="s">
        <v>112845</v>
      </c>
      <c r="F52153">
        <v>8293</v>
      </c>
      <c r="G52153" t="s">
        <v>168709</v>
      </c>
      <c r="H52153" t="s">
        <v>224363</v>
      </c>
      <c r="I52153" t="s">
        <v>263937</v>
      </c>
      <c r="J52153" t="s">
        <v>318446</v>
      </c>
    </row>
    <row r="52154" spans="1:10">
      <c r="A52154" t="s">
        <v>51770</v>
      </c>
      <c r="B52154" t="s">
        <v>107261</v>
      </c>
      <c r="C52154">
        <v>285505912</v>
      </c>
      <c r="D52154" t="s">
        <v>111334</v>
      </c>
      <c r="E52154" t="s">
        <v>116436</v>
      </c>
      <c r="F52154">
        <v>233</v>
      </c>
      <c r="G52154" t="s">
        <v>168710</v>
      </c>
      <c r="H52154" t="s">
        <v>224364</v>
      </c>
      <c r="I52154" t="s">
        <v>263938</v>
      </c>
      <c r="J52154" t="s">
        <v>318447</v>
      </c>
    </row>
    <row r="52155" spans="1:10">
      <c r="A52155" t="s">
        <v>51771</v>
      </c>
      <c r="B52155" t="s">
        <v>107262</v>
      </c>
      <c r="C52155">
        <v>284008454</v>
      </c>
      <c r="D52155" t="s">
        <v>111324</v>
      </c>
      <c r="E52155" t="s">
        <v>112845</v>
      </c>
      <c r="F52155">
        <v>209</v>
      </c>
      <c r="G52155" t="s">
        <v>168711</v>
      </c>
      <c r="H52155" t="s">
        <v>224365</v>
      </c>
      <c r="I52155" t="s">
        <v>263939</v>
      </c>
      <c r="J52155" t="s">
        <v>318448</v>
      </c>
    </row>
    <row r="52156" spans="1:10">
      <c r="A52156" t="s">
        <v>51772</v>
      </c>
      <c r="B52156" t="s">
        <v>107263</v>
      </c>
      <c r="C52156">
        <v>285506202</v>
      </c>
      <c r="F52156">
        <v>915</v>
      </c>
      <c r="G52156" t="s">
        <v>168712</v>
      </c>
      <c r="H52156" t="s">
        <v>224366</v>
      </c>
      <c r="I52156" t="s">
        <v>263940</v>
      </c>
      <c r="J52156" t="s">
        <v>318449</v>
      </c>
    </row>
    <row r="52157" spans="1:10">
      <c r="A52157" t="s">
        <v>51773</v>
      </c>
      <c r="B52157" t="s">
        <v>107264</v>
      </c>
      <c r="C52157">
        <v>285506195</v>
      </c>
      <c r="F52157">
        <v>2324</v>
      </c>
      <c r="G52157" t="s">
        <v>168713</v>
      </c>
      <c r="H52157" t="s">
        <v>224367</v>
      </c>
      <c r="I52157" t="s">
        <v>263941</v>
      </c>
      <c r="J52157" t="s">
        <v>318450</v>
      </c>
    </row>
    <row r="52158" spans="1:10">
      <c r="A52158" t="s">
        <v>45908</v>
      </c>
      <c r="B52158" t="s">
        <v>101547</v>
      </c>
      <c r="C52158">
        <v>288276811</v>
      </c>
      <c r="D52158" t="s">
        <v>111334</v>
      </c>
      <c r="E52158" t="s">
        <v>116460</v>
      </c>
      <c r="F52158">
        <v>1036</v>
      </c>
      <c r="G52158" t="s">
        <v>163225</v>
      </c>
      <c r="H52158" t="s">
        <v>218497</v>
      </c>
      <c r="J52158" t="s">
        <v>312967</v>
      </c>
    </row>
    <row r="52159" spans="1:10">
      <c r="A52159" t="s">
        <v>51774</v>
      </c>
      <c r="B52159" t="s">
        <v>107265</v>
      </c>
      <c r="C52159">
        <v>285506226</v>
      </c>
      <c r="D52159" t="s">
        <v>111324</v>
      </c>
      <c r="E52159" t="s">
        <v>112845</v>
      </c>
      <c r="F52159">
        <v>3567</v>
      </c>
      <c r="G52159" t="s">
        <v>168714</v>
      </c>
      <c r="H52159" t="s">
        <v>224368</v>
      </c>
      <c r="I52159" t="s">
        <v>263942</v>
      </c>
      <c r="J52159" t="s">
        <v>318451</v>
      </c>
    </row>
    <row r="52160" spans="1:10">
      <c r="A52160" t="s">
        <v>51775</v>
      </c>
      <c r="B52160" t="s">
        <v>107266</v>
      </c>
      <c r="C52160">
        <v>285506297</v>
      </c>
      <c r="D52160" t="s">
        <v>111334</v>
      </c>
      <c r="E52160" t="s">
        <v>116436</v>
      </c>
      <c r="F52160">
        <v>521</v>
      </c>
      <c r="G52160" t="s">
        <v>168715</v>
      </c>
      <c r="H52160" t="s">
        <v>224369</v>
      </c>
      <c r="I52160" t="s">
        <v>263943</v>
      </c>
      <c r="J52160" t="s">
        <v>318452</v>
      </c>
    </row>
    <row r="52161" spans="1:10">
      <c r="A52161" t="s">
        <v>51776</v>
      </c>
      <c r="B52161" t="s">
        <v>107267</v>
      </c>
      <c r="C52161">
        <v>285506262</v>
      </c>
      <c r="D52161" t="s">
        <v>111324</v>
      </c>
      <c r="E52161" t="s">
        <v>112845</v>
      </c>
      <c r="F52161">
        <v>46</v>
      </c>
      <c r="G52161" t="s">
        <v>168716</v>
      </c>
      <c r="H52161" t="s">
        <v>224370</v>
      </c>
      <c r="I52161" t="s">
        <v>263944</v>
      </c>
      <c r="J52161" t="s">
        <v>318453</v>
      </c>
    </row>
    <row r="52162" spans="1:10">
      <c r="A52162" t="s">
        <v>51777</v>
      </c>
      <c r="B52162" t="s">
        <v>107268</v>
      </c>
      <c r="C52162">
        <v>285506308</v>
      </c>
      <c r="F52162">
        <v>177</v>
      </c>
      <c r="G52162" t="s">
        <v>168717</v>
      </c>
      <c r="H52162" t="s">
        <v>224371</v>
      </c>
      <c r="I52162" t="s">
        <v>263945</v>
      </c>
      <c r="J52162" t="s">
        <v>318454</v>
      </c>
    </row>
    <row r="52163" spans="1:10">
      <c r="A52163" t="s">
        <v>51778</v>
      </c>
      <c r="B52163" t="s">
        <v>107269</v>
      </c>
      <c r="C52163">
        <v>285506224</v>
      </c>
      <c r="D52163" t="s">
        <v>111341</v>
      </c>
      <c r="E52163" t="s">
        <v>114938</v>
      </c>
      <c r="F52163">
        <v>161</v>
      </c>
      <c r="G52163" t="s">
        <v>168718</v>
      </c>
      <c r="H52163" t="s">
        <v>224372</v>
      </c>
      <c r="I52163" t="s">
        <v>263946</v>
      </c>
      <c r="J52163" t="s">
        <v>318455</v>
      </c>
    </row>
    <row r="52164" spans="1:10">
      <c r="A52164" t="s">
        <v>51779</v>
      </c>
      <c r="B52164" t="s">
        <v>107270</v>
      </c>
      <c r="C52164">
        <v>285505910</v>
      </c>
      <c r="F52164">
        <v>81</v>
      </c>
      <c r="G52164" t="s">
        <v>168719</v>
      </c>
      <c r="H52164" t="s">
        <v>224373</v>
      </c>
      <c r="I52164" t="s">
        <v>263947</v>
      </c>
      <c r="J52164" t="s">
        <v>318456</v>
      </c>
    </row>
    <row r="52165" spans="1:10">
      <c r="A52165" t="s">
        <v>51780</v>
      </c>
      <c r="B52165" t="s">
        <v>107271</v>
      </c>
      <c r="C52165">
        <v>285506104</v>
      </c>
      <c r="D52165" t="s">
        <v>111324</v>
      </c>
      <c r="E52165" t="s">
        <v>112845</v>
      </c>
      <c r="F52165">
        <v>139</v>
      </c>
      <c r="G52165" t="s">
        <v>168720</v>
      </c>
      <c r="H52165" t="s">
        <v>224374</v>
      </c>
      <c r="J52165" t="s">
        <v>318457</v>
      </c>
    </row>
    <row r="52166" spans="1:10">
      <c r="A52166" t="s">
        <v>51781</v>
      </c>
      <c r="B52166" t="s">
        <v>107272</v>
      </c>
      <c r="C52166">
        <v>285506084</v>
      </c>
      <c r="F52166">
        <v>198</v>
      </c>
      <c r="G52166" t="s">
        <v>168721</v>
      </c>
      <c r="H52166" t="s">
        <v>224375</v>
      </c>
      <c r="I52166" t="s">
        <v>263948</v>
      </c>
      <c r="J52166" t="s">
        <v>318458</v>
      </c>
    </row>
    <row r="52167" spans="1:10">
      <c r="A52167" t="s">
        <v>51782</v>
      </c>
      <c r="B52167" t="s">
        <v>107273</v>
      </c>
      <c r="C52167">
        <v>285506236</v>
      </c>
      <c r="D52167" t="s">
        <v>111358</v>
      </c>
      <c r="E52167" t="s">
        <v>116601</v>
      </c>
      <c r="F52167">
        <v>114</v>
      </c>
      <c r="G52167" t="s">
        <v>168722</v>
      </c>
      <c r="H52167" t="s">
        <v>224376</v>
      </c>
      <c r="I52167" t="s">
        <v>263949</v>
      </c>
      <c r="J52167" t="s">
        <v>318459</v>
      </c>
    </row>
    <row r="52168" spans="1:10">
      <c r="A52168" t="s">
        <v>51783</v>
      </c>
      <c r="B52168" t="s">
        <v>107274</v>
      </c>
      <c r="C52168">
        <v>285506216</v>
      </c>
      <c r="F52168">
        <v>53</v>
      </c>
      <c r="G52168" t="s">
        <v>168723</v>
      </c>
      <c r="H52168" t="s">
        <v>224377</v>
      </c>
      <c r="I52168" t="s">
        <v>263950</v>
      </c>
      <c r="J52168" t="s">
        <v>318460</v>
      </c>
    </row>
    <row r="52169" spans="1:10">
      <c r="A52169" t="s">
        <v>51784</v>
      </c>
      <c r="B52169" t="s">
        <v>107275</v>
      </c>
      <c r="C52169">
        <v>285505866</v>
      </c>
      <c r="F52169">
        <v>1417</v>
      </c>
      <c r="G52169" t="s">
        <v>168724</v>
      </c>
      <c r="H52169" t="s">
        <v>224378</v>
      </c>
      <c r="I52169" t="s">
        <v>263951</v>
      </c>
      <c r="J52169" t="s">
        <v>318461</v>
      </c>
    </row>
    <row r="52170" spans="1:10">
      <c r="A52170" t="s">
        <v>51785</v>
      </c>
      <c r="B52170" t="s">
        <v>107276</v>
      </c>
      <c r="C52170">
        <v>285274914</v>
      </c>
      <c r="D52170" t="s">
        <v>111351</v>
      </c>
      <c r="E52170" t="s">
        <v>117336</v>
      </c>
      <c r="F52170">
        <v>34</v>
      </c>
      <c r="G52170" t="s">
        <v>168725</v>
      </c>
      <c r="H52170" t="s">
        <v>224379</v>
      </c>
      <c r="I52170" t="s">
        <v>263952</v>
      </c>
      <c r="J52170" t="s">
        <v>318462</v>
      </c>
    </row>
    <row r="52171" spans="1:10">
      <c r="A52171" t="s">
        <v>51786</v>
      </c>
      <c r="B52171" t="s">
        <v>107277</v>
      </c>
      <c r="C52171">
        <v>285506234</v>
      </c>
      <c r="F52171">
        <v>14</v>
      </c>
      <c r="G52171" t="s">
        <v>168726</v>
      </c>
      <c r="H52171" t="s">
        <v>224380</v>
      </c>
      <c r="J52171" t="s">
        <v>318463</v>
      </c>
    </row>
    <row r="52172" spans="1:10">
      <c r="A52172" t="s">
        <v>51787</v>
      </c>
      <c r="B52172" t="s">
        <v>107278</v>
      </c>
      <c r="C52172">
        <v>285445341</v>
      </c>
      <c r="F52172">
        <v>93</v>
      </c>
      <c r="G52172" t="s">
        <v>168727</v>
      </c>
      <c r="H52172" t="s">
        <v>224381</v>
      </c>
      <c r="I52172" t="s">
        <v>263953</v>
      </c>
      <c r="J52172" t="s">
        <v>318464</v>
      </c>
    </row>
    <row r="52173" spans="1:10">
      <c r="A52173" t="s">
        <v>51788</v>
      </c>
      <c r="B52173" t="s">
        <v>107279</v>
      </c>
      <c r="C52173">
        <v>285444514</v>
      </c>
      <c r="F52173">
        <v>114</v>
      </c>
      <c r="G52173" t="s">
        <v>168728</v>
      </c>
      <c r="H52173" t="s">
        <v>224382</v>
      </c>
      <c r="I52173" t="s">
        <v>263954</v>
      </c>
      <c r="J52173" t="s">
        <v>318465</v>
      </c>
    </row>
    <row r="52174" spans="1:10">
      <c r="A52174" t="s">
        <v>51789</v>
      </c>
      <c r="B52174" t="s">
        <v>107280</v>
      </c>
      <c r="C52174">
        <v>286579714</v>
      </c>
      <c r="F52174">
        <v>66</v>
      </c>
      <c r="G52174" t="s">
        <v>168729</v>
      </c>
      <c r="H52174" t="s">
        <v>224383</v>
      </c>
      <c r="I52174" t="s">
        <v>263955</v>
      </c>
      <c r="J52174" t="s">
        <v>318466</v>
      </c>
    </row>
    <row r="52175" spans="1:10">
      <c r="A52175" t="s">
        <v>51790</v>
      </c>
      <c r="B52175" t="s">
        <v>107281</v>
      </c>
      <c r="C52175">
        <v>285505977</v>
      </c>
      <c r="F52175">
        <v>29</v>
      </c>
      <c r="G52175" t="s">
        <v>168730</v>
      </c>
      <c r="H52175" t="s">
        <v>224384</v>
      </c>
      <c r="I52175" t="s">
        <v>263956</v>
      </c>
      <c r="J52175" t="s">
        <v>318467</v>
      </c>
    </row>
    <row r="52176" spans="1:10">
      <c r="A52176" t="s">
        <v>51791</v>
      </c>
      <c r="B52176" t="s">
        <v>107282</v>
      </c>
      <c r="C52176">
        <v>284130105</v>
      </c>
      <c r="D52176" t="s">
        <v>111340</v>
      </c>
      <c r="E52176" t="s">
        <v>112757</v>
      </c>
      <c r="F52176">
        <v>100</v>
      </c>
      <c r="G52176" t="s">
        <v>168731</v>
      </c>
      <c r="H52176" t="s">
        <v>224385</v>
      </c>
      <c r="I52176" t="s">
        <v>263957</v>
      </c>
      <c r="J52176" t="s">
        <v>318468</v>
      </c>
    </row>
    <row r="52177" spans="1:10">
      <c r="A52177" t="s">
        <v>51792</v>
      </c>
      <c r="B52177" t="s">
        <v>107283</v>
      </c>
      <c r="C52177">
        <v>284130097</v>
      </c>
      <c r="D52177" t="s">
        <v>111340</v>
      </c>
      <c r="E52177" t="s">
        <v>112757</v>
      </c>
      <c r="F52177">
        <v>283</v>
      </c>
      <c r="G52177" t="s">
        <v>168732</v>
      </c>
      <c r="H52177" t="s">
        <v>224386</v>
      </c>
      <c r="I52177" t="s">
        <v>263958</v>
      </c>
      <c r="J52177" t="s">
        <v>318469</v>
      </c>
    </row>
    <row r="52178" spans="1:10">
      <c r="A52178" t="s">
        <v>51793</v>
      </c>
      <c r="B52178" t="s">
        <v>107284</v>
      </c>
      <c r="C52178">
        <v>285400741</v>
      </c>
      <c r="F52178">
        <v>1195</v>
      </c>
      <c r="G52178" t="s">
        <v>168733</v>
      </c>
      <c r="H52178" t="s">
        <v>224387</v>
      </c>
      <c r="I52178" t="s">
        <v>263959</v>
      </c>
      <c r="J52178" t="s">
        <v>318470</v>
      </c>
    </row>
    <row r="52179" spans="1:10">
      <c r="A52179" t="s">
        <v>51794</v>
      </c>
      <c r="B52179" t="s">
        <v>107285</v>
      </c>
      <c r="C52179">
        <v>285400414</v>
      </c>
      <c r="D52179" t="s">
        <v>111339</v>
      </c>
      <c r="E52179" t="s">
        <v>112775</v>
      </c>
      <c r="F52179">
        <v>154</v>
      </c>
      <c r="G52179" t="s">
        <v>168734</v>
      </c>
      <c r="H52179" t="s">
        <v>224388</v>
      </c>
      <c r="I52179" t="s">
        <v>263960</v>
      </c>
      <c r="J52179" t="s">
        <v>318471</v>
      </c>
    </row>
    <row r="52180" spans="1:10">
      <c r="A52180" t="s">
        <v>51795</v>
      </c>
      <c r="B52180" t="s">
        <v>107286</v>
      </c>
      <c r="C52180">
        <v>285275378</v>
      </c>
      <c r="D52180" t="s">
        <v>111324</v>
      </c>
      <c r="E52180" t="s">
        <v>116486</v>
      </c>
      <c r="F52180">
        <v>53</v>
      </c>
      <c r="G52180" t="s">
        <v>168735</v>
      </c>
      <c r="H52180" t="s">
        <v>224389</v>
      </c>
      <c r="I52180" t="s">
        <v>263961</v>
      </c>
      <c r="J52180" t="s">
        <v>318472</v>
      </c>
    </row>
    <row r="52181" spans="1:10">
      <c r="A52181" t="s">
        <v>51796</v>
      </c>
      <c r="B52181" t="s">
        <v>107287</v>
      </c>
      <c r="C52181">
        <v>285444551</v>
      </c>
      <c r="F52181">
        <v>217</v>
      </c>
      <c r="G52181" t="s">
        <v>168736</v>
      </c>
      <c r="H52181" t="s">
        <v>224390</v>
      </c>
      <c r="I52181" t="s">
        <v>263962</v>
      </c>
      <c r="J52181" t="s">
        <v>318473</v>
      </c>
    </row>
    <row r="52182" spans="1:10">
      <c r="A52182" t="s">
        <v>51797</v>
      </c>
      <c r="B52182" t="s">
        <v>107288</v>
      </c>
      <c r="C52182">
        <v>285386866</v>
      </c>
      <c r="F52182">
        <v>104</v>
      </c>
      <c r="G52182" t="s">
        <v>168737</v>
      </c>
      <c r="H52182" t="s">
        <v>224391</v>
      </c>
      <c r="I52182" t="s">
        <v>263963</v>
      </c>
      <c r="J52182" t="s">
        <v>318474</v>
      </c>
    </row>
    <row r="52183" spans="1:10">
      <c r="A52183" t="s">
        <v>51798</v>
      </c>
      <c r="B52183" t="s">
        <v>107289</v>
      </c>
      <c r="C52183">
        <v>285506034</v>
      </c>
      <c r="F52183">
        <v>48</v>
      </c>
      <c r="G52183" t="s">
        <v>168738</v>
      </c>
      <c r="H52183" t="s">
        <v>224392</v>
      </c>
      <c r="J52183" t="s">
        <v>318475</v>
      </c>
    </row>
    <row r="52184" spans="1:10">
      <c r="A52184" t="s">
        <v>51799</v>
      </c>
      <c r="B52184" t="s">
        <v>107290</v>
      </c>
      <c r="C52184">
        <v>285506218</v>
      </c>
      <c r="F52184">
        <v>19</v>
      </c>
      <c r="G52184" t="s">
        <v>168739</v>
      </c>
      <c r="H52184" t="s">
        <v>224393</v>
      </c>
      <c r="J52184" t="s">
        <v>318476</v>
      </c>
    </row>
    <row r="52185" spans="1:10">
      <c r="A52185" t="s">
        <v>44941</v>
      </c>
      <c r="B52185" t="s">
        <v>100676</v>
      </c>
      <c r="C52185">
        <v>223291871</v>
      </c>
      <c r="F52185">
        <v>12</v>
      </c>
      <c r="G52185" t="s">
        <v>162361</v>
      </c>
      <c r="H52185" t="s">
        <v>217578</v>
      </c>
      <c r="J52185" t="s">
        <v>312103</v>
      </c>
    </row>
    <row r="52186" spans="1:10">
      <c r="A52186" t="s">
        <v>51800</v>
      </c>
      <c r="B52186" t="s">
        <v>107291</v>
      </c>
      <c r="C52186">
        <v>285385649</v>
      </c>
      <c r="F52186">
        <v>1143</v>
      </c>
      <c r="G52186" t="s">
        <v>168740</v>
      </c>
      <c r="H52186" t="s">
        <v>224394</v>
      </c>
      <c r="I52186" t="s">
        <v>263964</v>
      </c>
      <c r="J52186" t="s">
        <v>318477</v>
      </c>
    </row>
    <row r="52187" spans="1:10">
      <c r="A52187" t="s">
        <v>51801</v>
      </c>
      <c r="B52187" t="s">
        <v>107292</v>
      </c>
      <c r="C52187">
        <v>285505839</v>
      </c>
      <c r="D52187" t="s">
        <v>111324</v>
      </c>
      <c r="E52187" t="s">
        <v>112700</v>
      </c>
      <c r="F52187">
        <v>334</v>
      </c>
      <c r="G52187" t="s">
        <v>168741</v>
      </c>
      <c r="H52187" t="s">
        <v>224395</v>
      </c>
      <c r="J52187" t="s">
        <v>318478</v>
      </c>
    </row>
    <row r="52188" spans="1:10">
      <c r="A52188" t="s">
        <v>51802</v>
      </c>
      <c r="B52188" t="s">
        <v>107293</v>
      </c>
      <c r="C52188">
        <v>285442591</v>
      </c>
      <c r="D52188" t="s">
        <v>111324</v>
      </c>
      <c r="E52188" t="s">
        <v>115050</v>
      </c>
      <c r="F52188">
        <v>103</v>
      </c>
      <c r="G52188" t="s">
        <v>168742</v>
      </c>
      <c r="H52188" t="s">
        <v>224396</v>
      </c>
      <c r="I52188" t="s">
        <v>263965</v>
      </c>
      <c r="J52188" t="s">
        <v>318479</v>
      </c>
    </row>
    <row r="52189" spans="1:10">
      <c r="A52189" t="s">
        <v>50178</v>
      </c>
      <c r="B52189" t="s">
        <v>107294</v>
      </c>
      <c r="C52189">
        <v>285505859</v>
      </c>
      <c r="D52189" t="s">
        <v>112375</v>
      </c>
      <c r="E52189" t="s">
        <v>112375</v>
      </c>
      <c r="F52189">
        <v>60</v>
      </c>
      <c r="G52189" t="s">
        <v>168743</v>
      </c>
      <c r="H52189" t="s">
        <v>224397</v>
      </c>
      <c r="I52189" t="s">
        <v>263966</v>
      </c>
      <c r="J52189" t="s">
        <v>318480</v>
      </c>
    </row>
    <row r="52190" spans="1:10">
      <c r="A52190" t="s">
        <v>51803</v>
      </c>
      <c r="B52190" t="s">
        <v>107295</v>
      </c>
      <c r="C52190">
        <v>285442893</v>
      </c>
      <c r="F52190">
        <v>81</v>
      </c>
      <c r="G52190" t="s">
        <v>168744</v>
      </c>
      <c r="H52190" t="s">
        <v>224398</v>
      </c>
      <c r="I52190" t="s">
        <v>263967</v>
      </c>
      <c r="J52190" t="s">
        <v>318481</v>
      </c>
    </row>
    <row r="52191" spans="1:10">
      <c r="A52191" t="s">
        <v>51804</v>
      </c>
      <c r="B52191" t="s">
        <v>107296</v>
      </c>
      <c r="C52191">
        <v>285443153</v>
      </c>
      <c r="F52191">
        <v>34</v>
      </c>
      <c r="G52191" t="s">
        <v>168745</v>
      </c>
      <c r="H52191" t="s">
        <v>224399</v>
      </c>
      <c r="I52191" t="s">
        <v>263968</v>
      </c>
      <c r="J52191" t="s">
        <v>318482</v>
      </c>
    </row>
    <row r="52192" spans="1:10">
      <c r="A52192" t="s">
        <v>51805</v>
      </c>
      <c r="B52192" t="s">
        <v>107297</v>
      </c>
      <c r="C52192">
        <v>285275272</v>
      </c>
      <c r="F52192">
        <v>1075</v>
      </c>
      <c r="G52192" t="s">
        <v>168746</v>
      </c>
      <c r="H52192" t="s">
        <v>224400</v>
      </c>
      <c r="I52192" t="s">
        <v>263969</v>
      </c>
      <c r="J52192" t="s">
        <v>318483</v>
      </c>
    </row>
    <row r="52193" spans="1:10">
      <c r="A52193" t="s">
        <v>51806</v>
      </c>
      <c r="B52193" t="s">
        <v>107298</v>
      </c>
      <c r="C52193">
        <v>285444449</v>
      </c>
      <c r="D52193" t="s">
        <v>111334</v>
      </c>
      <c r="E52193" t="s">
        <v>116460</v>
      </c>
      <c r="F52193">
        <v>498</v>
      </c>
      <c r="G52193" t="s">
        <v>168747</v>
      </c>
      <c r="H52193" t="s">
        <v>224401</v>
      </c>
      <c r="I52193" t="s">
        <v>263970</v>
      </c>
      <c r="J52193" t="s">
        <v>318484</v>
      </c>
    </row>
    <row r="52194" spans="1:10">
      <c r="A52194" t="s">
        <v>51807</v>
      </c>
      <c r="B52194" t="s">
        <v>107299</v>
      </c>
      <c r="C52194">
        <v>285444481</v>
      </c>
      <c r="F52194">
        <v>21</v>
      </c>
      <c r="G52194" t="s">
        <v>168748</v>
      </c>
      <c r="H52194" t="s">
        <v>224402</v>
      </c>
      <c r="I52194" t="s">
        <v>263971</v>
      </c>
      <c r="J52194" t="s">
        <v>318485</v>
      </c>
    </row>
    <row r="52195" spans="1:10">
      <c r="A52195" t="s">
        <v>51808</v>
      </c>
      <c r="B52195" t="s">
        <v>107300</v>
      </c>
      <c r="C52195">
        <v>285506041</v>
      </c>
      <c r="F52195">
        <v>4</v>
      </c>
      <c r="G52195" t="s">
        <v>168749</v>
      </c>
      <c r="H52195" t="s">
        <v>224403</v>
      </c>
      <c r="J52195" t="s">
        <v>318486</v>
      </c>
    </row>
    <row r="52196" spans="1:10">
      <c r="A52196" t="s">
        <v>51809</v>
      </c>
      <c r="B52196" t="s">
        <v>107301</v>
      </c>
      <c r="C52196">
        <v>285506243</v>
      </c>
      <c r="F52196">
        <v>16</v>
      </c>
      <c r="G52196" t="s">
        <v>168750</v>
      </c>
      <c r="H52196" t="s">
        <v>224404</v>
      </c>
      <c r="I52196" t="s">
        <v>263972</v>
      </c>
      <c r="J52196" t="s">
        <v>318487</v>
      </c>
    </row>
    <row r="52197" spans="1:10">
      <c r="A52197" t="s">
        <v>51810</v>
      </c>
      <c r="B52197" t="s">
        <v>107302</v>
      </c>
      <c r="C52197">
        <v>285444503</v>
      </c>
      <c r="F52197">
        <v>48</v>
      </c>
      <c r="G52197" t="s">
        <v>168751</v>
      </c>
      <c r="H52197" t="s">
        <v>224405</v>
      </c>
      <c r="I52197" t="s">
        <v>263973</v>
      </c>
      <c r="J52197" t="s">
        <v>318488</v>
      </c>
    </row>
    <row r="52198" spans="1:10">
      <c r="A52198" t="s">
        <v>51811</v>
      </c>
      <c r="B52198" t="s">
        <v>107303</v>
      </c>
      <c r="C52198">
        <v>285505975</v>
      </c>
      <c r="F52198">
        <v>39</v>
      </c>
      <c r="G52198" t="s">
        <v>168752</v>
      </c>
      <c r="H52198" t="s">
        <v>224406</v>
      </c>
      <c r="J52198" t="s">
        <v>318489</v>
      </c>
    </row>
    <row r="52199" spans="1:10">
      <c r="A52199" t="s">
        <v>51812</v>
      </c>
      <c r="B52199" t="s">
        <v>107304</v>
      </c>
      <c r="C52199">
        <v>285444529</v>
      </c>
      <c r="D52199" t="s">
        <v>111334</v>
      </c>
      <c r="E52199" t="s">
        <v>116460</v>
      </c>
      <c r="F52199">
        <v>46</v>
      </c>
      <c r="G52199" t="s">
        <v>168753</v>
      </c>
      <c r="H52199" t="s">
        <v>224407</v>
      </c>
      <c r="I52199" t="s">
        <v>263974</v>
      </c>
      <c r="J52199" t="s">
        <v>318490</v>
      </c>
    </row>
    <row r="52200" spans="1:10">
      <c r="A52200" t="s">
        <v>51813</v>
      </c>
      <c r="B52200" t="s">
        <v>107305</v>
      </c>
      <c r="C52200">
        <v>285506272</v>
      </c>
      <c r="F52200">
        <v>11420</v>
      </c>
      <c r="G52200" t="s">
        <v>168754</v>
      </c>
      <c r="H52200" t="s">
        <v>224408</v>
      </c>
      <c r="I52200" t="s">
        <v>263975</v>
      </c>
      <c r="J52200" t="s">
        <v>318491</v>
      </c>
    </row>
    <row r="52201" spans="1:10">
      <c r="A52201" t="s">
        <v>51814</v>
      </c>
      <c r="B52201" t="s">
        <v>107306</v>
      </c>
      <c r="C52201">
        <v>282882055</v>
      </c>
      <c r="F52201">
        <v>164</v>
      </c>
      <c r="G52201" t="s">
        <v>168755</v>
      </c>
      <c r="H52201" t="s">
        <v>224409</v>
      </c>
      <c r="I52201" t="s">
        <v>263976</v>
      </c>
      <c r="J52201" t="s">
        <v>318492</v>
      </c>
    </row>
    <row r="52202" spans="1:10">
      <c r="A52202" t="s">
        <v>51815</v>
      </c>
      <c r="B52202" t="s">
        <v>107307</v>
      </c>
      <c r="C52202">
        <v>285442653</v>
      </c>
      <c r="D52202" t="s">
        <v>111324</v>
      </c>
      <c r="E52202" t="s">
        <v>115050</v>
      </c>
      <c r="F52202">
        <v>78</v>
      </c>
      <c r="G52202" t="s">
        <v>168756</v>
      </c>
      <c r="H52202" t="s">
        <v>224410</v>
      </c>
      <c r="I52202" t="s">
        <v>263977</v>
      </c>
      <c r="J52202" t="s">
        <v>318493</v>
      </c>
    </row>
    <row r="52203" spans="1:10">
      <c r="A52203" t="s">
        <v>51816</v>
      </c>
      <c r="B52203" t="s">
        <v>107308</v>
      </c>
      <c r="C52203">
        <v>285442902</v>
      </c>
      <c r="D52203" t="s">
        <v>111329</v>
      </c>
      <c r="E52203" t="s">
        <v>112778</v>
      </c>
      <c r="F52203">
        <v>257</v>
      </c>
      <c r="G52203" t="s">
        <v>168757</v>
      </c>
      <c r="H52203" t="s">
        <v>224411</v>
      </c>
      <c r="I52203" t="s">
        <v>263978</v>
      </c>
      <c r="J52203" t="s">
        <v>318494</v>
      </c>
    </row>
    <row r="52204" spans="1:10">
      <c r="A52204" t="s">
        <v>51817</v>
      </c>
      <c r="B52204" t="s">
        <v>107309</v>
      </c>
      <c r="C52204">
        <v>283481121</v>
      </c>
      <c r="D52204" t="s">
        <v>111362</v>
      </c>
      <c r="E52204" t="s">
        <v>112753</v>
      </c>
      <c r="F52204">
        <v>183</v>
      </c>
      <c r="G52204" t="s">
        <v>168758</v>
      </c>
      <c r="H52204" t="s">
        <v>224412</v>
      </c>
      <c r="I52204" t="s">
        <v>263979</v>
      </c>
      <c r="J52204" t="s">
        <v>318495</v>
      </c>
    </row>
    <row r="52205" spans="1:10">
      <c r="A52205" t="s">
        <v>300</v>
      </c>
      <c r="B52205" t="s">
        <v>56074</v>
      </c>
      <c r="C52205">
        <v>285444511</v>
      </c>
      <c r="D52205" t="s">
        <v>111336</v>
      </c>
      <c r="E52205" t="s">
        <v>112698</v>
      </c>
      <c r="F52205">
        <v>176</v>
      </c>
      <c r="G52205" t="s">
        <v>117977</v>
      </c>
      <c r="H52205" t="s">
        <v>173055</v>
      </c>
      <c r="I52205" t="s">
        <v>228628</v>
      </c>
      <c r="J52205" t="s">
        <v>267742</v>
      </c>
    </row>
    <row r="52206" spans="1:10">
      <c r="A52206" t="s">
        <v>51818</v>
      </c>
      <c r="B52206" t="s">
        <v>107310</v>
      </c>
      <c r="C52206">
        <v>283480687</v>
      </c>
      <c r="D52206" t="s">
        <v>111325</v>
      </c>
      <c r="E52206" t="s">
        <v>112554</v>
      </c>
      <c r="F52206">
        <v>708</v>
      </c>
      <c r="G52206" t="s">
        <v>168759</v>
      </c>
      <c r="H52206" t="s">
        <v>224413</v>
      </c>
      <c r="I52206" t="s">
        <v>263980</v>
      </c>
      <c r="J52206" t="s">
        <v>318496</v>
      </c>
    </row>
    <row r="52207" spans="1:10">
      <c r="A52207" t="s">
        <v>51819</v>
      </c>
      <c r="B52207" t="s">
        <v>107311</v>
      </c>
      <c r="C52207">
        <v>285442961</v>
      </c>
      <c r="D52207" t="s">
        <v>112337</v>
      </c>
      <c r="E52207" t="s">
        <v>112337</v>
      </c>
      <c r="F52207">
        <v>115</v>
      </c>
      <c r="G52207" t="s">
        <v>168760</v>
      </c>
      <c r="H52207" t="s">
        <v>224414</v>
      </c>
      <c r="I52207" t="s">
        <v>263981</v>
      </c>
      <c r="J52207" t="s">
        <v>318497</v>
      </c>
    </row>
    <row r="52208" spans="1:10">
      <c r="A52208" t="s">
        <v>51820</v>
      </c>
      <c r="B52208" t="s">
        <v>107312</v>
      </c>
      <c r="C52208">
        <v>285442665</v>
      </c>
      <c r="D52208" t="s">
        <v>111340</v>
      </c>
      <c r="E52208" t="s">
        <v>112803</v>
      </c>
      <c r="F52208">
        <v>72</v>
      </c>
      <c r="G52208" t="s">
        <v>168761</v>
      </c>
      <c r="H52208" t="s">
        <v>224415</v>
      </c>
      <c r="I52208" t="s">
        <v>263982</v>
      </c>
      <c r="J52208" t="s">
        <v>318498</v>
      </c>
    </row>
    <row r="52209" spans="1:10">
      <c r="A52209" t="s">
        <v>51821</v>
      </c>
      <c r="B52209" t="s">
        <v>107313</v>
      </c>
      <c r="C52209">
        <v>285505933</v>
      </c>
      <c r="F52209">
        <v>2</v>
      </c>
      <c r="G52209" t="s">
        <v>168762</v>
      </c>
      <c r="H52209" t="s">
        <v>224416</v>
      </c>
      <c r="J52209" t="s">
        <v>318499</v>
      </c>
    </row>
    <row r="52210" spans="1:10">
      <c r="A52210" t="s">
        <v>51822</v>
      </c>
      <c r="B52210" t="s">
        <v>107314</v>
      </c>
      <c r="C52210">
        <v>285385049</v>
      </c>
      <c r="D52210" t="s">
        <v>111324</v>
      </c>
      <c r="E52210" t="s">
        <v>116546</v>
      </c>
      <c r="F52210">
        <v>188</v>
      </c>
      <c r="G52210" t="s">
        <v>168763</v>
      </c>
      <c r="H52210" t="s">
        <v>224417</v>
      </c>
      <c r="I52210" t="s">
        <v>263983</v>
      </c>
      <c r="J52210" t="s">
        <v>318500</v>
      </c>
    </row>
    <row r="52211" spans="1:10">
      <c r="A52211" t="s">
        <v>51823</v>
      </c>
      <c r="B52211" t="s">
        <v>107315</v>
      </c>
      <c r="C52211">
        <v>162557149</v>
      </c>
      <c r="F52211">
        <v>217</v>
      </c>
      <c r="G52211" t="s">
        <v>168764</v>
      </c>
      <c r="H52211" t="s">
        <v>224418</v>
      </c>
      <c r="I52211" t="s">
        <v>263984</v>
      </c>
      <c r="J52211" t="s">
        <v>318501</v>
      </c>
    </row>
    <row r="52212" spans="1:10">
      <c r="A52212" t="s">
        <v>51824</v>
      </c>
      <c r="B52212" t="s">
        <v>107316</v>
      </c>
      <c r="C52212">
        <v>285444492</v>
      </c>
      <c r="F52212">
        <v>68</v>
      </c>
      <c r="G52212" t="s">
        <v>168765</v>
      </c>
      <c r="H52212" t="s">
        <v>224419</v>
      </c>
      <c r="I52212" t="s">
        <v>263985</v>
      </c>
      <c r="J52212" t="s">
        <v>318502</v>
      </c>
    </row>
    <row r="52213" spans="1:10">
      <c r="A52213" t="s">
        <v>51825</v>
      </c>
      <c r="B52213" t="s">
        <v>107317</v>
      </c>
      <c r="C52213">
        <v>285444490</v>
      </c>
      <c r="D52213" t="s">
        <v>111971</v>
      </c>
      <c r="E52213" t="s">
        <v>117337</v>
      </c>
      <c r="F52213">
        <v>37</v>
      </c>
      <c r="G52213" t="s">
        <v>168766</v>
      </c>
      <c r="H52213" t="s">
        <v>224420</v>
      </c>
      <c r="I52213" t="s">
        <v>263986</v>
      </c>
      <c r="J52213" t="s">
        <v>318503</v>
      </c>
    </row>
    <row r="52214" spans="1:10">
      <c r="A52214" t="s">
        <v>51826</v>
      </c>
      <c r="B52214" t="s">
        <v>107318</v>
      </c>
      <c r="C52214">
        <v>285444530</v>
      </c>
      <c r="F52214">
        <v>173</v>
      </c>
      <c r="G52214" t="s">
        <v>168767</v>
      </c>
      <c r="H52214" t="s">
        <v>224421</v>
      </c>
      <c r="I52214" t="s">
        <v>263987</v>
      </c>
      <c r="J52214" t="s">
        <v>318504</v>
      </c>
    </row>
    <row r="52215" spans="1:10">
      <c r="A52215" t="s">
        <v>51827</v>
      </c>
      <c r="B52215" t="s">
        <v>107319</v>
      </c>
      <c r="C52215">
        <v>285505887</v>
      </c>
      <c r="D52215" t="s">
        <v>111340</v>
      </c>
      <c r="E52215" t="s">
        <v>112705</v>
      </c>
      <c r="F52215">
        <v>125</v>
      </c>
      <c r="G52215" t="s">
        <v>168768</v>
      </c>
      <c r="H52215" t="s">
        <v>224422</v>
      </c>
      <c r="J52215" t="s">
        <v>318505</v>
      </c>
    </row>
    <row r="52216" spans="1:10">
      <c r="A52216" t="s">
        <v>51828</v>
      </c>
      <c r="B52216" t="s">
        <v>107320</v>
      </c>
      <c r="C52216">
        <v>285382580</v>
      </c>
      <c r="D52216" t="s">
        <v>111329</v>
      </c>
      <c r="E52216" t="s">
        <v>112689</v>
      </c>
      <c r="F52216">
        <v>110</v>
      </c>
      <c r="G52216" t="s">
        <v>168769</v>
      </c>
      <c r="H52216" t="s">
        <v>224423</v>
      </c>
      <c r="I52216" t="s">
        <v>263988</v>
      </c>
      <c r="J52216" t="s">
        <v>318506</v>
      </c>
    </row>
    <row r="52217" spans="1:10">
      <c r="A52217" t="s">
        <v>51829</v>
      </c>
      <c r="B52217" t="s">
        <v>107321</v>
      </c>
      <c r="C52217">
        <v>282423418</v>
      </c>
      <c r="F52217">
        <v>1217</v>
      </c>
      <c r="G52217" t="s">
        <v>168770</v>
      </c>
      <c r="H52217" t="s">
        <v>224424</v>
      </c>
      <c r="J52217" t="s">
        <v>318507</v>
      </c>
    </row>
    <row r="52218" spans="1:10">
      <c r="A52218" t="s">
        <v>51830</v>
      </c>
      <c r="B52218" t="s">
        <v>107322</v>
      </c>
      <c r="C52218">
        <v>282423677</v>
      </c>
      <c r="F52218">
        <v>1514</v>
      </c>
      <c r="G52218" t="s">
        <v>168771</v>
      </c>
      <c r="H52218" t="s">
        <v>224425</v>
      </c>
      <c r="J52218" t="s">
        <v>318508</v>
      </c>
    </row>
    <row r="52219" spans="1:10">
      <c r="A52219" t="s">
        <v>51831</v>
      </c>
      <c r="B52219" t="s">
        <v>107323</v>
      </c>
      <c r="C52219">
        <v>282618675</v>
      </c>
      <c r="F52219">
        <v>51</v>
      </c>
      <c r="G52219" t="s">
        <v>168772</v>
      </c>
      <c r="H52219" t="s">
        <v>224426</v>
      </c>
      <c r="J52219" t="s">
        <v>318509</v>
      </c>
    </row>
    <row r="52220" spans="1:10">
      <c r="A52220" t="s">
        <v>51832</v>
      </c>
      <c r="B52220" t="s">
        <v>107324</v>
      </c>
      <c r="C52220">
        <v>282422690</v>
      </c>
      <c r="F52220">
        <v>269</v>
      </c>
      <c r="G52220" t="s">
        <v>168773</v>
      </c>
      <c r="H52220" t="s">
        <v>224427</v>
      </c>
      <c r="J52220" t="s">
        <v>318510</v>
      </c>
    </row>
    <row r="52221" spans="1:10">
      <c r="A52221" t="s">
        <v>51833</v>
      </c>
      <c r="B52221" t="s">
        <v>107325</v>
      </c>
      <c r="C52221">
        <v>282423867</v>
      </c>
      <c r="F52221">
        <v>25</v>
      </c>
      <c r="G52221" t="s">
        <v>168774</v>
      </c>
      <c r="H52221" t="s">
        <v>224428</v>
      </c>
      <c r="J52221" t="s">
        <v>318511</v>
      </c>
    </row>
    <row r="52222" spans="1:10">
      <c r="A52222" t="s">
        <v>51834</v>
      </c>
      <c r="B52222" t="s">
        <v>107326</v>
      </c>
      <c r="C52222">
        <v>282423345</v>
      </c>
      <c r="F52222">
        <v>120</v>
      </c>
      <c r="G52222" t="s">
        <v>168775</v>
      </c>
      <c r="H52222" t="s">
        <v>224429</v>
      </c>
      <c r="J52222" t="s">
        <v>318512</v>
      </c>
    </row>
    <row r="52223" spans="1:10">
      <c r="A52223" t="s">
        <v>51835</v>
      </c>
      <c r="B52223" t="s">
        <v>107327</v>
      </c>
      <c r="C52223">
        <v>282424013</v>
      </c>
      <c r="F52223">
        <v>2324</v>
      </c>
      <c r="G52223" t="s">
        <v>168776</v>
      </c>
      <c r="H52223" t="s">
        <v>224430</v>
      </c>
      <c r="J52223" t="s">
        <v>318513</v>
      </c>
    </row>
    <row r="52224" spans="1:10">
      <c r="A52224" t="s">
        <v>51836</v>
      </c>
      <c r="B52224" t="s">
        <v>107328</v>
      </c>
      <c r="C52224">
        <v>282401079</v>
      </c>
      <c r="D52224" t="s">
        <v>111334</v>
      </c>
      <c r="E52224" t="s">
        <v>117338</v>
      </c>
      <c r="F52224">
        <v>17148</v>
      </c>
      <c r="G52224" t="s">
        <v>168777</v>
      </c>
      <c r="H52224" t="s">
        <v>224431</v>
      </c>
      <c r="I52224" t="s">
        <v>263989</v>
      </c>
      <c r="J52224" t="s">
        <v>318514</v>
      </c>
    </row>
    <row r="52225" spans="1:10">
      <c r="A52225" t="s">
        <v>51837</v>
      </c>
      <c r="B52225" t="s">
        <v>107329</v>
      </c>
      <c r="C52225">
        <v>285505929</v>
      </c>
      <c r="D52225" t="s">
        <v>111324</v>
      </c>
      <c r="E52225" t="s">
        <v>115465</v>
      </c>
      <c r="F52225">
        <v>29</v>
      </c>
      <c r="G52225" t="s">
        <v>168778</v>
      </c>
      <c r="H52225" t="s">
        <v>224432</v>
      </c>
      <c r="I52225" t="s">
        <v>263990</v>
      </c>
      <c r="J52225" t="s">
        <v>318515</v>
      </c>
    </row>
    <row r="52226" spans="1:10">
      <c r="A52226" t="s">
        <v>51838</v>
      </c>
      <c r="B52226" t="s">
        <v>107330</v>
      </c>
      <c r="C52226">
        <v>285506225</v>
      </c>
      <c r="F52226">
        <v>48</v>
      </c>
      <c r="G52226" t="s">
        <v>168779</v>
      </c>
      <c r="H52226" t="s">
        <v>224433</v>
      </c>
      <c r="I52226" t="s">
        <v>263991</v>
      </c>
      <c r="J52226" t="s">
        <v>318516</v>
      </c>
    </row>
    <row r="52227" spans="1:10">
      <c r="A52227" t="s">
        <v>51839</v>
      </c>
      <c r="B52227" t="s">
        <v>107331</v>
      </c>
      <c r="C52227">
        <v>285275132</v>
      </c>
      <c r="D52227" t="s">
        <v>111362</v>
      </c>
      <c r="E52227" t="s">
        <v>114978</v>
      </c>
      <c r="F52227">
        <v>221</v>
      </c>
      <c r="G52227" t="s">
        <v>168780</v>
      </c>
      <c r="H52227" t="s">
        <v>224434</v>
      </c>
      <c r="I52227" t="s">
        <v>263992</v>
      </c>
      <c r="J52227" t="s">
        <v>318517</v>
      </c>
    </row>
    <row r="52228" spans="1:10">
      <c r="A52228" t="s">
        <v>51840</v>
      </c>
      <c r="B52228" t="s">
        <v>107332</v>
      </c>
      <c r="C52228">
        <v>285506021</v>
      </c>
      <c r="F52228">
        <v>19</v>
      </c>
      <c r="G52228" t="s">
        <v>168781</v>
      </c>
      <c r="H52228" t="s">
        <v>224435</v>
      </c>
      <c r="I52228" t="s">
        <v>263993</v>
      </c>
      <c r="J52228" t="s">
        <v>318518</v>
      </c>
    </row>
    <row r="52229" spans="1:10">
      <c r="A52229" t="s">
        <v>51841</v>
      </c>
      <c r="B52229" t="s">
        <v>107333</v>
      </c>
      <c r="C52229">
        <v>284044624</v>
      </c>
      <c r="D52229" t="s">
        <v>111342</v>
      </c>
      <c r="E52229" t="s">
        <v>112804</v>
      </c>
      <c r="F52229">
        <v>171</v>
      </c>
      <c r="G52229" t="s">
        <v>168782</v>
      </c>
      <c r="H52229" t="s">
        <v>224436</v>
      </c>
      <c r="I52229" t="s">
        <v>263994</v>
      </c>
      <c r="J52229" t="s">
        <v>318519</v>
      </c>
    </row>
    <row r="52230" spans="1:10">
      <c r="A52230" t="s">
        <v>51842</v>
      </c>
      <c r="B52230" t="s">
        <v>107334</v>
      </c>
      <c r="C52230">
        <v>283309847</v>
      </c>
      <c r="D52230" t="s">
        <v>111342</v>
      </c>
      <c r="E52230" t="s">
        <v>116502</v>
      </c>
      <c r="F52230">
        <v>90</v>
      </c>
      <c r="G52230" t="s">
        <v>168783</v>
      </c>
      <c r="H52230" t="s">
        <v>224437</v>
      </c>
      <c r="I52230" t="s">
        <v>263995</v>
      </c>
      <c r="J52230" t="s">
        <v>318520</v>
      </c>
    </row>
    <row r="52231" spans="1:10">
      <c r="A52231" t="s">
        <v>51843</v>
      </c>
      <c r="B52231" t="s">
        <v>107335</v>
      </c>
      <c r="C52231">
        <v>285506306</v>
      </c>
      <c r="D52231" t="s">
        <v>111347</v>
      </c>
      <c r="E52231" t="s">
        <v>112724</v>
      </c>
      <c r="F52231">
        <v>133</v>
      </c>
      <c r="G52231" t="s">
        <v>168784</v>
      </c>
      <c r="H52231" t="s">
        <v>224438</v>
      </c>
      <c r="I52231" t="s">
        <v>263996</v>
      </c>
      <c r="J52231" t="s">
        <v>318521</v>
      </c>
    </row>
    <row r="52232" spans="1:10">
      <c r="A52232" t="s">
        <v>51844</v>
      </c>
      <c r="B52232" t="s">
        <v>107336</v>
      </c>
      <c r="C52232">
        <v>285505879</v>
      </c>
      <c r="D52232" t="s">
        <v>111615</v>
      </c>
      <c r="E52232" t="s">
        <v>113374</v>
      </c>
      <c r="F52232">
        <v>323</v>
      </c>
      <c r="G52232" t="s">
        <v>168785</v>
      </c>
      <c r="H52232" t="s">
        <v>224439</v>
      </c>
      <c r="I52232" t="s">
        <v>263997</v>
      </c>
      <c r="J52232" t="s">
        <v>318522</v>
      </c>
    </row>
    <row r="52233" spans="1:10">
      <c r="A52233" t="s">
        <v>51845</v>
      </c>
      <c r="B52233" t="s">
        <v>107337</v>
      </c>
      <c r="C52233">
        <v>285506189</v>
      </c>
      <c r="D52233" t="s">
        <v>111334</v>
      </c>
      <c r="E52233" t="s">
        <v>112722</v>
      </c>
      <c r="F52233">
        <v>614</v>
      </c>
      <c r="G52233" t="s">
        <v>168786</v>
      </c>
      <c r="H52233" t="s">
        <v>224440</v>
      </c>
      <c r="I52233" t="s">
        <v>263998</v>
      </c>
      <c r="J52233" t="s">
        <v>318523</v>
      </c>
    </row>
    <row r="52234" spans="1:10">
      <c r="A52234" t="s">
        <v>51846</v>
      </c>
      <c r="B52234" t="s">
        <v>107338</v>
      </c>
      <c r="C52234">
        <v>285274933</v>
      </c>
      <c r="F52234">
        <v>409</v>
      </c>
      <c r="G52234" t="s">
        <v>168787</v>
      </c>
      <c r="H52234" t="s">
        <v>224441</v>
      </c>
      <c r="I52234" t="s">
        <v>263999</v>
      </c>
      <c r="J52234" t="s">
        <v>318524</v>
      </c>
    </row>
    <row r="52235" spans="1:10">
      <c r="A52235" t="s">
        <v>51847</v>
      </c>
      <c r="B52235" t="s">
        <v>107339</v>
      </c>
      <c r="C52235">
        <v>285506228</v>
      </c>
      <c r="D52235" t="s">
        <v>111362</v>
      </c>
      <c r="E52235" t="s">
        <v>112762</v>
      </c>
      <c r="F52235">
        <v>38</v>
      </c>
      <c r="G52235" t="s">
        <v>168788</v>
      </c>
      <c r="H52235" t="s">
        <v>224442</v>
      </c>
      <c r="I52235" t="s">
        <v>264000</v>
      </c>
      <c r="J52235" t="s">
        <v>318525</v>
      </c>
    </row>
    <row r="52236" spans="1:10">
      <c r="A52236" t="s">
        <v>51848</v>
      </c>
      <c r="B52236" t="s">
        <v>107340</v>
      </c>
      <c r="C52236">
        <v>283115898</v>
      </c>
      <c r="D52236" t="s">
        <v>111358</v>
      </c>
      <c r="E52236" t="s">
        <v>116683</v>
      </c>
      <c r="F52236">
        <v>164</v>
      </c>
      <c r="G52236" t="s">
        <v>168789</v>
      </c>
      <c r="H52236" t="s">
        <v>224443</v>
      </c>
      <c r="I52236" t="s">
        <v>264001</v>
      </c>
      <c r="J52236" t="s">
        <v>318526</v>
      </c>
    </row>
    <row r="52237" spans="1:10">
      <c r="A52237" t="s">
        <v>51849</v>
      </c>
      <c r="B52237" t="s">
        <v>107341</v>
      </c>
      <c r="C52237">
        <v>285505894</v>
      </c>
      <c r="F52237">
        <v>43</v>
      </c>
      <c r="G52237" t="s">
        <v>168790</v>
      </c>
      <c r="H52237" t="s">
        <v>224444</v>
      </c>
      <c r="J52237" t="s">
        <v>318527</v>
      </c>
    </row>
    <row r="52238" spans="1:10">
      <c r="A52238" t="s">
        <v>51850</v>
      </c>
      <c r="B52238" t="s">
        <v>107342</v>
      </c>
      <c r="C52238">
        <v>285505974</v>
      </c>
      <c r="D52238" t="s">
        <v>111324</v>
      </c>
      <c r="E52238" t="s">
        <v>116154</v>
      </c>
      <c r="F52238">
        <v>195</v>
      </c>
      <c r="G52238" t="s">
        <v>168791</v>
      </c>
      <c r="H52238" t="s">
        <v>224445</v>
      </c>
      <c r="I52238" t="s">
        <v>264002</v>
      </c>
      <c r="J52238" t="s">
        <v>318528</v>
      </c>
    </row>
    <row r="52239" spans="1:10">
      <c r="A52239" t="s">
        <v>51851</v>
      </c>
      <c r="B52239" t="s">
        <v>107343</v>
      </c>
      <c r="C52239">
        <v>285505945</v>
      </c>
      <c r="D52239" t="s">
        <v>111324</v>
      </c>
      <c r="E52239" t="s">
        <v>116175</v>
      </c>
      <c r="F52239">
        <v>28</v>
      </c>
      <c r="G52239" t="s">
        <v>168792</v>
      </c>
      <c r="H52239" t="s">
        <v>224446</v>
      </c>
      <c r="I52239" t="s">
        <v>264003</v>
      </c>
      <c r="J52239" t="s">
        <v>318529</v>
      </c>
    </row>
    <row r="52240" spans="1:10">
      <c r="A52240" t="s">
        <v>51852</v>
      </c>
      <c r="B52240" t="s">
        <v>107344</v>
      </c>
      <c r="C52240">
        <v>285358598</v>
      </c>
      <c r="D52240" t="s">
        <v>111351</v>
      </c>
      <c r="E52240" t="s">
        <v>112728</v>
      </c>
      <c r="F52240">
        <v>280</v>
      </c>
      <c r="G52240" t="s">
        <v>168793</v>
      </c>
      <c r="H52240" t="s">
        <v>224447</v>
      </c>
      <c r="I52240" t="s">
        <v>264004</v>
      </c>
      <c r="J52240" t="s">
        <v>318530</v>
      </c>
    </row>
    <row r="52241" spans="1:10">
      <c r="A52241" t="s">
        <v>51853</v>
      </c>
      <c r="B52241" t="s">
        <v>107345</v>
      </c>
      <c r="C52241">
        <v>285506072</v>
      </c>
      <c r="D52241" t="s">
        <v>112291</v>
      </c>
      <c r="E52241" t="s">
        <v>112291</v>
      </c>
      <c r="F52241">
        <v>195</v>
      </c>
      <c r="G52241" t="s">
        <v>168794</v>
      </c>
      <c r="H52241" t="s">
        <v>224448</v>
      </c>
      <c r="I52241" t="s">
        <v>264005</v>
      </c>
      <c r="J52241" t="s">
        <v>318531</v>
      </c>
    </row>
    <row r="52242" spans="1:10">
      <c r="A52242" t="s">
        <v>51854</v>
      </c>
      <c r="B52242" t="s">
        <v>107346</v>
      </c>
      <c r="C52242">
        <v>285506031</v>
      </c>
      <c r="D52242" t="s">
        <v>111324</v>
      </c>
      <c r="E52242" t="s">
        <v>112845</v>
      </c>
      <c r="F52242">
        <v>1290</v>
      </c>
      <c r="G52242" t="s">
        <v>168795</v>
      </c>
      <c r="H52242" t="s">
        <v>224449</v>
      </c>
      <c r="I52242" t="s">
        <v>264006</v>
      </c>
      <c r="J52242" t="s">
        <v>318532</v>
      </c>
    </row>
    <row r="52243" spans="1:10">
      <c r="A52243" t="s">
        <v>51855</v>
      </c>
      <c r="B52243" t="s">
        <v>107347</v>
      </c>
      <c r="C52243">
        <v>283481210</v>
      </c>
      <c r="D52243" t="s">
        <v>111329</v>
      </c>
      <c r="E52243" t="s">
        <v>112689</v>
      </c>
      <c r="F52243">
        <v>125</v>
      </c>
      <c r="G52243" t="s">
        <v>168796</v>
      </c>
      <c r="H52243" t="s">
        <v>224450</v>
      </c>
      <c r="I52243" t="s">
        <v>264007</v>
      </c>
      <c r="J52243" t="s">
        <v>318533</v>
      </c>
    </row>
    <row r="52244" spans="1:10">
      <c r="A52244" t="s">
        <v>51856</v>
      </c>
      <c r="B52244" t="s">
        <v>107348</v>
      </c>
      <c r="C52244">
        <v>285505858</v>
      </c>
      <c r="F52244">
        <v>107</v>
      </c>
      <c r="G52244" t="s">
        <v>168797</v>
      </c>
      <c r="H52244" t="s">
        <v>224451</v>
      </c>
      <c r="I52244" t="s">
        <v>264008</v>
      </c>
      <c r="J52244" t="s">
        <v>318534</v>
      </c>
    </row>
    <row r="52245" spans="1:10">
      <c r="A52245" t="s">
        <v>51857</v>
      </c>
      <c r="B52245" t="s">
        <v>107349</v>
      </c>
      <c r="C52245">
        <v>285356083</v>
      </c>
      <c r="F52245">
        <v>725</v>
      </c>
      <c r="G52245" t="s">
        <v>168798</v>
      </c>
      <c r="H52245" t="s">
        <v>224452</v>
      </c>
      <c r="I52245" t="s">
        <v>264009</v>
      </c>
      <c r="J52245" t="s">
        <v>318535</v>
      </c>
    </row>
    <row r="52246" spans="1:10">
      <c r="A52246" t="s">
        <v>51858</v>
      </c>
      <c r="B52246" t="s">
        <v>107350</v>
      </c>
      <c r="C52246">
        <v>285356043</v>
      </c>
      <c r="D52246" t="s">
        <v>112326</v>
      </c>
      <c r="E52246" t="s">
        <v>112326</v>
      </c>
      <c r="F52246">
        <v>452</v>
      </c>
      <c r="G52246" t="s">
        <v>168799</v>
      </c>
      <c r="H52246" t="s">
        <v>224453</v>
      </c>
      <c r="I52246" t="s">
        <v>264010</v>
      </c>
      <c r="J52246" t="s">
        <v>318536</v>
      </c>
    </row>
    <row r="52247" spans="1:10">
      <c r="A52247" t="s">
        <v>51859</v>
      </c>
      <c r="B52247" t="s">
        <v>107351</v>
      </c>
      <c r="C52247">
        <v>285275305</v>
      </c>
      <c r="D52247" t="s">
        <v>112579</v>
      </c>
      <c r="E52247" t="s">
        <v>117339</v>
      </c>
      <c r="F52247">
        <v>549</v>
      </c>
      <c r="G52247" t="s">
        <v>168800</v>
      </c>
      <c r="H52247" t="s">
        <v>224454</v>
      </c>
      <c r="I52247" t="s">
        <v>264011</v>
      </c>
      <c r="J52247" t="s">
        <v>318537</v>
      </c>
    </row>
    <row r="52248" spans="1:10">
      <c r="A52248" t="s">
        <v>51860</v>
      </c>
      <c r="B52248" t="s">
        <v>107352</v>
      </c>
      <c r="C52248">
        <v>285356765</v>
      </c>
      <c r="D52248" t="s">
        <v>112580</v>
      </c>
      <c r="E52248" t="s">
        <v>117340</v>
      </c>
      <c r="F52248">
        <v>846</v>
      </c>
      <c r="G52248" t="s">
        <v>168801</v>
      </c>
      <c r="H52248" t="s">
        <v>224455</v>
      </c>
      <c r="I52248" t="s">
        <v>264012</v>
      </c>
      <c r="J52248" t="s">
        <v>318538</v>
      </c>
    </row>
    <row r="52249" spans="1:10">
      <c r="A52249" t="s">
        <v>51861</v>
      </c>
      <c r="B52249" t="s">
        <v>107353</v>
      </c>
      <c r="C52249">
        <v>285356045</v>
      </c>
      <c r="D52249" t="s">
        <v>111342</v>
      </c>
      <c r="E52249" t="s">
        <v>117341</v>
      </c>
      <c r="F52249">
        <v>629</v>
      </c>
      <c r="G52249" t="s">
        <v>168802</v>
      </c>
      <c r="H52249" t="s">
        <v>224456</v>
      </c>
      <c r="I52249" t="s">
        <v>264013</v>
      </c>
      <c r="J52249" t="s">
        <v>318539</v>
      </c>
    </row>
    <row r="52250" spans="1:10">
      <c r="A52250" t="s">
        <v>51862</v>
      </c>
      <c r="B52250" t="s">
        <v>107354</v>
      </c>
      <c r="C52250">
        <v>285356906</v>
      </c>
      <c r="D52250" t="s">
        <v>111324</v>
      </c>
      <c r="E52250" t="s">
        <v>116510</v>
      </c>
      <c r="F52250">
        <v>265</v>
      </c>
      <c r="G52250" t="s">
        <v>168803</v>
      </c>
      <c r="H52250" t="s">
        <v>224457</v>
      </c>
      <c r="I52250" t="s">
        <v>264014</v>
      </c>
      <c r="J52250" t="s">
        <v>318540</v>
      </c>
    </row>
    <row r="52251" spans="1:10">
      <c r="A52251" t="s">
        <v>51863</v>
      </c>
      <c r="B52251" t="s">
        <v>107355</v>
      </c>
      <c r="C52251">
        <v>285356051</v>
      </c>
      <c r="F52251">
        <v>472</v>
      </c>
      <c r="G52251" t="s">
        <v>168804</v>
      </c>
      <c r="H52251" t="s">
        <v>224458</v>
      </c>
      <c r="I52251" t="s">
        <v>264015</v>
      </c>
      <c r="J52251" t="s">
        <v>318541</v>
      </c>
    </row>
    <row r="52252" spans="1:10">
      <c r="A52252" t="s">
        <v>51864</v>
      </c>
      <c r="B52252" t="s">
        <v>107356</v>
      </c>
      <c r="C52252">
        <v>285275562</v>
      </c>
      <c r="D52252" t="s">
        <v>111354</v>
      </c>
      <c r="E52252" t="s">
        <v>112784</v>
      </c>
      <c r="F52252">
        <v>376</v>
      </c>
      <c r="G52252" t="s">
        <v>168805</v>
      </c>
      <c r="H52252" t="s">
        <v>224459</v>
      </c>
      <c r="I52252" t="s">
        <v>264016</v>
      </c>
      <c r="J52252" t="s">
        <v>318542</v>
      </c>
    </row>
    <row r="52253" spans="1:10">
      <c r="A52253" t="s">
        <v>51865</v>
      </c>
      <c r="B52253" t="s">
        <v>107357</v>
      </c>
      <c r="C52253">
        <v>285356775</v>
      </c>
      <c r="D52253" t="s">
        <v>111354</v>
      </c>
      <c r="E52253" t="s">
        <v>112839</v>
      </c>
      <c r="F52253">
        <v>309</v>
      </c>
      <c r="G52253" t="s">
        <v>168806</v>
      </c>
      <c r="H52253" t="s">
        <v>224460</v>
      </c>
      <c r="I52253" t="s">
        <v>264017</v>
      </c>
      <c r="J52253" t="s">
        <v>318543</v>
      </c>
    </row>
    <row r="52254" spans="1:10">
      <c r="A52254" t="s">
        <v>51866</v>
      </c>
      <c r="B52254" t="s">
        <v>107358</v>
      </c>
      <c r="C52254">
        <v>283104983</v>
      </c>
      <c r="D52254" t="s">
        <v>112337</v>
      </c>
      <c r="E52254" t="s">
        <v>116538</v>
      </c>
      <c r="F52254">
        <v>326</v>
      </c>
      <c r="G52254" t="s">
        <v>168807</v>
      </c>
      <c r="H52254" t="s">
        <v>224461</v>
      </c>
      <c r="I52254" t="s">
        <v>264018</v>
      </c>
      <c r="J52254" t="s">
        <v>318544</v>
      </c>
    </row>
    <row r="52255" spans="1:10">
      <c r="A52255" t="s">
        <v>51867</v>
      </c>
      <c r="B52255" t="s">
        <v>107359</v>
      </c>
      <c r="C52255">
        <v>282935528</v>
      </c>
      <c r="D52255" t="s">
        <v>111324</v>
      </c>
      <c r="E52255" t="s">
        <v>115044</v>
      </c>
      <c r="F52255">
        <v>284</v>
      </c>
      <c r="G52255" t="s">
        <v>168808</v>
      </c>
      <c r="H52255" t="s">
        <v>224462</v>
      </c>
      <c r="I52255" t="s">
        <v>264019</v>
      </c>
      <c r="J52255" t="s">
        <v>318545</v>
      </c>
    </row>
    <row r="52256" spans="1:10">
      <c r="A52256" t="s">
        <v>51868</v>
      </c>
      <c r="B52256" t="s">
        <v>107360</v>
      </c>
      <c r="C52256">
        <v>285356035</v>
      </c>
      <c r="D52256" t="s">
        <v>112404</v>
      </c>
      <c r="E52256" t="s">
        <v>117342</v>
      </c>
      <c r="F52256">
        <v>413</v>
      </c>
      <c r="G52256" t="s">
        <v>168809</v>
      </c>
      <c r="H52256" t="s">
        <v>224463</v>
      </c>
      <c r="I52256" t="s">
        <v>264020</v>
      </c>
      <c r="J52256" t="s">
        <v>318546</v>
      </c>
    </row>
    <row r="52257" spans="1:10">
      <c r="A52257" t="s">
        <v>51869</v>
      </c>
      <c r="B52257" t="s">
        <v>107361</v>
      </c>
      <c r="C52257">
        <v>285360224</v>
      </c>
      <c r="D52257" t="s">
        <v>111341</v>
      </c>
      <c r="E52257" t="s">
        <v>114939</v>
      </c>
      <c r="F52257">
        <v>442</v>
      </c>
      <c r="G52257" t="s">
        <v>168810</v>
      </c>
      <c r="H52257" t="s">
        <v>224464</v>
      </c>
      <c r="I52257" t="s">
        <v>264021</v>
      </c>
      <c r="J52257" t="s">
        <v>318547</v>
      </c>
    </row>
    <row r="52258" spans="1:10">
      <c r="A52258" t="s">
        <v>51870</v>
      </c>
      <c r="B52258" t="s">
        <v>107362</v>
      </c>
      <c r="C52258">
        <v>285356034</v>
      </c>
      <c r="D52258" t="s">
        <v>112326</v>
      </c>
      <c r="E52258" t="s">
        <v>116509</v>
      </c>
      <c r="F52258">
        <v>801</v>
      </c>
      <c r="G52258" t="s">
        <v>168811</v>
      </c>
      <c r="H52258" t="s">
        <v>224465</v>
      </c>
      <c r="I52258" t="s">
        <v>264022</v>
      </c>
      <c r="J52258" t="s">
        <v>318548</v>
      </c>
    </row>
    <row r="52259" spans="1:10">
      <c r="A52259" t="s">
        <v>51871</v>
      </c>
      <c r="B52259" t="s">
        <v>107363</v>
      </c>
      <c r="C52259">
        <v>284008557</v>
      </c>
      <c r="D52259" t="s">
        <v>111342</v>
      </c>
      <c r="E52259" t="s">
        <v>114399</v>
      </c>
      <c r="F52259">
        <v>593</v>
      </c>
      <c r="G52259" t="s">
        <v>168812</v>
      </c>
      <c r="H52259" t="s">
        <v>224466</v>
      </c>
      <c r="I52259" t="s">
        <v>264023</v>
      </c>
      <c r="J52259" t="s">
        <v>318549</v>
      </c>
    </row>
    <row r="52260" spans="1:10">
      <c r="A52260" t="s">
        <v>51872</v>
      </c>
      <c r="B52260" t="s">
        <v>107364</v>
      </c>
      <c r="C52260">
        <v>285356086</v>
      </c>
      <c r="D52260" t="s">
        <v>111975</v>
      </c>
      <c r="E52260" t="s">
        <v>117343</v>
      </c>
      <c r="F52260">
        <v>445</v>
      </c>
      <c r="G52260" t="s">
        <v>168813</v>
      </c>
      <c r="H52260" t="s">
        <v>224467</v>
      </c>
      <c r="I52260" t="s">
        <v>264024</v>
      </c>
      <c r="J52260" t="s">
        <v>318550</v>
      </c>
    </row>
    <row r="52261" spans="1:10">
      <c r="A52261" t="s">
        <v>51608</v>
      </c>
      <c r="B52261" t="s">
        <v>107094</v>
      </c>
      <c r="C52261">
        <v>278978580</v>
      </c>
      <c r="D52261" t="s">
        <v>112572</v>
      </c>
      <c r="E52261" t="s">
        <v>117313</v>
      </c>
      <c r="F52261">
        <v>342</v>
      </c>
      <c r="G52261" t="s">
        <v>168548</v>
      </c>
      <c r="H52261" t="s">
        <v>224197</v>
      </c>
      <c r="J52261" t="s">
        <v>318285</v>
      </c>
    </row>
    <row r="52262" spans="1:10">
      <c r="A52262" t="s">
        <v>51873</v>
      </c>
      <c r="B52262" t="s">
        <v>107365</v>
      </c>
      <c r="C52262">
        <v>285275367</v>
      </c>
      <c r="D52262" t="s">
        <v>111340</v>
      </c>
      <c r="E52262" t="s">
        <v>112705</v>
      </c>
      <c r="F52262">
        <v>335</v>
      </c>
      <c r="G52262" t="s">
        <v>168814</v>
      </c>
      <c r="H52262" t="s">
        <v>224468</v>
      </c>
      <c r="I52262" t="s">
        <v>264025</v>
      </c>
      <c r="J52262" t="s">
        <v>318551</v>
      </c>
    </row>
    <row r="52263" spans="1:10">
      <c r="A52263" t="s">
        <v>51874</v>
      </c>
      <c r="B52263" t="s">
        <v>107366</v>
      </c>
      <c r="C52263">
        <v>282935522</v>
      </c>
      <c r="D52263" t="s">
        <v>111324</v>
      </c>
      <c r="E52263" t="s">
        <v>112700</v>
      </c>
      <c r="F52263">
        <v>377</v>
      </c>
      <c r="G52263" t="s">
        <v>168815</v>
      </c>
      <c r="H52263" t="s">
        <v>224469</v>
      </c>
      <c r="I52263" t="s">
        <v>264026</v>
      </c>
      <c r="J52263" t="s">
        <v>318552</v>
      </c>
    </row>
    <row r="52264" spans="1:10">
      <c r="A52264" t="s">
        <v>51875</v>
      </c>
      <c r="B52264" t="s">
        <v>107367</v>
      </c>
      <c r="C52264">
        <v>285356902</v>
      </c>
      <c r="D52264" t="s">
        <v>111338</v>
      </c>
      <c r="E52264" t="s">
        <v>112779</v>
      </c>
      <c r="F52264">
        <v>159</v>
      </c>
      <c r="G52264" t="s">
        <v>168816</v>
      </c>
      <c r="H52264" t="s">
        <v>224470</v>
      </c>
      <c r="I52264" t="s">
        <v>264027</v>
      </c>
      <c r="J52264" t="s">
        <v>318553</v>
      </c>
    </row>
    <row r="52265" spans="1:10">
      <c r="A52265" t="s">
        <v>51876</v>
      </c>
      <c r="B52265" t="s">
        <v>107368</v>
      </c>
      <c r="C52265">
        <v>285505818</v>
      </c>
      <c r="D52265" t="s">
        <v>111362</v>
      </c>
      <c r="E52265" t="s">
        <v>114983</v>
      </c>
      <c r="F52265">
        <v>342</v>
      </c>
      <c r="G52265" t="s">
        <v>168817</v>
      </c>
      <c r="H52265" t="s">
        <v>224471</v>
      </c>
      <c r="I52265" t="s">
        <v>264028</v>
      </c>
      <c r="J52265" t="s">
        <v>318554</v>
      </c>
    </row>
    <row r="52266" spans="1:10">
      <c r="A52266" t="s">
        <v>51877</v>
      </c>
      <c r="B52266" t="s">
        <v>107369</v>
      </c>
      <c r="C52266">
        <v>285360221</v>
      </c>
      <c r="F52266">
        <v>165</v>
      </c>
      <c r="G52266" t="s">
        <v>168818</v>
      </c>
      <c r="H52266" t="s">
        <v>224472</v>
      </c>
      <c r="I52266" t="s">
        <v>264029</v>
      </c>
      <c r="J52266" t="s">
        <v>318555</v>
      </c>
    </row>
    <row r="52267" spans="1:10">
      <c r="A52267" t="s">
        <v>51878</v>
      </c>
      <c r="B52267" t="s">
        <v>107370</v>
      </c>
      <c r="C52267">
        <v>285356085</v>
      </c>
      <c r="F52267">
        <v>86</v>
      </c>
      <c r="G52267" t="s">
        <v>168819</v>
      </c>
      <c r="H52267" t="s">
        <v>224473</v>
      </c>
      <c r="I52267" t="s">
        <v>264030</v>
      </c>
      <c r="J52267" t="s">
        <v>318556</v>
      </c>
    </row>
    <row r="52268" spans="1:10">
      <c r="A52268" t="s">
        <v>51879</v>
      </c>
      <c r="B52268" t="s">
        <v>107371</v>
      </c>
      <c r="C52268">
        <v>284008515</v>
      </c>
      <c r="F52268">
        <v>221</v>
      </c>
      <c r="G52268" t="s">
        <v>168820</v>
      </c>
      <c r="H52268" t="s">
        <v>224474</v>
      </c>
      <c r="I52268" t="s">
        <v>264031</v>
      </c>
      <c r="J52268" t="s">
        <v>318557</v>
      </c>
    </row>
    <row r="52269" spans="1:10">
      <c r="A52269" t="s">
        <v>51880</v>
      </c>
      <c r="B52269" t="s">
        <v>107372</v>
      </c>
      <c r="C52269">
        <v>285506169</v>
      </c>
      <c r="F52269">
        <v>84</v>
      </c>
      <c r="G52269" t="s">
        <v>168821</v>
      </c>
      <c r="H52269" t="s">
        <v>224475</v>
      </c>
      <c r="J52269" t="s">
        <v>318558</v>
      </c>
    </row>
    <row r="52270" spans="1:10">
      <c r="A52270" t="s">
        <v>51881</v>
      </c>
      <c r="B52270" t="s">
        <v>107373</v>
      </c>
      <c r="C52270">
        <v>282935568</v>
      </c>
      <c r="D52270" t="s">
        <v>111324</v>
      </c>
      <c r="E52270" t="s">
        <v>112700</v>
      </c>
      <c r="F52270">
        <v>84</v>
      </c>
      <c r="G52270" t="s">
        <v>168822</v>
      </c>
      <c r="H52270" t="s">
        <v>224476</v>
      </c>
      <c r="I52270" t="s">
        <v>264032</v>
      </c>
      <c r="J52270" t="s">
        <v>318559</v>
      </c>
    </row>
    <row r="52271" spans="1:10">
      <c r="A52271" t="s">
        <v>51882</v>
      </c>
      <c r="B52271" t="s">
        <v>107374</v>
      </c>
      <c r="C52271">
        <v>284044555</v>
      </c>
      <c r="D52271" t="s">
        <v>111343</v>
      </c>
      <c r="E52271" t="s">
        <v>112716</v>
      </c>
      <c r="F52271">
        <v>90</v>
      </c>
      <c r="G52271" t="s">
        <v>168823</v>
      </c>
      <c r="H52271" t="s">
        <v>224477</v>
      </c>
      <c r="I52271" t="s">
        <v>264033</v>
      </c>
      <c r="J52271" t="s">
        <v>318560</v>
      </c>
    </row>
    <row r="52272" spans="1:10">
      <c r="A52272" t="s">
        <v>51883</v>
      </c>
      <c r="B52272" t="s">
        <v>107375</v>
      </c>
      <c r="C52272">
        <v>285505878</v>
      </c>
      <c r="D52272" t="s">
        <v>111324</v>
      </c>
      <c r="E52272" t="s">
        <v>115548</v>
      </c>
      <c r="F52272">
        <v>74</v>
      </c>
      <c r="G52272" t="s">
        <v>168824</v>
      </c>
      <c r="H52272" t="s">
        <v>224478</v>
      </c>
      <c r="J52272" t="s">
        <v>318561</v>
      </c>
    </row>
    <row r="52273" spans="1:10">
      <c r="A52273" t="s">
        <v>51884</v>
      </c>
      <c r="B52273" t="s">
        <v>107376</v>
      </c>
      <c r="C52273">
        <v>285506233</v>
      </c>
      <c r="D52273" t="s">
        <v>111343</v>
      </c>
      <c r="E52273" t="s">
        <v>117252</v>
      </c>
      <c r="F52273">
        <v>71</v>
      </c>
      <c r="G52273" t="s">
        <v>168825</v>
      </c>
      <c r="H52273" t="s">
        <v>224479</v>
      </c>
      <c r="I52273" t="s">
        <v>264034</v>
      </c>
      <c r="J52273" t="s">
        <v>318562</v>
      </c>
    </row>
    <row r="52274" spans="1:10">
      <c r="A52274" t="s">
        <v>51885</v>
      </c>
      <c r="B52274" t="s">
        <v>107377</v>
      </c>
      <c r="C52274">
        <v>285356037</v>
      </c>
      <c r="D52274" t="s">
        <v>111362</v>
      </c>
      <c r="E52274" t="s">
        <v>114982</v>
      </c>
      <c r="F52274">
        <v>200</v>
      </c>
      <c r="G52274" t="s">
        <v>168826</v>
      </c>
      <c r="H52274" t="s">
        <v>224480</v>
      </c>
      <c r="I52274" t="s">
        <v>264035</v>
      </c>
      <c r="J52274" t="s">
        <v>318563</v>
      </c>
    </row>
    <row r="52275" spans="1:10">
      <c r="A52275" t="s">
        <v>51886</v>
      </c>
      <c r="B52275" t="s">
        <v>107378</v>
      </c>
      <c r="C52275">
        <v>285356050</v>
      </c>
      <c r="D52275" t="s">
        <v>111342</v>
      </c>
      <c r="E52275" t="s">
        <v>117258</v>
      </c>
      <c r="F52275">
        <v>206</v>
      </c>
      <c r="G52275" t="s">
        <v>168827</v>
      </c>
      <c r="H52275" t="s">
        <v>224481</v>
      </c>
      <c r="I52275" t="s">
        <v>264036</v>
      </c>
      <c r="J52275" t="s">
        <v>318564</v>
      </c>
    </row>
    <row r="52276" spans="1:10">
      <c r="A52276" t="s">
        <v>51887</v>
      </c>
      <c r="B52276" t="s">
        <v>107379</v>
      </c>
      <c r="C52276">
        <v>285274363</v>
      </c>
      <c r="D52276" t="s">
        <v>111326</v>
      </c>
      <c r="E52276" t="s">
        <v>112841</v>
      </c>
      <c r="F52276">
        <v>213</v>
      </c>
      <c r="G52276" t="s">
        <v>168828</v>
      </c>
      <c r="H52276" t="s">
        <v>224482</v>
      </c>
      <c r="I52276" t="s">
        <v>264037</v>
      </c>
      <c r="J52276" t="s">
        <v>318565</v>
      </c>
    </row>
    <row r="52277" spans="1:10">
      <c r="A52277" t="s">
        <v>51888</v>
      </c>
      <c r="B52277" t="s">
        <v>107380</v>
      </c>
      <c r="C52277">
        <v>285359589</v>
      </c>
      <c r="D52277" t="s">
        <v>112337</v>
      </c>
      <c r="E52277" t="s">
        <v>112337</v>
      </c>
      <c r="F52277">
        <v>155</v>
      </c>
      <c r="G52277" t="s">
        <v>168829</v>
      </c>
      <c r="H52277" t="s">
        <v>224483</v>
      </c>
      <c r="I52277" t="s">
        <v>264038</v>
      </c>
      <c r="J52277" t="s">
        <v>318566</v>
      </c>
    </row>
    <row r="52278" spans="1:10">
      <c r="A52278" t="s">
        <v>51889</v>
      </c>
      <c r="B52278" t="s">
        <v>107381</v>
      </c>
      <c r="C52278">
        <v>285506023</v>
      </c>
      <c r="D52278" t="s">
        <v>111362</v>
      </c>
      <c r="E52278" t="s">
        <v>114972</v>
      </c>
      <c r="F52278">
        <v>179</v>
      </c>
      <c r="G52278" t="s">
        <v>168830</v>
      </c>
      <c r="H52278" t="s">
        <v>224484</v>
      </c>
      <c r="I52278" t="s">
        <v>264039</v>
      </c>
      <c r="J52278" t="s">
        <v>318567</v>
      </c>
    </row>
    <row r="52279" spans="1:10">
      <c r="A52279" t="s">
        <v>51890</v>
      </c>
      <c r="B52279" t="s">
        <v>107382</v>
      </c>
      <c r="C52279">
        <v>285356093</v>
      </c>
      <c r="D52279" t="s">
        <v>111911</v>
      </c>
      <c r="E52279" t="s">
        <v>117344</v>
      </c>
      <c r="F52279">
        <v>116</v>
      </c>
      <c r="G52279" t="s">
        <v>168831</v>
      </c>
      <c r="H52279" t="s">
        <v>224485</v>
      </c>
      <c r="I52279" t="s">
        <v>264040</v>
      </c>
      <c r="J52279" t="s">
        <v>318568</v>
      </c>
    </row>
    <row r="52280" spans="1:10">
      <c r="A52280" t="s">
        <v>51891</v>
      </c>
      <c r="B52280" t="s">
        <v>107383</v>
      </c>
      <c r="C52280">
        <v>285506053</v>
      </c>
      <c r="F52280">
        <v>35</v>
      </c>
      <c r="G52280" t="s">
        <v>168832</v>
      </c>
      <c r="H52280" t="s">
        <v>224486</v>
      </c>
      <c r="J52280" t="s">
        <v>318569</v>
      </c>
    </row>
    <row r="52281" spans="1:10">
      <c r="A52281" t="s">
        <v>51892</v>
      </c>
      <c r="B52281" t="s">
        <v>107384</v>
      </c>
      <c r="C52281">
        <v>285356080</v>
      </c>
      <c r="D52281" t="s">
        <v>111341</v>
      </c>
      <c r="E52281" t="s">
        <v>114939</v>
      </c>
      <c r="F52281">
        <v>235</v>
      </c>
      <c r="G52281" t="s">
        <v>168833</v>
      </c>
      <c r="H52281" t="s">
        <v>224487</v>
      </c>
      <c r="I52281" t="s">
        <v>264041</v>
      </c>
      <c r="J52281" t="s">
        <v>318570</v>
      </c>
    </row>
    <row r="52282" spans="1:10">
      <c r="A52282" t="s">
        <v>51893</v>
      </c>
      <c r="B52282" t="s">
        <v>107385</v>
      </c>
      <c r="C52282">
        <v>285358829</v>
      </c>
      <c r="F52282">
        <v>301</v>
      </c>
      <c r="G52282" t="s">
        <v>168834</v>
      </c>
      <c r="H52282" t="s">
        <v>224488</v>
      </c>
      <c r="I52282" t="s">
        <v>264042</v>
      </c>
      <c r="J52282" t="s">
        <v>318571</v>
      </c>
    </row>
    <row r="52283" spans="1:10">
      <c r="A52283" t="s">
        <v>51894</v>
      </c>
      <c r="B52283" t="s">
        <v>107386</v>
      </c>
      <c r="C52283">
        <v>283105461</v>
      </c>
      <c r="F52283">
        <v>77</v>
      </c>
      <c r="G52283" t="s">
        <v>168835</v>
      </c>
      <c r="H52283" t="s">
        <v>224489</v>
      </c>
      <c r="I52283" t="s">
        <v>264043</v>
      </c>
      <c r="J52283" t="s">
        <v>318572</v>
      </c>
    </row>
    <row r="52284" spans="1:10">
      <c r="A52284" t="s">
        <v>51895</v>
      </c>
      <c r="B52284" t="s">
        <v>107387</v>
      </c>
      <c r="C52284">
        <v>285356161</v>
      </c>
      <c r="D52284" t="s">
        <v>111334</v>
      </c>
      <c r="E52284" t="s">
        <v>112722</v>
      </c>
      <c r="F52284">
        <v>726</v>
      </c>
      <c r="G52284" t="s">
        <v>168836</v>
      </c>
      <c r="H52284" t="s">
        <v>224490</v>
      </c>
      <c r="I52284" t="s">
        <v>264044</v>
      </c>
      <c r="J52284" t="s">
        <v>318573</v>
      </c>
    </row>
    <row r="52285" spans="1:10">
      <c r="A52285" t="s">
        <v>51896</v>
      </c>
      <c r="B52285" t="s">
        <v>107388</v>
      </c>
      <c r="C52285">
        <v>285356879</v>
      </c>
      <c r="D52285" t="s">
        <v>111627</v>
      </c>
      <c r="E52285" t="s">
        <v>117345</v>
      </c>
      <c r="F52285">
        <v>59</v>
      </c>
      <c r="G52285" t="s">
        <v>168837</v>
      </c>
      <c r="H52285" t="s">
        <v>224491</v>
      </c>
      <c r="I52285" t="s">
        <v>264045</v>
      </c>
      <c r="J52285" t="s">
        <v>318574</v>
      </c>
    </row>
    <row r="52286" spans="1:10">
      <c r="A52286" t="s">
        <v>51897</v>
      </c>
      <c r="B52286" t="s">
        <v>107389</v>
      </c>
      <c r="C52286">
        <v>282895258</v>
      </c>
      <c r="D52286" t="s">
        <v>111382</v>
      </c>
      <c r="E52286" t="s">
        <v>117346</v>
      </c>
      <c r="F52286">
        <v>293</v>
      </c>
      <c r="G52286" t="s">
        <v>168838</v>
      </c>
      <c r="H52286" t="s">
        <v>224492</v>
      </c>
      <c r="I52286" t="s">
        <v>264046</v>
      </c>
      <c r="J52286" t="s">
        <v>318575</v>
      </c>
    </row>
    <row r="52287" spans="1:10">
      <c r="A52287" t="s">
        <v>51898</v>
      </c>
      <c r="B52287" t="s">
        <v>107390</v>
      </c>
      <c r="C52287">
        <v>284203503</v>
      </c>
      <c r="D52287" t="s">
        <v>111340</v>
      </c>
      <c r="E52287" t="s">
        <v>112705</v>
      </c>
      <c r="F52287">
        <v>89</v>
      </c>
      <c r="G52287" t="s">
        <v>168839</v>
      </c>
      <c r="H52287" t="s">
        <v>224493</v>
      </c>
      <c r="I52287" t="s">
        <v>264047</v>
      </c>
      <c r="J52287" t="s">
        <v>318576</v>
      </c>
    </row>
    <row r="52288" spans="1:10">
      <c r="A52288" t="s">
        <v>51899</v>
      </c>
      <c r="B52288" t="s">
        <v>107391</v>
      </c>
      <c r="C52288">
        <v>285275500</v>
      </c>
      <c r="F52288">
        <v>14</v>
      </c>
      <c r="G52288" t="s">
        <v>168840</v>
      </c>
      <c r="H52288" t="s">
        <v>224494</v>
      </c>
      <c r="I52288" t="s">
        <v>264048</v>
      </c>
      <c r="J52288" t="s">
        <v>318577</v>
      </c>
    </row>
    <row r="52289" spans="1:10">
      <c r="A52289" t="s">
        <v>51900</v>
      </c>
      <c r="B52289" t="s">
        <v>107392</v>
      </c>
      <c r="C52289">
        <v>285356753</v>
      </c>
      <c r="D52289" t="s">
        <v>111324</v>
      </c>
      <c r="E52289" t="s">
        <v>115048</v>
      </c>
      <c r="F52289">
        <v>80</v>
      </c>
      <c r="G52289" t="s">
        <v>168841</v>
      </c>
      <c r="H52289" t="s">
        <v>224495</v>
      </c>
      <c r="I52289" t="s">
        <v>264049</v>
      </c>
      <c r="J52289" t="s">
        <v>318578</v>
      </c>
    </row>
    <row r="52290" spans="1:10">
      <c r="A52290" t="s">
        <v>51901</v>
      </c>
      <c r="B52290" t="s">
        <v>107393</v>
      </c>
      <c r="C52290">
        <v>285357343</v>
      </c>
      <c r="D52290" t="s">
        <v>111324</v>
      </c>
      <c r="E52290" t="s">
        <v>116025</v>
      </c>
      <c r="F52290">
        <v>37</v>
      </c>
      <c r="G52290" t="s">
        <v>168842</v>
      </c>
      <c r="H52290" t="s">
        <v>224496</v>
      </c>
      <c r="I52290" t="s">
        <v>264050</v>
      </c>
      <c r="J52290" t="s">
        <v>318579</v>
      </c>
    </row>
    <row r="52291" spans="1:10">
      <c r="A52291" t="s">
        <v>51902</v>
      </c>
      <c r="B52291" t="s">
        <v>107394</v>
      </c>
      <c r="C52291">
        <v>285506035</v>
      </c>
      <c r="F52291">
        <v>25</v>
      </c>
      <c r="G52291" t="s">
        <v>168843</v>
      </c>
      <c r="H52291" t="s">
        <v>224497</v>
      </c>
      <c r="I52291" t="s">
        <v>264051</v>
      </c>
      <c r="J52291" t="s">
        <v>318580</v>
      </c>
    </row>
    <row r="52292" spans="1:10">
      <c r="A52292" t="s">
        <v>51903</v>
      </c>
      <c r="B52292" t="s">
        <v>107395</v>
      </c>
      <c r="C52292">
        <v>283480742</v>
      </c>
      <c r="D52292" t="s">
        <v>111324</v>
      </c>
      <c r="E52292" t="s">
        <v>116501</v>
      </c>
      <c r="F52292">
        <v>298</v>
      </c>
      <c r="G52292" t="s">
        <v>168844</v>
      </c>
      <c r="H52292" t="s">
        <v>224498</v>
      </c>
      <c r="I52292" t="s">
        <v>264052</v>
      </c>
      <c r="J52292" t="s">
        <v>318581</v>
      </c>
    </row>
    <row r="52293" spans="1:10">
      <c r="A52293" t="s">
        <v>51904</v>
      </c>
      <c r="B52293" t="s">
        <v>107396</v>
      </c>
      <c r="C52293">
        <v>284199976</v>
      </c>
      <c r="D52293" t="s">
        <v>112581</v>
      </c>
      <c r="E52293" t="s">
        <v>117347</v>
      </c>
      <c r="F52293">
        <v>7343</v>
      </c>
      <c r="G52293" t="s">
        <v>168845</v>
      </c>
      <c r="H52293" t="s">
        <v>224499</v>
      </c>
      <c r="J52293" t="s">
        <v>318582</v>
      </c>
    </row>
    <row r="52294" spans="1:10">
      <c r="A52294" t="s">
        <v>51905</v>
      </c>
      <c r="B52294" t="s">
        <v>107397</v>
      </c>
      <c r="C52294">
        <v>285356262</v>
      </c>
      <c r="D52294" t="s">
        <v>111332</v>
      </c>
      <c r="E52294" t="s">
        <v>112726</v>
      </c>
      <c r="F52294">
        <v>163</v>
      </c>
      <c r="G52294" t="s">
        <v>168846</v>
      </c>
      <c r="H52294" t="s">
        <v>224500</v>
      </c>
      <c r="I52294" t="s">
        <v>264053</v>
      </c>
      <c r="J52294" t="s">
        <v>318583</v>
      </c>
    </row>
    <row r="52295" spans="1:10">
      <c r="A52295" t="s">
        <v>51906</v>
      </c>
      <c r="B52295" t="s">
        <v>107398</v>
      </c>
      <c r="C52295">
        <v>285356869</v>
      </c>
      <c r="D52295" t="s">
        <v>111343</v>
      </c>
      <c r="E52295" t="s">
        <v>116545</v>
      </c>
      <c r="F52295">
        <v>100</v>
      </c>
      <c r="G52295" t="s">
        <v>168847</v>
      </c>
      <c r="H52295" t="s">
        <v>224501</v>
      </c>
      <c r="I52295" t="s">
        <v>264054</v>
      </c>
      <c r="J52295" t="s">
        <v>318584</v>
      </c>
    </row>
    <row r="52296" spans="1:10">
      <c r="A52296" t="s">
        <v>51907</v>
      </c>
      <c r="B52296" t="s">
        <v>107399</v>
      </c>
      <c r="C52296">
        <v>285274887</v>
      </c>
      <c r="D52296" t="s">
        <v>111329</v>
      </c>
      <c r="E52296" t="s">
        <v>112689</v>
      </c>
      <c r="F52296">
        <v>196</v>
      </c>
      <c r="G52296" t="s">
        <v>168848</v>
      </c>
      <c r="H52296" t="s">
        <v>224502</v>
      </c>
      <c r="I52296" t="s">
        <v>264055</v>
      </c>
      <c r="J52296" t="s">
        <v>318585</v>
      </c>
    </row>
    <row r="52297" spans="1:10">
      <c r="A52297" t="s">
        <v>51908</v>
      </c>
      <c r="B52297" t="s">
        <v>107400</v>
      </c>
      <c r="C52297">
        <v>285275366</v>
      </c>
      <c r="F52297">
        <v>127</v>
      </c>
      <c r="G52297" t="s">
        <v>168849</v>
      </c>
      <c r="H52297" t="s">
        <v>224503</v>
      </c>
      <c r="I52297" t="s">
        <v>264056</v>
      </c>
      <c r="J52297" t="s">
        <v>318586</v>
      </c>
    </row>
    <row r="52298" spans="1:10">
      <c r="A52298" t="s">
        <v>51909</v>
      </c>
      <c r="B52298" t="s">
        <v>107401</v>
      </c>
      <c r="C52298">
        <v>283480960</v>
      </c>
      <c r="D52298" t="s">
        <v>111324</v>
      </c>
      <c r="E52298" t="s">
        <v>115050</v>
      </c>
      <c r="F52298">
        <v>133</v>
      </c>
      <c r="G52298" t="s">
        <v>168850</v>
      </c>
      <c r="H52298" t="s">
        <v>224504</v>
      </c>
      <c r="I52298" t="s">
        <v>264057</v>
      </c>
      <c r="J52298" t="s">
        <v>318587</v>
      </c>
    </row>
    <row r="52299" spans="1:10">
      <c r="A52299" t="s">
        <v>51910</v>
      </c>
      <c r="B52299" t="s">
        <v>107402</v>
      </c>
      <c r="C52299">
        <v>285275058</v>
      </c>
      <c r="D52299" t="s">
        <v>111326</v>
      </c>
      <c r="E52299" t="s">
        <v>112841</v>
      </c>
      <c r="F52299">
        <v>72</v>
      </c>
      <c r="G52299" t="s">
        <v>168851</v>
      </c>
      <c r="H52299" t="s">
        <v>224505</v>
      </c>
      <c r="I52299" t="s">
        <v>264058</v>
      </c>
      <c r="J52299" t="s">
        <v>318588</v>
      </c>
    </row>
    <row r="52300" spans="1:10">
      <c r="A52300" t="s">
        <v>51911</v>
      </c>
      <c r="B52300" t="s">
        <v>107403</v>
      </c>
      <c r="C52300">
        <v>285313540</v>
      </c>
      <c r="F52300">
        <v>110</v>
      </c>
      <c r="G52300" t="s">
        <v>168852</v>
      </c>
      <c r="H52300" t="s">
        <v>224506</v>
      </c>
      <c r="J52300" t="s">
        <v>318589</v>
      </c>
    </row>
    <row r="52301" spans="1:10">
      <c r="A52301" t="s">
        <v>51912</v>
      </c>
      <c r="B52301" t="s">
        <v>107404</v>
      </c>
      <c r="C52301">
        <v>285274567</v>
      </c>
      <c r="D52301" t="s">
        <v>111334</v>
      </c>
      <c r="E52301" t="s">
        <v>116436</v>
      </c>
      <c r="F52301">
        <v>114</v>
      </c>
      <c r="G52301" t="s">
        <v>168853</v>
      </c>
      <c r="H52301" t="s">
        <v>224507</v>
      </c>
      <c r="I52301" t="s">
        <v>264059</v>
      </c>
      <c r="J52301" t="s">
        <v>318590</v>
      </c>
    </row>
    <row r="52302" spans="1:10">
      <c r="A52302" t="s">
        <v>51913</v>
      </c>
      <c r="B52302" t="s">
        <v>107405</v>
      </c>
      <c r="C52302">
        <v>285310873</v>
      </c>
      <c r="F52302">
        <v>10</v>
      </c>
      <c r="G52302" t="s">
        <v>168854</v>
      </c>
      <c r="H52302" t="s">
        <v>224508</v>
      </c>
      <c r="I52302" t="s">
        <v>264060</v>
      </c>
      <c r="J52302" t="s">
        <v>318591</v>
      </c>
    </row>
    <row r="52303" spans="1:10">
      <c r="A52303" t="s">
        <v>51914</v>
      </c>
      <c r="B52303" t="s">
        <v>107406</v>
      </c>
      <c r="C52303">
        <v>285310870</v>
      </c>
      <c r="F52303">
        <v>61</v>
      </c>
      <c r="G52303" t="s">
        <v>168855</v>
      </c>
      <c r="H52303" t="s">
        <v>224509</v>
      </c>
      <c r="I52303" t="s">
        <v>264061</v>
      </c>
      <c r="J52303" t="s">
        <v>318592</v>
      </c>
    </row>
    <row r="52304" spans="1:10">
      <c r="A52304" t="s">
        <v>51915</v>
      </c>
      <c r="B52304" t="s">
        <v>107407</v>
      </c>
      <c r="C52304">
        <v>285310860</v>
      </c>
      <c r="D52304" t="s">
        <v>111324</v>
      </c>
      <c r="E52304" t="s">
        <v>115057</v>
      </c>
      <c r="F52304">
        <v>18</v>
      </c>
      <c r="G52304" t="s">
        <v>168856</v>
      </c>
      <c r="H52304" t="s">
        <v>224510</v>
      </c>
      <c r="I52304" t="s">
        <v>264062</v>
      </c>
      <c r="J52304" t="s">
        <v>318593</v>
      </c>
    </row>
    <row r="52305" spans="1:10">
      <c r="A52305" t="s">
        <v>51916</v>
      </c>
      <c r="B52305" t="s">
        <v>107408</v>
      </c>
      <c r="C52305">
        <v>285274411</v>
      </c>
      <c r="D52305" t="s">
        <v>111330</v>
      </c>
      <c r="E52305" t="s">
        <v>117348</v>
      </c>
      <c r="F52305">
        <v>2763</v>
      </c>
      <c r="G52305" t="s">
        <v>168857</v>
      </c>
      <c r="H52305" t="s">
        <v>224511</v>
      </c>
      <c r="I52305" t="s">
        <v>264063</v>
      </c>
      <c r="J52305" t="s">
        <v>318594</v>
      </c>
    </row>
    <row r="52306" spans="1:10">
      <c r="A52306" t="s">
        <v>51917</v>
      </c>
      <c r="B52306" t="s">
        <v>107409</v>
      </c>
      <c r="C52306">
        <v>285274381</v>
      </c>
      <c r="D52306" t="s">
        <v>111335</v>
      </c>
      <c r="E52306" t="s">
        <v>112695</v>
      </c>
      <c r="F52306">
        <v>2078</v>
      </c>
      <c r="G52306" t="s">
        <v>168858</v>
      </c>
      <c r="H52306" t="s">
        <v>224512</v>
      </c>
      <c r="I52306" t="s">
        <v>264064</v>
      </c>
      <c r="J52306" t="s">
        <v>318595</v>
      </c>
    </row>
    <row r="52307" spans="1:10">
      <c r="A52307" t="s">
        <v>51918</v>
      </c>
      <c r="B52307" t="s">
        <v>107410</v>
      </c>
      <c r="C52307">
        <v>285275406</v>
      </c>
      <c r="D52307" t="s">
        <v>111351</v>
      </c>
      <c r="E52307" t="s">
        <v>117318</v>
      </c>
      <c r="F52307">
        <v>628</v>
      </c>
      <c r="G52307" t="s">
        <v>168859</v>
      </c>
      <c r="H52307" t="s">
        <v>224513</v>
      </c>
      <c r="I52307" t="s">
        <v>264065</v>
      </c>
      <c r="J52307" t="s">
        <v>318596</v>
      </c>
    </row>
    <row r="52308" spans="1:10">
      <c r="A52308" t="s">
        <v>51919</v>
      </c>
      <c r="B52308" t="s">
        <v>107411</v>
      </c>
      <c r="C52308">
        <v>285356773</v>
      </c>
      <c r="D52308" t="s">
        <v>111324</v>
      </c>
      <c r="E52308" t="s">
        <v>115199</v>
      </c>
      <c r="F52308">
        <v>90</v>
      </c>
      <c r="G52308" t="s">
        <v>168860</v>
      </c>
      <c r="H52308" t="s">
        <v>224514</v>
      </c>
      <c r="I52308" t="s">
        <v>264066</v>
      </c>
      <c r="J52308" t="s">
        <v>318597</v>
      </c>
    </row>
    <row r="52309" spans="1:10">
      <c r="A52309" t="s">
        <v>51920</v>
      </c>
      <c r="B52309" t="s">
        <v>107412</v>
      </c>
      <c r="C52309">
        <v>285274951</v>
      </c>
      <c r="D52309" t="s">
        <v>111340</v>
      </c>
      <c r="E52309" t="s">
        <v>112713</v>
      </c>
      <c r="F52309">
        <v>63</v>
      </c>
      <c r="G52309" t="s">
        <v>168861</v>
      </c>
      <c r="H52309" t="s">
        <v>224515</v>
      </c>
      <c r="I52309" t="s">
        <v>264067</v>
      </c>
      <c r="J52309" t="s">
        <v>318598</v>
      </c>
    </row>
    <row r="52310" spans="1:10">
      <c r="A52310" t="s">
        <v>51921</v>
      </c>
      <c r="B52310" t="s">
        <v>107413</v>
      </c>
      <c r="C52310">
        <v>285275298</v>
      </c>
      <c r="F52310">
        <v>331</v>
      </c>
      <c r="G52310" t="s">
        <v>168862</v>
      </c>
      <c r="H52310" t="s">
        <v>224516</v>
      </c>
      <c r="I52310" t="s">
        <v>264068</v>
      </c>
      <c r="J52310" t="s">
        <v>318599</v>
      </c>
    </row>
    <row r="52311" spans="1:10">
      <c r="A52311" t="s">
        <v>51922</v>
      </c>
      <c r="B52311" t="s">
        <v>107414</v>
      </c>
      <c r="C52311">
        <v>263461846</v>
      </c>
      <c r="F52311">
        <v>79</v>
      </c>
      <c r="G52311" t="s">
        <v>168863</v>
      </c>
      <c r="H52311" t="s">
        <v>224517</v>
      </c>
      <c r="I52311" t="s">
        <v>264069</v>
      </c>
      <c r="J52311" t="s">
        <v>318600</v>
      </c>
    </row>
    <row r="52312" spans="1:10">
      <c r="A52312" t="s">
        <v>51923</v>
      </c>
      <c r="B52312" t="s">
        <v>107415</v>
      </c>
      <c r="C52312">
        <v>285275447</v>
      </c>
      <c r="D52312" t="s">
        <v>111324</v>
      </c>
      <c r="E52312" t="s">
        <v>115050</v>
      </c>
      <c r="F52312">
        <v>126</v>
      </c>
      <c r="G52312" t="s">
        <v>168864</v>
      </c>
      <c r="H52312" t="s">
        <v>224518</v>
      </c>
      <c r="I52312" t="s">
        <v>264070</v>
      </c>
      <c r="J52312" t="s">
        <v>318601</v>
      </c>
    </row>
    <row r="52313" spans="1:10">
      <c r="A52313" t="s">
        <v>51924</v>
      </c>
      <c r="B52313" t="s">
        <v>107416</v>
      </c>
      <c r="C52313">
        <v>285505919</v>
      </c>
      <c r="D52313" t="s">
        <v>111326</v>
      </c>
      <c r="E52313" t="s">
        <v>113669</v>
      </c>
      <c r="F52313">
        <v>17</v>
      </c>
      <c r="G52313" t="s">
        <v>168865</v>
      </c>
      <c r="H52313" t="s">
        <v>224519</v>
      </c>
      <c r="I52313" t="s">
        <v>264071</v>
      </c>
      <c r="J52313" t="s">
        <v>318602</v>
      </c>
    </row>
    <row r="52314" spans="1:10">
      <c r="A52314" t="s">
        <v>51925</v>
      </c>
      <c r="B52314" t="s">
        <v>107417</v>
      </c>
      <c r="C52314">
        <v>285506057</v>
      </c>
      <c r="D52314" t="s">
        <v>111340</v>
      </c>
      <c r="E52314" t="s">
        <v>112803</v>
      </c>
      <c r="F52314">
        <v>242</v>
      </c>
      <c r="G52314" t="s">
        <v>168866</v>
      </c>
      <c r="H52314" t="s">
        <v>224520</v>
      </c>
      <c r="I52314" t="s">
        <v>264072</v>
      </c>
      <c r="J52314" t="s">
        <v>318603</v>
      </c>
    </row>
    <row r="52315" spans="1:10">
      <c r="A52315" t="s">
        <v>51926</v>
      </c>
      <c r="B52315" t="s">
        <v>107418</v>
      </c>
      <c r="C52315">
        <v>285506038</v>
      </c>
      <c r="D52315" t="s">
        <v>111329</v>
      </c>
      <c r="E52315" t="s">
        <v>112778</v>
      </c>
      <c r="F52315">
        <v>532</v>
      </c>
      <c r="G52315" t="s">
        <v>168867</v>
      </c>
      <c r="H52315" t="s">
        <v>224521</v>
      </c>
      <c r="I52315" t="s">
        <v>264073</v>
      </c>
      <c r="J52315" t="s">
        <v>318604</v>
      </c>
    </row>
    <row r="52316" spans="1:10">
      <c r="A52316" t="s">
        <v>51927</v>
      </c>
      <c r="B52316" t="s">
        <v>107419</v>
      </c>
      <c r="C52316">
        <v>284008332</v>
      </c>
      <c r="D52316" t="s">
        <v>111340</v>
      </c>
      <c r="E52316" t="s">
        <v>112705</v>
      </c>
      <c r="F52316">
        <v>538</v>
      </c>
      <c r="G52316" t="s">
        <v>168868</v>
      </c>
      <c r="H52316" t="s">
        <v>224522</v>
      </c>
      <c r="I52316" t="s">
        <v>264074</v>
      </c>
      <c r="J52316" t="s">
        <v>318605</v>
      </c>
    </row>
    <row r="52317" spans="1:10">
      <c r="A52317" t="s">
        <v>51928</v>
      </c>
      <c r="B52317" t="s">
        <v>107420</v>
      </c>
      <c r="C52317">
        <v>284130165</v>
      </c>
      <c r="D52317" t="s">
        <v>111340</v>
      </c>
      <c r="E52317" t="s">
        <v>112757</v>
      </c>
      <c r="F52317">
        <v>965</v>
      </c>
      <c r="G52317" t="s">
        <v>168869</v>
      </c>
      <c r="H52317" t="s">
        <v>224523</v>
      </c>
      <c r="I52317" t="s">
        <v>264075</v>
      </c>
      <c r="J52317" t="s">
        <v>318606</v>
      </c>
    </row>
    <row r="52318" spans="1:10">
      <c r="A52318" t="s">
        <v>51929</v>
      </c>
      <c r="B52318" t="s">
        <v>107421</v>
      </c>
      <c r="C52318">
        <v>284085855</v>
      </c>
      <c r="D52318" t="s">
        <v>111340</v>
      </c>
      <c r="E52318" t="s">
        <v>112705</v>
      </c>
      <c r="F52318">
        <v>958</v>
      </c>
      <c r="G52318" t="s">
        <v>168870</v>
      </c>
      <c r="H52318" t="s">
        <v>224524</v>
      </c>
      <c r="I52318" t="s">
        <v>264076</v>
      </c>
      <c r="J52318" t="s">
        <v>318607</v>
      </c>
    </row>
    <row r="52319" spans="1:10">
      <c r="A52319" t="s">
        <v>51930</v>
      </c>
      <c r="B52319" t="s">
        <v>107422</v>
      </c>
      <c r="C52319">
        <v>285275452</v>
      </c>
      <c r="D52319" t="s">
        <v>111339</v>
      </c>
      <c r="E52319" t="s">
        <v>113782</v>
      </c>
      <c r="F52319">
        <v>7</v>
      </c>
      <c r="G52319" t="s">
        <v>168871</v>
      </c>
      <c r="H52319" t="s">
        <v>224525</v>
      </c>
      <c r="J52319" t="s">
        <v>318608</v>
      </c>
    </row>
    <row r="52320" spans="1:10">
      <c r="A52320" t="s">
        <v>51931</v>
      </c>
      <c r="B52320" t="s">
        <v>107423</v>
      </c>
      <c r="C52320">
        <v>285299270</v>
      </c>
      <c r="F52320">
        <v>47</v>
      </c>
      <c r="H52320" t="s">
        <v>224526</v>
      </c>
    </row>
    <row r="52321" spans="1:10">
      <c r="A52321" t="s">
        <v>51932</v>
      </c>
      <c r="B52321" t="s">
        <v>107424</v>
      </c>
      <c r="C52321">
        <v>285506055</v>
      </c>
      <c r="D52321" t="s">
        <v>111685</v>
      </c>
      <c r="E52321" t="s">
        <v>116554</v>
      </c>
      <c r="F52321">
        <v>44</v>
      </c>
      <c r="G52321" t="s">
        <v>168872</v>
      </c>
      <c r="H52321" t="s">
        <v>224527</v>
      </c>
      <c r="I52321" t="s">
        <v>264077</v>
      </c>
      <c r="J52321" t="s">
        <v>318609</v>
      </c>
    </row>
    <row r="52322" spans="1:10">
      <c r="A52322" t="s">
        <v>51933</v>
      </c>
      <c r="B52322" t="s">
        <v>107425</v>
      </c>
      <c r="C52322">
        <v>285506049</v>
      </c>
      <c r="D52322" t="s">
        <v>112024</v>
      </c>
      <c r="E52322" t="s">
        <v>117349</v>
      </c>
      <c r="F52322">
        <v>79</v>
      </c>
      <c r="G52322" t="s">
        <v>168873</v>
      </c>
      <c r="H52322" t="s">
        <v>224528</v>
      </c>
      <c r="I52322" t="s">
        <v>264078</v>
      </c>
      <c r="J52322" t="s">
        <v>318610</v>
      </c>
    </row>
    <row r="52323" spans="1:10">
      <c r="A52323" t="s">
        <v>51934</v>
      </c>
      <c r="B52323" t="s">
        <v>107426</v>
      </c>
      <c r="C52323">
        <v>282935556</v>
      </c>
      <c r="D52323" t="s">
        <v>111351</v>
      </c>
      <c r="E52323" t="s">
        <v>111351</v>
      </c>
      <c r="F52323">
        <v>379</v>
      </c>
      <c r="G52323" t="s">
        <v>168874</v>
      </c>
      <c r="H52323" t="s">
        <v>224529</v>
      </c>
      <c r="J52323" t="s">
        <v>318611</v>
      </c>
    </row>
    <row r="52324" spans="1:10">
      <c r="A52324" t="s">
        <v>51935</v>
      </c>
      <c r="B52324" t="s">
        <v>107427</v>
      </c>
      <c r="C52324">
        <v>282882022</v>
      </c>
      <c r="D52324" t="s">
        <v>111329</v>
      </c>
      <c r="E52324" t="s">
        <v>112689</v>
      </c>
      <c r="F52324">
        <v>621</v>
      </c>
      <c r="G52324" t="s">
        <v>168875</v>
      </c>
      <c r="H52324" t="s">
        <v>224530</v>
      </c>
      <c r="I52324" t="s">
        <v>264079</v>
      </c>
      <c r="J52324" t="s">
        <v>318612</v>
      </c>
    </row>
    <row r="52325" spans="1:10">
      <c r="A52325" t="s">
        <v>51936</v>
      </c>
      <c r="B52325" t="s">
        <v>107428</v>
      </c>
      <c r="C52325">
        <v>282882024</v>
      </c>
      <c r="F52325">
        <v>101</v>
      </c>
      <c r="G52325" t="s">
        <v>168876</v>
      </c>
      <c r="H52325" t="s">
        <v>224531</v>
      </c>
      <c r="J52325" t="s">
        <v>318613</v>
      </c>
    </row>
    <row r="52326" spans="1:10">
      <c r="A52326" t="s">
        <v>51937</v>
      </c>
      <c r="B52326" t="s">
        <v>107429</v>
      </c>
      <c r="C52326">
        <v>285505835</v>
      </c>
      <c r="F52326">
        <v>4</v>
      </c>
      <c r="G52326" t="s">
        <v>168877</v>
      </c>
      <c r="H52326" t="s">
        <v>224532</v>
      </c>
      <c r="I52326" t="s">
        <v>264080</v>
      </c>
      <c r="J52326" t="s">
        <v>318614</v>
      </c>
    </row>
    <row r="52327" spans="1:10">
      <c r="A52327" t="s">
        <v>51938</v>
      </c>
      <c r="B52327" t="s">
        <v>107430</v>
      </c>
      <c r="C52327">
        <v>285505948</v>
      </c>
      <c r="D52327" t="s">
        <v>111332</v>
      </c>
      <c r="E52327" t="s">
        <v>112726</v>
      </c>
      <c r="F52327">
        <v>94</v>
      </c>
      <c r="G52327" t="s">
        <v>168878</v>
      </c>
      <c r="H52327" t="s">
        <v>224533</v>
      </c>
      <c r="I52327" t="s">
        <v>264081</v>
      </c>
      <c r="J52327" t="s">
        <v>318615</v>
      </c>
    </row>
    <row r="52328" spans="1:10">
      <c r="A52328" t="s">
        <v>51939</v>
      </c>
      <c r="B52328" t="s">
        <v>107431</v>
      </c>
      <c r="C52328">
        <v>283119568</v>
      </c>
      <c r="F52328">
        <v>94</v>
      </c>
      <c r="G52328" t="s">
        <v>168879</v>
      </c>
      <c r="H52328" t="s">
        <v>224534</v>
      </c>
      <c r="J52328" t="s">
        <v>318616</v>
      </c>
    </row>
    <row r="52329" spans="1:10">
      <c r="A52329" t="s">
        <v>51940</v>
      </c>
      <c r="B52329" t="s">
        <v>107432</v>
      </c>
      <c r="C52329">
        <v>285506079</v>
      </c>
      <c r="D52329" t="s">
        <v>111326</v>
      </c>
      <c r="E52329" t="s">
        <v>117205</v>
      </c>
      <c r="F52329">
        <v>628</v>
      </c>
      <c r="G52329" t="s">
        <v>168880</v>
      </c>
      <c r="H52329" t="s">
        <v>224535</v>
      </c>
      <c r="I52329" t="s">
        <v>264082</v>
      </c>
      <c r="J52329" t="s">
        <v>318617</v>
      </c>
    </row>
    <row r="52330" spans="1:10">
      <c r="A52330" t="s">
        <v>51941</v>
      </c>
      <c r="B52330" t="s">
        <v>107433</v>
      </c>
      <c r="C52330">
        <v>284130213</v>
      </c>
      <c r="D52330" t="s">
        <v>111340</v>
      </c>
      <c r="E52330" t="s">
        <v>112819</v>
      </c>
      <c r="F52330">
        <v>133</v>
      </c>
      <c r="G52330" t="s">
        <v>168881</v>
      </c>
      <c r="H52330" t="s">
        <v>224536</v>
      </c>
      <c r="I52330" t="s">
        <v>264083</v>
      </c>
      <c r="J52330" t="s">
        <v>318618</v>
      </c>
    </row>
    <row r="52331" spans="1:10">
      <c r="A52331" t="s">
        <v>51942</v>
      </c>
      <c r="B52331" t="s">
        <v>107434</v>
      </c>
      <c r="C52331">
        <v>282423328</v>
      </c>
      <c r="D52331" t="s">
        <v>112582</v>
      </c>
      <c r="E52331" t="s">
        <v>117350</v>
      </c>
      <c r="F52331">
        <v>1377</v>
      </c>
      <c r="G52331" t="s">
        <v>168882</v>
      </c>
      <c r="H52331" t="s">
        <v>224537</v>
      </c>
      <c r="I52331" t="s">
        <v>264084</v>
      </c>
      <c r="J52331" t="s">
        <v>318619</v>
      </c>
    </row>
    <row r="52332" spans="1:10">
      <c r="A52332" t="s">
        <v>51943</v>
      </c>
      <c r="B52332" t="s">
        <v>107435</v>
      </c>
      <c r="C52332">
        <v>285275258</v>
      </c>
      <c r="D52332" t="s">
        <v>111324</v>
      </c>
      <c r="E52332" t="s">
        <v>112845</v>
      </c>
      <c r="F52332">
        <v>81</v>
      </c>
      <c r="G52332" t="s">
        <v>168883</v>
      </c>
      <c r="H52332" t="s">
        <v>224538</v>
      </c>
      <c r="I52332" t="s">
        <v>264085</v>
      </c>
      <c r="J52332" t="s">
        <v>318620</v>
      </c>
    </row>
    <row r="52333" spans="1:10">
      <c r="A52333" t="s">
        <v>51944</v>
      </c>
      <c r="B52333" t="s">
        <v>107436</v>
      </c>
      <c r="C52333">
        <v>283105460</v>
      </c>
      <c r="F52333">
        <v>202</v>
      </c>
      <c r="G52333" t="s">
        <v>168884</v>
      </c>
      <c r="H52333" t="s">
        <v>224539</v>
      </c>
      <c r="I52333" t="s">
        <v>264086</v>
      </c>
      <c r="J52333" t="s">
        <v>318621</v>
      </c>
    </row>
    <row r="52334" spans="1:10">
      <c r="A52334" t="s">
        <v>51945</v>
      </c>
      <c r="B52334" t="s">
        <v>107437</v>
      </c>
      <c r="C52334">
        <v>284044588</v>
      </c>
      <c r="F52334">
        <v>11</v>
      </c>
      <c r="G52334" t="s">
        <v>168885</v>
      </c>
      <c r="H52334" t="s">
        <v>224540</v>
      </c>
      <c r="J52334" t="s">
        <v>318622</v>
      </c>
    </row>
    <row r="52335" spans="1:10">
      <c r="A52335" t="s">
        <v>51946</v>
      </c>
      <c r="B52335" t="s">
        <v>107438</v>
      </c>
      <c r="C52335">
        <v>282981410</v>
      </c>
      <c r="F52335">
        <v>19</v>
      </c>
      <c r="G52335" t="s">
        <v>168886</v>
      </c>
      <c r="H52335" t="s">
        <v>224541</v>
      </c>
      <c r="J52335" t="s">
        <v>318623</v>
      </c>
    </row>
    <row r="52336" spans="1:10">
      <c r="A52336" t="s">
        <v>51947</v>
      </c>
      <c r="B52336" t="s">
        <v>107439</v>
      </c>
      <c r="C52336">
        <v>285505941</v>
      </c>
      <c r="F52336">
        <v>314</v>
      </c>
      <c r="G52336" t="s">
        <v>168887</v>
      </c>
      <c r="H52336" t="s">
        <v>224542</v>
      </c>
      <c r="I52336" t="s">
        <v>264087</v>
      </c>
      <c r="J52336" t="s">
        <v>318624</v>
      </c>
    </row>
    <row r="52337" spans="1:10">
      <c r="A52337" t="s">
        <v>51948</v>
      </c>
      <c r="B52337" t="s">
        <v>107440</v>
      </c>
      <c r="C52337">
        <v>282913193</v>
      </c>
      <c r="D52337" t="s">
        <v>111324</v>
      </c>
      <c r="E52337" t="s">
        <v>115057</v>
      </c>
      <c r="F52337">
        <v>206</v>
      </c>
      <c r="G52337" t="s">
        <v>168888</v>
      </c>
      <c r="H52337" t="s">
        <v>224543</v>
      </c>
      <c r="I52337" t="s">
        <v>264088</v>
      </c>
      <c r="J52337" t="s">
        <v>318625</v>
      </c>
    </row>
    <row r="52338" spans="1:10">
      <c r="A52338" t="s">
        <v>51949</v>
      </c>
      <c r="B52338" t="s">
        <v>107441</v>
      </c>
      <c r="C52338">
        <v>285477226</v>
      </c>
      <c r="D52338" t="s">
        <v>111362</v>
      </c>
      <c r="E52338" t="s">
        <v>114978</v>
      </c>
      <c r="F52338">
        <v>750</v>
      </c>
      <c r="G52338" t="s">
        <v>168889</v>
      </c>
      <c r="H52338" t="s">
        <v>224544</v>
      </c>
      <c r="I52338" t="s">
        <v>264089</v>
      </c>
      <c r="J52338" t="s">
        <v>318626</v>
      </c>
    </row>
    <row r="52339" spans="1:10">
      <c r="A52339" t="s">
        <v>51950</v>
      </c>
      <c r="B52339" t="s">
        <v>107442</v>
      </c>
      <c r="C52339">
        <v>285505987</v>
      </c>
      <c r="F52339">
        <v>227</v>
      </c>
      <c r="G52339" t="s">
        <v>168890</v>
      </c>
      <c r="H52339" t="s">
        <v>224545</v>
      </c>
      <c r="I52339" t="s">
        <v>264090</v>
      </c>
      <c r="J52339" t="s">
        <v>318627</v>
      </c>
    </row>
    <row r="52340" spans="1:10">
      <c r="A52340" t="s">
        <v>51951</v>
      </c>
      <c r="B52340" t="s">
        <v>107443</v>
      </c>
      <c r="C52340">
        <v>285506032</v>
      </c>
      <c r="D52340" t="s">
        <v>111324</v>
      </c>
      <c r="E52340" t="s">
        <v>116513</v>
      </c>
      <c r="F52340">
        <v>44</v>
      </c>
      <c r="G52340" t="s">
        <v>168891</v>
      </c>
      <c r="H52340" t="s">
        <v>224546</v>
      </c>
      <c r="I52340" t="s">
        <v>264091</v>
      </c>
      <c r="J52340" t="s">
        <v>318628</v>
      </c>
    </row>
    <row r="52341" spans="1:10">
      <c r="A52341" t="s">
        <v>51952</v>
      </c>
      <c r="B52341" t="s">
        <v>107444</v>
      </c>
      <c r="C52341">
        <v>285307447</v>
      </c>
      <c r="D52341" t="s">
        <v>111341</v>
      </c>
      <c r="E52341" t="s">
        <v>117280</v>
      </c>
      <c r="F52341">
        <v>331</v>
      </c>
      <c r="G52341" t="s">
        <v>168892</v>
      </c>
      <c r="H52341" t="s">
        <v>224547</v>
      </c>
      <c r="I52341" t="s">
        <v>264092</v>
      </c>
      <c r="J52341" t="s">
        <v>318629</v>
      </c>
    </row>
    <row r="52342" spans="1:10">
      <c r="A52342" t="s">
        <v>51953</v>
      </c>
      <c r="B52342" t="s">
        <v>107445</v>
      </c>
      <c r="C52342">
        <v>285505949</v>
      </c>
      <c r="F52342">
        <v>18</v>
      </c>
      <c r="G52342" t="s">
        <v>168893</v>
      </c>
      <c r="H52342" t="s">
        <v>224548</v>
      </c>
      <c r="J52342" t="s">
        <v>318630</v>
      </c>
    </row>
    <row r="52343" spans="1:10">
      <c r="A52343" t="s">
        <v>51954</v>
      </c>
      <c r="B52343" t="s">
        <v>107446</v>
      </c>
      <c r="C52343">
        <v>285506302</v>
      </c>
      <c r="D52343" t="s">
        <v>111334</v>
      </c>
      <c r="E52343" t="s">
        <v>116436</v>
      </c>
      <c r="F52343">
        <v>43</v>
      </c>
      <c r="G52343" t="s">
        <v>168894</v>
      </c>
      <c r="H52343" t="s">
        <v>224549</v>
      </c>
      <c r="I52343" t="s">
        <v>264093</v>
      </c>
      <c r="J52343" t="s">
        <v>318631</v>
      </c>
    </row>
    <row r="52344" spans="1:10">
      <c r="A52344" t="s">
        <v>51955</v>
      </c>
      <c r="B52344" t="s">
        <v>107447</v>
      </c>
      <c r="C52344">
        <v>285505911</v>
      </c>
      <c r="D52344" t="s">
        <v>111358</v>
      </c>
      <c r="E52344" t="s">
        <v>116683</v>
      </c>
      <c r="F52344">
        <v>64</v>
      </c>
      <c r="G52344" t="s">
        <v>168895</v>
      </c>
      <c r="H52344" t="s">
        <v>224550</v>
      </c>
      <c r="I52344" t="s">
        <v>264094</v>
      </c>
      <c r="J52344" t="s">
        <v>318632</v>
      </c>
    </row>
    <row r="52345" spans="1:10">
      <c r="A52345" t="s">
        <v>51956</v>
      </c>
      <c r="B52345" t="s">
        <v>107448</v>
      </c>
      <c r="C52345">
        <v>285505963</v>
      </c>
      <c r="F52345">
        <v>68</v>
      </c>
      <c r="G52345" t="s">
        <v>168896</v>
      </c>
      <c r="H52345" t="s">
        <v>224551</v>
      </c>
      <c r="I52345" t="s">
        <v>264095</v>
      </c>
      <c r="J52345" t="s">
        <v>318633</v>
      </c>
    </row>
    <row r="52346" spans="1:10">
      <c r="A52346" t="s">
        <v>51957</v>
      </c>
      <c r="B52346" t="s">
        <v>107449</v>
      </c>
      <c r="C52346">
        <v>285506171</v>
      </c>
      <c r="D52346" t="s">
        <v>111326</v>
      </c>
      <c r="E52346" t="s">
        <v>117351</v>
      </c>
      <c r="F52346">
        <v>139</v>
      </c>
      <c r="G52346" t="s">
        <v>168897</v>
      </c>
      <c r="H52346" t="s">
        <v>224552</v>
      </c>
      <c r="I52346" t="s">
        <v>264096</v>
      </c>
      <c r="J52346" t="s">
        <v>318634</v>
      </c>
    </row>
    <row r="52347" spans="1:10">
      <c r="A52347" t="s">
        <v>51958</v>
      </c>
      <c r="B52347" t="s">
        <v>107450</v>
      </c>
      <c r="C52347">
        <v>285506052</v>
      </c>
      <c r="D52347" t="s">
        <v>112583</v>
      </c>
      <c r="E52347" t="s">
        <v>117352</v>
      </c>
      <c r="F52347">
        <v>711</v>
      </c>
      <c r="G52347" t="s">
        <v>168898</v>
      </c>
      <c r="H52347" t="s">
        <v>224553</v>
      </c>
      <c r="I52347" t="s">
        <v>264097</v>
      </c>
      <c r="J52347" t="s">
        <v>318635</v>
      </c>
    </row>
    <row r="52348" spans="1:10">
      <c r="A52348" t="s">
        <v>51959</v>
      </c>
      <c r="B52348" t="s">
        <v>107451</v>
      </c>
      <c r="C52348">
        <v>284203730</v>
      </c>
      <c r="D52348" t="s">
        <v>111324</v>
      </c>
      <c r="E52348" t="s">
        <v>115057</v>
      </c>
      <c r="F52348">
        <v>238</v>
      </c>
      <c r="G52348" t="s">
        <v>168899</v>
      </c>
      <c r="H52348" t="s">
        <v>224554</v>
      </c>
      <c r="I52348" t="s">
        <v>264098</v>
      </c>
      <c r="J52348" t="s">
        <v>318636</v>
      </c>
    </row>
    <row r="52349" spans="1:10">
      <c r="A52349" t="s">
        <v>51960</v>
      </c>
      <c r="B52349" t="s">
        <v>107452</v>
      </c>
      <c r="C52349">
        <v>285307368</v>
      </c>
      <c r="F52349">
        <v>111</v>
      </c>
      <c r="G52349" t="s">
        <v>168900</v>
      </c>
      <c r="H52349" t="s">
        <v>220122</v>
      </c>
      <c r="J52349" t="s">
        <v>318637</v>
      </c>
    </row>
    <row r="52350" spans="1:10">
      <c r="A52350" t="s">
        <v>51961</v>
      </c>
      <c r="B52350" t="s">
        <v>107453</v>
      </c>
      <c r="C52350">
        <v>283106036</v>
      </c>
      <c r="F52350">
        <v>112</v>
      </c>
      <c r="G52350" t="s">
        <v>168901</v>
      </c>
      <c r="H52350" t="s">
        <v>224555</v>
      </c>
      <c r="I52350" t="s">
        <v>264099</v>
      </c>
      <c r="J52350" t="s">
        <v>318638</v>
      </c>
    </row>
    <row r="52351" spans="1:10">
      <c r="A52351" t="s">
        <v>51962</v>
      </c>
      <c r="B52351" t="s">
        <v>107454</v>
      </c>
      <c r="C52351">
        <v>285505886</v>
      </c>
      <c r="D52351" t="s">
        <v>111339</v>
      </c>
      <c r="E52351" t="s">
        <v>113782</v>
      </c>
      <c r="F52351">
        <v>6</v>
      </c>
      <c r="G52351" t="s">
        <v>168902</v>
      </c>
      <c r="H52351" t="s">
        <v>224556</v>
      </c>
      <c r="I52351" t="s">
        <v>264100</v>
      </c>
      <c r="J52351" t="s">
        <v>318639</v>
      </c>
    </row>
    <row r="52352" spans="1:10">
      <c r="A52352" t="s">
        <v>51963</v>
      </c>
      <c r="B52352" t="s">
        <v>107455</v>
      </c>
      <c r="C52352">
        <v>283105320</v>
      </c>
      <c r="D52352" t="s">
        <v>111351</v>
      </c>
      <c r="E52352" t="s">
        <v>117353</v>
      </c>
      <c r="F52352">
        <v>187</v>
      </c>
      <c r="G52352" t="s">
        <v>168903</v>
      </c>
      <c r="H52352" t="s">
        <v>224557</v>
      </c>
      <c r="I52352" t="s">
        <v>264101</v>
      </c>
      <c r="J52352" t="s">
        <v>318640</v>
      </c>
    </row>
    <row r="52353" spans="1:10">
      <c r="A52353" t="s">
        <v>51964</v>
      </c>
      <c r="B52353" t="s">
        <v>107456</v>
      </c>
      <c r="C52353">
        <v>283105462</v>
      </c>
      <c r="D52353" t="s">
        <v>111338</v>
      </c>
      <c r="E52353" t="s">
        <v>116339</v>
      </c>
      <c r="F52353">
        <v>529</v>
      </c>
      <c r="G52353" t="s">
        <v>168904</v>
      </c>
      <c r="H52353" t="s">
        <v>224558</v>
      </c>
      <c r="I52353" t="s">
        <v>264102</v>
      </c>
      <c r="J52353" t="s">
        <v>318641</v>
      </c>
    </row>
    <row r="52354" spans="1:10">
      <c r="A52354" t="s">
        <v>51965</v>
      </c>
      <c r="B52354" t="s">
        <v>107457</v>
      </c>
      <c r="C52354">
        <v>285445320</v>
      </c>
      <c r="D52354" t="s">
        <v>111358</v>
      </c>
      <c r="E52354" t="s">
        <v>117354</v>
      </c>
      <c r="F52354">
        <v>23</v>
      </c>
      <c r="G52354" t="s">
        <v>168905</v>
      </c>
      <c r="H52354" t="s">
        <v>224559</v>
      </c>
      <c r="I52354" t="s">
        <v>264103</v>
      </c>
      <c r="J52354" t="s">
        <v>318642</v>
      </c>
    </row>
    <row r="52355" spans="1:10">
      <c r="A52355" t="s">
        <v>51966</v>
      </c>
      <c r="B52355" t="s">
        <v>107458</v>
      </c>
      <c r="C52355">
        <v>285506075</v>
      </c>
      <c r="D52355" t="s">
        <v>111362</v>
      </c>
      <c r="E52355" t="s">
        <v>114974</v>
      </c>
      <c r="F52355">
        <v>73</v>
      </c>
      <c r="G52355" t="s">
        <v>168906</v>
      </c>
      <c r="H52355" t="s">
        <v>224560</v>
      </c>
      <c r="I52355" t="s">
        <v>264104</v>
      </c>
      <c r="J52355" t="s">
        <v>318643</v>
      </c>
    </row>
    <row r="52356" spans="1:10">
      <c r="A52356" t="s">
        <v>51967</v>
      </c>
      <c r="B52356" t="s">
        <v>107459</v>
      </c>
      <c r="C52356">
        <v>285505989</v>
      </c>
      <c r="D52356" t="s">
        <v>111341</v>
      </c>
      <c r="E52356" t="s">
        <v>117299</v>
      </c>
      <c r="F52356">
        <v>376</v>
      </c>
      <c r="G52356" t="s">
        <v>168907</v>
      </c>
      <c r="H52356" t="s">
        <v>224561</v>
      </c>
      <c r="I52356" t="s">
        <v>264105</v>
      </c>
      <c r="J52356" t="s">
        <v>318644</v>
      </c>
    </row>
    <row r="52357" spans="1:10">
      <c r="A52357" t="s">
        <v>51968</v>
      </c>
      <c r="B52357" t="s">
        <v>107460</v>
      </c>
      <c r="C52357">
        <v>285505972</v>
      </c>
      <c r="F52357">
        <v>76</v>
      </c>
      <c r="G52357" t="s">
        <v>168908</v>
      </c>
      <c r="H52357" t="s">
        <v>224562</v>
      </c>
      <c r="J52357" t="s">
        <v>318645</v>
      </c>
    </row>
    <row r="52358" spans="1:10">
      <c r="A52358" t="s">
        <v>51969</v>
      </c>
      <c r="B52358" t="s">
        <v>107461</v>
      </c>
      <c r="C52358">
        <v>285506257</v>
      </c>
      <c r="D52358" t="s">
        <v>111362</v>
      </c>
      <c r="E52358" t="s">
        <v>114976</v>
      </c>
      <c r="F52358">
        <v>45</v>
      </c>
      <c r="G52358" t="s">
        <v>168909</v>
      </c>
      <c r="H52358" t="s">
        <v>224563</v>
      </c>
      <c r="I52358" t="s">
        <v>264106</v>
      </c>
      <c r="J52358" t="s">
        <v>318646</v>
      </c>
    </row>
    <row r="52359" spans="1:10">
      <c r="A52359" t="s">
        <v>51970</v>
      </c>
      <c r="B52359" t="s">
        <v>107462</v>
      </c>
      <c r="C52359">
        <v>285295031</v>
      </c>
      <c r="D52359" t="s">
        <v>111362</v>
      </c>
      <c r="E52359" t="s">
        <v>112772</v>
      </c>
      <c r="F52359">
        <v>163</v>
      </c>
      <c r="G52359" t="s">
        <v>168910</v>
      </c>
      <c r="H52359" t="s">
        <v>224564</v>
      </c>
      <c r="I52359" t="s">
        <v>264107</v>
      </c>
      <c r="J52359" t="s">
        <v>318647</v>
      </c>
    </row>
    <row r="52360" spans="1:10">
      <c r="A52360" t="s">
        <v>51971</v>
      </c>
      <c r="B52360" t="s">
        <v>107463</v>
      </c>
      <c r="C52360">
        <v>285506071</v>
      </c>
      <c r="D52360" t="s">
        <v>112000</v>
      </c>
      <c r="E52360" t="s">
        <v>115812</v>
      </c>
      <c r="F52360">
        <v>463</v>
      </c>
      <c r="G52360" t="s">
        <v>168911</v>
      </c>
      <c r="H52360" t="s">
        <v>224565</v>
      </c>
      <c r="I52360" t="s">
        <v>264108</v>
      </c>
      <c r="J52360" t="s">
        <v>318648</v>
      </c>
    </row>
    <row r="52361" spans="1:10">
      <c r="A52361" t="s">
        <v>51972</v>
      </c>
      <c r="B52361" t="s">
        <v>107464</v>
      </c>
      <c r="C52361">
        <v>285478138</v>
      </c>
      <c r="D52361" t="s">
        <v>111324</v>
      </c>
      <c r="E52361" t="s">
        <v>116448</v>
      </c>
      <c r="F52361">
        <v>30</v>
      </c>
      <c r="G52361" t="s">
        <v>168912</v>
      </c>
      <c r="H52361" t="s">
        <v>224566</v>
      </c>
      <c r="I52361" t="s">
        <v>264109</v>
      </c>
      <c r="J52361" t="s">
        <v>318649</v>
      </c>
    </row>
    <row r="52362" spans="1:10">
      <c r="A52362" t="s">
        <v>51973</v>
      </c>
      <c r="B52362" t="s">
        <v>107465</v>
      </c>
      <c r="C52362">
        <v>285356903</v>
      </c>
      <c r="D52362" t="s">
        <v>112584</v>
      </c>
      <c r="E52362" t="s">
        <v>117355</v>
      </c>
      <c r="F52362">
        <v>87</v>
      </c>
      <c r="G52362" t="s">
        <v>168913</v>
      </c>
      <c r="H52362" t="s">
        <v>224567</v>
      </c>
      <c r="I52362" t="s">
        <v>264110</v>
      </c>
      <c r="J52362" t="s">
        <v>318650</v>
      </c>
    </row>
    <row r="52363" spans="1:10">
      <c r="A52363" t="s">
        <v>51974</v>
      </c>
      <c r="B52363" t="s">
        <v>107466</v>
      </c>
      <c r="C52363">
        <v>283038103</v>
      </c>
      <c r="D52363" t="s">
        <v>111332</v>
      </c>
      <c r="E52363" t="s">
        <v>112726</v>
      </c>
      <c r="F52363">
        <v>451</v>
      </c>
      <c r="G52363" t="s">
        <v>168914</v>
      </c>
      <c r="H52363" t="s">
        <v>224568</v>
      </c>
      <c r="I52363" t="s">
        <v>264111</v>
      </c>
      <c r="J52363" t="s">
        <v>318651</v>
      </c>
    </row>
    <row r="52364" spans="1:10">
      <c r="A52364" t="s">
        <v>51975</v>
      </c>
      <c r="B52364" t="s">
        <v>107467</v>
      </c>
      <c r="C52364">
        <v>285442671</v>
      </c>
      <c r="D52364" t="s">
        <v>111324</v>
      </c>
      <c r="E52364" t="s">
        <v>115045</v>
      </c>
      <c r="F52364">
        <v>95</v>
      </c>
      <c r="G52364" t="s">
        <v>168915</v>
      </c>
      <c r="H52364" t="s">
        <v>224569</v>
      </c>
      <c r="I52364" t="s">
        <v>264112</v>
      </c>
      <c r="J52364" t="s">
        <v>318652</v>
      </c>
    </row>
    <row r="52365" spans="1:10">
      <c r="A52365" t="s">
        <v>51976</v>
      </c>
      <c r="B52365" t="s">
        <v>107468</v>
      </c>
      <c r="C52365">
        <v>285506251</v>
      </c>
      <c r="F52365">
        <v>90</v>
      </c>
      <c r="G52365" t="s">
        <v>168916</v>
      </c>
      <c r="H52365" t="s">
        <v>224570</v>
      </c>
      <c r="I52365" t="s">
        <v>264113</v>
      </c>
      <c r="J52365" t="s">
        <v>318653</v>
      </c>
    </row>
    <row r="52366" spans="1:10">
      <c r="A52366" t="s">
        <v>51977</v>
      </c>
      <c r="B52366" t="s">
        <v>107469</v>
      </c>
      <c r="C52366">
        <v>284200571</v>
      </c>
      <c r="D52366" t="s">
        <v>111324</v>
      </c>
      <c r="E52366" t="s">
        <v>117356</v>
      </c>
      <c r="F52366">
        <v>335</v>
      </c>
      <c r="G52366" t="s">
        <v>168917</v>
      </c>
      <c r="H52366" t="s">
        <v>224571</v>
      </c>
      <c r="I52366" t="s">
        <v>264114</v>
      </c>
      <c r="J52366" t="s">
        <v>318654</v>
      </c>
    </row>
    <row r="52367" spans="1:10">
      <c r="A52367" t="s">
        <v>51978</v>
      </c>
      <c r="B52367" t="s">
        <v>107470</v>
      </c>
      <c r="C52367">
        <v>285506248</v>
      </c>
      <c r="F52367">
        <v>32</v>
      </c>
      <c r="G52367" t="s">
        <v>168918</v>
      </c>
      <c r="H52367" t="s">
        <v>224572</v>
      </c>
      <c r="I52367" t="s">
        <v>264115</v>
      </c>
      <c r="J52367" t="s">
        <v>318655</v>
      </c>
    </row>
    <row r="52368" spans="1:10">
      <c r="A52368" t="s">
        <v>51979</v>
      </c>
      <c r="B52368" t="s">
        <v>107471</v>
      </c>
      <c r="C52368">
        <v>285323571</v>
      </c>
      <c r="D52368" t="s">
        <v>111342</v>
      </c>
      <c r="E52368" t="s">
        <v>117357</v>
      </c>
      <c r="F52368">
        <v>61</v>
      </c>
      <c r="G52368" t="s">
        <v>168919</v>
      </c>
      <c r="H52368" t="s">
        <v>224573</v>
      </c>
      <c r="I52368" t="s">
        <v>264116</v>
      </c>
      <c r="J52368" t="s">
        <v>318656</v>
      </c>
    </row>
    <row r="52369" spans="1:10">
      <c r="A52369" t="s">
        <v>51980</v>
      </c>
      <c r="B52369" t="s">
        <v>107472</v>
      </c>
      <c r="C52369">
        <v>285324237</v>
      </c>
      <c r="D52369" t="s">
        <v>111330</v>
      </c>
      <c r="E52369" t="s">
        <v>117358</v>
      </c>
      <c r="F52369">
        <v>123</v>
      </c>
      <c r="G52369" t="s">
        <v>168920</v>
      </c>
      <c r="H52369" t="s">
        <v>224574</v>
      </c>
      <c r="I52369" t="s">
        <v>264117</v>
      </c>
      <c r="J52369" t="s">
        <v>318657</v>
      </c>
    </row>
    <row r="52370" spans="1:10">
      <c r="A52370" t="s">
        <v>51980</v>
      </c>
      <c r="B52370" t="s">
        <v>107472</v>
      </c>
      <c r="C52370">
        <v>285324237</v>
      </c>
      <c r="D52370" t="s">
        <v>111330</v>
      </c>
      <c r="E52370" t="s">
        <v>117358</v>
      </c>
      <c r="F52370">
        <v>123</v>
      </c>
      <c r="G52370" t="s">
        <v>168920</v>
      </c>
      <c r="H52370" t="s">
        <v>224574</v>
      </c>
      <c r="I52370" t="s">
        <v>264117</v>
      </c>
      <c r="J52370" t="s">
        <v>318657</v>
      </c>
    </row>
    <row r="52371" spans="1:10">
      <c r="A52371" t="s">
        <v>51981</v>
      </c>
      <c r="B52371" t="s">
        <v>107473</v>
      </c>
      <c r="C52371">
        <v>285327500</v>
      </c>
      <c r="F52371">
        <v>23</v>
      </c>
      <c r="G52371" t="s">
        <v>168921</v>
      </c>
      <c r="H52371" t="s">
        <v>224575</v>
      </c>
      <c r="I52371" t="s">
        <v>264118</v>
      </c>
      <c r="J52371" t="s">
        <v>318658</v>
      </c>
    </row>
    <row r="52372" spans="1:10">
      <c r="A52372" t="s">
        <v>51982</v>
      </c>
      <c r="B52372" t="s">
        <v>107474</v>
      </c>
      <c r="C52372">
        <v>285323852</v>
      </c>
      <c r="D52372" t="s">
        <v>111329</v>
      </c>
      <c r="E52372" t="s">
        <v>112796</v>
      </c>
      <c r="F52372">
        <v>205</v>
      </c>
      <c r="G52372" t="s">
        <v>168922</v>
      </c>
      <c r="H52372" t="s">
        <v>224576</v>
      </c>
      <c r="I52372" t="s">
        <v>264119</v>
      </c>
      <c r="J52372" t="s">
        <v>318659</v>
      </c>
    </row>
    <row r="52373" spans="1:10">
      <c r="A52373" t="s">
        <v>51983</v>
      </c>
      <c r="B52373" t="s">
        <v>107475</v>
      </c>
      <c r="C52373">
        <v>283105090</v>
      </c>
      <c r="D52373" t="s">
        <v>111367</v>
      </c>
      <c r="E52373" t="s">
        <v>117359</v>
      </c>
      <c r="F52373">
        <v>117</v>
      </c>
      <c r="G52373" t="s">
        <v>168923</v>
      </c>
      <c r="H52373" t="s">
        <v>224577</v>
      </c>
      <c r="I52373" t="s">
        <v>264120</v>
      </c>
      <c r="J52373" t="s">
        <v>318660</v>
      </c>
    </row>
    <row r="52374" spans="1:10">
      <c r="A52374" t="s">
        <v>51984</v>
      </c>
      <c r="B52374" t="s">
        <v>107476</v>
      </c>
      <c r="C52374">
        <v>284008402</v>
      </c>
      <c r="D52374" t="s">
        <v>111856</v>
      </c>
      <c r="E52374" t="s">
        <v>116819</v>
      </c>
      <c r="F52374">
        <v>275</v>
      </c>
      <c r="G52374" t="s">
        <v>168924</v>
      </c>
      <c r="H52374" t="s">
        <v>224578</v>
      </c>
      <c r="I52374" t="s">
        <v>264121</v>
      </c>
      <c r="J52374" t="s">
        <v>318661</v>
      </c>
    </row>
    <row r="52375" spans="1:10">
      <c r="A52375" t="s">
        <v>51985</v>
      </c>
      <c r="B52375" t="s">
        <v>107477</v>
      </c>
      <c r="C52375">
        <v>285324478</v>
      </c>
      <c r="D52375" t="s">
        <v>111324</v>
      </c>
      <c r="E52375" t="s">
        <v>115050</v>
      </c>
      <c r="F52375">
        <v>75</v>
      </c>
      <c r="G52375" t="s">
        <v>168925</v>
      </c>
      <c r="H52375" t="s">
        <v>224579</v>
      </c>
      <c r="I52375" t="s">
        <v>264122</v>
      </c>
      <c r="J52375" t="s">
        <v>318662</v>
      </c>
    </row>
    <row r="52376" spans="1:10">
      <c r="A52376" t="s">
        <v>51986</v>
      </c>
      <c r="B52376" t="s">
        <v>107478</v>
      </c>
      <c r="C52376">
        <v>285506282</v>
      </c>
      <c r="D52376" t="s">
        <v>111325</v>
      </c>
      <c r="E52376" t="s">
        <v>112554</v>
      </c>
      <c r="F52376">
        <v>76</v>
      </c>
      <c r="G52376" t="s">
        <v>168926</v>
      </c>
      <c r="H52376" t="s">
        <v>224580</v>
      </c>
      <c r="I52376" t="s">
        <v>264123</v>
      </c>
      <c r="J52376" t="s">
        <v>318663</v>
      </c>
    </row>
    <row r="52377" spans="1:10">
      <c r="A52377" t="s">
        <v>51987</v>
      </c>
      <c r="B52377" t="s">
        <v>107479</v>
      </c>
      <c r="C52377">
        <v>285444517</v>
      </c>
      <c r="D52377" t="s">
        <v>111324</v>
      </c>
      <c r="E52377" t="s">
        <v>115044</v>
      </c>
      <c r="F52377">
        <v>59</v>
      </c>
      <c r="G52377" t="s">
        <v>168927</v>
      </c>
      <c r="H52377" t="s">
        <v>224581</v>
      </c>
      <c r="I52377" t="s">
        <v>264124</v>
      </c>
      <c r="J52377" t="s">
        <v>318664</v>
      </c>
    </row>
    <row r="52378" spans="1:10">
      <c r="A52378" t="s">
        <v>51988</v>
      </c>
      <c r="B52378" t="s">
        <v>107480</v>
      </c>
      <c r="C52378">
        <v>285506081</v>
      </c>
      <c r="D52378" t="s">
        <v>111362</v>
      </c>
      <c r="E52378" t="s">
        <v>114974</v>
      </c>
      <c r="F52378">
        <v>69</v>
      </c>
      <c r="G52378" t="s">
        <v>168928</v>
      </c>
      <c r="H52378" t="s">
        <v>224582</v>
      </c>
      <c r="I52378" t="s">
        <v>264125</v>
      </c>
      <c r="J52378" t="s">
        <v>318665</v>
      </c>
    </row>
    <row r="52379" spans="1:10">
      <c r="A52379" t="s">
        <v>51989</v>
      </c>
      <c r="B52379" t="s">
        <v>107481</v>
      </c>
      <c r="C52379">
        <v>285273964</v>
      </c>
      <c r="D52379" t="s">
        <v>111323</v>
      </c>
      <c r="E52379" t="s">
        <v>117360</v>
      </c>
      <c r="F52379">
        <v>82</v>
      </c>
      <c r="G52379" t="s">
        <v>168929</v>
      </c>
      <c r="H52379" t="s">
        <v>224583</v>
      </c>
      <c r="I52379" t="s">
        <v>264126</v>
      </c>
      <c r="J52379" t="s">
        <v>318666</v>
      </c>
    </row>
    <row r="52380" spans="1:10">
      <c r="A52380" t="s">
        <v>51990</v>
      </c>
      <c r="B52380" t="s">
        <v>107482</v>
      </c>
      <c r="C52380">
        <v>285275174</v>
      </c>
      <c r="D52380" t="s">
        <v>111334</v>
      </c>
      <c r="E52380" t="s">
        <v>116734</v>
      </c>
      <c r="F52380">
        <v>298</v>
      </c>
      <c r="G52380" t="s">
        <v>168930</v>
      </c>
      <c r="H52380" t="s">
        <v>224584</v>
      </c>
      <c r="I52380" t="s">
        <v>264127</v>
      </c>
      <c r="J52380" t="s">
        <v>318667</v>
      </c>
    </row>
    <row r="52381" spans="1:10">
      <c r="A52381" t="s">
        <v>51991</v>
      </c>
      <c r="B52381" t="s">
        <v>107483</v>
      </c>
      <c r="C52381">
        <v>285275358</v>
      </c>
      <c r="D52381" t="s">
        <v>111489</v>
      </c>
      <c r="E52381" t="s">
        <v>117361</v>
      </c>
      <c r="F52381">
        <v>412</v>
      </c>
      <c r="G52381" t="s">
        <v>168931</v>
      </c>
      <c r="H52381" t="s">
        <v>224585</v>
      </c>
      <c r="I52381" t="s">
        <v>264128</v>
      </c>
      <c r="J52381" t="s">
        <v>318668</v>
      </c>
    </row>
    <row r="52382" spans="1:10">
      <c r="A52382" t="s">
        <v>51992</v>
      </c>
      <c r="B52382" t="s">
        <v>107484</v>
      </c>
      <c r="C52382">
        <v>285275201</v>
      </c>
      <c r="D52382" t="s">
        <v>111324</v>
      </c>
      <c r="E52382" t="s">
        <v>115057</v>
      </c>
      <c r="F52382">
        <v>168</v>
      </c>
      <c r="G52382" t="s">
        <v>168932</v>
      </c>
      <c r="H52382" t="s">
        <v>224586</v>
      </c>
      <c r="I52382" t="s">
        <v>264129</v>
      </c>
      <c r="J52382" t="s">
        <v>318669</v>
      </c>
    </row>
    <row r="52383" spans="1:10">
      <c r="A52383" t="s">
        <v>51993</v>
      </c>
      <c r="B52383" t="s">
        <v>107485</v>
      </c>
      <c r="C52383">
        <v>283104608</v>
      </c>
      <c r="D52383" t="s">
        <v>111961</v>
      </c>
      <c r="E52383" t="s">
        <v>117362</v>
      </c>
      <c r="F52383">
        <v>749</v>
      </c>
      <c r="G52383" t="s">
        <v>168933</v>
      </c>
      <c r="H52383" t="s">
        <v>224587</v>
      </c>
      <c r="I52383" t="s">
        <v>264130</v>
      </c>
      <c r="J52383" t="s">
        <v>318670</v>
      </c>
    </row>
    <row r="52384" spans="1:10">
      <c r="A52384" t="s">
        <v>51994</v>
      </c>
      <c r="B52384" t="s">
        <v>107486</v>
      </c>
      <c r="C52384">
        <v>283480634</v>
      </c>
      <c r="F52384">
        <v>140</v>
      </c>
      <c r="G52384" t="s">
        <v>168934</v>
      </c>
      <c r="H52384" t="s">
        <v>224588</v>
      </c>
      <c r="I52384" t="s">
        <v>264131</v>
      </c>
      <c r="J52384" t="s">
        <v>318671</v>
      </c>
    </row>
    <row r="52385" spans="1:10">
      <c r="A52385" t="s">
        <v>51995</v>
      </c>
      <c r="B52385" t="s">
        <v>107487</v>
      </c>
      <c r="C52385">
        <v>285274352</v>
      </c>
      <c r="D52385" t="s">
        <v>111324</v>
      </c>
      <c r="E52385" t="s">
        <v>115248</v>
      </c>
      <c r="F52385">
        <v>122</v>
      </c>
      <c r="G52385" t="s">
        <v>168935</v>
      </c>
      <c r="H52385" t="s">
        <v>224589</v>
      </c>
      <c r="I52385" t="s">
        <v>264132</v>
      </c>
      <c r="J52385" t="s">
        <v>318672</v>
      </c>
    </row>
    <row r="52386" spans="1:10">
      <c r="A52386" t="s">
        <v>51996</v>
      </c>
      <c r="B52386" t="s">
        <v>107488</v>
      </c>
      <c r="C52386">
        <v>284130131</v>
      </c>
      <c r="D52386" t="s">
        <v>111342</v>
      </c>
      <c r="E52386" t="s">
        <v>112733</v>
      </c>
      <c r="F52386">
        <v>306</v>
      </c>
      <c r="G52386" t="s">
        <v>168936</v>
      </c>
      <c r="H52386" t="s">
        <v>224590</v>
      </c>
      <c r="I52386" t="s">
        <v>264133</v>
      </c>
      <c r="J52386" t="s">
        <v>318673</v>
      </c>
    </row>
    <row r="52387" spans="1:10">
      <c r="A52387" t="s">
        <v>51997</v>
      </c>
      <c r="B52387" t="s">
        <v>107489</v>
      </c>
      <c r="C52387">
        <v>283104802</v>
      </c>
      <c r="D52387" t="s">
        <v>111339</v>
      </c>
      <c r="E52387" t="s">
        <v>112775</v>
      </c>
      <c r="F52387">
        <v>70</v>
      </c>
      <c r="G52387" t="s">
        <v>168937</v>
      </c>
      <c r="H52387" t="s">
        <v>224591</v>
      </c>
      <c r="I52387" t="s">
        <v>264134</v>
      </c>
      <c r="J52387" t="s">
        <v>318674</v>
      </c>
    </row>
    <row r="52388" spans="1:10">
      <c r="A52388" t="s">
        <v>51998</v>
      </c>
      <c r="B52388" t="s">
        <v>107490</v>
      </c>
      <c r="C52388">
        <v>282935364</v>
      </c>
      <c r="D52388" t="s">
        <v>111323</v>
      </c>
      <c r="E52388" t="s">
        <v>116401</v>
      </c>
      <c r="F52388">
        <v>90</v>
      </c>
      <c r="G52388" t="s">
        <v>168938</v>
      </c>
      <c r="H52388" t="s">
        <v>224592</v>
      </c>
      <c r="I52388" t="s">
        <v>264135</v>
      </c>
      <c r="J52388" t="s">
        <v>318675</v>
      </c>
    </row>
    <row r="52389" spans="1:10">
      <c r="A52389" t="s">
        <v>51999</v>
      </c>
      <c r="B52389" t="s">
        <v>107491</v>
      </c>
      <c r="C52389">
        <v>285275412</v>
      </c>
      <c r="D52389" t="s">
        <v>111334</v>
      </c>
      <c r="E52389" t="s">
        <v>112722</v>
      </c>
      <c r="F52389">
        <v>166</v>
      </c>
      <c r="G52389" t="s">
        <v>168939</v>
      </c>
      <c r="H52389" t="s">
        <v>224593</v>
      </c>
      <c r="I52389" t="s">
        <v>264136</v>
      </c>
      <c r="J52389" t="s">
        <v>318676</v>
      </c>
    </row>
    <row r="52390" spans="1:10">
      <c r="A52390" t="s">
        <v>52000</v>
      </c>
      <c r="B52390" t="s">
        <v>107492</v>
      </c>
      <c r="C52390">
        <v>285274487</v>
      </c>
      <c r="D52390" t="s">
        <v>111332</v>
      </c>
      <c r="E52390" t="s">
        <v>116553</v>
      </c>
      <c r="F52390">
        <v>122</v>
      </c>
      <c r="G52390" t="s">
        <v>168940</v>
      </c>
      <c r="H52390" t="s">
        <v>224594</v>
      </c>
      <c r="I52390" t="s">
        <v>264137</v>
      </c>
      <c r="J52390" t="s">
        <v>318677</v>
      </c>
    </row>
    <row r="52391" spans="1:10">
      <c r="A52391" t="s">
        <v>52001</v>
      </c>
      <c r="B52391" t="s">
        <v>107493</v>
      </c>
      <c r="C52391">
        <v>285274488</v>
      </c>
      <c r="F52391">
        <v>30</v>
      </c>
      <c r="G52391" t="s">
        <v>168941</v>
      </c>
      <c r="H52391" t="s">
        <v>224595</v>
      </c>
      <c r="J52391" t="s">
        <v>318678</v>
      </c>
    </row>
    <row r="52392" spans="1:10">
      <c r="A52392" t="s">
        <v>52002</v>
      </c>
      <c r="B52392" t="s">
        <v>107494</v>
      </c>
      <c r="C52392">
        <v>285275099</v>
      </c>
      <c r="D52392" t="s">
        <v>111342</v>
      </c>
      <c r="E52392" t="s">
        <v>117246</v>
      </c>
      <c r="F52392">
        <v>86</v>
      </c>
      <c r="G52392" t="s">
        <v>168942</v>
      </c>
      <c r="H52392" t="s">
        <v>224596</v>
      </c>
      <c r="I52392" t="s">
        <v>264138</v>
      </c>
      <c r="J52392" t="s">
        <v>318679</v>
      </c>
    </row>
    <row r="52393" spans="1:10">
      <c r="A52393" t="s">
        <v>52003</v>
      </c>
      <c r="B52393" t="s">
        <v>107495</v>
      </c>
      <c r="C52393">
        <v>285275125</v>
      </c>
      <c r="D52393" t="s">
        <v>111324</v>
      </c>
      <c r="E52393" t="s">
        <v>116513</v>
      </c>
      <c r="F52393">
        <v>60</v>
      </c>
      <c r="G52393" t="s">
        <v>168943</v>
      </c>
      <c r="H52393" t="s">
        <v>224597</v>
      </c>
      <c r="I52393" t="s">
        <v>264139</v>
      </c>
      <c r="J52393" t="s">
        <v>318680</v>
      </c>
    </row>
    <row r="52394" spans="1:10">
      <c r="A52394" t="s">
        <v>52004</v>
      </c>
      <c r="B52394" t="s">
        <v>107496</v>
      </c>
      <c r="C52394">
        <v>283105185</v>
      </c>
      <c r="F52394">
        <v>536</v>
      </c>
      <c r="G52394" t="s">
        <v>168944</v>
      </c>
      <c r="H52394" t="s">
        <v>224598</v>
      </c>
      <c r="I52394" t="s">
        <v>264140</v>
      </c>
      <c r="J52394" t="s">
        <v>318681</v>
      </c>
    </row>
    <row r="52395" spans="1:10">
      <c r="A52395" t="s">
        <v>52005</v>
      </c>
      <c r="B52395" t="s">
        <v>107497</v>
      </c>
      <c r="C52395">
        <v>285275345</v>
      </c>
      <c r="D52395" t="s">
        <v>111472</v>
      </c>
      <c r="E52395" t="s">
        <v>112988</v>
      </c>
      <c r="F52395">
        <v>32</v>
      </c>
      <c r="G52395" t="s">
        <v>168945</v>
      </c>
      <c r="H52395" t="s">
        <v>224599</v>
      </c>
      <c r="I52395" t="s">
        <v>264141</v>
      </c>
      <c r="J52395" t="s">
        <v>318682</v>
      </c>
    </row>
    <row r="52396" spans="1:10">
      <c r="A52396" t="s">
        <v>52006</v>
      </c>
      <c r="B52396" t="s">
        <v>107498</v>
      </c>
      <c r="C52396">
        <v>285275067</v>
      </c>
      <c r="D52396" t="s">
        <v>111334</v>
      </c>
      <c r="E52396" t="s">
        <v>117363</v>
      </c>
      <c r="F52396">
        <v>608</v>
      </c>
      <c r="G52396" t="s">
        <v>168946</v>
      </c>
      <c r="H52396" t="s">
        <v>224600</v>
      </c>
      <c r="I52396" t="s">
        <v>264142</v>
      </c>
      <c r="J52396" t="s">
        <v>318683</v>
      </c>
    </row>
    <row r="52397" spans="1:10">
      <c r="A52397" t="s">
        <v>52007</v>
      </c>
      <c r="B52397" t="s">
        <v>107499</v>
      </c>
      <c r="C52397">
        <v>285275044</v>
      </c>
      <c r="F52397">
        <v>78</v>
      </c>
      <c r="G52397" t="s">
        <v>168947</v>
      </c>
      <c r="H52397" t="s">
        <v>224601</v>
      </c>
      <c r="I52397" t="s">
        <v>264143</v>
      </c>
      <c r="J52397" t="s">
        <v>318684</v>
      </c>
    </row>
    <row r="52398" spans="1:10">
      <c r="A52398" t="s">
        <v>52008</v>
      </c>
      <c r="B52398" t="s">
        <v>107500</v>
      </c>
      <c r="C52398">
        <v>285274516</v>
      </c>
      <c r="D52398" t="s">
        <v>111341</v>
      </c>
      <c r="E52398" t="s">
        <v>114938</v>
      </c>
      <c r="F52398">
        <v>94</v>
      </c>
      <c r="G52398" t="s">
        <v>168948</v>
      </c>
      <c r="H52398" t="s">
        <v>224602</v>
      </c>
      <c r="I52398" t="s">
        <v>264144</v>
      </c>
      <c r="J52398" t="s">
        <v>318685</v>
      </c>
    </row>
    <row r="52399" spans="1:10">
      <c r="A52399" t="s">
        <v>52009</v>
      </c>
      <c r="B52399" t="s">
        <v>107501</v>
      </c>
      <c r="C52399">
        <v>282618599</v>
      </c>
      <c r="F52399">
        <v>25</v>
      </c>
      <c r="G52399" t="s">
        <v>168949</v>
      </c>
      <c r="H52399" t="s">
        <v>224603</v>
      </c>
      <c r="J52399" t="s">
        <v>318686</v>
      </c>
    </row>
    <row r="52400" spans="1:10">
      <c r="A52400" t="s">
        <v>52010</v>
      </c>
      <c r="B52400" t="s">
        <v>107502</v>
      </c>
      <c r="C52400">
        <v>285274497</v>
      </c>
      <c r="D52400" t="s">
        <v>111332</v>
      </c>
      <c r="E52400" t="s">
        <v>116553</v>
      </c>
      <c r="F52400">
        <v>13</v>
      </c>
      <c r="G52400" t="s">
        <v>168950</v>
      </c>
      <c r="H52400" t="s">
        <v>224604</v>
      </c>
      <c r="I52400" t="s">
        <v>264145</v>
      </c>
      <c r="J52400" t="s">
        <v>318687</v>
      </c>
    </row>
    <row r="52401" spans="1:10">
      <c r="A52401" t="s">
        <v>52011</v>
      </c>
      <c r="B52401" t="s">
        <v>107503</v>
      </c>
      <c r="C52401">
        <v>285275111</v>
      </c>
      <c r="F52401">
        <v>732</v>
      </c>
      <c r="G52401" t="s">
        <v>168951</v>
      </c>
      <c r="H52401" t="s">
        <v>224605</v>
      </c>
      <c r="I52401" t="s">
        <v>264146</v>
      </c>
      <c r="J52401" t="s">
        <v>318688</v>
      </c>
    </row>
    <row r="52402" spans="1:10">
      <c r="A52402" t="s">
        <v>52012</v>
      </c>
      <c r="B52402" t="s">
        <v>107504</v>
      </c>
      <c r="C52402">
        <v>285274955</v>
      </c>
      <c r="F52402">
        <v>86</v>
      </c>
      <c r="G52402" t="s">
        <v>168952</v>
      </c>
      <c r="H52402" t="s">
        <v>224606</v>
      </c>
      <c r="J52402" t="s">
        <v>318689</v>
      </c>
    </row>
    <row r="52403" spans="1:10">
      <c r="A52403" t="s">
        <v>52013</v>
      </c>
      <c r="B52403" t="s">
        <v>107505</v>
      </c>
      <c r="C52403">
        <v>285275217</v>
      </c>
      <c r="D52403" t="s">
        <v>112585</v>
      </c>
      <c r="E52403" t="s">
        <v>117364</v>
      </c>
      <c r="F52403">
        <v>1333</v>
      </c>
      <c r="G52403" t="s">
        <v>168953</v>
      </c>
      <c r="H52403" t="s">
        <v>224607</v>
      </c>
      <c r="I52403" t="s">
        <v>264147</v>
      </c>
      <c r="J52403" t="s">
        <v>318690</v>
      </c>
    </row>
    <row r="52404" spans="1:10">
      <c r="A52404" t="s">
        <v>52014</v>
      </c>
      <c r="B52404" t="s">
        <v>107506</v>
      </c>
      <c r="C52404">
        <v>285506205</v>
      </c>
      <c r="D52404" t="s">
        <v>111340</v>
      </c>
      <c r="E52404" t="s">
        <v>112705</v>
      </c>
      <c r="F52404">
        <v>150</v>
      </c>
      <c r="G52404" t="s">
        <v>168954</v>
      </c>
      <c r="H52404" t="s">
        <v>224608</v>
      </c>
      <c r="I52404" t="s">
        <v>264148</v>
      </c>
      <c r="J52404" t="s">
        <v>318691</v>
      </c>
    </row>
    <row r="52405" spans="1:10">
      <c r="A52405" t="s">
        <v>52015</v>
      </c>
      <c r="B52405" t="s">
        <v>107507</v>
      </c>
      <c r="C52405">
        <v>287595770</v>
      </c>
      <c r="F52405">
        <v>43</v>
      </c>
      <c r="G52405" t="s">
        <v>168955</v>
      </c>
      <c r="H52405" t="s">
        <v>224609</v>
      </c>
      <c r="I52405" t="s">
        <v>264149</v>
      </c>
      <c r="J52405" t="s">
        <v>318692</v>
      </c>
    </row>
    <row r="52406" spans="1:10">
      <c r="A52406" t="s">
        <v>52016</v>
      </c>
      <c r="B52406" t="s">
        <v>107508</v>
      </c>
      <c r="C52406">
        <v>285273941</v>
      </c>
      <c r="D52406" t="s">
        <v>111356</v>
      </c>
      <c r="E52406" t="s">
        <v>116558</v>
      </c>
      <c r="F52406">
        <v>118</v>
      </c>
      <c r="G52406" t="s">
        <v>168956</v>
      </c>
      <c r="H52406" t="s">
        <v>224610</v>
      </c>
      <c r="I52406" t="s">
        <v>264150</v>
      </c>
      <c r="J52406" t="s">
        <v>318693</v>
      </c>
    </row>
    <row r="52407" spans="1:10">
      <c r="A52407" t="s">
        <v>52017</v>
      </c>
      <c r="B52407" t="s">
        <v>107509</v>
      </c>
      <c r="C52407">
        <v>285275128</v>
      </c>
      <c r="F52407">
        <v>181</v>
      </c>
      <c r="G52407" t="s">
        <v>168957</v>
      </c>
      <c r="H52407" t="s">
        <v>224611</v>
      </c>
      <c r="I52407" t="s">
        <v>264151</v>
      </c>
      <c r="J52407" t="s">
        <v>318694</v>
      </c>
    </row>
    <row r="52408" spans="1:10">
      <c r="A52408" t="s">
        <v>52018</v>
      </c>
      <c r="B52408" t="s">
        <v>107510</v>
      </c>
      <c r="C52408">
        <v>285275439</v>
      </c>
      <c r="F52408">
        <v>246</v>
      </c>
      <c r="G52408" t="s">
        <v>168958</v>
      </c>
      <c r="H52408" t="s">
        <v>224612</v>
      </c>
      <c r="I52408" t="s">
        <v>264152</v>
      </c>
      <c r="J52408" t="s">
        <v>318695</v>
      </c>
    </row>
    <row r="52409" spans="1:10">
      <c r="A52409" t="s">
        <v>52019</v>
      </c>
      <c r="B52409" t="s">
        <v>107511</v>
      </c>
      <c r="C52409">
        <v>285274982</v>
      </c>
      <c r="F52409">
        <v>48</v>
      </c>
      <c r="G52409" t="s">
        <v>168959</v>
      </c>
      <c r="H52409" t="s">
        <v>224613</v>
      </c>
      <c r="I52409" t="s">
        <v>264153</v>
      </c>
      <c r="J52409" t="s">
        <v>318696</v>
      </c>
    </row>
    <row r="52410" spans="1:10">
      <c r="A52410" t="s">
        <v>52020</v>
      </c>
      <c r="B52410" t="s">
        <v>107512</v>
      </c>
      <c r="C52410">
        <v>283104616</v>
      </c>
      <c r="F52410">
        <v>100</v>
      </c>
      <c r="G52410" t="s">
        <v>168960</v>
      </c>
      <c r="H52410" t="s">
        <v>224614</v>
      </c>
      <c r="I52410" t="s">
        <v>264154</v>
      </c>
      <c r="J52410" t="s">
        <v>318697</v>
      </c>
    </row>
    <row r="52411" spans="1:10">
      <c r="A52411" t="s">
        <v>52021</v>
      </c>
      <c r="B52411" t="s">
        <v>107513</v>
      </c>
      <c r="C52411">
        <v>283106088</v>
      </c>
      <c r="F52411">
        <v>149</v>
      </c>
      <c r="G52411" t="s">
        <v>168961</v>
      </c>
      <c r="H52411" t="s">
        <v>224615</v>
      </c>
      <c r="I52411" t="s">
        <v>264155</v>
      </c>
      <c r="J52411" t="s">
        <v>318698</v>
      </c>
    </row>
    <row r="52412" spans="1:10">
      <c r="A52412" t="s">
        <v>52022</v>
      </c>
      <c r="B52412" t="s">
        <v>107514</v>
      </c>
      <c r="C52412">
        <v>282422827</v>
      </c>
      <c r="F52412">
        <v>43</v>
      </c>
      <c r="G52412" t="s">
        <v>168962</v>
      </c>
      <c r="H52412" t="s">
        <v>224616</v>
      </c>
      <c r="J52412" t="s">
        <v>318699</v>
      </c>
    </row>
    <row r="52413" spans="1:10">
      <c r="A52413" t="s">
        <v>52023</v>
      </c>
      <c r="B52413" t="s">
        <v>107515</v>
      </c>
      <c r="C52413">
        <v>283038029</v>
      </c>
      <c r="D52413" t="s">
        <v>111334</v>
      </c>
      <c r="E52413" t="s">
        <v>116876</v>
      </c>
      <c r="F52413">
        <v>113</v>
      </c>
      <c r="G52413" t="s">
        <v>168963</v>
      </c>
      <c r="H52413" t="s">
        <v>224617</v>
      </c>
      <c r="I52413" t="s">
        <v>264156</v>
      </c>
      <c r="J52413" t="s">
        <v>318700</v>
      </c>
    </row>
    <row r="52414" spans="1:10">
      <c r="A52414" t="s">
        <v>52024</v>
      </c>
      <c r="B52414" t="s">
        <v>107516</v>
      </c>
      <c r="C52414">
        <v>283107317</v>
      </c>
      <c r="D52414" t="s">
        <v>111354</v>
      </c>
      <c r="E52414" t="s">
        <v>117365</v>
      </c>
      <c r="F52414">
        <v>31</v>
      </c>
      <c r="G52414" t="s">
        <v>168964</v>
      </c>
      <c r="H52414" t="s">
        <v>224618</v>
      </c>
      <c r="J52414" t="s">
        <v>318701</v>
      </c>
    </row>
    <row r="52415" spans="1:10">
      <c r="A52415" t="s">
        <v>52025</v>
      </c>
      <c r="B52415" t="s">
        <v>107517</v>
      </c>
      <c r="C52415">
        <v>284199286</v>
      </c>
      <c r="D52415" t="s">
        <v>111324</v>
      </c>
      <c r="E52415" t="s">
        <v>115047</v>
      </c>
      <c r="F52415">
        <v>36</v>
      </c>
      <c r="G52415" t="s">
        <v>168965</v>
      </c>
      <c r="H52415" t="s">
        <v>224619</v>
      </c>
      <c r="I52415" t="s">
        <v>264157</v>
      </c>
      <c r="J52415" t="s">
        <v>318702</v>
      </c>
    </row>
    <row r="52416" spans="1:10">
      <c r="A52416" t="s">
        <v>52026</v>
      </c>
      <c r="B52416" t="s">
        <v>107518</v>
      </c>
      <c r="C52416">
        <v>285272250</v>
      </c>
      <c r="D52416" t="s">
        <v>111324</v>
      </c>
      <c r="E52416" t="s">
        <v>112845</v>
      </c>
      <c r="F52416">
        <v>2</v>
      </c>
      <c r="G52416" t="s">
        <v>168966</v>
      </c>
      <c r="H52416" t="s">
        <v>224620</v>
      </c>
      <c r="J52416" t="s">
        <v>318703</v>
      </c>
    </row>
    <row r="52417" spans="1:10">
      <c r="A52417" t="s">
        <v>52027</v>
      </c>
      <c r="B52417" t="s">
        <v>107519</v>
      </c>
      <c r="C52417">
        <v>282890589</v>
      </c>
      <c r="F52417">
        <v>12</v>
      </c>
      <c r="G52417" t="s">
        <v>168967</v>
      </c>
      <c r="H52417" t="s">
        <v>224621</v>
      </c>
      <c r="J52417" t="s">
        <v>318704</v>
      </c>
    </row>
    <row r="52418" spans="1:10">
      <c r="A52418" t="s">
        <v>52028</v>
      </c>
      <c r="B52418" t="s">
        <v>107123</v>
      </c>
      <c r="C52418">
        <v>291590390</v>
      </c>
      <c r="D52418" t="s">
        <v>111324</v>
      </c>
      <c r="E52418" t="s">
        <v>115298</v>
      </c>
      <c r="F52418">
        <v>38</v>
      </c>
      <c r="G52418" t="s">
        <v>168968</v>
      </c>
      <c r="H52418" t="s">
        <v>224622</v>
      </c>
      <c r="I52418" t="s">
        <v>264158</v>
      </c>
      <c r="J52418" t="s">
        <v>318705</v>
      </c>
    </row>
    <row r="52419" spans="1:10">
      <c r="A52419" t="s">
        <v>52029</v>
      </c>
      <c r="B52419" t="s">
        <v>107520</v>
      </c>
      <c r="C52419">
        <v>283480511</v>
      </c>
      <c r="D52419" t="s">
        <v>111323</v>
      </c>
      <c r="E52419" t="s">
        <v>117366</v>
      </c>
      <c r="F52419">
        <v>990</v>
      </c>
      <c r="G52419" t="s">
        <v>168969</v>
      </c>
      <c r="H52419" t="s">
        <v>224623</v>
      </c>
      <c r="I52419" t="s">
        <v>264159</v>
      </c>
      <c r="J52419" t="s">
        <v>318706</v>
      </c>
    </row>
    <row r="52420" spans="1:10">
      <c r="A52420" t="s">
        <v>52030</v>
      </c>
      <c r="B52420" t="s">
        <v>107521</v>
      </c>
      <c r="C52420">
        <v>284203582</v>
      </c>
      <c r="D52420" t="s">
        <v>111324</v>
      </c>
      <c r="E52420" t="s">
        <v>115057</v>
      </c>
      <c r="F52420">
        <v>386</v>
      </c>
      <c r="G52420" t="s">
        <v>168970</v>
      </c>
      <c r="H52420" t="s">
        <v>224624</v>
      </c>
      <c r="I52420" t="s">
        <v>264160</v>
      </c>
      <c r="J52420" t="s">
        <v>318707</v>
      </c>
    </row>
    <row r="52421" spans="1:10">
      <c r="A52421" t="s">
        <v>52031</v>
      </c>
      <c r="B52421" t="s">
        <v>107522</v>
      </c>
      <c r="C52421">
        <v>285262172</v>
      </c>
      <c r="F52421">
        <v>128</v>
      </c>
      <c r="G52421" t="s">
        <v>168971</v>
      </c>
      <c r="H52421" t="s">
        <v>224625</v>
      </c>
      <c r="I52421" t="s">
        <v>264161</v>
      </c>
      <c r="J52421" t="s">
        <v>318708</v>
      </c>
    </row>
    <row r="52422" spans="1:10">
      <c r="A52422" t="s">
        <v>52032</v>
      </c>
      <c r="B52422" t="s">
        <v>107523</v>
      </c>
      <c r="C52422">
        <v>285261864</v>
      </c>
      <c r="D52422" t="s">
        <v>111340</v>
      </c>
      <c r="E52422" t="s">
        <v>114192</v>
      </c>
      <c r="F52422">
        <v>139</v>
      </c>
      <c r="G52422" t="s">
        <v>168972</v>
      </c>
      <c r="H52422" t="s">
        <v>224626</v>
      </c>
      <c r="I52422" t="s">
        <v>264162</v>
      </c>
      <c r="J52422" t="s">
        <v>318709</v>
      </c>
    </row>
    <row r="52423" spans="1:10">
      <c r="A52423" t="s">
        <v>52033</v>
      </c>
      <c r="B52423" t="s">
        <v>107524</v>
      </c>
      <c r="C52423">
        <v>285505854</v>
      </c>
      <c r="D52423" t="s">
        <v>111334</v>
      </c>
      <c r="E52423" t="s">
        <v>117143</v>
      </c>
      <c r="F52423">
        <v>451</v>
      </c>
      <c r="G52423" t="s">
        <v>168973</v>
      </c>
      <c r="H52423" t="s">
        <v>224627</v>
      </c>
      <c r="J52423" t="s">
        <v>318710</v>
      </c>
    </row>
    <row r="52424" spans="1:10">
      <c r="A52424" t="s">
        <v>52034</v>
      </c>
      <c r="B52424" t="s">
        <v>107525</v>
      </c>
      <c r="C52424">
        <v>285255299</v>
      </c>
      <c r="D52424" t="s">
        <v>111323</v>
      </c>
      <c r="E52424" t="s">
        <v>116500</v>
      </c>
      <c r="F52424">
        <v>279</v>
      </c>
      <c r="G52424" t="s">
        <v>168974</v>
      </c>
      <c r="H52424" t="s">
        <v>224628</v>
      </c>
      <c r="I52424" t="s">
        <v>264163</v>
      </c>
      <c r="J52424" t="s">
        <v>318711</v>
      </c>
    </row>
    <row r="52425" spans="1:10">
      <c r="A52425" t="s">
        <v>52035</v>
      </c>
      <c r="B52425" t="s">
        <v>107526</v>
      </c>
      <c r="C52425">
        <v>285275421</v>
      </c>
      <c r="D52425" t="s">
        <v>111324</v>
      </c>
      <c r="E52425" t="s">
        <v>117367</v>
      </c>
      <c r="F52425">
        <v>1084</v>
      </c>
      <c r="G52425" t="s">
        <v>168975</v>
      </c>
      <c r="H52425" t="s">
        <v>224629</v>
      </c>
      <c r="J52425" t="s">
        <v>318712</v>
      </c>
    </row>
    <row r="52426" spans="1:10">
      <c r="A52426" t="s">
        <v>52036</v>
      </c>
      <c r="B52426" t="s">
        <v>107527</v>
      </c>
      <c r="C52426">
        <v>285251725</v>
      </c>
      <c r="F52426">
        <v>89</v>
      </c>
      <c r="G52426" t="s">
        <v>168976</v>
      </c>
      <c r="H52426" t="s">
        <v>224630</v>
      </c>
      <c r="I52426" t="s">
        <v>264164</v>
      </c>
      <c r="J52426" t="s">
        <v>318713</v>
      </c>
    </row>
    <row r="52427" spans="1:10">
      <c r="A52427" t="s">
        <v>52037</v>
      </c>
      <c r="B52427" t="s">
        <v>107528</v>
      </c>
      <c r="C52427">
        <v>285251639</v>
      </c>
      <c r="D52427" t="s">
        <v>111324</v>
      </c>
      <c r="E52427" t="s">
        <v>116513</v>
      </c>
      <c r="F52427">
        <v>3059</v>
      </c>
      <c r="G52427" t="s">
        <v>168977</v>
      </c>
      <c r="H52427" t="s">
        <v>224631</v>
      </c>
      <c r="I52427" t="s">
        <v>264165</v>
      </c>
      <c r="J52427" t="s">
        <v>318714</v>
      </c>
    </row>
    <row r="52428" spans="1:10">
      <c r="A52428" t="s">
        <v>52038</v>
      </c>
      <c r="B52428" t="s">
        <v>107529</v>
      </c>
      <c r="C52428">
        <v>286203983</v>
      </c>
      <c r="D52428" t="s">
        <v>111343</v>
      </c>
      <c r="E52428" t="s">
        <v>116591</v>
      </c>
      <c r="F52428">
        <v>285</v>
      </c>
      <c r="G52428" t="s">
        <v>168978</v>
      </c>
      <c r="H52428" t="s">
        <v>224632</v>
      </c>
      <c r="J52428" t="s">
        <v>318715</v>
      </c>
    </row>
    <row r="52429" spans="1:10">
      <c r="A52429" t="s">
        <v>52039</v>
      </c>
      <c r="B52429" t="s">
        <v>107530</v>
      </c>
      <c r="C52429">
        <v>285505991</v>
      </c>
      <c r="D52429" t="s">
        <v>111332</v>
      </c>
      <c r="E52429" t="s">
        <v>116675</v>
      </c>
      <c r="F52429">
        <v>153</v>
      </c>
      <c r="G52429" t="s">
        <v>168979</v>
      </c>
      <c r="H52429" t="s">
        <v>224633</v>
      </c>
      <c r="I52429" t="s">
        <v>264166</v>
      </c>
      <c r="J52429" t="s">
        <v>318716</v>
      </c>
    </row>
    <row r="52430" spans="1:10">
      <c r="A52430" t="s">
        <v>52040</v>
      </c>
      <c r="B52430" t="s">
        <v>107531</v>
      </c>
      <c r="C52430">
        <v>285506298</v>
      </c>
      <c r="D52430" t="s">
        <v>111351</v>
      </c>
      <c r="E52430" t="s">
        <v>117353</v>
      </c>
      <c r="F52430">
        <v>127</v>
      </c>
      <c r="G52430" t="s">
        <v>168980</v>
      </c>
      <c r="H52430" t="s">
        <v>224634</v>
      </c>
      <c r="I52430" t="s">
        <v>264167</v>
      </c>
      <c r="J52430" t="s">
        <v>318717</v>
      </c>
    </row>
    <row r="52431" spans="1:10">
      <c r="A52431" t="s">
        <v>52041</v>
      </c>
      <c r="B52431" t="s">
        <v>107532</v>
      </c>
      <c r="C52431">
        <v>285506048</v>
      </c>
      <c r="D52431" t="s">
        <v>111332</v>
      </c>
      <c r="E52431" t="s">
        <v>116675</v>
      </c>
      <c r="F52431">
        <v>98</v>
      </c>
      <c r="G52431" t="s">
        <v>168981</v>
      </c>
      <c r="H52431" t="s">
        <v>224635</v>
      </c>
      <c r="I52431" t="s">
        <v>264168</v>
      </c>
      <c r="J52431" t="s">
        <v>318718</v>
      </c>
    </row>
    <row r="52432" spans="1:10">
      <c r="A52432" t="s">
        <v>52042</v>
      </c>
      <c r="B52432" t="s">
        <v>107533</v>
      </c>
      <c r="C52432">
        <v>285505903</v>
      </c>
      <c r="D52432" t="s">
        <v>111341</v>
      </c>
      <c r="E52432" t="s">
        <v>114938</v>
      </c>
      <c r="F52432">
        <v>53</v>
      </c>
      <c r="G52432" t="s">
        <v>168982</v>
      </c>
      <c r="H52432" t="s">
        <v>224636</v>
      </c>
      <c r="I52432" t="s">
        <v>264169</v>
      </c>
      <c r="J52432" t="s">
        <v>318719</v>
      </c>
    </row>
    <row r="52433" spans="1:10">
      <c r="A52433" t="s">
        <v>52043</v>
      </c>
      <c r="B52433" t="s">
        <v>107534</v>
      </c>
      <c r="C52433">
        <v>285275028</v>
      </c>
      <c r="F52433">
        <v>155</v>
      </c>
      <c r="G52433" t="s">
        <v>168983</v>
      </c>
      <c r="H52433" t="s">
        <v>224637</v>
      </c>
      <c r="I52433" t="s">
        <v>264170</v>
      </c>
      <c r="J52433" t="s">
        <v>318720</v>
      </c>
    </row>
    <row r="52434" spans="1:10">
      <c r="A52434" t="s">
        <v>52044</v>
      </c>
      <c r="B52434" t="s">
        <v>107535</v>
      </c>
      <c r="C52434">
        <v>285275119</v>
      </c>
      <c r="D52434" t="s">
        <v>111324</v>
      </c>
      <c r="E52434" t="s">
        <v>116175</v>
      </c>
      <c r="F52434">
        <v>151</v>
      </c>
      <c r="G52434" t="s">
        <v>168984</v>
      </c>
      <c r="H52434" t="s">
        <v>224638</v>
      </c>
      <c r="I52434" t="s">
        <v>264171</v>
      </c>
      <c r="J52434" t="s">
        <v>318721</v>
      </c>
    </row>
    <row r="52435" spans="1:10">
      <c r="A52435" t="s">
        <v>52045</v>
      </c>
      <c r="B52435" t="s">
        <v>107536</v>
      </c>
      <c r="C52435">
        <v>285275408</v>
      </c>
      <c r="F52435">
        <v>29</v>
      </c>
      <c r="G52435" t="s">
        <v>168985</v>
      </c>
      <c r="H52435" t="s">
        <v>224639</v>
      </c>
      <c r="I52435" t="s">
        <v>264172</v>
      </c>
      <c r="J52435" t="s">
        <v>318722</v>
      </c>
    </row>
    <row r="52436" spans="1:10">
      <c r="A52436" t="s">
        <v>52046</v>
      </c>
      <c r="B52436" t="s">
        <v>107537</v>
      </c>
      <c r="C52436">
        <v>283119673</v>
      </c>
      <c r="D52436" t="s">
        <v>111324</v>
      </c>
      <c r="E52436" t="s">
        <v>115206</v>
      </c>
      <c r="F52436">
        <v>468</v>
      </c>
      <c r="G52436" t="s">
        <v>168986</v>
      </c>
      <c r="H52436" t="s">
        <v>224640</v>
      </c>
      <c r="I52436" t="s">
        <v>264173</v>
      </c>
      <c r="J52436" t="s">
        <v>318723</v>
      </c>
    </row>
    <row r="52437" spans="1:10">
      <c r="A52437" t="s">
        <v>52047</v>
      </c>
      <c r="B52437" t="s">
        <v>107538</v>
      </c>
      <c r="C52437">
        <v>285274944</v>
      </c>
      <c r="F52437">
        <v>104</v>
      </c>
      <c r="G52437" t="s">
        <v>168987</v>
      </c>
      <c r="H52437" t="s">
        <v>224641</v>
      </c>
      <c r="I52437" t="s">
        <v>264174</v>
      </c>
      <c r="J52437" t="s">
        <v>318724</v>
      </c>
    </row>
    <row r="52438" spans="1:10">
      <c r="A52438" t="s">
        <v>52048</v>
      </c>
      <c r="B52438" t="s">
        <v>107539</v>
      </c>
      <c r="C52438">
        <v>285506299</v>
      </c>
      <c r="D52438" t="s">
        <v>111389</v>
      </c>
      <c r="E52438" t="s">
        <v>113923</v>
      </c>
      <c r="F52438">
        <v>36</v>
      </c>
      <c r="G52438" t="s">
        <v>168988</v>
      </c>
      <c r="H52438" t="s">
        <v>224642</v>
      </c>
      <c r="I52438" t="s">
        <v>264175</v>
      </c>
      <c r="J52438" t="s">
        <v>318725</v>
      </c>
    </row>
    <row r="52439" spans="1:10">
      <c r="A52439" t="s">
        <v>52049</v>
      </c>
      <c r="B52439" t="s">
        <v>107540</v>
      </c>
      <c r="C52439">
        <v>284008329</v>
      </c>
      <c r="D52439" t="s">
        <v>111340</v>
      </c>
      <c r="E52439" t="s">
        <v>112705</v>
      </c>
      <c r="F52439">
        <v>713</v>
      </c>
      <c r="G52439" t="s">
        <v>168989</v>
      </c>
      <c r="H52439" t="s">
        <v>224643</v>
      </c>
      <c r="I52439" t="s">
        <v>264176</v>
      </c>
      <c r="J52439" t="s">
        <v>318726</v>
      </c>
    </row>
    <row r="52440" spans="1:10">
      <c r="A52440" t="s">
        <v>52050</v>
      </c>
      <c r="B52440" t="s">
        <v>107541</v>
      </c>
      <c r="C52440">
        <v>284200391</v>
      </c>
      <c r="D52440" t="s">
        <v>111340</v>
      </c>
      <c r="E52440" t="s">
        <v>112705</v>
      </c>
      <c r="F52440">
        <v>164</v>
      </c>
      <c r="G52440" t="s">
        <v>168990</v>
      </c>
      <c r="H52440" t="s">
        <v>224644</v>
      </c>
      <c r="I52440" t="s">
        <v>264177</v>
      </c>
      <c r="J52440" t="s">
        <v>318727</v>
      </c>
    </row>
    <row r="52441" spans="1:10">
      <c r="A52441" t="s">
        <v>52051</v>
      </c>
      <c r="B52441" t="s">
        <v>107542</v>
      </c>
      <c r="C52441">
        <v>285274554</v>
      </c>
      <c r="D52441" t="s">
        <v>111324</v>
      </c>
      <c r="E52441" t="s">
        <v>115044</v>
      </c>
      <c r="F52441">
        <v>1315</v>
      </c>
      <c r="G52441" t="s">
        <v>168991</v>
      </c>
      <c r="H52441" t="s">
        <v>224645</v>
      </c>
      <c r="I52441" t="s">
        <v>264178</v>
      </c>
      <c r="J52441" t="s">
        <v>318728</v>
      </c>
    </row>
    <row r="52442" spans="1:10">
      <c r="A52442" t="s">
        <v>35979</v>
      </c>
      <c r="B52442" t="s">
        <v>107543</v>
      </c>
      <c r="C52442">
        <v>285506227</v>
      </c>
      <c r="D52442" t="s">
        <v>111324</v>
      </c>
      <c r="E52442" t="s">
        <v>115057</v>
      </c>
      <c r="F52442">
        <v>4337</v>
      </c>
      <c r="G52442" t="s">
        <v>168992</v>
      </c>
      <c r="H52442" t="s">
        <v>224646</v>
      </c>
      <c r="J52442" t="s">
        <v>318729</v>
      </c>
    </row>
    <row r="52443" spans="1:10">
      <c r="A52443" t="s">
        <v>52052</v>
      </c>
      <c r="B52443" t="s">
        <v>107544</v>
      </c>
      <c r="C52443">
        <v>285233212</v>
      </c>
      <c r="D52443" t="s">
        <v>111324</v>
      </c>
      <c r="E52443" t="s">
        <v>115057</v>
      </c>
      <c r="F52443">
        <v>672</v>
      </c>
      <c r="G52443" t="s">
        <v>168993</v>
      </c>
      <c r="H52443" t="s">
        <v>224647</v>
      </c>
      <c r="I52443" t="s">
        <v>264179</v>
      </c>
      <c r="J52443" t="s">
        <v>318730</v>
      </c>
    </row>
    <row r="52444" spans="1:10">
      <c r="A52444" t="s">
        <v>52053</v>
      </c>
      <c r="B52444" t="s">
        <v>107545</v>
      </c>
      <c r="C52444">
        <v>285275257</v>
      </c>
      <c r="F52444">
        <v>92</v>
      </c>
      <c r="G52444" t="s">
        <v>168994</v>
      </c>
      <c r="H52444" t="s">
        <v>224648</v>
      </c>
      <c r="I52444" t="s">
        <v>264180</v>
      </c>
      <c r="J52444" t="s">
        <v>318731</v>
      </c>
    </row>
    <row r="52445" spans="1:10">
      <c r="A52445" t="s">
        <v>52054</v>
      </c>
      <c r="B52445" t="s">
        <v>107546</v>
      </c>
      <c r="C52445">
        <v>284129834</v>
      </c>
      <c r="D52445" t="s">
        <v>111325</v>
      </c>
      <c r="E52445" t="s">
        <v>112554</v>
      </c>
      <c r="F52445">
        <v>69</v>
      </c>
      <c r="G52445" t="s">
        <v>168995</v>
      </c>
      <c r="H52445" t="s">
        <v>224649</v>
      </c>
      <c r="I52445" t="s">
        <v>264181</v>
      </c>
      <c r="J52445" t="s">
        <v>318732</v>
      </c>
    </row>
    <row r="52446" spans="1:10">
      <c r="A52446" t="s">
        <v>52055</v>
      </c>
      <c r="B52446" t="s">
        <v>107547</v>
      </c>
      <c r="C52446">
        <v>284130128</v>
      </c>
      <c r="D52446" t="s">
        <v>111336</v>
      </c>
      <c r="E52446" t="s">
        <v>116564</v>
      </c>
      <c r="F52446">
        <v>87</v>
      </c>
      <c r="G52446" t="s">
        <v>168996</v>
      </c>
      <c r="H52446" t="s">
        <v>224650</v>
      </c>
      <c r="I52446" t="s">
        <v>264182</v>
      </c>
      <c r="J52446" t="s">
        <v>318733</v>
      </c>
    </row>
    <row r="52447" spans="1:10">
      <c r="A52447" t="s">
        <v>52056</v>
      </c>
      <c r="B52447" t="s">
        <v>107548</v>
      </c>
      <c r="C52447">
        <v>284130166</v>
      </c>
      <c r="F52447">
        <v>65</v>
      </c>
      <c r="G52447" t="s">
        <v>168997</v>
      </c>
      <c r="H52447" t="s">
        <v>224651</v>
      </c>
      <c r="I52447" t="s">
        <v>264183</v>
      </c>
      <c r="J52447" t="s">
        <v>318734</v>
      </c>
    </row>
    <row r="52448" spans="1:10">
      <c r="A52448" t="s">
        <v>52057</v>
      </c>
      <c r="B52448" t="s">
        <v>107549</v>
      </c>
      <c r="C52448">
        <v>136309757</v>
      </c>
      <c r="D52448" t="s">
        <v>111341</v>
      </c>
      <c r="E52448" t="s">
        <v>112774</v>
      </c>
      <c r="F52448">
        <v>71</v>
      </c>
      <c r="G52448" t="s">
        <v>168998</v>
      </c>
      <c r="H52448" t="s">
        <v>224652</v>
      </c>
      <c r="J52448" t="s">
        <v>318735</v>
      </c>
    </row>
    <row r="52449" spans="1:10">
      <c r="A52449" t="s">
        <v>52058</v>
      </c>
      <c r="B52449" t="s">
        <v>107550</v>
      </c>
      <c r="C52449">
        <v>284130038</v>
      </c>
      <c r="D52449" t="s">
        <v>111336</v>
      </c>
      <c r="E52449" t="s">
        <v>117164</v>
      </c>
      <c r="F52449">
        <v>197</v>
      </c>
      <c r="G52449" t="s">
        <v>168999</v>
      </c>
      <c r="H52449" t="s">
        <v>224653</v>
      </c>
      <c r="I52449" t="s">
        <v>264184</v>
      </c>
      <c r="J52449" t="s">
        <v>318736</v>
      </c>
    </row>
    <row r="52450" spans="1:10">
      <c r="A52450" t="s">
        <v>52059</v>
      </c>
      <c r="B52450" t="s">
        <v>107551</v>
      </c>
      <c r="C52450">
        <v>284130121</v>
      </c>
      <c r="D52450" t="s">
        <v>111340</v>
      </c>
      <c r="E52450" t="s">
        <v>112757</v>
      </c>
      <c r="F52450">
        <v>44</v>
      </c>
      <c r="G52450" t="s">
        <v>169000</v>
      </c>
      <c r="H52450" t="s">
        <v>224654</v>
      </c>
      <c r="I52450" t="s">
        <v>264185</v>
      </c>
      <c r="J52450" t="s">
        <v>318737</v>
      </c>
    </row>
    <row r="52451" spans="1:10">
      <c r="A52451" t="s">
        <v>52060</v>
      </c>
      <c r="B52451" t="s">
        <v>107552</v>
      </c>
      <c r="C52451">
        <v>284130082</v>
      </c>
      <c r="D52451" t="s">
        <v>111335</v>
      </c>
      <c r="E52451" t="s">
        <v>116457</v>
      </c>
      <c r="F52451">
        <v>739</v>
      </c>
      <c r="G52451" t="s">
        <v>169001</v>
      </c>
      <c r="H52451" t="s">
        <v>224655</v>
      </c>
      <c r="I52451" t="s">
        <v>264186</v>
      </c>
      <c r="J52451" t="s">
        <v>318738</v>
      </c>
    </row>
    <row r="52452" spans="1:10">
      <c r="A52452" t="s">
        <v>52061</v>
      </c>
      <c r="B52452" t="s">
        <v>107553</v>
      </c>
      <c r="C52452">
        <v>284128671</v>
      </c>
      <c r="D52452" t="s">
        <v>111340</v>
      </c>
      <c r="E52452" t="s">
        <v>112757</v>
      </c>
      <c r="F52452">
        <v>1306</v>
      </c>
      <c r="G52452" t="s">
        <v>169002</v>
      </c>
      <c r="H52452" t="s">
        <v>224656</v>
      </c>
      <c r="I52452" t="s">
        <v>264187</v>
      </c>
      <c r="J52452" t="s">
        <v>318739</v>
      </c>
    </row>
    <row r="52453" spans="1:10">
      <c r="A52453" t="s">
        <v>52062</v>
      </c>
      <c r="B52453" t="s">
        <v>107554</v>
      </c>
      <c r="C52453">
        <v>284130168</v>
      </c>
      <c r="D52453" t="s">
        <v>111329</v>
      </c>
      <c r="E52453" t="s">
        <v>112796</v>
      </c>
      <c r="F52453">
        <v>1939</v>
      </c>
      <c r="G52453" t="s">
        <v>169003</v>
      </c>
      <c r="H52453" t="s">
        <v>224657</v>
      </c>
      <c r="I52453" t="s">
        <v>264188</v>
      </c>
      <c r="J52453" t="s">
        <v>318740</v>
      </c>
    </row>
    <row r="52454" spans="1:10">
      <c r="A52454" t="s">
        <v>52063</v>
      </c>
      <c r="B52454" t="s">
        <v>107555</v>
      </c>
      <c r="C52454">
        <v>284129979</v>
      </c>
      <c r="D52454" t="s">
        <v>111335</v>
      </c>
      <c r="E52454" t="s">
        <v>115021</v>
      </c>
      <c r="F52454">
        <v>137</v>
      </c>
      <c r="G52454" t="s">
        <v>169004</v>
      </c>
      <c r="H52454" t="s">
        <v>224658</v>
      </c>
      <c r="I52454" t="s">
        <v>264189</v>
      </c>
      <c r="J52454" t="s">
        <v>318741</v>
      </c>
    </row>
    <row r="52455" spans="1:10">
      <c r="A52455" t="s">
        <v>52064</v>
      </c>
      <c r="B52455" t="s">
        <v>107556</v>
      </c>
      <c r="C52455">
        <v>284130150</v>
      </c>
      <c r="D52455" t="s">
        <v>111336</v>
      </c>
      <c r="E52455" t="s">
        <v>116564</v>
      </c>
      <c r="F52455">
        <v>210</v>
      </c>
      <c r="G52455" t="s">
        <v>169005</v>
      </c>
      <c r="H52455" t="s">
        <v>224659</v>
      </c>
      <c r="I52455" t="s">
        <v>264190</v>
      </c>
      <c r="J52455" t="s">
        <v>318742</v>
      </c>
    </row>
    <row r="52456" spans="1:10">
      <c r="A52456" t="s">
        <v>52065</v>
      </c>
      <c r="B52456" t="s">
        <v>107557</v>
      </c>
      <c r="C52456">
        <v>284200453</v>
      </c>
      <c r="F52456">
        <v>517</v>
      </c>
      <c r="G52456" t="s">
        <v>169006</v>
      </c>
      <c r="H52456" t="s">
        <v>224660</v>
      </c>
      <c r="I52456" t="s">
        <v>264191</v>
      </c>
      <c r="J52456" t="s">
        <v>318743</v>
      </c>
    </row>
    <row r="52457" spans="1:10">
      <c r="A52457" t="s">
        <v>52066</v>
      </c>
      <c r="B52457" t="s">
        <v>107558</v>
      </c>
      <c r="C52457">
        <v>284130069</v>
      </c>
      <c r="D52457" t="s">
        <v>111324</v>
      </c>
      <c r="E52457" t="s">
        <v>115046</v>
      </c>
      <c r="F52457">
        <v>137</v>
      </c>
      <c r="G52457" t="s">
        <v>169007</v>
      </c>
      <c r="H52457" t="s">
        <v>224661</v>
      </c>
      <c r="J52457" t="s">
        <v>318744</v>
      </c>
    </row>
    <row r="52458" spans="1:10">
      <c r="A52458" t="s">
        <v>52067</v>
      </c>
      <c r="B52458" t="s">
        <v>107559</v>
      </c>
      <c r="C52458">
        <v>284130115</v>
      </c>
      <c r="D52458" t="s">
        <v>111335</v>
      </c>
      <c r="E52458" t="s">
        <v>112695</v>
      </c>
      <c r="F52458">
        <v>268</v>
      </c>
      <c r="G52458" t="s">
        <v>169008</v>
      </c>
      <c r="H52458" t="s">
        <v>224662</v>
      </c>
      <c r="I52458" t="s">
        <v>264192</v>
      </c>
      <c r="J52458" t="s">
        <v>318745</v>
      </c>
    </row>
    <row r="52459" spans="1:10">
      <c r="A52459" t="s">
        <v>52068</v>
      </c>
      <c r="B52459" t="s">
        <v>107560</v>
      </c>
      <c r="C52459">
        <v>283481189</v>
      </c>
      <c r="D52459" t="s">
        <v>111340</v>
      </c>
      <c r="E52459" t="s">
        <v>112705</v>
      </c>
      <c r="F52459">
        <v>222</v>
      </c>
      <c r="G52459" t="s">
        <v>169009</v>
      </c>
      <c r="H52459" t="s">
        <v>224663</v>
      </c>
      <c r="I52459" t="s">
        <v>264193</v>
      </c>
      <c r="J52459" t="s">
        <v>318746</v>
      </c>
    </row>
    <row r="52460" spans="1:10">
      <c r="A52460" t="s">
        <v>52069</v>
      </c>
      <c r="B52460" t="s">
        <v>107561</v>
      </c>
      <c r="C52460">
        <v>284130147</v>
      </c>
      <c r="D52460" t="s">
        <v>111335</v>
      </c>
      <c r="E52460" t="s">
        <v>115021</v>
      </c>
      <c r="F52460">
        <v>286</v>
      </c>
      <c r="G52460" t="s">
        <v>169010</v>
      </c>
      <c r="H52460" t="s">
        <v>224664</v>
      </c>
      <c r="I52460" t="s">
        <v>264194</v>
      </c>
      <c r="J52460" t="s">
        <v>318747</v>
      </c>
    </row>
    <row r="52461" spans="1:10">
      <c r="A52461" t="s">
        <v>52070</v>
      </c>
      <c r="B52461" t="s">
        <v>107562</v>
      </c>
      <c r="C52461">
        <v>284130090</v>
      </c>
      <c r="D52461" t="s">
        <v>111336</v>
      </c>
      <c r="E52461" t="s">
        <v>117164</v>
      </c>
      <c r="F52461">
        <v>233</v>
      </c>
      <c r="G52461" t="s">
        <v>169011</v>
      </c>
      <c r="H52461" t="s">
        <v>224665</v>
      </c>
      <c r="I52461" t="s">
        <v>264195</v>
      </c>
      <c r="J52461" t="s">
        <v>318748</v>
      </c>
    </row>
    <row r="52462" spans="1:10">
      <c r="A52462" t="s">
        <v>52071</v>
      </c>
      <c r="B52462" t="s">
        <v>107563</v>
      </c>
      <c r="C52462">
        <v>284129958</v>
      </c>
      <c r="D52462" t="s">
        <v>111335</v>
      </c>
      <c r="E52462" t="s">
        <v>117368</v>
      </c>
      <c r="F52462">
        <v>131</v>
      </c>
      <c r="G52462" t="s">
        <v>169012</v>
      </c>
      <c r="H52462" t="s">
        <v>224666</v>
      </c>
      <c r="I52462" t="s">
        <v>264196</v>
      </c>
      <c r="J52462" t="s">
        <v>318749</v>
      </c>
    </row>
    <row r="52463" spans="1:10">
      <c r="A52463" t="s">
        <v>52072</v>
      </c>
      <c r="B52463" t="s">
        <v>107564</v>
      </c>
      <c r="C52463">
        <v>284130101</v>
      </c>
      <c r="D52463" t="s">
        <v>111338</v>
      </c>
      <c r="E52463" t="s">
        <v>116410</v>
      </c>
      <c r="F52463">
        <v>130</v>
      </c>
      <c r="G52463" t="s">
        <v>169013</v>
      </c>
      <c r="H52463" t="s">
        <v>224667</v>
      </c>
      <c r="I52463" t="s">
        <v>264197</v>
      </c>
      <c r="J52463" t="s">
        <v>318750</v>
      </c>
    </row>
    <row r="52464" spans="1:10">
      <c r="A52464" t="s">
        <v>52073</v>
      </c>
      <c r="B52464" t="s">
        <v>107565</v>
      </c>
      <c r="C52464">
        <v>284130096</v>
      </c>
      <c r="D52464" t="s">
        <v>111854</v>
      </c>
      <c r="E52464" t="s">
        <v>114110</v>
      </c>
      <c r="F52464">
        <v>349</v>
      </c>
      <c r="G52464" t="s">
        <v>169014</v>
      </c>
      <c r="H52464" t="s">
        <v>224668</v>
      </c>
      <c r="I52464" t="s">
        <v>264198</v>
      </c>
      <c r="J52464" t="s">
        <v>318751</v>
      </c>
    </row>
    <row r="52465" spans="1:10">
      <c r="A52465" t="s">
        <v>52074</v>
      </c>
      <c r="B52465" t="s">
        <v>107566</v>
      </c>
      <c r="C52465">
        <v>284130197</v>
      </c>
      <c r="D52465" t="s">
        <v>111324</v>
      </c>
      <c r="E52465" t="s">
        <v>116486</v>
      </c>
      <c r="F52465">
        <v>324</v>
      </c>
      <c r="G52465" t="s">
        <v>169015</v>
      </c>
      <c r="H52465" t="s">
        <v>224669</v>
      </c>
      <c r="I52465" t="s">
        <v>264199</v>
      </c>
      <c r="J52465" t="s">
        <v>318752</v>
      </c>
    </row>
    <row r="52466" spans="1:10">
      <c r="A52466" t="s">
        <v>52075</v>
      </c>
      <c r="B52466" t="s">
        <v>107567</v>
      </c>
      <c r="C52466">
        <v>284129861</v>
      </c>
      <c r="D52466" t="s">
        <v>111336</v>
      </c>
      <c r="E52466" t="s">
        <v>116564</v>
      </c>
      <c r="F52466">
        <v>368</v>
      </c>
      <c r="G52466" t="s">
        <v>169016</v>
      </c>
      <c r="H52466" t="s">
        <v>224670</v>
      </c>
      <c r="I52466" t="s">
        <v>264200</v>
      </c>
      <c r="J52466" t="s">
        <v>318753</v>
      </c>
    </row>
    <row r="52467" spans="1:10">
      <c r="A52467" t="s">
        <v>47586</v>
      </c>
      <c r="B52467" t="s">
        <v>107568</v>
      </c>
      <c r="C52467">
        <v>284130218</v>
      </c>
      <c r="F52467">
        <v>562</v>
      </c>
      <c r="G52467" t="s">
        <v>169017</v>
      </c>
      <c r="H52467" t="s">
        <v>224671</v>
      </c>
      <c r="I52467" t="s">
        <v>264201</v>
      </c>
      <c r="J52467" t="s">
        <v>318754</v>
      </c>
    </row>
    <row r="52468" spans="1:10">
      <c r="A52468" t="s">
        <v>52076</v>
      </c>
      <c r="B52468" t="s">
        <v>107569</v>
      </c>
      <c r="C52468">
        <v>285275053</v>
      </c>
      <c r="D52468" t="s">
        <v>111621</v>
      </c>
      <c r="E52468" t="s">
        <v>113327</v>
      </c>
      <c r="F52468">
        <v>1047</v>
      </c>
      <c r="G52468" t="s">
        <v>169018</v>
      </c>
      <c r="H52468" t="s">
        <v>224672</v>
      </c>
      <c r="I52468" t="s">
        <v>264202</v>
      </c>
      <c r="J52468" t="s">
        <v>318755</v>
      </c>
    </row>
    <row r="52469" spans="1:10">
      <c r="A52469" t="s">
        <v>52077</v>
      </c>
      <c r="B52469" t="s">
        <v>107570</v>
      </c>
      <c r="C52469">
        <v>284129913</v>
      </c>
      <c r="D52469" t="s">
        <v>112040</v>
      </c>
      <c r="E52469" t="s">
        <v>115780</v>
      </c>
      <c r="F52469">
        <v>540</v>
      </c>
      <c r="G52469" t="s">
        <v>169019</v>
      </c>
      <c r="H52469" t="s">
        <v>224673</v>
      </c>
      <c r="I52469" t="s">
        <v>264203</v>
      </c>
      <c r="J52469" t="s">
        <v>318756</v>
      </c>
    </row>
    <row r="52470" spans="1:10">
      <c r="A52470" t="s">
        <v>52078</v>
      </c>
      <c r="B52470" t="s">
        <v>107571</v>
      </c>
      <c r="C52470">
        <v>284130178</v>
      </c>
      <c r="D52470" t="s">
        <v>112586</v>
      </c>
      <c r="E52470" t="s">
        <v>117369</v>
      </c>
      <c r="F52470">
        <v>447</v>
      </c>
      <c r="G52470" t="s">
        <v>169020</v>
      </c>
      <c r="H52470" t="s">
        <v>224674</v>
      </c>
      <c r="I52470" t="s">
        <v>264204</v>
      </c>
      <c r="J52470" t="s">
        <v>318757</v>
      </c>
    </row>
    <row r="52471" spans="1:10">
      <c r="A52471" t="s">
        <v>52079</v>
      </c>
      <c r="B52471" t="s">
        <v>107572</v>
      </c>
      <c r="C52471">
        <v>284129956</v>
      </c>
      <c r="F52471">
        <v>667</v>
      </c>
      <c r="G52471" t="s">
        <v>169021</v>
      </c>
      <c r="H52471" t="s">
        <v>224675</v>
      </c>
      <c r="I52471" t="s">
        <v>264205</v>
      </c>
      <c r="J52471" t="s">
        <v>318758</v>
      </c>
    </row>
    <row r="52472" spans="1:10">
      <c r="A52472" t="s">
        <v>52080</v>
      </c>
      <c r="B52472" t="s">
        <v>107573</v>
      </c>
      <c r="C52472">
        <v>284008397</v>
      </c>
      <c r="D52472" t="s">
        <v>111340</v>
      </c>
      <c r="E52472" t="s">
        <v>112705</v>
      </c>
      <c r="F52472">
        <v>561</v>
      </c>
      <c r="G52472" t="s">
        <v>169022</v>
      </c>
      <c r="H52472" t="s">
        <v>224676</v>
      </c>
      <c r="I52472" t="s">
        <v>264206</v>
      </c>
      <c r="J52472" t="s">
        <v>318759</v>
      </c>
    </row>
    <row r="52473" spans="1:10">
      <c r="A52473" t="s">
        <v>52081</v>
      </c>
      <c r="B52473" t="s">
        <v>107574</v>
      </c>
      <c r="C52473">
        <v>284129887</v>
      </c>
      <c r="D52473" t="s">
        <v>111336</v>
      </c>
      <c r="E52473" t="s">
        <v>117164</v>
      </c>
      <c r="F52473">
        <v>658</v>
      </c>
      <c r="G52473" t="s">
        <v>169023</v>
      </c>
      <c r="H52473" t="s">
        <v>224677</v>
      </c>
      <c r="I52473" t="s">
        <v>264207</v>
      </c>
      <c r="J52473" t="s">
        <v>318760</v>
      </c>
    </row>
    <row r="52474" spans="1:10">
      <c r="A52474" t="s">
        <v>52082</v>
      </c>
      <c r="B52474" t="s">
        <v>107575</v>
      </c>
      <c r="C52474">
        <v>284129862</v>
      </c>
      <c r="D52474" t="s">
        <v>111889</v>
      </c>
      <c r="E52474" t="s">
        <v>117370</v>
      </c>
      <c r="F52474">
        <v>792</v>
      </c>
      <c r="G52474" t="s">
        <v>169024</v>
      </c>
      <c r="H52474" t="s">
        <v>224678</v>
      </c>
      <c r="I52474" t="s">
        <v>264208</v>
      </c>
      <c r="J52474" t="s">
        <v>318761</v>
      </c>
    </row>
    <row r="52475" spans="1:10">
      <c r="A52475" t="s">
        <v>52083</v>
      </c>
      <c r="B52475" t="s">
        <v>107576</v>
      </c>
      <c r="C52475">
        <v>284130212</v>
      </c>
      <c r="D52475" t="s">
        <v>111341</v>
      </c>
      <c r="E52475" t="s">
        <v>116506</v>
      </c>
      <c r="F52475">
        <v>906</v>
      </c>
      <c r="G52475" t="s">
        <v>169025</v>
      </c>
      <c r="H52475" t="s">
        <v>224679</v>
      </c>
      <c r="I52475" t="s">
        <v>264209</v>
      </c>
      <c r="J52475" t="s">
        <v>318762</v>
      </c>
    </row>
    <row r="52476" spans="1:10">
      <c r="A52476" t="s">
        <v>52084</v>
      </c>
      <c r="B52476" t="s">
        <v>107577</v>
      </c>
      <c r="C52476">
        <v>284130185</v>
      </c>
      <c r="D52476" t="s">
        <v>112587</v>
      </c>
      <c r="E52476" t="s">
        <v>117371</v>
      </c>
      <c r="F52476">
        <v>863</v>
      </c>
      <c r="G52476" t="s">
        <v>169026</v>
      </c>
      <c r="H52476" t="s">
        <v>224680</v>
      </c>
      <c r="I52476" t="s">
        <v>264210</v>
      </c>
      <c r="J52476" t="s">
        <v>318763</v>
      </c>
    </row>
    <row r="52477" spans="1:10">
      <c r="A52477" t="s">
        <v>52085</v>
      </c>
      <c r="B52477" t="s">
        <v>107578</v>
      </c>
      <c r="C52477">
        <v>284129984</v>
      </c>
      <c r="D52477" t="s">
        <v>111340</v>
      </c>
      <c r="E52477" t="s">
        <v>112757</v>
      </c>
      <c r="F52477">
        <v>1586</v>
      </c>
      <c r="G52477" t="s">
        <v>169027</v>
      </c>
      <c r="H52477" t="s">
        <v>224681</v>
      </c>
      <c r="J52477" t="s">
        <v>318764</v>
      </c>
    </row>
    <row r="52478" spans="1:10">
      <c r="A52478" t="s">
        <v>52086</v>
      </c>
      <c r="B52478" t="s">
        <v>107579</v>
      </c>
      <c r="C52478">
        <v>285275290</v>
      </c>
      <c r="D52478" t="s">
        <v>111340</v>
      </c>
      <c r="E52478" t="s">
        <v>112705</v>
      </c>
      <c r="F52478">
        <v>52</v>
      </c>
      <c r="G52478" t="s">
        <v>169028</v>
      </c>
      <c r="H52478" t="s">
        <v>224682</v>
      </c>
      <c r="I52478" t="s">
        <v>264211</v>
      </c>
      <c r="J52478" t="s">
        <v>318765</v>
      </c>
    </row>
    <row r="52479" spans="1:10">
      <c r="A52479" t="s">
        <v>52087</v>
      </c>
      <c r="B52479" t="s">
        <v>107580</v>
      </c>
      <c r="C52479">
        <v>285275246</v>
      </c>
      <c r="D52479" t="s">
        <v>111340</v>
      </c>
      <c r="E52479" t="s">
        <v>112705</v>
      </c>
      <c r="F52479">
        <v>64</v>
      </c>
      <c r="G52479" t="s">
        <v>169029</v>
      </c>
      <c r="H52479" t="s">
        <v>224683</v>
      </c>
      <c r="I52479" t="s">
        <v>264212</v>
      </c>
      <c r="J52479" t="s">
        <v>318766</v>
      </c>
    </row>
    <row r="52480" spans="1:10">
      <c r="A52480" t="s">
        <v>52088</v>
      </c>
      <c r="B52480" t="s">
        <v>107581</v>
      </c>
      <c r="C52480">
        <v>284199991</v>
      </c>
      <c r="D52480" t="s">
        <v>111340</v>
      </c>
      <c r="E52480" t="s">
        <v>112705</v>
      </c>
      <c r="F52480">
        <v>839</v>
      </c>
      <c r="G52480" t="s">
        <v>169030</v>
      </c>
      <c r="H52480" t="s">
        <v>224684</v>
      </c>
      <c r="I52480" t="s">
        <v>264213</v>
      </c>
      <c r="J52480" t="s">
        <v>318767</v>
      </c>
    </row>
    <row r="52481" spans="1:10">
      <c r="A52481" t="s">
        <v>52089</v>
      </c>
      <c r="B52481" t="s">
        <v>107582</v>
      </c>
      <c r="C52481">
        <v>284200717</v>
      </c>
      <c r="D52481" t="s">
        <v>111356</v>
      </c>
      <c r="E52481" t="s">
        <v>116332</v>
      </c>
      <c r="F52481">
        <v>296</v>
      </c>
      <c r="G52481" t="s">
        <v>169031</v>
      </c>
      <c r="H52481" t="s">
        <v>224685</v>
      </c>
      <c r="I52481" t="s">
        <v>264214</v>
      </c>
      <c r="J52481" t="s">
        <v>318768</v>
      </c>
    </row>
    <row r="52482" spans="1:10">
      <c r="A52482" t="s">
        <v>52090</v>
      </c>
      <c r="B52482" t="s">
        <v>107583</v>
      </c>
      <c r="C52482">
        <v>285506172</v>
      </c>
      <c r="D52482" t="s">
        <v>111324</v>
      </c>
      <c r="E52482" t="s">
        <v>116448</v>
      </c>
      <c r="F52482">
        <v>338</v>
      </c>
      <c r="G52482" t="s">
        <v>169032</v>
      </c>
      <c r="H52482" t="s">
        <v>224686</v>
      </c>
      <c r="I52482" t="s">
        <v>264215</v>
      </c>
      <c r="J52482" t="s">
        <v>318769</v>
      </c>
    </row>
    <row r="52483" spans="1:10">
      <c r="A52483" t="s">
        <v>52091</v>
      </c>
      <c r="B52483" t="s">
        <v>107584</v>
      </c>
      <c r="C52483">
        <v>285275271</v>
      </c>
      <c r="D52483" t="s">
        <v>111336</v>
      </c>
      <c r="E52483" t="s">
        <v>117171</v>
      </c>
      <c r="F52483">
        <v>38</v>
      </c>
      <c r="G52483" t="s">
        <v>169033</v>
      </c>
      <c r="H52483" t="s">
        <v>224687</v>
      </c>
      <c r="I52483" t="s">
        <v>264216</v>
      </c>
      <c r="J52483" t="s">
        <v>318770</v>
      </c>
    </row>
    <row r="52484" spans="1:10">
      <c r="A52484" t="s">
        <v>52092</v>
      </c>
      <c r="B52484" t="s">
        <v>107585</v>
      </c>
      <c r="C52484">
        <v>283105296</v>
      </c>
      <c r="D52484" t="s">
        <v>112000</v>
      </c>
      <c r="E52484" t="s">
        <v>117372</v>
      </c>
      <c r="F52484">
        <v>238</v>
      </c>
      <c r="G52484" t="s">
        <v>169034</v>
      </c>
      <c r="H52484" t="s">
        <v>224688</v>
      </c>
      <c r="I52484" t="s">
        <v>264217</v>
      </c>
      <c r="J52484" t="s">
        <v>318771</v>
      </c>
    </row>
    <row r="52485" spans="1:10">
      <c r="A52485" t="s">
        <v>52093</v>
      </c>
      <c r="B52485" t="s">
        <v>107586</v>
      </c>
      <c r="C52485">
        <v>284008294</v>
      </c>
      <c r="D52485" t="s">
        <v>111324</v>
      </c>
      <c r="E52485" t="s">
        <v>115050</v>
      </c>
      <c r="F52485">
        <v>32</v>
      </c>
      <c r="G52485" t="s">
        <v>169035</v>
      </c>
      <c r="H52485" t="s">
        <v>224689</v>
      </c>
      <c r="I52485" t="s">
        <v>264218</v>
      </c>
      <c r="J52485" t="s">
        <v>318772</v>
      </c>
    </row>
    <row r="52486" spans="1:10">
      <c r="A52486" t="s">
        <v>52094</v>
      </c>
      <c r="B52486" t="s">
        <v>107587</v>
      </c>
      <c r="C52486">
        <v>284203718</v>
      </c>
      <c r="D52486" t="s">
        <v>111340</v>
      </c>
      <c r="E52486" t="s">
        <v>114108</v>
      </c>
      <c r="F52486">
        <v>250</v>
      </c>
      <c r="G52486" t="s">
        <v>169036</v>
      </c>
      <c r="H52486" t="s">
        <v>224690</v>
      </c>
      <c r="I52486" t="s">
        <v>264219</v>
      </c>
      <c r="J52486" t="s">
        <v>318773</v>
      </c>
    </row>
    <row r="52487" spans="1:10">
      <c r="A52487" t="s">
        <v>52095</v>
      </c>
      <c r="B52487" t="s">
        <v>107588</v>
      </c>
      <c r="C52487">
        <v>285274961</v>
      </c>
      <c r="F52487">
        <v>317</v>
      </c>
      <c r="G52487" t="s">
        <v>169037</v>
      </c>
      <c r="H52487" t="s">
        <v>224691</v>
      </c>
      <c r="I52487" t="s">
        <v>264220</v>
      </c>
      <c r="J52487" t="s">
        <v>318774</v>
      </c>
    </row>
    <row r="52488" spans="1:10">
      <c r="A52488" t="s">
        <v>52096</v>
      </c>
      <c r="B52488" t="s">
        <v>107589</v>
      </c>
      <c r="C52488">
        <v>285275102</v>
      </c>
      <c r="F52488">
        <v>14</v>
      </c>
      <c r="G52488" t="s">
        <v>169038</v>
      </c>
      <c r="H52488" t="s">
        <v>224692</v>
      </c>
      <c r="I52488" t="s">
        <v>264221</v>
      </c>
      <c r="J52488" t="s">
        <v>318775</v>
      </c>
    </row>
    <row r="52489" spans="1:10">
      <c r="A52489" t="s">
        <v>52097</v>
      </c>
      <c r="B52489" t="s">
        <v>107590</v>
      </c>
      <c r="C52489">
        <v>284044086</v>
      </c>
      <c r="F52489">
        <v>3</v>
      </c>
      <c r="G52489" t="s">
        <v>169039</v>
      </c>
      <c r="H52489" t="s">
        <v>224693</v>
      </c>
      <c r="J52489" t="s">
        <v>318776</v>
      </c>
    </row>
    <row r="52490" spans="1:10">
      <c r="A52490" t="s">
        <v>52098</v>
      </c>
      <c r="B52490" t="s">
        <v>107591</v>
      </c>
      <c r="C52490">
        <v>285275311</v>
      </c>
      <c r="D52490" t="s">
        <v>111332</v>
      </c>
      <c r="E52490" t="s">
        <v>112806</v>
      </c>
      <c r="F52490">
        <v>59</v>
      </c>
      <c r="G52490" t="s">
        <v>169040</v>
      </c>
      <c r="H52490" t="s">
        <v>224694</v>
      </c>
      <c r="I52490" t="s">
        <v>264222</v>
      </c>
      <c r="J52490" t="s">
        <v>318777</v>
      </c>
    </row>
    <row r="52491" spans="1:10">
      <c r="A52491" t="s">
        <v>52099</v>
      </c>
      <c r="B52491" t="s">
        <v>107592</v>
      </c>
      <c r="C52491">
        <v>285506246</v>
      </c>
      <c r="F52491">
        <v>214</v>
      </c>
      <c r="G52491" t="s">
        <v>169041</v>
      </c>
      <c r="H52491" t="s">
        <v>224695</v>
      </c>
      <c r="I52491" t="s">
        <v>264223</v>
      </c>
      <c r="J52491" t="s">
        <v>318778</v>
      </c>
    </row>
    <row r="52492" spans="1:10">
      <c r="A52492" t="s">
        <v>52100</v>
      </c>
      <c r="B52492" t="s">
        <v>107593</v>
      </c>
      <c r="C52492">
        <v>285202234</v>
      </c>
      <c r="F52492">
        <v>322</v>
      </c>
      <c r="G52492" t="s">
        <v>169042</v>
      </c>
      <c r="H52492" t="s">
        <v>224696</v>
      </c>
      <c r="I52492" t="s">
        <v>264224</v>
      </c>
      <c r="J52492" t="s">
        <v>318779</v>
      </c>
    </row>
    <row r="52493" spans="1:10">
      <c r="A52493" t="s">
        <v>52101</v>
      </c>
      <c r="B52493" t="s">
        <v>107594</v>
      </c>
      <c r="C52493">
        <v>285275149</v>
      </c>
      <c r="D52493" t="s">
        <v>111340</v>
      </c>
      <c r="E52493" t="s">
        <v>112705</v>
      </c>
      <c r="F52493">
        <v>117</v>
      </c>
      <c r="G52493" t="s">
        <v>169043</v>
      </c>
      <c r="H52493" t="s">
        <v>224697</v>
      </c>
      <c r="I52493" t="s">
        <v>264225</v>
      </c>
      <c r="J52493" t="s">
        <v>318780</v>
      </c>
    </row>
    <row r="52494" spans="1:10">
      <c r="A52494" t="s">
        <v>52102</v>
      </c>
      <c r="B52494" t="s">
        <v>107595</v>
      </c>
      <c r="C52494">
        <v>283658695</v>
      </c>
      <c r="F52494">
        <v>92</v>
      </c>
      <c r="G52494" t="s">
        <v>169044</v>
      </c>
      <c r="H52494" t="s">
        <v>224698</v>
      </c>
      <c r="I52494" t="s">
        <v>264226</v>
      </c>
      <c r="J52494" t="s">
        <v>318781</v>
      </c>
    </row>
    <row r="52495" spans="1:10">
      <c r="A52495" t="s">
        <v>52103</v>
      </c>
      <c r="B52495" t="s">
        <v>107596</v>
      </c>
      <c r="C52495">
        <v>285275475</v>
      </c>
      <c r="D52495" t="s">
        <v>111362</v>
      </c>
      <c r="E52495" t="s">
        <v>117373</v>
      </c>
      <c r="F52495">
        <v>154</v>
      </c>
      <c r="G52495" t="s">
        <v>169045</v>
      </c>
      <c r="H52495" t="s">
        <v>224699</v>
      </c>
      <c r="I52495" t="s">
        <v>264227</v>
      </c>
      <c r="J52495" t="s">
        <v>318782</v>
      </c>
    </row>
    <row r="52496" spans="1:10">
      <c r="A52496" t="s">
        <v>52104</v>
      </c>
      <c r="B52496" t="s">
        <v>107597</v>
      </c>
      <c r="C52496">
        <v>285194119</v>
      </c>
      <c r="D52496" t="s">
        <v>111334</v>
      </c>
      <c r="E52496" t="s">
        <v>116460</v>
      </c>
      <c r="F52496">
        <v>250</v>
      </c>
      <c r="G52496" t="s">
        <v>169046</v>
      </c>
      <c r="H52496" t="s">
        <v>224700</v>
      </c>
      <c r="I52496" t="s">
        <v>264228</v>
      </c>
      <c r="J52496" t="s">
        <v>318783</v>
      </c>
    </row>
    <row r="52497" spans="1:10">
      <c r="A52497" t="s">
        <v>52105</v>
      </c>
      <c r="B52497" t="s">
        <v>107598</v>
      </c>
      <c r="C52497">
        <v>285184908</v>
      </c>
      <c r="D52497" t="s">
        <v>112291</v>
      </c>
      <c r="E52497" t="s">
        <v>116342</v>
      </c>
      <c r="F52497">
        <v>108</v>
      </c>
      <c r="G52497" t="s">
        <v>169047</v>
      </c>
      <c r="H52497" t="s">
        <v>224701</v>
      </c>
      <c r="I52497" t="s">
        <v>264229</v>
      </c>
      <c r="J52497" t="s">
        <v>318784</v>
      </c>
    </row>
    <row r="52498" spans="1:10">
      <c r="A52498" t="s">
        <v>52106</v>
      </c>
      <c r="B52498" t="s">
        <v>107599</v>
      </c>
      <c r="C52498">
        <v>285274464</v>
      </c>
      <c r="D52498" t="s">
        <v>111332</v>
      </c>
      <c r="E52498" t="s">
        <v>117374</v>
      </c>
      <c r="F52498">
        <v>314</v>
      </c>
      <c r="G52498" t="s">
        <v>169048</v>
      </c>
      <c r="H52498" t="s">
        <v>224702</v>
      </c>
      <c r="I52498" t="s">
        <v>264230</v>
      </c>
      <c r="J52498" t="s">
        <v>318785</v>
      </c>
    </row>
    <row r="52499" spans="1:10">
      <c r="A52499" t="s">
        <v>52107</v>
      </c>
      <c r="B52499" t="s">
        <v>107600</v>
      </c>
      <c r="C52499">
        <v>285275564</v>
      </c>
      <c r="F52499">
        <v>182</v>
      </c>
      <c r="G52499" t="s">
        <v>169049</v>
      </c>
      <c r="H52499" t="s">
        <v>224703</v>
      </c>
      <c r="I52499" t="s">
        <v>264231</v>
      </c>
      <c r="J52499" t="s">
        <v>318786</v>
      </c>
    </row>
    <row r="52500" spans="1:10">
      <c r="A52500" t="s">
        <v>52108</v>
      </c>
      <c r="B52500" t="s">
        <v>107601</v>
      </c>
      <c r="C52500">
        <v>285275540</v>
      </c>
      <c r="F52500">
        <v>64</v>
      </c>
      <c r="G52500" t="s">
        <v>169050</v>
      </c>
      <c r="H52500" t="s">
        <v>224704</v>
      </c>
      <c r="I52500" t="s">
        <v>264232</v>
      </c>
      <c r="J52500" t="s">
        <v>318787</v>
      </c>
    </row>
    <row r="52501" spans="1:10">
      <c r="A52501" t="s">
        <v>52109</v>
      </c>
      <c r="B52501" t="s">
        <v>107602</v>
      </c>
      <c r="C52501">
        <v>285124818</v>
      </c>
      <c r="F52501">
        <v>30</v>
      </c>
      <c r="G52501" t="s">
        <v>169051</v>
      </c>
      <c r="H52501" t="s">
        <v>224705</v>
      </c>
      <c r="I52501" t="s">
        <v>264233</v>
      </c>
      <c r="J52501" t="s">
        <v>318788</v>
      </c>
    </row>
    <row r="52502" spans="1:10">
      <c r="A52502" t="s">
        <v>52110</v>
      </c>
      <c r="B52502" t="s">
        <v>107603</v>
      </c>
      <c r="C52502">
        <v>285123788</v>
      </c>
      <c r="D52502" t="s">
        <v>111324</v>
      </c>
      <c r="E52502" t="s">
        <v>117221</v>
      </c>
      <c r="F52502">
        <v>8779</v>
      </c>
      <c r="G52502" t="s">
        <v>169052</v>
      </c>
      <c r="H52502" t="s">
        <v>224706</v>
      </c>
      <c r="I52502" t="s">
        <v>264234</v>
      </c>
      <c r="J52502" t="s">
        <v>318789</v>
      </c>
    </row>
    <row r="52503" spans="1:10">
      <c r="A52503" t="s">
        <v>52111</v>
      </c>
      <c r="B52503" t="s">
        <v>107604</v>
      </c>
      <c r="C52503">
        <v>285275143</v>
      </c>
      <c r="D52503" t="s">
        <v>111622</v>
      </c>
      <c r="E52503" t="s">
        <v>113350</v>
      </c>
      <c r="F52503">
        <v>995</v>
      </c>
      <c r="G52503" t="s">
        <v>169053</v>
      </c>
      <c r="H52503" t="s">
        <v>224707</v>
      </c>
      <c r="I52503" t="s">
        <v>264235</v>
      </c>
      <c r="J52503" t="s">
        <v>318790</v>
      </c>
    </row>
    <row r="52504" spans="1:10">
      <c r="A52504" t="s">
        <v>46571</v>
      </c>
      <c r="B52504" t="s">
        <v>107605</v>
      </c>
      <c r="C52504">
        <v>282895331</v>
      </c>
      <c r="F52504">
        <v>128</v>
      </c>
      <c r="G52504" t="s">
        <v>169054</v>
      </c>
      <c r="H52504" t="s">
        <v>224708</v>
      </c>
      <c r="I52504" t="s">
        <v>264236</v>
      </c>
      <c r="J52504" t="s">
        <v>318791</v>
      </c>
    </row>
    <row r="52505" spans="1:10">
      <c r="A52505" t="s">
        <v>52112</v>
      </c>
      <c r="B52505" t="s">
        <v>107606</v>
      </c>
      <c r="C52505">
        <v>282895249</v>
      </c>
      <c r="F52505">
        <v>44</v>
      </c>
      <c r="G52505" t="s">
        <v>169055</v>
      </c>
      <c r="H52505" t="s">
        <v>224709</v>
      </c>
      <c r="I52505" t="s">
        <v>264237</v>
      </c>
      <c r="J52505" t="s">
        <v>318792</v>
      </c>
    </row>
    <row r="52506" spans="1:10">
      <c r="A52506" t="s">
        <v>52113</v>
      </c>
      <c r="B52506" t="s">
        <v>107607</v>
      </c>
      <c r="C52506">
        <v>282573988</v>
      </c>
      <c r="D52506" t="s">
        <v>111340</v>
      </c>
      <c r="E52506" t="s">
        <v>112705</v>
      </c>
      <c r="F52506">
        <v>202</v>
      </c>
      <c r="G52506" t="s">
        <v>169056</v>
      </c>
      <c r="H52506" t="s">
        <v>224710</v>
      </c>
      <c r="I52506" t="s">
        <v>264238</v>
      </c>
      <c r="J52506" t="s">
        <v>318793</v>
      </c>
    </row>
    <row r="52507" spans="1:10">
      <c r="A52507" t="s">
        <v>52114</v>
      </c>
      <c r="B52507" t="s">
        <v>107608</v>
      </c>
      <c r="C52507">
        <v>285275445</v>
      </c>
      <c r="F52507">
        <v>24</v>
      </c>
      <c r="G52507" t="s">
        <v>169057</v>
      </c>
      <c r="H52507" t="s">
        <v>224711</v>
      </c>
      <c r="I52507" t="s">
        <v>264239</v>
      </c>
      <c r="J52507" t="s">
        <v>318794</v>
      </c>
    </row>
    <row r="52508" spans="1:10">
      <c r="A52508" t="s">
        <v>52115</v>
      </c>
      <c r="B52508" t="s">
        <v>107609</v>
      </c>
      <c r="C52508">
        <v>285506083</v>
      </c>
      <c r="D52508" t="s">
        <v>112588</v>
      </c>
      <c r="E52508" t="s">
        <v>117375</v>
      </c>
      <c r="F52508">
        <v>10707</v>
      </c>
      <c r="G52508" t="s">
        <v>169058</v>
      </c>
      <c r="H52508" t="s">
        <v>224712</v>
      </c>
      <c r="J52508" t="s">
        <v>318795</v>
      </c>
    </row>
    <row r="52509" spans="1:10">
      <c r="A52509" t="s">
        <v>52116</v>
      </c>
      <c r="B52509" t="s">
        <v>107610</v>
      </c>
      <c r="C52509">
        <v>282422462</v>
      </c>
      <c r="D52509" t="s">
        <v>112589</v>
      </c>
      <c r="E52509" t="s">
        <v>117376</v>
      </c>
      <c r="F52509">
        <v>6211</v>
      </c>
      <c r="G52509" t="s">
        <v>169059</v>
      </c>
      <c r="H52509" t="s">
        <v>224713</v>
      </c>
      <c r="I52509" t="s">
        <v>264240</v>
      </c>
      <c r="J52509" t="s">
        <v>318796</v>
      </c>
    </row>
    <row r="52510" spans="1:10">
      <c r="A52510" t="s">
        <v>52117</v>
      </c>
      <c r="B52510" t="s">
        <v>107611</v>
      </c>
      <c r="C52510">
        <v>284044015</v>
      </c>
      <c r="D52510" t="s">
        <v>111324</v>
      </c>
      <c r="E52510" t="s">
        <v>116510</v>
      </c>
      <c r="F52510">
        <v>104</v>
      </c>
      <c r="G52510" t="s">
        <v>169060</v>
      </c>
      <c r="H52510" t="s">
        <v>224714</v>
      </c>
      <c r="I52510" t="s">
        <v>264241</v>
      </c>
      <c r="J52510" t="s">
        <v>318797</v>
      </c>
    </row>
    <row r="52511" spans="1:10">
      <c r="A52511" t="s">
        <v>52117</v>
      </c>
      <c r="B52511" t="s">
        <v>107611</v>
      </c>
      <c r="C52511">
        <v>284044015</v>
      </c>
      <c r="D52511" t="s">
        <v>111324</v>
      </c>
      <c r="E52511" t="s">
        <v>116510</v>
      </c>
      <c r="F52511">
        <v>104</v>
      </c>
      <c r="G52511" t="s">
        <v>169060</v>
      </c>
      <c r="H52511" t="s">
        <v>224714</v>
      </c>
      <c r="I52511" t="s">
        <v>264241</v>
      </c>
      <c r="J52511" t="s">
        <v>318797</v>
      </c>
    </row>
    <row r="52512" spans="1:10">
      <c r="A52512" t="s">
        <v>52118</v>
      </c>
      <c r="B52512" t="s">
        <v>107612</v>
      </c>
      <c r="C52512">
        <v>285275476</v>
      </c>
      <c r="F52512">
        <v>56</v>
      </c>
      <c r="G52512" t="s">
        <v>169061</v>
      </c>
      <c r="H52512" t="s">
        <v>224715</v>
      </c>
      <c r="I52512" t="s">
        <v>264242</v>
      </c>
      <c r="J52512" t="s">
        <v>318798</v>
      </c>
    </row>
    <row r="52513" spans="1:10">
      <c r="A52513" t="s">
        <v>52119</v>
      </c>
      <c r="B52513" t="s">
        <v>107613</v>
      </c>
      <c r="C52513">
        <v>285275091</v>
      </c>
      <c r="F52513">
        <v>67</v>
      </c>
      <c r="G52513" t="s">
        <v>169062</v>
      </c>
      <c r="H52513" t="s">
        <v>224716</v>
      </c>
      <c r="I52513" t="s">
        <v>264243</v>
      </c>
      <c r="J52513" t="s">
        <v>318799</v>
      </c>
    </row>
    <row r="52514" spans="1:10">
      <c r="A52514" t="s">
        <v>52120</v>
      </c>
      <c r="B52514" t="s">
        <v>107614</v>
      </c>
      <c r="C52514">
        <v>285274923</v>
      </c>
      <c r="D52514" t="s">
        <v>111339</v>
      </c>
      <c r="E52514" t="s">
        <v>116625</v>
      </c>
      <c r="F52514">
        <v>408</v>
      </c>
      <c r="G52514" t="s">
        <v>169063</v>
      </c>
      <c r="H52514" t="s">
        <v>224717</v>
      </c>
      <c r="I52514" t="s">
        <v>264244</v>
      </c>
      <c r="J52514" t="s">
        <v>318800</v>
      </c>
    </row>
    <row r="52515" spans="1:10">
      <c r="A52515" t="s">
        <v>52121</v>
      </c>
      <c r="B52515" t="s">
        <v>107615</v>
      </c>
      <c r="C52515">
        <v>285275539</v>
      </c>
      <c r="F52515">
        <v>34</v>
      </c>
      <c r="G52515" t="s">
        <v>169064</v>
      </c>
      <c r="H52515" t="s">
        <v>224718</v>
      </c>
      <c r="I52515" t="s">
        <v>264245</v>
      </c>
      <c r="J52515" t="s">
        <v>318801</v>
      </c>
    </row>
    <row r="52516" spans="1:10">
      <c r="A52516" t="s">
        <v>52122</v>
      </c>
      <c r="B52516" t="s">
        <v>107616</v>
      </c>
      <c r="C52516">
        <v>285275511</v>
      </c>
      <c r="F52516">
        <v>45</v>
      </c>
      <c r="G52516" t="s">
        <v>169065</v>
      </c>
      <c r="H52516" t="s">
        <v>224719</v>
      </c>
      <c r="I52516" t="s">
        <v>264246</v>
      </c>
      <c r="J52516" t="s">
        <v>318802</v>
      </c>
    </row>
    <row r="52517" spans="1:10">
      <c r="A52517" t="s">
        <v>52123</v>
      </c>
      <c r="B52517" t="s">
        <v>107617</v>
      </c>
      <c r="C52517">
        <v>285275353</v>
      </c>
      <c r="D52517" t="s">
        <v>111362</v>
      </c>
      <c r="E52517" t="s">
        <v>114972</v>
      </c>
      <c r="F52517">
        <v>115</v>
      </c>
      <c r="G52517" t="s">
        <v>169066</v>
      </c>
      <c r="H52517" t="s">
        <v>224720</v>
      </c>
      <c r="I52517" t="s">
        <v>264247</v>
      </c>
      <c r="J52517" t="s">
        <v>318803</v>
      </c>
    </row>
    <row r="52518" spans="1:10">
      <c r="A52518" t="s">
        <v>52124</v>
      </c>
      <c r="B52518" t="s">
        <v>107618</v>
      </c>
      <c r="C52518">
        <v>285505959</v>
      </c>
      <c r="F52518">
        <v>8</v>
      </c>
      <c r="G52518" t="s">
        <v>169067</v>
      </c>
      <c r="H52518" t="s">
        <v>224721</v>
      </c>
      <c r="I52518" t="s">
        <v>264248</v>
      </c>
      <c r="J52518" t="s">
        <v>318804</v>
      </c>
    </row>
    <row r="52519" spans="1:10">
      <c r="A52519" t="s">
        <v>52125</v>
      </c>
      <c r="B52519" t="s">
        <v>107619</v>
      </c>
      <c r="C52519">
        <v>284203597</v>
      </c>
      <c r="D52519" t="s">
        <v>111324</v>
      </c>
      <c r="E52519" t="s">
        <v>115057</v>
      </c>
      <c r="F52519">
        <v>123</v>
      </c>
      <c r="G52519" t="s">
        <v>169068</v>
      </c>
      <c r="H52519" t="s">
        <v>224722</v>
      </c>
      <c r="I52519" t="s">
        <v>264249</v>
      </c>
      <c r="J52519" t="s">
        <v>318805</v>
      </c>
    </row>
    <row r="52520" spans="1:10">
      <c r="A52520" t="s">
        <v>52126</v>
      </c>
      <c r="B52520" t="s">
        <v>107620</v>
      </c>
      <c r="C52520">
        <v>285506284</v>
      </c>
      <c r="D52520" t="s">
        <v>111332</v>
      </c>
      <c r="E52520" t="s">
        <v>117329</v>
      </c>
      <c r="F52520">
        <v>82</v>
      </c>
      <c r="G52520" t="s">
        <v>169069</v>
      </c>
      <c r="H52520" t="s">
        <v>224723</v>
      </c>
      <c r="I52520" t="s">
        <v>264250</v>
      </c>
      <c r="J52520" t="s">
        <v>318806</v>
      </c>
    </row>
    <row r="52521" spans="1:10">
      <c r="A52521" t="s">
        <v>50902</v>
      </c>
      <c r="B52521" t="s">
        <v>107621</v>
      </c>
      <c r="C52521">
        <v>285275168</v>
      </c>
      <c r="D52521" t="s">
        <v>111335</v>
      </c>
      <c r="E52521" t="s">
        <v>117377</v>
      </c>
      <c r="F52521">
        <v>144</v>
      </c>
      <c r="G52521" t="s">
        <v>169070</v>
      </c>
      <c r="H52521" t="s">
        <v>224724</v>
      </c>
      <c r="I52521" t="s">
        <v>264251</v>
      </c>
      <c r="J52521" t="s">
        <v>318807</v>
      </c>
    </row>
    <row r="52522" spans="1:10">
      <c r="A52522" t="s">
        <v>52127</v>
      </c>
      <c r="B52522" t="s">
        <v>107622</v>
      </c>
      <c r="C52522">
        <v>285506242</v>
      </c>
      <c r="D52522" t="s">
        <v>111358</v>
      </c>
      <c r="E52522" t="s">
        <v>117223</v>
      </c>
      <c r="F52522">
        <v>242</v>
      </c>
      <c r="G52522" t="s">
        <v>169071</v>
      </c>
      <c r="H52522" t="s">
        <v>224725</v>
      </c>
      <c r="I52522" t="s">
        <v>264252</v>
      </c>
      <c r="J52522" t="s">
        <v>318808</v>
      </c>
    </row>
    <row r="52523" spans="1:10">
      <c r="A52523" t="s">
        <v>52128</v>
      </c>
      <c r="B52523" t="s">
        <v>107623</v>
      </c>
      <c r="C52523">
        <v>285506058</v>
      </c>
      <c r="D52523" t="s">
        <v>112285</v>
      </c>
      <c r="E52523" t="s">
        <v>112285</v>
      </c>
      <c r="F52523">
        <v>80</v>
      </c>
      <c r="G52523" t="s">
        <v>169072</v>
      </c>
      <c r="H52523" t="s">
        <v>224726</v>
      </c>
      <c r="I52523" t="s">
        <v>264253</v>
      </c>
      <c r="J52523" t="s">
        <v>318809</v>
      </c>
    </row>
    <row r="52524" spans="1:10">
      <c r="A52524" t="s">
        <v>52129</v>
      </c>
      <c r="B52524" t="s">
        <v>107624</v>
      </c>
      <c r="C52524">
        <v>285505984</v>
      </c>
      <c r="D52524" t="s">
        <v>111329</v>
      </c>
      <c r="E52524" t="s">
        <v>117378</v>
      </c>
      <c r="F52524">
        <v>77</v>
      </c>
      <c r="G52524" t="s">
        <v>169073</v>
      </c>
      <c r="H52524" t="s">
        <v>224727</v>
      </c>
      <c r="I52524" t="s">
        <v>264254</v>
      </c>
      <c r="J52524" t="s">
        <v>318810</v>
      </c>
    </row>
    <row r="52525" spans="1:10">
      <c r="A52525" t="s">
        <v>52130</v>
      </c>
      <c r="B52525" t="s">
        <v>107625</v>
      </c>
      <c r="C52525">
        <v>285506208</v>
      </c>
      <c r="D52525" t="s">
        <v>111952</v>
      </c>
      <c r="E52525" t="s">
        <v>117379</v>
      </c>
      <c r="F52525">
        <v>156</v>
      </c>
      <c r="G52525" t="s">
        <v>169074</v>
      </c>
      <c r="H52525" t="s">
        <v>224728</v>
      </c>
      <c r="J52525" t="s">
        <v>318811</v>
      </c>
    </row>
    <row r="52526" spans="1:10">
      <c r="A52526" t="s">
        <v>52131</v>
      </c>
      <c r="B52526" t="s">
        <v>107626</v>
      </c>
      <c r="C52526">
        <v>285506271</v>
      </c>
      <c r="D52526" t="s">
        <v>111362</v>
      </c>
      <c r="E52526" t="s">
        <v>112753</v>
      </c>
      <c r="F52526">
        <v>136</v>
      </c>
      <c r="G52526" t="s">
        <v>169075</v>
      </c>
      <c r="H52526" t="s">
        <v>224729</v>
      </c>
      <c r="I52526" t="s">
        <v>264255</v>
      </c>
      <c r="J52526" t="s">
        <v>318812</v>
      </c>
    </row>
    <row r="52527" spans="1:10">
      <c r="A52527" t="s">
        <v>52132</v>
      </c>
      <c r="B52527" t="s">
        <v>107627</v>
      </c>
      <c r="C52527">
        <v>287421262</v>
      </c>
      <c r="D52527" t="s">
        <v>111338</v>
      </c>
      <c r="E52527" t="s">
        <v>112779</v>
      </c>
      <c r="F52527">
        <v>151</v>
      </c>
      <c r="G52527" t="s">
        <v>169076</v>
      </c>
      <c r="H52527" t="s">
        <v>224730</v>
      </c>
      <c r="J52527" t="s">
        <v>318813</v>
      </c>
    </row>
    <row r="52528" spans="1:10">
      <c r="A52528" t="s">
        <v>52133</v>
      </c>
      <c r="B52528" t="s">
        <v>107628</v>
      </c>
      <c r="C52528">
        <v>285506300</v>
      </c>
      <c r="F52528">
        <v>26</v>
      </c>
      <c r="G52528" t="s">
        <v>169077</v>
      </c>
      <c r="H52528" t="s">
        <v>224731</v>
      </c>
      <c r="J52528" t="s">
        <v>318814</v>
      </c>
    </row>
    <row r="52529" spans="1:10">
      <c r="A52529" t="s">
        <v>52134</v>
      </c>
      <c r="B52529" t="s">
        <v>107629</v>
      </c>
      <c r="C52529">
        <v>285274537</v>
      </c>
      <c r="D52529" t="s">
        <v>111351</v>
      </c>
      <c r="E52529" t="s">
        <v>116570</v>
      </c>
      <c r="F52529">
        <v>115</v>
      </c>
      <c r="G52529" t="s">
        <v>169078</v>
      </c>
      <c r="H52529" t="s">
        <v>224732</v>
      </c>
      <c r="I52529" t="s">
        <v>264256</v>
      </c>
      <c r="J52529" t="s">
        <v>318815</v>
      </c>
    </row>
    <row r="52530" spans="1:10">
      <c r="A52530" t="s">
        <v>52135</v>
      </c>
      <c r="B52530" t="s">
        <v>107630</v>
      </c>
      <c r="C52530">
        <v>285506078</v>
      </c>
      <c r="D52530" t="s">
        <v>111356</v>
      </c>
      <c r="E52530" t="s">
        <v>116559</v>
      </c>
      <c r="F52530">
        <v>239</v>
      </c>
      <c r="G52530" t="s">
        <v>169079</v>
      </c>
      <c r="H52530" t="s">
        <v>224733</v>
      </c>
      <c r="I52530" t="s">
        <v>264257</v>
      </c>
      <c r="J52530" t="s">
        <v>318816</v>
      </c>
    </row>
    <row r="52531" spans="1:10">
      <c r="A52531" t="s">
        <v>52136</v>
      </c>
      <c r="B52531" t="s">
        <v>107631</v>
      </c>
      <c r="C52531">
        <v>1713134</v>
      </c>
      <c r="D52531" t="s">
        <v>111338</v>
      </c>
      <c r="E52531" t="s">
        <v>112779</v>
      </c>
      <c r="F52531">
        <v>67</v>
      </c>
      <c r="G52531" t="s">
        <v>169080</v>
      </c>
      <c r="H52531" t="s">
        <v>224734</v>
      </c>
      <c r="I52531" t="s">
        <v>264258</v>
      </c>
      <c r="J52531" t="s">
        <v>318817</v>
      </c>
    </row>
    <row r="52532" spans="1:10">
      <c r="A52532" t="s">
        <v>52137</v>
      </c>
      <c r="B52532" t="s">
        <v>107632</v>
      </c>
      <c r="C52532">
        <v>283763564</v>
      </c>
      <c r="D52532" t="s">
        <v>111340</v>
      </c>
      <c r="E52532" t="s">
        <v>112705</v>
      </c>
      <c r="F52532">
        <v>125</v>
      </c>
      <c r="G52532" t="s">
        <v>169081</v>
      </c>
      <c r="H52532" t="s">
        <v>224735</v>
      </c>
      <c r="I52532" t="s">
        <v>264259</v>
      </c>
      <c r="J52532" t="s">
        <v>318818</v>
      </c>
    </row>
    <row r="52533" spans="1:10">
      <c r="A52533" t="s">
        <v>52138</v>
      </c>
      <c r="B52533" t="s">
        <v>107633</v>
      </c>
      <c r="C52533">
        <v>285506291</v>
      </c>
      <c r="D52533" t="s">
        <v>111329</v>
      </c>
      <c r="E52533" t="s">
        <v>112778</v>
      </c>
      <c r="F52533">
        <v>50</v>
      </c>
      <c r="G52533" t="s">
        <v>169082</v>
      </c>
      <c r="H52533" t="s">
        <v>224736</v>
      </c>
      <c r="I52533" t="s">
        <v>264260</v>
      </c>
      <c r="J52533" t="s">
        <v>318819</v>
      </c>
    </row>
    <row r="52534" spans="1:10">
      <c r="A52534" t="s">
        <v>52139</v>
      </c>
      <c r="B52534" t="s">
        <v>107634</v>
      </c>
      <c r="C52534">
        <v>285506253</v>
      </c>
      <c r="D52534" t="s">
        <v>111326</v>
      </c>
      <c r="E52534" t="s">
        <v>116609</v>
      </c>
      <c r="F52534">
        <v>247</v>
      </c>
      <c r="G52534" t="s">
        <v>169083</v>
      </c>
      <c r="H52534" t="s">
        <v>224737</v>
      </c>
      <c r="I52534" t="s">
        <v>264261</v>
      </c>
      <c r="J52534" t="s">
        <v>318820</v>
      </c>
    </row>
    <row r="52535" spans="1:10">
      <c r="A52535" t="s">
        <v>52140</v>
      </c>
      <c r="B52535" t="s">
        <v>107635</v>
      </c>
      <c r="C52535">
        <v>285506268</v>
      </c>
      <c r="F52535">
        <v>357</v>
      </c>
      <c r="G52535" t="s">
        <v>169084</v>
      </c>
      <c r="H52535" t="s">
        <v>224738</v>
      </c>
      <c r="I52535" t="s">
        <v>264262</v>
      </c>
      <c r="J52535" t="s">
        <v>318821</v>
      </c>
    </row>
    <row r="52536" spans="1:10">
      <c r="A52536" t="s">
        <v>52141</v>
      </c>
      <c r="B52536" t="s">
        <v>107636</v>
      </c>
      <c r="C52536">
        <v>285505952</v>
      </c>
      <c r="D52536" t="s">
        <v>111340</v>
      </c>
      <c r="E52536" t="s">
        <v>112705</v>
      </c>
      <c r="F52536">
        <v>168</v>
      </c>
      <c r="G52536" t="s">
        <v>169085</v>
      </c>
      <c r="H52536" t="s">
        <v>224739</v>
      </c>
      <c r="I52536" t="s">
        <v>264263</v>
      </c>
      <c r="J52536" t="s">
        <v>318822</v>
      </c>
    </row>
    <row r="52537" spans="1:10">
      <c r="A52537" t="s">
        <v>52142</v>
      </c>
      <c r="B52537" t="s">
        <v>107637</v>
      </c>
      <c r="C52537">
        <v>285505951</v>
      </c>
      <c r="D52537" t="s">
        <v>112285</v>
      </c>
      <c r="E52537" t="s">
        <v>116689</v>
      </c>
      <c r="F52537">
        <v>93</v>
      </c>
      <c r="G52537" t="s">
        <v>169086</v>
      </c>
      <c r="H52537" t="s">
        <v>224740</v>
      </c>
      <c r="I52537" t="s">
        <v>264264</v>
      </c>
      <c r="J52537" t="s">
        <v>318823</v>
      </c>
    </row>
    <row r="52538" spans="1:10">
      <c r="A52538" t="s">
        <v>52143</v>
      </c>
      <c r="B52538" t="s">
        <v>107638</v>
      </c>
      <c r="C52538">
        <v>285506020</v>
      </c>
      <c r="D52538" t="s">
        <v>111332</v>
      </c>
      <c r="E52538" t="s">
        <v>112758</v>
      </c>
      <c r="F52538">
        <v>142</v>
      </c>
      <c r="G52538" t="s">
        <v>169087</v>
      </c>
      <c r="H52538" t="s">
        <v>224741</v>
      </c>
      <c r="I52538" t="s">
        <v>264265</v>
      </c>
      <c r="J52538" t="s">
        <v>318824</v>
      </c>
    </row>
    <row r="52539" spans="1:10">
      <c r="A52539" t="s">
        <v>52144</v>
      </c>
      <c r="B52539" t="s">
        <v>107639</v>
      </c>
      <c r="C52539">
        <v>285505943</v>
      </c>
      <c r="D52539" t="s">
        <v>111341</v>
      </c>
      <c r="E52539" t="s">
        <v>116425</v>
      </c>
      <c r="F52539">
        <v>86</v>
      </c>
      <c r="G52539" t="s">
        <v>169088</v>
      </c>
      <c r="H52539" t="s">
        <v>224742</v>
      </c>
      <c r="I52539" t="s">
        <v>264266</v>
      </c>
      <c r="J52539" t="s">
        <v>318825</v>
      </c>
    </row>
    <row r="52540" spans="1:10">
      <c r="A52540" t="s">
        <v>52145</v>
      </c>
      <c r="B52540" t="s">
        <v>107640</v>
      </c>
      <c r="C52540">
        <v>285506074</v>
      </c>
      <c r="D52540" t="s">
        <v>111340</v>
      </c>
      <c r="E52540" t="s">
        <v>112705</v>
      </c>
      <c r="F52540">
        <v>43</v>
      </c>
      <c r="G52540" t="s">
        <v>169089</v>
      </c>
      <c r="H52540" t="s">
        <v>224743</v>
      </c>
      <c r="I52540" t="s">
        <v>264267</v>
      </c>
      <c r="J52540" t="s">
        <v>318826</v>
      </c>
    </row>
    <row r="52541" spans="1:10">
      <c r="A52541" t="s">
        <v>52146</v>
      </c>
      <c r="B52541" t="s">
        <v>107641</v>
      </c>
      <c r="C52541">
        <v>285506062</v>
      </c>
      <c r="D52541" t="s">
        <v>111329</v>
      </c>
      <c r="E52541" t="s">
        <v>112778</v>
      </c>
      <c r="F52541">
        <v>31</v>
      </c>
      <c r="G52541" t="s">
        <v>169090</v>
      </c>
      <c r="H52541" t="s">
        <v>224744</v>
      </c>
      <c r="I52541" t="s">
        <v>264268</v>
      </c>
      <c r="J52541" t="s">
        <v>318827</v>
      </c>
    </row>
    <row r="52542" spans="1:10">
      <c r="A52542" t="s">
        <v>52147</v>
      </c>
      <c r="B52542" t="s">
        <v>107642</v>
      </c>
      <c r="C52542">
        <v>285506201</v>
      </c>
      <c r="D52542" t="s">
        <v>112590</v>
      </c>
      <c r="E52542" t="s">
        <v>117380</v>
      </c>
      <c r="F52542">
        <v>75</v>
      </c>
      <c r="G52542" t="s">
        <v>169091</v>
      </c>
      <c r="H52542" t="s">
        <v>224745</v>
      </c>
      <c r="J52542" t="s">
        <v>318828</v>
      </c>
    </row>
    <row r="52543" spans="1:10">
      <c r="A52543" t="s">
        <v>52148</v>
      </c>
      <c r="B52543" t="s">
        <v>107643</v>
      </c>
      <c r="C52543">
        <v>285506183</v>
      </c>
      <c r="D52543" t="s">
        <v>111358</v>
      </c>
      <c r="E52543" t="s">
        <v>117381</v>
      </c>
      <c r="F52543">
        <v>163</v>
      </c>
      <c r="G52543" t="s">
        <v>169092</v>
      </c>
      <c r="H52543" t="s">
        <v>224746</v>
      </c>
      <c r="I52543" t="s">
        <v>264269</v>
      </c>
      <c r="J52543" t="s">
        <v>318829</v>
      </c>
    </row>
    <row r="52544" spans="1:10">
      <c r="A52544" t="s">
        <v>52149</v>
      </c>
      <c r="B52544" t="s">
        <v>107644</v>
      </c>
      <c r="C52544">
        <v>285506064</v>
      </c>
      <c r="D52544" t="s">
        <v>111347</v>
      </c>
      <c r="E52544" t="s">
        <v>112724</v>
      </c>
      <c r="F52544">
        <v>314</v>
      </c>
      <c r="G52544" t="s">
        <v>169093</v>
      </c>
      <c r="H52544" t="s">
        <v>224747</v>
      </c>
      <c r="I52544" t="s">
        <v>264270</v>
      </c>
      <c r="J52544" t="s">
        <v>318830</v>
      </c>
    </row>
    <row r="52545" spans="1:10">
      <c r="A52545" t="s">
        <v>52150</v>
      </c>
      <c r="B52545" t="s">
        <v>107645</v>
      </c>
      <c r="C52545">
        <v>285275006</v>
      </c>
      <c r="D52545" t="s">
        <v>111340</v>
      </c>
      <c r="E52545" t="s">
        <v>112705</v>
      </c>
      <c r="F52545">
        <v>38</v>
      </c>
      <c r="G52545" t="s">
        <v>169094</v>
      </c>
      <c r="H52545" t="s">
        <v>224748</v>
      </c>
      <c r="I52545" t="s">
        <v>264271</v>
      </c>
      <c r="J52545" t="s">
        <v>318831</v>
      </c>
    </row>
    <row r="52546" spans="1:10">
      <c r="A52546" t="s">
        <v>52151</v>
      </c>
      <c r="B52546" t="s">
        <v>107646</v>
      </c>
      <c r="C52546">
        <v>285505893</v>
      </c>
      <c r="D52546" t="s">
        <v>111332</v>
      </c>
      <c r="E52546" t="s">
        <v>112806</v>
      </c>
      <c r="F52546">
        <v>99</v>
      </c>
      <c r="G52546" t="s">
        <v>169095</v>
      </c>
      <c r="H52546" t="s">
        <v>224749</v>
      </c>
      <c r="I52546" t="s">
        <v>264272</v>
      </c>
      <c r="J52546" t="s">
        <v>318832</v>
      </c>
    </row>
    <row r="52547" spans="1:10">
      <c r="A52547" t="s">
        <v>52152</v>
      </c>
      <c r="B52547" t="s">
        <v>107647</v>
      </c>
      <c r="C52547">
        <v>285275074</v>
      </c>
      <c r="D52547" t="s">
        <v>112365</v>
      </c>
      <c r="E52547" t="s">
        <v>112365</v>
      </c>
      <c r="F52547">
        <v>604</v>
      </c>
      <c r="G52547" t="s">
        <v>169096</v>
      </c>
      <c r="H52547" t="s">
        <v>224750</v>
      </c>
      <c r="I52547" t="s">
        <v>264273</v>
      </c>
      <c r="J52547" t="s">
        <v>318833</v>
      </c>
    </row>
    <row r="52548" spans="1:10">
      <c r="A52548" t="s">
        <v>52153</v>
      </c>
      <c r="B52548" t="s">
        <v>107648</v>
      </c>
      <c r="C52548">
        <v>285505960</v>
      </c>
      <c r="D52548" t="s">
        <v>111358</v>
      </c>
      <c r="E52548" t="s">
        <v>117228</v>
      </c>
      <c r="F52548">
        <v>176</v>
      </c>
      <c r="G52548" t="s">
        <v>169097</v>
      </c>
      <c r="H52548" t="s">
        <v>224751</v>
      </c>
      <c r="I52548" t="s">
        <v>264274</v>
      </c>
      <c r="J52548" t="s">
        <v>318834</v>
      </c>
    </row>
    <row r="52549" spans="1:10">
      <c r="A52549" t="s">
        <v>52154</v>
      </c>
      <c r="B52549" t="s">
        <v>107649</v>
      </c>
      <c r="C52549">
        <v>285505904</v>
      </c>
      <c r="D52549" t="s">
        <v>111329</v>
      </c>
      <c r="E52549" t="s">
        <v>112778</v>
      </c>
      <c r="F52549">
        <v>436</v>
      </c>
      <c r="G52549" t="s">
        <v>169098</v>
      </c>
      <c r="H52549" t="s">
        <v>224752</v>
      </c>
      <c r="I52549" t="s">
        <v>264275</v>
      </c>
      <c r="J52549" t="s">
        <v>318835</v>
      </c>
    </row>
    <row r="52550" spans="1:10">
      <c r="A52550" t="s">
        <v>52155</v>
      </c>
      <c r="B52550" t="s">
        <v>107650</v>
      </c>
      <c r="C52550">
        <v>285506210</v>
      </c>
      <c r="F52550">
        <v>136</v>
      </c>
      <c r="G52550" t="s">
        <v>169099</v>
      </c>
      <c r="H52550" t="s">
        <v>224753</v>
      </c>
      <c r="I52550" t="s">
        <v>264276</v>
      </c>
      <c r="J52550" t="s">
        <v>318836</v>
      </c>
    </row>
    <row r="52551" spans="1:10">
      <c r="A52551" t="s">
        <v>52156</v>
      </c>
      <c r="B52551" t="s">
        <v>107651</v>
      </c>
      <c r="C52551">
        <v>285506044</v>
      </c>
      <c r="F52551">
        <v>196</v>
      </c>
      <c r="G52551" t="s">
        <v>169100</v>
      </c>
      <c r="H52551" t="s">
        <v>224754</v>
      </c>
      <c r="J52551" t="s">
        <v>318837</v>
      </c>
    </row>
    <row r="52552" spans="1:10">
      <c r="A52552" t="s">
        <v>52157</v>
      </c>
      <c r="B52552" t="s">
        <v>107652</v>
      </c>
      <c r="C52552">
        <v>285505880</v>
      </c>
      <c r="D52552" t="s">
        <v>111332</v>
      </c>
      <c r="E52552" t="s">
        <v>112806</v>
      </c>
      <c r="F52552">
        <v>49</v>
      </c>
      <c r="G52552" t="s">
        <v>169101</v>
      </c>
      <c r="H52552" t="s">
        <v>224755</v>
      </c>
      <c r="I52552" t="s">
        <v>264277</v>
      </c>
      <c r="J52552" t="s">
        <v>318838</v>
      </c>
    </row>
    <row r="52553" spans="1:10">
      <c r="A52553" t="s">
        <v>52158</v>
      </c>
      <c r="B52553" t="s">
        <v>107653</v>
      </c>
      <c r="C52553">
        <v>285506190</v>
      </c>
      <c r="D52553" t="s">
        <v>112385</v>
      </c>
      <c r="E52553" t="s">
        <v>117382</v>
      </c>
      <c r="F52553">
        <v>314</v>
      </c>
      <c r="G52553" t="s">
        <v>169102</v>
      </c>
      <c r="H52553" t="s">
        <v>224756</v>
      </c>
      <c r="I52553" t="s">
        <v>264278</v>
      </c>
      <c r="J52553" t="s">
        <v>318839</v>
      </c>
    </row>
    <row r="52554" spans="1:10">
      <c r="A52554" t="s">
        <v>52159</v>
      </c>
      <c r="B52554" t="s">
        <v>107654</v>
      </c>
      <c r="C52554">
        <v>283115922</v>
      </c>
      <c r="D52554" t="s">
        <v>111332</v>
      </c>
      <c r="E52554" t="s">
        <v>117374</v>
      </c>
      <c r="F52554">
        <v>111</v>
      </c>
      <c r="G52554" t="s">
        <v>169103</v>
      </c>
      <c r="H52554" t="s">
        <v>224757</v>
      </c>
      <c r="I52554" t="s">
        <v>264279</v>
      </c>
      <c r="J52554" t="s">
        <v>318840</v>
      </c>
    </row>
    <row r="52555" spans="1:10">
      <c r="A52555" t="s">
        <v>52160</v>
      </c>
      <c r="B52555" t="s">
        <v>107655</v>
      </c>
      <c r="C52555">
        <v>282895311</v>
      </c>
      <c r="F52555">
        <v>335</v>
      </c>
      <c r="G52555" t="s">
        <v>169104</v>
      </c>
      <c r="H52555" t="s">
        <v>224758</v>
      </c>
      <c r="I52555" t="s">
        <v>264280</v>
      </c>
      <c r="J52555" t="s">
        <v>318841</v>
      </c>
    </row>
    <row r="52556" spans="1:10">
      <c r="A52556" t="s">
        <v>52161</v>
      </c>
      <c r="B52556" t="s">
        <v>107656</v>
      </c>
      <c r="C52556">
        <v>285274979</v>
      </c>
      <c r="D52556" t="s">
        <v>111332</v>
      </c>
      <c r="E52556" t="s">
        <v>112726</v>
      </c>
      <c r="F52556">
        <v>42</v>
      </c>
      <c r="G52556" t="s">
        <v>169105</v>
      </c>
      <c r="H52556" t="s">
        <v>224759</v>
      </c>
      <c r="I52556" t="s">
        <v>264281</v>
      </c>
      <c r="J52556" t="s">
        <v>318842</v>
      </c>
    </row>
    <row r="52557" spans="1:10">
      <c r="A52557" t="s">
        <v>52162</v>
      </c>
      <c r="B52557" t="s">
        <v>107657</v>
      </c>
      <c r="C52557">
        <v>163282795</v>
      </c>
      <c r="F52557">
        <v>60</v>
      </c>
      <c r="G52557" t="s">
        <v>169106</v>
      </c>
      <c r="H52557" t="s">
        <v>224760</v>
      </c>
      <c r="I52557" t="s">
        <v>264282</v>
      </c>
      <c r="J52557" t="s">
        <v>318843</v>
      </c>
    </row>
    <row r="52558" spans="1:10">
      <c r="A52558" t="s">
        <v>52163</v>
      </c>
      <c r="B52558" t="s">
        <v>107658</v>
      </c>
      <c r="C52558">
        <v>285274813</v>
      </c>
      <c r="F52558">
        <v>348</v>
      </c>
      <c r="G52558" t="s">
        <v>169107</v>
      </c>
      <c r="H52558" t="s">
        <v>224761</v>
      </c>
      <c r="I52558" t="s">
        <v>264283</v>
      </c>
      <c r="J52558" t="s">
        <v>318844</v>
      </c>
    </row>
    <row r="52559" spans="1:10">
      <c r="A52559" t="s">
        <v>52164</v>
      </c>
      <c r="B52559" t="s">
        <v>107659</v>
      </c>
      <c r="C52559">
        <v>285505881</v>
      </c>
      <c r="F52559">
        <v>52</v>
      </c>
      <c r="G52559" t="s">
        <v>169108</v>
      </c>
      <c r="H52559" t="s">
        <v>224762</v>
      </c>
      <c r="I52559" t="s">
        <v>264284</v>
      </c>
      <c r="J52559" t="s">
        <v>318845</v>
      </c>
    </row>
    <row r="52560" spans="1:10">
      <c r="A52560" t="s">
        <v>52165</v>
      </c>
      <c r="B52560" t="s">
        <v>107660</v>
      </c>
      <c r="C52560">
        <v>285506060</v>
      </c>
      <c r="D52560" t="s">
        <v>111341</v>
      </c>
      <c r="E52560" t="s">
        <v>114939</v>
      </c>
      <c r="F52560">
        <v>67</v>
      </c>
      <c r="G52560" t="s">
        <v>169109</v>
      </c>
      <c r="H52560" t="s">
        <v>224763</v>
      </c>
      <c r="I52560" t="s">
        <v>264285</v>
      </c>
      <c r="J52560" t="s">
        <v>318846</v>
      </c>
    </row>
    <row r="52561" spans="1:10">
      <c r="A52561" t="s">
        <v>52166</v>
      </c>
      <c r="B52561" t="s">
        <v>107661</v>
      </c>
      <c r="C52561">
        <v>285506047</v>
      </c>
      <c r="D52561" t="s">
        <v>111341</v>
      </c>
      <c r="E52561" t="s">
        <v>114938</v>
      </c>
      <c r="F52561">
        <v>155</v>
      </c>
      <c r="G52561" t="s">
        <v>169110</v>
      </c>
      <c r="H52561" t="s">
        <v>224764</v>
      </c>
      <c r="I52561" t="s">
        <v>264286</v>
      </c>
      <c r="J52561" t="s">
        <v>318847</v>
      </c>
    </row>
    <row r="52562" spans="1:10">
      <c r="A52562" t="s">
        <v>52167</v>
      </c>
      <c r="B52562" t="s">
        <v>107662</v>
      </c>
      <c r="C52562">
        <v>285506051</v>
      </c>
      <c r="D52562" t="s">
        <v>111341</v>
      </c>
      <c r="E52562" t="s">
        <v>114938</v>
      </c>
      <c r="F52562">
        <v>69</v>
      </c>
      <c r="G52562" t="s">
        <v>169111</v>
      </c>
      <c r="H52562" t="s">
        <v>224765</v>
      </c>
      <c r="I52562" t="s">
        <v>264287</v>
      </c>
      <c r="J52562" t="s">
        <v>318848</v>
      </c>
    </row>
    <row r="52563" spans="1:10">
      <c r="A52563" t="s">
        <v>52168</v>
      </c>
      <c r="B52563" t="s">
        <v>107663</v>
      </c>
      <c r="C52563">
        <v>285506241</v>
      </c>
      <c r="D52563" t="s">
        <v>111341</v>
      </c>
      <c r="E52563" t="s">
        <v>114939</v>
      </c>
      <c r="F52563">
        <v>63</v>
      </c>
      <c r="G52563" t="s">
        <v>169112</v>
      </c>
      <c r="H52563" t="s">
        <v>224766</v>
      </c>
      <c r="J52563" t="s">
        <v>318849</v>
      </c>
    </row>
    <row r="52564" spans="1:10">
      <c r="A52564" t="s">
        <v>52169</v>
      </c>
      <c r="B52564" t="s">
        <v>107664</v>
      </c>
      <c r="C52564">
        <v>285506276</v>
      </c>
      <c r="D52564" t="s">
        <v>111341</v>
      </c>
      <c r="E52564" t="s">
        <v>114938</v>
      </c>
      <c r="F52564">
        <v>100</v>
      </c>
      <c r="G52564" t="s">
        <v>169113</v>
      </c>
      <c r="H52564" t="s">
        <v>224767</v>
      </c>
      <c r="I52564" t="s">
        <v>264288</v>
      </c>
      <c r="J52564" t="s">
        <v>318850</v>
      </c>
    </row>
    <row r="52565" spans="1:10">
      <c r="A52565" t="s">
        <v>52170</v>
      </c>
      <c r="B52565" t="s">
        <v>107665</v>
      </c>
      <c r="C52565">
        <v>285506312</v>
      </c>
      <c r="D52565" t="s">
        <v>111332</v>
      </c>
      <c r="E52565" t="s">
        <v>117383</v>
      </c>
      <c r="F52565">
        <v>125</v>
      </c>
      <c r="G52565" t="s">
        <v>169114</v>
      </c>
      <c r="H52565" t="s">
        <v>224768</v>
      </c>
      <c r="I52565" t="s">
        <v>264289</v>
      </c>
      <c r="J52565" t="s">
        <v>318851</v>
      </c>
    </row>
    <row r="52566" spans="1:10">
      <c r="A52566" t="s">
        <v>52171</v>
      </c>
      <c r="B52566" t="s">
        <v>107666</v>
      </c>
      <c r="C52566">
        <v>282618692</v>
      </c>
      <c r="D52566" t="s">
        <v>111341</v>
      </c>
      <c r="E52566" t="s">
        <v>116428</v>
      </c>
      <c r="F52566">
        <v>1057</v>
      </c>
      <c r="G52566" t="s">
        <v>169115</v>
      </c>
      <c r="H52566" t="s">
        <v>224769</v>
      </c>
      <c r="I52566" t="s">
        <v>264290</v>
      </c>
      <c r="J52566" t="s">
        <v>318852</v>
      </c>
    </row>
    <row r="52567" spans="1:10">
      <c r="A52567" t="s">
        <v>52172</v>
      </c>
      <c r="B52567" t="s">
        <v>107667</v>
      </c>
      <c r="C52567">
        <v>285505970</v>
      </c>
      <c r="D52567" t="s">
        <v>112405</v>
      </c>
      <c r="E52567" t="s">
        <v>117384</v>
      </c>
      <c r="F52567">
        <v>193</v>
      </c>
      <c r="G52567" t="s">
        <v>169116</v>
      </c>
      <c r="H52567" t="s">
        <v>224770</v>
      </c>
      <c r="I52567" t="s">
        <v>264291</v>
      </c>
      <c r="J52567" t="s">
        <v>318853</v>
      </c>
    </row>
    <row r="52568" spans="1:10">
      <c r="A52568" t="s">
        <v>52173</v>
      </c>
      <c r="B52568" t="s">
        <v>107668</v>
      </c>
      <c r="C52568">
        <v>283763591</v>
      </c>
      <c r="D52568" t="s">
        <v>111332</v>
      </c>
      <c r="E52568" t="s">
        <v>116405</v>
      </c>
      <c r="F52568">
        <v>605</v>
      </c>
      <c r="G52568" t="s">
        <v>169117</v>
      </c>
      <c r="H52568" t="s">
        <v>224771</v>
      </c>
      <c r="I52568" t="s">
        <v>264292</v>
      </c>
      <c r="J52568" t="s">
        <v>318854</v>
      </c>
    </row>
    <row r="52569" spans="1:10">
      <c r="A52569" t="s">
        <v>52174</v>
      </c>
      <c r="B52569" t="s">
        <v>107669</v>
      </c>
      <c r="C52569">
        <v>285506065</v>
      </c>
      <c r="D52569" t="s">
        <v>112591</v>
      </c>
      <c r="E52569" t="s">
        <v>117385</v>
      </c>
      <c r="F52569">
        <v>708</v>
      </c>
      <c r="G52569" t="s">
        <v>169118</v>
      </c>
      <c r="H52569" t="s">
        <v>224772</v>
      </c>
      <c r="I52569" t="s">
        <v>264293</v>
      </c>
      <c r="J52569" t="s">
        <v>318855</v>
      </c>
    </row>
    <row r="52570" spans="1:10">
      <c r="A52570" t="s">
        <v>52175</v>
      </c>
      <c r="B52570" t="s">
        <v>107670</v>
      </c>
      <c r="C52570">
        <v>285505885</v>
      </c>
      <c r="D52570" t="s">
        <v>111342</v>
      </c>
      <c r="E52570" t="s">
        <v>116566</v>
      </c>
      <c r="F52570">
        <v>104</v>
      </c>
      <c r="G52570" t="s">
        <v>169119</v>
      </c>
      <c r="H52570" t="s">
        <v>224773</v>
      </c>
      <c r="I52570" t="s">
        <v>264294</v>
      </c>
      <c r="J52570" t="s">
        <v>318856</v>
      </c>
    </row>
    <row r="52571" spans="1:10">
      <c r="A52571" t="s">
        <v>52176</v>
      </c>
      <c r="B52571" t="s">
        <v>107671</v>
      </c>
      <c r="C52571">
        <v>285506193</v>
      </c>
      <c r="D52571" t="s">
        <v>111341</v>
      </c>
      <c r="E52571" t="s">
        <v>114938</v>
      </c>
      <c r="F52571">
        <v>74</v>
      </c>
      <c r="G52571" t="s">
        <v>169120</v>
      </c>
      <c r="H52571" t="s">
        <v>224774</v>
      </c>
      <c r="I52571" t="s">
        <v>264295</v>
      </c>
      <c r="J52571" t="s">
        <v>318857</v>
      </c>
    </row>
    <row r="52572" spans="1:10">
      <c r="A52572" t="s">
        <v>52177</v>
      </c>
      <c r="B52572" t="s">
        <v>107672</v>
      </c>
      <c r="C52572">
        <v>285506231</v>
      </c>
      <c r="D52572" t="s">
        <v>111326</v>
      </c>
      <c r="E52572" t="s">
        <v>116555</v>
      </c>
      <c r="F52572">
        <v>268</v>
      </c>
      <c r="G52572" t="s">
        <v>169121</v>
      </c>
      <c r="H52572" t="s">
        <v>224775</v>
      </c>
      <c r="I52572" t="s">
        <v>264296</v>
      </c>
      <c r="J52572" t="s">
        <v>318858</v>
      </c>
    </row>
    <row r="52573" spans="1:10">
      <c r="A52573" t="s">
        <v>52178</v>
      </c>
      <c r="B52573" t="s">
        <v>107673</v>
      </c>
      <c r="C52573">
        <v>285505901</v>
      </c>
      <c r="D52573" t="s">
        <v>111341</v>
      </c>
      <c r="E52573" t="s">
        <v>114939</v>
      </c>
      <c r="F52573">
        <v>262</v>
      </c>
      <c r="G52573" t="s">
        <v>169122</v>
      </c>
      <c r="H52573" t="s">
        <v>224776</v>
      </c>
      <c r="I52573" t="s">
        <v>264297</v>
      </c>
      <c r="J52573" t="s">
        <v>318859</v>
      </c>
    </row>
    <row r="52574" spans="1:10">
      <c r="A52574" t="s">
        <v>52179</v>
      </c>
      <c r="B52574" t="s">
        <v>107674</v>
      </c>
      <c r="C52574">
        <v>285506066</v>
      </c>
      <c r="D52574" t="s">
        <v>111341</v>
      </c>
      <c r="E52574" t="s">
        <v>114938</v>
      </c>
      <c r="F52574">
        <v>73</v>
      </c>
      <c r="G52574" t="s">
        <v>169123</v>
      </c>
      <c r="H52574" t="s">
        <v>224777</v>
      </c>
      <c r="J52574" t="s">
        <v>318860</v>
      </c>
    </row>
    <row r="52575" spans="1:10">
      <c r="A52575" t="s">
        <v>52180</v>
      </c>
      <c r="B52575" t="s">
        <v>107675</v>
      </c>
      <c r="C52575">
        <v>285275195</v>
      </c>
      <c r="D52575" t="s">
        <v>111324</v>
      </c>
      <c r="E52575" t="s">
        <v>115050</v>
      </c>
      <c r="F52575">
        <v>104</v>
      </c>
      <c r="G52575" t="s">
        <v>169124</v>
      </c>
      <c r="H52575" t="s">
        <v>224778</v>
      </c>
      <c r="I52575" t="s">
        <v>264298</v>
      </c>
      <c r="J52575" t="s">
        <v>318861</v>
      </c>
    </row>
    <row r="52576" spans="1:10">
      <c r="A52576" t="s">
        <v>52181</v>
      </c>
      <c r="B52576" t="s">
        <v>107676</v>
      </c>
      <c r="C52576">
        <v>285274868</v>
      </c>
      <c r="F52576">
        <v>638</v>
      </c>
      <c r="G52576" t="s">
        <v>169125</v>
      </c>
      <c r="H52576" t="s">
        <v>224779</v>
      </c>
      <c r="I52576" t="s">
        <v>264299</v>
      </c>
      <c r="J52576" t="s">
        <v>318862</v>
      </c>
    </row>
    <row r="52577" spans="1:10">
      <c r="A52577" t="s">
        <v>52182</v>
      </c>
      <c r="B52577" t="s">
        <v>107677</v>
      </c>
      <c r="C52577">
        <v>282935254</v>
      </c>
      <c r="F52577">
        <v>204</v>
      </c>
      <c r="G52577" t="s">
        <v>169126</v>
      </c>
      <c r="H52577" t="s">
        <v>224780</v>
      </c>
      <c r="I52577" t="s">
        <v>264300</v>
      </c>
      <c r="J52577" t="s">
        <v>318863</v>
      </c>
    </row>
    <row r="52578" spans="1:10">
      <c r="A52578" t="s">
        <v>52183</v>
      </c>
      <c r="B52578" t="s">
        <v>107678</v>
      </c>
      <c r="C52578">
        <v>285505921</v>
      </c>
      <c r="D52578" t="s">
        <v>111324</v>
      </c>
      <c r="E52578" t="s">
        <v>115050</v>
      </c>
      <c r="F52578">
        <v>501</v>
      </c>
      <c r="G52578" t="s">
        <v>169127</v>
      </c>
      <c r="H52578" t="s">
        <v>224781</v>
      </c>
      <c r="I52578" t="s">
        <v>264301</v>
      </c>
      <c r="J52578" t="s">
        <v>318864</v>
      </c>
    </row>
    <row r="52579" spans="1:10">
      <c r="A52579" t="s">
        <v>52184</v>
      </c>
      <c r="B52579" t="s">
        <v>107679</v>
      </c>
      <c r="C52579">
        <v>285275017</v>
      </c>
      <c r="D52579" t="s">
        <v>111329</v>
      </c>
      <c r="E52579" t="s">
        <v>112778</v>
      </c>
      <c r="F52579">
        <v>26</v>
      </c>
      <c r="G52579" t="s">
        <v>169128</v>
      </c>
      <c r="H52579" t="s">
        <v>224782</v>
      </c>
      <c r="I52579" t="s">
        <v>264302</v>
      </c>
      <c r="J52579" t="s">
        <v>318865</v>
      </c>
    </row>
    <row r="52580" spans="1:10">
      <c r="A52580" t="s">
        <v>52185</v>
      </c>
      <c r="B52580" t="s">
        <v>107680</v>
      </c>
      <c r="C52580">
        <v>284203693</v>
      </c>
      <c r="D52580" t="s">
        <v>111340</v>
      </c>
      <c r="E52580" t="s">
        <v>114108</v>
      </c>
      <c r="F52580">
        <v>225</v>
      </c>
      <c r="G52580" t="s">
        <v>169129</v>
      </c>
      <c r="H52580" t="s">
        <v>224783</v>
      </c>
      <c r="I52580" t="s">
        <v>264303</v>
      </c>
      <c r="J52580" t="s">
        <v>318866</v>
      </c>
    </row>
    <row r="52581" spans="1:10">
      <c r="A52581" t="s">
        <v>52186</v>
      </c>
      <c r="B52581" t="s">
        <v>107681</v>
      </c>
      <c r="C52581">
        <v>284129948</v>
      </c>
      <c r="F52581">
        <v>1915</v>
      </c>
      <c r="G52581" t="s">
        <v>169130</v>
      </c>
      <c r="H52581" t="s">
        <v>224784</v>
      </c>
      <c r="I52581" t="s">
        <v>264304</v>
      </c>
      <c r="J52581" t="s">
        <v>318867</v>
      </c>
    </row>
    <row r="52582" spans="1:10">
      <c r="A52582" t="s">
        <v>50560</v>
      </c>
      <c r="B52582" t="s">
        <v>106021</v>
      </c>
      <c r="C52582">
        <v>286575723</v>
      </c>
      <c r="D52582" t="s">
        <v>111335</v>
      </c>
      <c r="E52582" t="s">
        <v>116457</v>
      </c>
      <c r="F52582">
        <v>132</v>
      </c>
      <c r="G52582" t="s">
        <v>167482</v>
      </c>
      <c r="H52582" t="s">
        <v>223119</v>
      </c>
      <c r="I52582" t="s">
        <v>262962</v>
      </c>
      <c r="J52582" t="s">
        <v>317220</v>
      </c>
    </row>
    <row r="52583" spans="1:10">
      <c r="A52583" t="s">
        <v>52187</v>
      </c>
      <c r="B52583" t="s">
        <v>107682</v>
      </c>
      <c r="C52583">
        <v>285505888</v>
      </c>
      <c r="F52583">
        <v>8</v>
      </c>
      <c r="G52583" t="s">
        <v>169131</v>
      </c>
      <c r="H52583" t="s">
        <v>224785</v>
      </c>
      <c r="I52583" t="s">
        <v>264305</v>
      </c>
      <c r="J52583" t="s">
        <v>318868</v>
      </c>
    </row>
    <row r="52584" spans="1:10">
      <c r="A52584" t="s">
        <v>52188</v>
      </c>
      <c r="B52584" t="s">
        <v>107683</v>
      </c>
      <c r="C52584">
        <v>285505958</v>
      </c>
      <c r="F52584">
        <v>23</v>
      </c>
      <c r="G52584" t="s">
        <v>169132</v>
      </c>
      <c r="H52584" t="s">
        <v>224786</v>
      </c>
      <c r="I52584" t="s">
        <v>264306</v>
      </c>
      <c r="J52584" t="s">
        <v>318869</v>
      </c>
    </row>
    <row r="52585" spans="1:10">
      <c r="A52585" t="s">
        <v>52189</v>
      </c>
      <c r="B52585" t="s">
        <v>107684</v>
      </c>
      <c r="C52585">
        <v>285275313</v>
      </c>
      <c r="F52585">
        <v>36</v>
      </c>
      <c r="G52585" t="s">
        <v>169133</v>
      </c>
      <c r="H52585" t="s">
        <v>224787</v>
      </c>
      <c r="I52585" t="s">
        <v>264307</v>
      </c>
      <c r="J52585" t="s">
        <v>318870</v>
      </c>
    </row>
    <row r="52586" spans="1:10">
      <c r="A52586" t="s">
        <v>52190</v>
      </c>
      <c r="B52586" t="s">
        <v>107685</v>
      </c>
      <c r="C52586">
        <v>285275183</v>
      </c>
      <c r="F52586">
        <v>153</v>
      </c>
      <c r="G52586" t="s">
        <v>169134</v>
      </c>
      <c r="H52586" t="s">
        <v>224788</v>
      </c>
      <c r="I52586" t="s">
        <v>264308</v>
      </c>
      <c r="J52586" t="s">
        <v>318871</v>
      </c>
    </row>
    <row r="52587" spans="1:10">
      <c r="A52587" t="s">
        <v>52191</v>
      </c>
      <c r="B52587" t="s">
        <v>107686</v>
      </c>
      <c r="C52587">
        <v>285275315</v>
      </c>
      <c r="D52587" t="s">
        <v>111342</v>
      </c>
      <c r="E52587" t="s">
        <v>112715</v>
      </c>
      <c r="F52587">
        <v>33</v>
      </c>
      <c r="G52587" t="s">
        <v>169135</v>
      </c>
      <c r="H52587" t="s">
        <v>224789</v>
      </c>
      <c r="I52587" t="s">
        <v>264309</v>
      </c>
      <c r="J52587" t="s">
        <v>318872</v>
      </c>
    </row>
    <row r="52588" spans="1:10">
      <c r="A52588" t="s">
        <v>52192</v>
      </c>
      <c r="B52588" t="s">
        <v>107687</v>
      </c>
      <c r="C52588">
        <v>285275292</v>
      </c>
      <c r="F52588">
        <v>73</v>
      </c>
      <c r="G52588" t="s">
        <v>169136</v>
      </c>
      <c r="H52588" t="s">
        <v>224790</v>
      </c>
      <c r="I52588" t="s">
        <v>264310</v>
      </c>
      <c r="J52588" t="s">
        <v>318873</v>
      </c>
    </row>
    <row r="52589" spans="1:10">
      <c r="A52589" t="s">
        <v>52193</v>
      </c>
      <c r="B52589" t="s">
        <v>107688</v>
      </c>
      <c r="C52589">
        <v>284203524</v>
      </c>
      <c r="F52589">
        <v>29</v>
      </c>
      <c r="G52589" t="s">
        <v>169137</v>
      </c>
      <c r="H52589" t="s">
        <v>224791</v>
      </c>
      <c r="I52589" t="s">
        <v>264311</v>
      </c>
      <c r="J52589" t="s">
        <v>318874</v>
      </c>
    </row>
    <row r="52590" spans="1:10">
      <c r="A52590" t="s">
        <v>52194</v>
      </c>
      <c r="B52590" t="s">
        <v>107689</v>
      </c>
      <c r="C52590">
        <v>285275577</v>
      </c>
      <c r="F52590">
        <v>19</v>
      </c>
      <c r="G52590" t="s">
        <v>169138</v>
      </c>
      <c r="H52590" t="s">
        <v>224792</v>
      </c>
      <c r="I52590" t="s">
        <v>264312</v>
      </c>
      <c r="J52590" t="s">
        <v>318875</v>
      </c>
    </row>
    <row r="52591" spans="1:10">
      <c r="A52591" t="s">
        <v>52195</v>
      </c>
      <c r="B52591" t="s">
        <v>107690</v>
      </c>
      <c r="C52591">
        <v>285275499</v>
      </c>
      <c r="F52591">
        <v>20</v>
      </c>
      <c r="G52591" t="s">
        <v>169139</v>
      </c>
      <c r="H52591" t="s">
        <v>224793</v>
      </c>
      <c r="J52591" t="s">
        <v>318876</v>
      </c>
    </row>
    <row r="52592" spans="1:10">
      <c r="A52592" t="s">
        <v>52196</v>
      </c>
      <c r="B52592" t="s">
        <v>107691</v>
      </c>
      <c r="C52592">
        <v>285275563</v>
      </c>
      <c r="F52592">
        <v>9</v>
      </c>
      <c r="G52592" t="s">
        <v>169140</v>
      </c>
      <c r="H52592" t="s">
        <v>224794</v>
      </c>
      <c r="I52592" t="s">
        <v>264313</v>
      </c>
      <c r="J52592" t="s">
        <v>318877</v>
      </c>
    </row>
    <row r="52593" spans="1:10">
      <c r="A52593" t="s">
        <v>52197</v>
      </c>
      <c r="B52593" t="s">
        <v>107692</v>
      </c>
      <c r="C52593">
        <v>285275538</v>
      </c>
      <c r="D52593" t="s">
        <v>111334</v>
      </c>
      <c r="E52593" t="s">
        <v>116801</v>
      </c>
      <c r="F52593">
        <v>256</v>
      </c>
      <c r="G52593" t="s">
        <v>169141</v>
      </c>
      <c r="H52593" t="s">
        <v>224795</v>
      </c>
      <c r="I52593" t="s">
        <v>264314</v>
      </c>
      <c r="J52593" t="s">
        <v>318878</v>
      </c>
    </row>
    <row r="52594" spans="1:10">
      <c r="A52594" t="s">
        <v>52198</v>
      </c>
      <c r="B52594" t="s">
        <v>107693</v>
      </c>
      <c r="C52594">
        <v>285275377</v>
      </c>
      <c r="F52594">
        <v>43</v>
      </c>
      <c r="G52594" t="s">
        <v>169142</v>
      </c>
      <c r="H52594" t="s">
        <v>224796</v>
      </c>
      <c r="I52594" t="s">
        <v>264315</v>
      </c>
      <c r="J52594" t="s">
        <v>318879</v>
      </c>
    </row>
    <row r="52595" spans="1:10">
      <c r="A52595" t="s">
        <v>1360</v>
      </c>
      <c r="B52595" t="s">
        <v>107694</v>
      </c>
      <c r="C52595">
        <v>285275022</v>
      </c>
      <c r="F52595">
        <v>67</v>
      </c>
      <c r="G52595" t="s">
        <v>169143</v>
      </c>
      <c r="H52595" t="s">
        <v>224797</v>
      </c>
      <c r="I52595" t="s">
        <v>264316</v>
      </c>
      <c r="J52595" t="s">
        <v>318880</v>
      </c>
    </row>
    <row r="52596" spans="1:10">
      <c r="A52596" t="s">
        <v>51828</v>
      </c>
      <c r="B52596" t="s">
        <v>107695</v>
      </c>
      <c r="C52596">
        <v>285275568</v>
      </c>
      <c r="F52596">
        <v>3179</v>
      </c>
      <c r="G52596" t="s">
        <v>169144</v>
      </c>
      <c r="H52596" t="s">
        <v>224798</v>
      </c>
      <c r="I52596" t="s">
        <v>264317</v>
      </c>
      <c r="J52596" t="s">
        <v>318881</v>
      </c>
    </row>
    <row r="52597" spans="1:10">
      <c r="A52597" t="s">
        <v>52199</v>
      </c>
      <c r="B52597" t="s">
        <v>107696</v>
      </c>
      <c r="C52597">
        <v>285506056</v>
      </c>
      <c r="F52597">
        <v>6</v>
      </c>
      <c r="G52597" t="s">
        <v>169145</v>
      </c>
      <c r="H52597" t="s">
        <v>224799</v>
      </c>
      <c r="I52597" t="s">
        <v>169145</v>
      </c>
      <c r="J52597" t="s">
        <v>318882</v>
      </c>
    </row>
    <row r="52598" spans="1:10">
      <c r="A52598" t="s">
        <v>52200</v>
      </c>
      <c r="B52598" t="s">
        <v>107697</v>
      </c>
      <c r="C52598">
        <v>285275130</v>
      </c>
      <c r="F52598">
        <v>9</v>
      </c>
      <c r="G52598" t="s">
        <v>169146</v>
      </c>
      <c r="H52598" t="s">
        <v>224800</v>
      </c>
      <c r="I52598" t="s">
        <v>264318</v>
      </c>
      <c r="J52598" t="s">
        <v>318883</v>
      </c>
    </row>
    <row r="52599" spans="1:10">
      <c r="A52599" t="s">
        <v>52201</v>
      </c>
      <c r="B52599" t="s">
        <v>107698</v>
      </c>
      <c r="C52599">
        <v>285274553</v>
      </c>
      <c r="F52599">
        <v>116</v>
      </c>
      <c r="G52599" t="s">
        <v>169147</v>
      </c>
      <c r="H52599" t="s">
        <v>224801</v>
      </c>
      <c r="I52599" t="s">
        <v>264319</v>
      </c>
      <c r="J52599" t="s">
        <v>318884</v>
      </c>
    </row>
    <row r="52600" spans="1:10">
      <c r="A52600" t="s">
        <v>52202</v>
      </c>
      <c r="B52600" t="s">
        <v>107699</v>
      </c>
      <c r="C52600">
        <v>285275477</v>
      </c>
      <c r="D52600" t="s">
        <v>111329</v>
      </c>
      <c r="E52600" t="s">
        <v>112778</v>
      </c>
      <c r="F52600">
        <v>133</v>
      </c>
      <c r="G52600" t="s">
        <v>169148</v>
      </c>
      <c r="H52600" t="s">
        <v>224802</v>
      </c>
      <c r="I52600" t="s">
        <v>264320</v>
      </c>
      <c r="J52600" t="s">
        <v>318885</v>
      </c>
    </row>
    <row r="52601" spans="1:10">
      <c r="A52601" t="s">
        <v>52203</v>
      </c>
      <c r="B52601" t="s">
        <v>107700</v>
      </c>
      <c r="C52601">
        <v>285274967</v>
      </c>
      <c r="D52601" t="s">
        <v>111341</v>
      </c>
      <c r="E52601" t="s">
        <v>116522</v>
      </c>
      <c r="F52601">
        <v>508</v>
      </c>
      <c r="G52601" t="s">
        <v>169149</v>
      </c>
      <c r="H52601" t="s">
        <v>224803</v>
      </c>
      <c r="I52601" t="s">
        <v>264321</v>
      </c>
      <c r="J52601" t="s">
        <v>318886</v>
      </c>
    </row>
    <row r="52602" spans="1:10">
      <c r="A52602" t="s">
        <v>52204</v>
      </c>
      <c r="B52602" t="s">
        <v>107701</v>
      </c>
      <c r="C52602">
        <v>285275454</v>
      </c>
      <c r="F52602">
        <v>6</v>
      </c>
      <c r="G52602" t="s">
        <v>169150</v>
      </c>
      <c r="H52602" t="s">
        <v>224804</v>
      </c>
      <c r="J52602" t="s">
        <v>318887</v>
      </c>
    </row>
    <row r="52603" spans="1:10">
      <c r="A52603" t="s">
        <v>13079</v>
      </c>
      <c r="B52603" t="s">
        <v>107702</v>
      </c>
      <c r="C52603">
        <v>285275519</v>
      </c>
      <c r="D52603" t="s">
        <v>111354</v>
      </c>
      <c r="E52603" t="s">
        <v>112784</v>
      </c>
      <c r="F52603">
        <v>64</v>
      </c>
      <c r="G52603" t="s">
        <v>169151</v>
      </c>
      <c r="H52603" t="s">
        <v>224805</v>
      </c>
      <c r="I52603" t="s">
        <v>264322</v>
      </c>
      <c r="J52603" t="s">
        <v>318888</v>
      </c>
    </row>
    <row r="52604" spans="1:10">
      <c r="A52604" t="s">
        <v>52205</v>
      </c>
      <c r="B52604" t="s">
        <v>107703</v>
      </c>
      <c r="C52604">
        <v>285506198</v>
      </c>
      <c r="D52604" t="s">
        <v>111341</v>
      </c>
      <c r="E52604" t="s">
        <v>114938</v>
      </c>
      <c r="F52604">
        <v>71</v>
      </c>
      <c r="G52604" t="s">
        <v>169152</v>
      </c>
      <c r="H52604" t="s">
        <v>224806</v>
      </c>
      <c r="I52604" t="s">
        <v>264323</v>
      </c>
      <c r="J52604" t="s">
        <v>318889</v>
      </c>
    </row>
    <row r="52605" spans="1:10">
      <c r="A52605" t="s">
        <v>52206</v>
      </c>
      <c r="B52605" t="s">
        <v>107704</v>
      </c>
      <c r="C52605">
        <v>285275011</v>
      </c>
      <c r="F52605">
        <v>68</v>
      </c>
      <c r="G52605" t="s">
        <v>169153</v>
      </c>
      <c r="H52605" t="s">
        <v>224807</v>
      </c>
      <c r="I52605" t="s">
        <v>264324</v>
      </c>
      <c r="J52605" t="s">
        <v>318890</v>
      </c>
    </row>
    <row r="52606" spans="1:10">
      <c r="A52606" t="s">
        <v>52207</v>
      </c>
      <c r="B52606" t="s">
        <v>107705</v>
      </c>
      <c r="C52606">
        <v>285275558</v>
      </c>
      <c r="D52606" t="s">
        <v>111324</v>
      </c>
      <c r="E52606" t="s">
        <v>116546</v>
      </c>
      <c r="F52606">
        <v>49</v>
      </c>
      <c r="G52606" t="s">
        <v>169154</v>
      </c>
      <c r="H52606" t="s">
        <v>224808</v>
      </c>
      <c r="I52606" t="s">
        <v>264325</v>
      </c>
      <c r="J52606" t="s">
        <v>318891</v>
      </c>
    </row>
    <row r="52607" spans="1:10">
      <c r="A52607" t="s">
        <v>52208</v>
      </c>
      <c r="B52607" t="s">
        <v>107706</v>
      </c>
      <c r="C52607">
        <v>285275310</v>
      </c>
      <c r="D52607" t="s">
        <v>111334</v>
      </c>
      <c r="E52607" t="s">
        <v>111334</v>
      </c>
      <c r="F52607">
        <v>156</v>
      </c>
      <c r="G52607" t="s">
        <v>169155</v>
      </c>
      <c r="H52607" t="s">
        <v>224809</v>
      </c>
      <c r="I52607" t="s">
        <v>264326</v>
      </c>
      <c r="J52607" t="s">
        <v>318892</v>
      </c>
    </row>
    <row r="52608" spans="1:10">
      <c r="A52608" t="s">
        <v>52209</v>
      </c>
      <c r="B52608" t="s">
        <v>107707</v>
      </c>
      <c r="C52608">
        <v>284008319</v>
      </c>
      <c r="D52608" t="s">
        <v>111324</v>
      </c>
      <c r="E52608" t="s">
        <v>116546</v>
      </c>
      <c r="F52608">
        <v>100</v>
      </c>
      <c r="G52608" t="s">
        <v>169156</v>
      </c>
      <c r="H52608" t="s">
        <v>224810</v>
      </c>
      <c r="I52608" t="s">
        <v>264327</v>
      </c>
      <c r="J52608" t="s">
        <v>318893</v>
      </c>
    </row>
    <row r="52609" spans="1:10">
      <c r="A52609" t="s">
        <v>52210</v>
      </c>
      <c r="B52609" t="s">
        <v>107708</v>
      </c>
      <c r="C52609">
        <v>283333023</v>
      </c>
      <c r="D52609" t="s">
        <v>111334</v>
      </c>
      <c r="E52609" t="s">
        <v>116747</v>
      </c>
      <c r="F52609">
        <v>1061</v>
      </c>
      <c r="G52609" t="s">
        <v>169157</v>
      </c>
      <c r="H52609" t="s">
        <v>224811</v>
      </c>
      <c r="I52609" t="s">
        <v>264328</v>
      </c>
      <c r="J52609" t="s">
        <v>318894</v>
      </c>
    </row>
    <row r="52610" spans="1:10">
      <c r="A52610" t="s">
        <v>52211</v>
      </c>
      <c r="B52610" t="s">
        <v>107709</v>
      </c>
      <c r="C52610">
        <v>285274974</v>
      </c>
      <c r="F52610">
        <v>290</v>
      </c>
      <c r="G52610" t="s">
        <v>169158</v>
      </c>
      <c r="H52610" t="s">
        <v>224812</v>
      </c>
      <c r="I52610" t="s">
        <v>264329</v>
      </c>
      <c r="J52610" t="s">
        <v>318895</v>
      </c>
    </row>
    <row r="52611" spans="1:10">
      <c r="A52611" t="s">
        <v>52212</v>
      </c>
      <c r="B52611" t="s">
        <v>107710</v>
      </c>
      <c r="C52611">
        <v>285275548</v>
      </c>
      <c r="F52611">
        <v>79</v>
      </c>
      <c r="G52611" t="s">
        <v>169159</v>
      </c>
      <c r="H52611" t="s">
        <v>224813</v>
      </c>
      <c r="I52611" t="s">
        <v>264330</v>
      </c>
      <c r="J52611" t="s">
        <v>318896</v>
      </c>
    </row>
    <row r="52612" spans="1:10">
      <c r="A52612" t="s">
        <v>52213</v>
      </c>
      <c r="B52612" t="s">
        <v>107711</v>
      </c>
      <c r="C52612">
        <v>285506293</v>
      </c>
      <c r="D52612" t="s">
        <v>111335</v>
      </c>
      <c r="E52612" t="s">
        <v>115017</v>
      </c>
      <c r="F52612">
        <v>211</v>
      </c>
      <c r="G52612" t="s">
        <v>169160</v>
      </c>
      <c r="H52612" t="s">
        <v>224814</v>
      </c>
      <c r="I52612" t="s">
        <v>264331</v>
      </c>
      <c r="J52612" t="s">
        <v>318897</v>
      </c>
    </row>
    <row r="52613" spans="1:10">
      <c r="A52613" t="s">
        <v>52214</v>
      </c>
      <c r="B52613" t="s">
        <v>107712</v>
      </c>
      <c r="C52613">
        <v>285505670</v>
      </c>
      <c r="D52613" t="s">
        <v>111332</v>
      </c>
      <c r="E52613" t="s">
        <v>114707</v>
      </c>
      <c r="F52613">
        <v>1565</v>
      </c>
      <c r="G52613" t="s">
        <v>169161</v>
      </c>
      <c r="H52613" t="s">
        <v>224815</v>
      </c>
      <c r="I52613" t="s">
        <v>264332</v>
      </c>
      <c r="J52613" t="s">
        <v>318898</v>
      </c>
    </row>
    <row r="52614" spans="1:10">
      <c r="A52614" t="s">
        <v>52215</v>
      </c>
      <c r="B52614" t="s">
        <v>107713</v>
      </c>
      <c r="C52614">
        <v>283396540</v>
      </c>
      <c r="D52614" t="s">
        <v>111329</v>
      </c>
      <c r="E52614" t="s">
        <v>112778</v>
      </c>
      <c r="F52614">
        <v>728</v>
      </c>
      <c r="G52614" t="s">
        <v>169162</v>
      </c>
      <c r="H52614" t="s">
        <v>224816</v>
      </c>
      <c r="I52614" t="s">
        <v>264333</v>
      </c>
      <c r="J52614" t="s">
        <v>318899</v>
      </c>
    </row>
    <row r="52615" spans="1:10">
      <c r="A52615" t="s">
        <v>52216</v>
      </c>
      <c r="B52615" t="s">
        <v>107714</v>
      </c>
      <c r="C52615">
        <v>284129994</v>
      </c>
      <c r="D52615" t="s">
        <v>111340</v>
      </c>
      <c r="E52615" t="s">
        <v>112705</v>
      </c>
      <c r="F52615">
        <v>774</v>
      </c>
      <c r="G52615" t="s">
        <v>169163</v>
      </c>
      <c r="H52615" t="s">
        <v>224817</v>
      </c>
      <c r="I52615" t="s">
        <v>264334</v>
      </c>
      <c r="J52615" t="s">
        <v>318900</v>
      </c>
    </row>
    <row r="52616" spans="1:10">
      <c r="A52616" t="s">
        <v>52217</v>
      </c>
      <c r="B52616" t="s">
        <v>107715</v>
      </c>
      <c r="C52616">
        <v>283480824</v>
      </c>
      <c r="D52616" t="s">
        <v>111329</v>
      </c>
      <c r="E52616" t="s">
        <v>112689</v>
      </c>
      <c r="F52616">
        <v>804</v>
      </c>
      <c r="G52616" t="s">
        <v>169164</v>
      </c>
      <c r="H52616" t="s">
        <v>224818</v>
      </c>
      <c r="I52616" t="s">
        <v>264335</v>
      </c>
      <c r="J52616" t="s">
        <v>318901</v>
      </c>
    </row>
    <row r="52617" spans="1:10">
      <c r="A52617" t="s">
        <v>52218</v>
      </c>
      <c r="B52617" t="s">
        <v>107716</v>
      </c>
      <c r="C52617">
        <v>282424074</v>
      </c>
      <c r="D52617" t="s">
        <v>112592</v>
      </c>
      <c r="E52617" t="s">
        <v>117386</v>
      </c>
      <c r="F52617">
        <v>1360</v>
      </c>
      <c r="G52617" t="s">
        <v>169165</v>
      </c>
      <c r="H52617" t="s">
        <v>224819</v>
      </c>
      <c r="I52617" t="s">
        <v>264336</v>
      </c>
      <c r="J52617" t="s">
        <v>318902</v>
      </c>
    </row>
    <row r="52618" spans="1:10">
      <c r="A52618" t="s">
        <v>52219</v>
      </c>
      <c r="B52618" t="s">
        <v>107717</v>
      </c>
      <c r="C52618">
        <v>283763594</v>
      </c>
      <c r="D52618" t="s">
        <v>111837</v>
      </c>
      <c r="E52618" t="s">
        <v>117387</v>
      </c>
      <c r="F52618">
        <v>1112</v>
      </c>
      <c r="G52618" t="s">
        <v>169166</v>
      </c>
      <c r="H52618" t="s">
        <v>224820</v>
      </c>
      <c r="I52618" t="s">
        <v>264337</v>
      </c>
      <c r="J52618" t="s">
        <v>318903</v>
      </c>
    </row>
    <row r="52619" spans="1:10">
      <c r="A52619" t="s">
        <v>52220</v>
      </c>
      <c r="B52619" t="s">
        <v>107718</v>
      </c>
      <c r="C52619">
        <v>283050376</v>
      </c>
      <c r="D52619" t="s">
        <v>112593</v>
      </c>
      <c r="E52619" t="s">
        <v>117388</v>
      </c>
      <c r="F52619">
        <v>14</v>
      </c>
      <c r="G52619" t="s">
        <v>169167</v>
      </c>
      <c r="H52619" t="s">
        <v>224821</v>
      </c>
      <c r="I52619" t="s">
        <v>264338</v>
      </c>
      <c r="J52619" t="s">
        <v>318904</v>
      </c>
    </row>
    <row r="52620" spans="1:10">
      <c r="A52620" t="s">
        <v>52221</v>
      </c>
      <c r="B52620" t="s">
        <v>107719</v>
      </c>
      <c r="C52620">
        <v>285275471</v>
      </c>
      <c r="F52620">
        <v>40</v>
      </c>
      <c r="G52620" t="s">
        <v>169168</v>
      </c>
      <c r="H52620" t="s">
        <v>224822</v>
      </c>
      <c r="I52620" t="s">
        <v>264339</v>
      </c>
      <c r="J52620" t="s">
        <v>318905</v>
      </c>
    </row>
    <row r="52621" spans="1:10">
      <c r="A52621" t="s">
        <v>52222</v>
      </c>
      <c r="B52621" t="s">
        <v>107720</v>
      </c>
      <c r="C52621">
        <v>283309889</v>
      </c>
      <c r="F52621">
        <v>70</v>
      </c>
      <c r="G52621" t="s">
        <v>169169</v>
      </c>
      <c r="H52621" t="s">
        <v>224823</v>
      </c>
      <c r="J52621" t="s">
        <v>318906</v>
      </c>
    </row>
    <row r="52622" spans="1:10">
      <c r="A52622" t="s">
        <v>52223</v>
      </c>
      <c r="B52622" t="s">
        <v>107721</v>
      </c>
      <c r="C52622">
        <v>285506212</v>
      </c>
      <c r="D52622" t="s">
        <v>111339</v>
      </c>
      <c r="E52622" t="s">
        <v>112703</v>
      </c>
      <c r="F52622">
        <v>41</v>
      </c>
      <c r="G52622" t="s">
        <v>169170</v>
      </c>
      <c r="H52622" t="s">
        <v>224824</v>
      </c>
      <c r="I52622" t="s">
        <v>264340</v>
      </c>
      <c r="J52622" t="s">
        <v>318907</v>
      </c>
    </row>
    <row r="52623" spans="1:10">
      <c r="A52623" t="s">
        <v>52224</v>
      </c>
      <c r="B52623" t="s">
        <v>107722</v>
      </c>
      <c r="C52623">
        <v>285505884</v>
      </c>
      <c r="D52623" t="s">
        <v>111351</v>
      </c>
      <c r="E52623" t="s">
        <v>114856</v>
      </c>
      <c r="F52623">
        <v>217</v>
      </c>
      <c r="G52623" t="s">
        <v>169171</v>
      </c>
      <c r="H52623" t="s">
        <v>224825</v>
      </c>
      <c r="I52623" t="s">
        <v>264341</v>
      </c>
      <c r="J52623" t="s">
        <v>318908</v>
      </c>
    </row>
    <row r="52624" spans="1:10">
      <c r="A52624" t="s">
        <v>52225</v>
      </c>
      <c r="B52624" t="s">
        <v>107723</v>
      </c>
      <c r="C52624">
        <v>285505891</v>
      </c>
      <c r="F52624">
        <v>40</v>
      </c>
      <c r="G52624" t="s">
        <v>169172</v>
      </c>
      <c r="H52624" t="s">
        <v>224826</v>
      </c>
      <c r="I52624" t="s">
        <v>264342</v>
      </c>
      <c r="J52624" t="s">
        <v>318909</v>
      </c>
    </row>
    <row r="52625" spans="1:10">
      <c r="A52625" t="s">
        <v>52226</v>
      </c>
      <c r="B52625" t="s">
        <v>107724</v>
      </c>
      <c r="C52625">
        <v>285274909</v>
      </c>
      <c r="D52625" t="s">
        <v>111344</v>
      </c>
      <c r="E52625" t="s">
        <v>116667</v>
      </c>
      <c r="F52625">
        <v>76</v>
      </c>
      <c r="G52625" t="s">
        <v>169173</v>
      </c>
      <c r="H52625" t="s">
        <v>224827</v>
      </c>
      <c r="I52625" t="s">
        <v>264343</v>
      </c>
      <c r="J52625" t="s">
        <v>318910</v>
      </c>
    </row>
    <row r="52626" spans="1:10">
      <c r="A52626" t="s">
        <v>52227</v>
      </c>
      <c r="B52626" t="s">
        <v>107725</v>
      </c>
      <c r="C52626">
        <v>285275493</v>
      </c>
      <c r="D52626" t="s">
        <v>111340</v>
      </c>
      <c r="E52626" t="s">
        <v>112705</v>
      </c>
      <c r="F52626">
        <v>20</v>
      </c>
      <c r="G52626" t="s">
        <v>169174</v>
      </c>
      <c r="H52626" t="s">
        <v>224828</v>
      </c>
      <c r="I52626" t="s">
        <v>264344</v>
      </c>
      <c r="J52626" t="s">
        <v>318911</v>
      </c>
    </row>
    <row r="52627" spans="1:10">
      <c r="A52627" t="s">
        <v>52228</v>
      </c>
      <c r="B52627" t="s">
        <v>107726</v>
      </c>
      <c r="C52627">
        <v>285275131</v>
      </c>
      <c r="F52627">
        <v>102</v>
      </c>
      <c r="G52627" t="s">
        <v>169175</v>
      </c>
      <c r="H52627" t="s">
        <v>224829</v>
      </c>
      <c r="I52627" t="s">
        <v>264345</v>
      </c>
      <c r="J52627" t="s">
        <v>318912</v>
      </c>
    </row>
    <row r="52628" spans="1:10">
      <c r="A52628" t="s">
        <v>2815</v>
      </c>
      <c r="B52628" t="s">
        <v>107727</v>
      </c>
      <c r="C52628">
        <v>285846976</v>
      </c>
      <c r="F52628">
        <v>4</v>
      </c>
      <c r="G52628" t="s">
        <v>169176</v>
      </c>
      <c r="H52628" t="s">
        <v>224830</v>
      </c>
      <c r="J52628" t="s">
        <v>318913</v>
      </c>
    </row>
    <row r="52629" spans="1:10">
      <c r="A52629" t="s">
        <v>52229</v>
      </c>
      <c r="B52629" t="s">
        <v>107728</v>
      </c>
      <c r="C52629">
        <v>285274838</v>
      </c>
      <c r="D52629" t="s">
        <v>111334</v>
      </c>
      <c r="E52629" t="s">
        <v>112722</v>
      </c>
      <c r="F52629">
        <v>98</v>
      </c>
      <c r="G52629" t="s">
        <v>169177</v>
      </c>
      <c r="H52629" t="s">
        <v>224831</v>
      </c>
      <c r="I52629" t="s">
        <v>264346</v>
      </c>
      <c r="J52629" t="s">
        <v>318914</v>
      </c>
    </row>
    <row r="52630" spans="1:10">
      <c r="A52630" t="s">
        <v>52230</v>
      </c>
      <c r="B52630" t="s">
        <v>107729</v>
      </c>
      <c r="C52630">
        <v>284127847</v>
      </c>
      <c r="D52630" t="s">
        <v>111324</v>
      </c>
      <c r="E52630" t="s">
        <v>116510</v>
      </c>
      <c r="F52630">
        <v>238</v>
      </c>
      <c r="G52630" t="s">
        <v>169178</v>
      </c>
      <c r="H52630" t="s">
        <v>224832</v>
      </c>
      <c r="I52630" t="s">
        <v>264347</v>
      </c>
      <c r="J52630" t="s">
        <v>318915</v>
      </c>
    </row>
    <row r="52631" spans="1:10">
      <c r="A52631" t="s">
        <v>52231</v>
      </c>
      <c r="B52631" t="s">
        <v>107730</v>
      </c>
      <c r="C52631">
        <v>285274905</v>
      </c>
      <c r="F52631">
        <v>73</v>
      </c>
      <c r="G52631" t="s">
        <v>169179</v>
      </c>
      <c r="H52631" t="s">
        <v>224833</v>
      </c>
      <c r="I52631" t="s">
        <v>264348</v>
      </c>
      <c r="J52631" t="s">
        <v>318916</v>
      </c>
    </row>
    <row r="52632" spans="1:10">
      <c r="A52632" t="s">
        <v>52232</v>
      </c>
      <c r="B52632" t="s">
        <v>107731</v>
      </c>
      <c r="C52632">
        <v>285274866</v>
      </c>
      <c r="F52632">
        <v>721</v>
      </c>
      <c r="G52632" t="s">
        <v>169180</v>
      </c>
      <c r="H52632" t="s">
        <v>224834</v>
      </c>
      <c r="I52632" t="s">
        <v>264349</v>
      </c>
      <c r="J52632" t="s">
        <v>318917</v>
      </c>
    </row>
    <row r="52633" spans="1:10">
      <c r="A52633" t="s">
        <v>52233</v>
      </c>
      <c r="B52633" t="s">
        <v>107732</v>
      </c>
      <c r="C52633">
        <v>285275162</v>
      </c>
      <c r="D52633" t="s">
        <v>111354</v>
      </c>
      <c r="E52633" t="s">
        <v>116724</v>
      </c>
      <c r="F52633">
        <v>65</v>
      </c>
      <c r="G52633" t="s">
        <v>169181</v>
      </c>
      <c r="H52633" t="s">
        <v>224835</v>
      </c>
      <c r="I52633" t="s">
        <v>264350</v>
      </c>
      <c r="J52633" t="s">
        <v>318918</v>
      </c>
    </row>
    <row r="52634" spans="1:10">
      <c r="A52634" t="s">
        <v>52234</v>
      </c>
      <c r="B52634" t="s">
        <v>107733</v>
      </c>
      <c r="C52634">
        <v>285275063</v>
      </c>
      <c r="F52634">
        <v>128</v>
      </c>
      <c r="G52634" t="s">
        <v>169182</v>
      </c>
      <c r="H52634" t="s">
        <v>224836</v>
      </c>
      <c r="I52634" t="s">
        <v>264351</v>
      </c>
      <c r="J52634" t="s">
        <v>318919</v>
      </c>
    </row>
    <row r="52635" spans="1:10">
      <c r="A52635" t="s">
        <v>52235</v>
      </c>
      <c r="B52635" t="s">
        <v>107734</v>
      </c>
      <c r="C52635">
        <v>285275153</v>
      </c>
      <c r="D52635" t="s">
        <v>111324</v>
      </c>
      <c r="E52635" t="s">
        <v>117177</v>
      </c>
      <c r="F52635">
        <v>61</v>
      </c>
      <c r="G52635" t="s">
        <v>169183</v>
      </c>
      <c r="H52635" t="s">
        <v>224837</v>
      </c>
      <c r="I52635" t="s">
        <v>264352</v>
      </c>
      <c r="J52635" t="s">
        <v>318920</v>
      </c>
    </row>
    <row r="52636" spans="1:10">
      <c r="A52636" t="s">
        <v>52236</v>
      </c>
      <c r="B52636" t="s">
        <v>107735</v>
      </c>
      <c r="C52636">
        <v>284584205</v>
      </c>
      <c r="D52636" t="s">
        <v>111503</v>
      </c>
      <c r="E52636" t="s">
        <v>117389</v>
      </c>
      <c r="F52636">
        <v>6</v>
      </c>
      <c r="G52636" t="s">
        <v>169184</v>
      </c>
      <c r="H52636" t="s">
        <v>224838</v>
      </c>
      <c r="I52636" t="s">
        <v>264353</v>
      </c>
      <c r="J52636" t="s">
        <v>318921</v>
      </c>
    </row>
    <row r="52637" spans="1:10">
      <c r="A52637" t="s">
        <v>52237</v>
      </c>
      <c r="B52637" t="s">
        <v>107736</v>
      </c>
      <c r="C52637">
        <v>285274540</v>
      </c>
      <c r="D52637" t="s">
        <v>111324</v>
      </c>
      <c r="E52637" t="s">
        <v>115050</v>
      </c>
      <c r="F52637">
        <v>178</v>
      </c>
      <c r="G52637" t="s">
        <v>169185</v>
      </c>
      <c r="H52637" t="s">
        <v>224839</v>
      </c>
      <c r="I52637" t="s">
        <v>264354</v>
      </c>
      <c r="J52637" t="s">
        <v>318922</v>
      </c>
    </row>
    <row r="52638" spans="1:10">
      <c r="A52638" t="s">
        <v>52238</v>
      </c>
      <c r="B52638" t="s">
        <v>107737</v>
      </c>
      <c r="C52638">
        <v>285275295</v>
      </c>
      <c r="D52638" t="s">
        <v>111338</v>
      </c>
      <c r="E52638" t="s">
        <v>112779</v>
      </c>
      <c r="F52638">
        <v>35</v>
      </c>
      <c r="G52638" t="s">
        <v>169186</v>
      </c>
      <c r="H52638" t="s">
        <v>224840</v>
      </c>
      <c r="I52638" t="s">
        <v>264355</v>
      </c>
      <c r="J52638" t="s">
        <v>318923</v>
      </c>
    </row>
    <row r="52639" spans="1:10">
      <c r="A52639" t="s">
        <v>52239</v>
      </c>
      <c r="B52639" t="s">
        <v>107738</v>
      </c>
      <c r="C52639">
        <v>285274942</v>
      </c>
      <c r="F52639">
        <v>44</v>
      </c>
      <c r="G52639" t="s">
        <v>169187</v>
      </c>
      <c r="H52639" t="s">
        <v>224841</v>
      </c>
      <c r="I52639" t="s">
        <v>264356</v>
      </c>
      <c r="J52639" t="s">
        <v>318924</v>
      </c>
    </row>
    <row r="52640" spans="1:10">
      <c r="A52640" t="s">
        <v>52240</v>
      </c>
      <c r="B52640" t="s">
        <v>107739</v>
      </c>
      <c r="C52640">
        <v>284130006</v>
      </c>
      <c r="D52640" t="s">
        <v>111323</v>
      </c>
      <c r="E52640" t="s">
        <v>112759</v>
      </c>
      <c r="F52640">
        <v>313</v>
      </c>
      <c r="G52640" t="s">
        <v>169188</v>
      </c>
      <c r="H52640" t="s">
        <v>224842</v>
      </c>
      <c r="I52640" t="s">
        <v>264357</v>
      </c>
      <c r="J52640" t="s">
        <v>318925</v>
      </c>
    </row>
    <row r="52641" spans="1:10">
      <c r="A52641" t="s">
        <v>52241</v>
      </c>
      <c r="B52641" t="s">
        <v>107740</v>
      </c>
      <c r="C52641">
        <v>282895316</v>
      </c>
      <c r="D52641" t="s">
        <v>111332</v>
      </c>
      <c r="E52641" t="s">
        <v>111332</v>
      </c>
      <c r="F52641">
        <v>33</v>
      </c>
      <c r="G52641" t="s">
        <v>169189</v>
      </c>
      <c r="H52641" t="s">
        <v>224843</v>
      </c>
      <c r="I52641" t="s">
        <v>264358</v>
      </c>
      <c r="J52641" t="s">
        <v>318926</v>
      </c>
    </row>
    <row r="52642" spans="1:10">
      <c r="A52642" t="s">
        <v>52242</v>
      </c>
      <c r="B52642" t="s">
        <v>107741</v>
      </c>
      <c r="C52642">
        <v>285275051</v>
      </c>
      <c r="D52642" t="s">
        <v>111329</v>
      </c>
      <c r="E52642" t="s">
        <v>112778</v>
      </c>
      <c r="F52642">
        <v>13</v>
      </c>
      <c r="G52642" t="s">
        <v>169190</v>
      </c>
      <c r="H52642" t="s">
        <v>224844</v>
      </c>
      <c r="I52642" t="s">
        <v>264359</v>
      </c>
      <c r="J52642" t="s">
        <v>318927</v>
      </c>
    </row>
    <row r="52643" spans="1:10">
      <c r="A52643" t="s">
        <v>52243</v>
      </c>
      <c r="B52643" t="s">
        <v>107742</v>
      </c>
      <c r="C52643">
        <v>283119131</v>
      </c>
      <c r="D52643" t="s">
        <v>111340</v>
      </c>
      <c r="E52643" t="s">
        <v>117390</v>
      </c>
      <c r="F52643">
        <v>610</v>
      </c>
      <c r="G52643" t="s">
        <v>169191</v>
      </c>
      <c r="H52643" t="s">
        <v>224845</v>
      </c>
      <c r="I52643" t="s">
        <v>264360</v>
      </c>
      <c r="J52643" t="s">
        <v>318928</v>
      </c>
    </row>
    <row r="52644" spans="1:10">
      <c r="A52644" t="s">
        <v>52244</v>
      </c>
      <c r="B52644" t="s">
        <v>107743</v>
      </c>
      <c r="C52644">
        <v>284200276</v>
      </c>
      <c r="F52644">
        <v>268</v>
      </c>
      <c r="G52644" t="s">
        <v>169192</v>
      </c>
      <c r="H52644" t="s">
        <v>224846</v>
      </c>
      <c r="I52644" t="s">
        <v>264361</v>
      </c>
      <c r="J52644" t="s">
        <v>318929</v>
      </c>
    </row>
    <row r="52645" spans="1:10">
      <c r="A52645" t="s">
        <v>52245</v>
      </c>
      <c r="B52645" t="s">
        <v>107744</v>
      </c>
      <c r="C52645">
        <v>284200532</v>
      </c>
      <c r="D52645" t="s">
        <v>111340</v>
      </c>
      <c r="E52645" t="s">
        <v>112705</v>
      </c>
      <c r="F52645">
        <v>45</v>
      </c>
      <c r="G52645" t="s">
        <v>169193</v>
      </c>
      <c r="H52645" t="s">
        <v>224847</v>
      </c>
      <c r="I52645" t="s">
        <v>264362</v>
      </c>
      <c r="J52645" t="s">
        <v>318930</v>
      </c>
    </row>
    <row r="52646" spans="1:10">
      <c r="A52646" t="s">
        <v>52246</v>
      </c>
      <c r="B52646" t="s">
        <v>107745</v>
      </c>
      <c r="C52646">
        <v>283480597</v>
      </c>
      <c r="D52646" t="s">
        <v>111329</v>
      </c>
      <c r="E52646" t="s">
        <v>112689</v>
      </c>
      <c r="F52646">
        <v>137</v>
      </c>
      <c r="G52646" t="s">
        <v>169194</v>
      </c>
      <c r="H52646" t="s">
        <v>224848</v>
      </c>
      <c r="I52646" t="s">
        <v>264363</v>
      </c>
      <c r="J52646" t="s">
        <v>318931</v>
      </c>
    </row>
    <row r="52647" spans="1:10">
      <c r="A52647" t="s">
        <v>29915</v>
      </c>
      <c r="B52647" t="s">
        <v>85624</v>
      </c>
      <c r="C52647">
        <v>285275488</v>
      </c>
      <c r="F52647">
        <v>450</v>
      </c>
      <c r="G52647" t="s">
        <v>147455</v>
      </c>
      <c r="H52647" t="s">
        <v>202571</v>
      </c>
      <c r="I52647" t="s">
        <v>249639</v>
      </c>
      <c r="J52647" t="s">
        <v>297204</v>
      </c>
    </row>
    <row r="52648" spans="1:10">
      <c r="A52648" t="s">
        <v>52247</v>
      </c>
      <c r="B52648" t="s">
        <v>107746</v>
      </c>
      <c r="C52648">
        <v>283480543</v>
      </c>
      <c r="F52648">
        <v>180</v>
      </c>
      <c r="G52648" t="s">
        <v>169195</v>
      </c>
      <c r="H52648" t="s">
        <v>224849</v>
      </c>
      <c r="I52648" t="s">
        <v>264364</v>
      </c>
      <c r="J52648" t="s">
        <v>318932</v>
      </c>
    </row>
    <row r="52649" spans="1:10">
      <c r="A52649" t="s">
        <v>52248</v>
      </c>
      <c r="B52649" t="s">
        <v>107747</v>
      </c>
      <c r="C52649">
        <v>285274480</v>
      </c>
      <c r="D52649" t="s">
        <v>111358</v>
      </c>
      <c r="E52649" t="s">
        <v>116687</v>
      </c>
      <c r="F52649">
        <v>74</v>
      </c>
      <c r="G52649" t="s">
        <v>169196</v>
      </c>
      <c r="H52649" t="s">
        <v>224850</v>
      </c>
      <c r="I52649" t="s">
        <v>264365</v>
      </c>
      <c r="J52649" t="s">
        <v>318933</v>
      </c>
    </row>
    <row r="52650" spans="1:10">
      <c r="A52650" t="s">
        <v>52249</v>
      </c>
      <c r="B52650" t="s">
        <v>107748</v>
      </c>
      <c r="C52650">
        <v>285275152</v>
      </c>
      <c r="D52650" t="s">
        <v>111324</v>
      </c>
      <c r="E52650" t="s">
        <v>115050</v>
      </c>
      <c r="F52650">
        <v>144</v>
      </c>
      <c r="G52650" t="s">
        <v>169197</v>
      </c>
      <c r="H52650" t="s">
        <v>224851</v>
      </c>
      <c r="I52650" t="s">
        <v>264366</v>
      </c>
      <c r="J52650" t="s">
        <v>318934</v>
      </c>
    </row>
    <row r="52651" spans="1:10">
      <c r="A52651" t="s">
        <v>52250</v>
      </c>
      <c r="B52651" t="s">
        <v>107749</v>
      </c>
      <c r="C52651">
        <v>284882428</v>
      </c>
      <c r="D52651" t="s">
        <v>111324</v>
      </c>
      <c r="E52651" t="s">
        <v>115057</v>
      </c>
      <c r="F52651">
        <v>66</v>
      </c>
      <c r="G52651" t="s">
        <v>169198</v>
      </c>
      <c r="H52651" t="s">
        <v>224852</v>
      </c>
      <c r="J52651" t="s">
        <v>318935</v>
      </c>
    </row>
    <row r="52652" spans="1:10">
      <c r="A52652" t="s">
        <v>52251</v>
      </c>
      <c r="B52652" t="s">
        <v>107750</v>
      </c>
      <c r="C52652">
        <v>285506061</v>
      </c>
      <c r="D52652" t="s">
        <v>111329</v>
      </c>
      <c r="E52652" t="s">
        <v>112778</v>
      </c>
      <c r="F52652">
        <v>59</v>
      </c>
      <c r="G52652" t="s">
        <v>169199</v>
      </c>
      <c r="H52652" t="s">
        <v>224853</v>
      </c>
      <c r="I52652" t="s">
        <v>264367</v>
      </c>
      <c r="J52652" t="s">
        <v>318936</v>
      </c>
    </row>
    <row r="52653" spans="1:10">
      <c r="A52653" t="s">
        <v>52252</v>
      </c>
      <c r="B52653" t="s">
        <v>107751</v>
      </c>
      <c r="C52653">
        <v>284129955</v>
      </c>
      <c r="D52653" t="s">
        <v>111329</v>
      </c>
      <c r="E52653" t="s">
        <v>112778</v>
      </c>
      <c r="F52653">
        <v>44</v>
      </c>
      <c r="G52653" t="s">
        <v>169200</v>
      </c>
      <c r="H52653" t="s">
        <v>224854</v>
      </c>
      <c r="I52653" t="s">
        <v>264368</v>
      </c>
      <c r="J52653" t="s">
        <v>318937</v>
      </c>
    </row>
    <row r="52654" spans="1:10">
      <c r="A52654" t="s">
        <v>52253</v>
      </c>
      <c r="B52654" t="s">
        <v>107752</v>
      </c>
      <c r="C52654">
        <v>285506245</v>
      </c>
      <c r="D52654" t="s">
        <v>111341</v>
      </c>
      <c r="E52654" t="s">
        <v>114939</v>
      </c>
      <c r="F52654">
        <v>35</v>
      </c>
      <c r="G52654" t="s">
        <v>169201</v>
      </c>
      <c r="H52654" t="s">
        <v>224855</v>
      </c>
      <c r="I52654" t="s">
        <v>264369</v>
      </c>
      <c r="J52654" t="s">
        <v>318938</v>
      </c>
    </row>
    <row r="52655" spans="1:10">
      <c r="A52655" t="s">
        <v>52254</v>
      </c>
      <c r="B52655" t="s">
        <v>107753</v>
      </c>
      <c r="C52655">
        <v>285505915</v>
      </c>
      <c r="D52655" t="s">
        <v>111332</v>
      </c>
      <c r="E52655" t="s">
        <v>117391</v>
      </c>
      <c r="F52655">
        <v>21</v>
      </c>
      <c r="G52655" t="s">
        <v>169202</v>
      </c>
      <c r="H52655" t="s">
        <v>224856</v>
      </c>
      <c r="I52655" t="s">
        <v>264370</v>
      </c>
      <c r="J52655" t="s">
        <v>318939</v>
      </c>
    </row>
    <row r="52656" spans="1:10">
      <c r="A52656" t="s">
        <v>52255</v>
      </c>
      <c r="B52656" t="s">
        <v>107754</v>
      </c>
      <c r="C52656">
        <v>285506305</v>
      </c>
      <c r="F52656">
        <v>63</v>
      </c>
      <c r="G52656" t="s">
        <v>169203</v>
      </c>
      <c r="H52656" t="s">
        <v>224857</v>
      </c>
      <c r="I52656" t="s">
        <v>264371</v>
      </c>
      <c r="J52656" t="s">
        <v>318940</v>
      </c>
    </row>
    <row r="52657" spans="1:10">
      <c r="A52657" t="s">
        <v>52256</v>
      </c>
      <c r="B52657" t="s">
        <v>107755</v>
      </c>
      <c r="C52657">
        <v>285506260</v>
      </c>
      <c r="D52657" t="s">
        <v>111329</v>
      </c>
      <c r="E52657" t="s">
        <v>112778</v>
      </c>
      <c r="F52657">
        <v>105</v>
      </c>
      <c r="G52657" t="s">
        <v>169204</v>
      </c>
      <c r="H52657" t="s">
        <v>224858</v>
      </c>
      <c r="I52657" t="s">
        <v>264372</v>
      </c>
      <c r="J52657" t="s">
        <v>318941</v>
      </c>
    </row>
    <row r="52658" spans="1:10">
      <c r="A52658" t="s">
        <v>52257</v>
      </c>
      <c r="B52658" t="s">
        <v>107756</v>
      </c>
      <c r="C52658">
        <v>285505936</v>
      </c>
      <c r="D52658" t="s">
        <v>111332</v>
      </c>
      <c r="E52658" t="s">
        <v>112801</v>
      </c>
      <c r="F52658">
        <v>10</v>
      </c>
      <c r="G52658" t="s">
        <v>169205</v>
      </c>
      <c r="H52658" t="s">
        <v>224859</v>
      </c>
      <c r="I52658" t="s">
        <v>264373</v>
      </c>
      <c r="J52658" t="s">
        <v>318942</v>
      </c>
    </row>
    <row r="52659" spans="1:10">
      <c r="A52659" t="s">
        <v>52258</v>
      </c>
      <c r="B52659" t="s">
        <v>107757</v>
      </c>
      <c r="C52659">
        <v>285275069</v>
      </c>
      <c r="D52659" t="s">
        <v>111329</v>
      </c>
      <c r="E52659" t="s">
        <v>112778</v>
      </c>
      <c r="F52659">
        <v>115</v>
      </c>
      <c r="G52659" t="s">
        <v>169206</v>
      </c>
      <c r="H52659" t="s">
        <v>224860</v>
      </c>
      <c r="I52659" t="s">
        <v>264374</v>
      </c>
      <c r="J52659" t="s">
        <v>318943</v>
      </c>
    </row>
    <row r="52660" spans="1:10">
      <c r="A52660" t="s">
        <v>52259</v>
      </c>
      <c r="B52660" t="s">
        <v>107758</v>
      </c>
      <c r="C52660">
        <v>283050392</v>
      </c>
      <c r="D52660" t="s">
        <v>111340</v>
      </c>
      <c r="E52660" t="s">
        <v>116662</v>
      </c>
      <c r="F52660">
        <v>524</v>
      </c>
      <c r="G52660" t="s">
        <v>169207</v>
      </c>
      <c r="H52660" t="s">
        <v>224861</v>
      </c>
      <c r="I52660" t="s">
        <v>264375</v>
      </c>
      <c r="J52660" t="s">
        <v>318944</v>
      </c>
    </row>
    <row r="52661" spans="1:10">
      <c r="A52661" t="s">
        <v>52260</v>
      </c>
      <c r="B52661" t="s">
        <v>107759</v>
      </c>
      <c r="C52661">
        <v>284129876</v>
      </c>
      <c r="D52661" t="s">
        <v>111334</v>
      </c>
      <c r="E52661" t="s">
        <v>116436</v>
      </c>
      <c r="F52661">
        <v>438</v>
      </c>
      <c r="G52661" t="s">
        <v>169208</v>
      </c>
      <c r="H52661" t="s">
        <v>224862</v>
      </c>
      <c r="I52661" t="s">
        <v>264376</v>
      </c>
      <c r="J52661" t="s">
        <v>318945</v>
      </c>
    </row>
    <row r="52662" spans="1:10">
      <c r="A52662" t="s">
        <v>52261</v>
      </c>
      <c r="B52662" t="s">
        <v>107760</v>
      </c>
      <c r="C52662">
        <v>285506196</v>
      </c>
      <c r="F52662">
        <v>49</v>
      </c>
      <c r="G52662" t="s">
        <v>169209</v>
      </c>
      <c r="H52662" t="s">
        <v>224863</v>
      </c>
      <c r="J52662" t="s">
        <v>318946</v>
      </c>
    </row>
    <row r="52663" spans="1:10">
      <c r="A52663" t="s">
        <v>52262</v>
      </c>
      <c r="B52663" t="s">
        <v>107761</v>
      </c>
      <c r="C52663">
        <v>284008348</v>
      </c>
      <c r="D52663" t="s">
        <v>111329</v>
      </c>
      <c r="E52663" t="s">
        <v>112778</v>
      </c>
      <c r="F52663">
        <v>52</v>
      </c>
      <c r="G52663" t="s">
        <v>169210</v>
      </c>
      <c r="H52663" t="s">
        <v>224864</v>
      </c>
      <c r="I52663" t="s">
        <v>264377</v>
      </c>
      <c r="J52663" t="s">
        <v>318947</v>
      </c>
    </row>
    <row r="52664" spans="1:10">
      <c r="A52664" t="s">
        <v>52263</v>
      </c>
      <c r="B52664" t="s">
        <v>107762</v>
      </c>
      <c r="C52664">
        <v>285505930</v>
      </c>
      <c r="F52664">
        <v>54</v>
      </c>
      <c r="G52664" t="s">
        <v>169211</v>
      </c>
      <c r="H52664" t="s">
        <v>224865</v>
      </c>
      <c r="J52664" t="s">
        <v>318948</v>
      </c>
    </row>
    <row r="52665" spans="1:10">
      <c r="A52665" t="s">
        <v>52264</v>
      </c>
      <c r="B52665" t="s">
        <v>107763</v>
      </c>
      <c r="C52665">
        <v>285506030</v>
      </c>
      <c r="D52665" t="s">
        <v>111358</v>
      </c>
      <c r="E52665" t="s">
        <v>117392</v>
      </c>
      <c r="F52665">
        <v>67</v>
      </c>
      <c r="G52665" t="s">
        <v>169212</v>
      </c>
      <c r="H52665" t="s">
        <v>224866</v>
      </c>
      <c r="I52665" t="s">
        <v>264378</v>
      </c>
      <c r="J52665" t="s">
        <v>318949</v>
      </c>
    </row>
    <row r="52666" spans="1:10">
      <c r="A52666" t="s">
        <v>52265</v>
      </c>
      <c r="B52666" t="s">
        <v>107764</v>
      </c>
      <c r="C52666">
        <v>285506217</v>
      </c>
      <c r="D52666" t="s">
        <v>111342</v>
      </c>
      <c r="E52666" t="s">
        <v>116599</v>
      </c>
      <c r="F52666">
        <v>62</v>
      </c>
      <c r="G52666" t="s">
        <v>169213</v>
      </c>
      <c r="H52666" t="s">
        <v>224867</v>
      </c>
      <c r="I52666" t="s">
        <v>264379</v>
      </c>
      <c r="J52666" t="s">
        <v>318950</v>
      </c>
    </row>
    <row r="52667" spans="1:10">
      <c r="A52667" t="s">
        <v>19557</v>
      </c>
      <c r="B52667" t="s">
        <v>107765</v>
      </c>
      <c r="C52667">
        <v>284869261</v>
      </c>
      <c r="F52667">
        <v>54</v>
      </c>
      <c r="G52667" t="s">
        <v>169214</v>
      </c>
      <c r="H52667" t="s">
        <v>224868</v>
      </c>
      <c r="I52667" t="s">
        <v>264380</v>
      </c>
      <c r="J52667" t="s">
        <v>318951</v>
      </c>
    </row>
    <row r="52668" spans="1:10">
      <c r="A52668" t="s">
        <v>52266</v>
      </c>
      <c r="B52668" t="s">
        <v>107766</v>
      </c>
      <c r="C52668">
        <v>285275237</v>
      </c>
      <c r="D52668" t="s">
        <v>111324</v>
      </c>
      <c r="E52668" t="s">
        <v>116501</v>
      </c>
      <c r="F52668">
        <v>57</v>
      </c>
      <c r="G52668" t="s">
        <v>169215</v>
      </c>
      <c r="H52668" t="s">
        <v>224869</v>
      </c>
      <c r="I52668" t="s">
        <v>264381</v>
      </c>
      <c r="J52668" t="s">
        <v>318952</v>
      </c>
    </row>
    <row r="52669" spans="1:10">
      <c r="A52669" t="s">
        <v>52267</v>
      </c>
      <c r="B52669" t="s">
        <v>107767</v>
      </c>
      <c r="C52669">
        <v>285275193</v>
      </c>
      <c r="F52669">
        <v>552</v>
      </c>
      <c r="G52669" t="s">
        <v>169216</v>
      </c>
      <c r="H52669" t="s">
        <v>224870</v>
      </c>
      <c r="I52669" t="s">
        <v>264382</v>
      </c>
      <c r="J52669" t="s">
        <v>318953</v>
      </c>
    </row>
    <row r="52670" spans="1:10">
      <c r="A52670" t="s">
        <v>52268</v>
      </c>
      <c r="B52670" t="s">
        <v>107768</v>
      </c>
      <c r="C52670">
        <v>285275516</v>
      </c>
      <c r="F52670">
        <v>163</v>
      </c>
      <c r="G52670" t="s">
        <v>169217</v>
      </c>
      <c r="H52670" t="s">
        <v>224871</v>
      </c>
      <c r="J52670" t="s">
        <v>318954</v>
      </c>
    </row>
    <row r="52671" spans="1:10">
      <c r="A52671" t="s">
        <v>52269</v>
      </c>
      <c r="B52671" t="s">
        <v>107769</v>
      </c>
      <c r="C52671">
        <v>285275549</v>
      </c>
      <c r="D52671" t="s">
        <v>111324</v>
      </c>
      <c r="E52671" t="s">
        <v>116546</v>
      </c>
      <c r="F52671">
        <v>6</v>
      </c>
      <c r="G52671" t="s">
        <v>169218</v>
      </c>
      <c r="H52671" t="s">
        <v>224872</v>
      </c>
      <c r="I52671" t="s">
        <v>264383</v>
      </c>
      <c r="J52671" t="s">
        <v>318955</v>
      </c>
    </row>
    <row r="52672" spans="1:10">
      <c r="A52672" t="s">
        <v>52270</v>
      </c>
      <c r="B52672" t="s">
        <v>107770</v>
      </c>
      <c r="C52672">
        <v>285275190</v>
      </c>
      <c r="D52672" t="s">
        <v>111324</v>
      </c>
      <c r="E52672" t="s">
        <v>116546</v>
      </c>
      <c r="F52672">
        <v>51</v>
      </c>
      <c r="G52672" t="s">
        <v>169219</v>
      </c>
      <c r="H52672" t="s">
        <v>224873</v>
      </c>
      <c r="I52672" t="s">
        <v>264384</v>
      </c>
      <c r="J52672" t="s">
        <v>318956</v>
      </c>
    </row>
    <row r="52673" spans="1:10">
      <c r="A52673" t="s">
        <v>52271</v>
      </c>
      <c r="B52673" t="s">
        <v>107771</v>
      </c>
      <c r="C52673">
        <v>285275458</v>
      </c>
      <c r="F52673">
        <v>361</v>
      </c>
      <c r="G52673" t="s">
        <v>169220</v>
      </c>
      <c r="H52673" t="s">
        <v>224874</v>
      </c>
      <c r="J52673" t="s">
        <v>318957</v>
      </c>
    </row>
    <row r="52674" spans="1:10">
      <c r="A52674" t="s">
        <v>52272</v>
      </c>
      <c r="B52674" t="s">
        <v>107772</v>
      </c>
      <c r="C52674">
        <v>284130055</v>
      </c>
      <c r="F52674">
        <v>204</v>
      </c>
      <c r="G52674" t="s">
        <v>169221</v>
      </c>
      <c r="H52674" t="s">
        <v>224875</v>
      </c>
      <c r="I52674" t="s">
        <v>264385</v>
      </c>
      <c r="J52674" t="s">
        <v>318958</v>
      </c>
    </row>
    <row r="52675" spans="1:10">
      <c r="A52675" t="s">
        <v>52273</v>
      </c>
      <c r="B52675" t="s">
        <v>107773</v>
      </c>
      <c r="C52675">
        <v>284858644</v>
      </c>
      <c r="F52675">
        <v>70</v>
      </c>
      <c r="G52675" t="s">
        <v>169222</v>
      </c>
      <c r="H52675" t="s">
        <v>224876</v>
      </c>
      <c r="I52675" t="s">
        <v>264386</v>
      </c>
      <c r="J52675" t="s">
        <v>318959</v>
      </c>
    </row>
    <row r="52676" spans="1:10">
      <c r="A52676" t="s">
        <v>52274</v>
      </c>
      <c r="B52676" t="s">
        <v>107774</v>
      </c>
      <c r="C52676">
        <v>285505947</v>
      </c>
      <c r="F52676">
        <v>168</v>
      </c>
      <c r="G52676" t="s">
        <v>169223</v>
      </c>
      <c r="H52676" t="s">
        <v>224877</v>
      </c>
      <c r="I52676" t="s">
        <v>264387</v>
      </c>
      <c r="J52676" t="s">
        <v>318960</v>
      </c>
    </row>
    <row r="52677" spans="1:10">
      <c r="A52677" t="s">
        <v>52275</v>
      </c>
      <c r="B52677" t="s">
        <v>107775</v>
      </c>
      <c r="C52677">
        <v>285275517</v>
      </c>
      <c r="F52677">
        <v>242</v>
      </c>
      <c r="G52677" t="s">
        <v>169224</v>
      </c>
      <c r="H52677" t="s">
        <v>224878</v>
      </c>
      <c r="I52677" t="s">
        <v>264388</v>
      </c>
      <c r="J52677" t="s">
        <v>318961</v>
      </c>
    </row>
    <row r="52678" spans="1:10">
      <c r="A52678" t="s">
        <v>52276</v>
      </c>
      <c r="B52678" t="s">
        <v>107776</v>
      </c>
      <c r="C52678">
        <v>285274998</v>
      </c>
      <c r="D52678" t="s">
        <v>112326</v>
      </c>
      <c r="E52678" t="s">
        <v>112326</v>
      </c>
      <c r="F52678">
        <v>559</v>
      </c>
      <c r="G52678" t="s">
        <v>169225</v>
      </c>
      <c r="H52678" t="s">
        <v>224879</v>
      </c>
      <c r="I52678" t="s">
        <v>264389</v>
      </c>
      <c r="J52678" t="s">
        <v>318962</v>
      </c>
    </row>
    <row r="52679" spans="1:10">
      <c r="A52679" t="s">
        <v>52277</v>
      </c>
      <c r="B52679" t="s">
        <v>107777</v>
      </c>
      <c r="C52679">
        <v>285274364</v>
      </c>
      <c r="D52679" t="s">
        <v>111329</v>
      </c>
      <c r="E52679" t="s">
        <v>112708</v>
      </c>
      <c r="F52679">
        <v>87</v>
      </c>
      <c r="G52679" t="s">
        <v>169226</v>
      </c>
      <c r="H52679" t="s">
        <v>224880</v>
      </c>
      <c r="I52679" t="s">
        <v>264390</v>
      </c>
      <c r="J52679" t="s">
        <v>318963</v>
      </c>
    </row>
    <row r="52680" spans="1:10">
      <c r="A52680" t="s">
        <v>52278</v>
      </c>
      <c r="B52680" t="s">
        <v>107778</v>
      </c>
      <c r="C52680">
        <v>285275048</v>
      </c>
      <c r="D52680" t="s">
        <v>111362</v>
      </c>
      <c r="E52680" t="s">
        <v>114976</v>
      </c>
      <c r="F52680">
        <v>252</v>
      </c>
      <c r="G52680" t="s">
        <v>169227</v>
      </c>
      <c r="H52680" t="s">
        <v>224881</v>
      </c>
      <c r="J52680" t="s">
        <v>318964</v>
      </c>
    </row>
    <row r="52681" spans="1:10">
      <c r="A52681" t="s">
        <v>52279</v>
      </c>
      <c r="B52681" t="s">
        <v>107779</v>
      </c>
      <c r="C52681">
        <v>284847128</v>
      </c>
      <c r="F52681">
        <v>114</v>
      </c>
      <c r="G52681" t="s">
        <v>169228</v>
      </c>
      <c r="H52681" t="s">
        <v>224882</v>
      </c>
      <c r="I52681" t="s">
        <v>264391</v>
      </c>
      <c r="J52681" t="s">
        <v>318965</v>
      </c>
    </row>
    <row r="52682" spans="1:10">
      <c r="A52682" t="s">
        <v>52280</v>
      </c>
      <c r="B52682" t="s">
        <v>107780</v>
      </c>
      <c r="C52682">
        <v>285275510</v>
      </c>
      <c r="F52682">
        <v>30</v>
      </c>
      <c r="G52682" t="s">
        <v>169229</v>
      </c>
      <c r="H52682" t="s">
        <v>224883</v>
      </c>
      <c r="I52682" t="s">
        <v>264392</v>
      </c>
      <c r="J52682" t="s">
        <v>318966</v>
      </c>
    </row>
    <row r="52683" spans="1:10">
      <c r="A52683" t="s">
        <v>52281</v>
      </c>
      <c r="B52683" t="s">
        <v>107781</v>
      </c>
      <c r="C52683">
        <v>282423273</v>
      </c>
      <c r="D52683" t="s">
        <v>111332</v>
      </c>
      <c r="E52683" t="s">
        <v>117374</v>
      </c>
      <c r="F52683">
        <v>266</v>
      </c>
      <c r="G52683" t="s">
        <v>169230</v>
      </c>
      <c r="H52683" t="s">
        <v>224884</v>
      </c>
      <c r="I52683" t="s">
        <v>264393</v>
      </c>
      <c r="J52683" t="s">
        <v>318967</v>
      </c>
    </row>
    <row r="52684" spans="1:10">
      <c r="A52684" t="s">
        <v>52282</v>
      </c>
      <c r="B52684" t="s">
        <v>107782</v>
      </c>
      <c r="C52684">
        <v>285505900</v>
      </c>
      <c r="D52684" t="s">
        <v>112285</v>
      </c>
      <c r="E52684" t="s">
        <v>112285</v>
      </c>
      <c r="F52684">
        <v>144</v>
      </c>
      <c r="G52684" t="s">
        <v>169231</v>
      </c>
      <c r="H52684" t="s">
        <v>224885</v>
      </c>
      <c r="I52684" t="s">
        <v>264394</v>
      </c>
      <c r="J52684" t="s">
        <v>318968</v>
      </c>
    </row>
    <row r="52685" spans="1:10">
      <c r="A52685" t="s">
        <v>52283</v>
      </c>
      <c r="B52685" t="s">
        <v>107783</v>
      </c>
      <c r="C52685">
        <v>284839225</v>
      </c>
      <c r="D52685" t="s">
        <v>111358</v>
      </c>
      <c r="E52685" t="s">
        <v>117228</v>
      </c>
      <c r="F52685">
        <v>50</v>
      </c>
      <c r="G52685" t="s">
        <v>169232</v>
      </c>
      <c r="H52685" t="s">
        <v>224886</v>
      </c>
      <c r="I52685" t="s">
        <v>264395</v>
      </c>
      <c r="J52685" t="s">
        <v>318969</v>
      </c>
    </row>
    <row r="52686" spans="1:10">
      <c r="A52686" t="s">
        <v>52284</v>
      </c>
      <c r="B52686" t="s">
        <v>107784</v>
      </c>
      <c r="C52686">
        <v>285275329</v>
      </c>
      <c r="D52686" t="s">
        <v>111324</v>
      </c>
      <c r="E52686" t="s">
        <v>115465</v>
      </c>
      <c r="F52686">
        <v>408</v>
      </c>
      <c r="G52686" t="s">
        <v>169233</v>
      </c>
      <c r="H52686" t="s">
        <v>224887</v>
      </c>
      <c r="I52686" t="s">
        <v>264396</v>
      </c>
      <c r="J52686" t="s">
        <v>318970</v>
      </c>
    </row>
    <row r="52687" spans="1:10">
      <c r="A52687" t="s">
        <v>52285</v>
      </c>
      <c r="B52687" t="s">
        <v>107785</v>
      </c>
      <c r="C52687">
        <v>283119246</v>
      </c>
      <c r="D52687" t="s">
        <v>111340</v>
      </c>
      <c r="E52687" t="s">
        <v>112803</v>
      </c>
      <c r="F52687">
        <v>418</v>
      </c>
      <c r="G52687" t="s">
        <v>169234</v>
      </c>
      <c r="H52687" t="s">
        <v>224888</v>
      </c>
      <c r="I52687" t="s">
        <v>264397</v>
      </c>
      <c r="J52687" t="s">
        <v>318971</v>
      </c>
    </row>
    <row r="52688" spans="1:10">
      <c r="A52688" t="s">
        <v>52286</v>
      </c>
      <c r="B52688" t="s">
        <v>107786</v>
      </c>
      <c r="C52688">
        <v>285275082</v>
      </c>
      <c r="F52688">
        <v>656</v>
      </c>
      <c r="G52688" t="s">
        <v>169235</v>
      </c>
      <c r="H52688" t="s">
        <v>224889</v>
      </c>
      <c r="I52688" t="s">
        <v>264398</v>
      </c>
      <c r="J52688" t="s">
        <v>318972</v>
      </c>
    </row>
    <row r="52689" spans="1:10">
      <c r="A52689" t="s">
        <v>52287</v>
      </c>
      <c r="B52689" t="s">
        <v>107787</v>
      </c>
      <c r="C52689">
        <v>285274917</v>
      </c>
      <c r="F52689">
        <v>704</v>
      </c>
      <c r="G52689" t="s">
        <v>169236</v>
      </c>
      <c r="H52689" t="s">
        <v>224890</v>
      </c>
      <c r="I52689" t="s">
        <v>264399</v>
      </c>
      <c r="J52689" t="s">
        <v>318973</v>
      </c>
    </row>
    <row r="52690" spans="1:10">
      <c r="A52690" t="s">
        <v>52288</v>
      </c>
      <c r="B52690" t="s">
        <v>107788</v>
      </c>
      <c r="C52690">
        <v>282400745</v>
      </c>
      <c r="D52690" t="s">
        <v>111324</v>
      </c>
      <c r="E52690" t="s">
        <v>116513</v>
      </c>
      <c r="F52690">
        <v>181</v>
      </c>
      <c r="G52690" t="s">
        <v>169237</v>
      </c>
      <c r="H52690" t="s">
        <v>224891</v>
      </c>
      <c r="I52690" t="s">
        <v>264400</v>
      </c>
      <c r="J52690" t="s">
        <v>318974</v>
      </c>
    </row>
    <row r="52691" spans="1:10">
      <c r="A52691" t="s">
        <v>52289</v>
      </c>
      <c r="B52691" t="s">
        <v>107789</v>
      </c>
      <c r="C52691">
        <v>282935248</v>
      </c>
      <c r="D52691" t="s">
        <v>111324</v>
      </c>
      <c r="E52691" t="s">
        <v>115044</v>
      </c>
      <c r="F52691">
        <v>29</v>
      </c>
      <c r="G52691" t="s">
        <v>169238</v>
      </c>
      <c r="H52691" t="s">
        <v>224892</v>
      </c>
      <c r="I52691" t="s">
        <v>264401</v>
      </c>
      <c r="J52691" t="s">
        <v>318975</v>
      </c>
    </row>
    <row r="52692" spans="1:10">
      <c r="A52692" t="s">
        <v>52290</v>
      </c>
      <c r="B52692" t="s">
        <v>107790</v>
      </c>
      <c r="C52692">
        <v>282935294</v>
      </c>
      <c r="D52692" t="s">
        <v>112594</v>
      </c>
      <c r="E52692" t="s">
        <v>117393</v>
      </c>
      <c r="F52692">
        <v>63</v>
      </c>
      <c r="G52692" t="s">
        <v>169239</v>
      </c>
      <c r="H52692" t="s">
        <v>224893</v>
      </c>
      <c r="I52692" t="s">
        <v>264402</v>
      </c>
      <c r="J52692" t="s">
        <v>318976</v>
      </c>
    </row>
    <row r="52693" spans="1:10">
      <c r="A52693" t="s">
        <v>52291</v>
      </c>
      <c r="B52693" t="s">
        <v>107791</v>
      </c>
      <c r="C52693">
        <v>282935600</v>
      </c>
      <c r="D52693" t="s">
        <v>111324</v>
      </c>
      <c r="E52693" t="s">
        <v>115044</v>
      </c>
      <c r="F52693">
        <v>184</v>
      </c>
      <c r="G52693" t="s">
        <v>169240</v>
      </c>
      <c r="H52693" t="s">
        <v>224894</v>
      </c>
      <c r="I52693" t="s">
        <v>264403</v>
      </c>
      <c r="J52693" t="s">
        <v>318977</v>
      </c>
    </row>
    <row r="52694" spans="1:10">
      <c r="A52694" t="s">
        <v>52292</v>
      </c>
      <c r="B52694" t="s">
        <v>107792</v>
      </c>
      <c r="C52694">
        <v>282935418</v>
      </c>
      <c r="D52694" t="s">
        <v>111323</v>
      </c>
      <c r="E52694" t="s">
        <v>116401</v>
      </c>
      <c r="F52694">
        <v>307</v>
      </c>
      <c r="G52694" t="s">
        <v>169241</v>
      </c>
      <c r="H52694" t="s">
        <v>224895</v>
      </c>
      <c r="I52694" t="s">
        <v>264404</v>
      </c>
      <c r="J52694" t="s">
        <v>318978</v>
      </c>
    </row>
    <row r="52695" spans="1:10">
      <c r="A52695" t="s">
        <v>52293</v>
      </c>
      <c r="B52695" t="s">
        <v>107793</v>
      </c>
      <c r="C52695">
        <v>282935399</v>
      </c>
      <c r="D52695" t="s">
        <v>111362</v>
      </c>
      <c r="E52695" t="s">
        <v>117394</v>
      </c>
      <c r="F52695">
        <v>39</v>
      </c>
      <c r="G52695" t="s">
        <v>169242</v>
      </c>
      <c r="H52695" t="s">
        <v>224896</v>
      </c>
      <c r="I52695" t="s">
        <v>264405</v>
      </c>
      <c r="J52695" t="s">
        <v>318979</v>
      </c>
    </row>
    <row r="52696" spans="1:10">
      <c r="A52696" t="s">
        <v>52294</v>
      </c>
      <c r="B52696" t="s">
        <v>107794</v>
      </c>
      <c r="C52696">
        <v>282935508</v>
      </c>
      <c r="D52696" t="s">
        <v>111351</v>
      </c>
      <c r="E52696" t="s">
        <v>112728</v>
      </c>
      <c r="F52696">
        <v>66</v>
      </c>
      <c r="G52696" t="s">
        <v>169243</v>
      </c>
      <c r="H52696" t="s">
        <v>224897</v>
      </c>
      <c r="I52696" t="s">
        <v>264406</v>
      </c>
      <c r="J52696" t="s">
        <v>318980</v>
      </c>
    </row>
    <row r="52697" spans="1:10">
      <c r="A52697" t="s">
        <v>52295</v>
      </c>
      <c r="B52697" t="s">
        <v>107795</v>
      </c>
      <c r="C52697">
        <v>282935280</v>
      </c>
      <c r="F52697">
        <v>56</v>
      </c>
      <c r="G52697" t="s">
        <v>169244</v>
      </c>
      <c r="H52697" t="s">
        <v>224898</v>
      </c>
      <c r="I52697" t="s">
        <v>264407</v>
      </c>
      <c r="J52697" t="s">
        <v>318981</v>
      </c>
    </row>
    <row r="52698" spans="1:10">
      <c r="A52698" t="s">
        <v>52296</v>
      </c>
      <c r="B52698" t="s">
        <v>107796</v>
      </c>
      <c r="C52698">
        <v>282935501</v>
      </c>
      <c r="D52698" t="s">
        <v>111341</v>
      </c>
      <c r="E52698" t="s">
        <v>117299</v>
      </c>
      <c r="F52698">
        <v>38</v>
      </c>
      <c r="G52698" t="s">
        <v>169245</v>
      </c>
      <c r="H52698" t="s">
        <v>224899</v>
      </c>
      <c r="I52698" t="s">
        <v>264408</v>
      </c>
      <c r="J52698" t="s">
        <v>318982</v>
      </c>
    </row>
    <row r="52699" spans="1:10">
      <c r="A52699" t="s">
        <v>52297</v>
      </c>
      <c r="B52699" t="s">
        <v>107797</v>
      </c>
      <c r="C52699">
        <v>283105644</v>
      </c>
      <c r="F52699">
        <v>19</v>
      </c>
      <c r="G52699" t="s">
        <v>169246</v>
      </c>
      <c r="H52699" t="s">
        <v>224900</v>
      </c>
      <c r="I52699" t="s">
        <v>264409</v>
      </c>
      <c r="J52699" t="s">
        <v>318983</v>
      </c>
    </row>
    <row r="52700" spans="1:10">
      <c r="A52700" t="s">
        <v>52298</v>
      </c>
      <c r="B52700" t="s">
        <v>107798</v>
      </c>
      <c r="C52700">
        <v>285275453</v>
      </c>
      <c r="D52700" t="s">
        <v>111324</v>
      </c>
      <c r="E52700" t="s">
        <v>115044</v>
      </c>
      <c r="F52700">
        <v>68</v>
      </c>
      <c r="G52700" t="s">
        <v>169247</v>
      </c>
      <c r="H52700" t="s">
        <v>224901</v>
      </c>
      <c r="I52700" t="s">
        <v>264410</v>
      </c>
      <c r="J52700" t="s">
        <v>318984</v>
      </c>
    </row>
    <row r="52701" spans="1:10">
      <c r="A52701" t="s">
        <v>52299</v>
      </c>
      <c r="B52701" t="s">
        <v>107799</v>
      </c>
      <c r="C52701">
        <v>285274915</v>
      </c>
      <c r="D52701" t="s">
        <v>111324</v>
      </c>
      <c r="E52701" t="s">
        <v>115044</v>
      </c>
      <c r="F52701">
        <v>178</v>
      </c>
      <c r="G52701" t="s">
        <v>169248</v>
      </c>
      <c r="H52701" t="s">
        <v>224902</v>
      </c>
      <c r="I52701" t="s">
        <v>264411</v>
      </c>
      <c r="J52701" t="s">
        <v>318985</v>
      </c>
    </row>
    <row r="52702" spans="1:10">
      <c r="A52702" t="s">
        <v>52300</v>
      </c>
      <c r="B52702" t="s">
        <v>107800</v>
      </c>
      <c r="C52702">
        <v>285275180</v>
      </c>
      <c r="D52702" t="s">
        <v>111324</v>
      </c>
      <c r="E52702" t="s">
        <v>112700</v>
      </c>
      <c r="F52702">
        <v>213</v>
      </c>
      <c r="G52702" t="s">
        <v>169249</v>
      </c>
      <c r="H52702" t="s">
        <v>224903</v>
      </c>
      <c r="I52702" t="s">
        <v>264412</v>
      </c>
      <c r="J52702" t="s">
        <v>318986</v>
      </c>
    </row>
    <row r="52703" spans="1:10">
      <c r="A52703" t="s">
        <v>30258</v>
      </c>
      <c r="B52703" t="s">
        <v>107801</v>
      </c>
      <c r="C52703">
        <v>282946461</v>
      </c>
      <c r="D52703" t="s">
        <v>111362</v>
      </c>
      <c r="E52703" t="s">
        <v>114971</v>
      </c>
      <c r="F52703">
        <v>52</v>
      </c>
      <c r="G52703" t="s">
        <v>169250</v>
      </c>
      <c r="H52703" t="s">
        <v>224904</v>
      </c>
      <c r="I52703" t="s">
        <v>264413</v>
      </c>
      <c r="J52703" t="s">
        <v>318987</v>
      </c>
    </row>
    <row r="52704" spans="1:10">
      <c r="A52704" t="s">
        <v>52301</v>
      </c>
      <c r="B52704" t="s">
        <v>107802</v>
      </c>
      <c r="C52704">
        <v>282935561</v>
      </c>
      <c r="D52704" t="s">
        <v>112105</v>
      </c>
      <c r="E52704" t="s">
        <v>115601</v>
      </c>
      <c r="F52704">
        <v>52</v>
      </c>
      <c r="G52704" t="s">
        <v>169251</v>
      </c>
      <c r="H52704" t="s">
        <v>224905</v>
      </c>
      <c r="I52704" t="s">
        <v>264414</v>
      </c>
      <c r="J52704" t="s">
        <v>318988</v>
      </c>
    </row>
    <row r="52705" spans="1:10">
      <c r="A52705" t="s">
        <v>52302</v>
      </c>
      <c r="B52705" t="s">
        <v>107803</v>
      </c>
      <c r="C52705">
        <v>282935506</v>
      </c>
      <c r="D52705" t="s">
        <v>111353</v>
      </c>
      <c r="E52705" t="s">
        <v>117395</v>
      </c>
      <c r="F52705">
        <v>43</v>
      </c>
      <c r="G52705" t="s">
        <v>169252</v>
      </c>
      <c r="H52705" t="s">
        <v>224906</v>
      </c>
      <c r="I52705" t="s">
        <v>264415</v>
      </c>
      <c r="J52705" t="s">
        <v>318989</v>
      </c>
    </row>
    <row r="52706" spans="1:10">
      <c r="A52706" t="s">
        <v>52303</v>
      </c>
      <c r="B52706" t="s">
        <v>107804</v>
      </c>
      <c r="C52706">
        <v>282935286</v>
      </c>
      <c r="D52706" t="s">
        <v>111324</v>
      </c>
      <c r="E52706" t="s">
        <v>112700</v>
      </c>
      <c r="F52706">
        <v>16</v>
      </c>
      <c r="G52706" t="s">
        <v>169253</v>
      </c>
      <c r="H52706" t="s">
        <v>224907</v>
      </c>
      <c r="I52706" t="s">
        <v>264416</v>
      </c>
      <c r="J52706" t="s">
        <v>318990</v>
      </c>
    </row>
    <row r="52707" spans="1:10">
      <c r="A52707" t="s">
        <v>52304</v>
      </c>
      <c r="B52707" t="s">
        <v>107805</v>
      </c>
      <c r="C52707">
        <v>285275197</v>
      </c>
      <c r="F52707">
        <v>108</v>
      </c>
      <c r="G52707" t="s">
        <v>169254</v>
      </c>
      <c r="H52707" t="s">
        <v>224908</v>
      </c>
      <c r="I52707" t="s">
        <v>264417</v>
      </c>
      <c r="J52707" t="s">
        <v>318991</v>
      </c>
    </row>
    <row r="52708" spans="1:10">
      <c r="A52708" t="s">
        <v>52305</v>
      </c>
      <c r="B52708" t="s">
        <v>107806</v>
      </c>
      <c r="C52708">
        <v>282935611</v>
      </c>
      <c r="D52708" t="s">
        <v>111338</v>
      </c>
      <c r="E52708" t="s">
        <v>112779</v>
      </c>
      <c r="F52708">
        <v>85</v>
      </c>
      <c r="G52708" t="s">
        <v>169255</v>
      </c>
      <c r="H52708" t="s">
        <v>224909</v>
      </c>
      <c r="I52708" t="s">
        <v>264418</v>
      </c>
      <c r="J52708" t="s">
        <v>318992</v>
      </c>
    </row>
    <row r="52709" spans="1:10">
      <c r="A52709" t="s">
        <v>52306</v>
      </c>
      <c r="B52709" t="s">
        <v>107807</v>
      </c>
      <c r="C52709">
        <v>282935569</v>
      </c>
      <c r="D52709" t="s">
        <v>111324</v>
      </c>
      <c r="E52709" t="s">
        <v>115044</v>
      </c>
      <c r="F52709">
        <v>67</v>
      </c>
      <c r="G52709" t="s">
        <v>169256</v>
      </c>
      <c r="H52709" t="s">
        <v>224910</v>
      </c>
      <c r="I52709" t="s">
        <v>264419</v>
      </c>
      <c r="J52709" t="s">
        <v>318993</v>
      </c>
    </row>
    <row r="52710" spans="1:10">
      <c r="A52710" t="s">
        <v>52307</v>
      </c>
      <c r="B52710" t="s">
        <v>107808</v>
      </c>
      <c r="C52710">
        <v>282935339</v>
      </c>
      <c r="D52710" t="s">
        <v>111324</v>
      </c>
      <c r="E52710" t="s">
        <v>115044</v>
      </c>
      <c r="F52710">
        <v>97</v>
      </c>
      <c r="G52710" t="s">
        <v>169257</v>
      </c>
      <c r="H52710" t="s">
        <v>224911</v>
      </c>
      <c r="I52710" t="s">
        <v>264420</v>
      </c>
      <c r="J52710" t="s">
        <v>318994</v>
      </c>
    </row>
    <row r="52711" spans="1:10">
      <c r="A52711" t="s">
        <v>52308</v>
      </c>
      <c r="B52711" t="s">
        <v>107809</v>
      </c>
      <c r="C52711">
        <v>285275066</v>
      </c>
      <c r="D52711" t="s">
        <v>111324</v>
      </c>
      <c r="E52711" t="s">
        <v>115044</v>
      </c>
      <c r="F52711">
        <v>69</v>
      </c>
      <c r="G52711" t="s">
        <v>169258</v>
      </c>
      <c r="H52711" t="s">
        <v>224912</v>
      </c>
      <c r="I52711" t="s">
        <v>264421</v>
      </c>
      <c r="J52711" t="s">
        <v>318995</v>
      </c>
    </row>
    <row r="52712" spans="1:10">
      <c r="A52712" t="s">
        <v>52309</v>
      </c>
      <c r="B52712" t="s">
        <v>107810</v>
      </c>
      <c r="C52712">
        <v>282935711</v>
      </c>
      <c r="F52712">
        <v>44</v>
      </c>
      <c r="G52712" t="s">
        <v>169259</v>
      </c>
      <c r="H52712" t="s">
        <v>224913</v>
      </c>
      <c r="I52712" t="s">
        <v>264422</v>
      </c>
      <c r="J52712" t="s">
        <v>318996</v>
      </c>
    </row>
    <row r="52713" spans="1:10">
      <c r="A52713" t="s">
        <v>52310</v>
      </c>
      <c r="B52713" t="s">
        <v>107811</v>
      </c>
      <c r="C52713">
        <v>282946512</v>
      </c>
      <c r="F52713">
        <v>29</v>
      </c>
      <c r="G52713" t="s">
        <v>169260</v>
      </c>
      <c r="H52713" t="s">
        <v>224914</v>
      </c>
      <c r="I52713" t="s">
        <v>264423</v>
      </c>
      <c r="J52713" t="s">
        <v>318997</v>
      </c>
    </row>
    <row r="52714" spans="1:10">
      <c r="A52714" t="s">
        <v>52311</v>
      </c>
      <c r="B52714" t="s">
        <v>107812</v>
      </c>
      <c r="C52714">
        <v>284044199</v>
      </c>
      <c r="D52714" t="s">
        <v>111324</v>
      </c>
      <c r="E52714" t="s">
        <v>117396</v>
      </c>
      <c r="F52714">
        <v>171</v>
      </c>
      <c r="G52714" t="s">
        <v>169261</v>
      </c>
      <c r="H52714" t="s">
        <v>224915</v>
      </c>
      <c r="I52714" t="s">
        <v>264424</v>
      </c>
      <c r="J52714" t="s">
        <v>318998</v>
      </c>
    </row>
    <row r="52715" spans="1:10">
      <c r="A52715" t="s">
        <v>52312</v>
      </c>
      <c r="B52715" t="s">
        <v>107813</v>
      </c>
      <c r="C52715">
        <v>285505937</v>
      </c>
      <c r="D52715" t="s">
        <v>111340</v>
      </c>
      <c r="E52715" t="s">
        <v>112713</v>
      </c>
      <c r="F52715">
        <v>312</v>
      </c>
      <c r="G52715" t="s">
        <v>169262</v>
      </c>
      <c r="H52715" t="s">
        <v>224916</v>
      </c>
      <c r="I52715" t="s">
        <v>264425</v>
      </c>
      <c r="J52715" t="s">
        <v>318999</v>
      </c>
    </row>
    <row r="52716" spans="1:10">
      <c r="A52716" t="s">
        <v>52313</v>
      </c>
      <c r="B52716" t="s">
        <v>107814</v>
      </c>
      <c r="C52716">
        <v>285275226</v>
      </c>
      <c r="D52716" t="s">
        <v>111324</v>
      </c>
      <c r="E52716" t="s">
        <v>112700</v>
      </c>
      <c r="F52716">
        <v>68</v>
      </c>
      <c r="G52716" t="s">
        <v>169263</v>
      </c>
      <c r="H52716" t="s">
        <v>224917</v>
      </c>
      <c r="I52716" t="s">
        <v>264426</v>
      </c>
      <c r="J52716" t="s">
        <v>319000</v>
      </c>
    </row>
    <row r="52717" spans="1:10">
      <c r="A52717" t="s">
        <v>15539</v>
      </c>
      <c r="B52717" t="s">
        <v>107815</v>
      </c>
      <c r="C52717">
        <v>285275288</v>
      </c>
      <c r="F52717">
        <v>681</v>
      </c>
      <c r="G52717" t="s">
        <v>169264</v>
      </c>
      <c r="H52717" t="s">
        <v>224918</v>
      </c>
      <c r="I52717" t="s">
        <v>264427</v>
      </c>
      <c r="J52717" t="s">
        <v>319001</v>
      </c>
    </row>
    <row r="52718" spans="1:10">
      <c r="A52718" t="s">
        <v>52314</v>
      </c>
      <c r="B52718" t="s">
        <v>107816</v>
      </c>
      <c r="C52718">
        <v>285275509</v>
      </c>
      <c r="F52718">
        <v>68</v>
      </c>
      <c r="G52718" t="s">
        <v>169265</v>
      </c>
      <c r="H52718" t="s">
        <v>224919</v>
      </c>
      <c r="I52718" t="s">
        <v>264428</v>
      </c>
      <c r="J52718" t="s">
        <v>319002</v>
      </c>
    </row>
    <row r="52719" spans="1:10">
      <c r="A52719" t="s">
        <v>52315</v>
      </c>
      <c r="B52719" t="s">
        <v>107817</v>
      </c>
      <c r="C52719">
        <v>284815270</v>
      </c>
      <c r="F52719">
        <v>158</v>
      </c>
      <c r="G52719" t="s">
        <v>169266</v>
      </c>
      <c r="H52719" t="s">
        <v>224920</v>
      </c>
      <c r="I52719" t="s">
        <v>264429</v>
      </c>
      <c r="J52719" t="s">
        <v>319003</v>
      </c>
    </row>
    <row r="52720" spans="1:10">
      <c r="A52720" t="s">
        <v>52316</v>
      </c>
      <c r="B52720" t="s">
        <v>107818</v>
      </c>
      <c r="C52720">
        <v>285506296</v>
      </c>
      <c r="D52720" t="s">
        <v>111334</v>
      </c>
      <c r="E52720" t="s">
        <v>116692</v>
      </c>
      <c r="F52720">
        <v>875</v>
      </c>
      <c r="G52720" t="s">
        <v>169267</v>
      </c>
      <c r="H52720" t="s">
        <v>224921</v>
      </c>
      <c r="J52720" t="s">
        <v>319004</v>
      </c>
    </row>
    <row r="52721" spans="1:10">
      <c r="A52721" t="s">
        <v>52317</v>
      </c>
      <c r="B52721" t="s">
        <v>107819</v>
      </c>
      <c r="C52721">
        <v>285275221</v>
      </c>
      <c r="D52721" t="s">
        <v>112365</v>
      </c>
      <c r="E52721" t="s">
        <v>117276</v>
      </c>
      <c r="F52721">
        <v>26</v>
      </c>
      <c r="G52721" t="s">
        <v>169268</v>
      </c>
      <c r="H52721" t="s">
        <v>224922</v>
      </c>
      <c r="I52721" t="s">
        <v>264430</v>
      </c>
      <c r="J52721" t="s">
        <v>319005</v>
      </c>
    </row>
    <row r="52722" spans="1:10">
      <c r="A52722" t="s">
        <v>52318</v>
      </c>
      <c r="B52722" t="s">
        <v>107820</v>
      </c>
      <c r="C52722">
        <v>284808098</v>
      </c>
      <c r="F52722">
        <v>20</v>
      </c>
      <c r="G52722" t="s">
        <v>169269</v>
      </c>
      <c r="H52722" t="s">
        <v>224923</v>
      </c>
      <c r="J52722" t="s">
        <v>319006</v>
      </c>
    </row>
    <row r="52723" spans="1:10">
      <c r="A52723" t="s">
        <v>52319</v>
      </c>
      <c r="B52723" t="s">
        <v>107821</v>
      </c>
      <c r="C52723">
        <v>284807103</v>
      </c>
      <c r="F52723">
        <v>52</v>
      </c>
      <c r="G52723" t="s">
        <v>169270</v>
      </c>
      <c r="H52723" t="s">
        <v>224924</v>
      </c>
      <c r="I52723" t="s">
        <v>264431</v>
      </c>
      <c r="J52723" t="s">
        <v>319007</v>
      </c>
    </row>
    <row r="52724" spans="1:10">
      <c r="A52724" t="s">
        <v>52320</v>
      </c>
      <c r="B52724" t="s">
        <v>107822</v>
      </c>
      <c r="C52724">
        <v>284129942</v>
      </c>
      <c r="D52724" t="s">
        <v>112595</v>
      </c>
      <c r="E52724" t="s">
        <v>117397</v>
      </c>
      <c r="F52724">
        <v>135</v>
      </c>
      <c r="G52724" t="s">
        <v>169271</v>
      </c>
      <c r="H52724" t="s">
        <v>224925</v>
      </c>
      <c r="I52724" t="s">
        <v>264432</v>
      </c>
      <c r="J52724" t="s">
        <v>319008</v>
      </c>
    </row>
    <row r="52725" spans="1:10">
      <c r="A52725" t="s">
        <v>46183</v>
      </c>
      <c r="B52725" t="s">
        <v>101802</v>
      </c>
      <c r="C52725">
        <v>285275090</v>
      </c>
      <c r="F52725">
        <v>1013</v>
      </c>
      <c r="G52725" t="s">
        <v>163424</v>
      </c>
      <c r="H52725" t="s">
        <v>218758</v>
      </c>
      <c r="I52725" t="s">
        <v>259960</v>
      </c>
      <c r="J52725" t="s">
        <v>313166</v>
      </c>
    </row>
    <row r="52726" spans="1:10">
      <c r="A52726" t="s">
        <v>52321</v>
      </c>
      <c r="B52726" t="s">
        <v>107823</v>
      </c>
      <c r="C52726">
        <v>284129831</v>
      </c>
      <c r="D52726" t="s">
        <v>111335</v>
      </c>
      <c r="E52726" t="s">
        <v>115021</v>
      </c>
      <c r="F52726">
        <v>214</v>
      </c>
      <c r="G52726" t="s">
        <v>169272</v>
      </c>
      <c r="H52726" t="s">
        <v>224926</v>
      </c>
      <c r="I52726" t="s">
        <v>264433</v>
      </c>
      <c r="J52726" t="s">
        <v>319009</v>
      </c>
    </row>
    <row r="52727" spans="1:10">
      <c r="A52727" t="s">
        <v>52322</v>
      </c>
      <c r="B52727" t="s">
        <v>107824</v>
      </c>
      <c r="C52727">
        <v>285505889</v>
      </c>
      <c r="F52727">
        <v>406</v>
      </c>
      <c r="G52727" t="s">
        <v>169273</v>
      </c>
      <c r="H52727" t="s">
        <v>224927</v>
      </c>
      <c r="I52727" t="s">
        <v>264434</v>
      </c>
      <c r="J52727" t="s">
        <v>319010</v>
      </c>
    </row>
    <row r="52728" spans="1:10">
      <c r="A52728" t="s">
        <v>52323</v>
      </c>
      <c r="B52728" t="s">
        <v>107825</v>
      </c>
      <c r="C52728">
        <v>285275085</v>
      </c>
      <c r="D52728" t="s">
        <v>111341</v>
      </c>
      <c r="E52728" t="s">
        <v>114938</v>
      </c>
      <c r="F52728">
        <v>160</v>
      </c>
      <c r="G52728" t="s">
        <v>169274</v>
      </c>
      <c r="H52728" t="s">
        <v>224928</v>
      </c>
      <c r="I52728" t="s">
        <v>264435</v>
      </c>
      <c r="J52728" t="s">
        <v>319011</v>
      </c>
    </row>
    <row r="52729" spans="1:10">
      <c r="A52729" t="s">
        <v>52324</v>
      </c>
      <c r="B52729" t="s">
        <v>107826</v>
      </c>
      <c r="C52729">
        <v>284044569</v>
      </c>
      <c r="D52729" t="s">
        <v>111326</v>
      </c>
      <c r="E52729" t="s">
        <v>116709</v>
      </c>
      <c r="F52729">
        <v>144</v>
      </c>
      <c r="G52729" t="s">
        <v>169275</v>
      </c>
      <c r="H52729" t="s">
        <v>224929</v>
      </c>
      <c r="J52729" t="s">
        <v>319012</v>
      </c>
    </row>
    <row r="52730" spans="1:10">
      <c r="A52730" t="s">
        <v>52325</v>
      </c>
      <c r="B52730" t="s">
        <v>107827</v>
      </c>
      <c r="C52730">
        <v>284129988</v>
      </c>
      <c r="D52730" t="s">
        <v>111324</v>
      </c>
      <c r="E52730" t="s">
        <v>115047</v>
      </c>
      <c r="F52730">
        <v>10</v>
      </c>
      <c r="G52730" t="s">
        <v>169276</v>
      </c>
      <c r="H52730" t="s">
        <v>224930</v>
      </c>
      <c r="I52730" t="s">
        <v>264436</v>
      </c>
      <c r="J52730" t="s">
        <v>319013</v>
      </c>
    </row>
    <row r="52731" spans="1:10">
      <c r="A52731" t="s">
        <v>52326</v>
      </c>
      <c r="B52731" t="s">
        <v>107828</v>
      </c>
      <c r="C52731">
        <v>284129927</v>
      </c>
      <c r="D52731" t="s">
        <v>111336</v>
      </c>
      <c r="E52731" t="s">
        <v>117164</v>
      </c>
      <c r="F52731">
        <v>131</v>
      </c>
      <c r="G52731" t="s">
        <v>169277</v>
      </c>
      <c r="H52731" t="s">
        <v>224931</v>
      </c>
      <c r="J52731" t="s">
        <v>319014</v>
      </c>
    </row>
    <row r="52732" spans="1:10">
      <c r="A52732" t="s">
        <v>52327</v>
      </c>
      <c r="B52732" t="s">
        <v>107829</v>
      </c>
      <c r="C52732">
        <v>284130042</v>
      </c>
      <c r="D52732" t="s">
        <v>111341</v>
      </c>
      <c r="E52732" t="s">
        <v>116506</v>
      </c>
      <c r="F52732">
        <v>97</v>
      </c>
      <c r="G52732" t="s">
        <v>169278</v>
      </c>
      <c r="H52732" t="s">
        <v>224932</v>
      </c>
      <c r="I52732" t="s">
        <v>264437</v>
      </c>
      <c r="J52732" t="s">
        <v>319015</v>
      </c>
    </row>
    <row r="52733" spans="1:10">
      <c r="A52733" t="s">
        <v>52328</v>
      </c>
      <c r="B52733" t="s">
        <v>107830</v>
      </c>
      <c r="C52733">
        <v>285274858</v>
      </c>
      <c r="F52733">
        <v>300</v>
      </c>
      <c r="G52733" t="s">
        <v>169279</v>
      </c>
      <c r="H52733" t="s">
        <v>224933</v>
      </c>
      <c r="I52733" t="s">
        <v>264438</v>
      </c>
      <c r="J52733" t="s">
        <v>319016</v>
      </c>
    </row>
    <row r="52734" spans="1:10">
      <c r="A52734" t="s">
        <v>52329</v>
      </c>
      <c r="B52734" t="s">
        <v>107831</v>
      </c>
      <c r="C52734">
        <v>284130056</v>
      </c>
      <c r="D52734" t="s">
        <v>111340</v>
      </c>
      <c r="E52734" t="s">
        <v>112757</v>
      </c>
      <c r="F52734">
        <v>124</v>
      </c>
      <c r="G52734" t="s">
        <v>169280</v>
      </c>
      <c r="H52734" t="s">
        <v>224934</v>
      </c>
      <c r="I52734" t="s">
        <v>264439</v>
      </c>
      <c r="J52734" t="s">
        <v>319017</v>
      </c>
    </row>
    <row r="52735" spans="1:10">
      <c r="A52735" t="s">
        <v>52330</v>
      </c>
      <c r="B52735" t="s">
        <v>107832</v>
      </c>
      <c r="C52735">
        <v>284129833</v>
      </c>
      <c r="F52735">
        <v>37</v>
      </c>
      <c r="G52735" t="s">
        <v>169281</v>
      </c>
      <c r="H52735" t="s">
        <v>224935</v>
      </c>
      <c r="I52735" t="s">
        <v>264440</v>
      </c>
      <c r="J52735" t="s">
        <v>319018</v>
      </c>
    </row>
    <row r="52736" spans="1:10">
      <c r="A52736" t="s">
        <v>52331</v>
      </c>
      <c r="B52736" t="s">
        <v>107833</v>
      </c>
      <c r="C52736">
        <v>282946419</v>
      </c>
      <c r="D52736" t="s">
        <v>111335</v>
      </c>
      <c r="E52736" t="s">
        <v>116457</v>
      </c>
      <c r="F52736">
        <v>79</v>
      </c>
      <c r="G52736" t="s">
        <v>169282</v>
      </c>
      <c r="H52736" t="s">
        <v>224936</v>
      </c>
      <c r="I52736" t="s">
        <v>264441</v>
      </c>
      <c r="J52736" t="s">
        <v>319019</v>
      </c>
    </row>
    <row r="52737" spans="1:10">
      <c r="A52737" t="s">
        <v>52332</v>
      </c>
      <c r="B52737" t="s">
        <v>107834</v>
      </c>
      <c r="C52737">
        <v>284793190</v>
      </c>
      <c r="D52737" t="s">
        <v>111336</v>
      </c>
      <c r="E52737" t="s">
        <v>117164</v>
      </c>
      <c r="F52737">
        <v>148</v>
      </c>
      <c r="G52737" t="s">
        <v>169283</v>
      </c>
      <c r="H52737" t="s">
        <v>224937</v>
      </c>
      <c r="J52737" t="s">
        <v>319020</v>
      </c>
    </row>
    <row r="52738" spans="1:10">
      <c r="A52738" t="s">
        <v>52333</v>
      </c>
      <c r="B52738" t="s">
        <v>107835</v>
      </c>
      <c r="C52738">
        <v>284130220</v>
      </c>
      <c r="D52738" t="s">
        <v>111336</v>
      </c>
      <c r="E52738" t="s">
        <v>117164</v>
      </c>
      <c r="F52738">
        <v>49</v>
      </c>
      <c r="G52738" t="s">
        <v>169284</v>
      </c>
      <c r="H52738" t="s">
        <v>224938</v>
      </c>
      <c r="I52738" t="s">
        <v>264442</v>
      </c>
      <c r="J52738" t="s">
        <v>319021</v>
      </c>
    </row>
    <row r="52739" spans="1:10">
      <c r="A52739" t="s">
        <v>52334</v>
      </c>
      <c r="B52739" t="s">
        <v>107836</v>
      </c>
      <c r="C52739">
        <v>282815814</v>
      </c>
      <c r="D52739" t="s">
        <v>111324</v>
      </c>
      <c r="E52739" t="s">
        <v>115551</v>
      </c>
      <c r="F52739">
        <v>174</v>
      </c>
      <c r="G52739" t="s">
        <v>169285</v>
      </c>
      <c r="H52739" t="s">
        <v>224939</v>
      </c>
      <c r="J52739" t="s">
        <v>319022</v>
      </c>
    </row>
    <row r="52740" spans="1:10">
      <c r="A52740" t="s">
        <v>52335</v>
      </c>
      <c r="B52740" t="s">
        <v>107837</v>
      </c>
      <c r="C52740">
        <v>285275033</v>
      </c>
      <c r="F52740">
        <v>110</v>
      </c>
      <c r="G52740" t="s">
        <v>169286</v>
      </c>
      <c r="H52740" t="s">
        <v>224940</v>
      </c>
      <c r="I52740" t="s">
        <v>264443</v>
      </c>
      <c r="J52740" t="s">
        <v>319023</v>
      </c>
    </row>
    <row r="52741" spans="1:10">
      <c r="A52741" t="s">
        <v>52336</v>
      </c>
      <c r="B52741" t="s">
        <v>107838</v>
      </c>
      <c r="C52741">
        <v>285505890</v>
      </c>
      <c r="F52741">
        <v>102</v>
      </c>
      <c r="G52741" t="s">
        <v>169287</v>
      </c>
      <c r="H52741" t="s">
        <v>224941</v>
      </c>
      <c r="I52741" t="s">
        <v>264444</v>
      </c>
      <c r="J52741" t="s">
        <v>319024</v>
      </c>
    </row>
    <row r="52742" spans="1:10">
      <c r="A52742" t="s">
        <v>52337</v>
      </c>
      <c r="B52742" t="s">
        <v>107839</v>
      </c>
      <c r="C52742">
        <v>284787061</v>
      </c>
      <c r="F52742">
        <v>231</v>
      </c>
      <c r="G52742" t="s">
        <v>169288</v>
      </c>
      <c r="H52742" t="s">
        <v>224942</v>
      </c>
      <c r="I52742" t="s">
        <v>264445</v>
      </c>
      <c r="J52742" t="s">
        <v>319025</v>
      </c>
    </row>
    <row r="52743" spans="1:10">
      <c r="A52743" t="s">
        <v>52338</v>
      </c>
      <c r="B52743" t="s">
        <v>107840</v>
      </c>
      <c r="C52743">
        <v>283481164</v>
      </c>
      <c r="D52743" t="s">
        <v>111362</v>
      </c>
      <c r="E52743" t="s">
        <v>112554</v>
      </c>
      <c r="F52743">
        <v>332</v>
      </c>
      <c r="G52743" t="s">
        <v>169289</v>
      </c>
      <c r="H52743" t="s">
        <v>224943</v>
      </c>
      <c r="I52743" t="s">
        <v>264446</v>
      </c>
      <c r="J52743" t="s">
        <v>319026</v>
      </c>
    </row>
    <row r="52744" spans="1:10">
      <c r="A52744" t="s">
        <v>52338</v>
      </c>
      <c r="B52744" t="s">
        <v>107840</v>
      </c>
      <c r="C52744">
        <v>283481164</v>
      </c>
      <c r="D52744" t="s">
        <v>111362</v>
      </c>
      <c r="E52744" t="s">
        <v>112554</v>
      </c>
      <c r="F52744">
        <v>332</v>
      </c>
      <c r="G52744" t="s">
        <v>169289</v>
      </c>
      <c r="H52744" t="s">
        <v>224943</v>
      </c>
      <c r="I52744" t="s">
        <v>264446</v>
      </c>
      <c r="J52744" t="s">
        <v>319026</v>
      </c>
    </row>
    <row r="52745" spans="1:10">
      <c r="A52745" t="s">
        <v>52339</v>
      </c>
      <c r="B52745" t="s">
        <v>107841</v>
      </c>
      <c r="C52745">
        <v>283063207</v>
      </c>
      <c r="F52745">
        <v>45</v>
      </c>
      <c r="G52745" t="s">
        <v>169290</v>
      </c>
      <c r="H52745" t="s">
        <v>224944</v>
      </c>
      <c r="J52745" t="s">
        <v>319027</v>
      </c>
    </row>
    <row r="52746" spans="1:10">
      <c r="A52746" t="s">
        <v>52340</v>
      </c>
      <c r="B52746" t="s">
        <v>107842</v>
      </c>
      <c r="C52746">
        <v>282618642</v>
      </c>
      <c r="F52746">
        <v>1302</v>
      </c>
      <c r="G52746" t="s">
        <v>169291</v>
      </c>
      <c r="H52746" t="s">
        <v>224945</v>
      </c>
      <c r="I52746" t="s">
        <v>264447</v>
      </c>
      <c r="J52746" t="s">
        <v>319028</v>
      </c>
    </row>
    <row r="52747" spans="1:10">
      <c r="A52747" t="s">
        <v>52341</v>
      </c>
      <c r="B52747" t="s">
        <v>107843</v>
      </c>
      <c r="C52747">
        <v>285275399</v>
      </c>
      <c r="D52747" t="s">
        <v>111324</v>
      </c>
      <c r="E52747" t="s">
        <v>115050</v>
      </c>
      <c r="F52747">
        <v>283</v>
      </c>
      <c r="G52747" t="s">
        <v>169292</v>
      </c>
      <c r="H52747" t="s">
        <v>224946</v>
      </c>
      <c r="I52747" t="s">
        <v>264448</v>
      </c>
      <c r="J52747" t="s">
        <v>319029</v>
      </c>
    </row>
    <row r="52748" spans="1:10">
      <c r="A52748" t="s">
        <v>52342</v>
      </c>
      <c r="B52748" t="s">
        <v>107844</v>
      </c>
      <c r="C52748">
        <v>284203645</v>
      </c>
      <c r="F52748">
        <v>223</v>
      </c>
      <c r="G52748" t="s">
        <v>169293</v>
      </c>
      <c r="H52748" t="s">
        <v>224947</v>
      </c>
      <c r="I52748" t="s">
        <v>264449</v>
      </c>
      <c r="J52748" t="s">
        <v>319030</v>
      </c>
    </row>
    <row r="52749" spans="1:10">
      <c r="A52749" t="s">
        <v>52343</v>
      </c>
      <c r="B52749" t="s">
        <v>107845</v>
      </c>
      <c r="C52749">
        <v>284203545</v>
      </c>
      <c r="D52749" t="s">
        <v>111324</v>
      </c>
      <c r="E52749" t="s">
        <v>115057</v>
      </c>
      <c r="F52749">
        <v>109</v>
      </c>
      <c r="G52749" t="s">
        <v>169294</v>
      </c>
      <c r="H52749" t="s">
        <v>224948</v>
      </c>
      <c r="I52749" t="s">
        <v>264450</v>
      </c>
      <c r="J52749" t="s">
        <v>319031</v>
      </c>
    </row>
    <row r="52750" spans="1:10">
      <c r="A52750" t="s">
        <v>52344</v>
      </c>
      <c r="B52750" t="s">
        <v>107846</v>
      </c>
      <c r="C52750">
        <v>283480610</v>
      </c>
      <c r="F52750">
        <v>77</v>
      </c>
      <c r="G52750" t="s">
        <v>169295</v>
      </c>
      <c r="H52750" t="s">
        <v>224949</v>
      </c>
      <c r="J52750" t="s">
        <v>319032</v>
      </c>
    </row>
    <row r="52751" spans="1:10">
      <c r="A52751" t="s">
        <v>52345</v>
      </c>
      <c r="B52751" t="s">
        <v>107847</v>
      </c>
      <c r="C52751">
        <v>282423793</v>
      </c>
      <c r="D52751" t="s">
        <v>111324</v>
      </c>
      <c r="E52751" t="s">
        <v>112687</v>
      </c>
      <c r="F52751">
        <v>2297</v>
      </c>
      <c r="G52751" t="s">
        <v>169296</v>
      </c>
      <c r="H52751" t="s">
        <v>224950</v>
      </c>
      <c r="I52751" t="s">
        <v>264451</v>
      </c>
      <c r="J52751" t="s">
        <v>319033</v>
      </c>
    </row>
    <row r="52752" spans="1:10">
      <c r="A52752" t="s">
        <v>52346</v>
      </c>
      <c r="B52752" t="s">
        <v>107848</v>
      </c>
      <c r="C52752">
        <v>284758547</v>
      </c>
      <c r="D52752" t="s">
        <v>111342</v>
      </c>
      <c r="E52752" t="s">
        <v>117398</v>
      </c>
      <c r="F52752">
        <v>170</v>
      </c>
      <c r="G52752" t="s">
        <v>169297</v>
      </c>
      <c r="H52752" t="s">
        <v>224951</v>
      </c>
      <c r="J52752" t="s">
        <v>319034</v>
      </c>
    </row>
    <row r="52753" spans="1:10">
      <c r="A52753" t="s">
        <v>52347</v>
      </c>
      <c r="B52753" t="s">
        <v>107849</v>
      </c>
      <c r="C52753">
        <v>284757297</v>
      </c>
      <c r="F52753">
        <v>3</v>
      </c>
      <c r="G52753" t="s">
        <v>169298</v>
      </c>
      <c r="H52753" t="s">
        <v>224952</v>
      </c>
      <c r="J52753" t="s">
        <v>319035</v>
      </c>
    </row>
    <row r="52754" spans="1:10">
      <c r="A52754" t="s">
        <v>52348</v>
      </c>
      <c r="B52754" t="s">
        <v>107850</v>
      </c>
      <c r="C52754">
        <v>285275220</v>
      </c>
      <c r="F52754">
        <v>5</v>
      </c>
      <c r="G52754" t="s">
        <v>169299</v>
      </c>
      <c r="H52754" t="s">
        <v>224953</v>
      </c>
      <c r="I52754" t="s">
        <v>264452</v>
      </c>
      <c r="J52754" t="s">
        <v>319036</v>
      </c>
    </row>
    <row r="52755" spans="1:10">
      <c r="A52755" t="s">
        <v>52349</v>
      </c>
      <c r="B52755" t="s">
        <v>107851</v>
      </c>
      <c r="C52755">
        <v>284756385</v>
      </c>
      <c r="D52755" t="s">
        <v>111340</v>
      </c>
      <c r="E52755" t="s">
        <v>112803</v>
      </c>
      <c r="F52755">
        <v>39</v>
      </c>
      <c r="G52755" t="s">
        <v>169300</v>
      </c>
      <c r="H52755" t="s">
        <v>224954</v>
      </c>
      <c r="I52755" t="s">
        <v>264453</v>
      </c>
      <c r="J52755" t="s">
        <v>319037</v>
      </c>
    </row>
    <row r="52756" spans="1:10">
      <c r="A52756" t="s">
        <v>52350</v>
      </c>
      <c r="B52756" t="s">
        <v>107852</v>
      </c>
      <c r="C52756">
        <v>284756152</v>
      </c>
      <c r="D52756" t="s">
        <v>111330</v>
      </c>
      <c r="E52756" t="s">
        <v>115212</v>
      </c>
      <c r="F52756">
        <v>69</v>
      </c>
      <c r="G52756" t="s">
        <v>169301</v>
      </c>
      <c r="H52756" t="s">
        <v>224955</v>
      </c>
      <c r="I52756" t="s">
        <v>264454</v>
      </c>
      <c r="J52756" t="s">
        <v>319038</v>
      </c>
    </row>
    <row r="52757" spans="1:10">
      <c r="A52757" t="s">
        <v>52351</v>
      </c>
      <c r="B52757" t="s">
        <v>107853</v>
      </c>
      <c r="C52757">
        <v>284755627</v>
      </c>
      <c r="D52757" t="s">
        <v>111324</v>
      </c>
      <c r="E52757" t="s">
        <v>115057</v>
      </c>
      <c r="F52757">
        <v>225</v>
      </c>
      <c r="G52757" t="s">
        <v>169302</v>
      </c>
      <c r="H52757" t="s">
        <v>224956</v>
      </c>
      <c r="I52757" t="s">
        <v>264455</v>
      </c>
      <c r="J52757" t="s">
        <v>319039</v>
      </c>
    </row>
    <row r="52758" spans="1:10">
      <c r="A52758" t="s">
        <v>52352</v>
      </c>
      <c r="B52758" t="s">
        <v>107854</v>
      </c>
      <c r="C52758">
        <v>284755423</v>
      </c>
      <c r="F52758">
        <v>2</v>
      </c>
      <c r="G52758" t="s">
        <v>169303</v>
      </c>
      <c r="H52758" t="s">
        <v>224957</v>
      </c>
      <c r="J52758" t="s">
        <v>319040</v>
      </c>
    </row>
    <row r="52759" spans="1:10">
      <c r="A52759" t="s">
        <v>52353</v>
      </c>
      <c r="B52759" t="s">
        <v>107855</v>
      </c>
      <c r="C52759">
        <v>284203683</v>
      </c>
      <c r="D52759" t="s">
        <v>111324</v>
      </c>
      <c r="E52759" t="s">
        <v>115057</v>
      </c>
      <c r="F52759">
        <v>1529</v>
      </c>
      <c r="G52759" t="s">
        <v>169304</v>
      </c>
      <c r="H52759" t="s">
        <v>224958</v>
      </c>
      <c r="I52759" t="s">
        <v>264456</v>
      </c>
      <c r="J52759" t="s">
        <v>319041</v>
      </c>
    </row>
    <row r="52760" spans="1:10">
      <c r="A52760" t="s">
        <v>52354</v>
      </c>
      <c r="B52760" t="s">
        <v>107856</v>
      </c>
      <c r="C52760">
        <v>284755365</v>
      </c>
      <c r="D52760" t="s">
        <v>111324</v>
      </c>
      <c r="E52760" t="s">
        <v>115057</v>
      </c>
      <c r="F52760">
        <v>22</v>
      </c>
      <c r="G52760" t="s">
        <v>169305</v>
      </c>
      <c r="H52760" t="s">
        <v>224959</v>
      </c>
      <c r="I52760" t="s">
        <v>264457</v>
      </c>
      <c r="J52760" t="s">
        <v>319042</v>
      </c>
    </row>
    <row r="52761" spans="1:10">
      <c r="A52761" t="s">
        <v>52355</v>
      </c>
      <c r="B52761" t="s">
        <v>107857</v>
      </c>
      <c r="C52761">
        <v>284755270</v>
      </c>
      <c r="D52761" t="s">
        <v>111324</v>
      </c>
      <c r="E52761" t="s">
        <v>115057</v>
      </c>
      <c r="F52761">
        <v>3</v>
      </c>
      <c r="G52761" t="s">
        <v>169306</v>
      </c>
      <c r="H52761" t="s">
        <v>224960</v>
      </c>
      <c r="I52761" t="s">
        <v>264458</v>
      </c>
      <c r="J52761" t="s">
        <v>319043</v>
      </c>
    </row>
    <row r="52762" spans="1:10">
      <c r="A52762" t="s">
        <v>52356</v>
      </c>
      <c r="B52762" t="s">
        <v>107858</v>
      </c>
      <c r="C52762">
        <v>284755151</v>
      </c>
      <c r="D52762" t="s">
        <v>111324</v>
      </c>
      <c r="E52762" t="s">
        <v>115057</v>
      </c>
      <c r="F52762">
        <v>7</v>
      </c>
      <c r="G52762" t="s">
        <v>169307</v>
      </c>
      <c r="H52762" t="s">
        <v>224961</v>
      </c>
      <c r="I52762" t="s">
        <v>264459</v>
      </c>
      <c r="J52762" t="s">
        <v>319044</v>
      </c>
    </row>
    <row r="52763" spans="1:10">
      <c r="A52763" t="s">
        <v>52357</v>
      </c>
      <c r="B52763" t="s">
        <v>107859</v>
      </c>
      <c r="C52763">
        <v>284203583</v>
      </c>
      <c r="F52763">
        <v>48</v>
      </c>
      <c r="G52763" t="s">
        <v>169308</v>
      </c>
      <c r="H52763" t="s">
        <v>224962</v>
      </c>
      <c r="J52763" t="s">
        <v>319045</v>
      </c>
    </row>
    <row r="52764" spans="1:10">
      <c r="A52764" t="s">
        <v>52358</v>
      </c>
      <c r="B52764" t="s">
        <v>107860</v>
      </c>
      <c r="C52764">
        <v>285274418</v>
      </c>
      <c r="D52764" t="s">
        <v>111324</v>
      </c>
      <c r="E52764" t="s">
        <v>115199</v>
      </c>
      <c r="F52764">
        <v>204</v>
      </c>
      <c r="G52764" t="s">
        <v>169309</v>
      </c>
      <c r="H52764" t="s">
        <v>224963</v>
      </c>
      <c r="I52764" t="s">
        <v>264460</v>
      </c>
      <c r="J52764" t="s">
        <v>319046</v>
      </c>
    </row>
    <row r="52765" spans="1:10">
      <c r="A52765" t="s">
        <v>52359</v>
      </c>
      <c r="B52765" t="s">
        <v>107861</v>
      </c>
      <c r="C52765">
        <v>283119373</v>
      </c>
      <c r="D52765" t="s">
        <v>111329</v>
      </c>
      <c r="E52765" t="s">
        <v>112796</v>
      </c>
      <c r="F52765">
        <v>98</v>
      </c>
      <c r="G52765" t="s">
        <v>169310</v>
      </c>
      <c r="H52765" t="s">
        <v>224964</v>
      </c>
      <c r="I52765" t="s">
        <v>264461</v>
      </c>
      <c r="J52765" t="s">
        <v>319047</v>
      </c>
    </row>
    <row r="52766" spans="1:10">
      <c r="A52766" t="s">
        <v>52360</v>
      </c>
      <c r="B52766" t="s">
        <v>107862</v>
      </c>
      <c r="C52766">
        <v>285274524</v>
      </c>
      <c r="D52766" t="s">
        <v>111353</v>
      </c>
      <c r="E52766" t="s">
        <v>117399</v>
      </c>
      <c r="F52766">
        <v>115</v>
      </c>
      <c r="G52766" t="s">
        <v>169311</v>
      </c>
      <c r="H52766" t="s">
        <v>224965</v>
      </c>
      <c r="I52766" t="s">
        <v>264462</v>
      </c>
      <c r="J52766" t="s">
        <v>319048</v>
      </c>
    </row>
    <row r="52767" spans="1:10">
      <c r="A52767" t="s">
        <v>52361</v>
      </c>
      <c r="B52767" t="s">
        <v>107863</v>
      </c>
      <c r="C52767">
        <v>285274485</v>
      </c>
      <c r="D52767" t="s">
        <v>111353</v>
      </c>
      <c r="E52767" t="s">
        <v>117399</v>
      </c>
      <c r="F52767">
        <v>144</v>
      </c>
      <c r="G52767" t="s">
        <v>169312</v>
      </c>
      <c r="H52767" t="s">
        <v>224966</v>
      </c>
      <c r="I52767" t="s">
        <v>264463</v>
      </c>
      <c r="J52767" t="s">
        <v>319049</v>
      </c>
    </row>
    <row r="52768" spans="1:10">
      <c r="A52768" t="s">
        <v>52362</v>
      </c>
      <c r="B52768" t="s">
        <v>107864</v>
      </c>
      <c r="C52768">
        <v>285274505</v>
      </c>
      <c r="D52768" t="s">
        <v>111332</v>
      </c>
      <c r="E52768" t="s">
        <v>112806</v>
      </c>
      <c r="F52768">
        <v>390</v>
      </c>
      <c r="G52768" t="s">
        <v>169313</v>
      </c>
      <c r="H52768" t="s">
        <v>224967</v>
      </c>
      <c r="I52768" t="s">
        <v>264464</v>
      </c>
      <c r="J52768" t="s">
        <v>319050</v>
      </c>
    </row>
    <row r="52769" spans="1:10">
      <c r="A52769" t="s">
        <v>52363</v>
      </c>
      <c r="B52769" t="s">
        <v>107865</v>
      </c>
      <c r="C52769">
        <v>285275294</v>
      </c>
      <c r="D52769" t="s">
        <v>111324</v>
      </c>
      <c r="E52769" t="s">
        <v>112845</v>
      </c>
      <c r="F52769">
        <v>69</v>
      </c>
      <c r="G52769" t="s">
        <v>169314</v>
      </c>
      <c r="H52769" t="s">
        <v>224968</v>
      </c>
      <c r="J52769" t="s">
        <v>319051</v>
      </c>
    </row>
    <row r="52770" spans="1:10">
      <c r="A52770" t="s">
        <v>52364</v>
      </c>
      <c r="B52770" t="s">
        <v>107866</v>
      </c>
      <c r="C52770">
        <v>285274421</v>
      </c>
      <c r="D52770" t="s">
        <v>111358</v>
      </c>
      <c r="E52770" t="s">
        <v>116356</v>
      </c>
      <c r="F52770">
        <v>23</v>
      </c>
      <c r="G52770" t="s">
        <v>169315</v>
      </c>
      <c r="H52770" t="s">
        <v>224969</v>
      </c>
      <c r="I52770" t="s">
        <v>264465</v>
      </c>
      <c r="J52770" t="s">
        <v>319052</v>
      </c>
    </row>
    <row r="52771" spans="1:10">
      <c r="A52771" t="s">
        <v>52365</v>
      </c>
      <c r="B52771" t="s">
        <v>107867</v>
      </c>
      <c r="C52771">
        <v>285275182</v>
      </c>
      <c r="D52771" t="s">
        <v>111341</v>
      </c>
      <c r="E52771" t="s">
        <v>112707</v>
      </c>
      <c r="F52771">
        <v>17</v>
      </c>
      <c r="G52771" t="s">
        <v>169316</v>
      </c>
      <c r="H52771" t="s">
        <v>224970</v>
      </c>
      <c r="I52771" t="s">
        <v>264466</v>
      </c>
      <c r="J52771" t="s">
        <v>319053</v>
      </c>
    </row>
    <row r="52772" spans="1:10">
      <c r="A52772" t="s">
        <v>52366</v>
      </c>
      <c r="B52772" t="s">
        <v>107868</v>
      </c>
      <c r="C52772">
        <v>285275357</v>
      </c>
      <c r="D52772" t="s">
        <v>112291</v>
      </c>
      <c r="E52772" t="s">
        <v>117400</v>
      </c>
      <c r="F52772">
        <v>301</v>
      </c>
      <c r="G52772" t="s">
        <v>169317</v>
      </c>
      <c r="H52772" t="s">
        <v>224971</v>
      </c>
      <c r="J52772" t="s">
        <v>319054</v>
      </c>
    </row>
    <row r="52773" spans="1:10">
      <c r="A52773" t="s">
        <v>52367</v>
      </c>
      <c r="B52773" t="s">
        <v>107869</v>
      </c>
      <c r="C52773">
        <v>285275365</v>
      </c>
      <c r="D52773" t="s">
        <v>112093</v>
      </c>
      <c r="E52773" t="s">
        <v>117401</v>
      </c>
      <c r="F52773">
        <v>193</v>
      </c>
      <c r="G52773" t="s">
        <v>169318</v>
      </c>
      <c r="H52773" t="s">
        <v>224972</v>
      </c>
      <c r="J52773" t="s">
        <v>319055</v>
      </c>
    </row>
    <row r="52774" spans="1:10">
      <c r="A52774" t="s">
        <v>52368</v>
      </c>
      <c r="B52774" t="s">
        <v>107870</v>
      </c>
      <c r="C52774">
        <v>285274470</v>
      </c>
      <c r="D52774" t="s">
        <v>111324</v>
      </c>
      <c r="E52774" t="s">
        <v>115046</v>
      </c>
      <c r="F52774">
        <v>57</v>
      </c>
      <c r="G52774" t="s">
        <v>169319</v>
      </c>
      <c r="H52774" t="s">
        <v>224973</v>
      </c>
      <c r="I52774" t="s">
        <v>264467</v>
      </c>
      <c r="J52774" t="s">
        <v>319056</v>
      </c>
    </row>
    <row r="52775" spans="1:10">
      <c r="A52775" t="s">
        <v>35851</v>
      </c>
      <c r="B52775" t="s">
        <v>107871</v>
      </c>
      <c r="C52775">
        <v>283104849</v>
      </c>
      <c r="D52775" t="s">
        <v>111324</v>
      </c>
      <c r="E52775" t="s">
        <v>115046</v>
      </c>
      <c r="F52775">
        <v>268</v>
      </c>
      <c r="G52775" t="s">
        <v>169320</v>
      </c>
      <c r="H52775" t="s">
        <v>224974</v>
      </c>
      <c r="I52775" t="s">
        <v>264468</v>
      </c>
      <c r="J52775" t="s">
        <v>319057</v>
      </c>
    </row>
    <row r="52776" spans="1:10">
      <c r="A52776" t="s">
        <v>52369</v>
      </c>
      <c r="B52776" t="s">
        <v>107872</v>
      </c>
      <c r="C52776">
        <v>285274391</v>
      </c>
      <c r="D52776" t="s">
        <v>111324</v>
      </c>
      <c r="E52776" t="s">
        <v>115739</v>
      </c>
      <c r="F52776">
        <v>189</v>
      </c>
      <c r="G52776" t="s">
        <v>169321</v>
      </c>
      <c r="H52776" t="s">
        <v>224975</v>
      </c>
      <c r="I52776" t="s">
        <v>264469</v>
      </c>
      <c r="J52776" t="s">
        <v>319058</v>
      </c>
    </row>
    <row r="52777" spans="1:10">
      <c r="A52777" t="s">
        <v>52370</v>
      </c>
      <c r="B52777" t="s">
        <v>107873</v>
      </c>
      <c r="C52777">
        <v>285275013</v>
      </c>
      <c r="D52777" t="s">
        <v>111323</v>
      </c>
      <c r="E52777" t="s">
        <v>117402</v>
      </c>
      <c r="F52777">
        <v>105</v>
      </c>
      <c r="G52777" t="s">
        <v>169322</v>
      </c>
      <c r="H52777" t="s">
        <v>224976</v>
      </c>
      <c r="I52777" t="s">
        <v>264470</v>
      </c>
      <c r="J52777" t="s">
        <v>319059</v>
      </c>
    </row>
    <row r="52778" spans="1:10">
      <c r="A52778" t="s">
        <v>17799</v>
      </c>
      <c r="B52778" t="s">
        <v>107874</v>
      </c>
      <c r="C52778">
        <v>285274559</v>
      </c>
      <c r="D52778" t="s">
        <v>111356</v>
      </c>
      <c r="E52778" t="s">
        <v>116558</v>
      </c>
      <c r="F52778">
        <v>158</v>
      </c>
      <c r="G52778" t="s">
        <v>169323</v>
      </c>
      <c r="H52778" t="s">
        <v>224977</v>
      </c>
      <c r="I52778" t="s">
        <v>264471</v>
      </c>
      <c r="J52778" t="s">
        <v>319060</v>
      </c>
    </row>
    <row r="52779" spans="1:10">
      <c r="A52779" t="s">
        <v>52371</v>
      </c>
      <c r="B52779" t="s">
        <v>107875</v>
      </c>
      <c r="C52779">
        <v>284129903</v>
      </c>
      <c r="D52779" t="s">
        <v>112596</v>
      </c>
      <c r="E52779" t="s">
        <v>117403</v>
      </c>
      <c r="F52779">
        <v>1380</v>
      </c>
      <c r="G52779" t="s">
        <v>169324</v>
      </c>
      <c r="H52779" t="s">
        <v>224978</v>
      </c>
      <c r="I52779" t="s">
        <v>264472</v>
      </c>
      <c r="J52779" t="s">
        <v>319061</v>
      </c>
    </row>
    <row r="52780" spans="1:10">
      <c r="A52780" t="s">
        <v>52372</v>
      </c>
      <c r="B52780" t="s">
        <v>107876</v>
      </c>
      <c r="C52780">
        <v>285275024</v>
      </c>
      <c r="D52780" t="s">
        <v>111341</v>
      </c>
      <c r="E52780" t="s">
        <v>116506</v>
      </c>
      <c r="F52780">
        <v>84</v>
      </c>
      <c r="G52780" t="s">
        <v>169325</v>
      </c>
      <c r="H52780" t="s">
        <v>224979</v>
      </c>
      <c r="I52780" t="s">
        <v>264473</v>
      </c>
      <c r="J52780" t="s">
        <v>319062</v>
      </c>
    </row>
    <row r="52781" spans="1:10">
      <c r="A52781" t="s">
        <v>52373</v>
      </c>
      <c r="B52781" t="s">
        <v>107877</v>
      </c>
      <c r="C52781">
        <v>284008283</v>
      </c>
      <c r="D52781" t="s">
        <v>111358</v>
      </c>
      <c r="E52781" t="s">
        <v>117404</v>
      </c>
      <c r="F52781">
        <v>669</v>
      </c>
      <c r="G52781" t="s">
        <v>169326</v>
      </c>
      <c r="H52781" t="s">
        <v>224980</v>
      </c>
      <c r="I52781" t="s">
        <v>264474</v>
      </c>
      <c r="J52781" t="s">
        <v>319063</v>
      </c>
    </row>
    <row r="52782" spans="1:10">
      <c r="A52782" t="s">
        <v>52374</v>
      </c>
      <c r="B52782" t="s">
        <v>107878</v>
      </c>
      <c r="C52782">
        <v>284130085</v>
      </c>
      <c r="D52782" t="s">
        <v>111324</v>
      </c>
      <c r="E52782" t="s">
        <v>115046</v>
      </c>
      <c r="F52782">
        <v>155</v>
      </c>
      <c r="G52782" t="s">
        <v>169327</v>
      </c>
      <c r="H52782" t="s">
        <v>224981</v>
      </c>
      <c r="I52782" t="s">
        <v>264475</v>
      </c>
      <c r="J52782" t="s">
        <v>319064</v>
      </c>
    </row>
    <row r="52783" spans="1:10">
      <c r="A52783" t="s">
        <v>52375</v>
      </c>
      <c r="B52783" t="s">
        <v>107879</v>
      </c>
      <c r="C52783">
        <v>285275355</v>
      </c>
      <c r="F52783">
        <v>254</v>
      </c>
      <c r="G52783" t="s">
        <v>169328</v>
      </c>
      <c r="H52783" t="s">
        <v>224982</v>
      </c>
      <c r="I52783" t="s">
        <v>264476</v>
      </c>
      <c r="J52783" t="s">
        <v>319065</v>
      </c>
    </row>
    <row r="52784" spans="1:10">
      <c r="A52784" t="s">
        <v>52376</v>
      </c>
      <c r="B52784" t="s">
        <v>107880</v>
      </c>
      <c r="C52784">
        <v>285275157</v>
      </c>
      <c r="D52784" t="s">
        <v>111324</v>
      </c>
      <c r="E52784" t="s">
        <v>115046</v>
      </c>
      <c r="F52784">
        <v>15</v>
      </c>
      <c r="G52784" t="s">
        <v>169329</v>
      </c>
      <c r="H52784" t="s">
        <v>224983</v>
      </c>
      <c r="I52784" t="s">
        <v>264477</v>
      </c>
      <c r="J52784" t="s">
        <v>319066</v>
      </c>
    </row>
    <row r="52785" spans="1:10">
      <c r="A52785" t="s">
        <v>52377</v>
      </c>
      <c r="B52785" t="s">
        <v>107881</v>
      </c>
      <c r="C52785">
        <v>285274533</v>
      </c>
      <c r="D52785" t="s">
        <v>111324</v>
      </c>
      <c r="E52785" t="s">
        <v>115046</v>
      </c>
      <c r="F52785">
        <v>36</v>
      </c>
      <c r="G52785" t="s">
        <v>169330</v>
      </c>
      <c r="H52785" t="s">
        <v>224984</v>
      </c>
      <c r="I52785" t="s">
        <v>264478</v>
      </c>
      <c r="J52785" t="s">
        <v>319067</v>
      </c>
    </row>
    <row r="52786" spans="1:10">
      <c r="A52786" t="s">
        <v>52378</v>
      </c>
      <c r="B52786" t="s">
        <v>107882</v>
      </c>
      <c r="C52786">
        <v>285274959</v>
      </c>
      <c r="D52786" t="s">
        <v>111324</v>
      </c>
      <c r="E52786" t="s">
        <v>115046</v>
      </c>
      <c r="F52786">
        <v>69</v>
      </c>
      <c r="G52786" t="s">
        <v>169331</v>
      </c>
      <c r="H52786" t="s">
        <v>224985</v>
      </c>
      <c r="I52786" t="s">
        <v>264479</v>
      </c>
      <c r="J52786" t="s">
        <v>319068</v>
      </c>
    </row>
    <row r="52787" spans="1:10">
      <c r="A52787" t="s">
        <v>52379</v>
      </c>
      <c r="B52787" t="s">
        <v>107883</v>
      </c>
      <c r="C52787">
        <v>285275151</v>
      </c>
      <c r="D52787" t="s">
        <v>111324</v>
      </c>
      <c r="E52787" t="s">
        <v>115046</v>
      </c>
      <c r="F52787">
        <v>44</v>
      </c>
      <c r="G52787" t="s">
        <v>169332</v>
      </c>
      <c r="H52787" t="s">
        <v>224986</v>
      </c>
      <c r="I52787" t="s">
        <v>264480</v>
      </c>
      <c r="J52787" t="s">
        <v>319069</v>
      </c>
    </row>
    <row r="52788" spans="1:10">
      <c r="A52788" t="s">
        <v>52380</v>
      </c>
      <c r="B52788" t="s">
        <v>107884</v>
      </c>
      <c r="C52788">
        <v>283309871</v>
      </c>
      <c r="D52788" t="s">
        <v>111324</v>
      </c>
      <c r="E52788" t="s">
        <v>115046</v>
      </c>
      <c r="F52788">
        <v>194</v>
      </c>
      <c r="G52788" t="s">
        <v>169333</v>
      </c>
      <c r="H52788" t="s">
        <v>224987</v>
      </c>
      <c r="I52788" t="s">
        <v>264481</v>
      </c>
      <c r="J52788" t="s">
        <v>319070</v>
      </c>
    </row>
    <row r="52789" spans="1:10">
      <c r="A52789" t="s">
        <v>52381</v>
      </c>
      <c r="B52789" t="s">
        <v>107885</v>
      </c>
      <c r="C52789">
        <v>285274416</v>
      </c>
      <c r="F52789">
        <v>303</v>
      </c>
      <c r="G52789" t="s">
        <v>169334</v>
      </c>
      <c r="H52789" t="s">
        <v>224988</v>
      </c>
      <c r="I52789" t="s">
        <v>264482</v>
      </c>
      <c r="J52789" t="s">
        <v>319071</v>
      </c>
    </row>
    <row r="52790" spans="1:10">
      <c r="A52790" t="s">
        <v>52382</v>
      </c>
      <c r="B52790" t="s">
        <v>107886</v>
      </c>
      <c r="C52790">
        <v>285274891</v>
      </c>
      <c r="D52790" t="s">
        <v>111324</v>
      </c>
      <c r="E52790" t="s">
        <v>115046</v>
      </c>
      <c r="F52790">
        <v>51</v>
      </c>
      <c r="G52790" t="s">
        <v>169335</v>
      </c>
      <c r="H52790" t="s">
        <v>224989</v>
      </c>
      <c r="I52790" t="s">
        <v>264483</v>
      </c>
      <c r="J52790" t="s">
        <v>319072</v>
      </c>
    </row>
    <row r="52791" spans="1:10">
      <c r="A52791" t="s">
        <v>52383</v>
      </c>
      <c r="B52791" t="s">
        <v>107887</v>
      </c>
      <c r="C52791">
        <v>285274962</v>
      </c>
      <c r="D52791" t="s">
        <v>112010</v>
      </c>
      <c r="E52791" t="s">
        <v>115404</v>
      </c>
      <c r="F52791">
        <v>212</v>
      </c>
      <c r="G52791" t="s">
        <v>169336</v>
      </c>
      <c r="H52791" t="s">
        <v>224990</v>
      </c>
      <c r="I52791" t="s">
        <v>264484</v>
      </c>
      <c r="J52791" t="s">
        <v>319073</v>
      </c>
    </row>
    <row r="52792" spans="1:10">
      <c r="A52792" t="s">
        <v>52384</v>
      </c>
      <c r="B52792" t="s">
        <v>107888</v>
      </c>
      <c r="C52792">
        <v>285275342</v>
      </c>
      <c r="D52792" t="s">
        <v>111324</v>
      </c>
      <c r="E52792" t="s">
        <v>115046</v>
      </c>
      <c r="F52792">
        <v>26</v>
      </c>
      <c r="G52792" t="s">
        <v>169337</v>
      </c>
      <c r="H52792" t="s">
        <v>224991</v>
      </c>
      <c r="I52792" t="s">
        <v>264485</v>
      </c>
      <c r="J52792" t="s">
        <v>319074</v>
      </c>
    </row>
    <row r="52793" spans="1:10">
      <c r="A52793" t="s">
        <v>52385</v>
      </c>
      <c r="B52793" t="s">
        <v>107889</v>
      </c>
      <c r="C52793">
        <v>285274469</v>
      </c>
      <c r="D52793" t="s">
        <v>112597</v>
      </c>
      <c r="E52793" t="s">
        <v>117405</v>
      </c>
      <c r="F52793">
        <v>539</v>
      </c>
      <c r="G52793" t="s">
        <v>169338</v>
      </c>
      <c r="H52793" t="s">
        <v>224992</v>
      </c>
      <c r="I52793" t="s">
        <v>264486</v>
      </c>
      <c r="J52793" t="s">
        <v>319075</v>
      </c>
    </row>
    <row r="52794" spans="1:10">
      <c r="A52794" t="s">
        <v>52386</v>
      </c>
      <c r="B52794" t="s">
        <v>107890</v>
      </c>
      <c r="C52794">
        <v>285275304</v>
      </c>
      <c r="D52794" t="s">
        <v>112286</v>
      </c>
      <c r="E52794" t="s">
        <v>112286</v>
      </c>
      <c r="F52794">
        <v>472</v>
      </c>
      <c r="G52794" t="s">
        <v>169339</v>
      </c>
      <c r="H52794" t="s">
        <v>224993</v>
      </c>
      <c r="I52794" t="s">
        <v>264487</v>
      </c>
      <c r="J52794" t="s">
        <v>319076</v>
      </c>
    </row>
    <row r="52795" spans="1:10">
      <c r="A52795" t="s">
        <v>52387</v>
      </c>
      <c r="B52795" t="s">
        <v>107891</v>
      </c>
      <c r="C52795">
        <v>285275361</v>
      </c>
      <c r="D52795" t="s">
        <v>111324</v>
      </c>
      <c r="E52795" t="s">
        <v>115046</v>
      </c>
      <c r="F52795">
        <v>166</v>
      </c>
      <c r="G52795" t="s">
        <v>169340</v>
      </c>
      <c r="H52795" t="s">
        <v>224994</v>
      </c>
      <c r="J52795" t="s">
        <v>319077</v>
      </c>
    </row>
    <row r="52796" spans="1:10">
      <c r="A52796" t="s">
        <v>52388</v>
      </c>
      <c r="B52796" t="s">
        <v>107892</v>
      </c>
      <c r="C52796">
        <v>284130216</v>
      </c>
      <c r="D52796" t="s">
        <v>111341</v>
      </c>
      <c r="E52796" t="s">
        <v>116506</v>
      </c>
      <c r="F52796">
        <v>290</v>
      </c>
      <c r="G52796" t="s">
        <v>169341</v>
      </c>
      <c r="H52796" t="s">
        <v>224995</v>
      </c>
      <c r="I52796" t="s">
        <v>264488</v>
      </c>
      <c r="J52796" t="s">
        <v>319078</v>
      </c>
    </row>
    <row r="52797" spans="1:10">
      <c r="A52797" t="s">
        <v>52389</v>
      </c>
      <c r="B52797" t="s">
        <v>107893</v>
      </c>
      <c r="C52797">
        <v>285275433</v>
      </c>
      <c r="D52797" t="s">
        <v>111324</v>
      </c>
      <c r="E52797" t="s">
        <v>115046</v>
      </c>
      <c r="F52797">
        <v>2594</v>
      </c>
      <c r="G52797" t="s">
        <v>169342</v>
      </c>
      <c r="H52797" t="s">
        <v>224996</v>
      </c>
      <c r="I52797" t="s">
        <v>264489</v>
      </c>
      <c r="J52797" t="s">
        <v>319079</v>
      </c>
    </row>
    <row r="52798" spans="1:10">
      <c r="A52798" t="s">
        <v>52390</v>
      </c>
      <c r="B52798" t="s">
        <v>107894</v>
      </c>
      <c r="C52798">
        <v>285275389</v>
      </c>
      <c r="D52798" t="s">
        <v>112405</v>
      </c>
      <c r="E52798" t="s">
        <v>117406</v>
      </c>
      <c r="F52798">
        <v>152</v>
      </c>
      <c r="G52798" t="s">
        <v>169343</v>
      </c>
      <c r="H52798" t="s">
        <v>224997</v>
      </c>
      <c r="I52798" t="s">
        <v>264490</v>
      </c>
      <c r="J52798" t="s">
        <v>319080</v>
      </c>
    </row>
    <row r="52799" spans="1:10">
      <c r="A52799" t="s">
        <v>52391</v>
      </c>
      <c r="B52799" t="s">
        <v>107895</v>
      </c>
      <c r="C52799">
        <v>285275388</v>
      </c>
      <c r="D52799" t="s">
        <v>111324</v>
      </c>
      <c r="E52799" t="s">
        <v>115046</v>
      </c>
      <c r="F52799">
        <v>612</v>
      </c>
      <c r="G52799" t="s">
        <v>169344</v>
      </c>
      <c r="H52799" t="s">
        <v>224998</v>
      </c>
      <c r="J52799" t="s">
        <v>319081</v>
      </c>
    </row>
    <row r="52800" spans="1:10">
      <c r="A52800" t="s">
        <v>52392</v>
      </c>
      <c r="B52800" t="s">
        <v>107896</v>
      </c>
      <c r="C52800">
        <v>285274875</v>
      </c>
      <c r="D52800" t="s">
        <v>111339</v>
      </c>
      <c r="E52800" t="s">
        <v>117144</v>
      </c>
      <c r="F52800">
        <v>45</v>
      </c>
      <c r="G52800" t="s">
        <v>169345</v>
      </c>
      <c r="H52800" t="s">
        <v>224999</v>
      </c>
      <c r="I52800" t="s">
        <v>264491</v>
      </c>
      <c r="J52800" t="s">
        <v>319082</v>
      </c>
    </row>
    <row r="52801" spans="1:10">
      <c r="A52801" t="s">
        <v>52393</v>
      </c>
      <c r="B52801" t="s">
        <v>107897</v>
      </c>
      <c r="C52801">
        <v>285275287</v>
      </c>
      <c r="D52801" t="s">
        <v>112598</v>
      </c>
      <c r="E52801" t="s">
        <v>117407</v>
      </c>
      <c r="F52801">
        <v>164</v>
      </c>
      <c r="G52801" t="s">
        <v>169346</v>
      </c>
      <c r="H52801" t="s">
        <v>225000</v>
      </c>
      <c r="I52801" t="s">
        <v>264492</v>
      </c>
      <c r="J52801" t="s">
        <v>319083</v>
      </c>
    </row>
    <row r="52802" spans="1:10">
      <c r="A52802" t="s">
        <v>52394</v>
      </c>
      <c r="B52802" t="s">
        <v>107898</v>
      </c>
      <c r="C52802">
        <v>284130005</v>
      </c>
      <c r="D52802" t="s">
        <v>111341</v>
      </c>
      <c r="E52802" t="s">
        <v>116506</v>
      </c>
      <c r="F52802">
        <v>298</v>
      </c>
      <c r="G52802" t="s">
        <v>169347</v>
      </c>
      <c r="H52802" t="s">
        <v>225001</v>
      </c>
      <c r="I52802" t="s">
        <v>264493</v>
      </c>
      <c r="J52802" t="s">
        <v>319084</v>
      </c>
    </row>
    <row r="52803" spans="1:10">
      <c r="A52803" t="s">
        <v>52395</v>
      </c>
      <c r="B52803" t="s">
        <v>107899</v>
      </c>
      <c r="C52803">
        <v>283105383</v>
      </c>
      <c r="D52803" t="s">
        <v>111362</v>
      </c>
      <c r="E52803" t="s">
        <v>114976</v>
      </c>
      <c r="F52803">
        <v>97</v>
      </c>
      <c r="G52803" t="s">
        <v>169348</v>
      </c>
      <c r="H52803" t="s">
        <v>225002</v>
      </c>
      <c r="I52803" t="s">
        <v>264494</v>
      </c>
      <c r="J52803" t="s">
        <v>319085</v>
      </c>
    </row>
    <row r="52804" spans="1:10">
      <c r="A52804" t="s">
        <v>52396</v>
      </c>
      <c r="B52804" t="s">
        <v>107900</v>
      </c>
      <c r="C52804">
        <v>284771739</v>
      </c>
      <c r="D52804" t="s">
        <v>111324</v>
      </c>
      <c r="E52804" t="s">
        <v>112700</v>
      </c>
      <c r="F52804">
        <v>153</v>
      </c>
      <c r="G52804" t="s">
        <v>169349</v>
      </c>
      <c r="H52804" t="s">
        <v>225003</v>
      </c>
      <c r="I52804" t="s">
        <v>264495</v>
      </c>
      <c r="J52804" t="s">
        <v>319086</v>
      </c>
    </row>
    <row r="52805" spans="1:10">
      <c r="A52805" t="s">
        <v>7801</v>
      </c>
      <c r="B52805" t="s">
        <v>107901</v>
      </c>
      <c r="C52805">
        <v>283104700</v>
      </c>
      <c r="D52805" t="s">
        <v>112286</v>
      </c>
      <c r="E52805" t="s">
        <v>116374</v>
      </c>
      <c r="F52805">
        <v>450</v>
      </c>
      <c r="G52805" t="s">
        <v>169350</v>
      </c>
      <c r="H52805" t="s">
        <v>225004</v>
      </c>
      <c r="I52805" t="s">
        <v>264496</v>
      </c>
      <c r="J52805" t="s">
        <v>319087</v>
      </c>
    </row>
    <row r="52806" spans="1:10">
      <c r="A52806" t="s">
        <v>52397</v>
      </c>
      <c r="B52806" t="s">
        <v>107902</v>
      </c>
      <c r="C52806">
        <v>285506239</v>
      </c>
      <c r="F52806">
        <v>107</v>
      </c>
      <c r="G52806" t="s">
        <v>169351</v>
      </c>
      <c r="H52806" t="s">
        <v>225005</v>
      </c>
      <c r="I52806" t="s">
        <v>264497</v>
      </c>
      <c r="J52806" t="s">
        <v>319088</v>
      </c>
    </row>
    <row r="52807" spans="1:10">
      <c r="A52807" t="s">
        <v>52398</v>
      </c>
      <c r="B52807" t="s">
        <v>107903</v>
      </c>
      <c r="C52807">
        <v>285506076</v>
      </c>
      <c r="D52807" t="s">
        <v>111347</v>
      </c>
      <c r="E52807" t="s">
        <v>116721</v>
      </c>
      <c r="F52807">
        <v>72</v>
      </c>
      <c r="G52807" t="s">
        <v>169352</v>
      </c>
      <c r="H52807" t="s">
        <v>225006</v>
      </c>
      <c r="I52807" t="s">
        <v>264498</v>
      </c>
      <c r="J52807" t="s">
        <v>319089</v>
      </c>
    </row>
    <row r="52808" spans="1:10">
      <c r="A52808" t="s">
        <v>52399</v>
      </c>
      <c r="B52808" t="s">
        <v>107904</v>
      </c>
      <c r="C52808">
        <v>285275054</v>
      </c>
      <c r="D52808" t="s">
        <v>111341</v>
      </c>
      <c r="E52808" t="s">
        <v>117280</v>
      </c>
      <c r="F52808">
        <v>40</v>
      </c>
      <c r="G52808" t="s">
        <v>169353</v>
      </c>
      <c r="H52808" t="s">
        <v>225007</v>
      </c>
      <c r="I52808" t="s">
        <v>264499</v>
      </c>
      <c r="J52808" t="s">
        <v>319090</v>
      </c>
    </row>
    <row r="52809" spans="1:10">
      <c r="A52809" t="s">
        <v>16297</v>
      </c>
      <c r="B52809" t="s">
        <v>107905</v>
      </c>
      <c r="C52809">
        <v>285275103</v>
      </c>
      <c r="F52809">
        <v>175</v>
      </c>
      <c r="G52809" t="s">
        <v>169354</v>
      </c>
      <c r="H52809" t="s">
        <v>225008</v>
      </c>
      <c r="I52809" t="s">
        <v>264500</v>
      </c>
      <c r="J52809" t="s">
        <v>319091</v>
      </c>
    </row>
    <row r="52810" spans="1:10">
      <c r="A52810" t="s">
        <v>52400</v>
      </c>
      <c r="B52810" t="s">
        <v>107906</v>
      </c>
      <c r="C52810">
        <v>285506033</v>
      </c>
      <c r="F52810">
        <v>7987</v>
      </c>
      <c r="G52810" t="s">
        <v>169355</v>
      </c>
      <c r="H52810" t="s">
        <v>225009</v>
      </c>
      <c r="I52810" t="s">
        <v>264501</v>
      </c>
      <c r="J52810" t="s">
        <v>319092</v>
      </c>
    </row>
    <row r="52811" spans="1:10">
      <c r="A52811" t="s">
        <v>52401</v>
      </c>
      <c r="B52811" t="s">
        <v>107907</v>
      </c>
      <c r="C52811">
        <v>285506258</v>
      </c>
      <c r="D52811" t="s">
        <v>111324</v>
      </c>
      <c r="E52811" t="s">
        <v>112845</v>
      </c>
      <c r="F52811">
        <v>3952</v>
      </c>
      <c r="G52811" t="s">
        <v>169356</v>
      </c>
      <c r="H52811" t="s">
        <v>225010</v>
      </c>
      <c r="I52811" t="s">
        <v>264502</v>
      </c>
      <c r="J52811" t="s">
        <v>319093</v>
      </c>
    </row>
    <row r="52812" spans="1:10">
      <c r="A52812" t="s">
        <v>52402</v>
      </c>
      <c r="B52812" t="s">
        <v>107908</v>
      </c>
      <c r="C52812">
        <v>285506029</v>
      </c>
      <c r="D52812" t="s">
        <v>111324</v>
      </c>
      <c r="E52812" t="s">
        <v>112845</v>
      </c>
      <c r="F52812">
        <v>315</v>
      </c>
      <c r="G52812" t="s">
        <v>169357</v>
      </c>
      <c r="H52812" t="s">
        <v>225011</v>
      </c>
      <c r="I52812" t="s">
        <v>264503</v>
      </c>
      <c r="J52812" t="s">
        <v>319094</v>
      </c>
    </row>
    <row r="52813" spans="1:10">
      <c r="A52813" t="s">
        <v>52403</v>
      </c>
      <c r="B52813" t="s">
        <v>107909</v>
      </c>
      <c r="C52813">
        <v>283104939</v>
      </c>
      <c r="D52813" t="s">
        <v>111324</v>
      </c>
      <c r="E52813" t="s">
        <v>117408</v>
      </c>
      <c r="F52813">
        <v>101</v>
      </c>
      <c r="G52813" t="s">
        <v>169358</v>
      </c>
      <c r="H52813" t="s">
        <v>225012</v>
      </c>
      <c r="I52813" t="s">
        <v>264504</v>
      </c>
      <c r="J52813" t="s">
        <v>319095</v>
      </c>
    </row>
    <row r="52814" spans="1:10">
      <c r="A52814" t="s">
        <v>52404</v>
      </c>
      <c r="B52814" t="s">
        <v>107910</v>
      </c>
      <c r="C52814">
        <v>284585346</v>
      </c>
      <c r="D52814" t="s">
        <v>111324</v>
      </c>
      <c r="E52814" t="s">
        <v>115967</v>
      </c>
      <c r="F52814">
        <v>334</v>
      </c>
      <c r="G52814" t="s">
        <v>169359</v>
      </c>
      <c r="H52814" t="s">
        <v>225013</v>
      </c>
      <c r="I52814" t="s">
        <v>264505</v>
      </c>
      <c r="J52814" t="s">
        <v>319096</v>
      </c>
    </row>
    <row r="52815" spans="1:10">
      <c r="A52815" t="s">
        <v>52405</v>
      </c>
      <c r="B52815" t="s">
        <v>107911</v>
      </c>
      <c r="C52815">
        <v>285506028</v>
      </c>
      <c r="F52815">
        <v>8</v>
      </c>
      <c r="G52815" t="s">
        <v>169360</v>
      </c>
      <c r="H52815" t="s">
        <v>225014</v>
      </c>
      <c r="I52815" t="s">
        <v>264506</v>
      </c>
      <c r="J52815" t="s">
        <v>319097</v>
      </c>
    </row>
    <row r="52816" spans="1:10">
      <c r="A52816" t="s">
        <v>52406</v>
      </c>
      <c r="B52816" t="s">
        <v>107912</v>
      </c>
      <c r="C52816">
        <v>285275105</v>
      </c>
      <c r="D52816" t="s">
        <v>111340</v>
      </c>
      <c r="E52816" t="s">
        <v>114108</v>
      </c>
      <c r="F52816">
        <v>153</v>
      </c>
      <c r="G52816" t="s">
        <v>169361</v>
      </c>
      <c r="H52816" t="s">
        <v>225015</v>
      </c>
      <c r="J52816" t="s">
        <v>319098</v>
      </c>
    </row>
    <row r="52817" spans="1:10">
      <c r="A52817" t="s">
        <v>52407</v>
      </c>
      <c r="B52817" t="s">
        <v>107913</v>
      </c>
      <c r="C52817">
        <v>285229969</v>
      </c>
      <c r="D52817" t="s">
        <v>111324</v>
      </c>
      <c r="E52817" t="s">
        <v>116175</v>
      </c>
      <c r="F52817">
        <v>80</v>
      </c>
      <c r="G52817" t="s">
        <v>169362</v>
      </c>
      <c r="H52817" t="s">
        <v>225016</v>
      </c>
      <c r="I52817" t="s">
        <v>264507</v>
      </c>
      <c r="J52817" t="s">
        <v>319099</v>
      </c>
    </row>
    <row r="52818" spans="1:10">
      <c r="A52818" t="s">
        <v>52408</v>
      </c>
      <c r="B52818" t="s">
        <v>107914</v>
      </c>
      <c r="C52818">
        <v>282422828</v>
      </c>
      <c r="F52818">
        <v>107</v>
      </c>
      <c r="G52818" t="s">
        <v>169363</v>
      </c>
      <c r="H52818" t="s">
        <v>225017</v>
      </c>
      <c r="J52818" t="s">
        <v>319100</v>
      </c>
    </row>
    <row r="52819" spans="1:10">
      <c r="A52819" t="s">
        <v>52409</v>
      </c>
      <c r="B52819" t="s">
        <v>107915</v>
      </c>
      <c r="C52819">
        <v>285275045</v>
      </c>
      <c r="D52819" t="s">
        <v>111335</v>
      </c>
      <c r="E52819" t="s">
        <v>112695</v>
      </c>
      <c r="F52819">
        <v>97</v>
      </c>
      <c r="G52819" t="s">
        <v>169364</v>
      </c>
      <c r="H52819" t="s">
        <v>225018</v>
      </c>
      <c r="I52819" t="s">
        <v>264508</v>
      </c>
      <c r="J52819" t="s">
        <v>319101</v>
      </c>
    </row>
    <row r="52820" spans="1:10">
      <c r="A52820" t="s">
        <v>52410</v>
      </c>
      <c r="B52820" t="s">
        <v>107916</v>
      </c>
      <c r="C52820">
        <v>285274455</v>
      </c>
      <c r="D52820" t="s">
        <v>111351</v>
      </c>
      <c r="E52820" t="s">
        <v>112728</v>
      </c>
      <c r="F52820">
        <v>53</v>
      </c>
      <c r="G52820" t="s">
        <v>169365</v>
      </c>
      <c r="H52820" t="s">
        <v>225019</v>
      </c>
      <c r="I52820" t="s">
        <v>264509</v>
      </c>
      <c r="J52820" t="s">
        <v>319102</v>
      </c>
    </row>
    <row r="52821" spans="1:10">
      <c r="A52821" t="s">
        <v>29599</v>
      </c>
      <c r="B52821" t="s">
        <v>85306</v>
      </c>
      <c r="C52821">
        <v>284203525</v>
      </c>
      <c r="D52821" t="s">
        <v>111324</v>
      </c>
      <c r="E52821" t="s">
        <v>115057</v>
      </c>
      <c r="F52821">
        <v>123</v>
      </c>
      <c r="G52821" t="s">
        <v>147145</v>
      </c>
      <c r="H52821" t="s">
        <v>202253</v>
      </c>
      <c r="I52821" t="s">
        <v>249430</v>
      </c>
      <c r="J52821" t="s">
        <v>296894</v>
      </c>
    </row>
    <row r="52822" spans="1:10">
      <c r="A52822" t="s">
        <v>52411</v>
      </c>
      <c r="B52822" t="s">
        <v>107917</v>
      </c>
      <c r="C52822">
        <v>284575280</v>
      </c>
      <c r="D52822" t="s">
        <v>112007</v>
      </c>
      <c r="E52822" t="s">
        <v>115807</v>
      </c>
      <c r="F52822">
        <v>125</v>
      </c>
      <c r="G52822" t="s">
        <v>169366</v>
      </c>
      <c r="H52822" t="s">
        <v>225020</v>
      </c>
      <c r="I52822" t="s">
        <v>264510</v>
      </c>
      <c r="J52822" t="s">
        <v>319103</v>
      </c>
    </row>
    <row r="52823" spans="1:10">
      <c r="A52823" t="s">
        <v>52412</v>
      </c>
      <c r="B52823" t="s">
        <v>107918</v>
      </c>
      <c r="C52823">
        <v>285275415</v>
      </c>
      <c r="F52823">
        <v>67</v>
      </c>
      <c r="G52823" t="s">
        <v>169367</v>
      </c>
      <c r="H52823" t="s">
        <v>225021</v>
      </c>
      <c r="I52823" t="s">
        <v>264511</v>
      </c>
      <c r="J52823" t="s">
        <v>319104</v>
      </c>
    </row>
    <row r="52824" spans="1:10">
      <c r="A52824" t="s">
        <v>52413</v>
      </c>
      <c r="B52824" t="s">
        <v>107919</v>
      </c>
      <c r="C52824">
        <v>284203711</v>
      </c>
      <c r="F52824">
        <v>120</v>
      </c>
      <c r="G52824" t="s">
        <v>169368</v>
      </c>
      <c r="H52824" t="s">
        <v>225022</v>
      </c>
      <c r="I52824" t="s">
        <v>264512</v>
      </c>
      <c r="J52824" t="s">
        <v>319105</v>
      </c>
    </row>
    <row r="52825" spans="1:10">
      <c r="A52825" t="s">
        <v>52414</v>
      </c>
      <c r="B52825" t="s">
        <v>107920</v>
      </c>
      <c r="C52825">
        <v>285275010</v>
      </c>
      <c r="F52825">
        <v>80</v>
      </c>
      <c r="G52825" t="s">
        <v>169369</v>
      </c>
      <c r="H52825" t="s">
        <v>225023</v>
      </c>
      <c r="I52825" t="s">
        <v>264513</v>
      </c>
      <c r="J52825" t="s">
        <v>319106</v>
      </c>
    </row>
    <row r="52826" spans="1:10">
      <c r="A52826" t="s">
        <v>52415</v>
      </c>
      <c r="B52826" t="s">
        <v>107921</v>
      </c>
      <c r="C52826">
        <v>284567083</v>
      </c>
      <c r="D52826" t="s">
        <v>111324</v>
      </c>
      <c r="E52826" t="s">
        <v>115057</v>
      </c>
      <c r="F52826">
        <v>83</v>
      </c>
      <c r="G52826" t="s">
        <v>169370</v>
      </c>
      <c r="H52826" t="s">
        <v>225024</v>
      </c>
      <c r="J52826" t="s">
        <v>319107</v>
      </c>
    </row>
    <row r="52827" spans="1:10">
      <c r="A52827" t="s">
        <v>52416</v>
      </c>
      <c r="B52827" t="s">
        <v>107922</v>
      </c>
      <c r="C52827">
        <v>284566508</v>
      </c>
      <c r="D52827" t="s">
        <v>111324</v>
      </c>
      <c r="E52827" t="s">
        <v>115977</v>
      </c>
      <c r="F52827">
        <v>218</v>
      </c>
      <c r="G52827" t="s">
        <v>169371</v>
      </c>
      <c r="H52827" t="s">
        <v>225025</v>
      </c>
      <c r="I52827" t="s">
        <v>264514</v>
      </c>
      <c r="J52827" t="s">
        <v>319108</v>
      </c>
    </row>
    <row r="52828" spans="1:10">
      <c r="A52828" t="s">
        <v>52417</v>
      </c>
      <c r="B52828" t="s">
        <v>107923</v>
      </c>
      <c r="C52828">
        <v>285506295</v>
      </c>
      <c r="D52828" t="s">
        <v>111362</v>
      </c>
      <c r="E52828" t="s">
        <v>114969</v>
      </c>
      <c r="F52828">
        <v>103</v>
      </c>
      <c r="G52828" t="s">
        <v>169372</v>
      </c>
      <c r="H52828" t="s">
        <v>225026</v>
      </c>
      <c r="I52828" t="s">
        <v>264515</v>
      </c>
      <c r="J52828" t="s">
        <v>319109</v>
      </c>
    </row>
    <row r="52829" spans="1:10">
      <c r="A52829" t="s">
        <v>52418</v>
      </c>
      <c r="B52829" t="s">
        <v>107924</v>
      </c>
      <c r="C52829">
        <v>285506154</v>
      </c>
      <c r="D52829" t="s">
        <v>111332</v>
      </c>
      <c r="E52829" t="s">
        <v>116569</v>
      </c>
      <c r="F52829">
        <v>24</v>
      </c>
      <c r="G52829" t="s">
        <v>169373</v>
      </c>
      <c r="H52829" t="s">
        <v>225027</v>
      </c>
      <c r="I52829" t="s">
        <v>264516</v>
      </c>
      <c r="J52829" t="s">
        <v>319110</v>
      </c>
    </row>
    <row r="52830" spans="1:10">
      <c r="A52830" t="s">
        <v>52419</v>
      </c>
      <c r="B52830" t="s">
        <v>107925</v>
      </c>
      <c r="C52830">
        <v>285506279</v>
      </c>
      <c r="D52830" t="s">
        <v>111329</v>
      </c>
      <c r="E52830" t="s">
        <v>112778</v>
      </c>
      <c r="F52830">
        <v>189</v>
      </c>
      <c r="G52830" t="s">
        <v>169374</v>
      </c>
      <c r="H52830" t="s">
        <v>225028</v>
      </c>
      <c r="I52830" t="s">
        <v>264517</v>
      </c>
      <c r="J52830" t="s">
        <v>319111</v>
      </c>
    </row>
    <row r="52831" spans="1:10">
      <c r="A52831" t="s">
        <v>52420</v>
      </c>
      <c r="B52831" t="s">
        <v>107926</v>
      </c>
      <c r="C52831">
        <v>286322267</v>
      </c>
      <c r="D52831" t="s">
        <v>111324</v>
      </c>
      <c r="E52831" t="s">
        <v>116546</v>
      </c>
      <c r="F52831">
        <v>171</v>
      </c>
      <c r="G52831" t="s">
        <v>169375</v>
      </c>
      <c r="H52831" t="s">
        <v>225029</v>
      </c>
      <c r="I52831" t="s">
        <v>264518</v>
      </c>
      <c r="J52831" t="s">
        <v>319112</v>
      </c>
    </row>
    <row r="52832" spans="1:10">
      <c r="A52832" t="s">
        <v>52421</v>
      </c>
      <c r="B52832" t="s">
        <v>107927</v>
      </c>
      <c r="C52832">
        <v>285505982</v>
      </c>
      <c r="D52832" t="s">
        <v>111342</v>
      </c>
      <c r="E52832" t="s">
        <v>117258</v>
      </c>
      <c r="F52832">
        <v>145</v>
      </c>
      <c r="G52832" t="s">
        <v>169376</v>
      </c>
      <c r="H52832" t="s">
        <v>225030</v>
      </c>
      <c r="J52832" t="s">
        <v>319113</v>
      </c>
    </row>
    <row r="52833" spans="1:10">
      <c r="A52833" t="s">
        <v>52422</v>
      </c>
      <c r="B52833" t="s">
        <v>107928</v>
      </c>
      <c r="C52833">
        <v>285505917</v>
      </c>
      <c r="D52833" t="s">
        <v>111332</v>
      </c>
      <c r="E52833" t="s">
        <v>116405</v>
      </c>
      <c r="F52833">
        <v>118</v>
      </c>
      <c r="G52833" t="s">
        <v>169377</v>
      </c>
      <c r="H52833" t="s">
        <v>225031</v>
      </c>
      <c r="I52833" t="s">
        <v>264519</v>
      </c>
      <c r="J52833" t="s">
        <v>319114</v>
      </c>
    </row>
    <row r="52834" spans="1:10">
      <c r="A52834" t="s">
        <v>52423</v>
      </c>
      <c r="B52834" t="s">
        <v>107929</v>
      </c>
      <c r="C52834">
        <v>285506235</v>
      </c>
      <c r="D52834" t="s">
        <v>111351</v>
      </c>
      <c r="E52834" t="s">
        <v>114856</v>
      </c>
      <c r="F52834">
        <v>87</v>
      </c>
      <c r="G52834" t="s">
        <v>169378</v>
      </c>
      <c r="H52834" t="s">
        <v>225032</v>
      </c>
      <c r="I52834" t="s">
        <v>264520</v>
      </c>
      <c r="J52834" t="s">
        <v>319115</v>
      </c>
    </row>
    <row r="52835" spans="1:10">
      <c r="A52835" t="s">
        <v>52424</v>
      </c>
      <c r="B52835" t="s">
        <v>107930</v>
      </c>
      <c r="C52835">
        <v>285506254</v>
      </c>
      <c r="D52835" t="s">
        <v>111347</v>
      </c>
      <c r="E52835" t="s">
        <v>112724</v>
      </c>
      <c r="F52835">
        <v>529</v>
      </c>
      <c r="G52835" t="s">
        <v>169379</v>
      </c>
      <c r="H52835" t="s">
        <v>225033</v>
      </c>
      <c r="J52835" t="s">
        <v>319116</v>
      </c>
    </row>
    <row r="52836" spans="1:10">
      <c r="A52836" t="s">
        <v>52425</v>
      </c>
      <c r="B52836" t="s">
        <v>107931</v>
      </c>
      <c r="C52836">
        <v>285275444</v>
      </c>
      <c r="D52836" t="s">
        <v>111354</v>
      </c>
      <c r="E52836" t="s">
        <v>113258</v>
      </c>
      <c r="F52836">
        <v>98</v>
      </c>
      <c r="G52836" t="s">
        <v>169380</v>
      </c>
      <c r="H52836" t="s">
        <v>225034</v>
      </c>
      <c r="I52836" t="s">
        <v>264521</v>
      </c>
      <c r="J52836" t="s">
        <v>319117</v>
      </c>
    </row>
    <row r="52837" spans="1:10">
      <c r="A52837" t="s">
        <v>52426</v>
      </c>
      <c r="B52837" t="s">
        <v>107932</v>
      </c>
      <c r="C52837">
        <v>285506259</v>
      </c>
      <c r="D52837" t="s">
        <v>112075</v>
      </c>
      <c r="E52837" t="s">
        <v>117409</v>
      </c>
      <c r="F52837">
        <v>270</v>
      </c>
      <c r="G52837" t="s">
        <v>169381</v>
      </c>
      <c r="H52837" t="s">
        <v>225035</v>
      </c>
      <c r="I52837" t="s">
        <v>264522</v>
      </c>
      <c r="J52837" t="s">
        <v>319118</v>
      </c>
    </row>
    <row r="52838" spans="1:10">
      <c r="A52838" t="s">
        <v>52427</v>
      </c>
      <c r="B52838" t="s">
        <v>107933</v>
      </c>
      <c r="C52838">
        <v>285506036</v>
      </c>
      <c r="D52838" t="s">
        <v>111511</v>
      </c>
      <c r="E52838" t="s">
        <v>117410</v>
      </c>
      <c r="F52838">
        <v>341</v>
      </c>
      <c r="G52838" t="s">
        <v>169382</v>
      </c>
      <c r="H52838" t="s">
        <v>225036</v>
      </c>
      <c r="I52838" t="s">
        <v>264523</v>
      </c>
      <c r="J52838" t="s">
        <v>319119</v>
      </c>
    </row>
    <row r="52839" spans="1:10">
      <c r="A52839" t="s">
        <v>52428</v>
      </c>
      <c r="B52839" t="s">
        <v>107934</v>
      </c>
      <c r="C52839">
        <v>284130169</v>
      </c>
      <c r="D52839" t="s">
        <v>111335</v>
      </c>
      <c r="E52839" t="s">
        <v>112695</v>
      </c>
      <c r="F52839">
        <v>96</v>
      </c>
      <c r="G52839" t="s">
        <v>169383</v>
      </c>
      <c r="H52839" t="s">
        <v>225037</v>
      </c>
      <c r="I52839" t="s">
        <v>264524</v>
      </c>
      <c r="J52839" t="s">
        <v>319120</v>
      </c>
    </row>
    <row r="52840" spans="1:10">
      <c r="A52840" t="s">
        <v>27583</v>
      </c>
      <c r="B52840" t="s">
        <v>107089</v>
      </c>
      <c r="C52840">
        <v>286912247</v>
      </c>
      <c r="D52840" t="s">
        <v>111356</v>
      </c>
      <c r="E52840" t="s">
        <v>116337</v>
      </c>
      <c r="F52840">
        <v>51</v>
      </c>
      <c r="G52840" t="s">
        <v>169384</v>
      </c>
      <c r="H52840" t="s">
        <v>224192</v>
      </c>
      <c r="I52840" t="s">
        <v>264525</v>
      </c>
      <c r="J52840" t="s">
        <v>319121</v>
      </c>
    </row>
    <row r="52841" spans="1:10">
      <c r="A52841" t="s">
        <v>52429</v>
      </c>
      <c r="B52841" t="s">
        <v>107935</v>
      </c>
      <c r="C52841">
        <v>284565274</v>
      </c>
      <c r="F52841">
        <v>16</v>
      </c>
      <c r="G52841" t="s">
        <v>169385</v>
      </c>
      <c r="H52841" t="s">
        <v>225038</v>
      </c>
      <c r="I52841" t="s">
        <v>264526</v>
      </c>
      <c r="J52841" t="s">
        <v>319122</v>
      </c>
    </row>
    <row r="52842" spans="1:10">
      <c r="A52842" t="s">
        <v>52430</v>
      </c>
      <c r="B52842" t="s">
        <v>107936</v>
      </c>
      <c r="C52842">
        <v>285275390</v>
      </c>
      <c r="D52842" t="s">
        <v>111341</v>
      </c>
      <c r="E52842" t="s">
        <v>112707</v>
      </c>
      <c r="F52842">
        <v>103</v>
      </c>
      <c r="G52842" t="s">
        <v>169386</v>
      </c>
      <c r="H52842" t="s">
        <v>225039</v>
      </c>
      <c r="I52842" t="s">
        <v>264527</v>
      </c>
      <c r="J52842" t="s">
        <v>319123</v>
      </c>
    </row>
    <row r="52843" spans="1:10">
      <c r="A52843" t="s">
        <v>52431</v>
      </c>
      <c r="B52843" t="s">
        <v>107937</v>
      </c>
      <c r="C52843">
        <v>284561422</v>
      </c>
      <c r="D52843" t="s">
        <v>112285</v>
      </c>
      <c r="E52843" t="s">
        <v>112285</v>
      </c>
      <c r="F52843">
        <v>185</v>
      </c>
      <c r="G52843" t="s">
        <v>169387</v>
      </c>
      <c r="H52843" t="s">
        <v>225040</v>
      </c>
      <c r="I52843" t="s">
        <v>264528</v>
      </c>
      <c r="J52843" t="s">
        <v>319124</v>
      </c>
    </row>
    <row r="52844" spans="1:10">
      <c r="A52844" t="s">
        <v>52432</v>
      </c>
      <c r="B52844" t="s">
        <v>107938</v>
      </c>
      <c r="C52844">
        <v>283396041</v>
      </c>
      <c r="D52844" t="s">
        <v>111356</v>
      </c>
      <c r="E52844" t="s">
        <v>116559</v>
      </c>
      <c r="F52844">
        <v>759</v>
      </c>
      <c r="G52844" t="s">
        <v>169388</v>
      </c>
      <c r="H52844" t="s">
        <v>225041</v>
      </c>
      <c r="J52844" t="s">
        <v>319125</v>
      </c>
    </row>
    <row r="52845" spans="1:10">
      <c r="A52845" t="s">
        <v>52433</v>
      </c>
      <c r="B52845" t="s">
        <v>107939</v>
      </c>
      <c r="C52845">
        <v>285506275</v>
      </c>
      <c r="D52845" t="s">
        <v>111332</v>
      </c>
      <c r="E52845" t="s">
        <v>117374</v>
      </c>
      <c r="F52845">
        <v>222</v>
      </c>
      <c r="G52845" t="s">
        <v>169389</v>
      </c>
      <c r="H52845" t="s">
        <v>225042</v>
      </c>
      <c r="I52845" t="s">
        <v>264529</v>
      </c>
      <c r="J52845" t="s">
        <v>319126</v>
      </c>
    </row>
    <row r="52846" spans="1:10">
      <c r="A52846" t="s">
        <v>52434</v>
      </c>
      <c r="B52846" t="s">
        <v>107940</v>
      </c>
      <c r="C52846">
        <v>285505985</v>
      </c>
      <c r="D52846" t="s">
        <v>111347</v>
      </c>
      <c r="E52846" t="s">
        <v>112724</v>
      </c>
      <c r="F52846">
        <v>250</v>
      </c>
      <c r="G52846" t="s">
        <v>169390</v>
      </c>
      <c r="H52846" t="s">
        <v>225043</v>
      </c>
      <c r="I52846" t="s">
        <v>264530</v>
      </c>
      <c r="J52846" t="s">
        <v>319127</v>
      </c>
    </row>
    <row r="52847" spans="1:10">
      <c r="A52847" t="s">
        <v>52435</v>
      </c>
      <c r="B52847" t="s">
        <v>107941</v>
      </c>
      <c r="C52847">
        <v>285275308</v>
      </c>
      <c r="D52847" t="s">
        <v>111340</v>
      </c>
      <c r="E52847" t="s">
        <v>112803</v>
      </c>
      <c r="F52847">
        <v>92</v>
      </c>
      <c r="G52847" t="s">
        <v>169391</v>
      </c>
      <c r="H52847" t="s">
        <v>225044</v>
      </c>
      <c r="I52847" t="s">
        <v>264531</v>
      </c>
      <c r="J52847" t="s">
        <v>319128</v>
      </c>
    </row>
    <row r="52848" spans="1:10">
      <c r="A52848" t="s">
        <v>52436</v>
      </c>
      <c r="B52848" t="s">
        <v>107942</v>
      </c>
      <c r="C52848">
        <v>284203695</v>
      </c>
      <c r="D52848" t="s">
        <v>112085</v>
      </c>
      <c r="E52848" t="s">
        <v>116552</v>
      </c>
      <c r="F52848">
        <v>243</v>
      </c>
      <c r="G52848" t="s">
        <v>169392</v>
      </c>
      <c r="H52848" t="s">
        <v>225045</v>
      </c>
      <c r="I52848" t="s">
        <v>264532</v>
      </c>
      <c r="J52848" t="s">
        <v>319129</v>
      </c>
    </row>
    <row r="52849" spans="1:10">
      <c r="A52849" t="s">
        <v>52437</v>
      </c>
      <c r="B52849" t="s">
        <v>107943</v>
      </c>
      <c r="C52849">
        <v>285274867</v>
      </c>
      <c r="F52849">
        <v>223</v>
      </c>
      <c r="G52849" t="s">
        <v>169393</v>
      </c>
      <c r="H52849" t="s">
        <v>225046</v>
      </c>
      <c r="I52849" t="s">
        <v>264533</v>
      </c>
      <c r="J52849" t="s">
        <v>319130</v>
      </c>
    </row>
    <row r="52850" spans="1:10">
      <c r="A52850" t="s">
        <v>52438</v>
      </c>
      <c r="B52850" t="s">
        <v>107944</v>
      </c>
      <c r="C52850">
        <v>283105195</v>
      </c>
      <c r="F52850">
        <v>314</v>
      </c>
      <c r="G52850" t="s">
        <v>169394</v>
      </c>
      <c r="H52850" t="s">
        <v>225047</v>
      </c>
      <c r="I52850" t="s">
        <v>264534</v>
      </c>
      <c r="J52850" t="s">
        <v>319131</v>
      </c>
    </row>
    <row r="52851" spans="1:10">
      <c r="A52851" t="s">
        <v>52439</v>
      </c>
      <c r="B52851" t="s">
        <v>107945</v>
      </c>
      <c r="C52851">
        <v>286579656</v>
      </c>
      <c r="F52851">
        <v>744</v>
      </c>
      <c r="G52851" t="s">
        <v>169395</v>
      </c>
      <c r="H52851" t="s">
        <v>225048</v>
      </c>
      <c r="J52851" t="s">
        <v>319132</v>
      </c>
    </row>
    <row r="52852" spans="1:10">
      <c r="A52852" t="s">
        <v>52440</v>
      </c>
      <c r="B52852" t="s">
        <v>107946</v>
      </c>
      <c r="C52852">
        <v>284203526</v>
      </c>
      <c r="F52852">
        <v>137</v>
      </c>
      <c r="G52852" t="s">
        <v>169396</v>
      </c>
      <c r="H52852" t="s">
        <v>225049</v>
      </c>
      <c r="I52852" t="s">
        <v>264535</v>
      </c>
      <c r="J52852" t="s">
        <v>319133</v>
      </c>
    </row>
    <row r="52853" spans="1:10">
      <c r="A52853" t="s">
        <v>52441</v>
      </c>
      <c r="B52853" t="s">
        <v>107947</v>
      </c>
      <c r="C52853">
        <v>284203532</v>
      </c>
      <c r="D52853" t="s">
        <v>111324</v>
      </c>
      <c r="E52853" t="s">
        <v>116486</v>
      </c>
      <c r="F52853">
        <v>135</v>
      </c>
      <c r="G52853" t="s">
        <v>169397</v>
      </c>
      <c r="H52853" t="s">
        <v>225050</v>
      </c>
      <c r="I52853" t="s">
        <v>264536</v>
      </c>
      <c r="J52853" t="s">
        <v>319134</v>
      </c>
    </row>
    <row r="52854" spans="1:10">
      <c r="A52854" t="s">
        <v>52442</v>
      </c>
      <c r="B52854" t="s">
        <v>107948</v>
      </c>
      <c r="C52854">
        <v>282618694</v>
      </c>
      <c r="D52854" t="s">
        <v>111324</v>
      </c>
      <c r="E52854" t="s">
        <v>116513</v>
      </c>
      <c r="F52854">
        <v>1418</v>
      </c>
      <c r="G52854" t="s">
        <v>169398</v>
      </c>
      <c r="H52854" t="s">
        <v>225051</v>
      </c>
      <c r="I52854" t="s">
        <v>264537</v>
      </c>
      <c r="J52854" t="s">
        <v>319135</v>
      </c>
    </row>
    <row r="52855" spans="1:10">
      <c r="A52855" t="s">
        <v>52443</v>
      </c>
      <c r="B52855" t="s">
        <v>107949</v>
      </c>
      <c r="C52855">
        <v>284203511</v>
      </c>
      <c r="D52855" t="s">
        <v>111324</v>
      </c>
      <c r="E52855" t="s">
        <v>116175</v>
      </c>
      <c r="F52855">
        <v>30</v>
      </c>
      <c r="G52855" t="s">
        <v>169399</v>
      </c>
      <c r="H52855" t="s">
        <v>225052</v>
      </c>
      <c r="I52855" t="s">
        <v>264538</v>
      </c>
      <c r="J52855" t="s">
        <v>319136</v>
      </c>
    </row>
    <row r="52856" spans="1:10">
      <c r="A52856" t="s">
        <v>46563</v>
      </c>
      <c r="B52856" t="s">
        <v>102035</v>
      </c>
      <c r="C52856">
        <v>285505922</v>
      </c>
      <c r="D52856" t="s">
        <v>112007</v>
      </c>
      <c r="E52856" t="s">
        <v>116547</v>
      </c>
      <c r="F52856">
        <v>70</v>
      </c>
      <c r="G52856" t="s">
        <v>163564</v>
      </c>
      <c r="H52856" t="s">
        <v>219098</v>
      </c>
      <c r="I52856" t="s">
        <v>260071</v>
      </c>
      <c r="J52856" t="s">
        <v>313306</v>
      </c>
    </row>
    <row r="52857" spans="1:10">
      <c r="A52857" t="s">
        <v>52444</v>
      </c>
      <c r="B52857" t="s">
        <v>107950</v>
      </c>
      <c r="C52857">
        <v>284539190</v>
      </c>
      <c r="D52857" t="s">
        <v>111324</v>
      </c>
      <c r="E52857" t="s">
        <v>115548</v>
      </c>
      <c r="F52857">
        <v>100</v>
      </c>
      <c r="G52857" t="s">
        <v>169400</v>
      </c>
      <c r="H52857" t="s">
        <v>225053</v>
      </c>
      <c r="I52857" t="s">
        <v>264539</v>
      </c>
      <c r="J52857" t="s">
        <v>319137</v>
      </c>
    </row>
    <row r="52858" spans="1:10">
      <c r="A52858" t="s">
        <v>52445</v>
      </c>
      <c r="B52858" t="s">
        <v>107951</v>
      </c>
      <c r="C52858">
        <v>283105258</v>
      </c>
      <c r="D52858" t="s">
        <v>111332</v>
      </c>
      <c r="E52858" t="s">
        <v>116405</v>
      </c>
      <c r="F52858">
        <v>338</v>
      </c>
      <c r="G52858" t="s">
        <v>169401</v>
      </c>
      <c r="H52858" t="s">
        <v>225054</v>
      </c>
      <c r="I52858" t="s">
        <v>264540</v>
      </c>
      <c r="J52858" t="s">
        <v>319138</v>
      </c>
    </row>
    <row r="52859" spans="1:10">
      <c r="A52859" t="s">
        <v>52446</v>
      </c>
      <c r="B52859" t="s">
        <v>107952</v>
      </c>
      <c r="C52859">
        <v>283658629</v>
      </c>
      <c r="D52859" t="s">
        <v>111805</v>
      </c>
      <c r="E52859" t="s">
        <v>117411</v>
      </c>
      <c r="F52859">
        <v>1558</v>
      </c>
      <c r="G52859" t="s">
        <v>169402</v>
      </c>
      <c r="H52859" t="s">
        <v>225055</v>
      </c>
      <c r="I52859" t="s">
        <v>264541</v>
      </c>
      <c r="J52859" t="s">
        <v>319139</v>
      </c>
    </row>
    <row r="52860" spans="1:10">
      <c r="A52860" t="s">
        <v>52447</v>
      </c>
      <c r="B52860" t="s">
        <v>107953</v>
      </c>
      <c r="C52860">
        <v>282423541</v>
      </c>
      <c r="D52860" t="s">
        <v>111329</v>
      </c>
      <c r="E52860" t="s">
        <v>112778</v>
      </c>
      <c r="F52860">
        <v>430</v>
      </c>
      <c r="G52860" t="s">
        <v>169403</v>
      </c>
      <c r="H52860" t="s">
        <v>225056</v>
      </c>
      <c r="I52860" t="s">
        <v>264542</v>
      </c>
      <c r="J52860" t="s">
        <v>319140</v>
      </c>
    </row>
    <row r="52861" spans="1:10">
      <c r="A52861" t="s">
        <v>52448</v>
      </c>
      <c r="B52861" t="s">
        <v>107954</v>
      </c>
      <c r="C52861">
        <v>283028687</v>
      </c>
      <c r="D52861" t="s">
        <v>111338</v>
      </c>
      <c r="E52861" t="s">
        <v>116410</v>
      </c>
      <c r="F52861">
        <v>365</v>
      </c>
      <c r="G52861" t="s">
        <v>169404</v>
      </c>
      <c r="H52861" t="s">
        <v>225057</v>
      </c>
      <c r="I52861" t="s">
        <v>264543</v>
      </c>
      <c r="J52861" t="s">
        <v>319141</v>
      </c>
    </row>
    <row r="52862" spans="1:10">
      <c r="A52862" t="s">
        <v>52449</v>
      </c>
      <c r="B52862" t="s">
        <v>107955</v>
      </c>
      <c r="C52862">
        <v>283480535</v>
      </c>
      <c r="F52862">
        <v>732</v>
      </c>
      <c r="G52862" t="s">
        <v>169405</v>
      </c>
      <c r="H52862" t="s">
        <v>225058</v>
      </c>
      <c r="I52862" t="s">
        <v>264544</v>
      </c>
      <c r="J52862" t="s">
        <v>319142</v>
      </c>
    </row>
    <row r="52863" spans="1:10">
      <c r="A52863" t="s">
        <v>52450</v>
      </c>
      <c r="B52863" t="s">
        <v>107956</v>
      </c>
      <c r="C52863">
        <v>284537526</v>
      </c>
      <c r="D52863" t="s">
        <v>111329</v>
      </c>
      <c r="E52863" t="s">
        <v>112708</v>
      </c>
      <c r="F52863">
        <v>215</v>
      </c>
      <c r="G52863" t="s">
        <v>169406</v>
      </c>
      <c r="H52863" t="s">
        <v>225059</v>
      </c>
      <c r="I52863" t="s">
        <v>264545</v>
      </c>
      <c r="J52863" t="s">
        <v>319143</v>
      </c>
    </row>
    <row r="52864" spans="1:10">
      <c r="A52864" t="s">
        <v>52451</v>
      </c>
      <c r="B52864" t="s">
        <v>107957</v>
      </c>
      <c r="C52864">
        <v>284536702</v>
      </c>
      <c r="F52864">
        <v>113</v>
      </c>
      <c r="G52864" t="s">
        <v>169407</v>
      </c>
      <c r="H52864" t="s">
        <v>225060</v>
      </c>
      <c r="I52864" t="s">
        <v>264546</v>
      </c>
      <c r="J52864" t="s">
        <v>319144</v>
      </c>
    </row>
    <row r="52865" spans="1:10">
      <c r="A52865" t="s">
        <v>52452</v>
      </c>
      <c r="B52865" t="s">
        <v>107958</v>
      </c>
      <c r="C52865">
        <v>284535828</v>
      </c>
      <c r="D52865" t="s">
        <v>111324</v>
      </c>
      <c r="E52865" t="s">
        <v>115057</v>
      </c>
      <c r="F52865">
        <v>36</v>
      </c>
      <c r="G52865" t="s">
        <v>169408</v>
      </c>
      <c r="H52865" t="s">
        <v>225061</v>
      </c>
      <c r="I52865" t="s">
        <v>264547</v>
      </c>
      <c r="J52865" t="s">
        <v>319145</v>
      </c>
    </row>
    <row r="52866" spans="1:10">
      <c r="A52866" t="s">
        <v>52453</v>
      </c>
      <c r="B52866" t="s">
        <v>107959</v>
      </c>
      <c r="C52866">
        <v>284203611</v>
      </c>
      <c r="D52866" t="s">
        <v>111324</v>
      </c>
      <c r="E52866" t="s">
        <v>115057</v>
      </c>
      <c r="F52866">
        <v>49</v>
      </c>
      <c r="G52866" t="s">
        <v>169409</v>
      </c>
      <c r="H52866" t="s">
        <v>225062</v>
      </c>
      <c r="I52866" t="s">
        <v>264548</v>
      </c>
      <c r="J52866" t="s">
        <v>319146</v>
      </c>
    </row>
    <row r="52867" spans="1:10">
      <c r="A52867" t="s">
        <v>52454</v>
      </c>
      <c r="B52867" t="s">
        <v>107960</v>
      </c>
      <c r="C52867">
        <v>291581970</v>
      </c>
      <c r="F52867">
        <v>717</v>
      </c>
      <c r="G52867" t="s">
        <v>169410</v>
      </c>
      <c r="H52867" t="s">
        <v>225063</v>
      </c>
      <c r="I52867" t="s">
        <v>264549</v>
      </c>
      <c r="J52867" t="s">
        <v>319147</v>
      </c>
    </row>
    <row r="52868" spans="1:10">
      <c r="A52868" t="s">
        <v>52455</v>
      </c>
      <c r="B52868" t="s">
        <v>107961</v>
      </c>
      <c r="C52868">
        <v>285274934</v>
      </c>
      <c r="F52868">
        <v>337</v>
      </c>
      <c r="G52868" t="s">
        <v>169411</v>
      </c>
      <c r="H52868" t="s">
        <v>225064</v>
      </c>
      <c r="J52868" t="s">
        <v>319148</v>
      </c>
    </row>
    <row r="52869" spans="1:10">
      <c r="A52869" t="s">
        <v>52456</v>
      </c>
      <c r="B52869" t="s">
        <v>107962</v>
      </c>
      <c r="C52869">
        <v>284521085</v>
      </c>
      <c r="F52869">
        <v>41</v>
      </c>
      <c r="G52869" t="s">
        <v>169412</v>
      </c>
      <c r="H52869" t="s">
        <v>225065</v>
      </c>
      <c r="I52869" t="s">
        <v>264550</v>
      </c>
      <c r="J52869" t="s">
        <v>319149</v>
      </c>
    </row>
    <row r="52870" spans="1:10">
      <c r="A52870" t="s">
        <v>52457</v>
      </c>
      <c r="B52870" t="s">
        <v>107963</v>
      </c>
      <c r="C52870">
        <v>282422744</v>
      </c>
      <c r="D52870" t="s">
        <v>111336</v>
      </c>
      <c r="E52870" t="s">
        <v>117164</v>
      </c>
      <c r="F52870">
        <v>128</v>
      </c>
      <c r="G52870" t="s">
        <v>169413</v>
      </c>
      <c r="H52870" t="s">
        <v>225066</v>
      </c>
      <c r="I52870" t="s">
        <v>264551</v>
      </c>
      <c r="J52870" t="s">
        <v>319150</v>
      </c>
    </row>
    <row r="52871" spans="1:10">
      <c r="A52871" t="s">
        <v>52458</v>
      </c>
      <c r="B52871" t="s">
        <v>107964</v>
      </c>
      <c r="C52871">
        <v>285274507</v>
      </c>
      <c r="D52871" t="s">
        <v>111334</v>
      </c>
      <c r="E52871" t="s">
        <v>116619</v>
      </c>
      <c r="F52871">
        <v>83</v>
      </c>
      <c r="G52871" t="s">
        <v>169414</v>
      </c>
      <c r="H52871" t="s">
        <v>225067</v>
      </c>
      <c r="I52871" t="s">
        <v>264552</v>
      </c>
      <c r="J52871" t="s">
        <v>319151</v>
      </c>
    </row>
    <row r="52872" spans="1:10">
      <c r="A52872" t="s">
        <v>52459</v>
      </c>
      <c r="B52872" t="s">
        <v>107965</v>
      </c>
      <c r="C52872">
        <v>284199943</v>
      </c>
      <c r="D52872" t="s">
        <v>111340</v>
      </c>
      <c r="E52872" t="s">
        <v>117334</v>
      </c>
      <c r="F52872">
        <v>190</v>
      </c>
      <c r="G52872" t="s">
        <v>169415</v>
      </c>
      <c r="H52872" t="s">
        <v>225068</v>
      </c>
      <c r="I52872" t="s">
        <v>264553</v>
      </c>
      <c r="J52872" t="s">
        <v>319152</v>
      </c>
    </row>
    <row r="52873" spans="1:10">
      <c r="A52873" t="s">
        <v>52460</v>
      </c>
      <c r="B52873" t="s">
        <v>107966</v>
      </c>
      <c r="C52873">
        <v>284514855</v>
      </c>
      <c r="F52873">
        <v>157</v>
      </c>
      <c r="G52873" t="s">
        <v>169416</v>
      </c>
      <c r="H52873" t="s">
        <v>225069</v>
      </c>
      <c r="I52873" t="s">
        <v>264554</v>
      </c>
      <c r="J52873" t="s">
        <v>319153</v>
      </c>
    </row>
    <row r="52874" spans="1:10">
      <c r="A52874" t="s">
        <v>52461</v>
      </c>
      <c r="B52874" t="s">
        <v>107967</v>
      </c>
      <c r="C52874">
        <v>284130072</v>
      </c>
      <c r="D52874" t="s">
        <v>111340</v>
      </c>
      <c r="E52874" t="s">
        <v>112713</v>
      </c>
      <c r="F52874">
        <v>317</v>
      </c>
      <c r="G52874" t="s">
        <v>169417</v>
      </c>
      <c r="H52874" t="s">
        <v>225070</v>
      </c>
      <c r="I52874" t="s">
        <v>264555</v>
      </c>
      <c r="J52874" t="s">
        <v>319154</v>
      </c>
    </row>
    <row r="52875" spans="1:10">
      <c r="A52875" t="s">
        <v>52462</v>
      </c>
      <c r="B52875" t="s">
        <v>107968</v>
      </c>
      <c r="C52875">
        <v>285274941</v>
      </c>
      <c r="D52875" t="s">
        <v>111324</v>
      </c>
      <c r="E52875" t="s">
        <v>116486</v>
      </c>
      <c r="F52875">
        <v>10</v>
      </c>
      <c r="G52875" t="s">
        <v>169418</v>
      </c>
      <c r="H52875" t="s">
        <v>225071</v>
      </c>
      <c r="I52875" t="s">
        <v>264556</v>
      </c>
      <c r="J52875" t="s">
        <v>319155</v>
      </c>
    </row>
    <row r="52876" spans="1:10">
      <c r="A52876" t="s">
        <v>52463</v>
      </c>
      <c r="B52876" t="s">
        <v>107969</v>
      </c>
      <c r="C52876">
        <v>285274523</v>
      </c>
      <c r="F52876">
        <v>26</v>
      </c>
      <c r="G52876" t="s">
        <v>169419</v>
      </c>
      <c r="H52876" t="s">
        <v>225072</v>
      </c>
      <c r="I52876" t="s">
        <v>264557</v>
      </c>
      <c r="J52876" t="s">
        <v>319156</v>
      </c>
    </row>
    <row r="52877" spans="1:10">
      <c r="A52877" t="s">
        <v>52464</v>
      </c>
      <c r="B52877" t="s">
        <v>107970</v>
      </c>
      <c r="C52877">
        <v>285275324</v>
      </c>
      <c r="D52877" t="s">
        <v>112599</v>
      </c>
      <c r="E52877" t="s">
        <v>117412</v>
      </c>
      <c r="F52877">
        <v>574</v>
      </c>
      <c r="G52877" t="s">
        <v>169420</v>
      </c>
      <c r="H52877" t="s">
        <v>225073</v>
      </c>
      <c r="I52877" t="s">
        <v>264558</v>
      </c>
      <c r="J52877" t="s">
        <v>319157</v>
      </c>
    </row>
    <row r="52878" spans="1:10">
      <c r="A52878" t="s">
        <v>52465</v>
      </c>
      <c r="B52878" t="s">
        <v>107971</v>
      </c>
      <c r="C52878">
        <v>285274514</v>
      </c>
      <c r="F52878">
        <v>613</v>
      </c>
      <c r="G52878" t="s">
        <v>169421</v>
      </c>
      <c r="H52878" t="s">
        <v>225074</v>
      </c>
      <c r="I52878" t="s">
        <v>264559</v>
      </c>
      <c r="J52878" t="s">
        <v>319158</v>
      </c>
    </row>
    <row r="52879" spans="1:10">
      <c r="A52879" t="s">
        <v>52466</v>
      </c>
      <c r="B52879" t="s">
        <v>107972</v>
      </c>
      <c r="C52879">
        <v>285275546</v>
      </c>
      <c r="D52879" t="s">
        <v>111336</v>
      </c>
      <c r="E52879" t="s">
        <v>116564</v>
      </c>
      <c r="F52879">
        <v>464</v>
      </c>
      <c r="G52879" t="s">
        <v>169422</v>
      </c>
      <c r="H52879" t="s">
        <v>225075</v>
      </c>
      <c r="I52879" t="s">
        <v>264560</v>
      </c>
      <c r="J52879" t="s">
        <v>319159</v>
      </c>
    </row>
    <row r="52880" spans="1:10">
      <c r="A52880" t="s">
        <v>52467</v>
      </c>
      <c r="B52880" t="s">
        <v>107973</v>
      </c>
      <c r="C52880">
        <v>285275448</v>
      </c>
      <c r="F52880">
        <v>50</v>
      </c>
      <c r="G52880" t="s">
        <v>169423</v>
      </c>
      <c r="H52880" t="s">
        <v>225076</v>
      </c>
      <c r="J52880" t="s">
        <v>319160</v>
      </c>
    </row>
    <row r="52881" spans="1:10">
      <c r="A52881" t="s">
        <v>52468</v>
      </c>
      <c r="B52881" t="s">
        <v>107974</v>
      </c>
      <c r="C52881">
        <v>285274814</v>
      </c>
      <c r="D52881" t="s">
        <v>111324</v>
      </c>
      <c r="E52881" t="s">
        <v>112845</v>
      </c>
      <c r="F52881">
        <v>316</v>
      </c>
      <c r="G52881" t="s">
        <v>169424</v>
      </c>
      <c r="H52881" t="s">
        <v>225077</v>
      </c>
      <c r="I52881" t="s">
        <v>264561</v>
      </c>
      <c r="J52881" t="s">
        <v>319161</v>
      </c>
    </row>
    <row r="52882" spans="1:10">
      <c r="A52882" t="s">
        <v>52469</v>
      </c>
      <c r="B52882" t="s">
        <v>107975</v>
      </c>
      <c r="C52882">
        <v>285275242</v>
      </c>
      <c r="D52882" t="s">
        <v>111856</v>
      </c>
      <c r="E52882" t="s">
        <v>114121</v>
      </c>
      <c r="F52882">
        <v>644</v>
      </c>
      <c r="G52882" t="s">
        <v>169425</v>
      </c>
      <c r="H52882" t="s">
        <v>225078</v>
      </c>
      <c r="I52882" t="s">
        <v>264562</v>
      </c>
      <c r="J52882" t="s">
        <v>319162</v>
      </c>
    </row>
    <row r="52883" spans="1:10">
      <c r="A52883" t="s">
        <v>52470</v>
      </c>
      <c r="B52883" t="s">
        <v>107976</v>
      </c>
      <c r="C52883">
        <v>285274970</v>
      </c>
      <c r="F52883">
        <v>68</v>
      </c>
      <c r="G52883" t="s">
        <v>169426</v>
      </c>
      <c r="H52883" t="s">
        <v>225079</v>
      </c>
      <c r="I52883" t="s">
        <v>264563</v>
      </c>
      <c r="J52883" t="s">
        <v>319163</v>
      </c>
    </row>
    <row r="52884" spans="1:10">
      <c r="A52884" t="s">
        <v>52471</v>
      </c>
      <c r="B52884" t="s">
        <v>107977</v>
      </c>
      <c r="C52884">
        <v>285506155</v>
      </c>
      <c r="D52884" t="s">
        <v>111324</v>
      </c>
      <c r="E52884" t="s">
        <v>112845</v>
      </c>
      <c r="F52884">
        <v>775</v>
      </c>
      <c r="G52884" t="s">
        <v>169427</v>
      </c>
      <c r="H52884" t="s">
        <v>225080</v>
      </c>
      <c r="I52884" t="s">
        <v>264564</v>
      </c>
      <c r="J52884" t="s">
        <v>319164</v>
      </c>
    </row>
    <row r="52885" spans="1:10">
      <c r="A52885" t="s">
        <v>52472</v>
      </c>
      <c r="B52885" t="s">
        <v>107978</v>
      </c>
      <c r="C52885">
        <v>285505938</v>
      </c>
      <c r="F52885">
        <v>380</v>
      </c>
      <c r="G52885" t="s">
        <v>169428</v>
      </c>
      <c r="H52885" t="s">
        <v>225081</v>
      </c>
      <c r="I52885" t="s">
        <v>264565</v>
      </c>
      <c r="J52885" t="s">
        <v>319165</v>
      </c>
    </row>
    <row r="52886" spans="1:10">
      <c r="A52886" t="s">
        <v>52473</v>
      </c>
      <c r="B52886" t="s">
        <v>107979</v>
      </c>
      <c r="C52886">
        <v>285505920</v>
      </c>
      <c r="D52886" t="s">
        <v>111360</v>
      </c>
      <c r="E52886" t="s">
        <v>117413</v>
      </c>
      <c r="F52886">
        <v>439</v>
      </c>
      <c r="G52886" t="s">
        <v>169429</v>
      </c>
      <c r="H52886" t="s">
        <v>225082</v>
      </c>
      <c r="I52886" t="s">
        <v>264566</v>
      </c>
      <c r="J52886" t="s">
        <v>319166</v>
      </c>
    </row>
    <row r="52887" spans="1:10">
      <c r="A52887" t="s">
        <v>52474</v>
      </c>
      <c r="B52887" t="s">
        <v>107980</v>
      </c>
      <c r="C52887">
        <v>285505883</v>
      </c>
      <c r="D52887" t="s">
        <v>111340</v>
      </c>
      <c r="E52887" t="s">
        <v>112803</v>
      </c>
      <c r="F52887">
        <v>93</v>
      </c>
      <c r="G52887" t="s">
        <v>169430</v>
      </c>
      <c r="H52887" t="s">
        <v>225083</v>
      </c>
      <c r="I52887" t="s">
        <v>264567</v>
      </c>
      <c r="J52887" t="s">
        <v>319167</v>
      </c>
    </row>
    <row r="52888" spans="1:10">
      <c r="A52888" t="s">
        <v>52475</v>
      </c>
      <c r="B52888" t="s">
        <v>107981</v>
      </c>
      <c r="C52888">
        <v>285506232</v>
      </c>
      <c r="D52888" t="s">
        <v>111334</v>
      </c>
      <c r="E52888" t="s">
        <v>116499</v>
      </c>
      <c r="F52888">
        <v>116</v>
      </c>
      <c r="G52888" t="s">
        <v>169431</v>
      </c>
      <c r="H52888" t="s">
        <v>225084</v>
      </c>
      <c r="I52888" t="s">
        <v>264568</v>
      </c>
      <c r="J52888" t="s">
        <v>319168</v>
      </c>
    </row>
    <row r="52889" spans="1:10">
      <c r="A52889" t="s">
        <v>52476</v>
      </c>
      <c r="B52889" t="s">
        <v>107982</v>
      </c>
      <c r="C52889">
        <v>285506037</v>
      </c>
      <c r="D52889" t="s">
        <v>111351</v>
      </c>
      <c r="E52889" t="s">
        <v>116570</v>
      </c>
      <c r="F52889">
        <v>112</v>
      </c>
      <c r="G52889" t="s">
        <v>169432</v>
      </c>
      <c r="H52889" t="s">
        <v>225085</v>
      </c>
      <c r="J52889" t="s">
        <v>319169</v>
      </c>
    </row>
    <row r="52890" spans="1:10">
      <c r="A52890" t="s">
        <v>52477</v>
      </c>
      <c r="B52890" t="s">
        <v>107983</v>
      </c>
      <c r="C52890">
        <v>285274958</v>
      </c>
      <c r="D52890" t="s">
        <v>111327</v>
      </c>
      <c r="E52890" t="s">
        <v>111327</v>
      </c>
      <c r="F52890">
        <v>522</v>
      </c>
      <c r="G52890" t="s">
        <v>169433</v>
      </c>
      <c r="H52890" t="s">
        <v>225086</v>
      </c>
      <c r="J52890" t="s">
        <v>319170</v>
      </c>
    </row>
    <row r="52891" spans="1:10">
      <c r="A52891" t="s">
        <v>52478</v>
      </c>
      <c r="B52891" t="s">
        <v>107984</v>
      </c>
      <c r="C52891">
        <v>285275281</v>
      </c>
      <c r="D52891" t="s">
        <v>111324</v>
      </c>
      <c r="E52891" t="s">
        <v>115050</v>
      </c>
      <c r="F52891">
        <v>264</v>
      </c>
      <c r="G52891" t="s">
        <v>169434</v>
      </c>
      <c r="H52891" t="s">
        <v>225087</v>
      </c>
      <c r="I52891" t="s">
        <v>264569</v>
      </c>
      <c r="J52891" t="s">
        <v>319171</v>
      </c>
    </row>
    <row r="52892" spans="1:10">
      <c r="A52892" t="s">
        <v>52479</v>
      </c>
      <c r="B52892" t="s">
        <v>107985</v>
      </c>
      <c r="C52892">
        <v>284496174</v>
      </c>
      <c r="D52892" t="s">
        <v>111324</v>
      </c>
      <c r="E52892" t="s">
        <v>116546</v>
      </c>
      <c r="F52892">
        <v>292</v>
      </c>
      <c r="G52892" t="s">
        <v>169435</v>
      </c>
      <c r="H52892" t="s">
        <v>225088</v>
      </c>
      <c r="I52892" t="s">
        <v>264570</v>
      </c>
      <c r="J52892" t="s">
        <v>319172</v>
      </c>
    </row>
    <row r="52893" spans="1:10">
      <c r="A52893" t="s">
        <v>52480</v>
      </c>
      <c r="B52893" t="s">
        <v>107986</v>
      </c>
      <c r="C52893">
        <v>285505909</v>
      </c>
      <c r="D52893" t="s">
        <v>111338</v>
      </c>
      <c r="E52893" t="s">
        <v>112779</v>
      </c>
      <c r="F52893">
        <v>78</v>
      </c>
      <c r="G52893" t="s">
        <v>169436</v>
      </c>
      <c r="H52893" t="s">
        <v>225089</v>
      </c>
      <c r="I52893" t="s">
        <v>264571</v>
      </c>
      <c r="J52893" t="s">
        <v>319173</v>
      </c>
    </row>
    <row r="52894" spans="1:10">
      <c r="A52894" t="s">
        <v>52481</v>
      </c>
      <c r="B52894" t="s">
        <v>107987</v>
      </c>
      <c r="C52894">
        <v>285274910</v>
      </c>
      <c r="D52894" t="s">
        <v>111354</v>
      </c>
      <c r="E52894" t="s">
        <v>112839</v>
      </c>
      <c r="F52894">
        <v>157</v>
      </c>
      <c r="G52894" t="s">
        <v>169437</v>
      </c>
      <c r="H52894" t="s">
        <v>225090</v>
      </c>
      <c r="J52894" t="s">
        <v>319174</v>
      </c>
    </row>
    <row r="52895" spans="1:10">
      <c r="A52895" t="s">
        <v>52482</v>
      </c>
      <c r="B52895" t="s">
        <v>107988</v>
      </c>
      <c r="C52895">
        <v>285274911</v>
      </c>
      <c r="D52895" t="s">
        <v>111341</v>
      </c>
      <c r="E52895" t="s">
        <v>117280</v>
      </c>
      <c r="F52895">
        <v>107</v>
      </c>
      <c r="G52895" t="s">
        <v>169438</v>
      </c>
      <c r="H52895" t="s">
        <v>225091</v>
      </c>
      <c r="I52895" t="s">
        <v>264572</v>
      </c>
      <c r="J52895" t="s">
        <v>319175</v>
      </c>
    </row>
    <row r="52896" spans="1:10">
      <c r="A52896" t="s">
        <v>52483</v>
      </c>
      <c r="B52896" t="s">
        <v>107989</v>
      </c>
      <c r="C52896">
        <v>285274972</v>
      </c>
      <c r="F52896">
        <v>21</v>
      </c>
      <c r="G52896" t="s">
        <v>169439</v>
      </c>
      <c r="H52896" t="s">
        <v>225092</v>
      </c>
      <c r="I52896" t="s">
        <v>264573</v>
      </c>
      <c r="J52896" t="s">
        <v>319176</v>
      </c>
    </row>
    <row r="52897" spans="1:10">
      <c r="A52897" t="s">
        <v>52484</v>
      </c>
      <c r="B52897" t="s">
        <v>107990</v>
      </c>
      <c r="C52897">
        <v>284491147</v>
      </c>
      <c r="F52897">
        <v>4</v>
      </c>
      <c r="G52897" t="s">
        <v>169440</v>
      </c>
      <c r="H52897" t="s">
        <v>225093</v>
      </c>
      <c r="J52897" t="s">
        <v>319177</v>
      </c>
    </row>
    <row r="52898" spans="1:10">
      <c r="A52898" t="s">
        <v>52485</v>
      </c>
      <c r="B52898" t="s">
        <v>107991</v>
      </c>
      <c r="C52898">
        <v>283480624</v>
      </c>
      <c r="D52898" t="s">
        <v>112600</v>
      </c>
      <c r="E52898" t="s">
        <v>117414</v>
      </c>
      <c r="F52898">
        <v>6822</v>
      </c>
      <c r="G52898" t="s">
        <v>169441</v>
      </c>
      <c r="H52898" t="s">
        <v>225094</v>
      </c>
      <c r="I52898" t="s">
        <v>264574</v>
      </c>
      <c r="J52898" t="s">
        <v>319178</v>
      </c>
    </row>
    <row r="52899" spans="1:10">
      <c r="A52899" t="s">
        <v>52486</v>
      </c>
      <c r="B52899" t="s">
        <v>107992</v>
      </c>
      <c r="C52899">
        <v>283105318</v>
      </c>
      <c r="D52899" t="s">
        <v>111324</v>
      </c>
      <c r="E52899" t="s">
        <v>116053</v>
      </c>
      <c r="F52899">
        <v>896</v>
      </c>
      <c r="G52899" t="s">
        <v>169442</v>
      </c>
      <c r="H52899" t="s">
        <v>225095</v>
      </c>
      <c r="I52899" t="s">
        <v>264575</v>
      </c>
      <c r="J52899" t="s">
        <v>319179</v>
      </c>
    </row>
    <row r="52900" spans="1:10">
      <c r="A52900" t="s">
        <v>52487</v>
      </c>
      <c r="B52900" t="s">
        <v>107993</v>
      </c>
      <c r="C52900">
        <v>284199806</v>
      </c>
      <c r="D52900" t="s">
        <v>111324</v>
      </c>
      <c r="E52900" t="s">
        <v>115057</v>
      </c>
      <c r="F52900">
        <v>726</v>
      </c>
      <c r="G52900" t="s">
        <v>169443</v>
      </c>
      <c r="H52900" t="s">
        <v>225096</v>
      </c>
      <c r="I52900" t="s">
        <v>264576</v>
      </c>
      <c r="J52900" t="s">
        <v>319180</v>
      </c>
    </row>
    <row r="52901" spans="1:10">
      <c r="A52901" t="s">
        <v>52488</v>
      </c>
      <c r="B52901" t="s">
        <v>107994</v>
      </c>
      <c r="C52901">
        <v>284465787</v>
      </c>
      <c r="D52901" t="s">
        <v>111326</v>
      </c>
      <c r="E52901" t="s">
        <v>112841</v>
      </c>
      <c r="F52901">
        <v>298</v>
      </c>
      <c r="G52901" t="s">
        <v>169444</v>
      </c>
      <c r="H52901" t="s">
        <v>225097</v>
      </c>
      <c r="I52901" t="s">
        <v>264577</v>
      </c>
      <c r="J52901" t="s">
        <v>319181</v>
      </c>
    </row>
    <row r="52902" spans="1:10">
      <c r="A52902" t="s">
        <v>52489</v>
      </c>
      <c r="B52902" t="s">
        <v>107995</v>
      </c>
      <c r="C52902">
        <v>282895326</v>
      </c>
      <c r="D52902" t="s">
        <v>111332</v>
      </c>
      <c r="E52902" t="s">
        <v>112726</v>
      </c>
      <c r="F52902">
        <v>22</v>
      </c>
      <c r="G52902" t="s">
        <v>169445</v>
      </c>
      <c r="H52902" t="s">
        <v>225098</v>
      </c>
      <c r="I52902" t="s">
        <v>264578</v>
      </c>
      <c r="J52902" t="s">
        <v>319182</v>
      </c>
    </row>
    <row r="52903" spans="1:10">
      <c r="A52903" t="s">
        <v>52490</v>
      </c>
      <c r="B52903" t="s">
        <v>107996</v>
      </c>
      <c r="C52903">
        <v>284460507</v>
      </c>
      <c r="F52903">
        <v>732</v>
      </c>
      <c r="G52903" t="s">
        <v>169446</v>
      </c>
      <c r="H52903" t="s">
        <v>225099</v>
      </c>
      <c r="I52903" t="s">
        <v>264579</v>
      </c>
      <c r="J52903" t="s">
        <v>319183</v>
      </c>
    </row>
    <row r="52904" spans="1:10">
      <c r="A52904" t="s">
        <v>52491</v>
      </c>
      <c r="B52904" t="s">
        <v>107997</v>
      </c>
      <c r="C52904">
        <v>285275432</v>
      </c>
      <c r="D52904" t="s">
        <v>112286</v>
      </c>
      <c r="E52904" t="s">
        <v>116374</v>
      </c>
      <c r="F52904">
        <v>336</v>
      </c>
      <c r="G52904" t="s">
        <v>169447</v>
      </c>
      <c r="H52904" t="s">
        <v>225100</v>
      </c>
      <c r="I52904" t="s">
        <v>264580</v>
      </c>
      <c r="J52904" t="s">
        <v>319184</v>
      </c>
    </row>
    <row r="52905" spans="1:10">
      <c r="A52905" t="s">
        <v>52492</v>
      </c>
      <c r="B52905" t="s">
        <v>107998</v>
      </c>
      <c r="C52905">
        <v>282421978</v>
      </c>
      <c r="F52905">
        <v>25</v>
      </c>
      <c r="G52905" t="s">
        <v>169448</v>
      </c>
      <c r="H52905" t="s">
        <v>225101</v>
      </c>
      <c r="I52905" t="s">
        <v>264581</v>
      </c>
      <c r="J52905" t="s">
        <v>319185</v>
      </c>
    </row>
    <row r="52906" spans="1:10">
      <c r="A52906" t="s">
        <v>52493</v>
      </c>
      <c r="B52906" t="s">
        <v>107999</v>
      </c>
      <c r="C52906">
        <v>284203712</v>
      </c>
      <c r="F52906">
        <v>34</v>
      </c>
      <c r="G52906" t="s">
        <v>169449</v>
      </c>
      <c r="H52906" t="s">
        <v>225102</v>
      </c>
      <c r="I52906" t="s">
        <v>264582</v>
      </c>
      <c r="J52906" t="s">
        <v>319186</v>
      </c>
    </row>
    <row r="52907" spans="1:10">
      <c r="A52907" t="s">
        <v>52494</v>
      </c>
      <c r="B52907" t="s">
        <v>108000</v>
      </c>
      <c r="C52907">
        <v>285274517</v>
      </c>
      <c r="D52907" t="s">
        <v>111477</v>
      </c>
      <c r="E52907" t="s">
        <v>112994</v>
      </c>
      <c r="F52907">
        <v>332</v>
      </c>
      <c r="G52907" t="s">
        <v>169450</v>
      </c>
      <c r="H52907" t="s">
        <v>225103</v>
      </c>
      <c r="J52907" t="s">
        <v>319187</v>
      </c>
    </row>
    <row r="52908" spans="1:10">
      <c r="A52908" t="s">
        <v>52495</v>
      </c>
      <c r="B52908" t="s">
        <v>108001</v>
      </c>
      <c r="C52908">
        <v>285506307</v>
      </c>
      <c r="F52908">
        <v>93</v>
      </c>
      <c r="G52908" t="s">
        <v>169451</v>
      </c>
      <c r="H52908" t="s">
        <v>225104</v>
      </c>
      <c r="I52908" t="s">
        <v>264583</v>
      </c>
      <c r="J52908" t="s">
        <v>319188</v>
      </c>
    </row>
    <row r="52909" spans="1:10">
      <c r="A52909" t="s">
        <v>52496</v>
      </c>
      <c r="B52909" t="s">
        <v>108002</v>
      </c>
      <c r="C52909">
        <v>285275106</v>
      </c>
      <c r="D52909" t="s">
        <v>111324</v>
      </c>
      <c r="E52909" t="s">
        <v>115977</v>
      </c>
      <c r="F52909">
        <v>318</v>
      </c>
      <c r="G52909" t="s">
        <v>169452</v>
      </c>
      <c r="H52909" t="s">
        <v>225105</v>
      </c>
      <c r="I52909" t="s">
        <v>264584</v>
      </c>
      <c r="J52909" t="s">
        <v>319189</v>
      </c>
    </row>
    <row r="52910" spans="1:10">
      <c r="A52910" t="s">
        <v>52497</v>
      </c>
      <c r="B52910" t="s">
        <v>108003</v>
      </c>
      <c r="C52910">
        <v>282935421</v>
      </c>
      <c r="D52910" t="s">
        <v>111324</v>
      </c>
      <c r="E52910" t="s">
        <v>115044</v>
      </c>
      <c r="F52910">
        <v>234</v>
      </c>
      <c r="G52910" t="s">
        <v>169453</v>
      </c>
      <c r="H52910" t="s">
        <v>225106</v>
      </c>
      <c r="I52910" t="s">
        <v>264585</v>
      </c>
      <c r="J52910" t="s">
        <v>319190</v>
      </c>
    </row>
    <row r="52911" spans="1:10">
      <c r="A52911" t="s">
        <v>52498</v>
      </c>
      <c r="B52911" t="s">
        <v>108004</v>
      </c>
      <c r="C52911">
        <v>285506203</v>
      </c>
      <c r="D52911" t="s">
        <v>111329</v>
      </c>
      <c r="E52911" t="s">
        <v>112778</v>
      </c>
      <c r="F52911">
        <v>123</v>
      </c>
      <c r="G52911" t="s">
        <v>169454</v>
      </c>
      <c r="H52911" t="s">
        <v>225107</v>
      </c>
      <c r="I52911" t="s">
        <v>264586</v>
      </c>
      <c r="J52911" t="s">
        <v>319191</v>
      </c>
    </row>
    <row r="52912" spans="1:10">
      <c r="A52912" t="s">
        <v>52499</v>
      </c>
      <c r="B52912" t="s">
        <v>108005</v>
      </c>
      <c r="C52912">
        <v>285505918</v>
      </c>
      <c r="D52912" t="s">
        <v>111324</v>
      </c>
      <c r="E52912" t="s">
        <v>117415</v>
      </c>
      <c r="F52912">
        <v>86</v>
      </c>
      <c r="G52912" t="s">
        <v>169455</v>
      </c>
      <c r="H52912" t="s">
        <v>225108</v>
      </c>
      <c r="I52912" t="s">
        <v>264587</v>
      </c>
      <c r="J52912" t="s">
        <v>319192</v>
      </c>
    </row>
    <row r="52913" spans="1:10">
      <c r="A52913" t="s">
        <v>52500</v>
      </c>
      <c r="B52913" t="s">
        <v>108006</v>
      </c>
      <c r="C52913">
        <v>283104772</v>
      </c>
      <c r="D52913" t="s">
        <v>111324</v>
      </c>
      <c r="E52913" t="s">
        <v>115057</v>
      </c>
      <c r="F52913">
        <v>309</v>
      </c>
      <c r="G52913" t="s">
        <v>169456</v>
      </c>
      <c r="H52913" t="s">
        <v>225109</v>
      </c>
      <c r="I52913" t="s">
        <v>264588</v>
      </c>
      <c r="J52913" t="s">
        <v>319193</v>
      </c>
    </row>
    <row r="52914" spans="1:10">
      <c r="A52914" t="s">
        <v>52501</v>
      </c>
      <c r="B52914" t="s">
        <v>108007</v>
      </c>
      <c r="C52914">
        <v>282881983</v>
      </c>
      <c r="D52914" t="s">
        <v>111324</v>
      </c>
      <c r="E52914" t="s">
        <v>115465</v>
      </c>
      <c r="F52914">
        <v>463</v>
      </c>
      <c r="G52914" t="s">
        <v>169457</v>
      </c>
      <c r="H52914" t="s">
        <v>225110</v>
      </c>
      <c r="I52914" t="s">
        <v>264589</v>
      </c>
      <c r="J52914" t="s">
        <v>319194</v>
      </c>
    </row>
    <row r="52915" spans="1:10">
      <c r="A52915" t="s">
        <v>52502</v>
      </c>
      <c r="B52915" t="s">
        <v>108008</v>
      </c>
      <c r="C52915">
        <v>283480892</v>
      </c>
      <c r="F52915">
        <v>464</v>
      </c>
      <c r="G52915" t="s">
        <v>169458</v>
      </c>
      <c r="H52915" t="s">
        <v>225111</v>
      </c>
      <c r="I52915" t="s">
        <v>264590</v>
      </c>
      <c r="J52915" t="s">
        <v>319195</v>
      </c>
    </row>
    <row r="52916" spans="1:10">
      <c r="A52916" t="s">
        <v>52503</v>
      </c>
      <c r="B52916" t="s">
        <v>108009</v>
      </c>
      <c r="C52916">
        <v>284200529</v>
      </c>
      <c r="D52916" t="s">
        <v>111326</v>
      </c>
      <c r="E52916" t="s">
        <v>117172</v>
      </c>
      <c r="F52916">
        <v>480</v>
      </c>
      <c r="G52916" t="s">
        <v>169459</v>
      </c>
      <c r="H52916" t="s">
        <v>225112</v>
      </c>
      <c r="I52916" t="s">
        <v>264591</v>
      </c>
      <c r="J52916" t="s">
        <v>319196</v>
      </c>
    </row>
    <row r="52917" spans="1:10">
      <c r="A52917" t="s">
        <v>52504</v>
      </c>
      <c r="B52917" t="s">
        <v>108010</v>
      </c>
      <c r="C52917">
        <v>282422250</v>
      </c>
      <c r="D52917" t="s">
        <v>111332</v>
      </c>
      <c r="E52917" t="s">
        <v>116405</v>
      </c>
      <c r="F52917">
        <v>80</v>
      </c>
      <c r="G52917" t="s">
        <v>169460</v>
      </c>
      <c r="H52917" t="s">
        <v>225113</v>
      </c>
      <c r="I52917" t="s">
        <v>264592</v>
      </c>
      <c r="J52917" t="s">
        <v>319197</v>
      </c>
    </row>
    <row r="52918" spans="1:10">
      <c r="A52918" t="s">
        <v>52505</v>
      </c>
      <c r="B52918" t="s">
        <v>108011</v>
      </c>
      <c r="C52918">
        <v>284204152</v>
      </c>
      <c r="D52918" t="s">
        <v>111324</v>
      </c>
      <c r="E52918" t="s">
        <v>115047</v>
      </c>
      <c r="F52918">
        <v>685</v>
      </c>
      <c r="G52918" t="s">
        <v>169461</v>
      </c>
      <c r="H52918" t="s">
        <v>225114</v>
      </c>
      <c r="I52918" t="s">
        <v>264593</v>
      </c>
      <c r="J52918" t="s">
        <v>319198</v>
      </c>
    </row>
    <row r="52919" spans="1:10">
      <c r="A52919" t="s">
        <v>52506</v>
      </c>
      <c r="B52919" t="s">
        <v>108012</v>
      </c>
      <c r="C52919">
        <v>283105499</v>
      </c>
      <c r="F52919">
        <v>419</v>
      </c>
      <c r="G52919" t="s">
        <v>169462</v>
      </c>
      <c r="H52919" t="s">
        <v>225115</v>
      </c>
      <c r="I52919" t="s">
        <v>264594</v>
      </c>
      <c r="J52919" t="s">
        <v>319199</v>
      </c>
    </row>
    <row r="52920" spans="1:10">
      <c r="A52920" t="s">
        <v>52507</v>
      </c>
      <c r="B52920" t="s">
        <v>108013</v>
      </c>
      <c r="C52920">
        <v>285274977</v>
      </c>
      <c r="D52920" t="s">
        <v>111324</v>
      </c>
      <c r="E52920" t="s">
        <v>115051</v>
      </c>
      <c r="F52920">
        <v>114</v>
      </c>
      <c r="G52920" t="s">
        <v>169463</v>
      </c>
      <c r="H52920" t="s">
        <v>225116</v>
      </c>
      <c r="I52920" t="s">
        <v>264595</v>
      </c>
      <c r="J52920" t="s">
        <v>319200</v>
      </c>
    </row>
    <row r="52921" spans="1:10">
      <c r="A52921" t="s">
        <v>52508</v>
      </c>
      <c r="B52921" t="s">
        <v>108014</v>
      </c>
      <c r="C52921">
        <v>285274997</v>
      </c>
      <c r="D52921" t="s">
        <v>111324</v>
      </c>
      <c r="E52921" t="s">
        <v>115057</v>
      </c>
      <c r="F52921">
        <v>43</v>
      </c>
      <c r="G52921" t="s">
        <v>169464</v>
      </c>
      <c r="H52921" t="s">
        <v>225117</v>
      </c>
      <c r="I52921" t="s">
        <v>264596</v>
      </c>
      <c r="J52921" t="s">
        <v>319201</v>
      </c>
    </row>
    <row r="52922" spans="1:10">
      <c r="A52922" t="s">
        <v>52509</v>
      </c>
      <c r="B52922" t="s">
        <v>108015</v>
      </c>
      <c r="C52922">
        <v>285274983</v>
      </c>
      <c r="F52922">
        <v>75</v>
      </c>
      <c r="G52922" t="s">
        <v>169465</v>
      </c>
      <c r="H52922" t="s">
        <v>225118</v>
      </c>
      <c r="I52922" t="s">
        <v>264597</v>
      </c>
      <c r="J52922" t="s">
        <v>319202</v>
      </c>
    </row>
    <row r="52923" spans="1:10">
      <c r="A52923" t="s">
        <v>52510</v>
      </c>
      <c r="B52923" t="s">
        <v>108016</v>
      </c>
      <c r="C52923">
        <v>285274472</v>
      </c>
      <c r="D52923" t="s">
        <v>111324</v>
      </c>
      <c r="E52923" t="s">
        <v>115298</v>
      </c>
      <c r="F52923">
        <v>162</v>
      </c>
      <c r="G52923" t="s">
        <v>169466</v>
      </c>
      <c r="H52923" t="s">
        <v>225119</v>
      </c>
      <c r="I52923" t="s">
        <v>264598</v>
      </c>
      <c r="J52923" t="s">
        <v>319203</v>
      </c>
    </row>
    <row r="52924" spans="1:10">
      <c r="A52924" t="s">
        <v>52511</v>
      </c>
      <c r="B52924" t="s">
        <v>108017</v>
      </c>
      <c r="C52924">
        <v>283309874</v>
      </c>
      <c r="D52924" t="s">
        <v>111334</v>
      </c>
      <c r="E52924" t="s">
        <v>116436</v>
      </c>
      <c r="F52924">
        <v>74</v>
      </c>
      <c r="G52924" t="s">
        <v>169467</v>
      </c>
      <c r="H52924" t="s">
        <v>225120</v>
      </c>
      <c r="I52924" t="s">
        <v>264599</v>
      </c>
      <c r="J52924" t="s">
        <v>319204</v>
      </c>
    </row>
    <row r="52925" spans="1:10">
      <c r="A52925" t="s">
        <v>52512</v>
      </c>
      <c r="B52925" t="s">
        <v>108018</v>
      </c>
      <c r="C52925">
        <v>285274396</v>
      </c>
      <c r="D52925" t="s">
        <v>111324</v>
      </c>
      <c r="E52925" t="s">
        <v>115491</v>
      </c>
      <c r="F52925">
        <v>523</v>
      </c>
      <c r="G52925" t="s">
        <v>169468</v>
      </c>
      <c r="H52925" t="s">
        <v>225121</v>
      </c>
      <c r="I52925" t="s">
        <v>264600</v>
      </c>
      <c r="J52925" t="s">
        <v>319205</v>
      </c>
    </row>
    <row r="52926" spans="1:10">
      <c r="A52926" t="s">
        <v>52513</v>
      </c>
      <c r="B52926" t="s">
        <v>108019</v>
      </c>
      <c r="C52926">
        <v>284432384</v>
      </c>
      <c r="F52926">
        <v>87</v>
      </c>
      <c r="G52926" t="s">
        <v>169469</v>
      </c>
      <c r="H52926" t="s">
        <v>225122</v>
      </c>
      <c r="I52926" t="s">
        <v>264601</v>
      </c>
      <c r="J52926" t="s">
        <v>319206</v>
      </c>
    </row>
    <row r="52927" spans="1:10">
      <c r="A52927" t="s">
        <v>52514</v>
      </c>
      <c r="B52927" t="s">
        <v>108020</v>
      </c>
      <c r="C52927">
        <v>285506068</v>
      </c>
      <c r="F52927">
        <v>19</v>
      </c>
      <c r="G52927" t="s">
        <v>169470</v>
      </c>
      <c r="H52927" t="s">
        <v>225123</v>
      </c>
      <c r="I52927" t="s">
        <v>264602</v>
      </c>
      <c r="J52927" t="s">
        <v>319207</v>
      </c>
    </row>
    <row r="52928" spans="1:10">
      <c r="A52928" t="s">
        <v>52515</v>
      </c>
      <c r="B52928" t="s">
        <v>108021</v>
      </c>
      <c r="C52928">
        <v>283104903</v>
      </c>
      <c r="D52928" t="s">
        <v>111347</v>
      </c>
      <c r="E52928" t="s">
        <v>116721</v>
      </c>
      <c r="F52928">
        <v>105</v>
      </c>
      <c r="G52928" t="s">
        <v>169471</v>
      </c>
      <c r="H52928" t="s">
        <v>225124</v>
      </c>
      <c r="I52928" t="s">
        <v>264603</v>
      </c>
      <c r="J52928" t="s">
        <v>319208</v>
      </c>
    </row>
    <row r="52929" spans="1:10">
      <c r="A52929" t="s">
        <v>52516</v>
      </c>
      <c r="B52929" t="s">
        <v>108022</v>
      </c>
      <c r="C52929">
        <v>285505902</v>
      </c>
      <c r="F52929">
        <v>1110</v>
      </c>
      <c r="G52929" t="s">
        <v>169472</v>
      </c>
      <c r="H52929" t="s">
        <v>225125</v>
      </c>
      <c r="I52929" t="s">
        <v>264604</v>
      </c>
      <c r="J52929" t="s">
        <v>319209</v>
      </c>
    </row>
    <row r="52930" spans="1:10">
      <c r="A52930" t="s">
        <v>52517</v>
      </c>
      <c r="B52930" t="s">
        <v>108023</v>
      </c>
      <c r="C52930">
        <v>285506191</v>
      </c>
      <c r="D52930" t="s">
        <v>111358</v>
      </c>
      <c r="E52930" t="s">
        <v>113664</v>
      </c>
      <c r="F52930">
        <v>158</v>
      </c>
      <c r="G52930" t="s">
        <v>169473</v>
      </c>
      <c r="H52930" t="s">
        <v>225126</v>
      </c>
      <c r="J52930" t="s">
        <v>319210</v>
      </c>
    </row>
    <row r="52931" spans="1:10">
      <c r="A52931" t="s">
        <v>52518</v>
      </c>
      <c r="B52931" t="s">
        <v>108024</v>
      </c>
      <c r="C52931">
        <v>285275270</v>
      </c>
      <c r="D52931" t="s">
        <v>111332</v>
      </c>
      <c r="E52931" t="s">
        <v>112806</v>
      </c>
      <c r="F52931">
        <v>126</v>
      </c>
      <c r="G52931" t="s">
        <v>169474</v>
      </c>
      <c r="H52931" t="s">
        <v>225127</v>
      </c>
      <c r="J52931" t="s">
        <v>319211</v>
      </c>
    </row>
    <row r="52932" spans="1:10">
      <c r="A52932" t="s">
        <v>52519</v>
      </c>
      <c r="B52932" t="s">
        <v>108025</v>
      </c>
      <c r="C52932">
        <v>283105367</v>
      </c>
      <c r="D52932" t="s">
        <v>111334</v>
      </c>
      <c r="E52932" t="s">
        <v>116436</v>
      </c>
      <c r="F52932">
        <v>122</v>
      </c>
      <c r="G52932" t="s">
        <v>169475</v>
      </c>
      <c r="H52932" t="s">
        <v>225128</v>
      </c>
      <c r="I52932" t="s">
        <v>264605</v>
      </c>
      <c r="J52932" t="s">
        <v>319212</v>
      </c>
    </row>
    <row r="52933" spans="1:10">
      <c r="A52933" t="s">
        <v>52520</v>
      </c>
      <c r="B52933" t="s">
        <v>108026</v>
      </c>
      <c r="C52933">
        <v>285506285</v>
      </c>
      <c r="D52933" t="s">
        <v>111489</v>
      </c>
      <c r="E52933" t="s">
        <v>117416</v>
      </c>
      <c r="F52933">
        <v>80</v>
      </c>
      <c r="G52933" t="s">
        <v>169476</v>
      </c>
      <c r="H52933" t="s">
        <v>225129</v>
      </c>
      <c r="I52933" t="s">
        <v>264606</v>
      </c>
      <c r="J52933" t="s">
        <v>319213</v>
      </c>
    </row>
    <row r="52934" spans="1:10">
      <c r="A52934" t="s">
        <v>52521</v>
      </c>
      <c r="B52934" t="s">
        <v>108027</v>
      </c>
      <c r="C52934">
        <v>285506287</v>
      </c>
      <c r="D52934" t="s">
        <v>111334</v>
      </c>
      <c r="E52934" t="s">
        <v>116436</v>
      </c>
      <c r="F52934">
        <v>508</v>
      </c>
      <c r="G52934" t="s">
        <v>169477</v>
      </c>
      <c r="H52934" t="s">
        <v>225130</v>
      </c>
      <c r="I52934" t="s">
        <v>264607</v>
      </c>
      <c r="J52934" t="s">
        <v>319214</v>
      </c>
    </row>
    <row r="52935" spans="1:10">
      <c r="A52935" t="s">
        <v>52522</v>
      </c>
      <c r="B52935" t="s">
        <v>108028</v>
      </c>
      <c r="C52935">
        <v>285505979</v>
      </c>
      <c r="F52935">
        <v>88</v>
      </c>
      <c r="G52935" t="s">
        <v>169478</v>
      </c>
      <c r="H52935" t="s">
        <v>225131</v>
      </c>
      <c r="I52935" t="s">
        <v>264608</v>
      </c>
      <c r="J52935" t="s">
        <v>319215</v>
      </c>
    </row>
    <row r="52936" spans="1:10">
      <c r="A52936" t="s">
        <v>52523</v>
      </c>
      <c r="B52936" t="s">
        <v>108029</v>
      </c>
      <c r="C52936">
        <v>285505988</v>
      </c>
      <c r="D52936" t="s">
        <v>111324</v>
      </c>
      <c r="E52936" t="s">
        <v>112845</v>
      </c>
      <c r="F52936">
        <v>260</v>
      </c>
      <c r="G52936" t="s">
        <v>169479</v>
      </c>
      <c r="H52936" t="s">
        <v>225132</v>
      </c>
      <c r="I52936" t="s">
        <v>264609</v>
      </c>
      <c r="J52936" t="s">
        <v>319216</v>
      </c>
    </row>
    <row r="52937" spans="1:10">
      <c r="A52937" t="s">
        <v>52524</v>
      </c>
      <c r="B52937" t="s">
        <v>108030</v>
      </c>
      <c r="C52937">
        <v>284565263</v>
      </c>
      <c r="D52937" t="s">
        <v>111335</v>
      </c>
      <c r="E52937" t="s">
        <v>117312</v>
      </c>
      <c r="F52937">
        <v>57</v>
      </c>
      <c r="G52937" t="s">
        <v>169480</v>
      </c>
      <c r="H52937" t="s">
        <v>225133</v>
      </c>
      <c r="I52937" t="s">
        <v>264610</v>
      </c>
      <c r="J52937" t="s">
        <v>319217</v>
      </c>
    </row>
    <row r="52938" spans="1:10">
      <c r="A52938" t="s">
        <v>52525</v>
      </c>
      <c r="B52938" t="s">
        <v>108031</v>
      </c>
      <c r="C52938">
        <v>284130161</v>
      </c>
      <c r="D52938" t="s">
        <v>111340</v>
      </c>
      <c r="E52938" t="s">
        <v>112757</v>
      </c>
      <c r="F52938">
        <v>111</v>
      </c>
      <c r="G52938" t="s">
        <v>169481</v>
      </c>
      <c r="H52938" t="s">
        <v>225134</v>
      </c>
      <c r="I52938" t="s">
        <v>264611</v>
      </c>
      <c r="J52938" t="s">
        <v>319218</v>
      </c>
    </row>
    <row r="52939" spans="1:10">
      <c r="A52939" t="s">
        <v>52526</v>
      </c>
      <c r="B52939" t="s">
        <v>108032</v>
      </c>
      <c r="C52939">
        <v>285274907</v>
      </c>
      <c r="F52939">
        <v>77</v>
      </c>
      <c r="G52939" t="s">
        <v>169482</v>
      </c>
      <c r="H52939" t="s">
        <v>225135</v>
      </c>
      <c r="I52939" t="s">
        <v>264612</v>
      </c>
      <c r="J52939" t="s">
        <v>319219</v>
      </c>
    </row>
    <row r="52940" spans="1:10">
      <c r="A52940" t="s">
        <v>52527</v>
      </c>
      <c r="B52940" t="s">
        <v>108033</v>
      </c>
      <c r="C52940">
        <v>285275030</v>
      </c>
      <c r="F52940">
        <v>27</v>
      </c>
      <c r="G52940" t="s">
        <v>169483</v>
      </c>
      <c r="H52940" t="s">
        <v>225136</v>
      </c>
      <c r="J52940" t="s">
        <v>319220</v>
      </c>
    </row>
    <row r="52941" spans="1:10">
      <c r="A52941" t="s">
        <v>52528</v>
      </c>
      <c r="B52941" t="s">
        <v>108034</v>
      </c>
      <c r="C52941">
        <v>285274800</v>
      </c>
      <c r="D52941" t="s">
        <v>111335</v>
      </c>
      <c r="E52941" t="s">
        <v>112695</v>
      </c>
      <c r="F52941">
        <v>167</v>
      </c>
      <c r="G52941" t="s">
        <v>169484</v>
      </c>
      <c r="H52941" t="s">
        <v>225137</v>
      </c>
      <c r="I52941" t="s">
        <v>264613</v>
      </c>
      <c r="J52941" t="s">
        <v>319221</v>
      </c>
    </row>
    <row r="52942" spans="1:10">
      <c r="A52942" t="s">
        <v>52529</v>
      </c>
      <c r="B52942" t="s">
        <v>108035</v>
      </c>
      <c r="C52942">
        <v>285275312</v>
      </c>
      <c r="D52942" t="s">
        <v>111335</v>
      </c>
      <c r="E52942" t="s">
        <v>115021</v>
      </c>
      <c r="F52942">
        <v>77</v>
      </c>
      <c r="G52942" t="s">
        <v>169485</v>
      </c>
      <c r="H52942" t="s">
        <v>225138</v>
      </c>
      <c r="J52942" t="s">
        <v>319222</v>
      </c>
    </row>
    <row r="52943" spans="1:10">
      <c r="A52943" t="s">
        <v>52530</v>
      </c>
      <c r="B52943" t="s">
        <v>108036</v>
      </c>
      <c r="C52943">
        <v>285275296</v>
      </c>
      <c r="F52943">
        <v>23</v>
      </c>
      <c r="G52943" t="s">
        <v>169486</v>
      </c>
      <c r="H52943" t="s">
        <v>225139</v>
      </c>
      <c r="I52943" t="s">
        <v>264614</v>
      </c>
      <c r="J52943" t="s">
        <v>319223</v>
      </c>
    </row>
    <row r="52944" spans="1:10">
      <c r="A52944" t="s">
        <v>52531</v>
      </c>
      <c r="B52944" t="s">
        <v>108037</v>
      </c>
      <c r="C52944">
        <v>282423713</v>
      </c>
      <c r="D52944" t="s">
        <v>111335</v>
      </c>
      <c r="E52944" t="s">
        <v>115021</v>
      </c>
      <c r="F52944">
        <v>266</v>
      </c>
      <c r="G52944" t="s">
        <v>169487</v>
      </c>
      <c r="H52944" t="s">
        <v>225140</v>
      </c>
      <c r="I52944" t="s">
        <v>264615</v>
      </c>
      <c r="J52944" t="s">
        <v>319224</v>
      </c>
    </row>
    <row r="52945" spans="1:10">
      <c r="A52945" t="s">
        <v>52532</v>
      </c>
      <c r="B52945" t="s">
        <v>108038</v>
      </c>
      <c r="C52945">
        <v>284409609</v>
      </c>
      <c r="D52945" t="s">
        <v>111335</v>
      </c>
      <c r="E52945" t="s">
        <v>116457</v>
      </c>
      <c r="F52945">
        <v>10</v>
      </c>
      <c r="G52945" t="s">
        <v>169488</v>
      </c>
      <c r="H52945" t="s">
        <v>225141</v>
      </c>
      <c r="I52945" t="s">
        <v>264616</v>
      </c>
      <c r="J52945" t="s">
        <v>319225</v>
      </c>
    </row>
    <row r="52946" spans="1:10">
      <c r="A52946" t="s">
        <v>52533</v>
      </c>
      <c r="B52946" t="s">
        <v>108039</v>
      </c>
      <c r="C52946">
        <v>284130160</v>
      </c>
      <c r="D52946" t="s">
        <v>111335</v>
      </c>
      <c r="E52946" t="s">
        <v>115021</v>
      </c>
      <c r="F52946">
        <v>92</v>
      </c>
      <c r="G52946" t="s">
        <v>169489</v>
      </c>
      <c r="H52946" t="s">
        <v>225142</v>
      </c>
      <c r="I52946" t="s">
        <v>264617</v>
      </c>
      <c r="J52946" t="s">
        <v>319226</v>
      </c>
    </row>
    <row r="52947" spans="1:10">
      <c r="A52947" t="s">
        <v>52534</v>
      </c>
      <c r="B52947" t="s">
        <v>108040</v>
      </c>
      <c r="C52947">
        <v>284129996</v>
      </c>
      <c r="D52947" t="s">
        <v>111335</v>
      </c>
      <c r="E52947" t="s">
        <v>115021</v>
      </c>
      <c r="F52947">
        <v>47</v>
      </c>
      <c r="G52947" t="s">
        <v>169490</v>
      </c>
      <c r="H52947" t="s">
        <v>225143</v>
      </c>
      <c r="I52947" t="s">
        <v>264618</v>
      </c>
      <c r="J52947" t="s">
        <v>319227</v>
      </c>
    </row>
    <row r="52948" spans="1:10">
      <c r="A52948" t="s">
        <v>52535</v>
      </c>
      <c r="B52948" t="s">
        <v>108041</v>
      </c>
      <c r="C52948">
        <v>284130173</v>
      </c>
      <c r="D52948" t="s">
        <v>111335</v>
      </c>
      <c r="E52948" t="s">
        <v>115021</v>
      </c>
      <c r="F52948">
        <v>32</v>
      </c>
      <c r="G52948" t="s">
        <v>169491</v>
      </c>
      <c r="H52948" t="s">
        <v>225144</v>
      </c>
      <c r="I52948" t="s">
        <v>264619</v>
      </c>
      <c r="J52948" t="s">
        <v>319228</v>
      </c>
    </row>
    <row r="52949" spans="1:10">
      <c r="A52949" t="s">
        <v>52536</v>
      </c>
      <c r="B52949" t="s">
        <v>108042</v>
      </c>
      <c r="C52949">
        <v>284008463</v>
      </c>
      <c r="D52949" t="s">
        <v>111324</v>
      </c>
      <c r="E52949" t="s">
        <v>112845</v>
      </c>
      <c r="F52949">
        <v>3892</v>
      </c>
      <c r="G52949" t="s">
        <v>169492</v>
      </c>
      <c r="H52949" t="s">
        <v>225145</v>
      </c>
      <c r="I52949" t="s">
        <v>264620</v>
      </c>
      <c r="J52949" t="s">
        <v>319229</v>
      </c>
    </row>
    <row r="52950" spans="1:10">
      <c r="A52950" t="s">
        <v>52537</v>
      </c>
      <c r="B52950" t="s">
        <v>108043</v>
      </c>
      <c r="C52950">
        <v>285505927</v>
      </c>
      <c r="F52950">
        <v>831</v>
      </c>
      <c r="G52950" t="s">
        <v>169493</v>
      </c>
      <c r="H52950" t="s">
        <v>225146</v>
      </c>
      <c r="I52950" t="s">
        <v>264621</v>
      </c>
      <c r="J52950" t="s">
        <v>319230</v>
      </c>
    </row>
    <row r="52951" spans="1:10">
      <c r="A52951" t="s">
        <v>52538</v>
      </c>
      <c r="B52951" t="s">
        <v>108044</v>
      </c>
      <c r="C52951">
        <v>285506027</v>
      </c>
      <c r="F52951">
        <v>297</v>
      </c>
      <c r="G52951" t="s">
        <v>169494</v>
      </c>
      <c r="H52951" t="s">
        <v>225147</v>
      </c>
      <c r="I52951" t="s">
        <v>264622</v>
      </c>
      <c r="J52951" t="s">
        <v>319231</v>
      </c>
    </row>
    <row r="52952" spans="1:10">
      <c r="A52952" t="s">
        <v>52539</v>
      </c>
      <c r="B52952" t="s">
        <v>108045</v>
      </c>
      <c r="C52952">
        <v>282618631</v>
      </c>
      <c r="D52952" t="s">
        <v>111335</v>
      </c>
      <c r="E52952" t="s">
        <v>115017</v>
      </c>
      <c r="F52952">
        <v>152</v>
      </c>
      <c r="G52952" t="s">
        <v>169495</v>
      </c>
      <c r="H52952" t="s">
        <v>225148</v>
      </c>
      <c r="I52952" t="s">
        <v>264623</v>
      </c>
      <c r="J52952" t="s">
        <v>319232</v>
      </c>
    </row>
    <row r="52953" spans="1:10">
      <c r="A52953" t="s">
        <v>52540</v>
      </c>
      <c r="B52953" t="s">
        <v>108046</v>
      </c>
      <c r="C52953">
        <v>284397405</v>
      </c>
      <c r="F52953">
        <v>89</v>
      </c>
      <c r="G52953" t="s">
        <v>169496</v>
      </c>
      <c r="H52953" t="s">
        <v>225149</v>
      </c>
      <c r="I52953" t="s">
        <v>264624</v>
      </c>
      <c r="J52953" t="s">
        <v>319233</v>
      </c>
    </row>
    <row r="52954" spans="1:10">
      <c r="A52954" t="s">
        <v>52541</v>
      </c>
      <c r="B52954" t="s">
        <v>108047</v>
      </c>
      <c r="C52954">
        <v>282423591</v>
      </c>
      <c r="D52954" t="s">
        <v>112601</v>
      </c>
      <c r="E52954" t="s">
        <v>117417</v>
      </c>
      <c r="F52954">
        <v>8122</v>
      </c>
      <c r="G52954" t="s">
        <v>169497</v>
      </c>
      <c r="H52954" t="s">
        <v>225150</v>
      </c>
      <c r="I52954" t="s">
        <v>264625</v>
      </c>
      <c r="J52954" t="s">
        <v>319234</v>
      </c>
    </row>
    <row r="52955" spans="1:10">
      <c r="A52955" t="s">
        <v>52542</v>
      </c>
      <c r="B52955" t="s">
        <v>108048</v>
      </c>
      <c r="C52955">
        <v>284200057</v>
      </c>
      <c r="D52955" t="s">
        <v>112602</v>
      </c>
      <c r="E52955" t="s">
        <v>117418</v>
      </c>
      <c r="F52955">
        <v>3799</v>
      </c>
      <c r="G52955" t="s">
        <v>169498</v>
      </c>
      <c r="H52955" t="s">
        <v>225151</v>
      </c>
      <c r="I52955" t="s">
        <v>264626</v>
      </c>
      <c r="J52955" t="s">
        <v>319235</v>
      </c>
    </row>
    <row r="52956" spans="1:10">
      <c r="A52956" t="s">
        <v>52543</v>
      </c>
      <c r="B52956" t="s">
        <v>108049</v>
      </c>
      <c r="C52956">
        <v>282422865</v>
      </c>
      <c r="F52956">
        <v>202</v>
      </c>
      <c r="G52956" t="s">
        <v>169499</v>
      </c>
      <c r="H52956" t="s">
        <v>225152</v>
      </c>
      <c r="J52956" t="s">
        <v>319236</v>
      </c>
    </row>
    <row r="52957" spans="1:10">
      <c r="A52957" t="s">
        <v>52544</v>
      </c>
      <c r="B52957" t="s">
        <v>108050</v>
      </c>
      <c r="C52957">
        <v>285275282</v>
      </c>
      <c r="D52957" t="s">
        <v>111338</v>
      </c>
      <c r="E52957" t="s">
        <v>112779</v>
      </c>
      <c r="F52957">
        <v>981</v>
      </c>
      <c r="G52957" t="s">
        <v>169500</v>
      </c>
      <c r="H52957" t="s">
        <v>225153</v>
      </c>
      <c r="I52957" t="s">
        <v>264627</v>
      </c>
      <c r="J52957" t="s">
        <v>319237</v>
      </c>
    </row>
    <row r="52958" spans="1:10">
      <c r="A52958" t="s">
        <v>52545</v>
      </c>
      <c r="B52958" t="s">
        <v>108051</v>
      </c>
      <c r="C52958">
        <v>283480651</v>
      </c>
      <c r="D52958" t="s">
        <v>111326</v>
      </c>
      <c r="E52958" t="s">
        <v>116609</v>
      </c>
      <c r="F52958">
        <v>295</v>
      </c>
      <c r="G52958" t="s">
        <v>169501</v>
      </c>
      <c r="H52958" t="s">
        <v>225154</v>
      </c>
      <c r="I52958" t="s">
        <v>264628</v>
      </c>
      <c r="J52958" t="s">
        <v>319238</v>
      </c>
    </row>
    <row r="52959" spans="1:10">
      <c r="A52959" t="s">
        <v>52546</v>
      </c>
      <c r="B52959" t="s">
        <v>108052</v>
      </c>
      <c r="C52959">
        <v>285274870</v>
      </c>
      <c r="D52959" t="s">
        <v>111324</v>
      </c>
      <c r="E52959" t="s">
        <v>115047</v>
      </c>
      <c r="F52959">
        <v>88</v>
      </c>
      <c r="G52959" t="s">
        <v>169502</v>
      </c>
      <c r="H52959" t="s">
        <v>225155</v>
      </c>
      <c r="I52959" t="s">
        <v>264629</v>
      </c>
      <c r="J52959" t="s">
        <v>319239</v>
      </c>
    </row>
    <row r="52960" spans="1:10">
      <c r="A52960" t="s">
        <v>52547</v>
      </c>
      <c r="B52960" t="s">
        <v>108053</v>
      </c>
      <c r="C52960">
        <v>285274996</v>
      </c>
      <c r="D52960" t="s">
        <v>111324</v>
      </c>
      <c r="E52960" t="s">
        <v>115044</v>
      </c>
      <c r="F52960">
        <v>360</v>
      </c>
      <c r="G52960" t="s">
        <v>169503</v>
      </c>
      <c r="H52960" t="s">
        <v>225156</v>
      </c>
      <c r="I52960" t="s">
        <v>264630</v>
      </c>
      <c r="J52960" t="s">
        <v>319240</v>
      </c>
    </row>
    <row r="52961" spans="1:10">
      <c r="A52961" t="s">
        <v>52548</v>
      </c>
      <c r="B52961" t="s">
        <v>108054</v>
      </c>
      <c r="C52961">
        <v>283119379</v>
      </c>
      <c r="D52961" t="s">
        <v>111330</v>
      </c>
      <c r="E52961" t="s">
        <v>117419</v>
      </c>
      <c r="F52961">
        <v>424</v>
      </c>
      <c r="G52961" t="s">
        <v>169504</v>
      </c>
      <c r="H52961" t="s">
        <v>225157</v>
      </c>
      <c r="J52961" t="s">
        <v>319241</v>
      </c>
    </row>
    <row r="52962" spans="1:10">
      <c r="A52962" t="s">
        <v>52549</v>
      </c>
      <c r="B52962" t="s">
        <v>108055</v>
      </c>
      <c r="C52962">
        <v>283763568</v>
      </c>
      <c r="F52962">
        <v>18</v>
      </c>
      <c r="G52962" t="s">
        <v>169505</v>
      </c>
      <c r="H52962" t="s">
        <v>225158</v>
      </c>
      <c r="I52962" t="s">
        <v>264631</v>
      </c>
      <c r="J52962" t="s">
        <v>319242</v>
      </c>
    </row>
    <row r="52963" spans="1:10">
      <c r="A52963" t="s">
        <v>52550</v>
      </c>
      <c r="B52963" t="s">
        <v>108056</v>
      </c>
      <c r="C52963">
        <v>285274359</v>
      </c>
      <c r="F52963">
        <v>164</v>
      </c>
      <c r="G52963" t="s">
        <v>169506</v>
      </c>
      <c r="H52963" t="s">
        <v>225159</v>
      </c>
      <c r="I52963" t="s">
        <v>264632</v>
      </c>
      <c r="J52963" t="s">
        <v>319243</v>
      </c>
    </row>
    <row r="52964" spans="1:10">
      <c r="A52964" t="s">
        <v>52551</v>
      </c>
      <c r="B52964" t="s">
        <v>108057</v>
      </c>
      <c r="C52964">
        <v>285274989</v>
      </c>
      <c r="D52964" t="s">
        <v>111324</v>
      </c>
      <c r="E52964" t="s">
        <v>112845</v>
      </c>
      <c r="F52964">
        <v>159</v>
      </c>
      <c r="G52964" t="s">
        <v>169507</v>
      </c>
      <c r="H52964" t="s">
        <v>225160</v>
      </c>
      <c r="I52964" t="s">
        <v>264633</v>
      </c>
      <c r="J52964" t="s">
        <v>319244</v>
      </c>
    </row>
    <row r="52965" spans="1:10">
      <c r="A52965" t="s">
        <v>52552</v>
      </c>
      <c r="B52965" t="s">
        <v>108058</v>
      </c>
      <c r="C52965">
        <v>283396524</v>
      </c>
      <c r="D52965" t="s">
        <v>111332</v>
      </c>
      <c r="E52965" t="s">
        <v>117257</v>
      </c>
      <c r="F52965">
        <v>330</v>
      </c>
      <c r="G52965" t="s">
        <v>169508</v>
      </c>
      <c r="H52965" t="s">
        <v>225161</v>
      </c>
      <c r="I52965" t="s">
        <v>264634</v>
      </c>
      <c r="J52965" t="s">
        <v>319245</v>
      </c>
    </row>
    <row r="52966" spans="1:10">
      <c r="A52966" t="s">
        <v>52553</v>
      </c>
      <c r="B52966" t="s">
        <v>108059</v>
      </c>
      <c r="C52966">
        <v>284129924</v>
      </c>
      <c r="D52966" t="s">
        <v>111340</v>
      </c>
      <c r="E52966" t="s">
        <v>112819</v>
      </c>
      <c r="F52966">
        <v>113</v>
      </c>
      <c r="G52966" t="s">
        <v>169509</v>
      </c>
      <c r="H52966" t="s">
        <v>225162</v>
      </c>
      <c r="I52966" t="s">
        <v>264635</v>
      </c>
      <c r="J52966" t="s">
        <v>319246</v>
      </c>
    </row>
    <row r="52967" spans="1:10">
      <c r="A52967" t="s">
        <v>52554</v>
      </c>
      <c r="B52967" t="s">
        <v>108060</v>
      </c>
      <c r="C52967">
        <v>283480595</v>
      </c>
      <c r="D52967" t="s">
        <v>111329</v>
      </c>
      <c r="E52967" t="s">
        <v>112689</v>
      </c>
      <c r="F52967">
        <v>84</v>
      </c>
      <c r="G52967" t="s">
        <v>169510</v>
      </c>
      <c r="H52967" t="s">
        <v>225163</v>
      </c>
      <c r="I52967" t="s">
        <v>264636</v>
      </c>
      <c r="J52967" t="s">
        <v>319247</v>
      </c>
    </row>
    <row r="52968" spans="1:10">
      <c r="A52968" t="s">
        <v>52555</v>
      </c>
      <c r="B52968" t="s">
        <v>108061</v>
      </c>
      <c r="C52968">
        <v>285275123</v>
      </c>
      <c r="F52968">
        <v>1737</v>
      </c>
      <c r="G52968" t="s">
        <v>169511</v>
      </c>
      <c r="H52968" t="s">
        <v>225164</v>
      </c>
      <c r="I52968" t="s">
        <v>264637</v>
      </c>
      <c r="J52968" t="s">
        <v>319248</v>
      </c>
    </row>
    <row r="52969" spans="1:10">
      <c r="A52969" t="s">
        <v>52556</v>
      </c>
      <c r="B52969" t="s">
        <v>108062</v>
      </c>
      <c r="C52969">
        <v>285275192</v>
      </c>
      <c r="F52969">
        <v>858</v>
      </c>
      <c r="G52969" t="s">
        <v>169512</v>
      </c>
      <c r="H52969" t="s">
        <v>225165</v>
      </c>
      <c r="I52969" t="s">
        <v>264638</v>
      </c>
      <c r="J52969" t="s">
        <v>319249</v>
      </c>
    </row>
    <row r="52970" spans="1:10">
      <c r="A52970" t="s">
        <v>52557</v>
      </c>
      <c r="B52970" t="s">
        <v>108063</v>
      </c>
      <c r="C52970">
        <v>285275189</v>
      </c>
      <c r="D52970" t="s">
        <v>111334</v>
      </c>
      <c r="E52970" t="s">
        <v>117143</v>
      </c>
      <c r="F52970">
        <v>914</v>
      </c>
      <c r="G52970" t="s">
        <v>169513</v>
      </c>
      <c r="H52970" t="s">
        <v>225166</v>
      </c>
      <c r="I52970" t="s">
        <v>264639</v>
      </c>
      <c r="J52970" t="s">
        <v>319250</v>
      </c>
    </row>
    <row r="52971" spans="1:10">
      <c r="A52971" t="s">
        <v>52558</v>
      </c>
      <c r="B52971" t="s">
        <v>108064</v>
      </c>
      <c r="C52971">
        <v>284395527</v>
      </c>
      <c r="D52971" t="s">
        <v>111332</v>
      </c>
      <c r="E52971" t="s">
        <v>112726</v>
      </c>
      <c r="F52971">
        <v>7</v>
      </c>
      <c r="G52971" t="s">
        <v>169514</v>
      </c>
      <c r="H52971" t="s">
        <v>225167</v>
      </c>
      <c r="I52971" t="s">
        <v>264640</v>
      </c>
      <c r="J52971" t="s">
        <v>319251</v>
      </c>
    </row>
    <row r="52972" spans="1:10">
      <c r="A52972" t="s">
        <v>52559</v>
      </c>
      <c r="B52972" t="s">
        <v>108065</v>
      </c>
      <c r="C52972">
        <v>284395525</v>
      </c>
      <c r="F52972">
        <v>4</v>
      </c>
      <c r="G52972" t="s">
        <v>169515</v>
      </c>
      <c r="H52972" t="s">
        <v>225168</v>
      </c>
      <c r="I52972" t="s">
        <v>264641</v>
      </c>
      <c r="J52972" t="s">
        <v>319252</v>
      </c>
    </row>
    <row r="52973" spans="1:10">
      <c r="A52973" t="s">
        <v>52560</v>
      </c>
      <c r="B52973" t="s">
        <v>108066</v>
      </c>
      <c r="C52973">
        <v>284395522</v>
      </c>
      <c r="D52973" t="s">
        <v>112291</v>
      </c>
      <c r="E52973" t="s">
        <v>116530</v>
      </c>
      <c r="F52973">
        <v>12</v>
      </c>
      <c r="G52973" t="s">
        <v>169516</v>
      </c>
      <c r="H52973" t="s">
        <v>225169</v>
      </c>
      <c r="I52973" t="s">
        <v>264642</v>
      </c>
      <c r="J52973" t="s">
        <v>319253</v>
      </c>
    </row>
    <row r="52974" spans="1:10">
      <c r="A52974" t="s">
        <v>52561</v>
      </c>
      <c r="B52974" t="s">
        <v>108067</v>
      </c>
      <c r="C52974">
        <v>284395517</v>
      </c>
      <c r="F52974">
        <v>5</v>
      </c>
      <c r="G52974" t="s">
        <v>169517</v>
      </c>
      <c r="H52974" t="s">
        <v>225170</v>
      </c>
      <c r="J52974" t="s">
        <v>319254</v>
      </c>
    </row>
    <row r="52975" spans="1:10">
      <c r="A52975" t="s">
        <v>52562</v>
      </c>
      <c r="B52975" t="s">
        <v>108068</v>
      </c>
      <c r="C52975">
        <v>284395514</v>
      </c>
      <c r="D52975" t="s">
        <v>111334</v>
      </c>
      <c r="E52975" t="s">
        <v>112722</v>
      </c>
      <c r="F52975">
        <v>13</v>
      </c>
      <c r="G52975" t="s">
        <v>169518</v>
      </c>
      <c r="H52975" t="s">
        <v>225171</v>
      </c>
      <c r="J52975" t="s">
        <v>319255</v>
      </c>
    </row>
    <row r="52976" spans="1:10">
      <c r="A52976" t="s">
        <v>52563</v>
      </c>
      <c r="B52976" t="s">
        <v>108069</v>
      </c>
      <c r="C52976">
        <v>284395512</v>
      </c>
      <c r="D52976" t="s">
        <v>111341</v>
      </c>
      <c r="E52976" t="s">
        <v>114938</v>
      </c>
      <c r="F52976">
        <v>63</v>
      </c>
      <c r="G52976" t="s">
        <v>169519</v>
      </c>
      <c r="H52976" t="s">
        <v>225172</v>
      </c>
      <c r="I52976" t="s">
        <v>264643</v>
      </c>
      <c r="J52976" t="s">
        <v>319256</v>
      </c>
    </row>
    <row r="52977" spans="1:10">
      <c r="A52977" t="s">
        <v>52564</v>
      </c>
      <c r="B52977" t="s">
        <v>108070</v>
      </c>
      <c r="C52977">
        <v>284395511</v>
      </c>
      <c r="D52977" t="s">
        <v>111356</v>
      </c>
      <c r="E52977" t="s">
        <v>116332</v>
      </c>
      <c r="F52977">
        <v>51</v>
      </c>
      <c r="G52977" t="s">
        <v>169520</v>
      </c>
      <c r="H52977" t="s">
        <v>225173</v>
      </c>
      <c r="J52977" t="s">
        <v>319257</v>
      </c>
    </row>
    <row r="52978" spans="1:10">
      <c r="A52978" t="s">
        <v>52565</v>
      </c>
      <c r="B52978" t="s">
        <v>108071</v>
      </c>
      <c r="C52978">
        <v>284395508</v>
      </c>
      <c r="F52978">
        <v>74</v>
      </c>
      <c r="G52978" t="s">
        <v>169521</v>
      </c>
      <c r="H52978" t="s">
        <v>225174</v>
      </c>
      <c r="I52978" t="s">
        <v>264644</v>
      </c>
      <c r="J52978" t="s">
        <v>319258</v>
      </c>
    </row>
    <row r="52979" spans="1:10">
      <c r="A52979" t="s">
        <v>52566</v>
      </c>
      <c r="B52979" t="s">
        <v>108072</v>
      </c>
      <c r="C52979">
        <v>283119322</v>
      </c>
      <c r="D52979" t="s">
        <v>111342</v>
      </c>
      <c r="E52979" t="s">
        <v>116282</v>
      </c>
      <c r="F52979">
        <v>154</v>
      </c>
      <c r="G52979" t="s">
        <v>169522</v>
      </c>
      <c r="H52979" t="s">
        <v>225175</v>
      </c>
      <c r="I52979" t="s">
        <v>264645</v>
      </c>
      <c r="J52979" t="s">
        <v>319259</v>
      </c>
    </row>
    <row r="52980" spans="1:10">
      <c r="A52980" t="s">
        <v>52567</v>
      </c>
      <c r="B52980" t="s">
        <v>108073</v>
      </c>
      <c r="C52980">
        <v>284395502</v>
      </c>
      <c r="D52980" t="s">
        <v>111343</v>
      </c>
      <c r="E52980" t="s">
        <v>113885</v>
      </c>
      <c r="F52980">
        <v>107</v>
      </c>
      <c r="G52980" t="s">
        <v>169523</v>
      </c>
      <c r="H52980" t="s">
        <v>225176</v>
      </c>
      <c r="I52980" t="s">
        <v>264646</v>
      </c>
      <c r="J52980" t="s">
        <v>319260</v>
      </c>
    </row>
    <row r="52981" spans="1:10">
      <c r="A52981" t="s">
        <v>52568</v>
      </c>
      <c r="B52981" t="s">
        <v>108074</v>
      </c>
      <c r="C52981">
        <v>284395501</v>
      </c>
      <c r="D52981" t="s">
        <v>111324</v>
      </c>
      <c r="E52981" t="s">
        <v>115199</v>
      </c>
      <c r="F52981">
        <v>32</v>
      </c>
      <c r="G52981" t="s">
        <v>169524</v>
      </c>
      <c r="H52981" t="s">
        <v>225177</v>
      </c>
      <c r="I52981" t="s">
        <v>264647</v>
      </c>
      <c r="J52981" t="s">
        <v>319261</v>
      </c>
    </row>
    <row r="52982" spans="1:10">
      <c r="A52982" t="s">
        <v>52569</v>
      </c>
      <c r="B52982" t="s">
        <v>108075</v>
      </c>
      <c r="C52982">
        <v>284395499</v>
      </c>
      <c r="D52982" t="s">
        <v>111323</v>
      </c>
      <c r="E52982" t="s">
        <v>117420</v>
      </c>
      <c r="F52982">
        <v>87</v>
      </c>
      <c r="G52982" t="s">
        <v>169525</v>
      </c>
      <c r="H52982" t="s">
        <v>225178</v>
      </c>
      <c r="I52982" t="s">
        <v>264648</v>
      </c>
      <c r="J52982" t="s">
        <v>319262</v>
      </c>
    </row>
    <row r="52983" spans="1:10">
      <c r="A52983" t="s">
        <v>52570</v>
      </c>
      <c r="B52983" t="s">
        <v>108076</v>
      </c>
      <c r="C52983">
        <v>284395495</v>
      </c>
      <c r="F52983">
        <v>6</v>
      </c>
      <c r="G52983" t="s">
        <v>169526</v>
      </c>
      <c r="H52983" t="s">
        <v>225179</v>
      </c>
      <c r="I52983" t="s">
        <v>264649</v>
      </c>
      <c r="J52983" t="s">
        <v>319263</v>
      </c>
    </row>
    <row r="52984" spans="1:10">
      <c r="A52984" t="s">
        <v>52571</v>
      </c>
      <c r="B52984" t="s">
        <v>108077</v>
      </c>
      <c r="C52984">
        <v>284395492</v>
      </c>
      <c r="D52984" t="s">
        <v>111342</v>
      </c>
      <c r="E52984" t="s">
        <v>116282</v>
      </c>
      <c r="F52984">
        <v>65</v>
      </c>
      <c r="G52984" t="s">
        <v>169527</v>
      </c>
      <c r="H52984" t="s">
        <v>225180</v>
      </c>
      <c r="I52984" t="s">
        <v>264650</v>
      </c>
      <c r="J52984" t="s">
        <v>319264</v>
      </c>
    </row>
    <row r="52985" spans="1:10">
      <c r="A52985" t="s">
        <v>52572</v>
      </c>
      <c r="B52985" t="s">
        <v>108078</v>
      </c>
      <c r="C52985">
        <v>284395491</v>
      </c>
      <c r="D52985" t="s">
        <v>112286</v>
      </c>
      <c r="E52985" t="s">
        <v>116628</v>
      </c>
      <c r="F52985">
        <v>194</v>
      </c>
      <c r="G52985" t="s">
        <v>169528</v>
      </c>
      <c r="H52985" t="s">
        <v>225181</v>
      </c>
      <c r="I52985" t="s">
        <v>264651</v>
      </c>
      <c r="J52985" t="s">
        <v>319265</v>
      </c>
    </row>
    <row r="52986" spans="1:10">
      <c r="A52986" t="s">
        <v>28916</v>
      </c>
      <c r="B52986" t="s">
        <v>108079</v>
      </c>
      <c r="C52986">
        <v>284395490</v>
      </c>
      <c r="D52986" t="s">
        <v>111332</v>
      </c>
      <c r="E52986" t="s">
        <v>116405</v>
      </c>
      <c r="F52986">
        <v>122</v>
      </c>
      <c r="G52986" t="s">
        <v>169529</v>
      </c>
      <c r="H52986" t="s">
        <v>225182</v>
      </c>
      <c r="I52986" t="s">
        <v>264652</v>
      </c>
      <c r="J52986" t="s">
        <v>319266</v>
      </c>
    </row>
    <row r="52987" spans="1:10">
      <c r="A52987" t="s">
        <v>33309</v>
      </c>
      <c r="B52987" t="s">
        <v>108080</v>
      </c>
      <c r="C52987">
        <v>284395489</v>
      </c>
      <c r="F52987">
        <v>160</v>
      </c>
      <c r="G52987" t="s">
        <v>169530</v>
      </c>
      <c r="H52987" t="s">
        <v>225183</v>
      </c>
      <c r="I52987" t="s">
        <v>264653</v>
      </c>
      <c r="J52987" t="s">
        <v>319267</v>
      </c>
    </row>
    <row r="52988" spans="1:10">
      <c r="A52988" t="s">
        <v>52573</v>
      </c>
      <c r="B52988" t="s">
        <v>108081</v>
      </c>
      <c r="C52988">
        <v>284395485</v>
      </c>
      <c r="D52988" t="s">
        <v>111334</v>
      </c>
      <c r="E52988" t="s">
        <v>116784</v>
      </c>
      <c r="F52988">
        <v>178</v>
      </c>
      <c r="G52988" t="s">
        <v>169531</v>
      </c>
      <c r="H52988" t="s">
        <v>225184</v>
      </c>
      <c r="I52988" t="s">
        <v>264654</v>
      </c>
      <c r="J52988" t="s">
        <v>319268</v>
      </c>
    </row>
    <row r="52989" spans="1:10">
      <c r="A52989" t="s">
        <v>52574</v>
      </c>
      <c r="B52989" t="s">
        <v>108082</v>
      </c>
      <c r="C52989">
        <v>284395481</v>
      </c>
      <c r="D52989" t="s">
        <v>111362</v>
      </c>
      <c r="E52989" t="s">
        <v>114976</v>
      </c>
      <c r="F52989">
        <v>22</v>
      </c>
      <c r="G52989" t="s">
        <v>169532</v>
      </c>
      <c r="H52989" t="s">
        <v>225185</v>
      </c>
      <c r="I52989" t="s">
        <v>264655</v>
      </c>
      <c r="J52989" t="s">
        <v>319269</v>
      </c>
    </row>
    <row r="52990" spans="1:10">
      <c r="A52990" t="s">
        <v>52575</v>
      </c>
      <c r="B52990" t="s">
        <v>108083</v>
      </c>
      <c r="C52990">
        <v>284395474</v>
      </c>
      <c r="D52990" t="s">
        <v>111324</v>
      </c>
      <c r="E52990" t="s">
        <v>112700</v>
      </c>
      <c r="F52990">
        <v>81</v>
      </c>
      <c r="G52990" t="s">
        <v>169533</v>
      </c>
      <c r="H52990" t="s">
        <v>225186</v>
      </c>
      <c r="I52990" t="s">
        <v>264656</v>
      </c>
      <c r="J52990" t="s">
        <v>319270</v>
      </c>
    </row>
    <row r="52991" spans="1:10">
      <c r="A52991" t="s">
        <v>52576</v>
      </c>
      <c r="B52991" t="s">
        <v>108084</v>
      </c>
      <c r="C52991">
        <v>284395464</v>
      </c>
      <c r="F52991">
        <v>21</v>
      </c>
      <c r="G52991" t="s">
        <v>169534</v>
      </c>
      <c r="H52991" t="s">
        <v>225187</v>
      </c>
      <c r="I52991" t="s">
        <v>264657</v>
      </c>
      <c r="J52991" t="s">
        <v>319271</v>
      </c>
    </row>
    <row r="52992" spans="1:10">
      <c r="A52992" t="s">
        <v>52577</v>
      </c>
      <c r="B52992" t="s">
        <v>108085</v>
      </c>
      <c r="C52992">
        <v>284395462</v>
      </c>
      <c r="D52992" t="s">
        <v>111324</v>
      </c>
      <c r="E52992" t="s">
        <v>115050</v>
      </c>
      <c r="F52992">
        <v>752</v>
      </c>
      <c r="G52992" t="s">
        <v>169535</v>
      </c>
      <c r="H52992" t="s">
        <v>225188</v>
      </c>
      <c r="J52992" t="s">
        <v>319272</v>
      </c>
    </row>
    <row r="52993" spans="1:10">
      <c r="A52993" t="s">
        <v>52578</v>
      </c>
      <c r="B52993" t="s">
        <v>108086</v>
      </c>
      <c r="C52993">
        <v>284395457</v>
      </c>
      <c r="D52993" t="s">
        <v>111354</v>
      </c>
      <c r="E52993" t="s">
        <v>116593</v>
      </c>
      <c r="F52993">
        <v>118</v>
      </c>
      <c r="G52993" t="s">
        <v>169536</v>
      </c>
      <c r="H52993" t="s">
        <v>225189</v>
      </c>
      <c r="I52993" t="s">
        <v>264658</v>
      </c>
      <c r="J52993" t="s">
        <v>319273</v>
      </c>
    </row>
    <row r="52994" spans="1:10">
      <c r="A52994" t="s">
        <v>52579</v>
      </c>
      <c r="B52994" t="s">
        <v>108087</v>
      </c>
      <c r="C52994">
        <v>284395453</v>
      </c>
      <c r="F52994">
        <v>6</v>
      </c>
      <c r="G52994" t="s">
        <v>169537</v>
      </c>
      <c r="H52994" t="s">
        <v>225190</v>
      </c>
      <c r="I52994" t="s">
        <v>264659</v>
      </c>
      <c r="J52994" t="s">
        <v>319274</v>
      </c>
    </row>
    <row r="52995" spans="1:10">
      <c r="A52995" t="s">
        <v>52580</v>
      </c>
      <c r="B52995" t="s">
        <v>108088</v>
      </c>
      <c r="C52995">
        <v>284128661</v>
      </c>
      <c r="D52995" t="s">
        <v>111340</v>
      </c>
      <c r="E52995" t="s">
        <v>112713</v>
      </c>
      <c r="F52995">
        <v>321</v>
      </c>
      <c r="G52995" t="s">
        <v>169538</v>
      </c>
      <c r="H52995" t="s">
        <v>225191</v>
      </c>
      <c r="I52995" t="s">
        <v>264660</v>
      </c>
      <c r="J52995" t="s">
        <v>319275</v>
      </c>
    </row>
    <row r="52996" spans="1:10">
      <c r="A52996" t="s">
        <v>52581</v>
      </c>
      <c r="B52996" t="s">
        <v>108089</v>
      </c>
      <c r="C52996">
        <v>285506229</v>
      </c>
      <c r="D52996" t="s">
        <v>111332</v>
      </c>
      <c r="E52996" t="s">
        <v>116574</v>
      </c>
      <c r="F52996">
        <v>670</v>
      </c>
      <c r="G52996" t="s">
        <v>169539</v>
      </c>
      <c r="H52996" t="s">
        <v>225192</v>
      </c>
      <c r="I52996" t="s">
        <v>264661</v>
      </c>
      <c r="J52996" t="s">
        <v>319276</v>
      </c>
    </row>
    <row r="52997" spans="1:10">
      <c r="A52997" t="s">
        <v>52582</v>
      </c>
      <c r="B52997" t="s">
        <v>108090</v>
      </c>
      <c r="C52997">
        <v>283480551</v>
      </c>
      <c r="D52997" t="s">
        <v>112291</v>
      </c>
      <c r="E52997" t="s">
        <v>116342</v>
      </c>
      <c r="F52997">
        <v>220</v>
      </c>
      <c r="G52997" t="s">
        <v>169540</v>
      </c>
      <c r="H52997" t="s">
        <v>225193</v>
      </c>
      <c r="I52997" t="s">
        <v>264662</v>
      </c>
      <c r="J52997" t="s">
        <v>319277</v>
      </c>
    </row>
    <row r="52998" spans="1:10">
      <c r="A52998" t="s">
        <v>52583</v>
      </c>
      <c r="B52998" t="s">
        <v>108091</v>
      </c>
      <c r="C52998">
        <v>284394806</v>
      </c>
      <c r="D52998" t="s">
        <v>111335</v>
      </c>
      <c r="E52998" t="s">
        <v>116453</v>
      </c>
      <c r="F52998">
        <v>32</v>
      </c>
      <c r="G52998" t="s">
        <v>169541</v>
      </c>
      <c r="H52998" t="s">
        <v>225194</v>
      </c>
      <c r="J52998" t="s">
        <v>319278</v>
      </c>
    </row>
    <row r="52999" spans="1:10">
      <c r="A52999" t="s">
        <v>52584</v>
      </c>
      <c r="B52999" t="s">
        <v>108092</v>
      </c>
      <c r="C52999">
        <v>285275019</v>
      </c>
      <c r="D52999" t="s">
        <v>111324</v>
      </c>
      <c r="E52999" t="s">
        <v>116025</v>
      </c>
      <c r="F52999">
        <v>12</v>
      </c>
      <c r="G52999" t="s">
        <v>169542</v>
      </c>
      <c r="H52999" t="s">
        <v>225195</v>
      </c>
      <c r="I52999" t="s">
        <v>264663</v>
      </c>
      <c r="J52999" t="s">
        <v>319279</v>
      </c>
    </row>
    <row r="53000" spans="1:10">
      <c r="A53000" t="s">
        <v>52585</v>
      </c>
      <c r="B53000" t="s">
        <v>108093</v>
      </c>
      <c r="C53000">
        <v>285275391</v>
      </c>
      <c r="F53000">
        <v>46</v>
      </c>
      <c r="G53000" t="s">
        <v>169543</v>
      </c>
      <c r="H53000" t="s">
        <v>225196</v>
      </c>
      <c r="I53000" t="s">
        <v>264664</v>
      </c>
      <c r="J53000" t="s">
        <v>319280</v>
      </c>
    </row>
    <row r="53001" spans="1:10">
      <c r="A53001" t="s">
        <v>52586</v>
      </c>
      <c r="B53001" t="s">
        <v>108094</v>
      </c>
      <c r="C53001">
        <v>285274956</v>
      </c>
      <c r="D53001" t="s">
        <v>111324</v>
      </c>
      <c r="E53001" t="s">
        <v>115161</v>
      </c>
      <c r="F53001">
        <v>50</v>
      </c>
      <c r="G53001" t="s">
        <v>169544</v>
      </c>
      <c r="H53001" t="s">
        <v>225197</v>
      </c>
      <c r="I53001" t="s">
        <v>264665</v>
      </c>
      <c r="J53001" t="s">
        <v>319281</v>
      </c>
    </row>
    <row r="53002" spans="1:10">
      <c r="A53002" t="s">
        <v>52587</v>
      </c>
      <c r="B53002" t="s">
        <v>108095</v>
      </c>
      <c r="C53002">
        <v>285275009</v>
      </c>
      <c r="D53002" t="s">
        <v>111324</v>
      </c>
      <c r="E53002" t="s">
        <v>115161</v>
      </c>
      <c r="F53002">
        <v>52</v>
      </c>
      <c r="G53002" t="s">
        <v>169545</v>
      </c>
      <c r="H53002" t="s">
        <v>225198</v>
      </c>
      <c r="J53002" t="s">
        <v>319282</v>
      </c>
    </row>
    <row r="53003" spans="1:10">
      <c r="A53003" t="s">
        <v>52588</v>
      </c>
      <c r="B53003" t="s">
        <v>108096</v>
      </c>
      <c r="C53003">
        <v>285275320</v>
      </c>
      <c r="D53003" t="s">
        <v>111324</v>
      </c>
      <c r="E53003" t="s">
        <v>116510</v>
      </c>
      <c r="F53003">
        <v>37</v>
      </c>
      <c r="G53003" t="s">
        <v>169546</v>
      </c>
      <c r="H53003" t="s">
        <v>225199</v>
      </c>
      <c r="I53003" t="s">
        <v>264666</v>
      </c>
      <c r="J53003" t="s">
        <v>319283</v>
      </c>
    </row>
    <row r="53004" spans="1:10">
      <c r="A53004" t="s">
        <v>52589</v>
      </c>
      <c r="B53004" t="s">
        <v>108097</v>
      </c>
      <c r="C53004">
        <v>285274853</v>
      </c>
      <c r="F53004">
        <v>78</v>
      </c>
      <c r="G53004" t="s">
        <v>169547</v>
      </c>
      <c r="H53004" t="s">
        <v>225200</v>
      </c>
      <c r="I53004" t="s">
        <v>264667</v>
      </c>
      <c r="J53004" t="s">
        <v>319284</v>
      </c>
    </row>
    <row r="53005" spans="1:10">
      <c r="A53005" t="s">
        <v>52590</v>
      </c>
      <c r="B53005" t="s">
        <v>108098</v>
      </c>
      <c r="C53005">
        <v>285274894</v>
      </c>
      <c r="D53005" t="s">
        <v>111324</v>
      </c>
      <c r="E53005" t="s">
        <v>115161</v>
      </c>
      <c r="F53005">
        <v>68</v>
      </c>
      <c r="G53005" t="s">
        <v>169548</v>
      </c>
      <c r="H53005" t="s">
        <v>225201</v>
      </c>
      <c r="I53005" t="s">
        <v>264668</v>
      </c>
      <c r="J53005" t="s">
        <v>319285</v>
      </c>
    </row>
    <row r="53006" spans="1:10">
      <c r="A53006" t="s">
        <v>52591</v>
      </c>
      <c r="B53006" t="s">
        <v>108099</v>
      </c>
      <c r="C53006">
        <v>285274991</v>
      </c>
      <c r="F53006">
        <v>341</v>
      </c>
      <c r="G53006" t="s">
        <v>169549</v>
      </c>
      <c r="H53006" t="s">
        <v>225202</v>
      </c>
      <c r="I53006" t="s">
        <v>264669</v>
      </c>
      <c r="J53006" t="s">
        <v>319286</v>
      </c>
    </row>
    <row r="53007" spans="1:10">
      <c r="A53007" t="s">
        <v>52592</v>
      </c>
      <c r="B53007" t="s">
        <v>108100</v>
      </c>
      <c r="C53007">
        <v>285505895</v>
      </c>
      <c r="D53007" t="s">
        <v>111332</v>
      </c>
      <c r="E53007" t="s">
        <v>112726</v>
      </c>
      <c r="F53007">
        <v>14</v>
      </c>
      <c r="G53007" t="s">
        <v>169550</v>
      </c>
      <c r="H53007" t="s">
        <v>225203</v>
      </c>
      <c r="I53007" t="s">
        <v>264670</v>
      </c>
      <c r="J53007" t="s">
        <v>319287</v>
      </c>
    </row>
    <row r="53008" spans="1:10">
      <c r="A53008" t="s">
        <v>52593</v>
      </c>
      <c r="B53008" t="s">
        <v>108101</v>
      </c>
      <c r="C53008">
        <v>285275015</v>
      </c>
      <c r="D53008" t="s">
        <v>111340</v>
      </c>
      <c r="E53008" t="s">
        <v>112757</v>
      </c>
      <c r="F53008">
        <v>77</v>
      </c>
      <c r="G53008" t="s">
        <v>169551</v>
      </c>
      <c r="H53008" t="s">
        <v>225204</v>
      </c>
      <c r="I53008" t="s">
        <v>264671</v>
      </c>
      <c r="J53008" t="s">
        <v>319288</v>
      </c>
    </row>
    <row r="53009" spans="1:10">
      <c r="A53009" t="s">
        <v>52594</v>
      </c>
      <c r="B53009" t="s">
        <v>108102</v>
      </c>
      <c r="C53009">
        <v>285275289</v>
      </c>
      <c r="F53009">
        <v>52</v>
      </c>
      <c r="G53009" t="s">
        <v>169552</v>
      </c>
      <c r="H53009" t="s">
        <v>225205</v>
      </c>
      <c r="I53009" t="s">
        <v>264672</v>
      </c>
      <c r="J53009" t="s">
        <v>319289</v>
      </c>
    </row>
    <row r="53010" spans="1:10">
      <c r="A53010" t="s">
        <v>52595</v>
      </c>
      <c r="B53010" t="s">
        <v>108103</v>
      </c>
      <c r="C53010">
        <v>284008335</v>
      </c>
      <c r="D53010" t="s">
        <v>111340</v>
      </c>
      <c r="E53010" t="s">
        <v>112757</v>
      </c>
      <c r="F53010">
        <v>193</v>
      </c>
      <c r="G53010" t="s">
        <v>169553</v>
      </c>
      <c r="H53010" t="s">
        <v>225206</v>
      </c>
      <c r="I53010" t="s">
        <v>264673</v>
      </c>
      <c r="J53010" t="s">
        <v>319290</v>
      </c>
    </row>
    <row r="53011" spans="1:10">
      <c r="A53011" t="s">
        <v>52596</v>
      </c>
      <c r="B53011" t="s">
        <v>52596</v>
      </c>
      <c r="C53011">
        <v>282913146</v>
      </c>
      <c r="D53011" t="s">
        <v>111335</v>
      </c>
      <c r="E53011" t="s">
        <v>115021</v>
      </c>
      <c r="F53011">
        <v>114</v>
      </c>
      <c r="G53011" t="s">
        <v>169554</v>
      </c>
      <c r="H53011" t="s">
        <v>225207</v>
      </c>
      <c r="I53011" t="s">
        <v>264674</v>
      </c>
      <c r="J53011" t="s">
        <v>319291</v>
      </c>
    </row>
    <row r="53012" spans="1:10">
      <c r="A53012" t="s">
        <v>52597</v>
      </c>
      <c r="B53012" t="s">
        <v>108104</v>
      </c>
      <c r="C53012">
        <v>285506059</v>
      </c>
      <c r="D53012" t="s">
        <v>111335</v>
      </c>
      <c r="E53012" t="s">
        <v>116453</v>
      </c>
      <c r="F53012">
        <v>826</v>
      </c>
      <c r="G53012" t="s">
        <v>169555</v>
      </c>
      <c r="H53012" t="s">
        <v>225208</v>
      </c>
      <c r="J53012" t="s">
        <v>319292</v>
      </c>
    </row>
    <row r="53013" spans="1:10">
      <c r="A53013" t="s">
        <v>52598</v>
      </c>
      <c r="B53013" t="s">
        <v>108105</v>
      </c>
      <c r="C53013">
        <v>1735337</v>
      </c>
      <c r="D53013" t="s">
        <v>111340</v>
      </c>
      <c r="E53013" t="s">
        <v>112705</v>
      </c>
      <c r="F53013">
        <v>126</v>
      </c>
      <c r="G53013" t="s">
        <v>169556</v>
      </c>
      <c r="H53013" t="s">
        <v>225209</v>
      </c>
      <c r="I53013" t="s">
        <v>264675</v>
      </c>
      <c r="J53013" t="s">
        <v>319293</v>
      </c>
    </row>
    <row r="53014" spans="1:10">
      <c r="A53014" t="s">
        <v>52599</v>
      </c>
      <c r="B53014" t="s">
        <v>108106</v>
      </c>
      <c r="C53014">
        <v>285275395</v>
      </c>
      <c r="D53014" t="s">
        <v>111324</v>
      </c>
      <c r="E53014" t="s">
        <v>115044</v>
      </c>
      <c r="F53014">
        <v>447</v>
      </c>
      <c r="G53014" t="s">
        <v>169557</v>
      </c>
      <c r="H53014" t="s">
        <v>225210</v>
      </c>
      <c r="I53014" t="s">
        <v>264676</v>
      </c>
      <c r="J53014" t="s">
        <v>319294</v>
      </c>
    </row>
    <row r="53015" spans="1:10">
      <c r="A53015" t="s">
        <v>52600</v>
      </c>
      <c r="B53015" t="s">
        <v>108107</v>
      </c>
      <c r="C53015">
        <v>285274478</v>
      </c>
      <c r="D53015" t="s">
        <v>111343</v>
      </c>
      <c r="E53015" t="s">
        <v>117244</v>
      </c>
      <c r="F53015">
        <v>48</v>
      </c>
      <c r="G53015" t="s">
        <v>169558</v>
      </c>
      <c r="H53015" t="s">
        <v>225211</v>
      </c>
      <c r="I53015" t="s">
        <v>264677</v>
      </c>
      <c r="J53015" t="s">
        <v>319295</v>
      </c>
    </row>
    <row r="53016" spans="1:10">
      <c r="A53016" t="s">
        <v>52601</v>
      </c>
      <c r="B53016" t="s">
        <v>108108</v>
      </c>
      <c r="C53016">
        <v>285274968</v>
      </c>
      <c r="D53016" t="s">
        <v>111362</v>
      </c>
      <c r="E53016" t="s">
        <v>114970</v>
      </c>
      <c r="F53016">
        <v>35</v>
      </c>
      <c r="G53016" t="s">
        <v>169559</v>
      </c>
      <c r="H53016" t="s">
        <v>225212</v>
      </c>
      <c r="I53016" t="s">
        <v>264678</v>
      </c>
      <c r="J53016" t="s">
        <v>319296</v>
      </c>
    </row>
    <row r="53017" spans="1:10">
      <c r="A53017" t="s">
        <v>52602</v>
      </c>
      <c r="B53017" t="s">
        <v>108109</v>
      </c>
      <c r="C53017">
        <v>285275064</v>
      </c>
      <c r="D53017" t="s">
        <v>111324</v>
      </c>
      <c r="E53017" t="s">
        <v>115046</v>
      </c>
      <c r="F53017">
        <v>93</v>
      </c>
      <c r="G53017" t="s">
        <v>169560</v>
      </c>
      <c r="H53017" t="s">
        <v>225213</v>
      </c>
      <c r="I53017" t="s">
        <v>264679</v>
      </c>
      <c r="J53017" t="s">
        <v>319297</v>
      </c>
    </row>
    <row r="53018" spans="1:10">
      <c r="A53018" t="s">
        <v>52603</v>
      </c>
      <c r="B53018" t="s">
        <v>108110</v>
      </c>
      <c r="C53018">
        <v>285274844</v>
      </c>
      <c r="D53018" t="s">
        <v>111362</v>
      </c>
      <c r="E53018" t="s">
        <v>114976</v>
      </c>
      <c r="F53018">
        <v>42</v>
      </c>
      <c r="G53018" t="s">
        <v>169561</v>
      </c>
      <c r="H53018" t="s">
        <v>225214</v>
      </c>
      <c r="I53018" t="s">
        <v>264680</v>
      </c>
      <c r="J53018" t="s">
        <v>319298</v>
      </c>
    </row>
    <row r="53019" spans="1:10">
      <c r="A53019" t="s">
        <v>52604</v>
      </c>
      <c r="B53019" t="s">
        <v>108111</v>
      </c>
      <c r="C53019">
        <v>284233300</v>
      </c>
      <c r="F53019">
        <v>13</v>
      </c>
      <c r="G53019" t="s">
        <v>169562</v>
      </c>
      <c r="H53019" t="s">
        <v>225215</v>
      </c>
      <c r="J53019" t="s">
        <v>319299</v>
      </c>
    </row>
    <row r="53020" spans="1:10">
      <c r="A53020" t="s">
        <v>52605</v>
      </c>
      <c r="B53020" t="s">
        <v>108112</v>
      </c>
      <c r="C53020">
        <v>284367791</v>
      </c>
      <c r="D53020" t="s">
        <v>111324</v>
      </c>
      <c r="E53020" t="s">
        <v>115057</v>
      </c>
      <c r="F53020">
        <v>21</v>
      </c>
      <c r="G53020" t="s">
        <v>169563</v>
      </c>
      <c r="H53020" t="s">
        <v>225216</v>
      </c>
      <c r="I53020" t="s">
        <v>264681</v>
      </c>
      <c r="J53020" t="s">
        <v>319300</v>
      </c>
    </row>
    <row r="53021" spans="1:10">
      <c r="A53021" t="s">
        <v>52606</v>
      </c>
      <c r="B53021" t="s">
        <v>108113</v>
      </c>
      <c r="C53021">
        <v>285506247</v>
      </c>
      <c r="F53021">
        <v>131</v>
      </c>
      <c r="G53021" t="s">
        <v>169564</v>
      </c>
      <c r="H53021" t="s">
        <v>225217</v>
      </c>
      <c r="I53021" t="s">
        <v>264682</v>
      </c>
      <c r="J53021" t="s">
        <v>319301</v>
      </c>
    </row>
    <row r="53022" spans="1:10">
      <c r="A53022" t="s">
        <v>52607</v>
      </c>
      <c r="B53022" t="s">
        <v>108114</v>
      </c>
      <c r="C53022">
        <v>283028688</v>
      </c>
      <c r="D53022" t="s">
        <v>111332</v>
      </c>
      <c r="E53022" t="s">
        <v>117421</v>
      </c>
      <c r="F53022">
        <v>245</v>
      </c>
      <c r="G53022" t="s">
        <v>169565</v>
      </c>
      <c r="H53022" t="s">
        <v>225218</v>
      </c>
      <c r="I53022" t="s">
        <v>264683</v>
      </c>
      <c r="J53022" t="s">
        <v>319302</v>
      </c>
    </row>
    <row r="53023" spans="1:10">
      <c r="A53023" t="s">
        <v>52608</v>
      </c>
      <c r="B53023" t="s">
        <v>108115</v>
      </c>
      <c r="C53023">
        <v>284366193</v>
      </c>
      <c r="F53023">
        <v>18</v>
      </c>
      <c r="G53023" t="s">
        <v>169566</v>
      </c>
      <c r="H53023" t="s">
        <v>225219</v>
      </c>
      <c r="J53023" t="s">
        <v>319303</v>
      </c>
    </row>
    <row r="53024" spans="1:10">
      <c r="A53024" t="s">
        <v>52609</v>
      </c>
      <c r="B53024" t="s">
        <v>108116</v>
      </c>
      <c r="C53024">
        <v>284366191</v>
      </c>
      <c r="F53024">
        <v>18</v>
      </c>
      <c r="G53024" t="s">
        <v>169567</v>
      </c>
      <c r="H53024" t="s">
        <v>225220</v>
      </c>
      <c r="J53024" t="s">
        <v>319304</v>
      </c>
    </row>
    <row r="53025" spans="1:10">
      <c r="A53025" t="s">
        <v>52610</v>
      </c>
      <c r="B53025" t="s">
        <v>108117</v>
      </c>
      <c r="C53025">
        <v>284366188</v>
      </c>
      <c r="D53025" t="s">
        <v>111334</v>
      </c>
      <c r="E53025" t="s">
        <v>116805</v>
      </c>
      <c r="F53025">
        <v>6</v>
      </c>
      <c r="G53025" t="s">
        <v>169568</v>
      </c>
      <c r="H53025" t="s">
        <v>225221</v>
      </c>
      <c r="I53025" t="s">
        <v>264684</v>
      </c>
      <c r="J53025" t="s">
        <v>319305</v>
      </c>
    </row>
    <row r="53026" spans="1:10">
      <c r="A53026" t="s">
        <v>52611</v>
      </c>
      <c r="B53026" t="s">
        <v>108118</v>
      </c>
      <c r="C53026">
        <v>283480672</v>
      </c>
      <c r="F53026">
        <v>458</v>
      </c>
      <c r="G53026" t="s">
        <v>169569</v>
      </c>
      <c r="H53026" t="s">
        <v>225222</v>
      </c>
      <c r="I53026" t="s">
        <v>264685</v>
      </c>
      <c r="J53026" t="s">
        <v>319306</v>
      </c>
    </row>
    <row r="53027" spans="1:10">
      <c r="A53027" t="s">
        <v>52612</v>
      </c>
      <c r="B53027" t="s">
        <v>108119</v>
      </c>
      <c r="C53027">
        <v>285275263</v>
      </c>
      <c r="F53027">
        <v>39</v>
      </c>
      <c r="G53027" t="s">
        <v>169570</v>
      </c>
      <c r="H53027" t="s">
        <v>225223</v>
      </c>
      <c r="I53027" t="s">
        <v>264686</v>
      </c>
      <c r="J53027" t="s">
        <v>319307</v>
      </c>
    </row>
    <row r="53028" spans="1:10">
      <c r="A53028" t="s">
        <v>52613</v>
      </c>
      <c r="B53028" t="s">
        <v>108120</v>
      </c>
      <c r="C53028">
        <v>284359578</v>
      </c>
      <c r="D53028" t="s">
        <v>111324</v>
      </c>
      <c r="E53028" t="s">
        <v>115491</v>
      </c>
      <c r="F53028">
        <v>306</v>
      </c>
      <c r="G53028" t="s">
        <v>169571</v>
      </c>
      <c r="H53028" t="s">
        <v>225224</v>
      </c>
      <c r="I53028" t="s">
        <v>264687</v>
      </c>
      <c r="J53028" t="s">
        <v>319308</v>
      </c>
    </row>
    <row r="53029" spans="1:10">
      <c r="A53029" t="s">
        <v>52614</v>
      </c>
      <c r="B53029" t="s">
        <v>108121</v>
      </c>
      <c r="C53029">
        <v>285275089</v>
      </c>
      <c r="F53029">
        <v>120</v>
      </c>
      <c r="G53029" t="s">
        <v>169572</v>
      </c>
      <c r="H53029" t="s">
        <v>225225</v>
      </c>
      <c r="I53029" t="s">
        <v>264688</v>
      </c>
      <c r="J53029" t="s">
        <v>319309</v>
      </c>
    </row>
    <row r="53030" spans="1:10">
      <c r="A53030" t="s">
        <v>52615</v>
      </c>
      <c r="B53030" t="s">
        <v>108122</v>
      </c>
      <c r="C53030">
        <v>284203697</v>
      </c>
      <c r="F53030">
        <v>161</v>
      </c>
      <c r="G53030" t="s">
        <v>169573</v>
      </c>
      <c r="H53030" t="s">
        <v>225226</v>
      </c>
      <c r="I53030" t="s">
        <v>264689</v>
      </c>
      <c r="J53030" t="s">
        <v>319310</v>
      </c>
    </row>
    <row r="53031" spans="1:10">
      <c r="A53031" t="s">
        <v>52616</v>
      </c>
      <c r="B53031" t="s">
        <v>108123</v>
      </c>
      <c r="C53031">
        <v>284364552</v>
      </c>
      <c r="F53031">
        <v>206</v>
      </c>
      <c r="G53031" t="s">
        <v>169574</v>
      </c>
      <c r="H53031" t="s">
        <v>225227</v>
      </c>
      <c r="I53031" t="s">
        <v>264690</v>
      </c>
      <c r="J53031" t="s">
        <v>319311</v>
      </c>
    </row>
    <row r="53032" spans="1:10">
      <c r="A53032" t="s">
        <v>52617</v>
      </c>
      <c r="B53032" t="s">
        <v>108124</v>
      </c>
      <c r="C53032">
        <v>284358652</v>
      </c>
      <c r="D53032" t="s">
        <v>111324</v>
      </c>
      <c r="E53032" t="s">
        <v>116486</v>
      </c>
      <c r="F53032">
        <v>172</v>
      </c>
      <c r="G53032" t="s">
        <v>169575</v>
      </c>
      <c r="H53032" t="s">
        <v>225228</v>
      </c>
      <c r="I53032" t="s">
        <v>264691</v>
      </c>
      <c r="J53032" t="s">
        <v>319312</v>
      </c>
    </row>
    <row r="53033" spans="1:10">
      <c r="A53033" t="s">
        <v>52618</v>
      </c>
      <c r="B53033" t="s">
        <v>108125</v>
      </c>
      <c r="C53033">
        <v>282935604</v>
      </c>
      <c r="D53033" t="s">
        <v>111362</v>
      </c>
      <c r="E53033" t="s">
        <v>114976</v>
      </c>
      <c r="F53033">
        <v>764</v>
      </c>
      <c r="G53033" t="s">
        <v>169576</v>
      </c>
      <c r="H53033" t="s">
        <v>225229</v>
      </c>
      <c r="I53033" t="s">
        <v>264692</v>
      </c>
      <c r="J53033" t="s">
        <v>319313</v>
      </c>
    </row>
    <row r="53034" spans="1:10">
      <c r="A53034" t="s">
        <v>52619</v>
      </c>
      <c r="B53034" t="s">
        <v>108126</v>
      </c>
      <c r="C53034">
        <v>285275249</v>
      </c>
      <c r="F53034">
        <v>23</v>
      </c>
      <c r="G53034" t="s">
        <v>169577</v>
      </c>
      <c r="H53034" t="s">
        <v>225230</v>
      </c>
      <c r="I53034" t="s">
        <v>264693</v>
      </c>
      <c r="J53034" t="s">
        <v>319314</v>
      </c>
    </row>
    <row r="53035" spans="1:10">
      <c r="A53035" t="s">
        <v>52620</v>
      </c>
      <c r="B53035" t="s">
        <v>108127</v>
      </c>
      <c r="C53035">
        <v>284356280</v>
      </c>
      <c r="F53035">
        <v>125</v>
      </c>
      <c r="G53035" t="s">
        <v>169578</v>
      </c>
      <c r="H53035" t="s">
        <v>225231</v>
      </c>
      <c r="I53035" t="s">
        <v>264694</v>
      </c>
      <c r="J53035" t="s">
        <v>319315</v>
      </c>
    </row>
    <row r="53036" spans="1:10">
      <c r="A53036" t="s">
        <v>52621</v>
      </c>
      <c r="B53036" t="s">
        <v>108128</v>
      </c>
      <c r="C53036">
        <v>284203708</v>
      </c>
      <c r="F53036">
        <v>251</v>
      </c>
      <c r="G53036" t="s">
        <v>169579</v>
      </c>
      <c r="H53036" t="s">
        <v>225232</v>
      </c>
      <c r="I53036" t="s">
        <v>264695</v>
      </c>
      <c r="J53036" t="s">
        <v>319316</v>
      </c>
    </row>
    <row r="53037" spans="1:10">
      <c r="A53037" t="s">
        <v>52622</v>
      </c>
      <c r="B53037" t="s">
        <v>108129</v>
      </c>
      <c r="C53037">
        <v>283105668</v>
      </c>
      <c r="F53037">
        <v>168</v>
      </c>
      <c r="G53037" t="s">
        <v>169580</v>
      </c>
      <c r="H53037" t="s">
        <v>225233</v>
      </c>
      <c r="I53037" t="s">
        <v>264696</v>
      </c>
      <c r="J53037" t="s">
        <v>319317</v>
      </c>
    </row>
    <row r="53038" spans="1:10">
      <c r="A53038" t="s">
        <v>52623</v>
      </c>
      <c r="B53038" t="s">
        <v>108130</v>
      </c>
      <c r="C53038">
        <v>282882054</v>
      </c>
      <c r="D53038" t="s">
        <v>111334</v>
      </c>
      <c r="E53038" t="s">
        <v>116436</v>
      </c>
      <c r="F53038">
        <v>63</v>
      </c>
      <c r="G53038" t="s">
        <v>169581</v>
      </c>
      <c r="H53038" t="s">
        <v>225234</v>
      </c>
      <c r="I53038" t="s">
        <v>264697</v>
      </c>
      <c r="J53038" t="s">
        <v>319318</v>
      </c>
    </row>
    <row r="53039" spans="1:10">
      <c r="A53039" t="s">
        <v>52624</v>
      </c>
      <c r="B53039" t="s">
        <v>108131</v>
      </c>
      <c r="C53039">
        <v>283104681</v>
      </c>
      <c r="D53039" t="s">
        <v>111342</v>
      </c>
      <c r="E53039" t="s">
        <v>112804</v>
      </c>
      <c r="F53039">
        <v>470</v>
      </c>
      <c r="G53039" t="s">
        <v>169582</v>
      </c>
      <c r="H53039" t="s">
        <v>225235</v>
      </c>
      <c r="I53039" t="s">
        <v>264698</v>
      </c>
      <c r="J53039" t="s">
        <v>319319</v>
      </c>
    </row>
    <row r="53040" spans="1:10">
      <c r="A53040" t="s">
        <v>52625</v>
      </c>
      <c r="B53040" t="s">
        <v>108132</v>
      </c>
      <c r="C53040">
        <v>284353424</v>
      </c>
      <c r="F53040">
        <v>53</v>
      </c>
      <c r="G53040" t="s">
        <v>169583</v>
      </c>
      <c r="H53040" t="s">
        <v>225236</v>
      </c>
      <c r="I53040" t="s">
        <v>264699</v>
      </c>
      <c r="J53040" t="s">
        <v>319320</v>
      </c>
    </row>
    <row r="53041" spans="1:10">
      <c r="A53041" t="s">
        <v>52626</v>
      </c>
      <c r="B53041" t="s">
        <v>108133</v>
      </c>
      <c r="C53041">
        <v>282403393</v>
      </c>
      <c r="D53041" t="s">
        <v>112603</v>
      </c>
      <c r="E53041" t="s">
        <v>117422</v>
      </c>
      <c r="F53041">
        <v>77</v>
      </c>
      <c r="G53041" t="s">
        <v>169584</v>
      </c>
      <c r="H53041" t="s">
        <v>225237</v>
      </c>
      <c r="I53041" t="s">
        <v>264700</v>
      </c>
      <c r="J53041" t="s">
        <v>319321</v>
      </c>
    </row>
    <row r="53042" spans="1:10">
      <c r="A53042" t="s">
        <v>52627</v>
      </c>
      <c r="B53042" t="s">
        <v>108134</v>
      </c>
      <c r="C53042">
        <v>284203664</v>
      </c>
      <c r="D53042" t="s">
        <v>111351</v>
      </c>
      <c r="E53042" t="s">
        <v>117161</v>
      </c>
      <c r="F53042">
        <v>193</v>
      </c>
      <c r="G53042" t="s">
        <v>169585</v>
      </c>
      <c r="H53042" t="s">
        <v>225238</v>
      </c>
      <c r="I53042" t="s">
        <v>264701</v>
      </c>
      <c r="J53042" t="s">
        <v>319322</v>
      </c>
    </row>
    <row r="53043" spans="1:10">
      <c r="A53043" t="s">
        <v>52628</v>
      </c>
      <c r="B53043" t="s">
        <v>108135</v>
      </c>
      <c r="C53043">
        <v>284130145</v>
      </c>
      <c r="D53043" t="s">
        <v>112326</v>
      </c>
      <c r="E53043" t="s">
        <v>112326</v>
      </c>
      <c r="F53043">
        <v>838</v>
      </c>
      <c r="G53043" t="s">
        <v>169586</v>
      </c>
      <c r="H53043" t="s">
        <v>225239</v>
      </c>
      <c r="I53043" t="s">
        <v>264702</v>
      </c>
      <c r="J53043" t="s">
        <v>319323</v>
      </c>
    </row>
    <row r="53044" spans="1:10">
      <c r="A53044" t="s">
        <v>52629</v>
      </c>
      <c r="B53044" t="s">
        <v>108136</v>
      </c>
      <c r="C53044">
        <v>285275570</v>
      </c>
      <c r="F53044">
        <v>2</v>
      </c>
      <c r="G53044" t="s">
        <v>169587</v>
      </c>
      <c r="H53044" t="s">
        <v>225240</v>
      </c>
      <c r="I53044" t="s">
        <v>264703</v>
      </c>
      <c r="J53044" t="s">
        <v>319324</v>
      </c>
    </row>
    <row r="53045" spans="1:10">
      <c r="A53045" t="s">
        <v>52630</v>
      </c>
      <c r="B53045" t="s">
        <v>108137</v>
      </c>
      <c r="C53045">
        <v>282423392</v>
      </c>
      <c r="D53045" t="s">
        <v>111324</v>
      </c>
      <c r="E53045" t="s">
        <v>116501</v>
      </c>
      <c r="F53045">
        <v>24</v>
      </c>
      <c r="G53045" t="s">
        <v>169588</v>
      </c>
      <c r="H53045" t="s">
        <v>225241</v>
      </c>
      <c r="I53045" t="s">
        <v>264704</v>
      </c>
      <c r="J53045" t="s">
        <v>319325</v>
      </c>
    </row>
    <row r="53046" spans="1:10">
      <c r="A53046" t="s">
        <v>52631</v>
      </c>
      <c r="B53046" t="s">
        <v>108138</v>
      </c>
      <c r="C53046">
        <v>282982952</v>
      </c>
      <c r="D53046" t="s">
        <v>111329</v>
      </c>
      <c r="E53046" t="s">
        <v>112778</v>
      </c>
      <c r="F53046">
        <v>226</v>
      </c>
      <c r="G53046" t="s">
        <v>169589</v>
      </c>
      <c r="H53046" t="s">
        <v>225242</v>
      </c>
      <c r="I53046" t="s">
        <v>264705</v>
      </c>
      <c r="J53046" t="s">
        <v>319326</v>
      </c>
    </row>
    <row r="53047" spans="1:10">
      <c r="A53047" t="s">
        <v>52632</v>
      </c>
      <c r="B53047" t="s">
        <v>108139</v>
      </c>
      <c r="C53047">
        <v>285505942</v>
      </c>
      <c r="D53047" t="s">
        <v>111335</v>
      </c>
      <c r="E53047" t="s">
        <v>117149</v>
      </c>
      <c r="F53047">
        <v>678</v>
      </c>
      <c r="G53047" t="s">
        <v>169590</v>
      </c>
      <c r="H53047" t="s">
        <v>225243</v>
      </c>
      <c r="I53047" t="s">
        <v>264706</v>
      </c>
      <c r="J53047" t="s">
        <v>319327</v>
      </c>
    </row>
    <row r="53048" spans="1:10">
      <c r="A53048" t="s">
        <v>52633</v>
      </c>
      <c r="B53048" t="s">
        <v>108140</v>
      </c>
      <c r="C53048">
        <v>285506304</v>
      </c>
      <c r="D53048" t="s">
        <v>111351</v>
      </c>
      <c r="E53048" t="s">
        <v>117308</v>
      </c>
      <c r="F53048">
        <v>127</v>
      </c>
      <c r="G53048" t="s">
        <v>169591</v>
      </c>
      <c r="H53048" t="s">
        <v>225244</v>
      </c>
      <c r="I53048" t="s">
        <v>264707</v>
      </c>
      <c r="J53048" t="s">
        <v>319328</v>
      </c>
    </row>
    <row r="53049" spans="1:10">
      <c r="A53049" t="s">
        <v>52634</v>
      </c>
      <c r="B53049" t="s">
        <v>108141</v>
      </c>
      <c r="C53049">
        <v>284324092</v>
      </c>
      <c r="F53049">
        <v>172</v>
      </c>
      <c r="G53049" t="s">
        <v>169592</v>
      </c>
      <c r="H53049" t="s">
        <v>225245</v>
      </c>
      <c r="I53049" t="s">
        <v>264708</v>
      </c>
      <c r="J53049" t="s">
        <v>319329</v>
      </c>
    </row>
    <row r="53050" spans="1:10">
      <c r="A53050" t="s">
        <v>52635</v>
      </c>
      <c r="B53050" t="s">
        <v>108142</v>
      </c>
      <c r="C53050">
        <v>285275113</v>
      </c>
      <c r="F53050">
        <v>108</v>
      </c>
      <c r="G53050" t="s">
        <v>169593</v>
      </c>
      <c r="H53050" t="s">
        <v>225246</v>
      </c>
      <c r="I53050" t="s">
        <v>264709</v>
      </c>
      <c r="J53050" t="s">
        <v>319330</v>
      </c>
    </row>
    <row r="53051" spans="1:10">
      <c r="A53051" t="s">
        <v>52636</v>
      </c>
      <c r="B53051" t="s">
        <v>108143</v>
      </c>
      <c r="C53051">
        <v>285274506</v>
      </c>
      <c r="F53051">
        <v>6</v>
      </c>
      <c r="G53051" t="s">
        <v>169594</v>
      </c>
      <c r="H53051" t="s">
        <v>225247</v>
      </c>
      <c r="I53051" t="s">
        <v>264710</v>
      </c>
      <c r="J53051" t="s">
        <v>319331</v>
      </c>
    </row>
    <row r="53052" spans="1:10">
      <c r="A53052" t="s">
        <v>52637</v>
      </c>
      <c r="B53052" t="s">
        <v>108144</v>
      </c>
      <c r="C53052">
        <v>284060710</v>
      </c>
      <c r="F53052">
        <v>9123</v>
      </c>
      <c r="G53052" t="s">
        <v>169595</v>
      </c>
      <c r="H53052" t="s">
        <v>225248</v>
      </c>
      <c r="I53052" t="s">
        <v>264711</v>
      </c>
      <c r="J53052" t="s">
        <v>319332</v>
      </c>
    </row>
    <row r="53053" spans="1:10">
      <c r="A53053" t="s">
        <v>52638</v>
      </c>
      <c r="B53053" t="s">
        <v>108145</v>
      </c>
      <c r="C53053">
        <v>285275346</v>
      </c>
      <c r="D53053" t="s">
        <v>111343</v>
      </c>
      <c r="E53053" t="s">
        <v>112711</v>
      </c>
      <c r="F53053">
        <v>269</v>
      </c>
      <c r="G53053" t="s">
        <v>169596</v>
      </c>
      <c r="H53053" t="s">
        <v>225249</v>
      </c>
      <c r="I53053" t="s">
        <v>264712</v>
      </c>
      <c r="J53053" t="s">
        <v>319333</v>
      </c>
    </row>
    <row r="53054" spans="1:10">
      <c r="A53054" t="s">
        <v>52639</v>
      </c>
      <c r="B53054" t="s">
        <v>108146</v>
      </c>
      <c r="C53054">
        <v>285275007</v>
      </c>
      <c r="D53054" t="s">
        <v>111335</v>
      </c>
      <c r="E53054" t="s">
        <v>112695</v>
      </c>
      <c r="F53054">
        <v>878</v>
      </c>
      <c r="G53054" t="s">
        <v>169597</v>
      </c>
      <c r="H53054" t="s">
        <v>225250</v>
      </c>
      <c r="I53054" t="s">
        <v>264713</v>
      </c>
      <c r="J53054" t="s">
        <v>319334</v>
      </c>
    </row>
    <row r="53055" spans="1:10">
      <c r="A53055" t="s">
        <v>52640</v>
      </c>
      <c r="B53055" t="s">
        <v>108147</v>
      </c>
      <c r="C53055">
        <v>283120629</v>
      </c>
      <c r="D53055" t="s">
        <v>111335</v>
      </c>
      <c r="E53055" t="s">
        <v>112695</v>
      </c>
      <c r="F53055">
        <v>148</v>
      </c>
      <c r="G53055" t="s">
        <v>169598</v>
      </c>
      <c r="H53055" t="s">
        <v>225251</v>
      </c>
      <c r="I53055" t="s">
        <v>264714</v>
      </c>
      <c r="J53055" t="s">
        <v>319335</v>
      </c>
    </row>
    <row r="53056" spans="1:10">
      <c r="A53056" t="s">
        <v>52641</v>
      </c>
      <c r="B53056" t="s">
        <v>108148</v>
      </c>
      <c r="C53056">
        <v>284281045</v>
      </c>
      <c r="D53056" t="s">
        <v>111786</v>
      </c>
      <c r="E53056" t="s">
        <v>117423</v>
      </c>
      <c r="F53056">
        <v>718</v>
      </c>
      <c r="G53056" t="s">
        <v>169599</v>
      </c>
      <c r="H53056" t="s">
        <v>225252</v>
      </c>
      <c r="I53056" t="s">
        <v>264715</v>
      </c>
      <c r="J53056" t="s">
        <v>319336</v>
      </c>
    </row>
    <row r="53057" spans="1:10">
      <c r="A53057" t="s">
        <v>52642</v>
      </c>
      <c r="B53057" t="s">
        <v>108149</v>
      </c>
      <c r="C53057">
        <v>285275302</v>
      </c>
      <c r="D53057" t="s">
        <v>112604</v>
      </c>
      <c r="E53057" t="s">
        <v>117424</v>
      </c>
      <c r="F53057">
        <v>902</v>
      </c>
      <c r="G53057" t="s">
        <v>169600</v>
      </c>
      <c r="H53057" t="s">
        <v>225253</v>
      </c>
      <c r="I53057" t="s">
        <v>264716</v>
      </c>
      <c r="J53057" t="s">
        <v>319337</v>
      </c>
    </row>
    <row r="53058" spans="1:10">
      <c r="A53058" t="s">
        <v>52643</v>
      </c>
      <c r="B53058" t="s">
        <v>108150</v>
      </c>
      <c r="C53058">
        <v>285275238</v>
      </c>
      <c r="D53058" t="s">
        <v>111324</v>
      </c>
      <c r="E53058" t="s">
        <v>116501</v>
      </c>
      <c r="F53058">
        <v>40</v>
      </c>
      <c r="G53058" t="s">
        <v>169601</v>
      </c>
      <c r="H53058" t="s">
        <v>225254</v>
      </c>
      <c r="I53058" t="s">
        <v>264717</v>
      </c>
      <c r="J53058" t="s">
        <v>319338</v>
      </c>
    </row>
    <row r="53059" spans="1:10">
      <c r="A53059" t="s">
        <v>52644</v>
      </c>
      <c r="B53059" t="s">
        <v>108151</v>
      </c>
      <c r="C53059">
        <v>283105292</v>
      </c>
      <c r="D53059" t="s">
        <v>111336</v>
      </c>
      <c r="E53059" t="s">
        <v>116581</v>
      </c>
      <c r="F53059">
        <v>618</v>
      </c>
      <c r="G53059" t="s">
        <v>169602</v>
      </c>
      <c r="H53059" t="s">
        <v>225255</v>
      </c>
      <c r="I53059" t="s">
        <v>264718</v>
      </c>
      <c r="J53059" t="s">
        <v>319339</v>
      </c>
    </row>
    <row r="53060" spans="1:10">
      <c r="A53060" t="s">
        <v>52645</v>
      </c>
      <c r="B53060" t="s">
        <v>108152</v>
      </c>
      <c r="C53060">
        <v>285505934</v>
      </c>
      <c r="D53060" t="s">
        <v>111358</v>
      </c>
      <c r="E53060" t="s">
        <v>111358</v>
      </c>
      <c r="F53060">
        <v>397</v>
      </c>
      <c r="G53060" t="s">
        <v>169603</v>
      </c>
      <c r="H53060" t="s">
        <v>225256</v>
      </c>
      <c r="I53060" t="s">
        <v>264719</v>
      </c>
      <c r="J53060" t="s">
        <v>319340</v>
      </c>
    </row>
    <row r="53061" spans="1:10">
      <c r="A53061" t="s">
        <v>52646</v>
      </c>
      <c r="B53061" t="s">
        <v>108153</v>
      </c>
      <c r="C53061">
        <v>285275186</v>
      </c>
      <c r="F53061">
        <v>257</v>
      </c>
      <c r="G53061" t="s">
        <v>169604</v>
      </c>
      <c r="H53061" t="s">
        <v>225257</v>
      </c>
      <c r="I53061" t="s">
        <v>264720</v>
      </c>
      <c r="J53061" t="s">
        <v>319341</v>
      </c>
    </row>
    <row r="53062" spans="1:10">
      <c r="A53062" t="s">
        <v>52647</v>
      </c>
      <c r="B53062" t="s">
        <v>108154</v>
      </c>
      <c r="C53062">
        <v>285275155</v>
      </c>
      <c r="D53062" t="s">
        <v>111342</v>
      </c>
      <c r="E53062" t="s">
        <v>116444</v>
      </c>
      <c r="F53062">
        <v>17</v>
      </c>
      <c r="G53062" t="s">
        <v>169605</v>
      </c>
      <c r="H53062" t="s">
        <v>225258</v>
      </c>
      <c r="I53062" t="s">
        <v>264721</v>
      </c>
      <c r="J53062" t="s">
        <v>319342</v>
      </c>
    </row>
    <row r="53063" spans="1:10">
      <c r="A53063" t="s">
        <v>52648</v>
      </c>
      <c r="B53063" t="s">
        <v>108155</v>
      </c>
      <c r="C53063">
        <v>285506042</v>
      </c>
      <c r="F53063">
        <v>89</v>
      </c>
      <c r="G53063" t="s">
        <v>169606</v>
      </c>
      <c r="H53063" t="s">
        <v>225259</v>
      </c>
      <c r="I53063" t="s">
        <v>264722</v>
      </c>
      <c r="J53063" t="s">
        <v>319343</v>
      </c>
    </row>
    <row r="53064" spans="1:10">
      <c r="A53064" t="s">
        <v>52649</v>
      </c>
      <c r="B53064" t="s">
        <v>108156</v>
      </c>
      <c r="C53064">
        <v>285275333</v>
      </c>
      <c r="F53064">
        <v>58</v>
      </c>
      <c r="G53064" t="s">
        <v>169607</v>
      </c>
      <c r="H53064" t="s">
        <v>225260</v>
      </c>
      <c r="I53064" t="s">
        <v>264723</v>
      </c>
      <c r="J53064" t="s">
        <v>319344</v>
      </c>
    </row>
    <row r="53065" spans="1:10">
      <c r="A53065" t="s">
        <v>52650</v>
      </c>
      <c r="B53065" t="s">
        <v>108157</v>
      </c>
      <c r="C53065">
        <v>285274994</v>
      </c>
      <c r="D53065" t="s">
        <v>111340</v>
      </c>
      <c r="E53065" t="s">
        <v>112705</v>
      </c>
      <c r="F53065">
        <v>350</v>
      </c>
      <c r="G53065" t="s">
        <v>169608</v>
      </c>
      <c r="H53065" t="s">
        <v>225261</v>
      </c>
      <c r="I53065" t="s">
        <v>264724</v>
      </c>
      <c r="J53065" t="s">
        <v>319345</v>
      </c>
    </row>
    <row r="53066" spans="1:10">
      <c r="A53066" t="s">
        <v>52651</v>
      </c>
      <c r="B53066" t="s">
        <v>108158</v>
      </c>
      <c r="C53066">
        <v>288833314</v>
      </c>
      <c r="F53066">
        <v>308</v>
      </c>
      <c r="G53066" t="s">
        <v>169609</v>
      </c>
      <c r="H53066" t="s">
        <v>225262</v>
      </c>
      <c r="I53066" t="s">
        <v>264725</v>
      </c>
      <c r="J53066" t="s">
        <v>319346</v>
      </c>
    </row>
    <row r="53067" spans="1:10">
      <c r="A53067" t="s">
        <v>11844</v>
      </c>
      <c r="B53067" t="s">
        <v>108159</v>
      </c>
      <c r="C53067">
        <v>285505986</v>
      </c>
      <c r="F53067">
        <v>181</v>
      </c>
      <c r="G53067" t="s">
        <v>169610</v>
      </c>
      <c r="H53067" t="s">
        <v>225263</v>
      </c>
      <c r="I53067" t="s">
        <v>264726</v>
      </c>
      <c r="J53067" t="s">
        <v>319347</v>
      </c>
    </row>
    <row r="53068" spans="1:10">
      <c r="A53068" t="s">
        <v>52652</v>
      </c>
      <c r="B53068" t="s">
        <v>108160</v>
      </c>
      <c r="C53068">
        <v>285275431</v>
      </c>
      <c r="D53068" t="s">
        <v>111329</v>
      </c>
      <c r="E53068" t="s">
        <v>112689</v>
      </c>
      <c r="F53068">
        <v>58</v>
      </c>
      <c r="G53068" t="s">
        <v>169611</v>
      </c>
      <c r="H53068" t="s">
        <v>225264</v>
      </c>
      <c r="I53068" t="s">
        <v>264727</v>
      </c>
      <c r="J53068" t="s">
        <v>319348</v>
      </c>
    </row>
    <row r="53069" spans="1:10">
      <c r="A53069" t="s">
        <v>52653</v>
      </c>
      <c r="B53069" t="s">
        <v>108161</v>
      </c>
      <c r="C53069">
        <v>285275404</v>
      </c>
      <c r="F53069">
        <v>259</v>
      </c>
      <c r="G53069" t="s">
        <v>169612</v>
      </c>
      <c r="H53069" t="s">
        <v>225265</v>
      </c>
      <c r="J53069" t="s">
        <v>319349</v>
      </c>
    </row>
    <row r="53070" spans="1:10">
      <c r="A53070" t="s">
        <v>52654</v>
      </c>
      <c r="B53070" t="s">
        <v>108162</v>
      </c>
      <c r="C53070">
        <v>285275526</v>
      </c>
      <c r="D53070" t="s">
        <v>111340</v>
      </c>
      <c r="E53070" t="s">
        <v>112705</v>
      </c>
      <c r="F53070">
        <v>51</v>
      </c>
      <c r="G53070" t="s">
        <v>169613</v>
      </c>
      <c r="H53070" t="s">
        <v>225266</v>
      </c>
      <c r="I53070" t="s">
        <v>264728</v>
      </c>
      <c r="J53070" t="s">
        <v>319350</v>
      </c>
    </row>
    <row r="53071" spans="1:10">
      <c r="A53071" t="s">
        <v>52655</v>
      </c>
      <c r="B53071" t="s">
        <v>108163</v>
      </c>
      <c r="C53071">
        <v>286203902</v>
      </c>
      <c r="F53071">
        <v>17</v>
      </c>
      <c r="G53071" t="s">
        <v>169614</v>
      </c>
      <c r="H53071" t="s">
        <v>225267</v>
      </c>
      <c r="I53071" t="s">
        <v>264729</v>
      </c>
      <c r="J53071" t="s">
        <v>319351</v>
      </c>
    </row>
    <row r="53072" spans="1:10">
      <c r="A53072" t="s">
        <v>52656</v>
      </c>
      <c r="B53072" t="s">
        <v>108164</v>
      </c>
      <c r="C53072">
        <v>287802608</v>
      </c>
      <c r="F53072">
        <v>10</v>
      </c>
      <c r="G53072" t="s">
        <v>169615</v>
      </c>
      <c r="H53072" t="s">
        <v>225268</v>
      </c>
      <c r="I53072" t="s">
        <v>264730</v>
      </c>
      <c r="J53072" t="s">
        <v>319352</v>
      </c>
    </row>
    <row r="53073" spans="1:10">
      <c r="A53073" t="s">
        <v>52657</v>
      </c>
      <c r="B53073" t="s">
        <v>108165</v>
      </c>
      <c r="C53073">
        <v>284243727</v>
      </c>
      <c r="F53073">
        <v>25</v>
      </c>
      <c r="G53073" t="s">
        <v>169616</v>
      </c>
      <c r="H53073" t="s">
        <v>225269</v>
      </c>
      <c r="I53073" t="s">
        <v>264731</v>
      </c>
      <c r="J53073" t="s">
        <v>319353</v>
      </c>
    </row>
    <row r="53074" spans="1:10">
      <c r="A53074" t="s">
        <v>52658</v>
      </c>
      <c r="B53074" t="s">
        <v>108166</v>
      </c>
      <c r="C53074">
        <v>220498013</v>
      </c>
      <c r="F53074">
        <v>93</v>
      </c>
      <c r="G53074" t="s">
        <v>169617</v>
      </c>
      <c r="H53074" t="s">
        <v>225270</v>
      </c>
      <c r="I53074" t="s">
        <v>264732</v>
      </c>
      <c r="J53074" t="s">
        <v>319354</v>
      </c>
    </row>
    <row r="53075" spans="1:10">
      <c r="A53075" t="s">
        <v>52659</v>
      </c>
      <c r="B53075" t="s">
        <v>108167</v>
      </c>
      <c r="C53075">
        <v>285275122</v>
      </c>
      <c r="D53075" t="s">
        <v>111340</v>
      </c>
      <c r="E53075" t="s">
        <v>112757</v>
      </c>
      <c r="F53075">
        <v>173</v>
      </c>
      <c r="G53075" t="s">
        <v>169618</v>
      </c>
      <c r="H53075" t="s">
        <v>225271</v>
      </c>
      <c r="I53075" t="s">
        <v>264733</v>
      </c>
      <c r="J53075" t="s">
        <v>319355</v>
      </c>
    </row>
    <row r="53076" spans="1:10">
      <c r="A53076" t="s">
        <v>52660</v>
      </c>
      <c r="B53076" t="s">
        <v>108168</v>
      </c>
      <c r="C53076">
        <v>285275321</v>
      </c>
      <c r="D53076" t="s">
        <v>111622</v>
      </c>
      <c r="E53076" t="s">
        <v>113384</v>
      </c>
      <c r="F53076">
        <v>95</v>
      </c>
      <c r="G53076" t="s">
        <v>169619</v>
      </c>
      <c r="H53076" t="s">
        <v>225272</v>
      </c>
      <c r="I53076" t="s">
        <v>264734</v>
      </c>
      <c r="J53076" t="s">
        <v>319356</v>
      </c>
    </row>
    <row r="53077" spans="1:10">
      <c r="A53077" t="s">
        <v>52661</v>
      </c>
      <c r="B53077" t="s">
        <v>108169</v>
      </c>
      <c r="C53077">
        <v>285275134</v>
      </c>
      <c r="F53077">
        <v>52</v>
      </c>
      <c r="G53077" t="s">
        <v>169620</v>
      </c>
      <c r="H53077" t="s">
        <v>225273</v>
      </c>
      <c r="I53077" t="s">
        <v>264735</v>
      </c>
      <c r="J53077" t="s">
        <v>319357</v>
      </c>
    </row>
    <row r="53078" spans="1:10">
      <c r="A53078" t="s">
        <v>52662</v>
      </c>
      <c r="B53078" t="s">
        <v>108170</v>
      </c>
      <c r="C53078">
        <v>284241319</v>
      </c>
      <c r="F53078">
        <v>54</v>
      </c>
      <c r="G53078" t="s">
        <v>169621</v>
      </c>
      <c r="H53078" t="s">
        <v>225274</v>
      </c>
      <c r="I53078" t="s">
        <v>264736</v>
      </c>
      <c r="J53078" t="s">
        <v>319358</v>
      </c>
    </row>
    <row r="53079" spans="1:10">
      <c r="A53079" t="s">
        <v>52663</v>
      </c>
      <c r="B53079" t="s">
        <v>108171</v>
      </c>
      <c r="C53079">
        <v>284238984</v>
      </c>
      <c r="F53079">
        <v>74</v>
      </c>
      <c r="G53079" t="s">
        <v>169622</v>
      </c>
      <c r="H53079" t="s">
        <v>225275</v>
      </c>
      <c r="I53079" t="s">
        <v>264737</v>
      </c>
      <c r="J53079" t="s">
        <v>319359</v>
      </c>
    </row>
    <row r="53080" spans="1:10">
      <c r="A53080" t="s">
        <v>52664</v>
      </c>
      <c r="B53080" t="s">
        <v>108172</v>
      </c>
      <c r="C53080">
        <v>284130162</v>
      </c>
      <c r="D53080" t="s">
        <v>111340</v>
      </c>
      <c r="E53080" t="s">
        <v>112757</v>
      </c>
      <c r="F53080">
        <v>97</v>
      </c>
      <c r="G53080" t="s">
        <v>169623</v>
      </c>
      <c r="H53080" t="s">
        <v>225276</v>
      </c>
      <c r="I53080" t="s">
        <v>264738</v>
      </c>
      <c r="J53080" t="s">
        <v>319360</v>
      </c>
    </row>
    <row r="53081" spans="1:10">
      <c r="A53081" t="s">
        <v>52665</v>
      </c>
      <c r="B53081" t="s">
        <v>108173</v>
      </c>
      <c r="C53081">
        <v>285275462</v>
      </c>
      <c r="F53081">
        <v>110</v>
      </c>
      <c r="G53081" t="s">
        <v>169624</v>
      </c>
      <c r="H53081" t="s">
        <v>225277</v>
      </c>
      <c r="I53081" t="s">
        <v>264739</v>
      </c>
      <c r="J53081" t="s">
        <v>319361</v>
      </c>
    </row>
    <row r="53082" spans="1:10">
      <c r="A53082" t="s">
        <v>52666</v>
      </c>
      <c r="B53082" t="s">
        <v>108174</v>
      </c>
      <c r="C53082">
        <v>285275420</v>
      </c>
      <c r="F53082">
        <v>44</v>
      </c>
      <c r="G53082" t="s">
        <v>169625</v>
      </c>
      <c r="H53082" t="s">
        <v>225278</v>
      </c>
      <c r="I53082" t="s">
        <v>264740</v>
      </c>
      <c r="J53082" t="s">
        <v>319362</v>
      </c>
    </row>
    <row r="53083" spans="1:10">
      <c r="A53083" t="s">
        <v>52667</v>
      </c>
      <c r="B53083" t="s">
        <v>108175</v>
      </c>
      <c r="C53083">
        <v>285505996</v>
      </c>
      <c r="D53083" t="s">
        <v>112286</v>
      </c>
      <c r="E53083" t="s">
        <v>116628</v>
      </c>
      <c r="F53083">
        <v>779</v>
      </c>
      <c r="G53083" t="s">
        <v>169626</v>
      </c>
      <c r="H53083" t="s">
        <v>225279</v>
      </c>
      <c r="I53083" t="s">
        <v>264741</v>
      </c>
      <c r="J53083" t="s">
        <v>319363</v>
      </c>
    </row>
    <row r="53084" spans="1:10">
      <c r="A53084" t="s">
        <v>52668</v>
      </c>
      <c r="B53084" t="s">
        <v>108176</v>
      </c>
      <c r="C53084">
        <v>284229359</v>
      </c>
      <c r="D53084" t="s">
        <v>111324</v>
      </c>
      <c r="E53084" t="s">
        <v>116510</v>
      </c>
      <c r="F53084">
        <v>55</v>
      </c>
      <c r="G53084" t="s">
        <v>169627</v>
      </c>
      <c r="H53084" t="s">
        <v>225280</v>
      </c>
      <c r="I53084" t="s">
        <v>264742</v>
      </c>
      <c r="J53084" t="s">
        <v>319364</v>
      </c>
    </row>
    <row r="53085" spans="1:10">
      <c r="A53085" t="s">
        <v>52669</v>
      </c>
      <c r="B53085" t="s">
        <v>108177</v>
      </c>
      <c r="C53085">
        <v>285275214</v>
      </c>
      <c r="D53085" t="s">
        <v>111356</v>
      </c>
      <c r="E53085" t="s">
        <v>112850</v>
      </c>
      <c r="F53085">
        <v>287</v>
      </c>
      <c r="G53085" t="s">
        <v>169628</v>
      </c>
      <c r="H53085" t="s">
        <v>225281</v>
      </c>
      <c r="I53085" t="s">
        <v>264743</v>
      </c>
      <c r="J53085" t="s">
        <v>319365</v>
      </c>
    </row>
    <row r="53086" spans="1:10">
      <c r="A53086" t="s">
        <v>52670</v>
      </c>
      <c r="B53086" t="s">
        <v>108178</v>
      </c>
      <c r="C53086">
        <v>284130192</v>
      </c>
      <c r="D53086" t="s">
        <v>111336</v>
      </c>
      <c r="E53086" t="s">
        <v>117164</v>
      </c>
      <c r="F53086">
        <v>527</v>
      </c>
      <c r="G53086" t="s">
        <v>169629</v>
      </c>
      <c r="H53086" t="s">
        <v>225282</v>
      </c>
      <c r="I53086" t="s">
        <v>264744</v>
      </c>
      <c r="J53086" t="s">
        <v>319366</v>
      </c>
    </row>
    <row r="53087" spans="1:10">
      <c r="A53087" t="s">
        <v>52671</v>
      </c>
      <c r="B53087" t="s">
        <v>108179</v>
      </c>
      <c r="C53087">
        <v>283105264</v>
      </c>
      <c r="F53087">
        <v>467</v>
      </c>
      <c r="G53087" t="s">
        <v>169630</v>
      </c>
      <c r="H53087" t="s">
        <v>225283</v>
      </c>
      <c r="I53087" t="s">
        <v>264745</v>
      </c>
      <c r="J53087" t="s">
        <v>319367</v>
      </c>
    </row>
    <row r="53088" spans="1:10">
      <c r="A53088" t="s">
        <v>52672</v>
      </c>
      <c r="B53088" t="s">
        <v>108180</v>
      </c>
      <c r="C53088">
        <v>283104646</v>
      </c>
      <c r="F53088">
        <v>150</v>
      </c>
      <c r="G53088" t="s">
        <v>169631</v>
      </c>
      <c r="H53088" t="s">
        <v>225284</v>
      </c>
      <c r="I53088" t="s">
        <v>264746</v>
      </c>
      <c r="J53088" t="s">
        <v>319368</v>
      </c>
    </row>
    <row r="53089" spans="1:10">
      <c r="A53089" t="s">
        <v>52673</v>
      </c>
      <c r="B53089" t="s">
        <v>108181</v>
      </c>
      <c r="C53089">
        <v>283119259</v>
      </c>
      <c r="D53089" t="s">
        <v>111652</v>
      </c>
      <c r="E53089" t="s">
        <v>117425</v>
      </c>
      <c r="F53089">
        <v>232</v>
      </c>
      <c r="G53089" t="s">
        <v>169632</v>
      </c>
      <c r="H53089" t="s">
        <v>225285</v>
      </c>
      <c r="I53089" t="s">
        <v>264747</v>
      </c>
      <c r="J53089" t="s">
        <v>319369</v>
      </c>
    </row>
    <row r="53090" spans="1:10">
      <c r="A53090" t="s">
        <v>52674</v>
      </c>
      <c r="B53090" t="s">
        <v>108182</v>
      </c>
      <c r="C53090">
        <v>283119344</v>
      </c>
      <c r="F53090">
        <v>388</v>
      </c>
      <c r="G53090" t="s">
        <v>169633</v>
      </c>
      <c r="H53090" t="s">
        <v>225286</v>
      </c>
      <c r="I53090" t="s">
        <v>264748</v>
      </c>
      <c r="J53090" t="s">
        <v>319370</v>
      </c>
    </row>
    <row r="53091" spans="1:10">
      <c r="A53091" t="s">
        <v>52675</v>
      </c>
      <c r="B53091" t="s">
        <v>108183</v>
      </c>
      <c r="C53091">
        <v>283763606</v>
      </c>
      <c r="D53091" t="s">
        <v>111356</v>
      </c>
      <c r="E53091" t="s">
        <v>116558</v>
      </c>
      <c r="F53091">
        <v>164</v>
      </c>
      <c r="G53091" t="s">
        <v>169634</v>
      </c>
      <c r="H53091" t="s">
        <v>225287</v>
      </c>
      <c r="I53091" t="s">
        <v>264749</v>
      </c>
      <c r="J53091" t="s">
        <v>319371</v>
      </c>
    </row>
    <row r="53092" spans="1:10">
      <c r="A53092" t="s">
        <v>52676</v>
      </c>
      <c r="B53092" t="s">
        <v>108184</v>
      </c>
      <c r="C53092">
        <v>284129974</v>
      </c>
      <c r="F53092">
        <v>282</v>
      </c>
      <c r="G53092" t="s">
        <v>169635</v>
      </c>
      <c r="H53092" t="s">
        <v>225288</v>
      </c>
      <c r="I53092" t="s">
        <v>264750</v>
      </c>
      <c r="J53092" t="s">
        <v>319372</v>
      </c>
    </row>
    <row r="53093" spans="1:10">
      <c r="A53093" t="s">
        <v>52677</v>
      </c>
      <c r="B53093" t="s">
        <v>108185</v>
      </c>
      <c r="C53093">
        <v>284129823</v>
      </c>
      <c r="D53093" t="s">
        <v>111332</v>
      </c>
      <c r="E53093" t="s">
        <v>116406</v>
      </c>
      <c r="F53093">
        <v>46</v>
      </c>
      <c r="G53093" t="s">
        <v>169636</v>
      </c>
      <c r="H53093" t="s">
        <v>225289</v>
      </c>
      <c r="I53093" t="s">
        <v>264751</v>
      </c>
      <c r="J53093" t="s">
        <v>319373</v>
      </c>
    </row>
    <row r="53094" spans="1:10">
      <c r="A53094" t="s">
        <v>41511</v>
      </c>
      <c r="B53094" t="s">
        <v>108186</v>
      </c>
      <c r="C53094">
        <v>285274993</v>
      </c>
      <c r="D53094" t="s">
        <v>111343</v>
      </c>
      <c r="E53094" t="s">
        <v>111343</v>
      </c>
      <c r="F53094">
        <v>198</v>
      </c>
      <c r="G53094" t="s">
        <v>169637</v>
      </c>
      <c r="H53094" t="s">
        <v>225290</v>
      </c>
      <c r="I53094" t="s">
        <v>264752</v>
      </c>
      <c r="J53094" t="s">
        <v>319374</v>
      </c>
    </row>
    <row r="53095" spans="1:10">
      <c r="A53095" t="s">
        <v>52678</v>
      </c>
      <c r="B53095" t="s">
        <v>108187</v>
      </c>
      <c r="C53095">
        <v>283106454</v>
      </c>
      <c r="F53095">
        <v>52</v>
      </c>
      <c r="G53095" t="s">
        <v>169638</v>
      </c>
      <c r="H53095" t="s">
        <v>225291</v>
      </c>
      <c r="J53095" t="s">
        <v>319375</v>
      </c>
    </row>
    <row r="53096" spans="1:10">
      <c r="A53096" t="s">
        <v>52679</v>
      </c>
      <c r="B53096" t="s">
        <v>108188</v>
      </c>
      <c r="C53096">
        <v>283097082</v>
      </c>
      <c r="F53096">
        <v>14</v>
      </c>
      <c r="G53096" t="s">
        <v>169639</v>
      </c>
      <c r="H53096" t="s">
        <v>225292</v>
      </c>
      <c r="I53096" t="s">
        <v>264753</v>
      </c>
      <c r="J53096" t="s">
        <v>319376</v>
      </c>
    </row>
    <row r="53097" spans="1:10">
      <c r="A53097" t="s">
        <v>52680</v>
      </c>
      <c r="B53097" t="s">
        <v>108189</v>
      </c>
      <c r="C53097">
        <v>284008469</v>
      </c>
      <c r="D53097" t="s">
        <v>112605</v>
      </c>
      <c r="E53097" t="s">
        <v>117426</v>
      </c>
      <c r="F53097">
        <v>74</v>
      </c>
      <c r="G53097" t="s">
        <v>169640</v>
      </c>
      <c r="H53097" t="s">
        <v>225293</v>
      </c>
      <c r="I53097" t="s">
        <v>264754</v>
      </c>
      <c r="J53097" t="s">
        <v>319377</v>
      </c>
    </row>
    <row r="53098" spans="1:10">
      <c r="A53098" t="s">
        <v>52681</v>
      </c>
      <c r="B53098" t="s">
        <v>108190</v>
      </c>
      <c r="C53098">
        <v>283105381</v>
      </c>
      <c r="F53098">
        <v>67</v>
      </c>
      <c r="G53098" t="s">
        <v>169641</v>
      </c>
      <c r="H53098" t="s">
        <v>225294</v>
      </c>
      <c r="I53098" t="s">
        <v>264755</v>
      </c>
      <c r="J53098" t="s">
        <v>319378</v>
      </c>
    </row>
    <row r="53099" spans="1:10">
      <c r="A53099" t="s">
        <v>350</v>
      </c>
      <c r="B53099" t="s">
        <v>56123</v>
      </c>
      <c r="C53099">
        <v>284044573</v>
      </c>
      <c r="D53099" t="s">
        <v>111324</v>
      </c>
      <c r="E53099" t="s">
        <v>112687</v>
      </c>
      <c r="F53099">
        <v>100</v>
      </c>
      <c r="G53099" t="s">
        <v>118022</v>
      </c>
      <c r="H53099" t="s">
        <v>173104</v>
      </c>
      <c r="I53099" t="s">
        <v>228658</v>
      </c>
      <c r="J53099" t="s">
        <v>267787</v>
      </c>
    </row>
    <row r="53100" spans="1:10">
      <c r="A53100" t="s">
        <v>52682</v>
      </c>
      <c r="B53100" t="s">
        <v>108191</v>
      </c>
      <c r="C53100">
        <v>284008314</v>
      </c>
      <c r="D53100" t="s">
        <v>112000</v>
      </c>
      <c r="E53100" t="s">
        <v>117427</v>
      </c>
      <c r="F53100">
        <v>94</v>
      </c>
      <c r="G53100" t="s">
        <v>169642</v>
      </c>
      <c r="H53100" t="s">
        <v>225295</v>
      </c>
      <c r="I53100" t="s">
        <v>264756</v>
      </c>
      <c r="J53100" t="s">
        <v>319379</v>
      </c>
    </row>
    <row r="53101" spans="1:10">
      <c r="A53101" t="s">
        <v>52683</v>
      </c>
      <c r="B53101" t="s">
        <v>108192</v>
      </c>
      <c r="C53101">
        <v>285505908</v>
      </c>
      <c r="D53101" t="s">
        <v>111342</v>
      </c>
      <c r="E53101" t="s">
        <v>112810</v>
      </c>
      <c r="F53101">
        <v>814</v>
      </c>
      <c r="G53101" t="s">
        <v>169643</v>
      </c>
      <c r="H53101" t="s">
        <v>225296</v>
      </c>
      <c r="I53101" t="s">
        <v>264757</v>
      </c>
      <c r="J53101" t="s">
        <v>319380</v>
      </c>
    </row>
    <row r="53102" spans="1:10">
      <c r="A53102" t="s">
        <v>52684</v>
      </c>
      <c r="B53102" t="s">
        <v>108193</v>
      </c>
      <c r="C53102">
        <v>283480627</v>
      </c>
      <c r="D53102" t="s">
        <v>111324</v>
      </c>
      <c r="E53102" t="s">
        <v>115050</v>
      </c>
      <c r="F53102">
        <v>2376</v>
      </c>
      <c r="G53102" t="s">
        <v>169644</v>
      </c>
      <c r="H53102" t="s">
        <v>225297</v>
      </c>
      <c r="I53102" t="s">
        <v>264758</v>
      </c>
      <c r="J53102" t="s">
        <v>319381</v>
      </c>
    </row>
    <row r="53103" spans="1:10">
      <c r="A53103" t="s">
        <v>52685</v>
      </c>
      <c r="B53103" t="s">
        <v>108194</v>
      </c>
      <c r="C53103">
        <v>285505892</v>
      </c>
      <c r="F53103">
        <v>288</v>
      </c>
      <c r="G53103" t="s">
        <v>169645</v>
      </c>
      <c r="H53103" t="s">
        <v>225298</v>
      </c>
      <c r="I53103" t="s">
        <v>264759</v>
      </c>
      <c r="J53103" t="s">
        <v>319382</v>
      </c>
    </row>
    <row r="53104" spans="1:10">
      <c r="A53104" t="s">
        <v>52686</v>
      </c>
      <c r="B53104" t="s">
        <v>108195</v>
      </c>
      <c r="C53104">
        <v>285506301</v>
      </c>
      <c r="F53104">
        <v>265</v>
      </c>
      <c r="G53104" t="s">
        <v>169646</v>
      </c>
      <c r="H53104" t="s">
        <v>225299</v>
      </c>
      <c r="I53104" t="s">
        <v>264760</v>
      </c>
      <c r="J53104" t="s">
        <v>319383</v>
      </c>
    </row>
    <row r="53105" spans="1:10">
      <c r="A53105" t="s">
        <v>52687</v>
      </c>
      <c r="B53105" t="s">
        <v>108196</v>
      </c>
      <c r="C53105">
        <v>285505923</v>
      </c>
      <c r="D53105" t="s">
        <v>111347</v>
      </c>
      <c r="E53105" t="s">
        <v>112724</v>
      </c>
      <c r="F53105">
        <v>1005</v>
      </c>
      <c r="G53105" t="s">
        <v>169647</v>
      </c>
      <c r="H53105" t="s">
        <v>225300</v>
      </c>
      <c r="I53105" t="s">
        <v>264761</v>
      </c>
      <c r="J53105" t="s">
        <v>319384</v>
      </c>
    </row>
    <row r="53106" spans="1:10">
      <c r="A53106" t="s">
        <v>52688</v>
      </c>
      <c r="B53106" t="s">
        <v>108197</v>
      </c>
      <c r="C53106">
        <v>283152384</v>
      </c>
      <c r="D53106" t="s">
        <v>111324</v>
      </c>
      <c r="E53106" t="s">
        <v>115050</v>
      </c>
      <c r="F53106">
        <v>125</v>
      </c>
      <c r="G53106" t="s">
        <v>169648</v>
      </c>
      <c r="H53106" t="s">
        <v>225301</v>
      </c>
      <c r="I53106" t="s">
        <v>264762</v>
      </c>
      <c r="J53106" t="s">
        <v>319385</v>
      </c>
    </row>
    <row r="53107" spans="1:10">
      <c r="A53107" t="s">
        <v>52689</v>
      </c>
      <c r="B53107" t="s">
        <v>108198</v>
      </c>
      <c r="C53107">
        <v>283763555</v>
      </c>
      <c r="D53107" t="s">
        <v>111343</v>
      </c>
      <c r="E53107" t="s">
        <v>116360</v>
      </c>
      <c r="F53107">
        <v>67</v>
      </c>
      <c r="G53107" t="s">
        <v>169649</v>
      </c>
      <c r="H53107" t="s">
        <v>225302</v>
      </c>
      <c r="I53107" t="s">
        <v>264763</v>
      </c>
      <c r="J53107" t="s">
        <v>319386</v>
      </c>
    </row>
    <row r="53108" spans="1:10">
      <c r="A53108" t="s">
        <v>52690</v>
      </c>
      <c r="B53108" t="s">
        <v>108199</v>
      </c>
      <c r="C53108">
        <v>284008315</v>
      </c>
      <c r="D53108" t="s">
        <v>111336</v>
      </c>
      <c r="E53108" t="s">
        <v>117164</v>
      </c>
      <c r="F53108">
        <v>193</v>
      </c>
      <c r="G53108" t="s">
        <v>169650</v>
      </c>
      <c r="H53108" t="s">
        <v>225303</v>
      </c>
      <c r="I53108" t="s">
        <v>264764</v>
      </c>
      <c r="J53108" t="s">
        <v>319387</v>
      </c>
    </row>
    <row r="53109" spans="1:10">
      <c r="A53109" t="s">
        <v>52691</v>
      </c>
      <c r="B53109" t="s">
        <v>108200</v>
      </c>
      <c r="C53109">
        <v>283658505</v>
      </c>
      <c r="F53109">
        <v>15</v>
      </c>
      <c r="G53109" t="s">
        <v>169651</v>
      </c>
      <c r="H53109" t="s">
        <v>225304</v>
      </c>
      <c r="I53109" t="s">
        <v>264765</v>
      </c>
      <c r="J53109" t="s">
        <v>319388</v>
      </c>
    </row>
    <row r="53110" spans="1:10">
      <c r="A53110" t="s">
        <v>52692</v>
      </c>
      <c r="B53110" t="s">
        <v>108201</v>
      </c>
      <c r="C53110">
        <v>282400751</v>
      </c>
      <c r="D53110" t="s">
        <v>111332</v>
      </c>
      <c r="E53110" t="s">
        <v>111332</v>
      </c>
      <c r="F53110">
        <v>50</v>
      </c>
      <c r="G53110" t="s">
        <v>169652</v>
      </c>
      <c r="H53110" t="s">
        <v>225305</v>
      </c>
      <c r="I53110" t="s">
        <v>264766</v>
      </c>
      <c r="J53110" t="s">
        <v>319389</v>
      </c>
    </row>
    <row r="53111" spans="1:10">
      <c r="A53111" t="s">
        <v>52693</v>
      </c>
      <c r="B53111" t="s">
        <v>108202</v>
      </c>
      <c r="C53111">
        <v>282882074</v>
      </c>
      <c r="D53111" t="s">
        <v>111324</v>
      </c>
      <c r="E53111" t="s">
        <v>112700</v>
      </c>
      <c r="F53111">
        <v>1512</v>
      </c>
      <c r="G53111" t="s">
        <v>169653</v>
      </c>
      <c r="H53111" t="s">
        <v>225306</v>
      </c>
      <c r="I53111" t="s">
        <v>264767</v>
      </c>
      <c r="J53111" t="s">
        <v>319390</v>
      </c>
    </row>
    <row r="53112" spans="1:10">
      <c r="A53112" t="s">
        <v>52694</v>
      </c>
      <c r="B53112" t="s">
        <v>108203</v>
      </c>
      <c r="C53112">
        <v>284206761</v>
      </c>
      <c r="D53112" t="s">
        <v>111347</v>
      </c>
      <c r="E53112" t="s">
        <v>112724</v>
      </c>
      <c r="F53112">
        <v>47</v>
      </c>
      <c r="G53112" t="s">
        <v>169654</v>
      </c>
      <c r="H53112" t="s">
        <v>225307</v>
      </c>
      <c r="I53112" t="s">
        <v>264768</v>
      </c>
      <c r="J53112" t="s">
        <v>319391</v>
      </c>
    </row>
    <row r="53113" spans="1:10">
      <c r="A53113" t="s">
        <v>52695</v>
      </c>
      <c r="B53113" t="s">
        <v>108204</v>
      </c>
      <c r="C53113">
        <v>283481565</v>
      </c>
      <c r="F53113">
        <v>643</v>
      </c>
      <c r="G53113" t="s">
        <v>169655</v>
      </c>
      <c r="H53113" t="s">
        <v>225308</v>
      </c>
      <c r="I53113" t="s">
        <v>264769</v>
      </c>
      <c r="J53113" t="s">
        <v>319392</v>
      </c>
    </row>
    <row r="53114" spans="1:10">
      <c r="A53114" t="s">
        <v>52696</v>
      </c>
      <c r="B53114" t="s">
        <v>108205</v>
      </c>
      <c r="C53114">
        <v>285274863</v>
      </c>
      <c r="D53114" t="s">
        <v>111358</v>
      </c>
      <c r="E53114" t="s">
        <v>117224</v>
      </c>
      <c r="F53114">
        <v>130</v>
      </c>
      <c r="G53114" t="s">
        <v>169656</v>
      </c>
      <c r="H53114" t="s">
        <v>225309</v>
      </c>
      <c r="I53114" t="s">
        <v>264770</v>
      </c>
      <c r="J53114" t="s">
        <v>319393</v>
      </c>
    </row>
    <row r="53115" spans="1:10">
      <c r="A53115" t="s">
        <v>52697</v>
      </c>
      <c r="B53115" t="s">
        <v>108206</v>
      </c>
      <c r="C53115">
        <v>284206181</v>
      </c>
      <c r="F53115">
        <v>36</v>
      </c>
      <c r="G53115" t="s">
        <v>169657</v>
      </c>
      <c r="H53115" t="s">
        <v>225310</v>
      </c>
      <c r="I53115" t="s">
        <v>264771</v>
      </c>
      <c r="J53115" t="s">
        <v>319394</v>
      </c>
    </row>
    <row r="53116" spans="1:10">
      <c r="A53116" t="s">
        <v>52698</v>
      </c>
      <c r="B53116" t="s">
        <v>108207</v>
      </c>
      <c r="C53116">
        <v>284085857</v>
      </c>
      <c r="D53116" t="s">
        <v>111358</v>
      </c>
      <c r="E53116" t="s">
        <v>116356</v>
      </c>
      <c r="F53116">
        <v>1025</v>
      </c>
      <c r="G53116" t="s">
        <v>169658</v>
      </c>
      <c r="H53116" t="s">
        <v>225311</v>
      </c>
      <c r="I53116" t="s">
        <v>264772</v>
      </c>
      <c r="J53116" t="s">
        <v>319395</v>
      </c>
    </row>
    <row r="53117" spans="1:10">
      <c r="A53117" t="s">
        <v>52699</v>
      </c>
      <c r="B53117" t="s">
        <v>108208</v>
      </c>
      <c r="C53117">
        <v>284205722</v>
      </c>
      <c r="F53117">
        <v>229</v>
      </c>
      <c r="G53117" t="s">
        <v>169659</v>
      </c>
      <c r="H53117" t="s">
        <v>225312</v>
      </c>
      <c r="I53117" t="s">
        <v>264773</v>
      </c>
      <c r="J53117" t="s">
        <v>319396</v>
      </c>
    </row>
    <row r="53118" spans="1:10">
      <c r="A53118" t="s">
        <v>52700</v>
      </c>
      <c r="B53118" t="s">
        <v>108209</v>
      </c>
      <c r="C53118">
        <v>282423114</v>
      </c>
      <c r="F53118">
        <v>112</v>
      </c>
      <c r="G53118" t="s">
        <v>169660</v>
      </c>
      <c r="H53118" t="s">
        <v>225313</v>
      </c>
      <c r="J53118" t="s">
        <v>319397</v>
      </c>
    </row>
    <row r="53119" spans="1:10">
      <c r="A53119" t="s">
        <v>52701</v>
      </c>
      <c r="B53119" t="s">
        <v>108210</v>
      </c>
      <c r="C53119">
        <v>283086078</v>
      </c>
      <c r="D53119" t="s">
        <v>111329</v>
      </c>
      <c r="E53119" t="s">
        <v>112778</v>
      </c>
      <c r="F53119">
        <v>973</v>
      </c>
      <c r="G53119" t="s">
        <v>169661</v>
      </c>
      <c r="H53119" t="s">
        <v>225314</v>
      </c>
      <c r="I53119" t="s">
        <v>264774</v>
      </c>
      <c r="J53119" t="s">
        <v>319398</v>
      </c>
    </row>
    <row r="53120" spans="1:10">
      <c r="A53120" t="s">
        <v>52702</v>
      </c>
      <c r="B53120" t="s">
        <v>108211</v>
      </c>
      <c r="C53120">
        <v>284204202</v>
      </c>
      <c r="F53120">
        <v>33</v>
      </c>
      <c r="H53120" t="s">
        <v>225315</v>
      </c>
    </row>
    <row r="53121" spans="1:10">
      <c r="A53121" t="s">
        <v>52703</v>
      </c>
      <c r="B53121" t="s">
        <v>108212</v>
      </c>
      <c r="C53121">
        <v>285506220</v>
      </c>
      <c r="D53121" t="s">
        <v>111366</v>
      </c>
      <c r="E53121" t="s">
        <v>112769</v>
      </c>
      <c r="F53121">
        <v>190</v>
      </c>
      <c r="G53121" t="s">
        <v>169662</v>
      </c>
      <c r="H53121" t="s">
        <v>225316</v>
      </c>
      <c r="I53121" t="s">
        <v>264775</v>
      </c>
      <c r="J53121" t="s">
        <v>319399</v>
      </c>
    </row>
    <row r="53122" spans="1:10">
      <c r="A53122" t="s">
        <v>52704</v>
      </c>
      <c r="B53122" t="s">
        <v>103218</v>
      </c>
      <c r="C53122">
        <v>1559459</v>
      </c>
      <c r="D53122" t="s">
        <v>111366</v>
      </c>
      <c r="E53122" t="s">
        <v>112769</v>
      </c>
      <c r="F53122">
        <v>496</v>
      </c>
      <c r="G53122" t="s">
        <v>169663</v>
      </c>
      <c r="H53122" t="s">
        <v>225317</v>
      </c>
      <c r="I53122" t="s">
        <v>264776</v>
      </c>
      <c r="J53122" t="s">
        <v>319400</v>
      </c>
    </row>
    <row r="53123" spans="1:10">
      <c r="A53123" t="s">
        <v>52705</v>
      </c>
      <c r="B53123" t="s">
        <v>108213</v>
      </c>
      <c r="C53123">
        <v>285275037</v>
      </c>
      <c r="F53123">
        <v>241</v>
      </c>
      <c r="G53123" t="s">
        <v>169664</v>
      </c>
      <c r="H53123" t="s">
        <v>225318</v>
      </c>
      <c r="I53123" t="s">
        <v>264777</v>
      </c>
      <c r="J53123" t="s">
        <v>319401</v>
      </c>
    </row>
    <row r="53124" spans="1:10">
      <c r="A53124" t="s">
        <v>52706</v>
      </c>
      <c r="B53124" t="s">
        <v>108214</v>
      </c>
      <c r="C53124">
        <v>285274466</v>
      </c>
      <c r="D53124" t="s">
        <v>111366</v>
      </c>
      <c r="E53124" t="s">
        <v>112769</v>
      </c>
      <c r="F53124">
        <v>453</v>
      </c>
      <c r="G53124" t="s">
        <v>169665</v>
      </c>
      <c r="H53124" t="s">
        <v>225319</v>
      </c>
      <c r="I53124" t="s">
        <v>264778</v>
      </c>
      <c r="J53124" t="s">
        <v>319402</v>
      </c>
    </row>
    <row r="53125" spans="1:10">
      <c r="A53125" t="s">
        <v>52707</v>
      </c>
      <c r="B53125" t="s">
        <v>108215</v>
      </c>
      <c r="C53125">
        <v>285274432</v>
      </c>
      <c r="D53125" t="s">
        <v>111324</v>
      </c>
      <c r="E53125" t="s">
        <v>117221</v>
      </c>
      <c r="F53125">
        <v>58</v>
      </c>
      <c r="G53125" t="s">
        <v>169666</v>
      </c>
      <c r="H53125" t="s">
        <v>225320</v>
      </c>
      <c r="I53125" t="s">
        <v>264779</v>
      </c>
      <c r="J53125" t="s">
        <v>319403</v>
      </c>
    </row>
    <row r="53126" spans="1:10">
      <c r="A53126" t="s">
        <v>52708</v>
      </c>
      <c r="B53126" t="s">
        <v>108216</v>
      </c>
      <c r="C53126">
        <v>284204048</v>
      </c>
      <c r="F53126">
        <v>12</v>
      </c>
      <c r="G53126" t="s">
        <v>169667</v>
      </c>
      <c r="H53126" t="s">
        <v>225321</v>
      </c>
      <c r="J53126" t="s">
        <v>319404</v>
      </c>
    </row>
    <row r="53127" spans="1:10">
      <c r="A53127" t="s">
        <v>52709</v>
      </c>
      <c r="B53127" t="s">
        <v>108217</v>
      </c>
      <c r="C53127">
        <v>284204150</v>
      </c>
      <c r="F53127">
        <v>21</v>
      </c>
      <c r="G53127" t="s">
        <v>169668</v>
      </c>
      <c r="H53127" t="s">
        <v>225322</v>
      </c>
      <c r="I53127" t="s">
        <v>264780</v>
      </c>
      <c r="J53127" t="s">
        <v>319405</v>
      </c>
    </row>
    <row r="53128" spans="1:10">
      <c r="A53128" t="s">
        <v>52710</v>
      </c>
      <c r="B53128" t="s">
        <v>108218</v>
      </c>
      <c r="C53128">
        <v>284203896</v>
      </c>
      <c r="F53128">
        <v>1</v>
      </c>
      <c r="G53128" t="s">
        <v>169669</v>
      </c>
      <c r="H53128" t="s">
        <v>225323</v>
      </c>
      <c r="I53128" t="s">
        <v>264781</v>
      </c>
      <c r="J53128" t="s">
        <v>319406</v>
      </c>
    </row>
    <row r="53129" spans="1:10">
      <c r="A53129" t="s">
        <v>52711</v>
      </c>
      <c r="B53129" t="s">
        <v>108219</v>
      </c>
      <c r="C53129">
        <v>284008596</v>
      </c>
      <c r="D53129" t="s">
        <v>111324</v>
      </c>
      <c r="E53129" t="s">
        <v>112709</v>
      </c>
      <c r="F53129">
        <v>118</v>
      </c>
      <c r="G53129" t="s">
        <v>169670</v>
      </c>
      <c r="H53129" t="s">
        <v>225324</v>
      </c>
      <c r="I53129" t="s">
        <v>264782</v>
      </c>
      <c r="J53129" t="s">
        <v>319407</v>
      </c>
    </row>
    <row r="53130" spans="1:10">
      <c r="A53130" t="s">
        <v>44416</v>
      </c>
      <c r="B53130" t="s">
        <v>108220</v>
      </c>
      <c r="C53130">
        <v>284201449</v>
      </c>
      <c r="F53130">
        <v>29</v>
      </c>
      <c r="G53130" t="s">
        <v>169671</v>
      </c>
      <c r="H53130" t="s">
        <v>225325</v>
      </c>
      <c r="I53130" t="s">
        <v>264783</v>
      </c>
      <c r="J53130" t="s">
        <v>319408</v>
      </c>
    </row>
    <row r="53131" spans="1:10">
      <c r="A53131" t="s">
        <v>16062</v>
      </c>
      <c r="B53131" t="s">
        <v>108221</v>
      </c>
      <c r="C53131">
        <v>283658627</v>
      </c>
      <c r="F53131">
        <v>88</v>
      </c>
      <c r="G53131" t="s">
        <v>169672</v>
      </c>
      <c r="H53131" t="s">
        <v>225326</v>
      </c>
      <c r="I53131" t="s">
        <v>264784</v>
      </c>
      <c r="J53131" t="s">
        <v>319409</v>
      </c>
    </row>
    <row r="53132" spans="1:10">
      <c r="A53132" t="s">
        <v>52712</v>
      </c>
      <c r="B53132" t="s">
        <v>108222</v>
      </c>
      <c r="C53132">
        <v>284203553</v>
      </c>
      <c r="D53132" t="s">
        <v>112606</v>
      </c>
      <c r="E53132" t="s">
        <v>117428</v>
      </c>
      <c r="F53132">
        <v>248</v>
      </c>
      <c r="G53132" t="s">
        <v>169673</v>
      </c>
      <c r="H53132" t="s">
        <v>225327</v>
      </c>
      <c r="I53132" t="s">
        <v>264785</v>
      </c>
      <c r="J53132" t="s">
        <v>319410</v>
      </c>
    </row>
    <row r="53133" spans="1:10">
      <c r="A53133" t="s">
        <v>52713</v>
      </c>
      <c r="B53133" t="s">
        <v>108223</v>
      </c>
      <c r="C53133">
        <v>284201351</v>
      </c>
      <c r="D53133" t="s">
        <v>111324</v>
      </c>
      <c r="E53133" t="s">
        <v>115057</v>
      </c>
      <c r="F53133">
        <v>160</v>
      </c>
      <c r="G53133" t="s">
        <v>169674</v>
      </c>
      <c r="H53133" t="s">
        <v>225328</v>
      </c>
      <c r="I53133" t="s">
        <v>264786</v>
      </c>
      <c r="J53133" t="s">
        <v>319411</v>
      </c>
    </row>
    <row r="53134" spans="1:10">
      <c r="A53134" t="s">
        <v>52714</v>
      </c>
      <c r="B53134" t="s">
        <v>108224</v>
      </c>
      <c r="C53134">
        <v>284201349</v>
      </c>
      <c r="D53134" t="s">
        <v>111356</v>
      </c>
      <c r="E53134" t="s">
        <v>117429</v>
      </c>
      <c r="F53134">
        <v>762</v>
      </c>
      <c r="G53134" t="s">
        <v>169675</v>
      </c>
      <c r="H53134" t="s">
        <v>225329</v>
      </c>
      <c r="I53134" t="s">
        <v>264787</v>
      </c>
      <c r="J53134" t="s">
        <v>319412</v>
      </c>
    </row>
    <row r="53135" spans="1:10">
      <c r="A53135" t="s">
        <v>52715</v>
      </c>
      <c r="B53135" t="s">
        <v>108225</v>
      </c>
      <c r="C53135">
        <v>284201348</v>
      </c>
      <c r="D53135" t="s">
        <v>111324</v>
      </c>
      <c r="E53135" t="s">
        <v>117163</v>
      </c>
      <c r="F53135">
        <v>412</v>
      </c>
      <c r="G53135" t="s">
        <v>169676</v>
      </c>
      <c r="H53135" t="s">
        <v>225330</v>
      </c>
      <c r="I53135" t="s">
        <v>264788</v>
      </c>
      <c r="J53135" t="s">
        <v>319413</v>
      </c>
    </row>
    <row r="53136" spans="1:10">
      <c r="A53136" t="s">
        <v>52716</v>
      </c>
      <c r="B53136" t="s">
        <v>108226</v>
      </c>
      <c r="C53136">
        <v>284201346</v>
      </c>
      <c r="F53136">
        <v>166</v>
      </c>
      <c r="G53136" t="s">
        <v>169677</v>
      </c>
      <c r="H53136" t="s">
        <v>225331</v>
      </c>
      <c r="I53136" t="s">
        <v>264789</v>
      </c>
      <c r="J53136" t="s">
        <v>319414</v>
      </c>
    </row>
    <row r="53137" spans="1:10">
      <c r="A53137" t="s">
        <v>52717</v>
      </c>
      <c r="B53137" t="s">
        <v>108227</v>
      </c>
      <c r="C53137">
        <v>284201347</v>
      </c>
      <c r="D53137" t="s">
        <v>112326</v>
      </c>
      <c r="E53137" t="s">
        <v>112326</v>
      </c>
      <c r="F53137">
        <v>679</v>
      </c>
      <c r="G53137" t="s">
        <v>169678</v>
      </c>
      <c r="H53137" t="s">
        <v>225332</v>
      </c>
      <c r="I53137" t="s">
        <v>264790</v>
      </c>
      <c r="J53137" t="s">
        <v>319415</v>
      </c>
    </row>
    <row r="53138" spans="1:10">
      <c r="A53138" t="s">
        <v>52718</v>
      </c>
      <c r="B53138" t="s">
        <v>108228</v>
      </c>
      <c r="C53138">
        <v>283119338</v>
      </c>
      <c r="D53138" t="s">
        <v>112022</v>
      </c>
      <c r="E53138" t="s">
        <v>117430</v>
      </c>
      <c r="F53138">
        <v>3168</v>
      </c>
      <c r="G53138" t="s">
        <v>169679</v>
      </c>
      <c r="H53138" t="s">
        <v>225333</v>
      </c>
      <c r="I53138" t="s">
        <v>264791</v>
      </c>
      <c r="J53138" t="s">
        <v>319416</v>
      </c>
    </row>
    <row r="53139" spans="1:10">
      <c r="A53139" t="s">
        <v>52719</v>
      </c>
      <c r="B53139" t="s">
        <v>108229</v>
      </c>
      <c r="C53139">
        <v>282423245</v>
      </c>
      <c r="F53139">
        <v>503</v>
      </c>
      <c r="G53139" t="s">
        <v>169680</v>
      </c>
      <c r="H53139" t="s">
        <v>225334</v>
      </c>
      <c r="J53139" t="s">
        <v>319417</v>
      </c>
    </row>
    <row r="53140" spans="1:10">
      <c r="A53140" t="s">
        <v>52720</v>
      </c>
      <c r="B53140" t="s">
        <v>108230</v>
      </c>
      <c r="C53140">
        <v>284203580</v>
      </c>
      <c r="D53140" t="s">
        <v>111340</v>
      </c>
      <c r="E53140" t="s">
        <v>114108</v>
      </c>
      <c r="F53140">
        <v>20</v>
      </c>
      <c r="G53140" t="s">
        <v>169681</v>
      </c>
      <c r="H53140" t="s">
        <v>225335</v>
      </c>
      <c r="I53140" t="s">
        <v>264792</v>
      </c>
      <c r="J53140" t="s">
        <v>319418</v>
      </c>
    </row>
    <row r="53141" spans="1:10">
      <c r="A53141" t="s">
        <v>52721</v>
      </c>
      <c r="B53141" t="s">
        <v>108231</v>
      </c>
      <c r="C53141">
        <v>284203505</v>
      </c>
      <c r="F53141">
        <v>10</v>
      </c>
      <c r="G53141" t="s">
        <v>169682</v>
      </c>
      <c r="H53141" t="s">
        <v>225336</v>
      </c>
      <c r="I53141" t="s">
        <v>264793</v>
      </c>
      <c r="J53141" t="s">
        <v>319419</v>
      </c>
    </row>
    <row r="53142" spans="1:10">
      <c r="A53142" t="s">
        <v>52722</v>
      </c>
      <c r="B53142" t="s">
        <v>108232</v>
      </c>
      <c r="C53142">
        <v>284201345</v>
      </c>
      <c r="D53142" t="s">
        <v>111324</v>
      </c>
      <c r="E53142" t="s">
        <v>115057</v>
      </c>
      <c r="F53142">
        <v>146</v>
      </c>
      <c r="G53142" t="s">
        <v>169683</v>
      </c>
      <c r="H53142" t="s">
        <v>225337</v>
      </c>
      <c r="I53142" t="s">
        <v>264794</v>
      </c>
      <c r="J53142" t="s">
        <v>319420</v>
      </c>
    </row>
    <row r="53143" spans="1:10">
      <c r="A53143" t="s">
        <v>52723</v>
      </c>
      <c r="B53143" t="s">
        <v>108233</v>
      </c>
      <c r="C53143">
        <v>284199586</v>
      </c>
      <c r="D53143" t="s">
        <v>111335</v>
      </c>
      <c r="E53143" t="s">
        <v>116457</v>
      </c>
      <c r="F53143">
        <v>417</v>
      </c>
      <c r="G53143" t="s">
        <v>169684</v>
      </c>
      <c r="H53143" t="s">
        <v>225338</v>
      </c>
      <c r="I53143" t="s">
        <v>264795</v>
      </c>
      <c r="J53143" t="s">
        <v>319421</v>
      </c>
    </row>
    <row r="53144" spans="1:10">
      <c r="A53144" t="s">
        <v>52724</v>
      </c>
      <c r="B53144" t="s">
        <v>108234</v>
      </c>
      <c r="C53144">
        <v>284200782</v>
      </c>
      <c r="D53144" t="s">
        <v>112291</v>
      </c>
      <c r="E53144" t="s">
        <v>116342</v>
      </c>
      <c r="F53144">
        <v>213</v>
      </c>
      <c r="G53144" t="s">
        <v>169685</v>
      </c>
      <c r="H53144" t="s">
        <v>225339</v>
      </c>
      <c r="I53144" t="s">
        <v>264796</v>
      </c>
      <c r="J53144" t="s">
        <v>319422</v>
      </c>
    </row>
    <row r="53145" spans="1:10">
      <c r="A53145" t="s">
        <v>52725</v>
      </c>
      <c r="B53145" t="s">
        <v>108235</v>
      </c>
      <c r="C53145">
        <v>283763557</v>
      </c>
      <c r="D53145" t="s">
        <v>111336</v>
      </c>
      <c r="E53145" t="s">
        <v>112698</v>
      </c>
      <c r="F53145">
        <v>121</v>
      </c>
      <c r="G53145" t="s">
        <v>169686</v>
      </c>
      <c r="H53145" t="s">
        <v>225340</v>
      </c>
      <c r="I53145" t="s">
        <v>264797</v>
      </c>
      <c r="J53145" t="s">
        <v>319423</v>
      </c>
    </row>
    <row r="53146" spans="1:10">
      <c r="A53146" t="s">
        <v>52726</v>
      </c>
      <c r="B53146" t="s">
        <v>108236</v>
      </c>
      <c r="C53146">
        <v>284008520</v>
      </c>
      <c r="D53146" t="s">
        <v>112607</v>
      </c>
      <c r="E53146" t="s">
        <v>117431</v>
      </c>
      <c r="F53146">
        <v>23</v>
      </c>
      <c r="G53146" t="s">
        <v>169687</v>
      </c>
      <c r="H53146" t="s">
        <v>225341</v>
      </c>
      <c r="I53146" t="s">
        <v>264798</v>
      </c>
      <c r="J53146" t="s">
        <v>319424</v>
      </c>
    </row>
    <row r="53147" spans="1:10">
      <c r="A53147" t="s">
        <v>52727</v>
      </c>
      <c r="B53147" t="s">
        <v>108237</v>
      </c>
      <c r="C53147">
        <v>284199292</v>
      </c>
      <c r="F53147">
        <v>128</v>
      </c>
      <c r="G53147" t="s">
        <v>169688</v>
      </c>
      <c r="H53147" t="s">
        <v>225342</v>
      </c>
      <c r="I53147" t="s">
        <v>264799</v>
      </c>
      <c r="J53147" t="s">
        <v>319425</v>
      </c>
    </row>
    <row r="53148" spans="1:10">
      <c r="A53148" t="s">
        <v>52728</v>
      </c>
      <c r="B53148" t="s">
        <v>108238</v>
      </c>
      <c r="C53148">
        <v>284159125</v>
      </c>
      <c r="D53148" t="s">
        <v>111351</v>
      </c>
      <c r="E53148" t="s">
        <v>117161</v>
      </c>
      <c r="F53148">
        <v>24</v>
      </c>
      <c r="G53148" t="s">
        <v>169689</v>
      </c>
      <c r="H53148" t="s">
        <v>225343</v>
      </c>
      <c r="I53148" t="s">
        <v>264800</v>
      </c>
      <c r="J53148" t="s">
        <v>319426</v>
      </c>
    </row>
    <row r="53149" spans="1:10">
      <c r="A53149" t="s">
        <v>52729</v>
      </c>
      <c r="B53149" t="s">
        <v>108239</v>
      </c>
      <c r="C53149">
        <v>284199288</v>
      </c>
      <c r="D53149" t="s">
        <v>111324</v>
      </c>
      <c r="E53149" t="s">
        <v>115051</v>
      </c>
      <c r="F53149">
        <v>220</v>
      </c>
      <c r="G53149" t="s">
        <v>169690</v>
      </c>
      <c r="H53149" t="s">
        <v>225344</v>
      </c>
      <c r="I53149" t="s">
        <v>264801</v>
      </c>
      <c r="J53149" t="s">
        <v>319427</v>
      </c>
    </row>
    <row r="53150" spans="1:10">
      <c r="A53150" t="s">
        <v>52730</v>
      </c>
      <c r="B53150" t="s">
        <v>108240</v>
      </c>
      <c r="C53150">
        <v>284199964</v>
      </c>
      <c r="D53150" t="s">
        <v>111354</v>
      </c>
      <c r="E53150" t="s">
        <v>112784</v>
      </c>
      <c r="F53150">
        <v>373</v>
      </c>
      <c r="G53150" t="s">
        <v>169691</v>
      </c>
      <c r="H53150" t="s">
        <v>225345</v>
      </c>
      <c r="I53150" t="s">
        <v>264802</v>
      </c>
      <c r="J53150" t="s">
        <v>319428</v>
      </c>
    </row>
    <row r="53151" spans="1:10">
      <c r="A53151" t="s">
        <v>52731</v>
      </c>
      <c r="B53151" t="s">
        <v>108241</v>
      </c>
      <c r="C53151">
        <v>284153663</v>
      </c>
      <c r="F53151">
        <v>1</v>
      </c>
      <c r="G53151" t="s">
        <v>169692</v>
      </c>
      <c r="H53151" t="s">
        <v>225346</v>
      </c>
      <c r="I53151" t="s">
        <v>264803</v>
      </c>
      <c r="J53151" t="s">
        <v>319429</v>
      </c>
    </row>
    <row r="53152" spans="1:10">
      <c r="A53152" t="s">
        <v>52732</v>
      </c>
      <c r="B53152" t="s">
        <v>108242</v>
      </c>
      <c r="C53152">
        <v>284199283</v>
      </c>
      <c r="D53152" t="s">
        <v>111341</v>
      </c>
      <c r="E53152" t="s">
        <v>116428</v>
      </c>
      <c r="F53152">
        <v>643</v>
      </c>
      <c r="G53152" t="s">
        <v>169693</v>
      </c>
      <c r="H53152" t="s">
        <v>225347</v>
      </c>
      <c r="I53152" t="s">
        <v>264804</v>
      </c>
      <c r="J53152" t="s">
        <v>319430</v>
      </c>
    </row>
    <row r="53153" spans="1:10">
      <c r="A53153" t="s">
        <v>52733</v>
      </c>
      <c r="B53153" t="s">
        <v>108243</v>
      </c>
      <c r="C53153">
        <v>283658750</v>
      </c>
      <c r="F53153">
        <v>94</v>
      </c>
      <c r="G53153" t="s">
        <v>169694</v>
      </c>
      <c r="H53153" t="s">
        <v>225348</v>
      </c>
      <c r="J53153" t="s">
        <v>319431</v>
      </c>
    </row>
    <row r="53154" spans="1:10">
      <c r="A53154" t="s">
        <v>52734</v>
      </c>
      <c r="B53154" t="s">
        <v>108244</v>
      </c>
      <c r="C53154">
        <v>283104733</v>
      </c>
      <c r="D53154" t="s">
        <v>111343</v>
      </c>
      <c r="E53154" t="s">
        <v>112741</v>
      </c>
      <c r="F53154">
        <v>42</v>
      </c>
      <c r="G53154" t="s">
        <v>169695</v>
      </c>
      <c r="H53154" t="s">
        <v>225349</v>
      </c>
      <c r="I53154" t="s">
        <v>264805</v>
      </c>
      <c r="J53154" t="s">
        <v>319432</v>
      </c>
    </row>
    <row r="53155" spans="1:10">
      <c r="A53155" t="s">
        <v>52735</v>
      </c>
      <c r="B53155" t="s">
        <v>108245</v>
      </c>
      <c r="C53155">
        <v>283844108</v>
      </c>
      <c r="D53155" t="s">
        <v>111362</v>
      </c>
      <c r="E53155" t="s">
        <v>114976</v>
      </c>
      <c r="F53155">
        <v>126</v>
      </c>
      <c r="G53155" t="s">
        <v>169696</v>
      </c>
      <c r="H53155" t="s">
        <v>225350</v>
      </c>
      <c r="I53155" t="s">
        <v>264806</v>
      </c>
      <c r="J53155" t="s">
        <v>319433</v>
      </c>
    </row>
    <row r="53156" spans="1:10">
      <c r="A53156" t="s">
        <v>52736</v>
      </c>
      <c r="B53156" t="s">
        <v>108246</v>
      </c>
      <c r="C53156">
        <v>284199888</v>
      </c>
      <c r="F53156">
        <v>9</v>
      </c>
      <c r="G53156" t="s">
        <v>169697</v>
      </c>
      <c r="H53156" t="s">
        <v>225351</v>
      </c>
      <c r="J53156" t="s">
        <v>319434</v>
      </c>
    </row>
    <row r="53157" spans="1:10">
      <c r="A53157" t="s">
        <v>52737</v>
      </c>
      <c r="B53157" t="s">
        <v>108247</v>
      </c>
      <c r="C53157">
        <v>282685655</v>
      </c>
      <c r="D53157" t="s">
        <v>111326</v>
      </c>
      <c r="E53157" t="s">
        <v>116728</v>
      </c>
      <c r="F53157">
        <v>158</v>
      </c>
      <c r="G53157" t="s">
        <v>169698</v>
      </c>
      <c r="H53157" t="s">
        <v>225352</v>
      </c>
      <c r="I53157" t="s">
        <v>264807</v>
      </c>
      <c r="J53157" t="s">
        <v>319435</v>
      </c>
    </row>
    <row r="53158" spans="1:10">
      <c r="A53158" t="s">
        <v>52738</v>
      </c>
      <c r="B53158" t="s">
        <v>108248</v>
      </c>
      <c r="C53158">
        <v>284199287</v>
      </c>
      <c r="D53158" t="s">
        <v>111341</v>
      </c>
      <c r="E53158" t="s">
        <v>116572</v>
      </c>
      <c r="F53158">
        <v>71</v>
      </c>
      <c r="G53158" t="s">
        <v>169699</v>
      </c>
      <c r="H53158" t="s">
        <v>225353</v>
      </c>
      <c r="J53158" t="s">
        <v>319436</v>
      </c>
    </row>
    <row r="53159" spans="1:10">
      <c r="A53159" t="s">
        <v>52739</v>
      </c>
      <c r="B53159" t="s">
        <v>108249</v>
      </c>
      <c r="C53159">
        <v>282935686</v>
      </c>
      <c r="D53159" t="s">
        <v>111324</v>
      </c>
      <c r="E53159" t="s">
        <v>115551</v>
      </c>
      <c r="F53159">
        <v>636</v>
      </c>
      <c r="G53159" t="s">
        <v>169700</v>
      </c>
      <c r="H53159" t="s">
        <v>225354</v>
      </c>
      <c r="I53159" t="s">
        <v>264808</v>
      </c>
      <c r="J53159" t="s">
        <v>319437</v>
      </c>
    </row>
    <row r="53160" spans="1:10">
      <c r="A53160" t="s">
        <v>52740</v>
      </c>
      <c r="B53160" t="s">
        <v>108250</v>
      </c>
      <c r="C53160">
        <v>284199280</v>
      </c>
      <c r="D53160" t="s">
        <v>111342</v>
      </c>
      <c r="E53160" t="s">
        <v>117432</v>
      </c>
      <c r="F53160">
        <v>297</v>
      </c>
      <c r="G53160" t="s">
        <v>169701</v>
      </c>
      <c r="H53160" t="s">
        <v>225355</v>
      </c>
      <c r="I53160" t="s">
        <v>264809</v>
      </c>
      <c r="J53160" t="s">
        <v>319438</v>
      </c>
    </row>
    <row r="53161" spans="1:10">
      <c r="A53161" t="s">
        <v>52741</v>
      </c>
      <c r="B53161" t="s">
        <v>108251</v>
      </c>
      <c r="C53161">
        <v>283763569</v>
      </c>
      <c r="F53161">
        <v>63</v>
      </c>
      <c r="G53161" t="s">
        <v>169702</v>
      </c>
      <c r="H53161" t="s">
        <v>225356</v>
      </c>
      <c r="I53161" t="s">
        <v>264810</v>
      </c>
      <c r="J53161" t="s">
        <v>319439</v>
      </c>
    </row>
    <row r="53162" spans="1:10">
      <c r="A53162" t="s">
        <v>52742</v>
      </c>
      <c r="B53162" t="s">
        <v>108252</v>
      </c>
      <c r="C53162">
        <v>284199274</v>
      </c>
      <c r="F53162">
        <v>36</v>
      </c>
      <c r="G53162" t="s">
        <v>169703</v>
      </c>
      <c r="H53162" t="s">
        <v>225357</v>
      </c>
      <c r="I53162" t="s">
        <v>264811</v>
      </c>
      <c r="J53162" t="s">
        <v>319440</v>
      </c>
    </row>
    <row r="53163" spans="1:10">
      <c r="A53163" t="s">
        <v>52743</v>
      </c>
      <c r="B53163" t="s">
        <v>108253</v>
      </c>
      <c r="C53163">
        <v>284199815</v>
      </c>
      <c r="D53163" t="s">
        <v>111366</v>
      </c>
      <c r="E53163" t="s">
        <v>113065</v>
      </c>
      <c r="F53163">
        <v>9339</v>
      </c>
      <c r="G53163" t="s">
        <v>169704</v>
      </c>
      <c r="H53163" t="s">
        <v>225358</v>
      </c>
      <c r="I53163" t="s">
        <v>264812</v>
      </c>
      <c r="J53163" t="s">
        <v>319441</v>
      </c>
    </row>
    <row r="53164" spans="1:10">
      <c r="A53164" t="s">
        <v>52744</v>
      </c>
      <c r="B53164" t="s">
        <v>108254</v>
      </c>
      <c r="C53164">
        <v>284138457</v>
      </c>
      <c r="F53164">
        <v>23</v>
      </c>
      <c r="G53164" t="s">
        <v>169705</v>
      </c>
      <c r="H53164" t="s">
        <v>225359</v>
      </c>
      <c r="I53164" t="s">
        <v>264813</v>
      </c>
      <c r="J53164" t="s">
        <v>319442</v>
      </c>
    </row>
    <row r="53165" spans="1:10">
      <c r="A53165" t="s">
        <v>52745</v>
      </c>
      <c r="B53165" t="s">
        <v>108255</v>
      </c>
      <c r="C53165">
        <v>284133392</v>
      </c>
      <c r="D53165" t="s">
        <v>112326</v>
      </c>
      <c r="E53165" t="s">
        <v>112326</v>
      </c>
      <c r="F53165">
        <v>87</v>
      </c>
      <c r="G53165" t="s">
        <v>169706</v>
      </c>
      <c r="H53165" t="s">
        <v>225360</v>
      </c>
      <c r="I53165" t="s">
        <v>264814</v>
      </c>
      <c r="J53165" t="s">
        <v>319443</v>
      </c>
    </row>
    <row r="53166" spans="1:10">
      <c r="A53166" t="s">
        <v>52746</v>
      </c>
      <c r="B53166" t="s">
        <v>108256</v>
      </c>
      <c r="C53166">
        <v>284130179</v>
      </c>
      <c r="D53166" t="s">
        <v>111324</v>
      </c>
      <c r="E53166" t="s">
        <v>115057</v>
      </c>
      <c r="F53166">
        <v>211</v>
      </c>
      <c r="G53166" t="s">
        <v>169707</v>
      </c>
      <c r="H53166" t="s">
        <v>225361</v>
      </c>
      <c r="I53166" t="s">
        <v>264815</v>
      </c>
      <c r="J53166" t="s">
        <v>319444</v>
      </c>
    </row>
    <row r="53167" spans="1:10">
      <c r="A53167" t="s">
        <v>52747</v>
      </c>
      <c r="B53167" t="s">
        <v>108257</v>
      </c>
      <c r="C53167">
        <v>284085853</v>
      </c>
      <c r="F53167">
        <v>493</v>
      </c>
      <c r="G53167" t="s">
        <v>169708</v>
      </c>
      <c r="H53167" t="s">
        <v>225362</v>
      </c>
      <c r="I53167" t="s">
        <v>264816</v>
      </c>
      <c r="J53167" t="s">
        <v>319445</v>
      </c>
    </row>
    <row r="53168" spans="1:10">
      <c r="A53168" t="s">
        <v>52748</v>
      </c>
      <c r="B53168" t="s">
        <v>108258</v>
      </c>
      <c r="C53168">
        <v>284130117</v>
      </c>
      <c r="F53168">
        <v>193</v>
      </c>
      <c r="G53168" t="s">
        <v>169709</v>
      </c>
      <c r="H53168" t="s">
        <v>225363</v>
      </c>
      <c r="I53168" t="s">
        <v>264817</v>
      </c>
      <c r="J53168" t="s">
        <v>319446</v>
      </c>
    </row>
    <row r="53169" spans="1:10">
      <c r="A53169" t="s">
        <v>52749</v>
      </c>
      <c r="B53169" t="s">
        <v>108259</v>
      </c>
      <c r="C53169">
        <v>284044696</v>
      </c>
      <c r="D53169" t="s">
        <v>111338</v>
      </c>
      <c r="E53169" t="s">
        <v>112779</v>
      </c>
      <c r="F53169">
        <v>1114</v>
      </c>
      <c r="G53169" t="s">
        <v>169710</v>
      </c>
      <c r="H53169" t="s">
        <v>225364</v>
      </c>
      <c r="I53169" t="s">
        <v>264818</v>
      </c>
      <c r="J53169" t="s">
        <v>319447</v>
      </c>
    </row>
    <row r="53170" spans="1:10">
      <c r="A53170" t="s">
        <v>52750</v>
      </c>
      <c r="B53170" t="s">
        <v>108260</v>
      </c>
      <c r="C53170">
        <v>284044169</v>
      </c>
      <c r="D53170" t="s">
        <v>111324</v>
      </c>
      <c r="E53170" t="s">
        <v>116486</v>
      </c>
      <c r="F53170">
        <v>271</v>
      </c>
      <c r="G53170" t="s">
        <v>169711</v>
      </c>
      <c r="H53170" t="s">
        <v>225365</v>
      </c>
      <c r="I53170" t="s">
        <v>264819</v>
      </c>
      <c r="J53170" t="s">
        <v>319448</v>
      </c>
    </row>
    <row r="53171" spans="1:10">
      <c r="A53171" t="s">
        <v>52751</v>
      </c>
      <c r="B53171" t="s">
        <v>108261</v>
      </c>
      <c r="C53171">
        <v>282423407</v>
      </c>
      <c r="F53171">
        <v>457</v>
      </c>
      <c r="G53171" t="s">
        <v>169712</v>
      </c>
      <c r="H53171" t="s">
        <v>225366</v>
      </c>
      <c r="I53171" t="s">
        <v>264820</v>
      </c>
      <c r="J53171" t="s">
        <v>319449</v>
      </c>
    </row>
    <row r="53172" spans="1:10">
      <c r="A53172" t="s">
        <v>52752</v>
      </c>
      <c r="B53172" t="s">
        <v>108262</v>
      </c>
      <c r="C53172">
        <v>282422377</v>
      </c>
      <c r="D53172" t="s">
        <v>111324</v>
      </c>
      <c r="E53172" t="s">
        <v>115044</v>
      </c>
      <c r="F53172">
        <v>221</v>
      </c>
      <c r="G53172" t="s">
        <v>169713</v>
      </c>
      <c r="H53172" t="s">
        <v>225367</v>
      </c>
      <c r="I53172" t="s">
        <v>264821</v>
      </c>
      <c r="J53172" t="s">
        <v>319450</v>
      </c>
    </row>
    <row r="53173" spans="1:10">
      <c r="A53173" t="s">
        <v>52753</v>
      </c>
      <c r="B53173" t="s">
        <v>108263</v>
      </c>
      <c r="C53173">
        <v>284129839</v>
      </c>
      <c r="D53173" t="s">
        <v>111362</v>
      </c>
      <c r="E53173" t="s">
        <v>114978</v>
      </c>
      <c r="F53173">
        <v>50</v>
      </c>
      <c r="G53173" t="s">
        <v>169714</v>
      </c>
      <c r="H53173" t="s">
        <v>225368</v>
      </c>
      <c r="I53173" t="s">
        <v>264822</v>
      </c>
      <c r="J53173" t="s">
        <v>319451</v>
      </c>
    </row>
    <row r="53174" spans="1:10">
      <c r="A53174" t="s">
        <v>52230</v>
      </c>
      <c r="B53174" t="s">
        <v>107729</v>
      </c>
      <c r="C53174">
        <v>284127847</v>
      </c>
      <c r="D53174" t="s">
        <v>111324</v>
      </c>
      <c r="E53174" t="s">
        <v>116510</v>
      </c>
      <c r="F53174">
        <v>238</v>
      </c>
      <c r="G53174" t="s">
        <v>169178</v>
      </c>
      <c r="H53174" t="s">
        <v>224832</v>
      </c>
      <c r="I53174" t="s">
        <v>264347</v>
      </c>
      <c r="J53174" t="s">
        <v>318915</v>
      </c>
    </row>
    <row r="53175" spans="1:10">
      <c r="A53175" t="s">
        <v>52754</v>
      </c>
      <c r="B53175" t="s">
        <v>108264</v>
      </c>
      <c r="C53175">
        <v>284129832</v>
      </c>
      <c r="F53175">
        <v>452</v>
      </c>
      <c r="G53175" t="s">
        <v>169715</v>
      </c>
      <c r="H53175" t="s">
        <v>225369</v>
      </c>
      <c r="I53175" t="s">
        <v>264823</v>
      </c>
      <c r="J53175" t="s">
        <v>319452</v>
      </c>
    </row>
    <row r="53176" spans="1:10">
      <c r="A53176" t="s">
        <v>52755</v>
      </c>
      <c r="B53176" t="s">
        <v>108265</v>
      </c>
      <c r="C53176">
        <v>284129863</v>
      </c>
      <c r="F53176">
        <v>16</v>
      </c>
      <c r="G53176" t="s">
        <v>169716</v>
      </c>
      <c r="H53176" t="s">
        <v>225370</v>
      </c>
      <c r="I53176" t="s">
        <v>264824</v>
      </c>
      <c r="J53176" t="s">
        <v>319453</v>
      </c>
    </row>
    <row r="53177" spans="1:10">
      <c r="A53177" t="s">
        <v>52756</v>
      </c>
      <c r="B53177" t="s">
        <v>108266</v>
      </c>
      <c r="C53177">
        <v>284129824</v>
      </c>
      <c r="D53177" t="s">
        <v>111335</v>
      </c>
      <c r="E53177" t="s">
        <v>112695</v>
      </c>
      <c r="F53177">
        <v>154</v>
      </c>
      <c r="G53177" t="s">
        <v>169717</v>
      </c>
      <c r="H53177" t="s">
        <v>225371</v>
      </c>
      <c r="I53177" t="s">
        <v>264825</v>
      </c>
      <c r="J53177" t="s">
        <v>319454</v>
      </c>
    </row>
    <row r="53178" spans="1:10">
      <c r="A53178" t="s">
        <v>52757</v>
      </c>
      <c r="B53178" t="s">
        <v>108267</v>
      </c>
      <c r="C53178">
        <v>284128672</v>
      </c>
      <c r="D53178" t="s">
        <v>111340</v>
      </c>
      <c r="E53178" t="s">
        <v>112757</v>
      </c>
      <c r="F53178">
        <v>96</v>
      </c>
      <c r="G53178" t="s">
        <v>169718</v>
      </c>
      <c r="H53178" t="s">
        <v>225372</v>
      </c>
      <c r="I53178" t="s">
        <v>264826</v>
      </c>
      <c r="J53178" t="s">
        <v>319455</v>
      </c>
    </row>
    <row r="53179" spans="1:10">
      <c r="A53179" t="s">
        <v>52758</v>
      </c>
      <c r="B53179" t="s">
        <v>108268</v>
      </c>
      <c r="C53179">
        <v>282422695</v>
      </c>
      <c r="D53179" t="s">
        <v>111334</v>
      </c>
      <c r="E53179" t="s">
        <v>116695</v>
      </c>
      <c r="F53179">
        <v>188</v>
      </c>
      <c r="G53179" t="s">
        <v>169719</v>
      </c>
      <c r="H53179" t="s">
        <v>225373</v>
      </c>
      <c r="I53179" t="s">
        <v>264827</v>
      </c>
      <c r="J53179" t="s">
        <v>319456</v>
      </c>
    </row>
    <row r="53180" spans="1:10">
      <c r="A53180" t="s">
        <v>52759</v>
      </c>
      <c r="B53180" t="s">
        <v>108269</v>
      </c>
      <c r="C53180">
        <v>284129893</v>
      </c>
      <c r="D53180" t="s">
        <v>111334</v>
      </c>
      <c r="E53180" t="s">
        <v>116740</v>
      </c>
      <c r="F53180">
        <v>148</v>
      </c>
      <c r="G53180" t="s">
        <v>169720</v>
      </c>
      <c r="H53180" t="s">
        <v>225374</v>
      </c>
      <c r="I53180" t="s">
        <v>264828</v>
      </c>
      <c r="J53180" t="s">
        <v>319457</v>
      </c>
    </row>
    <row r="53181" spans="1:10">
      <c r="A53181" t="s">
        <v>52760</v>
      </c>
      <c r="B53181" t="s">
        <v>108270</v>
      </c>
      <c r="C53181">
        <v>284130171</v>
      </c>
      <c r="F53181">
        <v>116</v>
      </c>
      <c r="G53181" t="s">
        <v>169721</v>
      </c>
      <c r="H53181" t="s">
        <v>225375</v>
      </c>
      <c r="I53181" t="s">
        <v>264829</v>
      </c>
      <c r="J53181" t="s">
        <v>319458</v>
      </c>
    </row>
    <row r="53182" spans="1:10">
      <c r="A53182" t="s">
        <v>52761</v>
      </c>
      <c r="B53182" t="s">
        <v>108271</v>
      </c>
      <c r="C53182">
        <v>284130001</v>
      </c>
      <c r="D53182" t="s">
        <v>111332</v>
      </c>
      <c r="E53182" t="s">
        <v>117295</v>
      </c>
      <c r="F53182">
        <v>30</v>
      </c>
      <c r="G53182" t="s">
        <v>169722</v>
      </c>
      <c r="H53182" t="s">
        <v>225376</v>
      </c>
      <c r="J53182" t="s">
        <v>319459</v>
      </c>
    </row>
    <row r="53183" spans="1:10">
      <c r="A53183" t="s">
        <v>52762</v>
      </c>
      <c r="B53183" t="s">
        <v>108272</v>
      </c>
      <c r="C53183">
        <v>284129829</v>
      </c>
      <c r="D53183" t="s">
        <v>111358</v>
      </c>
      <c r="E53183" t="s">
        <v>117392</v>
      </c>
      <c r="F53183">
        <v>98</v>
      </c>
      <c r="G53183" t="s">
        <v>169723</v>
      </c>
      <c r="H53183" t="s">
        <v>225377</v>
      </c>
      <c r="I53183" t="s">
        <v>264830</v>
      </c>
      <c r="J53183" t="s">
        <v>319460</v>
      </c>
    </row>
    <row r="53184" spans="1:10">
      <c r="A53184" t="s">
        <v>52763</v>
      </c>
      <c r="B53184" t="s">
        <v>108273</v>
      </c>
      <c r="C53184">
        <v>283763599</v>
      </c>
      <c r="D53184" t="s">
        <v>111324</v>
      </c>
      <c r="E53184" t="s">
        <v>115057</v>
      </c>
      <c r="F53184">
        <v>99</v>
      </c>
      <c r="G53184" t="s">
        <v>169724</v>
      </c>
      <c r="H53184" t="s">
        <v>225378</v>
      </c>
      <c r="I53184" t="s">
        <v>264831</v>
      </c>
      <c r="J53184" t="s">
        <v>319461</v>
      </c>
    </row>
    <row r="53185" spans="1:10">
      <c r="A53185" t="s">
        <v>52764</v>
      </c>
      <c r="B53185" t="s">
        <v>108274</v>
      </c>
      <c r="C53185">
        <v>284128765</v>
      </c>
      <c r="D53185" t="s">
        <v>111324</v>
      </c>
      <c r="E53185" t="s">
        <v>115057</v>
      </c>
      <c r="F53185">
        <v>182</v>
      </c>
      <c r="G53185" t="s">
        <v>169725</v>
      </c>
      <c r="H53185" t="s">
        <v>225379</v>
      </c>
      <c r="I53185" t="s">
        <v>264832</v>
      </c>
      <c r="J53185" t="s">
        <v>319462</v>
      </c>
    </row>
    <row r="53186" spans="1:10">
      <c r="A53186" t="s">
        <v>52765</v>
      </c>
      <c r="B53186" t="s">
        <v>108275</v>
      </c>
      <c r="C53186">
        <v>284128759</v>
      </c>
      <c r="D53186" t="s">
        <v>112085</v>
      </c>
      <c r="E53186" t="s">
        <v>117433</v>
      </c>
      <c r="F53186">
        <v>94</v>
      </c>
      <c r="G53186" t="s">
        <v>169726</v>
      </c>
      <c r="H53186" t="s">
        <v>225380</v>
      </c>
      <c r="I53186" t="s">
        <v>264833</v>
      </c>
      <c r="J53186" t="s">
        <v>319463</v>
      </c>
    </row>
    <row r="53187" spans="1:10">
      <c r="A53187" t="s">
        <v>52766</v>
      </c>
      <c r="B53187" t="s">
        <v>108276</v>
      </c>
      <c r="C53187">
        <v>284128757</v>
      </c>
      <c r="D53187" t="s">
        <v>111324</v>
      </c>
      <c r="E53187" t="s">
        <v>117434</v>
      </c>
      <c r="F53187">
        <v>44</v>
      </c>
      <c r="G53187" t="s">
        <v>169727</v>
      </c>
      <c r="H53187" t="s">
        <v>225381</v>
      </c>
      <c r="I53187" t="s">
        <v>264834</v>
      </c>
      <c r="J53187" t="s">
        <v>319464</v>
      </c>
    </row>
    <row r="53188" spans="1:10">
      <c r="A53188" t="s">
        <v>52767</v>
      </c>
      <c r="B53188" t="s">
        <v>108277</v>
      </c>
      <c r="C53188">
        <v>284128753</v>
      </c>
      <c r="D53188" t="s">
        <v>111324</v>
      </c>
      <c r="E53188" t="s">
        <v>112709</v>
      </c>
      <c r="F53188">
        <v>146</v>
      </c>
      <c r="G53188" t="s">
        <v>169728</v>
      </c>
      <c r="H53188" t="s">
        <v>225382</v>
      </c>
      <c r="J53188" t="s">
        <v>319465</v>
      </c>
    </row>
    <row r="53189" spans="1:10">
      <c r="A53189" t="s">
        <v>52768</v>
      </c>
      <c r="B53189" t="s">
        <v>108278</v>
      </c>
      <c r="C53189">
        <v>284128751</v>
      </c>
      <c r="F53189">
        <v>139</v>
      </c>
      <c r="G53189" t="s">
        <v>169729</v>
      </c>
      <c r="H53189" t="s">
        <v>225383</v>
      </c>
      <c r="I53189" t="s">
        <v>264835</v>
      </c>
      <c r="J53189" t="s">
        <v>319466</v>
      </c>
    </row>
    <row r="53190" spans="1:10">
      <c r="A53190" t="s">
        <v>52769</v>
      </c>
      <c r="B53190" t="s">
        <v>108279</v>
      </c>
      <c r="C53190">
        <v>284128746</v>
      </c>
      <c r="D53190" t="s">
        <v>111324</v>
      </c>
      <c r="E53190" t="s">
        <v>117435</v>
      </c>
      <c r="F53190">
        <v>33</v>
      </c>
      <c r="G53190" t="s">
        <v>169730</v>
      </c>
      <c r="H53190" t="s">
        <v>225384</v>
      </c>
      <c r="I53190" t="s">
        <v>264836</v>
      </c>
      <c r="J53190" t="s">
        <v>319467</v>
      </c>
    </row>
    <row r="53191" spans="1:10">
      <c r="A53191" t="s">
        <v>52770</v>
      </c>
      <c r="B53191" t="s">
        <v>108280</v>
      </c>
      <c r="C53191">
        <v>284128747</v>
      </c>
      <c r="F53191">
        <v>107</v>
      </c>
      <c r="G53191" t="s">
        <v>169731</v>
      </c>
      <c r="H53191" t="s">
        <v>225385</v>
      </c>
      <c r="J53191" t="s">
        <v>319468</v>
      </c>
    </row>
    <row r="53192" spans="1:10">
      <c r="A53192" t="s">
        <v>52771</v>
      </c>
      <c r="B53192" t="s">
        <v>108281</v>
      </c>
      <c r="C53192">
        <v>284128734</v>
      </c>
      <c r="F53192">
        <v>110</v>
      </c>
      <c r="G53192" t="s">
        <v>169732</v>
      </c>
      <c r="H53192" t="s">
        <v>225386</v>
      </c>
      <c r="I53192" t="s">
        <v>264837</v>
      </c>
      <c r="J53192" t="s">
        <v>319469</v>
      </c>
    </row>
    <row r="53193" spans="1:10">
      <c r="A53193" t="s">
        <v>52772</v>
      </c>
      <c r="B53193" t="s">
        <v>108282</v>
      </c>
      <c r="C53193">
        <v>284128714</v>
      </c>
      <c r="D53193" t="s">
        <v>111340</v>
      </c>
      <c r="E53193" t="s">
        <v>112713</v>
      </c>
      <c r="F53193">
        <v>158</v>
      </c>
      <c r="G53193" t="s">
        <v>169733</v>
      </c>
      <c r="H53193" t="s">
        <v>225387</v>
      </c>
      <c r="I53193" t="s">
        <v>264838</v>
      </c>
      <c r="J53193" t="s">
        <v>319470</v>
      </c>
    </row>
    <row r="53194" spans="1:10">
      <c r="A53194" t="s">
        <v>52773</v>
      </c>
      <c r="B53194" t="s">
        <v>108283</v>
      </c>
      <c r="C53194">
        <v>284128707</v>
      </c>
      <c r="D53194" t="s">
        <v>111340</v>
      </c>
      <c r="E53194" t="s">
        <v>112713</v>
      </c>
      <c r="F53194">
        <v>141</v>
      </c>
      <c r="G53194" t="s">
        <v>169734</v>
      </c>
      <c r="H53194" t="s">
        <v>225388</v>
      </c>
      <c r="I53194" t="s">
        <v>264839</v>
      </c>
      <c r="J53194" t="s">
        <v>319471</v>
      </c>
    </row>
    <row r="53195" spans="1:10">
      <c r="A53195" t="s">
        <v>52774</v>
      </c>
      <c r="B53195" t="s">
        <v>108284</v>
      </c>
      <c r="C53195">
        <v>284128709</v>
      </c>
      <c r="D53195" t="s">
        <v>111340</v>
      </c>
      <c r="E53195" t="s">
        <v>112713</v>
      </c>
      <c r="F53195">
        <v>418</v>
      </c>
      <c r="G53195" t="s">
        <v>169735</v>
      </c>
      <c r="H53195" t="s">
        <v>225389</v>
      </c>
      <c r="I53195" t="s">
        <v>264840</v>
      </c>
      <c r="J53195" t="s">
        <v>319472</v>
      </c>
    </row>
    <row r="53196" spans="1:10">
      <c r="A53196" t="s">
        <v>52775</v>
      </c>
      <c r="B53196" t="s">
        <v>108285</v>
      </c>
      <c r="C53196">
        <v>284128710</v>
      </c>
      <c r="D53196" t="s">
        <v>111340</v>
      </c>
      <c r="E53196" t="s">
        <v>112713</v>
      </c>
      <c r="F53196">
        <v>136</v>
      </c>
      <c r="G53196" t="s">
        <v>169736</v>
      </c>
      <c r="H53196" t="s">
        <v>225390</v>
      </c>
      <c r="I53196" t="s">
        <v>264841</v>
      </c>
      <c r="J53196" t="s">
        <v>319473</v>
      </c>
    </row>
    <row r="53197" spans="1:10">
      <c r="A53197" t="s">
        <v>52776</v>
      </c>
      <c r="B53197" t="s">
        <v>108286</v>
      </c>
      <c r="C53197">
        <v>284128731</v>
      </c>
      <c r="D53197" t="s">
        <v>111340</v>
      </c>
      <c r="E53197" t="s">
        <v>112713</v>
      </c>
      <c r="F53197">
        <v>40</v>
      </c>
      <c r="G53197" t="s">
        <v>169737</v>
      </c>
      <c r="H53197" t="s">
        <v>225391</v>
      </c>
      <c r="I53197" t="s">
        <v>264842</v>
      </c>
      <c r="J53197" t="s">
        <v>319474</v>
      </c>
    </row>
    <row r="53198" spans="1:10">
      <c r="A53198" t="s">
        <v>52777</v>
      </c>
      <c r="B53198" t="s">
        <v>108287</v>
      </c>
      <c r="C53198">
        <v>284128726</v>
      </c>
      <c r="D53198" t="s">
        <v>111330</v>
      </c>
      <c r="E53198" t="s">
        <v>115294</v>
      </c>
      <c r="F53198">
        <v>56</v>
      </c>
      <c r="G53198" t="s">
        <v>169738</v>
      </c>
      <c r="H53198" t="s">
        <v>225392</v>
      </c>
      <c r="I53198" t="s">
        <v>264843</v>
      </c>
      <c r="J53198" t="s">
        <v>319475</v>
      </c>
    </row>
    <row r="53199" spans="1:10">
      <c r="A53199" t="s">
        <v>52778</v>
      </c>
      <c r="B53199" t="s">
        <v>108288</v>
      </c>
      <c r="C53199">
        <v>284128724</v>
      </c>
      <c r="D53199" t="s">
        <v>111340</v>
      </c>
      <c r="E53199" t="s">
        <v>112713</v>
      </c>
      <c r="F53199">
        <v>28</v>
      </c>
      <c r="G53199" t="s">
        <v>169739</v>
      </c>
      <c r="H53199" t="s">
        <v>225393</v>
      </c>
      <c r="I53199" t="s">
        <v>264844</v>
      </c>
      <c r="J53199" t="s">
        <v>319476</v>
      </c>
    </row>
    <row r="53200" spans="1:10">
      <c r="A53200" t="s">
        <v>52779</v>
      </c>
      <c r="B53200" t="s">
        <v>108289</v>
      </c>
      <c r="C53200">
        <v>284128723</v>
      </c>
      <c r="D53200" t="s">
        <v>112292</v>
      </c>
      <c r="E53200" t="s">
        <v>117436</v>
      </c>
      <c r="F53200">
        <v>136</v>
      </c>
      <c r="G53200" t="s">
        <v>169740</v>
      </c>
      <c r="H53200" t="s">
        <v>225394</v>
      </c>
      <c r="I53200" t="s">
        <v>264845</v>
      </c>
      <c r="J53200" t="s">
        <v>319477</v>
      </c>
    </row>
    <row r="53201" spans="1:10">
      <c r="A53201" t="s">
        <v>52780</v>
      </c>
      <c r="B53201" t="s">
        <v>108290</v>
      </c>
      <c r="C53201">
        <v>284128720</v>
      </c>
      <c r="D53201" t="s">
        <v>112450</v>
      </c>
      <c r="E53201" t="s">
        <v>117437</v>
      </c>
      <c r="F53201">
        <v>78</v>
      </c>
      <c r="G53201" t="s">
        <v>169741</v>
      </c>
      <c r="H53201" t="s">
        <v>225395</v>
      </c>
      <c r="I53201" t="s">
        <v>264846</v>
      </c>
      <c r="J53201" t="s">
        <v>319478</v>
      </c>
    </row>
    <row r="53202" spans="1:10">
      <c r="A53202" t="s">
        <v>52781</v>
      </c>
      <c r="B53202" t="s">
        <v>108291</v>
      </c>
      <c r="C53202">
        <v>284128717</v>
      </c>
      <c r="D53202" t="s">
        <v>111340</v>
      </c>
      <c r="E53202" t="s">
        <v>112713</v>
      </c>
      <c r="F53202">
        <v>54</v>
      </c>
      <c r="G53202" t="s">
        <v>169742</v>
      </c>
      <c r="H53202" t="s">
        <v>225396</v>
      </c>
      <c r="I53202" t="s">
        <v>264847</v>
      </c>
      <c r="J53202" t="s">
        <v>319479</v>
      </c>
    </row>
    <row r="53203" spans="1:10">
      <c r="A53203" t="s">
        <v>52782</v>
      </c>
      <c r="B53203" t="s">
        <v>108292</v>
      </c>
      <c r="C53203">
        <v>282401155</v>
      </c>
      <c r="D53203" t="s">
        <v>111324</v>
      </c>
      <c r="E53203" t="s">
        <v>117221</v>
      </c>
      <c r="F53203">
        <v>66</v>
      </c>
      <c r="G53203" t="s">
        <v>169743</v>
      </c>
      <c r="H53203" t="s">
        <v>225397</v>
      </c>
      <c r="I53203" t="s">
        <v>264848</v>
      </c>
      <c r="J53203" t="s">
        <v>319480</v>
      </c>
    </row>
    <row r="53204" spans="1:10">
      <c r="A53204" t="s">
        <v>52783</v>
      </c>
      <c r="B53204" t="s">
        <v>108293</v>
      </c>
      <c r="C53204">
        <v>282881980</v>
      </c>
      <c r="D53204" t="s">
        <v>111324</v>
      </c>
      <c r="E53204" t="s">
        <v>115465</v>
      </c>
      <c r="F53204">
        <v>92</v>
      </c>
      <c r="G53204" t="s">
        <v>169744</v>
      </c>
      <c r="H53204" t="s">
        <v>225398</v>
      </c>
      <c r="I53204" t="s">
        <v>264849</v>
      </c>
      <c r="J53204" t="s">
        <v>319481</v>
      </c>
    </row>
    <row r="53205" spans="1:10">
      <c r="A53205" t="s">
        <v>52784</v>
      </c>
      <c r="B53205" t="s">
        <v>108294</v>
      </c>
      <c r="C53205">
        <v>282895288</v>
      </c>
      <c r="F53205">
        <v>250</v>
      </c>
      <c r="G53205" t="s">
        <v>169745</v>
      </c>
      <c r="H53205" t="s">
        <v>225399</v>
      </c>
      <c r="I53205" t="s">
        <v>264850</v>
      </c>
      <c r="J53205" t="s">
        <v>319482</v>
      </c>
    </row>
    <row r="53206" spans="1:10">
      <c r="A53206" t="s">
        <v>52785</v>
      </c>
      <c r="B53206" t="s">
        <v>108295</v>
      </c>
      <c r="C53206">
        <v>284128712</v>
      </c>
      <c r="D53206" t="s">
        <v>111673</v>
      </c>
      <c r="E53206" t="s">
        <v>117438</v>
      </c>
      <c r="F53206">
        <v>131</v>
      </c>
      <c r="G53206" t="s">
        <v>169746</v>
      </c>
      <c r="H53206" t="s">
        <v>225400</v>
      </c>
      <c r="I53206" t="s">
        <v>264851</v>
      </c>
      <c r="J53206" t="s">
        <v>319483</v>
      </c>
    </row>
    <row r="53207" spans="1:10">
      <c r="A53207" t="s">
        <v>52786</v>
      </c>
      <c r="B53207" t="s">
        <v>108296</v>
      </c>
      <c r="C53207">
        <v>284128711</v>
      </c>
      <c r="D53207" t="s">
        <v>111340</v>
      </c>
      <c r="E53207" t="s">
        <v>112713</v>
      </c>
      <c r="F53207">
        <v>166</v>
      </c>
      <c r="G53207" t="s">
        <v>169747</v>
      </c>
      <c r="H53207" t="s">
        <v>225401</v>
      </c>
      <c r="I53207" t="s">
        <v>264852</v>
      </c>
      <c r="J53207" t="s">
        <v>319484</v>
      </c>
    </row>
    <row r="53208" spans="1:10">
      <c r="A53208" t="s">
        <v>52787</v>
      </c>
      <c r="B53208" t="s">
        <v>108297</v>
      </c>
      <c r="C53208">
        <v>282401445</v>
      </c>
      <c r="F53208">
        <v>1252</v>
      </c>
      <c r="G53208" t="s">
        <v>169748</v>
      </c>
      <c r="H53208" t="s">
        <v>225402</v>
      </c>
      <c r="I53208" t="s">
        <v>264853</v>
      </c>
      <c r="J53208" t="s">
        <v>319485</v>
      </c>
    </row>
    <row r="53209" spans="1:10">
      <c r="A53209" t="s">
        <v>52788</v>
      </c>
      <c r="B53209" t="s">
        <v>108298</v>
      </c>
      <c r="C53209">
        <v>284128715</v>
      </c>
      <c r="D53209" t="s">
        <v>111340</v>
      </c>
      <c r="E53209" t="s">
        <v>112713</v>
      </c>
      <c r="F53209">
        <v>306</v>
      </c>
      <c r="G53209" t="s">
        <v>169749</v>
      </c>
      <c r="H53209" t="s">
        <v>225403</v>
      </c>
      <c r="I53209" t="s">
        <v>264854</v>
      </c>
      <c r="J53209" t="s">
        <v>319486</v>
      </c>
    </row>
    <row r="53210" spans="1:10">
      <c r="A53210" t="s">
        <v>52789</v>
      </c>
      <c r="B53210" t="s">
        <v>108299</v>
      </c>
      <c r="C53210">
        <v>284128698</v>
      </c>
      <c r="D53210" t="s">
        <v>111340</v>
      </c>
      <c r="E53210" t="s">
        <v>112713</v>
      </c>
      <c r="F53210">
        <v>229</v>
      </c>
      <c r="G53210" t="s">
        <v>169750</v>
      </c>
      <c r="H53210" t="s">
        <v>225404</v>
      </c>
      <c r="I53210" t="s">
        <v>264855</v>
      </c>
      <c r="J53210" t="s">
        <v>319487</v>
      </c>
    </row>
    <row r="53211" spans="1:10">
      <c r="A53211" t="s">
        <v>52790</v>
      </c>
      <c r="B53211" t="s">
        <v>108300</v>
      </c>
      <c r="C53211">
        <v>284128699</v>
      </c>
      <c r="D53211" t="s">
        <v>111324</v>
      </c>
      <c r="E53211" t="s">
        <v>115161</v>
      </c>
      <c r="F53211">
        <v>96</v>
      </c>
      <c r="G53211" t="s">
        <v>169751</v>
      </c>
      <c r="H53211" t="s">
        <v>225405</v>
      </c>
      <c r="I53211" t="s">
        <v>264856</v>
      </c>
      <c r="J53211" t="s">
        <v>319488</v>
      </c>
    </row>
    <row r="53212" spans="1:10">
      <c r="A53212" t="s">
        <v>52791</v>
      </c>
      <c r="B53212" t="s">
        <v>108301</v>
      </c>
      <c r="C53212">
        <v>110753320</v>
      </c>
      <c r="D53212" t="s">
        <v>111324</v>
      </c>
      <c r="E53212" t="s">
        <v>115161</v>
      </c>
      <c r="F53212">
        <v>96</v>
      </c>
      <c r="G53212" t="s">
        <v>169752</v>
      </c>
      <c r="J53212" t="s">
        <v>319489</v>
      </c>
    </row>
    <row r="53213" spans="1:10">
      <c r="A53213" t="s">
        <v>52792</v>
      </c>
      <c r="B53213" t="s">
        <v>108302</v>
      </c>
      <c r="C53213">
        <v>284128696</v>
      </c>
      <c r="D53213" t="s">
        <v>111340</v>
      </c>
      <c r="E53213" t="s">
        <v>112713</v>
      </c>
      <c r="F53213">
        <v>47</v>
      </c>
      <c r="G53213" t="s">
        <v>169753</v>
      </c>
      <c r="H53213" t="s">
        <v>225406</v>
      </c>
      <c r="I53213" t="s">
        <v>264857</v>
      </c>
      <c r="J53213" t="s">
        <v>319490</v>
      </c>
    </row>
    <row r="53214" spans="1:10">
      <c r="A53214" t="s">
        <v>52793</v>
      </c>
      <c r="B53214" t="s">
        <v>108303</v>
      </c>
      <c r="C53214">
        <v>284128695</v>
      </c>
      <c r="D53214" t="s">
        <v>111358</v>
      </c>
      <c r="E53214" t="s">
        <v>113658</v>
      </c>
      <c r="F53214">
        <v>312</v>
      </c>
      <c r="G53214" t="s">
        <v>169754</v>
      </c>
      <c r="H53214" t="s">
        <v>225407</v>
      </c>
      <c r="I53214" t="s">
        <v>264858</v>
      </c>
      <c r="J53214" t="s">
        <v>319491</v>
      </c>
    </row>
    <row r="53215" spans="1:10">
      <c r="A53215" t="s">
        <v>52794</v>
      </c>
      <c r="B53215" t="s">
        <v>108304</v>
      </c>
      <c r="C53215">
        <v>284125730</v>
      </c>
      <c r="D53215" t="s">
        <v>111759</v>
      </c>
      <c r="E53215" t="s">
        <v>117439</v>
      </c>
      <c r="F53215">
        <v>351</v>
      </c>
      <c r="G53215" t="s">
        <v>169755</v>
      </c>
      <c r="H53215" t="s">
        <v>225408</v>
      </c>
      <c r="I53215" t="s">
        <v>264859</v>
      </c>
      <c r="J53215" t="s">
        <v>319492</v>
      </c>
    </row>
    <row r="53216" spans="1:10">
      <c r="A53216" t="s">
        <v>52795</v>
      </c>
      <c r="B53216" t="s">
        <v>108305</v>
      </c>
      <c r="C53216">
        <v>284125580</v>
      </c>
      <c r="D53216" t="s">
        <v>111340</v>
      </c>
      <c r="E53216" t="s">
        <v>112713</v>
      </c>
      <c r="F53216">
        <v>129</v>
      </c>
      <c r="G53216" t="s">
        <v>169756</v>
      </c>
      <c r="H53216" t="s">
        <v>225409</v>
      </c>
      <c r="I53216" t="s">
        <v>264860</v>
      </c>
      <c r="J53216" t="s">
        <v>319493</v>
      </c>
    </row>
    <row r="53217" spans="1:10">
      <c r="A53217" t="s">
        <v>52796</v>
      </c>
      <c r="B53217" t="s">
        <v>108306</v>
      </c>
      <c r="C53217">
        <v>284128694</v>
      </c>
      <c r="D53217" t="s">
        <v>111324</v>
      </c>
      <c r="E53217" t="s">
        <v>116546</v>
      </c>
      <c r="F53217">
        <v>345</v>
      </c>
      <c r="G53217" t="s">
        <v>169757</v>
      </c>
      <c r="H53217" t="s">
        <v>225410</v>
      </c>
      <c r="I53217" t="s">
        <v>264861</v>
      </c>
      <c r="J53217" t="s">
        <v>319494</v>
      </c>
    </row>
    <row r="53218" spans="1:10">
      <c r="A53218" t="s">
        <v>52797</v>
      </c>
      <c r="B53218" t="s">
        <v>108307</v>
      </c>
      <c r="C53218">
        <v>284128692</v>
      </c>
      <c r="F53218">
        <v>209</v>
      </c>
      <c r="G53218" t="s">
        <v>169758</v>
      </c>
      <c r="H53218" t="s">
        <v>225411</v>
      </c>
      <c r="I53218" t="s">
        <v>264862</v>
      </c>
      <c r="J53218" t="s">
        <v>319495</v>
      </c>
    </row>
    <row r="53219" spans="1:10">
      <c r="A53219" t="s">
        <v>52798</v>
      </c>
      <c r="B53219" t="s">
        <v>108308</v>
      </c>
      <c r="C53219">
        <v>284128687</v>
      </c>
      <c r="F53219">
        <v>110</v>
      </c>
      <c r="G53219" t="s">
        <v>169759</v>
      </c>
      <c r="H53219" t="s">
        <v>225412</v>
      </c>
      <c r="J53219" t="s">
        <v>319496</v>
      </c>
    </row>
    <row r="53220" spans="1:10">
      <c r="A53220" t="s">
        <v>52799</v>
      </c>
      <c r="B53220" t="s">
        <v>108309</v>
      </c>
      <c r="C53220">
        <v>282424081</v>
      </c>
      <c r="D53220" t="s">
        <v>111324</v>
      </c>
      <c r="E53220" t="s">
        <v>112709</v>
      </c>
      <c r="F53220">
        <v>293</v>
      </c>
      <c r="G53220" t="s">
        <v>169760</v>
      </c>
      <c r="H53220" t="s">
        <v>225413</v>
      </c>
      <c r="I53220" t="s">
        <v>264863</v>
      </c>
      <c r="J53220" t="s">
        <v>319497</v>
      </c>
    </row>
    <row r="53221" spans="1:10">
      <c r="A53221" t="s">
        <v>52800</v>
      </c>
      <c r="B53221" t="s">
        <v>108310</v>
      </c>
      <c r="C53221">
        <v>284128689</v>
      </c>
      <c r="F53221">
        <v>243</v>
      </c>
      <c r="G53221" t="s">
        <v>169761</v>
      </c>
      <c r="H53221" t="s">
        <v>225414</v>
      </c>
      <c r="I53221" t="s">
        <v>264864</v>
      </c>
      <c r="J53221" t="s">
        <v>319498</v>
      </c>
    </row>
    <row r="53222" spans="1:10">
      <c r="A53222" t="s">
        <v>52801</v>
      </c>
      <c r="B53222" t="s">
        <v>108311</v>
      </c>
      <c r="C53222">
        <v>284128686</v>
      </c>
      <c r="D53222" t="s">
        <v>111324</v>
      </c>
      <c r="E53222" t="s">
        <v>112709</v>
      </c>
      <c r="F53222">
        <v>34</v>
      </c>
      <c r="G53222" t="s">
        <v>169762</v>
      </c>
      <c r="H53222" t="s">
        <v>225415</v>
      </c>
      <c r="I53222" t="s">
        <v>264865</v>
      </c>
      <c r="J53222" t="s">
        <v>319499</v>
      </c>
    </row>
    <row r="53223" spans="1:10">
      <c r="A53223" t="s">
        <v>52802</v>
      </c>
      <c r="B53223" t="s">
        <v>108312</v>
      </c>
      <c r="C53223">
        <v>284123543</v>
      </c>
      <c r="D53223" t="s">
        <v>111324</v>
      </c>
      <c r="E53223" t="s">
        <v>112709</v>
      </c>
      <c r="F53223">
        <v>19</v>
      </c>
      <c r="G53223" t="s">
        <v>169763</v>
      </c>
      <c r="H53223" t="s">
        <v>225416</v>
      </c>
      <c r="I53223" t="s">
        <v>264866</v>
      </c>
      <c r="J53223" t="s">
        <v>319500</v>
      </c>
    </row>
    <row r="53224" spans="1:10">
      <c r="A53224" t="s">
        <v>52803</v>
      </c>
      <c r="B53224" t="s">
        <v>108313</v>
      </c>
      <c r="C53224">
        <v>284128685</v>
      </c>
      <c r="D53224" t="s">
        <v>111324</v>
      </c>
      <c r="E53224" t="s">
        <v>116510</v>
      </c>
      <c r="F53224">
        <v>3</v>
      </c>
      <c r="G53224" t="s">
        <v>169764</v>
      </c>
      <c r="H53224" t="s">
        <v>225417</v>
      </c>
      <c r="I53224" t="s">
        <v>264867</v>
      </c>
      <c r="J53224" t="s">
        <v>319501</v>
      </c>
    </row>
    <row r="53225" spans="1:10">
      <c r="A53225" t="s">
        <v>52804</v>
      </c>
      <c r="B53225" t="s">
        <v>108314</v>
      </c>
      <c r="C53225">
        <v>284044644</v>
      </c>
      <c r="D53225" t="s">
        <v>111362</v>
      </c>
      <c r="E53225" t="s">
        <v>114972</v>
      </c>
      <c r="F53225">
        <v>802</v>
      </c>
      <c r="G53225" t="s">
        <v>169765</v>
      </c>
      <c r="H53225" t="s">
        <v>225418</v>
      </c>
      <c r="I53225" t="s">
        <v>264868</v>
      </c>
      <c r="J53225" t="s">
        <v>319502</v>
      </c>
    </row>
    <row r="53226" spans="1:10">
      <c r="A53226" t="s">
        <v>52805</v>
      </c>
      <c r="B53226" t="s">
        <v>108315</v>
      </c>
      <c r="C53226">
        <v>284121019</v>
      </c>
      <c r="D53226" t="s">
        <v>111340</v>
      </c>
      <c r="E53226" t="s">
        <v>112757</v>
      </c>
      <c r="F53226">
        <v>479</v>
      </c>
      <c r="G53226" t="s">
        <v>169766</v>
      </c>
      <c r="H53226" t="s">
        <v>225419</v>
      </c>
      <c r="I53226" t="s">
        <v>264869</v>
      </c>
      <c r="J53226" t="s">
        <v>319503</v>
      </c>
    </row>
    <row r="53227" spans="1:10">
      <c r="A53227" t="s">
        <v>52806</v>
      </c>
      <c r="B53227" t="s">
        <v>108316</v>
      </c>
      <c r="C53227">
        <v>282401151</v>
      </c>
      <c r="D53227" t="s">
        <v>111334</v>
      </c>
      <c r="E53227" t="s">
        <v>116753</v>
      </c>
      <c r="F53227">
        <v>196</v>
      </c>
      <c r="G53227" t="s">
        <v>169767</v>
      </c>
      <c r="H53227" t="s">
        <v>225420</v>
      </c>
      <c r="I53227" t="s">
        <v>264870</v>
      </c>
      <c r="J53227" t="s">
        <v>319504</v>
      </c>
    </row>
    <row r="53228" spans="1:10">
      <c r="A53228" t="s">
        <v>52807</v>
      </c>
      <c r="B53228" t="s">
        <v>108317</v>
      </c>
      <c r="C53228">
        <v>284120538</v>
      </c>
      <c r="D53228" t="s">
        <v>111351</v>
      </c>
      <c r="E53228" t="s">
        <v>116560</v>
      </c>
      <c r="F53228">
        <v>45</v>
      </c>
      <c r="G53228" t="s">
        <v>169768</v>
      </c>
      <c r="H53228" t="s">
        <v>225421</v>
      </c>
      <c r="I53228" t="s">
        <v>264871</v>
      </c>
      <c r="J53228" t="s">
        <v>319505</v>
      </c>
    </row>
    <row r="53229" spans="1:10">
      <c r="A53229" t="s">
        <v>52808</v>
      </c>
      <c r="B53229" t="s">
        <v>108318</v>
      </c>
      <c r="C53229">
        <v>284118632</v>
      </c>
      <c r="D53229" t="s">
        <v>111324</v>
      </c>
      <c r="E53229" t="s">
        <v>116510</v>
      </c>
      <c r="F53229">
        <v>53</v>
      </c>
      <c r="G53229" t="s">
        <v>169769</v>
      </c>
      <c r="H53229" t="s">
        <v>225422</v>
      </c>
      <c r="I53229" t="s">
        <v>264872</v>
      </c>
      <c r="J53229" t="s">
        <v>319506</v>
      </c>
    </row>
    <row r="53230" spans="1:10">
      <c r="A53230" t="s">
        <v>52809</v>
      </c>
      <c r="B53230" t="s">
        <v>108319</v>
      </c>
      <c r="C53230">
        <v>284128675</v>
      </c>
      <c r="F53230">
        <v>17</v>
      </c>
      <c r="G53230" t="s">
        <v>169770</v>
      </c>
      <c r="H53230" t="s">
        <v>225423</v>
      </c>
      <c r="J53230" t="s">
        <v>319507</v>
      </c>
    </row>
    <row r="53231" spans="1:10">
      <c r="A53231" t="s">
        <v>52810</v>
      </c>
      <c r="B53231" t="s">
        <v>108320</v>
      </c>
      <c r="C53231">
        <v>284130221</v>
      </c>
      <c r="F53231">
        <v>37</v>
      </c>
      <c r="G53231" t="s">
        <v>169771</v>
      </c>
      <c r="H53231" t="s">
        <v>225424</v>
      </c>
      <c r="I53231" t="s">
        <v>264873</v>
      </c>
      <c r="J53231" t="s">
        <v>319508</v>
      </c>
    </row>
    <row r="53232" spans="1:10">
      <c r="A53232" t="s">
        <v>52811</v>
      </c>
      <c r="B53232" t="s">
        <v>108321</v>
      </c>
      <c r="C53232">
        <v>282618744</v>
      </c>
      <c r="D53232" t="s">
        <v>111362</v>
      </c>
      <c r="E53232" t="s">
        <v>114972</v>
      </c>
      <c r="F53232">
        <v>537</v>
      </c>
      <c r="G53232" t="s">
        <v>169772</v>
      </c>
      <c r="H53232" t="s">
        <v>225425</v>
      </c>
      <c r="I53232" t="s">
        <v>264874</v>
      </c>
      <c r="J53232" t="s">
        <v>319509</v>
      </c>
    </row>
    <row r="53233" spans="1:10">
      <c r="A53233" t="s">
        <v>52812</v>
      </c>
      <c r="B53233" t="s">
        <v>108322</v>
      </c>
      <c r="C53233">
        <v>284199291</v>
      </c>
      <c r="F53233">
        <v>249</v>
      </c>
      <c r="G53233" t="s">
        <v>169773</v>
      </c>
      <c r="H53233" t="s">
        <v>225426</v>
      </c>
      <c r="I53233" t="s">
        <v>264875</v>
      </c>
      <c r="J53233" t="s">
        <v>319510</v>
      </c>
    </row>
    <row r="53234" spans="1:10">
      <c r="A53234" t="s">
        <v>52813</v>
      </c>
      <c r="B53234" t="s">
        <v>108323</v>
      </c>
      <c r="C53234">
        <v>284128670</v>
      </c>
      <c r="F53234">
        <v>164</v>
      </c>
      <c r="G53234" t="s">
        <v>169774</v>
      </c>
      <c r="H53234" t="s">
        <v>225427</v>
      </c>
      <c r="I53234" t="s">
        <v>264876</v>
      </c>
      <c r="J53234" t="s">
        <v>319511</v>
      </c>
    </row>
    <row r="53235" spans="1:10">
      <c r="A53235" t="s">
        <v>52814</v>
      </c>
      <c r="B53235" t="s">
        <v>108324</v>
      </c>
      <c r="C53235">
        <v>284044014</v>
      </c>
      <c r="D53235" t="s">
        <v>111324</v>
      </c>
      <c r="E53235" t="s">
        <v>117396</v>
      </c>
      <c r="F53235">
        <v>82</v>
      </c>
      <c r="G53235" t="s">
        <v>169775</v>
      </c>
      <c r="H53235" t="s">
        <v>225428</v>
      </c>
      <c r="I53235" t="s">
        <v>264877</v>
      </c>
      <c r="J53235" t="s">
        <v>319512</v>
      </c>
    </row>
    <row r="53236" spans="1:10">
      <c r="A53236" t="s">
        <v>52815</v>
      </c>
      <c r="B53236" t="s">
        <v>108325</v>
      </c>
      <c r="C53236">
        <v>284129976</v>
      </c>
      <c r="F53236">
        <v>75</v>
      </c>
      <c r="G53236" t="s">
        <v>169776</v>
      </c>
      <c r="H53236" t="s">
        <v>225429</v>
      </c>
      <c r="I53236" t="s">
        <v>264878</v>
      </c>
      <c r="J53236" t="s">
        <v>319513</v>
      </c>
    </row>
    <row r="53237" spans="1:10">
      <c r="A53237" t="s">
        <v>52816</v>
      </c>
      <c r="B53237" t="s">
        <v>108326</v>
      </c>
      <c r="C53237">
        <v>284110677</v>
      </c>
      <c r="D53237" t="s">
        <v>111324</v>
      </c>
      <c r="E53237" t="s">
        <v>116510</v>
      </c>
      <c r="F53237">
        <v>247</v>
      </c>
      <c r="G53237" t="s">
        <v>169777</v>
      </c>
      <c r="H53237" t="s">
        <v>225430</v>
      </c>
      <c r="I53237" t="s">
        <v>264879</v>
      </c>
      <c r="J53237" t="s">
        <v>319514</v>
      </c>
    </row>
    <row r="53238" spans="1:10">
      <c r="A53238" t="s">
        <v>52817</v>
      </c>
      <c r="B53238" t="s">
        <v>108327</v>
      </c>
      <c r="C53238">
        <v>284110158</v>
      </c>
      <c r="D53238" t="s">
        <v>111324</v>
      </c>
      <c r="E53238" t="s">
        <v>116588</v>
      </c>
      <c r="F53238">
        <v>59</v>
      </c>
      <c r="G53238" t="s">
        <v>169778</v>
      </c>
      <c r="H53238" t="s">
        <v>225431</v>
      </c>
      <c r="I53238" t="s">
        <v>264880</v>
      </c>
      <c r="J53238" t="s">
        <v>319515</v>
      </c>
    </row>
    <row r="53239" spans="1:10">
      <c r="A53239" t="s">
        <v>52818</v>
      </c>
      <c r="B53239" t="s">
        <v>108328</v>
      </c>
      <c r="C53239">
        <v>284110156</v>
      </c>
      <c r="F53239">
        <v>15</v>
      </c>
      <c r="G53239" t="s">
        <v>169779</v>
      </c>
      <c r="H53239" t="s">
        <v>225432</v>
      </c>
      <c r="I53239" t="s">
        <v>264881</v>
      </c>
      <c r="J53239" t="s">
        <v>319516</v>
      </c>
    </row>
    <row r="53240" spans="1:10">
      <c r="A53240" t="s">
        <v>52819</v>
      </c>
      <c r="B53240" t="s">
        <v>108329</v>
      </c>
      <c r="C53240">
        <v>283105315</v>
      </c>
      <c r="D53240" t="s">
        <v>111335</v>
      </c>
      <c r="E53240" t="s">
        <v>115017</v>
      </c>
      <c r="F53240">
        <v>906</v>
      </c>
      <c r="G53240" t="s">
        <v>169780</v>
      </c>
      <c r="H53240" t="s">
        <v>225433</v>
      </c>
      <c r="I53240" t="s">
        <v>264882</v>
      </c>
      <c r="J53240" t="s">
        <v>319517</v>
      </c>
    </row>
    <row r="53241" spans="1:10">
      <c r="A53241" t="s">
        <v>52820</v>
      </c>
      <c r="B53241" t="s">
        <v>108330</v>
      </c>
      <c r="C53241">
        <v>283105008</v>
      </c>
      <c r="D53241" t="s">
        <v>111339</v>
      </c>
      <c r="E53241" t="s">
        <v>112775</v>
      </c>
      <c r="F53241">
        <v>140</v>
      </c>
      <c r="G53241" t="s">
        <v>169781</v>
      </c>
      <c r="H53241" t="s">
        <v>225434</v>
      </c>
      <c r="I53241" t="s">
        <v>264883</v>
      </c>
      <c r="J53241" t="s">
        <v>319518</v>
      </c>
    </row>
    <row r="53242" spans="1:10">
      <c r="A53242" t="s">
        <v>52821</v>
      </c>
      <c r="B53242" t="s">
        <v>108331</v>
      </c>
      <c r="C53242">
        <v>284110170</v>
      </c>
      <c r="D53242" t="s">
        <v>111324</v>
      </c>
      <c r="E53242" t="s">
        <v>115044</v>
      </c>
      <c r="F53242">
        <v>99</v>
      </c>
      <c r="G53242" t="s">
        <v>169782</v>
      </c>
      <c r="H53242" t="s">
        <v>225435</v>
      </c>
      <c r="I53242" t="s">
        <v>264884</v>
      </c>
      <c r="J53242" t="s">
        <v>319519</v>
      </c>
    </row>
    <row r="53243" spans="1:10">
      <c r="A53243" t="s">
        <v>52822</v>
      </c>
      <c r="B53243" t="s">
        <v>108332</v>
      </c>
      <c r="C53243">
        <v>284098023</v>
      </c>
      <c r="D53243" t="s">
        <v>111334</v>
      </c>
      <c r="E53243" t="s">
        <v>117440</v>
      </c>
      <c r="F53243">
        <v>70</v>
      </c>
      <c r="G53243" t="s">
        <v>169783</v>
      </c>
      <c r="H53243" t="s">
        <v>225436</v>
      </c>
      <c r="J53243" t="s">
        <v>319520</v>
      </c>
    </row>
    <row r="53244" spans="1:10">
      <c r="A53244" t="s">
        <v>52823</v>
      </c>
      <c r="B53244" t="s">
        <v>108333</v>
      </c>
      <c r="C53244">
        <v>284128663</v>
      </c>
      <c r="F53244">
        <v>179</v>
      </c>
      <c r="G53244" t="s">
        <v>169784</v>
      </c>
      <c r="H53244" t="s">
        <v>225437</v>
      </c>
      <c r="I53244" t="s">
        <v>264885</v>
      </c>
      <c r="J53244" t="s">
        <v>319521</v>
      </c>
    </row>
    <row r="53245" spans="1:10">
      <c r="A53245" t="s">
        <v>49031</v>
      </c>
      <c r="B53245" t="s">
        <v>108334</v>
      </c>
      <c r="C53245">
        <v>284130134</v>
      </c>
      <c r="F53245">
        <v>96</v>
      </c>
      <c r="G53245" t="s">
        <v>169785</v>
      </c>
      <c r="H53245" t="s">
        <v>225438</v>
      </c>
      <c r="I53245" t="s">
        <v>264886</v>
      </c>
      <c r="J53245" t="s">
        <v>319522</v>
      </c>
    </row>
    <row r="53246" spans="1:10">
      <c r="A53246" t="s">
        <v>52824</v>
      </c>
      <c r="B53246" t="s">
        <v>108335</v>
      </c>
      <c r="C53246">
        <v>284096443</v>
      </c>
      <c r="F53246">
        <v>113</v>
      </c>
      <c r="G53246" t="s">
        <v>169786</v>
      </c>
      <c r="H53246" t="s">
        <v>225439</v>
      </c>
      <c r="I53246" t="s">
        <v>264887</v>
      </c>
      <c r="J53246" t="s">
        <v>319523</v>
      </c>
    </row>
    <row r="53247" spans="1:10">
      <c r="A53247" t="s">
        <v>52825</v>
      </c>
      <c r="B53247" t="s">
        <v>108336</v>
      </c>
      <c r="C53247">
        <v>284128665</v>
      </c>
      <c r="D53247" t="s">
        <v>111354</v>
      </c>
      <c r="E53247" t="s">
        <v>116515</v>
      </c>
      <c r="F53247">
        <v>24</v>
      </c>
      <c r="G53247" t="s">
        <v>169787</v>
      </c>
      <c r="H53247" t="s">
        <v>225440</v>
      </c>
      <c r="I53247" t="s">
        <v>264888</v>
      </c>
      <c r="J53247" t="s">
        <v>319524</v>
      </c>
    </row>
    <row r="53248" spans="1:10">
      <c r="A53248" t="s">
        <v>52826</v>
      </c>
      <c r="B53248" t="s">
        <v>108337</v>
      </c>
      <c r="C53248">
        <v>284128660</v>
      </c>
      <c r="D53248" t="s">
        <v>111340</v>
      </c>
      <c r="E53248" t="s">
        <v>112705</v>
      </c>
      <c r="F53248">
        <v>106</v>
      </c>
      <c r="G53248" t="s">
        <v>169788</v>
      </c>
      <c r="H53248" t="s">
        <v>225441</v>
      </c>
      <c r="I53248" t="s">
        <v>264889</v>
      </c>
      <c r="J53248" t="s">
        <v>319525</v>
      </c>
    </row>
    <row r="53249" spans="1:10">
      <c r="A53249" t="s">
        <v>52827</v>
      </c>
      <c r="B53249" t="s">
        <v>108338</v>
      </c>
      <c r="C53249">
        <v>284128659</v>
      </c>
      <c r="D53249" t="s">
        <v>111334</v>
      </c>
      <c r="E53249" t="s">
        <v>116740</v>
      </c>
      <c r="F53249">
        <v>320</v>
      </c>
      <c r="G53249" t="s">
        <v>169789</v>
      </c>
      <c r="H53249" t="s">
        <v>225442</v>
      </c>
      <c r="I53249" t="s">
        <v>264890</v>
      </c>
      <c r="J53249" t="s">
        <v>319526</v>
      </c>
    </row>
    <row r="53250" spans="1:10">
      <c r="A53250" t="s">
        <v>52828</v>
      </c>
      <c r="B53250" t="s">
        <v>108339</v>
      </c>
      <c r="C53250">
        <v>284128658</v>
      </c>
      <c r="D53250" t="s">
        <v>111362</v>
      </c>
      <c r="E53250" t="s">
        <v>114969</v>
      </c>
      <c r="F53250">
        <v>122</v>
      </c>
      <c r="G53250" t="s">
        <v>169790</v>
      </c>
      <c r="H53250" t="s">
        <v>225443</v>
      </c>
      <c r="I53250" t="s">
        <v>264891</v>
      </c>
      <c r="J53250" t="s">
        <v>319527</v>
      </c>
    </row>
    <row r="53251" spans="1:10">
      <c r="A53251" t="s">
        <v>52829</v>
      </c>
      <c r="B53251" t="s">
        <v>108340</v>
      </c>
      <c r="C53251">
        <v>284094692</v>
      </c>
      <c r="F53251">
        <v>1135</v>
      </c>
      <c r="G53251" t="s">
        <v>169791</v>
      </c>
      <c r="H53251" t="s">
        <v>225444</v>
      </c>
      <c r="I53251" t="s">
        <v>264892</v>
      </c>
      <c r="J53251" t="s">
        <v>319528</v>
      </c>
    </row>
    <row r="53252" spans="1:10">
      <c r="A53252" t="s">
        <v>52830</v>
      </c>
      <c r="B53252" t="s">
        <v>108341</v>
      </c>
      <c r="C53252">
        <v>283658606</v>
      </c>
      <c r="D53252" t="s">
        <v>111324</v>
      </c>
      <c r="E53252" t="s">
        <v>112687</v>
      </c>
      <c r="F53252">
        <v>203</v>
      </c>
      <c r="G53252" t="s">
        <v>169792</v>
      </c>
      <c r="H53252" t="s">
        <v>225445</v>
      </c>
      <c r="I53252" t="s">
        <v>264893</v>
      </c>
      <c r="J53252" t="s">
        <v>319529</v>
      </c>
    </row>
    <row r="53253" spans="1:10">
      <c r="A53253" t="s">
        <v>727</v>
      </c>
      <c r="B53253" t="s">
        <v>108342</v>
      </c>
      <c r="C53253">
        <v>282882013</v>
      </c>
      <c r="F53253">
        <v>172</v>
      </c>
      <c r="G53253" t="s">
        <v>169793</v>
      </c>
      <c r="H53253" t="s">
        <v>225446</v>
      </c>
      <c r="I53253" t="s">
        <v>264894</v>
      </c>
      <c r="J53253" t="s">
        <v>319530</v>
      </c>
    </row>
    <row r="53254" spans="1:10">
      <c r="A53254" t="s">
        <v>52831</v>
      </c>
      <c r="B53254" t="s">
        <v>108343</v>
      </c>
      <c r="C53254">
        <v>284085858</v>
      </c>
      <c r="F53254">
        <v>506</v>
      </c>
      <c r="G53254" t="s">
        <v>169794</v>
      </c>
      <c r="H53254" t="s">
        <v>225447</v>
      </c>
      <c r="J53254" t="s">
        <v>319531</v>
      </c>
    </row>
    <row r="53255" spans="1:10">
      <c r="A53255" t="s">
        <v>52832</v>
      </c>
      <c r="B53255" t="s">
        <v>108344</v>
      </c>
      <c r="C53255">
        <v>284089593</v>
      </c>
      <c r="D53255" t="s">
        <v>112285</v>
      </c>
      <c r="E53255" t="s">
        <v>112285</v>
      </c>
      <c r="F53255">
        <v>257</v>
      </c>
      <c r="G53255" t="s">
        <v>169795</v>
      </c>
      <c r="H53255" t="s">
        <v>225448</v>
      </c>
      <c r="J53255" t="s">
        <v>319532</v>
      </c>
    </row>
    <row r="53256" spans="1:10">
      <c r="A53256" t="s">
        <v>52833</v>
      </c>
      <c r="B53256" t="s">
        <v>108345</v>
      </c>
      <c r="C53256">
        <v>284044540</v>
      </c>
      <c r="D53256" t="s">
        <v>111366</v>
      </c>
      <c r="E53256" t="s">
        <v>112769</v>
      </c>
      <c r="F53256">
        <v>202</v>
      </c>
      <c r="G53256" t="s">
        <v>169796</v>
      </c>
      <c r="H53256" t="s">
        <v>225449</v>
      </c>
      <c r="I53256" t="s">
        <v>264895</v>
      </c>
      <c r="J53256" t="s">
        <v>319533</v>
      </c>
    </row>
    <row r="53257" spans="1:10">
      <c r="A53257" t="s">
        <v>52834</v>
      </c>
      <c r="B53257" t="s">
        <v>108346</v>
      </c>
      <c r="C53257">
        <v>284128654</v>
      </c>
      <c r="D53257" t="s">
        <v>111340</v>
      </c>
      <c r="E53257" t="s">
        <v>112705</v>
      </c>
      <c r="F53257">
        <v>38</v>
      </c>
      <c r="G53257" t="s">
        <v>169797</v>
      </c>
      <c r="H53257" t="s">
        <v>225450</v>
      </c>
      <c r="I53257" t="s">
        <v>264896</v>
      </c>
      <c r="J53257" t="s">
        <v>319534</v>
      </c>
    </row>
    <row r="53258" spans="1:10">
      <c r="A53258" t="s">
        <v>52835</v>
      </c>
      <c r="B53258" t="s">
        <v>108347</v>
      </c>
      <c r="C53258">
        <v>284060695</v>
      </c>
      <c r="D53258" t="s">
        <v>111324</v>
      </c>
      <c r="E53258" t="s">
        <v>115161</v>
      </c>
      <c r="F53258">
        <v>978</v>
      </c>
      <c r="G53258" t="s">
        <v>169798</v>
      </c>
      <c r="H53258" t="s">
        <v>225451</v>
      </c>
      <c r="I53258" t="s">
        <v>264897</v>
      </c>
      <c r="J53258" t="s">
        <v>319535</v>
      </c>
    </row>
    <row r="53259" spans="1:10">
      <c r="A53259" t="s">
        <v>52836</v>
      </c>
      <c r="B53259" t="s">
        <v>108348</v>
      </c>
      <c r="C53259">
        <v>282422920</v>
      </c>
      <c r="F53259">
        <v>300</v>
      </c>
      <c r="G53259" t="s">
        <v>169799</v>
      </c>
      <c r="H53259" t="s">
        <v>225452</v>
      </c>
      <c r="J53259" t="s">
        <v>319536</v>
      </c>
    </row>
    <row r="53260" spans="1:10">
      <c r="A53260" t="s">
        <v>52837</v>
      </c>
      <c r="B53260" t="s">
        <v>108349</v>
      </c>
      <c r="C53260">
        <v>284060703</v>
      </c>
      <c r="D53260" t="s">
        <v>111329</v>
      </c>
      <c r="E53260" t="s">
        <v>112778</v>
      </c>
      <c r="F53260">
        <v>140</v>
      </c>
      <c r="G53260" t="s">
        <v>169800</v>
      </c>
      <c r="H53260" t="s">
        <v>225453</v>
      </c>
      <c r="I53260" t="s">
        <v>264898</v>
      </c>
      <c r="J53260" t="s">
        <v>319537</v>
      </c>
    </row>
    <row r="53261" spans="1:10">
      <c r="A53261" t="s">
        <v>52838</v>
      </c>
      <c r="B53261" t="s">
        <v>108350</v>
      </c>
      <c r="C53261">
        <v>283028746</v>
      </c>
      <c r="F53261">
        <v>44</v>
      </c>
      <c r="G53261" t="s">
        <v>169801</v>
      </c>
      <c r="H53261" t="s">
        <v>225454</v>
      </c>
      <c r="J53261" t="s">
        <v>319538</v>
      </c>
    </row>
    <row r="53262" spans="1:10">
      <c r="A53262" t="s">
        <v>52839</v>
      </c>
      <c r="B53262" t="s">
        <v>108351</v>
      </c>
      <c r="C53262">
        <v>282423022</v>
      </c>
      <c r="F53262">
        <v>390</v>
      </c>
      <c r="G53262" t="s">
        <v>169802</v>
      </c>
      <c r="H53262" t="s">
        <v>225455</v>
      </c>
      <c r="J53262" t="s">
        <v>319539</v>
      </c>
    </row>
    <row r="53263" spans="1:10">
      <c r="A53263" t="s">
        <v>52840</v>
      </c>
      <c r="B53263" t="s">
        <v>108352</v>
      </c>
      <c r="C53263">
        <v>283763663</v>
      </c>
      <c r="F53263">
        <v>48</v>
      </c>
      <c r="G53263" t="s">
        <v>169803</v>
      </c>
      <c r="H53263" t="s">
        <v>225456</v>
      </c>
      <c r="J53263" t="s">
        <v>319540</v>
      </c>
    </row>
    <row r="53264" spans="1:10">
      <c r="A53264" t="s">
        <v>52841</v>
      </c>
      <c r="B53264" t="s">
        <v>108353</v>
      </c>
      <c r="C53264">
        <v>283658254</v>
      </c>
      <c r="F53264">
        <v>4</v>
      </c>
      <c r="G53264" t="s">
        <v>169804</v>
      </c>
      <c r="H53264" t="s">
        <v>225457</v>
      </c>
      <c r="J53264" t="s">
        <v>319541</v>
      </c>
    </row>
    <row r="53265" spans="1:10">
      <c r="A53265" t="s">
        <v>52842</v>
      </c>
      <c r="B53265" t="s">
        <v>108354</v>
      </c>
      <c r="C53265">
        <v>281853614</v>
      </c>
      <c r="F53265">
        <v>196</v>
      </c>
      <c r="G53265" t="s">
        <v>169805</v>
      </c>
      <c r="H53265" t="s">
        <v>225458</v>
      </c>
      <c r="J53265" t="s">
        <v>319542</v>
      </c>
    </row>
    <row r="53266" spans="1:10">
      <c r="A53266" t="s">
        <v>52843</v>
      </c>
      <c r="B53266" t="s">
        <v>108355</v>
      </c>
      <c r="C53266">
        <v>284085866</v>
      </c>
      <c r="F53266">
        <v>12</v>
      </c>
      <c r="G53266" t="s">
        <v>169806</v>
      </c>
      <c r="H53266" t="s">
        <v>225459</v>
      </c>
      <c r="J53266" t="s">
        <v>319543</v>
      </c>
    </row>
    <row r="53267" spans="1:10">
      <c r="A53267" t="s">
        <v>52844</v>
      </c>
      <c r="B53267" t="s">
        <v>108356</v>
      </c>
      <c r="C53267">
        <v>284084806</v>
      </c>
      <c r="D53267" t="s">
        <v>111366</v>
      </c>
      <c r="E53267" t="s">
        <v>112769</v>
      </c>
      <c r="F53267">
        <v>190</v>
      </c>
      <c r="G53267" t="s">
        <v>169807</v>
      </c>
      <c r="H53267" t="s">
        <v>225460</v>
      </c>
      <c r="I53267" t="s">
        <v>264899</v>
      </c>
      <c r="J53267" t="s">
        <v>319544</v>
      </c>
    </row>
    <row r="53268" spans="1:10">
      <c r="A53268" t="s">
        <v>52845</v>
      </c>
      <c r="B53268" t="s">
        <v>108357</v>
      </c>
      <c r="C53268">
        <v>282895329</v>
      </c>
      <c r="D53268" t="s">
        <v>111332</v>
      </c>
      <c r="E53268" t="s">
        <v>117441</v>
      </c>
      <c r="F53268">
        <v>49</v>
      </c>
      <c r="G53268" t="s">
        <v>169808</v>
      </c>
      <c r="H53268" t="s">
        <v>225461</v>
      </c>
      <c r="I53268" t="s">
        <v>264900</v>
      </c>
      <c r="J53268" t="s">
        <v>319545</v>
      </c>
    </row>
    <row r="53269" spans="1:10">
      <c r="A53269" t="s">
        <v>52846</v>
      </c>
      <c r="B53269" t="s">
        <v>108358</v>
      </c>
      <c r="C53269">
        <v>284008519</v>
      </c>
      <c r="D53269" t="s">
        <v>111362</v>
      </c>
      <c r="E53269" t="s">
        <v>114978</v>
      </c>
      <c r="F53269">
        <v>136</v>
      </c>
      <c r="G53269" t="s">
        <v>169809</v>
      </c>
      <c r="H53269" t="s">
        <v>225462</v>
      </c>
      <c r="I53269" t="s">
        <v>264901</v>
      </c>
      <c r="J53269" t="s">
        <v>319546</v>
      </c>
    </row>
    <row r="53270" spans="1:10">
      <c r="A53270" t="s">
        <v>52847</v>
      </c>
      <c r="B53270" t="s">
        <v>108359</v>
      </c>
      <c r="C53270">
        <v>284044538</v>
      </c>
      <c r="D53270" t="s">
        <v>111342</v>
      </c>
      <c r="E53270" t="s">
        <v>117432</v>
      </c>
      <c r="F53270">
        <v>35</v>
      </c>
      <c r="G53270" t="s">
        <v>169810</v>
      </c>
      <c r="H53270" t="s">
        <v>225463</v>
      </c>
      <c r="I53270" t="s">
        <v>264902</v>
      </c>
      <c r="J53270" t="s">
        <v>319547</v>
      </c>
    </row>
    <row r="53271" spans="1:10">
      <c r="A53271" t="s">
        <v>52848</v>
      </c>
      <c r="B53271" t="s">
        <v>108360</v>
      </c>
      <c r="C53271">
        <v>284008541</v>
      </c>
      <c r="D53271" t="s">
        <v>111342</v>
      </c>
      <c r="E53271" t="s">
        <v>117258</v>
      </c>
      <c r="F53271">
        <v>82</v>
      </c>
      <c r="G53271" t="s">
        <v>169811</v>
      </c>
      <c r="H53271" t="s">
        <v>225464</v>
      </c>
      <c r="I53271" t="s">
        <v>264903</v>
      </c>
      <c r="J53271" t="s">
        <v>319548</v>
      </c>
    </row>
    <row r="53272" spans="1:10">
      <c r="A53272" t="s">
        <v>52849</v>
      </c>
      <c r="B53272" t="s">
        <v>108361</v>
      </c>
      <c r="C53272">
        <v>284008535</v>
      </c>
      <c r="D53272" t="s">
        <v>111323</v>
      </c>
      <c r="E53272" t="s">
        <v>117360</v>
      </c>
      <c r="F53272">
        <v>161</v>
      </c>
      <c r="G53272" t="s">
        <v>169812</v>
      </c>
      <c r="H53272" t="s">
        <v>225465</v>
      </c>
      <c r="I53272" t="s">
        <v>264904</v>
      </c>
      <c r="J53272" t="s">
        <v>319549</v>
      </c>
    </row>
    <row r="53273" spans="1:10">
      <c r="A53273" t="s">
        <v>52850</v>
      </c>
      <c r="B53273" t="s">
        <v>108362</v>
      </c>
      <c r="C53273">
        <v>284008536</v>
      </c>
      <c r="D53273" t="s">
        <v>111362</v>
      </c>
      <c r="E53273" t="s">
        <v>114969</v>
      </c>
      <c r="F53273">
        <v>51</v>
      </c>
      <c r="G53273" t="s">
        <v>169813</v>
      </c>
      <c r="H53273" t="s">
        <v>225466</v>
      </c>
      <c r="I53273" t="s">
        <v>264905</v>
      </c>
      <c r="J53273" t="s">
        <v>319550</v>
      </c>
    </row>
    <row r="53274" spans="1:10">
      <c r="A53274" t="s">
        <v>52851</v>
      </c>
      <c r="B53274" t="s">
        <v>108363</v>
      </c>
      <c r="C53274">
        <v>284044693</v>
      </c>
      <c r="D53274" t="s">
        <v>111362</v>
      </c>
      <c r="E53274" t="s">
        <v>114978</v>
      </c>
      <c r="F53274">
        <v>30</v>
      </c>
      <c r="G53274" t="s">
        <v>169814</v>
      </c>
      <c r="H53274" t="s">
        <v>225467</v>
      </c>
      <c r="I53274" t="s">
        <v>264906</v>
      </c>
      <c r="J53274" t="s">
        <v>319551</v>
      </c>
    </row>
    <row r="53275" spans="1:10">
      <c r="A53275" t="s">
        <v>52852</v>
      </c>
      <c r="B53275" t="s">
        <v>108364</v>
      </c>
      <c r="C53275">
        <v>284044691</v>
      </c>
      <c r="D53275" t="s">
        <v>111362</v>
      </c>
      <c r="E53275" t="s">
        <v>114969</v>
      </c>
      <c r="F53275">
        <v>132</v>
      </c>
      <c r="G53275" t="s">
        <v>169815</v>
      </c>
      <c r="H53275" t="s">
        <v>225468</v>
      </c>
      <c r="I53275" t="s">
        <v>264907</v>
      </c>
      <c r="J53275" t="s">
        <v>319552</v>
      </c>
    </row>
    <row r="53276" spans="1:10">
      <c r="A53276" t="s">
        <v>52853</v>
      </c>
      <c r="B53276" t="s">
        <v>108365</v>
      </c>
      <c r="C53276">
        <v>282618643</v>
      </c>
      <c r="D53276" t="s">
        <v>111972</v>
      </c>
      <c r="E53276" t="s">
        <v>114909</v>
      </c>
      <c r="F53276">
        <v>1105</v>
      </c>
      <c r="G53276" t="s">
        <v>169816</v>
      </c>
      <c r="H53276" t="s">
        <v>225469</v>
      </c>
      <c r="I53276" t="s">
        <v>264908</v>
      </c>
      <c r="J53276" t="s">
        <v>319553</v>
      </c>
    </row>
    <row r="53277" spans="1:10">
      <c r="A53277" t="s">
        <v>52854</v>
      </c>
      <c r="B53277" t="s">
        <v>108366</v>
      </c>
      <c r="C53277">
        <v>284060711</v>
      </c>
      <c r="F53277">
        <v>84</v>
      </c>
      <c r="G53277" t="s">
        <v>169817</v>
      </c>
      <c r="H53277" t="s">
        <v>225470</v>
      </c>
      <c r="I53277" t="s">
        <v>264909</v>
      </c>
      <c r="J53277" t="s">
        <v>319554</v>
      </c>
    </row>
    <row r="53278" spans="1:10">
      <c r="A53278" t="s">
        <v>52855</v>
      </c>
      <c r="B53278" t="s">
        <v>108367</v>
      </c>
      <c r="C53278">
        <v>284060694</v>
      </c>
      <c r="F53278">
        <v>34</v>
      </c>
      <c r="G53278" t="s">
        <v>169818</v>
      </c>
      <c r="H53278" t="s">
        <v>225471</v>
      </c>
      <c r="I53278" t="s">
        <v>264910</v>
      </c>
      <c r="J53278" t="s">
        <v>319555</v>
      </c>
    </row>
    <row r="53279" spans="1:10">
      <c r="A53279" t="s">
        <v>52856</v>
      </c>
      <c r="B53279" t="s">
        <v>108368</v>
      </c>
      <c r="C53279">
        <v>282935748</v>
      </c>
      <c r="F53279">
        <v>18</v>
      </c>
      <c r="G53279" t="s">
        <v>169819</v>
      </c>
      <c r="H53279" t="s">
        <v>225472</v>
      </c>
      <c r="J53279" t="s">
        <v>319556</v>
      </c>
    </row>
    <row r="53280" spans="1:10">
      <c r="A53280" t="s">
        <v>52857</v>
      </c>
      <c r="B53280" t="s">
        <v>108369</v>
      </c>
      <c r="C53280">
        <v>284043470</v>
      </c>
      <c r="D53280" t="s">
        <v>111324</v>
      </c>
      <c r="E53280" t="s">
        <v>112709</v>
      </c>
      <c r="F53280">
        <v>104</v>
      </c>
      <c r="G53280" t="s">
        <v>169820</v>
      </c>
      <c r="H53280" t="s">
        <v>225473</v>
      </c>
      <c r="I53280" t="s">
        <v>264911</v>
      </c>
      <c r="J53280" t="s">
        <v>319557</v>
      </c>
    </row>
    <row r="53281" spans="1:10">
      <c r="A53281" t="s">
        <v>52858</v>
      </c>
      <c r="B53281" t="s">
        <v>108370</v>
      </c>
      <c r="C53281">
        <v>284060709</v>
      </c>
      <c r="D53281" t="s">
        <v>111324</v>
      </c>
      <c r="E53281" t="s">
        <v>115465</v>
      </c>
      <c r="F53281">
        <v>173</v>
      </c>
      <c r="G53281" t="s">
        <v>169821</v>
      </c>
      <c r="H53281" t="s">
        <v>225474</v>
      </c>
      <c r="I53281" t="s">
        <v>264912</v>
      </c>
      <c r="J53281" t="s">
        <v>319558</v>
      </c>
    </row>
    <row r="53282" spans="1:10">
      <c r="A53282" t="s">
        <v>52859</v>
      </c>
      <c r="B53282" t="s">
        <v>108371</v>
      </c>
      <c r="C53282">
        <v>284008585</v>
      </c>
      <c r="F53282">
        <v>6</v>
      </c>
      <c r="G53282" t="s">
        <v>169822</v>
      </c>
      <c r="H53282" t="s">
        <v>225475</v>
      </c>
      <c r="J53282" t="s">
        <v>319559</v>
      </c>
    </row>
    <row r="53283" spans="1:10">
      <c r="A53283" t="s">
        <v>52860</v>
      </c>
      <c r="B53283" t="s">
        <v>108372</v>
      </c>
      <c r="C53283">
        <v>284044171</v>
      </c>
      <c r="F53283">
        <v>168</v>
      </c>
      <c r="G53283" t="s">
        <v>169823</v>
      </c>
      <c r="H53283" t="s">
        <v>225476</v>
      </c>
      <c r="I53283" t="s">
        <v>264913</v>
      </c>
      <c r="J53283" t="s">
        <v>319560</v>
      </c>
    </row>
    <row r="53284" spans="1:10">
      <c r="A53284" t="s">
        <v>52861</v>
      </c>
      <c r="B53284" t="s">
        <v>108373</v>
      </c>
      <c r="C53284">
        <v>284044080</v>
      </c>
      <c r="D53284" t="s">
        <v>112286</v>
      </c>
      <c r="E53284" t="s">
        <v>112286</v>
      </c>
      <c r="F53284">
        <v>243</v>
      </c>
      <c r="G53284" t="s">
        <v>169824</v>
      </c>
      <c r="H53284" t="s">
        <v>225477</v>
      </c>
      <c r="I53284" t="s">
        <v>264914</v>
      </c>
      <c r="J53284" t="s">
        <v>319561</v>
      </c>
    </row>
    <row r="53285" spans="1:10">
      <c r="A53285" t="s">
        <v>52862</v>
      </c>
      <c r="B53285" t="s">
        <v>108374</v>
      </c>
      <c r="C53285">
        <v>284044195</v>
      </c>
      <c r="F53285">
        <v>31</v>
      </c>
      <c r="G53285" t="s">
        <v>169825</v>
      </c>
      <c r="H53285" t="s">
        <v>225478</v>
      </c>
      <c r="I53285" t="s">
        <v>264915</v>
      </c>
      <c r="J53285" t="s">
        <v>319562</v>
      </c>
    </row>
    <row r="53286" spans="1:10">
      <c r="A53286" t="s">
        <v>52863</v>
      </c>
      <c r="B53286" t="s">
        <v>108375</v>
      </c>
      <c r="C53286">
        <v>283480970</v>
      </c>
      <c r="D53286" t="s">
        <v>111340</v>
      </c>
      <c r="E53286" t="s">
        <v>112705</v>
      </c>
      <c r="F53286">
        <v>42</v>
      </c>
      <c r="G53286" t="s">
        <v>169826</v>
      </c>
      <c r="H53286" t="s">
        <v>225479</v>
      </c>
      <c r="I53286" t="s">
        <v>264916</v>
      </c>
      <c r="J53286" t="s">
        <v>319563</v>
      </c>
    </row>
    <row r="53287" spans="1:10">
      <c r="A53287" t="s">
        <v>49431</v>
      </c>
      <c r="B53287" t="s">
        <v>108376</v>
      </c>
      <c r="C53287">
        <v>284044541</v>
      </c>
      <c r="F53287">
        <v>26</v>
      </c>
      <c r="G53287" t="s">
        <v>169827</v>
      </c>
      <c r="H53287" t="s">
        <v>225480</v>
      </c>
      <c r="I53287" t="s">
        <v>264917</v>
      </c>
      <c r="J53287" t="s">
        <v>319564</v>
      </c>
    </row>
    <row r="53288" spans="1:10">
      <c r="A53288" t="s">
        <v>52864</v>
      </c>
      <c r="B53288" t="s">
        <v>108377</v>
      </c>
      <c r="C53288">
        <v>284044188</v>
      </c>
      <c r="F53288">
        <v>84</v>
      </c>
      <c r="G53288" t="s">
        <v>169828</v>
      </c>
      <c r="H53288" t="s">
        <v>225481</v>
      </c>
      <c r="J53288" t="s">
        <v>319565</v>
      </c>
    </row>
    <row r="53289" spans="1:10">
      <c r="A53289" t="s">
        <v>29950</v>
      </c>
      <c r="B53289" t="s">
        <v>85659</v>
      </c>
      <c r="C53289">
        <v>290253170</v>
      </c>
      <c r="D53289" t="s">
        <v>111330</v>
      </c>
      <c r="E53289" t="s">
        <v>115101</v>
      </c>
      <c r="F53289">
        <v>85</v>
      </c>
      <c r="G53289" t="s">
        <v>147490</v>
      </c>
      <c r="H53289" t="s">
        <v>202606</v>
      </c>
      <c r="I53289" t="s">
        <v>249668</v>
      </c>
      <c r="J53289" t="s">
        <v>297239</v>
      </c>
    </row>
    <row r="53290" spans="1:10">
      <c r="A53290" t="s">
        <v>52865</v>
      </c>
      <c r="B53290" t="s">
        <v>108378</v>
      </c>
      <c r="C53290">
        <v>284027183</v>
      </c>
      <c r="D53290" t="s">
        <v>111324</v>
      </c>
      <c r="E53290" t="s">
        <v>115044</v>
      </c>
      <c r="F53290">
        <v>13</v>
      </c>
      <c r="G53290" t="s">
        <v>169829</v>
      </c>
      <c r="H53290" t="s">
        <v>225482</v>
      </c>
      <c r="I53290" t="s">
        <v>264918</v>
      </c>
      <c r="J53290" t="s">
        <v>319566</v>
      </c>
    </row>
    <row r="53291" spans="1:10">
      <c r="A53291" t="s">
        <v>52866</v>
      </c>
      <c r="B53291" t="s">
        <v>108379</v>
      </c>
      <c r="C53291">
        <v>283012744</v>
      </c>
      <c r="D53291" t="s">
        <v>111324</v>
      </c>
      <c r="E53291" t="s">
        <v>117442</v>
      </c>
      <c r="F53291">
        <v>39</v>
      </c>
      <c r="G53291" t="s">
        <v>169830</v>
      </c>
      <c r="H53291" t="s">
        <v>225483</v>
      </c>
      <c r="I53291" t="s">
        <v>264919</v>
      </c>
      <c r="J53291" t="s">
        <v>319567</v>
      </c>
    </row>
    <row r="53292" spans="1:10">
      <c r="A53292" t="s">
        <v>52867</v>
      </c>
      <c r="B53292" t="s">
        <v>108380</v>
      </c>
      <c r="C53292">
        <v>284044328</v>
      </c>
      <c r="D53292" t="s">
        <v>111324</v>
      </c>
      <c r="E53292" t="s">
        <v>116175</v>
      </c>
      <c r="F53292">
        <v>35</v>
      </c>
      <c r="G53292" t="s">
        <v>169831</v>
      </c>
      <c r="H53292" t="s">
        <v>225484</v>
      </c>
      <c r="I53292" t="s">
        <v>264920</v>
      </c>
      <c r="J53292" t="s">
        <v>319568</v>
      </c>
    </row>
    <row r="53293" spans="1:10">
      <c r="A53293" t="s">
        <v>52868</v>
      </c>
      <c r="B53293" t="s">
        <v>108381</v>
      </c>
      <c r="C53293">
        <v>284044675</v>
      </c>
      <c r="F53293">
        <v>52</v>
      </c>
      <c r="G53293" t="s">
        <v>169832</v>
      </c>
      <c r="H53293" t="s">
        <v>225485</v>
      </c>
      <c r="I53293" t="s">
        <v>264921</v>
      </c>
      <c r="J53293" t="s">
        <v>319569</v>
      </c>
    </row>
    <row r="53294" spans="1:10">
      <c r="A53294" t="s">
        <v>52869</v>
      </c>
      <c r="B53294" t="s">
        <v>108382</v>
      </c>
      <c r="C53294">
        <v>284025766</v>
      </c>
      <c r="F53294">
        <v>12</v>
      </c>
      <c r="G53294" t="s">
        <v>169833</v>
      </c>
      <c r="H53294" t="s">
        <v>225486</v>
      </c>
      <c r="J53294" t="s">
        <v>319570</v>
      </c>
    </row>
    <row r="53295" spans="1:10">
      <c r="A53295" t="s">
        <v>52870</v>
      </c>
      <c r="B53295" t="s">
        <v>108383</v>
      </c>
      <c r="C53295">
        <v>284044663</v>
      </c>
      <c r="D53295" t="s">
        <v>111334</v>
      </c>
      <c r="E53295" t="s">
        <v>116436</v>
      </c>
      <c r="F53295">
        <v>109</v>
      </c>
      <c r="G53295" t="s">
        <v>169834</v>
      </c>
      <c r="H53295" t="s">
        <v>225487</v>
      </c>
      <c r="I53295" t="s">
        <v>264922</v>
      </c>
      <c r="J53295" t="s">
        <v>319571</v>
      </c>
    </row>
    <row r="53296" spans="1:10">
      <c r="A53296" t="s">
        <v>52871</v>
      </c>
      <c r="B53296" t="s">
        <v>108384</v>
      </c>
      <c r="C53296">
        <v>284044628</v>
      </c>
      <c r="D53296" t="s">
        <v>111338</v>
      </c>
      <c r="E53296" t="s">
        <v>112779</v>
      </c>
      <c r="F53296">
        <v>185</v>
      </c>
      <c r="G53296" t="s">
        <v>169835</v>
      </c>
      <c r="H53296" t="s">
        <v>225488</v>
      </c>
      <c r="I53296" t="s">
        <v>264923</v>
      </c>
      <c r="J53296" t="s">
        <v>319572</v>
      </c>
    </row>
    <row r="53297" spans="1:10">
      <c r="A53297" t="s">
        <v>52872</v>
      </c>
      <c r="B53297" t="s">
        <v>108385</v>
      </c>
      <c r="C53297">
        <v>284044512</v>
      </c>
      <c r="D53297" t="s">
        <v>111615</v>
      </c>
      <c r="E53297" t="s">
        <v>113374</v>
      </c>
      <c r="F53297">
        <v>140</v>
      </c>
      <c r="G53297" t="s">
        <v>169836</v>
      </c>
      <c r="H53297" t="s">
        <v>225489</v>
      </c>
      <c r="I53297" t="s">
        <v>264924</v>
      </c>
      <c r="J53297" t="s">
        <v>319573</v>
      </c>
    </row>
    <row r="53298" spans="1:10">
      <c r="A53298" t="s">
        <v>52873</v>
      </c>
      <c r="B53298" t="s">
        <v>108386</v>
      </c>
      <c r="C53298">
        <v>284044500</v>
      </c>
      <c r="D53298" t="s">
        <v>111381</v>
      </c>
      <c r="E53298" t="s">
        <v>117235</v>
      </c>
      <c r="F53298">
        <v>103</v>
      </c>
      <c r="G53298" t="s">
        <v>169837</v>
      </c>
      <c r="H53298" t="s">
        <v>225490</v>
      </c>
      <c r="I53298" t="s">
        <v>264925</v>
      </c>
      <c r="J53298" t="s">
        <v>319574</v>
      </c>
    </row>
    <row r="53299" spans="1:10">
      <c r="A53299" t="s">
        <v>52874</v>
      </c>
      <c r="B53299" t="s">
        <v>108387</v>
      </c>
      <c r="C53299">
        <v>284044499</v>
      </c>
      <c r="D53299" t="s">
        <v>111329</v>
      </c>
      <c r="E53299" t="s">
        <v>112778</v>
      </c>
      <c r="F53299">
        <v>213</v>
      </c>
      <c r="G53299" t="s">
        <v>169838</v>
      </c>
      <c r="H53299" t="s">
        <v>225491</v>
      </c>
      <c r="I53299" t="s">
        <v>264926</v>
      </c>
      <c r="J53299" t="s">
        <v>319575</v>
      </c>
    </row>
    <row r="53300" spans="1:10">
      <c r="A53300" t="s">
        <v>52875</v>
      </c>
      <c r="B53300" t="s">
        <v>108388</v>
      </c>
      <c r="C53300">
        <v>284044661</v>
      </c>
      <c r="D53300" t="s">
        <v>111362</v>
      </c>
      <c r="E53300" t="s">
        <v>112753</v>
      </c>
      <c r="F53300">
        <v>89</v>
      </c>
      <c r="G53300" t="s">
        <v>169839</v>
      </c>
      <c r="H53300" t="s">
        <v>225492</v>
      </c>
      <c r="I53300" t="s">
        <v>264927</v>
      </c>
      <c r="J53300" t="s">
        <v>319576</v>
      </c>
    </row>
    <row r="53301" spans="1:10">
      <c r="A53301" t="s">
        <v>52876</v>
      </c>
      <c r="B53301" t="s">
        <v>108389</v>
      </c>
      <c r="C53301">
        <v>284356205</v>
      </c>
      <c r="D53301" t="s">
        <v>111685</v>
      </c>
      <c r="E53301" t="s">
        <v>117443</v>
      </c>
      <c r="F53301">
        <v>113</v>
      </c>
      <c r="G53301" t="s">
        <v>169840</v>
      </c>
      <c r="H53301" t="s">
        <v>225493</v>
      </c>
      <c r="J53301" t="s">
        <v>319577</v>
      </c>
    </row>
    <row r="53302" spans="1:10">
      <c r="A53302" t="s">
        <v>52877</v>
      </c>
      <c r="B53302" t="s">
        <v>108390</v>
      </c>
      <c r="C53302">
        <v>284044668</v>
      </c>
      <c r="D53302" t="s">
        <v>111329</v>
      </c>
      <c r="E53302" t="s">
        <v>112796</v>
      </c>
      <c r="F53302">
        <v>30</v>
      </c>
      <c r="G53302" t="s">
        <v>169841</v>
      </c>
      <c r="H53302" t="s">
        <v>225494</v>
      </c>
      <c r="I53302" t="s">
        <v>264928</v>
      </c>
      <c r="J53302" t="s">
        <v>319578</v>
      </c>
    </row>
    <row r="53303" spans="1:10">
      <c r="A53303" t="s">
        <v>52878</v>
      </c>
      <c r="B53303" t="s">
        <v>108391</v>
      </c>
      <c r="C53303">
        <v>284044607</v>
      </c>
      <c r="D53303" t="s">
        <v>111329</v>
      </c>
      <c r="E53303" t="s">
        <v>112796</v>
      </c>
      <c r="F53303">
        <v>73</v>
      </c>
      <c r="G53303" t="s">
        <v>169842</v>
      </c>
      <c r="H53303" t="s">
        <v>225495</v>
      </c>
      <c r="J53303" t="s">
        <v>319579</v>
      </c>
    </row>
    <row r="53304" spans="1:10">
      <c r="A53304" t="s">
        <v>52879</v>
      </c>
      <c r="B53304" t="s">
        <v>108392</v>
      </c>
      <c r="C53304">
        <v>284008175</v>
      </c>
      <c r="F53304">
        <v>117</v>
      </c>
      <c r="G53304" t="s">
        <v>169843</v>
      </c>
      <c r="H53304" t="s">
        <v>225496</v>
      </c>
      <c r="I53304" t="s">
        <v>264929</v>
      </c>
      <c r="J53304" t="s">
        <v>319580</v>
      </c>
    </row>
    <row r="53305" spans="1:10">
      <c r="A53305" t="s">
        <v>52880</v>
      </c>
      <c r="B53305" t="s">
        <v>108393</v>
      </c>
      <c r="C53305">
        <v>284008174</v>
      </c>
      <c r="F53305">
        <v>193</v>
      </c>
      <c r="G53305" t="s">
        <v>169844</v>
      </c>
      <c r="H53305" t="s">
        <v>225497</v>
      </c>
      <c r="I53305" t="s">
        <v>264930</v>
      </c>
      <c r="J53305" t="s">
        <v>319581</v>
      </c>
    </row>
    <row r="53306" spans="1:10">
      <c r="A53306" t="s">
        <v>52881</v>
      </c>
      <c r="B53306" t="s">
        <v>108394</v>
      </c>
      <c r="C53306">
        <v>284008176</v>
      </c>
      <c r="D53306" t="s">
        <v>111324</v>
      </c>
      <c r="E53306" t="s">
        <v>115161</v>
      </c>
      <c r="F53306">
        <v>724</v>
      </c>
      <c r="G53306" t="s">
        <v>169845</v>
      </c>
      <c r="H53306" t="s">
        <v>225498</v>
      </c>
      <c r="J53306" t="s">
        <v>319582</v>
      </c>
    </row>
    <row r="53307" spans="1:10">
      <c r="A53307" t="s">
        <v>52882</v>
      </c>
      <c r="B53307" t="s">
        <v>108395</v>
      </c>
      <c r="C53307">
        <v>283480887</v>
      </c>
      <c r="D53307" t="s">
        <v>111324</v>
      </c>
      <c r="E53307" t="s">
        <v>115227</v>
      </c>
      <c r="F53307">
        <v>385</v>
      </c>
      <c r="G53307" t="s">
        <v>169846</v>
      </c>
      <c r="H53307" t="s">
        <v>225499</v>
      </c>
      <c r="I53307" t="s">
        <v>264931</v>
      </c>
      <c r="J53307" t="s">
        <v>319583</v>
      </c>
    </row>
    <row r="53308" spans="1:10">
      <c r="A53308" t="s">
        <v>52883</v>
      </c>
      <c r="B53308" t="s">
        <v>108396</v>
      </c>
      <c r="C53308">
        <v>284008032</v>
      </c>
      <c r="D53308" t="s">
        <v>112608</v>
      </c>
      <c r="E53308" t="s">
        <v>117444</v>
      </c>
      <c r="F53308">
        <v>663</v>
      </c>
      <c r="G53308" t="s">
        <v>169847</v>
      </c>
      <c r="H53308" t="s">
        <v>225500</v>
      </c>
      <c r="I53308" t="s">
        <v>264932</v>
      </c>
      <c r="J53308" t="s">
        <v>319584</v>
      </c>
    </row>
    <row r="53309" spans="1:10">
      <c r="A53309" t="s">
        <v>52884</v>
      </c>
      <c r="B53309" t="s">
        <v>108397</v>
      </c>
      <c r="C53309">
        <v>282618701</v>
      </c>
      <c r="D53309" t="s">
        <v>111347</v>
      </c>
      <c r="E53309" t="s">
        <v>116721</v>
      </c>
      <c r="F53309">
        <v>484</v>
      </c>
      <c r="G53309" t="s">
        <v>169848</v>
      </c>
      <c r="H53309" t="s">
        <v>225501</v>
      </c>
      <c r="I53309" t="s">
        <v>264933</v>
      </c>
      <c r="J53309" t="s">
        <v>319585</v>
      </c>
    </row>
    <row r="53310" spans="1:10">
      <c r="A53310" t="s">
        <v>52885</v>
      </c>
      <c r="B53310" t="s">
        <v>108398</v>
      </c>
      <c r="C53310">
        <v>284044681</v>
      </c>
      <c r="D53310" t="s">
        <v>111332</v>
      </c>
      <c r="E53310" t="s">
        <v>112725</v>
      </c>
      <c r="F53310">
        <v>79</v>
      </c>
      <c r="G53310" t="s">
        <v>169849</v>
      </c>
      <c r="H53310" t="s">
        <v>225502</v>
      </c>
      <c r="I53310" t="s">
        <v>264934</v>
      </c>
      <c r="J53310" t="s">
        <v>319586</v>
      </c>
    </row>
    <row r="53311" spans="1:10">
      <c r="A53311" t="s">
        <v>52886</v>
      </c>
      <c r="B53311" t="s">
        <v>108399</v>
      </c>
      <c r="C53311">
        <v>284007951</v>
      </c>
      <c r="F53311">
        <v>93</v>
      </c>
      <c r="H53311" t="s">
        <v>225503</v>
      </c>
    </row>
    <row r="53312" spans="1:10">
      <c r="A53312" t="s">
        <v>52887</v>
      </c>
      <c r="B53312" t="s">
        <v>87529</v>
      </c>
      <c r="C53312">
        <v>284007950</v>
      </c>
      <c r="D53312" t="s">
        <v>111324</v>
      </c>
      <c r="E53312" t="s">
        <v>117445</v>
      </c>
      <c r="F53312">
        <v>335</v>
      </c>
      <c r="H53312" t="s">
        <v>204477</v>
      </c>
    </row>
    <row r="53313" spans="1:10">
      <c r="A53313" t="s">
        <v>21140</v>
      </c>
      <c r="B53313" t="s">
        <v>108400</v>
      </c>
      <c r="C53313">
        <v>284007949</v>
      </c>
      <c r="F53313">
        <v>1269</v>
      </c>
      <c r="G53313" t="s">
        <v>169850</v>
      </c>
      <c r="H53313" t="s">
        <v>225504</v>
      </c>
      <c r="I53313" t="s">
        <v>264935</v>
      </c>
      <c r="J53313" t="s">
        <v>319587</v>
      </c>
    </row>
    <row r="53314" spans="1:10">
      <c r="A53314" t="s">
        <v>52888</v>
      </c>
      <c r="B53314" t="s">
        <v>108401</v>
      </c>
      <c r="C53314">
        <v>284007948</v>
      </c>
      <c r="F53314">
        <v>147</v>
      </c>
      <c r="G53314" t="s">
        <v>169851</v>
      </c>
      <c r="H53314" t="s">
        <v>225505</v>
      </c>
      <c r="I53314" t="s">
        <v>264936</v>
      </c>
      <c r="J53314" t="s">
        <v>319588</v>
      </c>
    </row>
    <row r="53315" spans="1:10">
      <c r="A53315" t="s">
        <v>52889</v>
      </c>
      <c r="B53315" t="s">
        <v>108402</v>
      </c>
      <c r="C53315">
        <v>284007947</v>
      </c>
      <c r="F53315">
        <v>232</v>
      </c>
      <c r="G53315" t="s">
        <v>169852</v>
      </c>
      <c r="H53315" t="s">
        <v>225506</v>
      </c>
      <c r="I53315" t="s">
        <v>264937</v>
      </c>
      <c r="J53315" t="s">
        <v>319589</v>
      </c>
    </row>
    <row r="53316" spans="1:10">
      <c r="A53316" t="s">
        <v>52890</v>
      </c>
      <c r="B53316" t="s">
        <v>108403</v>
      </c>
      <c r="C53316">
        <v>284044591</v>
      </c>
      <c r="D53316" t="s">
        <v>111338</v>
      </c>
      <c r="E53316" t="s">
        <v>112779</v>
      </c>
      <c r="F53316">
        <v>54</v>
      </c>
      <c r="G53316" t="s">
        <v>169853</v>
      </c>
      <c r="H53316" t="s">
        <v>225507</v>
      </c>
      <c r="I53316" t="s">
        <v>264938</v>
      </c>
      <c r="J53316" t="s">
        <v>319590</v>
      </c>
    </row>
    <row r="53317" spans="1:10">
      <c r="A53317" t="s">
        <v>52891</v>
      </c>
      <c r="B53317" t="s">
        <v>108404</v>
      </c>
      <c r="C53317">
        <v>284044547</v>
      </c>
      <c r="D53317" t="s">
        <v>111335</v>
      </c>
      <c r="E53317" t="s">
        <v>117368</v>
      </c>
      <c r="F53317">
        <v>183</v>
      </c>
      <c r="G53317" t="s">
        <v>169854</v>
      </c>
      <c r="H53317" t="s">
        <v>225508</v>
      </c>
      <c r="I53317" t="s">
        <v>264939</v>
      </c>
      <c r="J53317" t="s">
        <v>319591</v>
      </c>
    </row>
    <row r="53318" spans="1:10">
      <c r="A53318" t="s">
        <v>52892</v>
      </c>
      <c r="B53318" t="s">
        <v>108405</v>
      </c>
      <c r="C53318">
        <v>284044509</v>
      </c>
      <c r="D53318" t="s">
        <v>111335</v>
      </c>
      <c r="E53318" t="s">
        <v>117368</v>
      </c>
      <c r="F53318">
        <v>240</v>
      </c>
      <c r="G53318" t="s">
        <v>169855</v>
      </c>
      <c r="H53318" t="s">
        <v>225509</v>
      </c>
      <c r="I53318" t="s">
        <v>264940</v>
      </c>
      <c r="J53318" t="s">
        <v>319592</v>
      </c>
    </row>
    <row r="53319" spans="1:10">
      <c r="A53319" t="s">
        <v>52893</v>
      </c>
      <c r="B53319" t="s">
        <v>108406</v>
      </c>
      <c r="C53319">
        <v>284044649</v>
      </c>
      <c r="D53319" t="s">
        <v>111628</v>
      </c>
      <c r="E53319" t="s">
        <v>117446</v>
      </c>
      <c r="F53319">
        <v>307</v>
      </c>
      <c r="G53319" t="s">
        <v>169856</v>
      </c>
      <c r="H53319" t="s">
        <v>225510</v>
      </c>
      <c r="I53319" t="s">
        <v>264941</v>
      </c>
      <c r="J53319" t="s">
        <v>319593</v>
      </c>
    </row>
    <row r="53320" spans="1:10">
      <c r="A53320" t="s">
        <v>52894</v>
      </c>
      <c r="B53320" t="s">
        <v>108407</v>
      </c>
      <c r="C53320">
        <v>284008493</v>
      </c>
      <c r="D53320" t="s">
        <v>111335</v>
      </c>
      <c r="E53320" t="s">
        <v>117368</v>
      </c>
      <c r="F53320">
        <v>340</v>
      </c>
      <c r="G53320" t="s">
        <v>169857</v>
      </c>
      <c r="H53320" t="s">
        <v>225511</v>
      </c>
      <c r="I53320" t="s">
        <v>264942</v>
      </c>
      <c r="J53320" t="s">
        <v>319594</v>
      </c>
    </row>
    <row r="53321" spans="1:10">
      <c r="A53321" t="s">
        <v>52895</v>
      </c>
      <c r="B53321" t="s">
        <v>108408</v>
      </c>
      <c r="C53321">
        <v>288331440</v>
      </c>
      <c r="D53321" t="s">
        <v>111339</v>
      </c>
      <c r="E53321" t="s">
        <v>112775</v>
      </c>
      <c r="F53321">
        <v>163</v>
      </c>
      <c r="G53321" t="s">
        <v>169858</v>
      </c>
      <c r="H53321" t="s">
        <v>225512</v>
      </c>
      <c r="J53321" t="s">
        <v>319595</v>
      </c>
    </row>
    <row r="53322" spans="1:10">
      <c r="A53322" t="s">
        <v>52896</v>
      </c>
      <c r="B53322" t="s">
        <v>108409</v>
      </c>
      <c r="C53322">
        <v>284008552</v>
      </c>
      <c r="F53322">
        <v>2049</v>
      </c>
      <c r="G53322" t="s">
        <v>169859</v>
      </c>
      <c r="H53322" t="s">
        <v>225513</v>
      </c>
      <c r="I53322" t="s">
        <v>264943</v>
      </c>
      <c r="J53322" t="s">
        <v>319596</v>
      </c>
    </row>
    <row r="53323" spans="1:10">
      <c r="A53323" t="s">
        <v>52897</v>
      </c>
      <c r="B53323" t="s">
        <v>108410</v>
      </c>
      <c r="C53323">
        <v>139437128</v>
      </c>
      <c r="D53323" t="s">
        <v>111329</v>
      </c>
      <c r="E53323" t="s">
        <v>112778</v>
      </c>
      <c r="F53323">
        <v>230</v>
      </c>
      <c r="G53323" t="s">
        <v>169860</v>
      </c>
      <c r="H53323" t="s">
        <v>225514</v>
      </c>
      <c r="I53323" t="s">
        <v>264944</v>
      </c>
      <c r="J53323" t="s">
        <v>319597</v>
      </c>
    </row>
    <row r="53324" spans="1:10">
      <c r="A53324" t="s">
        <v>52898</v>
      </c>
      <c r="B53324" t="s">
        <v>108411</v>
      </c>
      <c r="C53324">
        <v>283104725</v>
      </c>
      <c r="D53324" t="s">
        <v>111329</v>
      </c>
      <c r="E53324" t="s">
        <v>112778</v>
      </c>
      <c r="F53324">
        <v>128</v>
      </c>
      <c r="G53324" t="s">
        <v>169861</v>
      </c>
      <c r="H53324" t="s">
        <v>225515</v>
      </c>
      <c r="I53324" t="s">
        <v>264945</v>
      </c>
      <c r="J53324" t="s">
        <v>319598</v>
      </c>
    </row>
    <row r="53325" spans="1:10">
      <c r="A53325" t="s">
        <v>52899</v>
      </c>
      <c r="B53325" t="s">
        <v>108412</v>
      </c>
      <c r="C53325">
        <v>284044600</v>
      </c>
      <c r="D53325" t="s">
        <v>111338</v>
      </c>
      <c r="E53325" t="s">
        <v>112782</v>
      </c>
      <c r="F53325">
        <v>132</v>
      </c>
      <c r="G53325" t="s">
        <v>169862</v>
      </c>
      <c r="H53325" t="s">
        <v>225516</v>
      </c>
      <c r="I53325" t="s">
        <v>264946</v>
      </c>
      <c r="J53325" t="s">
        <v>319599</v>
      </c>
    </row>
    <row r="53326" spans="1:10">
      <c r="A53326" t="s">
        <v>52900</v>
      </c>
      <c r="B53326" t="s">
        <v>108413</v>
      </c>
      <c r="C53326">
        <v>284044636</v>
      </c>
      <c r="D53326" t="s">
        <v>111332</v>
      </c>
      <c r="E53326" t="s">
        <v>117274</v>
      </c>
      <c r="F53326">
        <v>104</v>
      </c>
      <c r="G53326" t="s">
        <v>169863</v>
      </c>
      <c r="H53326" t="s">
        <v>225517</v>
      </c>
      <c r="I53326" t="s">
        <v>264947</v>
      </c>
      <c r="J53326" t="s">
        <v>319600</v>
      </c>
    </row>
    <row r="53327" spans="1:10">
      <c r="A53327" t="s">
        <v>52901</v>
      </c>
      <c r="B53327" t="s">
        <v>108414</v>
      </c>
      <c r="C53327">
        <v>284008477</v>
      </c>
      <c r="D53327" t="s">
        <v>112326</v>
      </c>
      <c r="E53327" t="s">
        <v>112326</v>
      </c>
      <c r="F53327">
        <v>60</v>
      </c>
      <c r="G53327" t="s">
        <v>169864</v>
      </c>
      <c r="H53327" t="s">
        <v>225518</v>
      </c>
      <c r="I53327" t="s">
        <v>264948</v>
      </c>
      <c r="J53327" t="s">
        <v>319601</v>
      </c>
    </row>
    <row r="53328" spans="1:10">
      <c r="A53328" t="s">
        <v>52902</v>
      </c>
      <c r="B53328" t="s">
        <v>108415</v>
      </c>
      <c r="C53328">
        <v>284008475</v>
      </c>
      <c r="D53328" t="s">
        <v>111336</v>
      </c>
      <c r="E53328" t="s">
        <v>117164</v>
      </c>
      <c r="F53328">
        <v>16</v>
      </c>
      <c r="G53328" t="s">
        <v>169865</v>
      </c>
      <c r="H53328" t="s">
        <v>225519</v>
      </c>
      <c r="I53328" t="s">
        <v>264949</v>
      </c>
      <c r="J53328" t="s">
        <v>319602</v>
      </c>
    </row>
    <row r="53329" spans="1:10">
      <c r="A53329" t="s">
        <v>52903</v>
      </c>
      <c r="B53329" t="s">
        <v>108416</v>
      </c>
      <c r="C53329">
        <v>284008474</v>
      </c>
      <c r="F53329">
        <v>26</v>
      </c>
      <c r="G53329" t="s">
        <v>169866</v>
      </c>
      <c r="H53329" t="s">
        <v>225520</v>
      </c>
      <c r="I53329" t="s">
        <v>264950</v>
      </c>
      <c r="J53329" t="s">
        <v>319603</v>
      </c>
    </row>
    <row r="53330" spans="1:10">
      <c r="A53330" t="s">
        <v>52904</v>
      </c>
      <c r="B53330" t="s">
        <v>108417</v>
      </c>
      <c r="C53330">
        <v>284008473</v>
      </c>
      <c r="F53330">
        <v>131</v>
      </c>
      <c r="G53330" t="s">
        <v>169867</v>
      </c>
      <c r="H53330" t="s">
        <v>225521</v>
      </c>
      <c r="I53330" t="s">
        <v>264951</v>
      </c>
      <c r="J53330" t="s">
        <v>319604</v>
      </c>
    </row>
    <row r="53331" spans="1:10">
      <c r="A53331" t="s">
        <v>52905</v>
      </c>
      <c r="B53331" t="s">
        <v>108418</v>
      </c>
      <c r="C53331">
        <v>284008472</v>
      </c>
      <c r="F53331">
        <v>9</v>
      </c>
      <c r="G53331" t="s">
        <v>169868</v>
      </c>
      <c r="H53331" t="s">
        <v>225522</v>
      </c>
      <c r="I53331" t="s">
        <v>264952</v>
      </c>
      <c r="J53331" t="s">
        <v>319605</v>
      </c>
    </row>
    <row r="53332" spans="1:10">
      <c r="A53332" t="s">
        <v>52906</v>
      </c>
      <c r="B53332" t="s">
        <v>108419</v>
      </c>
      <c r="C53332">
        <v>284008471</v>
      </c>
      <c r="F53332">
        <v>462</v>
      </c>
      <c r="G53332" t="s">
        <v>169869</v>
      </c>
      <c r="H53332" t="s">
        <v>225523</v>
      </c>
      <c r="I53332" t="s">
        <v>264953</v>
      </c>
      <c r="J53332" t="s">
        <v>319606</v>
      </c>
    </row>
    <row r="53333" spans="1:10">
      <c r="A53333" t="s">
        <v>52907</v>
      </c>
      <c r="B53333" t="s">
        <v>108420</v>
      </c>
      <c r="C53333">
        <v>283119262</v>
      </c>
      <c r="F53333">
        <v>662</v>
      </c>
      <c r="G53333" t="s">
        <v>169870</v>
      </c>
      <c r="H53333" t="s">
        <v>225524</v>
      </c>
      <c r="I53333" t="s">
        <v>264954</v>
      </c>
      <c r="J53333" t="s">
        <v>319607</v>
      </c>
    </row>
    <row r="53334" spans="1:10">
      <c r="A53334" t="s">
        <v>52908</v>
      </c>
      <c r="B53334" t="s">
        <v>108421</v>
      </c>
      <c r="C53334">
        <v>284008468</v>
      </c>
      <c r="D53334" t="s">
        <v>111329</v>
      </c>
      <c r="E53334" t="s">
        <v>112796</v>
      </c>
      <c r="F53334">
        <v>530</v>
      </c>
      <c r="G53334" t="s">
        <v>169871</v>
      </c>
      <c r="H53334" t="s">
        <v>225525</v>
      </c>
      <c r="I53334" t="s">
        <v>264955</v>
      </c>
      <c r="J53334" t="s">
        <v>319608</v>
      </c>
    </row>
    <row r="53335" spans="1:10">
      <c r="A53335" t="s">
        <v>52909</v>
      </c>
      <c r="B53335" t="s">
        <v>108422</v>
      </c>
      <c r="C53335">
        <v>284008467</v>
      </c>
      <c r="D53335" t="s">
        <v>111371</v>
      </c>
      <c r="E53335" t="s">
        <v>117447</v>
      </c>
      <c r="F53335">
        <v>1558</v>
      </c>
      <c r="G53335" t="s">
        <v>169872</v>
      </c>
      <c r="H53335" t="s">
        <v>225526</v>
      </c>
      <c r="I53335" t="s">
        <v>264956</v>
      </c>
      <c r="J53335" t="s">
        <v>319609</v>
      </c>
    </row>
    <row r="53336" spans="1:10">
      <c r="A53336" t="s">
        <v>52910</v>
      </c>
      <c r="B53336" t="s">
        <v>108423</v>
      </c>
      <c r="C53336">
        <v>284008465</v>
      </c>
      <c r="D53336" t="s">
        <v>111340</v>
      </c>
      <c r="E53336" t="s">
        <v>112757</v>
      </c>
      <c r="F53336">
        <v>158</v>
      </c>
      <c r="G53336" t="s">
        <v>169873</v>
      </c>
      <c r="H53336" t="s">
        <v>225527</v>
      </c>
      <c r="J53336" t="s">
        <v>319610</v>
      </c>
    </row>
    <row r="53337" spans="1:10">
      <c r="A53337" t="s">
        <v>52911</v>
      </c>
      <c r="B53337" t="s">
        <v>108424</v>
      </c>
      <c r="C53337">
        <v>284008464</v>
      </c>
      <c r="D53337" t="s">
        <v>111340</v>
      </c>
      <c r="E53337" t="s">
        <v>112757</v>
      </c>
      <c r="F53337">
        <v>387</v>
      </c>
      <c r="G53337" t="s">
        <v>169874</v>
      </c>
      <c r="H53337" t="s">
        <v>225528</v>
      </c>
      <c r="J53337" t="s">
        <v>319611</v>
      </c>
    </row>
    <row r="53338" spans="1:10">
      <c r="A53338" t="s">
        <v>52912</v>
      </c>
      <c r="B53338" t="s">
        <v>108425</v>
      </c>
      <c r="C53338">
        <v>284044698</v>
      </c>
      <c r="D53338" t="s">
        <v>111329</v>
      </c>
      <c r="E53338" t="s">
        <v>112778</v>
      </c>
      <c r="F53338">
        <v>68</v>
      </c>
      <c r="G53338" t="s">
        <v>169875</v>
      </c>
      <c r="H53338" t="s">
        <v>225529</v>
      </c>
      <c r="I53338" t="s">
        <v>264957</v>
      </c>
      <c r="J53338" t="s">
        <v>319612</v>
      </c>
    </row>
    <row r="53339" spans="1:10">
      <c r="A53339" t="s">
        <v>52913</v>
      </c>
      <c r="B53339" t="s">
        <v>108426</v>
      </c>
      <c r="C53339">
        <v>284044505</v>
      </c>
      <c r="D53339" t="s">
        <v>111332</v>
      </c>
      <c r="E53339" t="s">
        <v>116549</v>
      </c>
      <c r="F53339">
        <v>101</v>
      </c>
      <c r="G53339" t="s">
        <v>169876</v>
      </c>
      <c r="H53339" t="s">
        <v>225530</v>
      </c>
      <c r="I53339" t="s">
        <v>264958</v>
      </c>
      <c r="J53339" t="s">
        <v>319613</v>
      </c>
    </row>
    <row r="53340" spans="1:10">
      <c r="A53340" t="s">
        <v>52914</v>
      </c>
      <c r="B53340" t="s">
        <v>108427</v>
      </c>
      <c r="C53340">
        <v>283658293</v>
      </c>
      <c r="F53340">
        <v>130</v>
      </c>
      <c r="G53340" t="s">
        <v>169877</v>
      </c>
      <c r="H53340" t="s">
        <v>225531</v>
      </c>
      <c r="J53340" t="s">
        <v>319614</v>
      </c>
    </row>
    <row r="53341" spans="1:10">
      <c r="A53341" t="s">
        <v>52915</v>
      </c>
      <c r="B53341" t="s">
        <v>108428</v>
      </c>
      <c r="C53341">
        <v>283999963</v>
      </c>
      <c r="D53341" t="s">
        <v>111343</v>
      </c>
      <c r="E53341" t="s">
        <v>116360</v>
      </c>
      <c r="F53341">
        <v>304</v>
      </c>
      <c r="G53341" t="s">
        <v>169878</v>
      </c>
      <c r="H53341" t="s">
        <v>225532</v>
      </c>
      <c r="I53341" t="s">
        <v>264959</v>
      </c>
      <c r="J53341" t="s">
        <v>319615</v>
      </c>
    </row>
    <row r="53342" spans="1:10">
      <c r="A53342" t="s">
        <v>52916</v>
      </c>
      <c r="B53342" t="s">
        <v>108429</v>
      </c>
      <c r="C53342">
        <v>283999650</v>
      </c>
      <c r="D53342" t="s">
        <v>111324</v>
      </c>
      <c r="E53342" t="s">
        <v>112845</v>
      </c>
      <c r="F53342">
        <v>408</v>
      </c>
      <c r="G53342" t="s">
        <v>169879</v>
      </c>
      <c r="H53342" t="s">
        <v>225533</v>
      </c>
      <c r="J53342" t="s">
        <v>319616</v>
      </c>
    </row>
    <row r="53343" spans="1:10">
      <c r="A53343" t="s">
        <v>52917</v>
      </c>
      <c r="B53343" t="s">
        <v>108430</v>
      </c>
      <c r="C53343">
        <v>282913189</v>
      </c>
      <c r="D53343" t="s">
        <v>111334</v>
      </c>
      <c r="E53343" t="s">
        <v>116436</v>
      </c>
      <c r="F53343">
        <v>294</v>
      </c>
      <c r="G53343" t="s">
        <v>169880</v>
      </c>
      <c r="H53343" t="s">
        <v>225534</v>
      </c>
      <c r="I53343" t="s">
        <v>264960</v>
      </c>
      <c r="J53343" t="s">
        <v>319617</v>
      </c>
    </row>
    <row r="53344" spans="1:10">
      <c r="A53344" t="s">
        <v>52918</v>
      </c>
      <c r="B53344" t="s">
        <v>108431</v>
      </c>
      <c r="C53344">
        <v>283999219</v>
      </c>
      <c r="D53344" t="s">
        <v>111332</v>
      </c>
      <c r="E53344" t="s">
        <v>117448</v>
      </c>
      <c r="F53344">
        <v>442</v>
      </c>
      <c r="G53344" t="s">
        <v>169881</v>
      </c>
      <c r="H53344" t="s">
        <v>225535</v>
      </c>
      <c r="I53344" t="s">
        <v>264961</v>
      </c>
      <c r="J53344" t="s">
        <v>319618</v>
      </c>
    </row>
    <row r="53345" spans="1:10">
      <c r="A53345" t="s">
        <v>52919</v>
      </c>
      <c r="B53345" t="s">
        <v>108432</v>
      </c>
      <c r="C53345">
        <v>284044671</v>
      </c>
      <c r="D53345" t="s">
        <v>111323</v>
      </c>
      <c r="E53345" t="s">
        <v>117449</v>
      </c>
      <c r="F53345">
        <v>75</v>
      </c>
      <c r="G53345" t="s">
        <v>169882</v>
      </c>
      <c r="H53345" t="s">
        <v>225536</v>
      </c>
      <c r="J53345" t="s">
        <v>319619</v>
      </c>
    </row>
    <row r="53346" spans="1:10">
      <c r="A53346" t="s">
        <v>52920</v>
      </c>
      <c r="B53346" t="s">
        <v>108433</v>
      </c>
      <c r="C53346">
        <v>283995617</v>
      </c>
      <c r="D53346" t="s">
        <v>111340</v>
      </c>
      <c r="E53346" t="s">
        <v>112803</v>
      </c>
      <c r="F53346">
        <v>53</v>
      </c>
      <c r="G53346" t="s">
        <v>169883</v>
      </c>
      <c r="H53346" t="s">
        <v>225537</v>
      </c>
      <c r="I53346" t="s">
        <v>264962</v>
      </c>
      <c r="J53346" t="s">
        <v>319620</v>
      </c>
    </row>
    <row r="53347" spans="1:10">
      <c r="A53347" t="s">
        <v>52921</v>
      </c>
      <c r="B53347" t="s">
        <v>108434</v>
      </c>
      <c r="C53347">
        <v>284008500</v>
      </c>
      <c r="D53347" t="s">
        <v>111332</v>
      </c>
      <c r="E53347" t="s">
        <v>116405</v>
      </c>
      <c r="F53347">
        <v>140</v>
      </c>
      <c r="G53347" t="s">
        <v>169884</v>
      </c>
      <c r="H53347" t="s">
        <v>225538</v>
      </c>
      <c r="I53347" t="s">
        <v>264963</v>
      </c>
      <c r="J53347" t="s">
        <v>319621</v>
      </c>
    </row>
    <row r="53348" spans="1:10">
      <c r="A53348" t="s">
        <v>52922</v>
      </c>
      <c r="B53348" t="s">
        <v>108435</v>
      </c>
      <c r="C53348">
        <v>284044525</v>
      </c>
      <c r="D53348" t="s">
        <v>111358</v>
      </c>
      <c r="E53348" t="s">
        <v>117450</v>
      </c>
      <c r="F53348">
        <v>105</v>
      </c>
      <c r="G53348" t="s">
        <v>169885</v>
      </c>
      <c r="H53348" t="s">
        <v>225539</v>
      </c>
      <c r="I53348" t="s">
        <v>264964</v>
      </c>
      <c r="J53348" t="s">
        <v>319622</v>
      </c>
    </row>
    <row r="53349" spans="1:10">
      <c r="A53349" t="s">
        <v>52923</v>
      </c>
      <c r="B53349" t="s">
        <v>108436</v>
      </c>
      <c r="C53349">
        <v>284044518</v>
      </c>
      <c r="D53349" t="s">
        <v>111323</v>
      </c>
      <c r="E53349" t="s">
        <v>116389</v>
      </c>
      <c r="F53349">
        <v>192</v>
      </c>
      <c r="G53349" t="s">
        <v>169886</v>
      </c>
      <c r="H53349" t="s">
        <v>225540</v>
      </c>
      <c r="I53349" t="s">
        <v>264965</v>
      </c>
      <c r="J53349" t="s">
        <v>319623</v>
      </c>
    </row>
    <row r="53350" spans="1:10">
      <c r="A53350" t="s">
        <v>52924</v>
      </c>
      <c r="B53350" t="s">
        <v>108437</v>
      </c>
      <c r="C53350">
        <v>283978646</v>
      </c>
      <c r="F53350">
        <v>20</v>
      </c>
      <c r="G53350" t="s">
        <v>169887</v>
      </c>
      <c r="H53350" t="s">
        <v>225541</v>
      </c>
      <c r="I53350" t="s">
        <v>264966</v>
      </c>
      <c r="J53350" t="s">
        <v>319624</v>
      </c>
    </row>
    <row r="53351" spans="1:10">
      <c r="A53351" t="s">
        <v>52925</v>
      </c>
      <c r="B53351" t="s">
        <v>108438</v>
      </c>
      <c r="C53351">
        <v>282895264</v>
      </c>
      <c r="D53351" t="s">
        <v>111343</v>
      </c>
      <c r="E53351" t="s">
        <v>112716</v>
      </c>
      <c r="F53351">
        <v>268</v>
      </c>
      <c r="G53351" t="s">
        <v>169888</v>
      </c>
      <c r="H53351" t="s">
        <v>225542</v>
      </c>
      <c r="I53351" t="s">
        <v>264967</v>
      </c>
      <c r="J53351" t="s">
        <v>319625</v>
      </c>
    </row>
    <row r="53352" spans="1:10">
      <c r="A53352" t="s">
        <v>52926</v>
      </c>
      <c r="B53352" t="s">
        <v>108439</v>
      </c>
      <c r="C53352">
        <v>283978334</v>
      </c>
      <c r="D53352" t="s">
        <v>111340</v>
      </c>
      <c r="E53352" t="s">
        <v>114108</v>
      </c>
      <c r="F53352">
        <v>65</v>
      </c>
      <c r="G53352" t="s">
        <v>169889</v>
      </c>
      <c r="H53352" t="s">
        <v>225543</v>
      </c>
      <c r="I53352" t="s">
        <v>264968</v>
      </c>
      <c r="J53352" t="s">
        <v>319626</v>
      </c>
    </row>
    <row r="53353" spans="1:10">
      <c r="A53353" t="s">
        <v>52927</v>
      </c>
      <c r="B53353" t="s">
        <v>108440</v>
      </c>
      <c r="C53353">
        <v>283480811</v>
      </c>
      <c r="D53353" t="s">
        <v>112609</v>
      </c>
      <c r="E53353" t="s">
        <v>117451</v>
      </c>
      <c r="F53353">
        <v>489</v>
      </c>
      <c r="G53353" t="s">
        <v>169890</v>
      </c>
      <c r="H53353" t="s">
        <v>225544</v>
      </c>
      <c r="I53353" t="s">
        <v>264969</v>
      </c>
      <c r="J53353" t="s">
        <v>319627</v>
      </c>
    </row>
    <row r="53354" spans="1:10">
      <c r="A53354" t="s">
        <v>52928</v>
      </c>
      <c r="B53354" t="s">
        <v>108441</v>
      </c>
      <c r="C53354">
        <v>284008450</v>
      </c>
      <c r="D53354" t="s">
        <v>112291</v>
      </c>
      <c r="E53354" t="s">
        <v>116342</v>
      </c>
      <c r="F53354">
        <v>134</v>
      </c>
      <c r="G53354" t="s">
        <v>169891</v>
      </c>
      <c r="H53354" t="s">
        <v>225545</v>
      </c>
      <c r="I53354" t="s">
        <v>264970</v>
      </c>
      <c r="J53354" t="s">
        <v>319628</v>
      </c>
    </row>
    <row r="53355" spans="1:10">
      <c r="A53355" t="s">
        <v>52929</v>
      </c>
      <c r="B53355" t="s">
        <v>108442</v>
      </c>
      <c r="C53355">
        <v>289691100</v>
      </c>
      <c r="D53355" t="s">
        <v>112555</v>
      </c>
      <c r="E53355" t="s">
        <v>117452</v>
      </c>
      <c r="F53355">
        <v>205</v>
      </c>
      <c r="G53355" t="s">
        <v>169892</v>
      </c>
      <c r="I53355" t="s">
        <v>264971</v>
      </c>
      <c r="J53355" t="s">
        <v>319629</v>
      </c>
    </row>
    <row r="53356" spans="1:10">
      <c r="A53356" t="s">
        <v>52930</v>
      </c>
      <c r="B53356" t="s">
        <v>108443</v>
      </c>
      <c r="C53356">
        <v>284008446</v>
      </c>
      <c r="D53356" t="s">
        <v>112401</v>
      </c>
      <c r="E53356" t="s">
        <v>117453</v>
      </c>
      <c r="F53356">
        <v>1041</v>
      </c>
      <c r="G53356" t="s">
        <v>169893</v>
      </c>
      <c r="H53356" t="s">
        <v>225546</v>
      </c>
      <c r="I53356" t="s">
        <v>264972</v>
      </c>
      <c r="J53356" t="s">
        <v>319630</v>
      </c>
    </row>
    <row r="53357" spans="1:10">
      <c r="A53357" t="s">
        <v>16900</v>
      </c>
      <c r="B53357" t="s">
        <v>108444</v>
      </c>
      <c r="C53357">
        <v>284008444</v>
      </c>
      <c r="F53357">
        <v>288</v>
      </c>
      <c r="G53357" t="s">
        <v>169894</v>
      </c>
      <c r="H53357" t="s">
        <v>225547</v>
      </c>
      <c r="I53357" t="s">
        <v>264973</v>
      </c>
      <c r="J53357" t="s">
        <v>319631</v>
      </c>
    </row>
    <row r="53358" spans="1:10">
      <c r="A53358" t="s">
        <v>52931</v>
      </c>
      <c r="B53358" t="s">
        <v>108445</v>
      </c>
      <c r="C53358">
        <v>283105309</v>
      </c>
      <c r="D53358" t="s">
        <v>111324</v>
      </c>
      <c r="E53358" t="s">
        <v>115057</v>
      </c>
      <c r="F53358">
        <v>195</v>
      </c>
      <c r="G53358" t="s">
        <v>169895</v>
      </c>
      <c r="H53358" t="s">
        <v>225548</v>
      </c>
      <c r="I53358" t="s">
        <v>264974</v>
      </c>
      <c r="J53358" t="s">
        <v>319632</v>
      </c>
    </row>
    <row r="53359" spans="1:10">
      <c r="A53359" t="s">
        <v>52932</v>
      </c>
      <c r="B53359" t="s">
        <v>108446</v>
      </c>
      <c r="C53359">
        <v>283104888</v>
      </c>
      <c r="D53359" t="s">
        <v>111339</v>
      </c>
      <c r="E53359" t="s">
        <v>112775</v>
      </c>
      <c r="F53359">
        <v>178</v>
      </c>
      <c r="G53359" t="s">
        <v>169896</v>
      </c>
      <c r="H53359" t="s">
        <v>225549</v>
      </c>
      <c r="I53359" t="s">
        <v>264975</v>
      </c>
      <c r="J53359" t="s">
        <v>319633</v>
      </c>
    </row>
    <row r="53360" spans="1:10">
      <c r="A53360" t="s">
        <v>52933</v>
      </c>
      <c r="B53360" t="s">
        <v>108447</v>
      </c>
      <c r="C53360">
        <v>283107265</v>
      </c>
      <c r="D53360" t="s">
        <v>111325</v>
      </c>
      <c r="E53360" t="s">
        <v>114963</v>
      </c>
      <c r="F53360">
        <v>416</v>
      </c>
      <c r="H53360" t="s">
        <v>225550</v>
      </c>
      <c r="I53360" t="s">
        <v>264976</v>
      </c>
    </row>
    <row r="53361" spans="1:10">
      <c r="A53361" t="s">
        <v>52934</v>
      </c>
      <c r="B53361" t="s">
        <v>108448</v>
      </c>
      <c r="C53361">
        <v>282881978</v>
      </c>
      <c r="D53361" t="s">
        <v>111324</v>
      </c>
      <c r="E53361" t="s">
        <v>115057</v>
      </c>
      <c r="F53361">
        <v>188</v>
      </c>
      <c r="G53361" t="s">
        <v>169897</v>
      </c>
      <c r="H53361" t="s">
        <v>225551</v>
      </c>
      <c r="J53361" t="s">
        <v>319634</v>
      </c>
    </row>
    <row r="53362" spans="1:10">
      <c r="A53362" t="s">
        <v>52935</v>
      </c>
      <c r="B53362" t="s">
        <v>108449</v>
      </c>
      <c r="C53362">
        <v>282935747</v>
      </c>
      <c r="D53362" t="s">
        <v>111324</v>
      </c>
      <c r="E53362" t="s">
        <v>112700</v>
      </c>
      <c r="F53362">
        <v>266</v>
      </c>
      <c r="G53362" t="s">
        <v>169898</v>
      </c>
      <c r="H53362" t="s">
        <v>225552</v>
      </c>
      <c r="I53362" t="s">
        <v>264977</v>
      </c>
      <c r="J53362" t="s">
        <v>319635</v>
      </c>
    </row>
    <row r="53363" spans="1:10">
      <c r="A53363" t="s">
        <v>52936</v>
      </c>
      <c r="B53363" t="s">
        <v>108450</v>
      </c>
      <c r="C53363">
        <v>283104805</v>
      </c>
      <c r="D53363" t="s">
        <v>111329</v>
      </c>
      <c r="E53363" t="s">
        <v>112796</v>
      </c>
      <c r="F53363">
        <v>209</v>
      </c>
      <c r="G53363" t="s">
        <v>169899</v>
      </c>
      <c r="H53363" t="s">
        <v>225553</v>
      </c>
      <c r="J53363" t="s">
        <v>319636</v>
      </c>
    </row>
    <row r="53364" spans="1:10">
      <c r="A53364" t="s">
        <v>52937</v>
      </c>
      <c r="B53364" t="s">
        <v>108451</v>
      </c>
      <c r="C53364">
        <v>283105775</v>
      </c>
      <c r="F53364">
        <v>916</v>
      </c>
      <c r="G53364" t="s">
        <v>169900</v>
      </c>
      <c r="H53364" t="s">
        <v>225554</v>
      </c>
      <c r="I53364" t="s">
        <v>264978</v>
      </c>
      <c r="J53364" t="s">
        <v>319637</v>
      </c>
    </row>
    <row r="53365" spans="1:10">
      <c r="A53365" t="s">
        <v>52938</v>
      </c>
      <c r="B53365" t="s">
        <v>108452</v>
      </c>
      <c r="C53365">
        <v>283658751</v>
      </c>
      <c r="F53365">
        <v>433</v>
      </c>
      <c r="G53365" t="s">
        <v>169901</v>
      </c>
      <c r="H53365" t="s">
        <v>225555</v>
      </c>
      <c r="I53365" t="s">
        <v>264979</v>
      </c>
      <c r="J53365" t="s">
        <v>319638</v>
      </c>
    </row>
    <row r="53366" spans="1:10">
      <c r="A53366" t="s">
        <v>52939</v>
      </c>
      <c r="B53366" t="s">
        <v>108453</v>
      </c>
      <c r="C53366">
        <v>283106252</v>
      </c>
      <c r="D53366" t="s">
        <v>111324</v>
      </c>
      <c r="E53366" t="s">
        <v>115044</v>
      </c>
      <c r="F53366">
        <v>410</v>
      </c>
      <c r="G53366" t="s">
        <v>169902</v>
      </c>
      <c r="H53366" t="s">
        <v>225556</v>
      </c>
      <c r="I53366" t="s">
        <v>264980</v>
      </c>
      <c r="J53366" t="s">
        <v>319639</v>
      </c>
    </row>
    <row r="53367" spans="1:10">
      <c r="A53367" t="s">
        <v>52940</v>
      </c>
      <c r="B53367" t="s">
        <v>108454</v>
      </c>
      <c r="C53367">
        <v>283106698</v>
      </c>
      <c r="D53367" t="s">
        <v>111334</v>
      </c>
      <c r="E53367" t="s">
        <v>116784</v>
      </c>
      <c r="F53367">
        <v>897</v>
      </c>
      <c r="G53367" t="s">
        <v>169903</v>
      </c>
      <c r="H53367" t="s">
        <v>225557</v>
      </c>
      <c r="I53367" t="s">
        <v>264981</v>
      </c>
      <c r="J53367" t="s">
        <v>319640</v>
      </c>
    </row>
    <row r="53368" spans="1:10">
      <c r="A53368" t="s">
        <v>52941</v>
      </c>
      <c r="B53368" t="s">
        <v>108455</v>
      </c>
      <c r="C53368">
        <v>283105447</v>
      </c>
      <c r="D53368" t="s">
        <v>111351</v>
      </c>
      <c r="E53368" t="s">
        <v>112728</v>
      </c>
      <c r="F53368">
        <v>24</v>
      </c>
      <c r="G53368" t="s">
        <v>169904</v>
      </c>
      <c r="H53368" t="s">
        <v>225558</v>
      </c>
      <c r="I53368" t="s">
        <v>264982</v>
      </c>
      <c r="J53368" t="s">
        <v>319641</v>
      </c>
    </row>
    <row r="53369" spans="1:10">
      <c r="A53369" t="s">
        <v>52942</v>
      </c>
      <c r="B53369" t="s">
        <v>108456</v>
      </c>
      <c r="C53369">
        <v>283105004</v>
      </c>
      <c r="F53369">
        <v>154</v>
      </c>
      <c r="G53369" t="s">
        <v>169905</v>
      </c>
      <c r="H53369" t="s">
        <v>225559</v>
      </c>
      <c r="I53369" t="s">
        <v>264983</v>
      </c>
      <c r="J53369" t="s">
        <v>319642</v>
      </c>
    </row>
    <row r="53370" spans="1:10">
      <c r="A53370" t="s">
        <v>52943</v>
      </c>
      <c r="B53370" t="s">
        <v>52943</v>
      </c>
      <c r="C53370">
        <v>284044697</v>
      </c>
      <c r="D53370" t="s">
        <v>111326</v>
      </c>
      <c r="E53370" t="s">
        <v>117205</v>
      </c>
      <c r="F53370">
        <v>39</v>
      </c>
      <c r="G53370" t="s">
        <v>169906</v>
      </c>
      <c r="H53370" t="s">
        <v>225560</v>
      </c>
      <c r="I53370" t="s">
        <v>264984</v>
      </c>
      <c r="J53370" t="s">
        <v>319643</v>
      </c>
    </row>
    <row r="53371" spans="1:10">
      <c r="A53371" t="s">
        <v>52944</v>
      </c>
      <c r="B53371" t="s">
        <v>108457</v>
      </c>
      <c r="C53371">
        <v>284008577</v>
      </c>
      <c r="D53371" t="s">
        <v>111326</v>
      </c>
      <c r="E53371" t="s">
        <v>117454</v>
      </c>
      <c r="F53371">
        <v>23</v>
      </c>
      <c r="G53371" t="s">
        <v>169907</v>
      </c>
      <c r="H53371" t="s">
        <v>225561</v>
      </c>
      <c r="J53371" t="s">
        <v>319644</v>
      </c>
    </row>
    <row r="53372" spans="1:10">
      <c r="A53372" t="s">
        <v>52945</v>
      </c>
      <c r="B53372" t="s">
        <v>108458</v>
      </c>
      <c r="C53372">
        <v>284044529</v>
      </c>
      <c r="D53372" t="s">
        <v>111334</v>
      </c>
      <c r="E53372" t="s">
        <v>116740</v>
      </c>
      <c r="F53372">
        <v>99</v>
      </c>
      <c r="G53372" t="s">
        <v>169908</v>
      </c>
      <c r="H53372" t="s">
        <v>225562</v>
      </c>
      <c r="I53372" t="s">
        <v>264985</v>
      </c>
      <c r="J53372" t="s">
        <v>319645</v>
      </c>
    </row>
    <row r="53373" spans="1:10">
      <c r="A53373" t="s">
        <v>52946</v>
      </c>
      <c r="B53373" t="s">
        <v>108459</v>
      </c>
      <c r="C53373">
        <v>284008424</v>
      </c>
      <c r="D53373" t="s">
        <v>111340</v>
      </c>
      <c r="E53373" t="s">
        <v>112705</v>
      </c>
      <c r="F53373">
        <v>386</v>
      </c>
      <c r="G53373" t="s">
        <v>169909</v>
      </c>
      <c r="H53373" t="s">
        <v>225563</v>
      </c>
      <c r="I53373" t="s">
        <v>264986</v>
      </c>
      <c r="J53373" t="s">
        <v>319646</v>
      </c>
    </row>
    <row r="53374" spans="1:10">
      <c r="A53374" t="s">
        <v>52947</v>
      </c>
      <c r="B53374" t="s">
        <v>108460</v>
      </c>
      <c r="C53374">
        <v>284044686</v>
      </c>
      <c r="D53374" t="s">
        <v>111326</v>
      </c>
      <c r="E53374" t="s">
        <v>117455</v>
      </c>
      <c r="F53374">
        <v>165</v>
      </c>
      <c r="G53374" t="s">
        <v>169910</v>
      </c>
      <c r="H53374" t="s">
        <v>225564</v>
      </c>
      <c r="I53374" t="s">
        <v>264987</v>
      </c>
      <c r="J53374" t="s">
        <v>319647</v>
      </c>
    </row>
    <row r="53375" spans="1:10">
      <c r="A53375" t="s">
        <v>52948</v>
      </c>
      <c r="B53375" t="s">
        <v>108461</v>
      </c>
      <c r="C53375">
        <v>284008415</v>
      </c>
      <c r="D53375" t="s">
        <v>111324</v>
      </c>
      <c r="E53375" t="s">
        <v>115199</v>
      </c>
      <c r="F53375">
        <v>3727</v>
      </c>
      <c r="G53375" t="s">
        <v>169911</v>
      </c>
      <c r="H53375" t="s">
        <v>225565</v>
      </c>
      <c r="I53375" t="s">
        <v>264988</v>
      </c>
      <c r="J53375" t="s">
        <v>319648</v>
      </c>
    </row>
    <row r="53376" spans="1:10">
      <c r="A53376" t="s">
        <v>52949</v>
      </c>
      <c r="B53376" t="s">
        <v>108462</v>
      </c>
      <c r="C53376">
        <v>284008436</v>
      </c>
      <c r="F53376">
        <v>66</v>
      </c>
      <c r="G53376" t="s">
        <v>169912</v>
      </c>
      <c r="H53376" t="s">
        <v>225566</v>
      </c>
      <c r="I53376" t="s">
        <v>264989</v>
      </c>
      <c r="J53376" t="s">
        <v>319649</v>
      </c>
    </row>
    <row r="53377" spans="1:10">
      <c r="A53377" t="s">
        <v>52950</v>
      </c>
      <c r="B53377" t="s">
        <v>108463</v>
      </c>
      <c r="C53377">
        <v>284044684</v>
      </c>
      <c r="D53377" t="s">
        <v>111354</v>
      </c>
      <c r="E53377" t="s">
        <v>111354</v>
      </c>
      <c r="F53377">
        <v>16</v>
      </c>
      <c r="G53377" t="s">
        <v>169913</v>
      </c>
      <c r="H53377" t="s">
        <v>225567</v>
      </c>
      <c r="I53377" t="s">
        <v>264990</v>
      </c>
      <c r="J53377" t="s">
        <v>319650</v>
      </c>
    </row>
    <row r="53378" spans="1:10">
      <c r="A53378" t="s">
        <v>52951</v>
      </c>
      <c r="B53378" t="s">
        <v>108464</v>
      </c>
      <c r="C53378">
        <v>284008485</v>
      </c>
      <c r="D53378" t="s">
        <v>112610</v>
      </c>
      <c r="E53378" t="s">
        <v>117456</v>
      </c>
      <c r="F53378">
        <v>43</v>
      </c>
      <c r="G53378" t="s">
        <v>169914</v>
      </c>
      <c r="H53378" t="s">
        <v>225568</v>
      </c>
      <c r="I53378" t="s">
        <v>264991</v>
      </c>
      <c r="J53378" t="s">
        <v>319651</v>
      </c>
    </row>
    <row r="53379" spans="1:10">
      <c r="A53379" t="s">
        <v>52952</v>
      </c>
      <c r="B53379" t="s">
        <v>108465</v>
      </c>
      <c r="C53379">
        <v>284044521</v>
      </c>
      <c r="D53379" t="s">
        <v>111326</v>
      </c>
      <c r="E53379" t="s">
        <v>117205</v>
      </c>
      <c r="F53379">
        <v>149</v>
      </c>
      <c r="G53379" t="s">
        <v>169915</v>
      </c>
      <c r="H53379" t="s">
        <v>225569</v>
      </c>
      <c r="I53379" t="s">
        <v>264992</v>
      </c>
      <c r="J53379" t="s">
        <v>319652</v>
      </c>
    </row>
    <row r="53380" spans="1:10">
      <c r="A53380" t="s">
        <v>52953</v>
      </c>
      <c r="B53380" t="s">
        <v>108466</v>
      </c>
      <c r="C53380">
        <v>284008490</v>
      </c>
      <c r="D53380" t="s">
        <v>111326</v>
      </c>
      <c r="E53380" t="s">
        <v>117205</v>
      </c>
      <c r="F53380">
        <v>2</v>
      </c>
      <c r="G53380" t="s">
        <v>169916</v>
      </c>
      <c r="H53380" t="s">
        <v>225570</v>
      </c>
      <c r="I53380" t="s">
        <v>264993</v>
      </c>
      <c r="J53380" t="s">
        <v>319653</v>
      </c>
    </row>
    <row r="53381" spans="1:10">
      <c r="A53381" t="s">
        <v>52954</v>
      </c>
      <c r="B53381" t="s">
        <v>108467</v>
      </c>
      <c r="C53381">
        <v>283120633</v>
      </c>
      <c r="F53381">
        <v>177</v>
      </c>
      <c r="G53381" t="s">
        <v>169917</v>
      </c>
      <c r="H53381" t="s">
        <v>225571</v>
      </c>
      <c r="J53381" t="s">
        <v>319654</v>
      </c>
    </row>
    <row r="53382" spans="1:10">
      <c r="A53382" t="s">
        <v>52955</v>
      </c>
      <c r="B53382" t="s">
        <v>108468</v>
      </c>
      <c r="C53382">
        <v>283115870</v>
      </c>
      <c r="D53382" t="s">
        <v>111334</v>
      </c>
      <c r="E53382" t="s">
        <v>116460</v>
      </c>
      <c r="F53382">
        <v>451</v>
      </c>
      <c r="G53382" t="s">
        <v>169918</v>
      </c>
      <c r="H53382" t="s">
        <v>225572</v>
      </c>
      <c r="I53382" t="s">
        <v>264994</v>
      </c>
      <c r="J53382" t="s">
        <v>319655</v>
      </c>
    </row>
    <row r="53383" spans="1:10">
      <c r="A53383" t="s">
        <v>52956</v>
      </c>
      <c r="B53383" t="s">
        <v>108469</v>
      </c>
      <c r="C53383">
        <v>283119297</v>
      </c>
      <c r="D53383" t="s">
        <v>111330</v>
      </c>
      <c r="E53383" t="s">
        <v>115885</v>
      </c>
      <c r="F53383">
        <v>316</v>
      </c>
      <c r="G53383" t="s">
        <v>169919</v>
      </c>
      <c r="H53383" t="s">
        <v>225573</v>
      </c>
      <c r="I53383" t="s">
        <v>264995</v>
      </c>
      <c r="J53383" t="s">
        <v>319656</v>
      </c>
    </row>
    <row r="53384" spans="1:10">
      <c r="A53384" t="s">
        <v>52957</v>
      </c>
      <c r="B53384" t="s">
        <v>108470</v>
      </c>
      <c r="C53384">
        <v>283119171</v>
      </c>
      <c r="D53384" t="s">
        <v>111334</v>
      </c>
      <c r="E53384" t="s">
        <v>116695</v>
      </c>
      <c r="F53384">
        <v>129</v>
      </c>
      <c r="G53384" t="s">
        <v>169920</v>
      </c>
      <c r="H53384" t="s">
        <v>225574</v>
      </c>
      <c r="I53384" t="s">
        <v>264996</v>
      </c>
      <c r="J53384" t="s">
        <v>319657</v>
      </c>
    </row>
    <row r="53385" spans="1:10">
      <c r="A53385" t="s">
        <v>52958</v>
      </c>
      <c r="B53385" t="s">
        <v>52958</v>
      </c>
      <c r="C53385">
        <v>283119849</v>
      </c>
      <c r="F53385">
        <v>137</v>
      </c>
      <c r="G53385" t="s">
        <v>169921</v>
      </c>
      <c r="H53385" t="s">
        <v>225575</v>
      </c>
      <c r="J53385" t="s">
        <v>319658</v>
      </c>
    </row>
    <row r="53386" spans="1:10">
      <c r="A53386" t="s">
        <v>52959</v>
      </c>
      <c r="B53386" t="s">
        <v>108471</v>
      </c>
      <c r="C53386">
        <v>283104743</v>
      </c>
      <c r="D53386" t="s">
        <v>112291</v>
      </c>
      <c r="E53386" t="s">
        <v>112291</v>
      </c>
      <c r="F53386">
        <v>96</v>
      </c>
      <c r="G53386" t="s">
        <v>169922</v>
      </c>
      <c r="H53386" t="s">
        <v>225576</v>
      </c>
      <c r="I53386" t="s">
        <v>264997</v>
      </c>
      <c r="J53386" t="s">
        <v>319659</v>
      </c>
    </row>
    <row r="53387" spans="1:10">
      <c r="A53387" t="s">
        <v>52960</v>
      </c>
      <c r="B53387" t="s">
        <v>108472</v>
      </c>
      <c r="C53387">
        <v>284008423</v>
      </c>
      <c r="D53387" t="s">
        <v>112007</v>
      </c>
      <c r="E53387" t="s">
        <v>117457</v>
      </c>
      <c r="F53387">
        <v>88</v>
      </c>
      <c r="G53387" t="s">
        <v>169923</v>
      </c>
      <c r="H53387" t="s">
        <v>225577</v>
      </c>
      <c r="I53387" t="s">
        <v>264998</v>
      </c>
      <c r="J53387" t="s">
        <v>319660</v>
      </c>
    </row>
    <row r="53388" spans="1:10">
      <c r="A53388" t="s">
        <v>52961</v>
      </c>
      <c r="B53388" t="s">
        <v>108473</v>
      </c>
      <c r="C53388">
        <v>1597109</v>
      </c>
      <c r="F53388">
        <v>856</v>
      </c>
      <c r="G53388" t="s">
        <v>169924</v>
      </c>
      <c r="H53388" t="s">
        <v>225578</v>
      </c>
      <c r="I53388" t="s">
        <v>264999</v>
      </c>
      <c r="J53388" t="s">
        <v>319661</v>
      </c>
    </row>
    <row r="53389" spans="1:10">
      <c r="A53389" t="s">
        <v>52962</v>
      </c>
      <c r="B53389" t="s">
        <v>108474</v>
      </c>
      <c r="C53389">
        <v>283119184</v>
      </c>
      <c r="D53389" t="s">
        <v>111323</v>
      </c>
      <c r="E53389" t="s">
        <v>117458</v>
      </c>
      <c r="F53389">
        <v>87</v>
      </c>
      <c r="G53389" t="s">
        <v>169925</v>
      </c>
      <c r="H53389" t="s">
        <v>225579</v>
      </c>
      <c r="I53389" t="s">
        <v>265000</v>
      </c>
      <c r="J53389" t="s">
        <v>319662</v>
      </c>
    </row>
    <row r="53390" spans="1:10">
      <c r="A53390" t="s">
        <v>52963</v>
      </c>
      <c r="B53390" t="s">
        <v>108475</v>
      </c>
      <c r="C53390">
        <v>283121320</v>
      </c>
      <c r="D53390" t="s">
        <v>111332</v>
      </c>
      <c r="E53390" t="s">
        <v>114729</v>
      </c>
      <c r="F53390">
        <v>212</v>
      </c>
      <c r="G53390" t="s">
        <v>169926</v>
      </c>
      <c r="H53390" t="s">
        <v>225580</v>
      </c>
      <c r="I53390" t="s">
        <v>265001</v>
      </c>
      <c r="J53390" t="s">
        <v>319663</v>
      </c>
    </row>
    <row r="53391" spans="1:10">
      <c r="A53391" t="s">
        <v>52964</v>
      </c>
      <c r="B53391" t="s">
        <v>108476</v>
      </c>
      <c r="C53391">
        <v>284044504</v>
      </c>
      <c r="F53391">
        <v>13</v>
      </c>
      <c r="G53391" t="s">
        <v>169927</v>
      </c>
      <c r="H53391" t="s">
        <v>225581</v>
      </c>
      <c r="I53391" t="s">
        <v>265002</v>
      </c>
      <c r="J53391" t="s">
        <v>319664</v>
      </c>
    </row>
    <row r="53392" spans="1:10">
      <c r="A53392" t="s">
        <v>52965</v>
      </c>
      <c r="B53392" t="s">
        <v>108477</v>
      </c>
      <c r="C53392">
        <v>283960752</v>
      </c>
      <c r="F53392">
        <v>171</v>
      </c>
      <c r="G53392" t="s">
        <v>169928</v>
      </c>
      <c r="H53392" t="s">
        <v>225582</v>
      </c>
      <c r="I53392" t="s">
        <v>265003</v>
      </c>
      <c r="J53392" t="s">
        <v>319665</v>
      </c>
    </row>
    <row r="53393" spans="1:10">
      <c r="A53393" t="s">
        <v>52966</v>
      </c>
      <c r="B53393" t="s">
        <v>108478</v>
      </c>
      <c r="C53393">
        <v>283120437</v>
      </c>
      <c r="D53393" t="s">
        <v>111955</v>
      </c>
      <c r="E53393" t="s">
        <v>117459</v>
      </c>
      <c r="F53393">
        <v>196</v>
      </c>
      <c r="G53393" t="s">
        <v>169929</v>
      </c>
      <c r="H53393" t="s">
        <v>225583</v>
      </c>
      <c r="I53393" t="s">
        <v>265004</v>
      </c>
      <c r="J53393" t="s">
        <v>319666</v>
      </c>
    </row>
    <row r="53394" spans="1:10">
      <c r="A53394" t="s">
        <v>52967</v>
      </c>
      <c r="B53394" t="s">
        <v>108479</v>
      </c>
      <c r="C53394">
        <v>283119636</v>
      </c>
      <c r="F53394">
        <v>248</v>
      </c>
      <c r="G53394" t="s">
        <v>169930</v>
      </c>
      <c r="H53394" t="s">
        <v>225584</v>
      </c>
      <c r="I53394" t="s">
        <v>265005</v>
      </c>
      <c r="J53394" t="s">
        <v>319667</v>
      </c>
    </row>
    <row r="53395" spans="1:10">
      <c r="A53395" t="s">
        <v>52968</v>
      </c>
      <c r="B53395" t="s">
        <v>108480</v>
      </c>
      <c r="C53395">
        <v>283105055</v>
      </c>
      <c r="F53395">
        <v>281</v>
      </c>
      <c r="G53395" t="s">
        <v>169931</v>
      </c>
      <c r="H53395" t="s">
        <v>225585</v>
      </c>
      <c r="I53395" t="s">
        <v>265006</v>
      </c>
      <c r="J53395" t="s">
        <v>319668</v>
      </c>
    </row>
    <row r="53396" spans="1:10">
      <c r="A53396" t="s">
        <v>52969</v>
      </c>
      <c r="B53396" t="s">
        <v>108481</v>
      </c>
      <c r="C53396">
        <v>283104638</v>
      </c>
      <c r="D53396" t="s">
        <v>111332</v>
      </c>
      <c r="E53396" t="s">
        <v>114702</v>
      </c>
      <c r="F53396">
        <v>462</v>
      </c>
      <c r="G53396" t="s">
        <v>169932</v>
      </c>
      <c r="H53396" t="s">
        <v>225586</v>
      </c>
      <c r="I53396" t="s">
        <v>265007</v>
      </c>
      <c r="J53396" t="s">
        <v>319669</v>
      </c>
    </row>
    <row r="53397" spans="1:10">
      <c r="A53397" t="s">
        <v>52970</v>
      </c>
      <c r="B53397" t="s">
        <v>108482</v>
      </c>
      <c r="C53397">
        <v>283105360</v>
      </c>
      <c r="D53397" t="s">
        <v>111341</v>
      </c>
      <c r="E53397" t="s">
        <v>114939</v>
      </c>
      <c r="F53397">
        <v>465</v>
      </c>
      <c r="G53397" t="s">
        <v>169933</v>
      </c>
      <c r="H53397" t="s">
        <v>225587</v>
      </c>
      <c r="I53397" t="s">
        <v>265008</v>
      </c>
      <c r="J53397" t="s">
        <v>319670</v>
      </c>
    </row>
    <row r="53398" spans="1:10">
      <c r="A53398" t="s">
        <v>52971</v>
      </c>
      <c r="B53398" t="s">
        <v>108483</v>
      </c>
      <c r="C53398">
        <v>283105885</v>
      </c>
      <c r="F53398">
        <v>453</v>
      </c>
      <c r="G53398" t="s">
        <v>169934</v>
      </c>
      <c r="H53398" t="s">
        <v>225588</v>
      </c>
      <c r="J53398" t="s">
        <v>319671</v>
      </c>
    </row>
    <row r="53399" spans="1:10">
      <c r="A53399" t="s">
        <v>52972</v>
      </c>
      <c r="B53399" t="s">
        <v>108484</v>
      </c>
      <c r="C53399">
        <v>284044731</v>
      </c>
      <c r="D53399" t="s">
        <v>111341</v>
      </c>
      <c r="E53399" t="s">
        <v>116572</v>
      </c>
      <c r="F53399">
        <v>39</v>
      </c>
      <c r="G53399" t="s">
        <v>169935</v>
      </c>
      <c r="H53399" t="s">
        <v>225589</v>
      </c>
      <c r="I53399" t="s">
        <v>265009</v>
      </c>
      <c r="J53399" t="s">
        <v>319672</v>
      </c>
    </row>
    <row r="53400" spans="1:10">
      <c r="A53400" t="s">
        <v>52973</v>
      </c>
      <c r="B53400" t="s">
        <v>108485</v>
      </c>
      <c r="C53400">
        <v>283105203</v>
      </c>
      <c r="F53400">
        <v>34</v>
      </c>
      <c r="G53400" t="s">
        <v>169936</v>
      </c>
      <c r="H53400" t="s">
        <v>225590</v>
      </c>
      <c r="I53400" t="s">
        <v>265010</v>
      </c>
      <c r="J53400" t="s">
        <v>319673</v>
      </c>
    </row>
    <row r="53401" spans="1:10">
      <c r="A53401" t="s">
        <v>52974</v>
      </c>
      <c r="B53401" t="s">
        <v>108486</v>
      </c>
      <c r="C53401">
        <v>283105471</v>
      </c>
      <c r="D53401" t="s">
        <v>111323</v>
      </c>
      <c r="E53401" t="s">
        <v>117229</v>
      </c>
      <c r="F53401">
        <v>178</v>
      </c>
      <c r="G53401" t="s">
        <v>169937</v>
      </c>
      <c r="H53401" t="s">
        <v>225591</v>
      </c>
      <c r="I53401" t="s">
        <v>265011</v>
      </c>
      <c r="J53401" t="s">
        <v>319674</v>
      </c>
    </row>
    <row r="53402" spans="1:10">
      <c r="A53402" t="s">
        <v>52975</v>
      </c>
      <c r="B53402" t="s">
        <v>108487</v>
      </c>
      <c r="C53402">
        <v>283104683</v>
      </c>
      <c r="F53402">
        <v>158</v>
      </c>
      <c r="G53402" t="s">
        <v>169938</v>
      </c>
      <c r="H53402" t="s">
        <v>225592</v>
      </c>
      <c r="I53402" t="s">
        <v>265012</v>
      </c>
      <c r="J53402" t="s">
        <v>319675</v>
      </c>
    </row>
    <row r="53403" spans="1:10">
      <c r="A53403" t="s">
        <v>52976</v>
      </c>
      <c r="B53403" t="s">
        <v>108488</v>
      </c>
      <c r="C53403">
        <v>283104827</v>
      </c>
      <c r="D53403" t="s">
        <v>112450</v>
      </c>
      <c r="E53403" t="s">
        <v>117460</v>
      </c>
      <c r="F53403">
        <v>261</v>
      </c>
      <c r="G53403" t="s">
        <v>169939</v>
      </c>
      <c r="H53403" t="s">
        <v>225593</v>
      </c>
      <c r="I53403" t="s">
        <v>265013</v>
      </c>
      <c r="J53403" t="s">
        <v>319676</v>
      </c>
    </row>
    <row r="53404" spans="1:10">
      <c r="A53404" t="s">
        <v>52977</v>
      </c>
      <c r="B53404" t="s">
        <v>108489</v>
      </c>
      <c r="C53404">
        <v>283105068</v>
      </c>
      <c r="D53404" t="s">
        <v>111332</v>
      </c>
      <c r="E53404" t="s">
        <v>112806</v>
      </c>
      <c r="F53404">
        <v>669</v>
      </c>
      <c r="G53404" t="s">
        <v>169940</v>
      </c>
      <c r="H53404" t="s">
        <v>225594</v>
      </c>
      <c r="I53404" t="s">
        <v>265014</v>
      </c>
      <c r="J53404" t="s">
        <v>319677</v>
      </c>
    </row>
    <row r="53405" spans="1:10">
      <c r="A53405" t="s">
        <v>52978</v>
      </c>
      <c r="B53405" t="s">
        <v>108490</v>
      </c>
      <c r="C53405">
        <v>283104695</v>
      </c>
      <c r="D53405" t="s">
        <v>111347</v>
      </c>
      <c r="E53405" t="s">
        <v>112724</v>
      </c>
      <c r="F53405">
        <v>503</v>
      </c>
      <c r="G53405" t="s">
        <v>169941</v>
      </c>
      <c r="H53405" t="s">
        <v>225595</v>
      </c>
      <c r="I53405" t="s">
        <v>265015</v>
      </c>
      <c r="J53405" t="s">
        <v>319678</v>
      </c>
    </row>
    <row r="53406" spans="1:10">
      <c r="A53406" t="s">
        <v>52979</v>
      </c>
      <c r="B53406" t="s">
        <v>108491</v>
      </c>
      <c r="C53406">
        <v>283104904</v>
      </c>
      <c r="D53406" t="s">
        <v>111972</v>
      </c>
      <c r="E53406" t="s">
        <v>117461</v>
      </c>
      <c r="F53406">
        <v>416</v>
      </c>
      <c r="G53406" t="s">
        <v>169942</v>
      </c>
      <c r="H53406" t="s">
        <v>225596</v>
      </c>
      <c r="I53406" t="s">
        <v>265016</v>
      </c>
      <c r="J53406" t="s">
        <v>319679</v>
      </c>
    </row>
    <row r="53407" spans="1:10">
      <c r="A53407" t="s">
        <v>52980</v>
      </c>
      <c r="B53407" t="s">
        <v>108492</v>
      </c>
      <c r="C53407">
        <v>284008572</v>
      </c>
      <c r="F53407">
        <v>4</v>
      </c>
      <c r="G53407" t="s">
        <v>169943</v>
      </c>
      <c r="H53407" t="s">
        <v>225597</v>
      </c>
      <c r="I53407" t="s">
        <v>265017</v>
      </c>
      <c r="J53407" t="s">
        <v>319680</v>
      </c>
    </row>
    <row r="53408" spans="1:10">
      <c r="A53408" t="s">
        <v>52981</v>
      </c>
      <c r="B53408" t="s">
        <v>108493</v>
      </c>
      <c r="C53408">
        <v>283104732</v>
      </c>
      <c r="D53408" t="s">
        <v>111343</v>
      </c>
      <c r="E53408" t="s">
        <v>117462</v>
      </c>
      <c r="F53408">
        <v>169</v>
      </c>
      <c r="G53408" t="s">
        <v>169944</v>
      </c>
      <c r="H53408" t="s">
        <v>225598</v>
      </c>
      <c r="I53408" t="s">
        <v>265018</v>
      </c>
      <c r="J53408" t="s">
        <v>319681</v>
      </c>
    </row>
    <row r="53409" spans="1:10">
      <c r="A53409" t="s">
        <v>52982</v>
      </c>
      <c r="B53409" t="s">
        <v>108494</v>
      </c>
      <c r="C53409">
        <v>283105049</v>
      </c>
      <c r="D53409" t="s">
        <v>111347</v>
      </c>
      <c r="E53409" t="s">
        <v>117463</v>
      </c>
      <c r="F53409">
        <v>204</v>
      </c>
      <c r="G53409" t="s">
        <v>169945</v>
      </c>
      <c r="H53409" t="s">
        <v>225599</v>
      </c>
      <c r="I53409" t="s">
        <v>265019</v>
      </c>
      <c r="J53409" t="s">
        <v>319682</v>
      </c>
    </row>
    <row r="53410" spans="1:10">
      <c r="A53410" t="s">
        <v>52983</v>
      </c>
      <c r="B53410" t="s">
        <v>108495</v>
      </c>
      <c r="C53410">
        <v>283106240</v>
      </c>
      <c r="F53410">
        <v>20</v>
      </c>
      <c r="G53410" t="s">
        <v>169946</v>
      </c>
      <c r="H53410" t="s">
        <v>225600</v>
      </c>
      <c r="J53410" t="s">
        <v>319683</v>
      </c>
    </row>
    <row r="53411" spans="1:10">
      <c r="A53411" t="s">
        <v>52984</v>
      </c>
      <c r="B53411" t="s">
        <v>108496</v>
      </c>
      <c r="C53411">
        <v>283105563</v>
      </c>
      <c r="D53411" t="s">
        <v>111332</v>
      </c>
      <c r="E53411" t="s">
        <v>112806</v>
      </c>
      <c r="F53411">
        <v>32</v>
      </c>
      <c r="G53411" t="s">
        <v>169947</v>
      </c>
      <c r="H53411" t="s">
        <v>225601</v>
      </c>
      <c r="I53411" t="s">
        <v>265020</v>
      </c>
      <c r="J53411" t="s">
        <v>319684</v>
      </c>
    </row>
    <row r="53412" spans="1:10">
      <c r="A53412" t="s">
        <v>52985</v>
      </c>
      <c r="B53412" t="s">
        <v>108497</v>
      </c>
      <c r="C53412">
        <v>283104819</v>
      </c>
      <c r="F53412">
        <v>29</v>
      </c>
      <c r="G53412" t="s">
        <v>169948</v>
      </c>
      <c r="H53412" t="s">
        <v>225602</v>
      </c>
      <c r="J53412" t="s">
        <v>319685</v>
      </c>
    </row>
    <row r="53413" spans="1:10">
      <c r="A53413" t="s">
        <v>52986</v>
      </c>
      <c r="B53413" t="s">
        <v>108498</v>
      </c>
      <c r="C53413">
        <v>283106457</v>
      </c>
      <c r="F53413">
        <v>120</v>
      </c>
      <c r="G53413" t="s">
        <v>169949</v>
      </c>
      <c r="H53413" t="s">
        <v>225603</v>
      </c>
      <c r="J53413" t="s">
        <v>319686</v>
      </c>
    </row>
    <row r="53414" spans="1:10">
      <c r="A53414" t="s">
        <v>52987</v>
      </c>
      <c r="B53414" t="s">
        <v>108499</v>
      </c>
      <c r="C53414">
        <v>282882025</v>
      </c>
      <c r="F53414">
        <v>376</v>
      </c>
      <c r="G53414" t="s">
        <v>169950</v>
      </c>
      <c r="H53414" t="s">
        <v>225604</v>
      </c>
      <c r="I53414" t="s">
        <v>265021</v>
      </c>
      <c r="J53414" t="s">
        <v>319687</v>
      </c>
    </row>
    <row r="53415" spans="1:10">
      <c r="A53415" t="s">
        <v>52988</v>
      </c>
      <c r="B53415" t="s">
        <v>108500</v>
      </c>
      <c r="C53415">
        <v>283104752</v>
      </c>
      <c r="D53415" t="s">
        <v>111324</v>
      </c>
      <c r="E53415" t="s">
        <v>112845</v>
      </c>
      <c r="F53415">
        <v>82</v>
      </c>
      <c r="G53415" t="s">
        <v>169951</v>
      </c>
      <c r="H53415" t="s">
        <v>225605</v>
      </c>
      <c r="I53415" t="s">
        <v>265022</v>
      </c>
      <c r="J53415" t="s">
        <v>319688</v>
      </c>
    </row>
    <row r="53416" spans="1:10">
      <c r="A53416" t="s">
        <v>52989</v>
      </c>
      <c r="B53416" t="s">
        <v>108501</v>
      </c>
      <c r="C53416">
        <v>283104691</v>
      </c>
      <c r="D53416" t="s">
        <v>111340</v>
      </c>
      <c r="E53416" t="s">
        <v>112705</v>
      </c>
      <c r="F53416">
        <v>120</v>
      </c>
      <c r="G53416" t="s">
        <v>169952</v>
      </c>
      <c r="H53416" t="s">
        <v>225606</v>
      </c>
      <c r="I53416" t="s">
        <v>265023</v>
      </c>
      <c r="J53416" t="s">
        <v>319689</v>
      </c>
    </row>
    <row r="53417" spans="1:10">
      <c r="A53417" t="s">
        <v>52990</v>
      </c>
      <c r="B53417" t="s">
        <v>108502</v>
      </c>
      <c r="C53417">
        <v>283105700</v>
      </c>
      <c r="F53417">
        <v>14</v>
      </c>
      <c r="G53417" t="s">
        <v>169953</v>
      </c>
      <c r="H53417" t="s">
        <v>225607</v>
      </c>
      <c r="I53417" t="s">
        <v>265024</v>
      </c>
      <c r="J53417" t="s">
        <v>319690</v>
      </c>
    </row>
    <row r="53418" spans="1:10">
      <c r="A53418" t="s">
        <v>52991</v>
      </c>
      <c r="B53418" t="s">
        <v>108503</v>
      </c>
      <c r="C53418">
        <v>283104985</v>
      </c>
      <c r="F53418">
        <v>1</v>
      </c>
      <c r="G53418" t="s">
        <v>169954</v>
      </c>
      <c r="H53418" t="s">
        <v>225608</v>
      </c>
      <c r="I53418" t="s">
        <v>265025</v>
      </c>
      <c r="J53418" t="s">
        <v>319691</v>
      </c>
    </row>
    <row r="53419" spans="1:10">
      <c r="A53419" t="s">
        <v>52992</v>
      </c>
      <c r="B53419" t="s">
        <v>108504</v>
      </c>
      <c r="C53419">
        <v>283105399</v>
      </c>
      <c r="D53419" t="s">
        <v>111332</v>
      </c>
      <c r="E53419" t="s">
        <v>112806</v>
      </c>
      <c r="F53419">
        <v>70</v>
      </c>
      <c r="G53419" t="s">
        <v>169955</v>
      </c>
      <c r="H53419" t="s">
        <v>225609</v>
      </c>
      <c r="J53419" t="s">
        <v>319692</v>
      </c>
    </row>
    <row r="53420" spans="1:10">
      <c r="A53420" t="s">
        <v>52993</v>
      </c>
      <c r="B53420" t="s">
        <v>108505</v>
      </c>
      <c r="C53420">
        <v>283309856</v>
      </c>
      <c r="D53420" t="s">
        <v>111335</v>
      </c>
      <c r="E53420" t="s">
        <v>117149</v>
      </c>
      <c r="F53420">
        <v>579</v>
      </c>
      <c r="G53420" t="s">
        <v>169956</v>
      </c>
      <c r="H53420" t="s">
        <v>225610</v>
      </c>
      <c r="I53420" t="s">
        <v>265026</v>
      </c>
      <c r="J53420" t="s">
        <v>319693</v>
      </c>
    </row>
    <row r="53421" spans="1:10">
      <c r="A53421" t="s">
        <v>52994</v>
      </c>
      <c r="B53421" t="s">
        <v>108506</v>
      </c>
      <c r="C53421">
        <v>283104923</v>
      </c>
      <c r="D53421" t="s">
        <v>111332</v>
      </c>
      <c r="E53421" t="s">
        <v>117257</v>
      </c>
      <c r="F53421">
        <v>137</v>
      </c>
      <c r="G53421" t="s">
        <v>169957</v>
      </c>
      <c r="H53421" t="s">
        <v>225611</v>
      </c>
      <c r="I53421" t="s">
        <v>265027</v>
      </c>
      <c r="J53421" t="s">
        <v>319694</v>
      </c>
    </row>
    <row r="53422" spans="1:10">
      <c r="A53422" t="s">
        <v>52995</v>
      </c>
      <c r="B53422" t="s">
        <v>108507</v>
      </c>
      <c r="C53422">
        <v>283104869</v>
      </c>
      <c r="D53422" t="s">
        <v>111332</v>
      </c>
      <c r="E53422" t="s">
        <v>117225</v>
      </c>
      <c r="F53422">
        <v>128</v>
      </c>
      <c r="G53422" t="s">
        <v>169958</v>
      </c>
      <c r="H53422" t="s">
        <v>225612</v>
      </c>
      <c r="I53422" t="s">
        <v>265028</v>
      </c>
      <c r="J53422" t="s">
        <v>319695</v>
      </c>
    </row>
    <row r="53423" spans="1:10">
      <c r="A53423" t="s">
        <v>52996</v>
      </c>
      <c r="B53423" t="s">
        <v>108508</v>
      </c>
      <c r="C53423">
        <v>283105934</v>
      </c>
      <c r="F53423">
        <v>617</v>
      </c>
      <c r="G53423" t="s">
        <v>169959</v>
      </c>
      <c r="H53423" t="s">
        <v>225613</v>
      </c>
      <c r="I53423" t="s">
        <v>265029</v>
      </c>
      <c r="J53423" t="s">
        <v>319696</v>
      </c>
    </row>
    <row r="53424" spans="1:10">
      <c r="A53424" t="s">
        <v>52997</v>
      </c>
      <c r="B53424" t="s">
        <v>108509</v>
      </c>
      <c r="C53424">
        <v>283104900</v>
      </c>
      <c r="F53424">
        <v>87</v>
      </c>
      <c r="G53424" t="s">
        <v>169960</v>
      </c>
      <c r="H53424" t="s">
        <v>225614</v>
      </c>
      <c r="J53424" t="s">
        <v>319697</v>
      </c>
    </row>
    <row r="53425" spans="1:10">
      <c r="A53425" t="s">
        <v>52998</v>
      </c>
      <c r="B53425" t="s">
        <v>108510</v>
      </c>
      <c r="C53425">
        <v>283106769</v>
      </c>
      <c r="F53425">
        <v>196</v>
      </c>
      <c r="G53425" t="s">
        <v>169961</v>
      </c>
      <c r="H53425" t="s">
        <v>225615</v>
      </c>
      <c r="I53425" t="s">
        <v>265030</v>
      </c>
      <c r="J53425" t="s">
        <v>319698</v>
      </c>
    </row>
    <row r="53426" spans="1:10">
      <c r="A53426" t="s">
        <v>52999</v>
      </c>
      <c r="B53426" t="s">
        <v>108511</v>
      </c>
      <c r="C53426">
        <v>283106504</v>
      </c>
      <c r="D53426" t="s">
        <v>111351</v>
      </c>
      <c r="E53426" t="s">
        <v>117353</v>
      </c>
      <c r="F53426">
        <v>17</v>
      </c>
      <c r="G53426" t="s">
        <v>169962</v>
      </c>
      <c r="H53426" t="s">
        <v>225616</v>
      </c>
      <c r="I53426" t="s">
        <v>265031</v>
      </c>
      <c r="J53426" t="s">
        <v>319699</v>
      </c>
    </row>
    <row r="53427" spans="1:10">
      <c r="A53427" t="s">
        <v>53000</v>
      </c>
      <c r="B53427" t="s">
        <v>108512</v>
      </c>
      <c r="C53427">
        <v>283106157</v>
      </c>
      <c r="D53427" t="s">
        <v>112285</v>
      </c>
      <c r="E53427" t="s">
        <v>116330</v>
      </c>
      <c r="F53427">
        <v>64</v>
      </c>
      <c r="G53427" t="s">
        <v>169963</v>
      </c>
      <c r="H53427" t="s">
        <v>225617</v>
      </c>
      <c r="I53427" t="s">
        <v>265032</v>
      </c>
      <c r="J53427" t="s">
        <v>319700</v>
      </c>
    </row>
    <row r="53428" spans="1:10">
      <c r="A53428" t="s">
        <v>53001</v>
      </c>
      <c r="B53428" t="s">
        <v>108513</v>
      </c>
      <c r="C53428">
        <v>283107005</v>
      </c>
      <c r="F53428">
        <v>2</v>
      </c>
      <c r="G53428" t="s">
        <v>169964</v>
      </c>
      <c r="H53428" t="s">
        <v>225618</v>
      </c>
      <c r="I53428" t="s">
        <v>265033</v>
      </c>
      <c r="J53428" t="s">
        <v>319701</v>
      </c>
    </row>
    <row r="53429" spans="1:10">
      <c r="A53429" t="s">
        <v>53002</v>
      </c>
      <c r="B53429" t="s">
        <v>108514</v>
      </c>
      <c r="C53429">
        <v>283107291</v>
      </c>
      <c r="F53429">
        <v>6</v>
      </c>
      <c r="G53429" t="s">
        <v>169965</v>
      </c>
      <c r="H53429" t="s">
        <v>225619</v>
      </c>
      <c r="I53429" t="s">
        <v>265034</v>
      </c>
      <c r="J53429" t="s">
        <v>319702</v>
      </c>
    </row>
    <row r="53430" spans="1:10">
      <c r="A53430" t="s">
        <v>53003</v>
      </c>
      <c r="B53430" t="s">
        <v>108515</v>
      </c>
      <c r="C53430">
        <v>284044648</v>
      </c>
      <c r="D53430" t="s">
        <v>111343</v>
      </c>
      <c r="E53430" t="s">
        <v>117462</v>
      </c>
      <c r="F53430">
        <v>119</v>
      </c>
      <c r="G53430" t="s">
        <v>169966</v>
      </c>
      <c r="H53430" t="s">
        <v>225620</v>
      </c>
      <c r="I53430" t="s">
        <v>265035</v>
      </c>
      <c r="J53430" t="s">
        <v>319703</v>
      </c>
    </row>
    <row r="53431" spans="1:10">
      <c r="A53431" t="s">
        <v>53004</v>
      </c>
      <c r="B53431" t="s">
        <v>108516</v>
      </c>
      <c r="C53431">
        <v>283763615</v>
      </c>
      <c r="D53431" t="s">
        <v>111340</v>
      </c>
      <c r="E53431" t="s">
        <v>112705</v>
      </c>
      <c r="F53431">
        <v>153</v>
      </c>
      <c r="G53431" t="s">
        <v>169967</v>
      </c>
      <c r="H53431" t="s">
        <v>225621</v>
      </c>
      <c r="I53431" t="s">
        <v>265036</v>
      </c>
      <c r="J53431" t="s">
        <v>319704</v>
      </c>
    </row>
    <row r="53432" spans="1:10">
      <c r="A53432" t="s">
        <v>53005</v>
      </c>
      <c r="B53432" t="s">
        <v>108517</v>
      </c>
      <c r="C53432">
        <v>284008455</v>
      </c>
      <c r="D53432" t="s">
        <v>111358</v>
      </c>
      <c r="E53432" t="s">
        <v>113649</v>
      </c>
      <c r="F53432">
        <v>58</v>
      </c>
      <c r="G53432" t="s">
        <v>169968</v>
      </c>
      <c r="H53432" t="s">
        <v>225622</v>
      </c>
      <c r="I53432" t="s">
        <v>265037</v>
      </c>
      <c r="J53432" t="s">
        <v>319705</v>
      </c>
    </row>
    <row r="53433" spans="1:10">
      <c r="A53433" t="s">
        <v>53006</v>
      </c>
      <c r="B53433" t="s">
        <v>108518</v>
      </c>
      <c r="C53433">
        <v>284008407</v>
      </c>
      <c r="D53433" t="s">
        <v>111324</v>
      </c>
      <c r="E53433" t="s">
        <v>115046</v>
      </c>
      <c r="F53433">
        <v>179</v>
      </c>
      <c r="G53433" t="s">
        <v>169969</v>
      </c>
      <c r="H53433" t="s">
        <v>225623</v>
      </c>
      <c r="I53433" t="s">
        <v>265038</v>
      </c>
      <c r="J53433" t="s">
        <v>319706</v>
      </c>
    </row>
    <row r="53434" spans="1:10">
      <c r="A53434" t="s">
        <v>53007</v>
      </c>
      <c r="B53434" t="s">
        <v>108519</v>
      </c>
      <c r="C53434">
        <v>284044533</v>
      </c>
      <c r="D53434" t="s">
        <v>111356</v>
      </c>
      <c r="E53434" t="s">
        <v>117429</v>
      </c>
      <c r="F53434">
        <v>133</v>
      </c>
      <c r="G53434" t="s">
        <v>169970</v>
      </c>
      <c r="H53434" t="s">
        <v>225624</v>
      </c>
      <c r="I53434" t="s">
        <v>265039</v>
      </c>
      <c r="J53434" t="s">
        <v>319707</v>
      </c>
    </row>
    <row r="53435" spans="1:10">
      <c r="A53435" t="s">
        <v>53008</v>
      </c>
      <c r="B53435" t="s">
        <v>108520</v>
      </c>
      <c r="C53435">
        <v>285506278</v>
      </c>
      <c r="F53435">
        <v>13</v>
      </c>
      <c r="G53435" t="s">
        <v>169971</v>
      </c>
      <c r="H53435" t="s">
        <v>225625</v>
      </c>
      <c r="J53435" t="s">
        <v>319708</v>
      </c>
    </row>
    <row r="53436" spans="1:10">
      <c r="A53436" t="s">
        <v>53009</v>
      </c>
      <c r="B53436" t="s">
        <v>108521</v>
      </c>
      <c r="C53436">
        <v>284044507</v>
      </c>
      <c r="F53436">
        <v>75</v>
      </c>
      <c r="G53436" t="s">
        <v>169972</v>
      </c>
      <c r="H53436" t="s">
        <v>225626</v>
      </c>
      <c r="I53436" t="s">
        <v>265040</v>
      </c>
      <c r="J53436" t="s">
        <v>319709</v>
      </c>
    </row>
    <row r="53437" spans="1:10">
      <c r="A53437" t="s">
        <v>53010</v>
      </c>
      <c r="B53437" t="s">
        <v>108522</v>
      </c>
      <c r="C53437">
        <v>283763570</v>
      </c>
      <c r="F53437">
        <v>122</v>
      </c>
      <c r="G53437" t="s">
        <v>169973</v>
      </c>
      <c r="H53437" t="s">
        <v>225627</v>
      </c>
      <c r="I53437" t="s">
        <v>265041</v>
      </c>
      <c r="J53437" t="s">
        <v>319710</v>
      </c>
    </row>
    <row r="53438" spans="1:10">
      <c r="A53438" t="s">
        <v>53011</v>
      </c>
      <c r="B53438" t="s">
        <v>108523</v>
      </c>
      <c r="C53438">
        <v>284044670</v>
      </c>
      <c r="D53438" t="s">
        <v>111324</v>
      </c>
      <c r="E53438" t="s">
        <v>116154</v>
      </c>
      <c r="F53438">
        <v>143</v>
      </c>
      <c r="G53438" t="s">
        <v>169974</v>
      </c>
      <c r="H53438" t="s">
        <v>225628</v>
      </c>
      <c r="I53438" t="s">
        <v>265042</v>
      </c>
      <c r="J53438" t="s">
        <v>319711</v>
      </c>
    </row>
    <row r="53439" spans="1:10">
      <c r="A53439" t="s">
        <v>53012</v>
      </c>
      <c r="B53439" t="s">
        <v>108524</v>
      </c>
      <c r="C53439">
        <v>284008396</v>
      </c>
      <c r="D53439" t="s">
        <v>111335</v>
      </c>
      <c r="E53439" t="s">
        <v>115021</v>
      </c>
      <c r="F53439">
        <v>941</v>
      </c>
      <c r="G53439" t="s">
        <v>169975</v>
      </c>
      <c r="H53439" t="s">
        <v>225629</v>
      </c>
      <c r="I53439" t="s">
        <v>265043</v>
      </c>
      <c r="J53439" t="s">
        <v>319712</v>
      </c>
    </row>
    <row r="53440" spans="1:10">
      <c r="A53440" t="s">
        <v>53013</v>
      </c>
      <c r="B53440" t="s">
        <v>108525</v>
      </c>
      <c r="C53440">
        <v>283850040</v>
      </c>
      <c r="D53440" t="s">
        <v>111336</v>
      </c>
      <c r="E53440" t="s">
        <v>112698</v>
      </c>
      <c r="F53440">
        <v>97</v>
      </c>
      <c r="G53440" t="s">
        <v>169976</v>
      </c>
      <c r="H53440" t="s">
        <v>225630</v>
      </c>
      <c r="J53440" t="s">
        <v>319713</v>
      </c>
    </row>
    <row r="53441" spans="1:10">
      <c r="A53441" t="s">
        <v>51645</v>
      </c>
      <c r="B53441" t="s">
        <v>107132</v>
      </c>
      <c r="C53441">
        <v>288743400</v>
      </c>
      <c r="D53441" t="s">
        <v>111324</v>
      </c>
      <c r="E53441" t="s">
        <v>117221</v>
      </c>
      <c r="F53441">
        <v>35</v>
      </c>
      <c r="G53441" t="s">
        <v>168584</v>
      </c>
      <c r="H53441" t="s">
        <v>224235</v>
      </c>
      <c r="I53441" t="s">
        <v>263834</v>
      </c>
      <c r="J53441" t="s">
        <v>318321</v>
      </c>
    </row>
    <row r="53442" spans="1:10">
      <c r="A53442" t="s">
        <v>53014</v>
      </c>
      <c r="B53442" t="s">
        <v>108526</v>
      </c>
      <c r="C53442">
        <v>284128666</v>
      </c>
      <c r="D53442" t="s">
        <v>111366</v>
      </c>
      <c r="E53442" t="s">
        <v>112769</v>
      </c>
      <c r="F53442">
        <v>84</v>
      </c>
      <c r="G53442" t="s">
        <v>169977</v>
      </c>
      <c r="H53442" t="s">
        <v>225631</v>
      </c>
      <c r="I53442" t="s">
        <v>265044</v>
      </c>
      <c r="J53442" t="s">
        <v>319714</v>
      </c>
    </row>
    <row r="53443" spans="1:10">
      <c r="A53443" t="s">
        <v>53015</v>
      </c>
      <c r="B53443" t="s">
        <v>108527</v>
      </c>
      <c r="C53443">
        <v>284008544</v>
      </c>
      <c r="D53443" t="s">
        <v>111342</v>
      </c>
      <c r="E53443" t="s">
        <v>116282</v>
      </c>
      <c r="F53443">
        <v>47</v>
      </c>
      <c r="G53443" t="s">
        <v>169978</v>
      </c>
      <c r="H53443" t="s">
        <v>225632</v>
      </c>
      <c r="I53443" t="s">
        <v>265045</v>
      </c>
      <c r="J53443" t="s">
        <v>319715</v>
      </c>
    </row>
    <row r="53444" spans="1:10">
      <c r="A53444" t="s">
        <v>53016</v>
      </c>
      <c r="B53444" t="s">
        <v>108528</v>
      </c>
      <c r="C53444">
        <v>283914247</v>
      </c>
      <c r="F53444">
        <v>81</v>
      </c>
      <c r="G53444" t="s">
        <v>169979</v>
      </c>
      <c r="H53444" t="s">
        <v>225633</v>
      </c>
      <c r="J53444" t="s">
        <v>319716</v>
      </c>
    </row>
    <row r="53445" spans="1:10">
      <c r="A53445" t="s">
        <v>53017</v>
      </c>
      <c r="B53445" t="s">
        <v>108529</v>
      </c>
      <c r="C53445">
        <v>283104728</v>
      </c>
      <c r="D53445" t="s">
        <v>111324</v>
      </c>
      <c r="E53445" t="s">
        <v>115050</v>
      </c>
      <c r="F53445">
        <v>224</v>
      </c>
      <c r="G53445" t="s">
        <v>169980</v>
      </c>
      <c r="H53445" t="s">
        <v>225634</v>
      </c>
      <c r="I53445" t="s">
        <v>265046</v>
      </c>
      <c r="J53445" t="s">
        <v>319717</v>
      </c>
    </row>
    <row r="53446" spans="1:10">
      <c r="A53446" t="s">
        <v>53018</v>
      </c>
      <c r="B53446" t="s">
        <v>108530</v>
      </c>
      <c r="C53446">
        <v>283105115</v>
      </c>
      <c r="D53446" t="s">
        <v>111340</v>
      </c>
      <c r="E53446" t="s">
        <v>112705</v>
      </c>
      <c r="F53446">
        <v>67</v>
      </c>
      <c r="G53446" t="s">
        <v>169981</v>
      </c>
      <c r="H53446" t="s">
        <v>225635</v>
      </c>
      <c r="I53446" t="s">
        <v>265047</v>
      </c>
      <c r="J53446" t="s">
        <v>319718</v>
      </c>
    </row>
    <row r="53447" spans="1:10">
      <c r="A53447" t="s">
        <v>53019</v>
      </c>
      <c r="B53447" t="s">
        <v>108531</v>
      </c>
      <c r="C53447">
        <v>1641667</v>
      </c>
      <c r="D53447" t="s">
        <v>111334</v>
      </c>
      <c r="E53447" t="s">
        <v>116460</v>
      </c>
      <c r="F53447">
        <v>70</v>
      </c>
      <c r="G53447" t="s">
        <v>169982</v>
      </c>
      <c r="H53447" t="s">
        <v>225636</v>
      </c>
      <c r="J53447" t="s">
        <v>319719</v>
      </c>
    </row>
    <row r="53448" spans="1:10">
      <c r="A53448" t="s">
        <v>53020</v>
      </c>
      <c r="B53448" t="s">
        <v>108532</v>
      </c>
      <c r="C53448">
        <v>284044694</v>
      </c>
      <c r="D53448" t="s">
        <v>111356</v>
      </c>
      <c r="E53448" t="s">
        <v>111356</v>
      </c>
      <c r="F53448">
        <v>7632</v>
      </c>
      <c r="G53448" t="s">
        <v>169983</v>
      </c>
      <c r="H53448" t="s">
        <v>225637</v>
      </c>
      <c r="I53448" t="s">
        <v>265048</v>
      </c>
      <c r="J53448" t="s">
        <v>319720</v>
      </c>
    </row>
    <row r="53449" spans="1:10">
      <c r="A53449" t="s">
        <v>53021</v>
      </c>
      <c r="B53449" t="s">
        <v>108533</v>
      </c>
      <c r="C53449">
        <v>282935209</v>
      </c>
      <c r="D53449" t="s">
        <v>111324</v>
      </c>
      <c r="E53449" t="s">
        <v>115044</v>
      </c>
      <c r="F53449">
        <v>792</v>
      </c>
      <c r="G53449" t="s">
        <v>169984</v>
      </c>
      <c r="H53449" t="s">
        <v>225638</v>
      </c>
      <c r="I53449" t="s">
        <v>265049</v>
      </c>
      <c r="J53449" t="s">
        <v>319721</v>
      </c>
    </row>
    <row r="53450" spans="1:10">
      <c r="A53450" t="s">
        <v>53022</v>
      </c>
      <c r="B53450" t="s">
        <v>108534</v>
      </c>
      <c r="C53450">
        <v>284044579</v>
      </c>
      <c r="F53450">
        <v>2</v>
      </c>
      <c r="G53450" t="s">
        <v>169985</v>
      </c>
      <c r="H53450" t="s">
        <v>225639</v>
      </c>
      <c r="I53450" t="s">
        <v>265050</v>
      </c>
      <c r="J53450" t="s">
        <v>319722</v>
      </c>
    </row>
    <row r="53451" spans="1:10">
      <c r="A53451" t="s">
        <v>53023</v>
      </c>
      <c r="B53451" t="s">
        <v>108535</v>
      </c>
      <c r="C53451">
        <v>284044679</v>
      </c>
      <c r="F53451">
        <v>830</v>
      </c>
      <c r="G53451" t="s">
        <v>169986</v>
      </c>
      <c r="H53451" t="s">
        <v>225640</v>
      </c>
      <c r="I53451" t="s">
        <v>265051</v>
      </c>
      <c r="J53451" t="s">
        <v>319723</v>
      </c>
    </row>
    <row r="53452" spans="1:10">
      <c r="A53452" t="s">
        <v>4404</v>
      </c>
      <c r="B53452" t="s">
        <v>108536</v>
      </c>
      <c r="C53452">
        <v>284044656</v>
      </c>
      <c r="F53452">
        <v>186</v>
      </c>
      <c r="G53452" t="s">
        <v>169987</v>
      </c>
      <c r="H53452" t="s">
        <v>225641</v>
      </c>
      <c r="I53452" t="s">
        <v>265052</v>
      </c>
      <c r="J53452" t="s">
        <v>319724</v>
      </c>
    </row>
    <row r="53453" spans="1:10">
      <c r="A53453" t="s">
        <v>53024</v>
      </c>
      <c r="B53453" t="s">
        <v>108537</v>
      </c>
      <c r="C53453">
        <v>283480936</v>
      </c>
      <c r="F53453">
        <v>471</v>
      </c>
      <c r="G53453" t="s">
        <v>169988</v>
      </c>
      <c r="H53453" t="s">
        <v>225642</v>
      </c>
      <c r="I53453" t="s">
        <v>265053</v>
      </c>
      <c r="J53453" t="s">
        <v>319725</v>
      </c>
    </row>
    <row r="53454" spans="1:10">
      <c r="A53454" t="s">
        <v>53025</v>
      </c>
      <c r="B53454" t="s">
        <v>108538</v>
      </c>
      <c r="C53454">
        <v>284044522</v>
      </c>
      <c r="F53454">
        <v>319</v>
      </c>
      <c r="G53454" t="s">
        <v>169989</v>
      </c>
      <c r="H53454" t="s">
        <v>225643</v>
      </c>
      <c r="I53454" t="s">
        <v>265054</v>
      </c>
      <c r="J53454" t="s">
        <v>319726</v>
      </c>
    </row>
    <row r="53455" spans="1:10">
      <c r="A53455" t="s">
        <v>53026</v>
      </c>
      <c r="B53455" t="s">
        <v>108539</v>
      </c>
      <c r="C53455">
        <v>282423082</v>
      </c>
      <c r="D53455" t="s">
        <v>111366</v>
      </c>
      <c r="E53455" t="s">
        <v>112769</v>
      </c>
      <c r="F53455">
        <v>18897</v>
      </c>
      <c r="G53455" t="s">
        <v>169990</v>
      </c>
      <c r="H53455" t="s">
        <v>225644</v>
      </c>
      <c r="I53455" t="s">
        <v>265055</v>
      </c>
      <c r="J53455" t="s">
        <v>319727</v>
      </c>
    </row>
    <row r="53456" spans="1:10">
      <c r="A53456" t="s">
        <v>53027</v>
      </c>
      <c r="B53456" t="s">
        <v>108540</v>
      </c>
      <c r="C53456">
        <v>284044576</v>
      </c>
      <c r="D53456" t="s">
        <v>111371</v>
      </c>
      <c r="E53456" t="s">
        <v>117464</v>
      </c>
      <c r="F53456">
        <v>409</v>
      </c>
      <c r="G53456" t="s">
        <v>169991</v>
      </c>
      <c r="H53456" t="s">
        <v>225645</v>
      </c>
      <c r="I53456" t="s">
        <v>265056</v>
      </c>
      <c r="J53456" t="s">
        <v>319728</v>
      </c>
    </row>
    <row r="53457" spans="1:10">
      <c r="A53457" t="s">
        <v>53028</v>
      </c>
      <c r="B53457" t="s">
        <v>108541</v>
      </c>
      <c r="C53457">
        <v>284044534</v>
      </c>
      <c r="F53457">
        <v>6</v>
      </c>
      <c r="G53457" t="s">
        <v>169992</v>
      </c>
      <c r="H53457" t="s">
        <v>225646</v>
      </c>
      <c r="I53457" t="s">
        <v>265057</v>
      </c>
      <c r="J53457" t="s">
        <v>319729</v>
      </c>
    </row>
    <row r="53458" spans="1:10">
      <c r="A53458" t="s">
        <v>53029</v>
      </c>
      <c r="B53458" t="s">
        <v>108542</v>
      </c>
      <c r="C53458">
        <v>284044717</v>
      </c>
      <c r="D53458" t="s">
        <v>111338</v>
      </c>
      <c r="E53458" t="s">
        <v>116339</v>
      </c>
      <c r="F53458">
        <v>434</v>
      </c>
      <c r="G53458" t="s">
        <v>169993</v>
      </c>
      <c r="H53458" t="s">
        <v>225647</v>
      </c>
      <c r="I53458" t="s">
        <v>265058</v>
      </c>
      <c r="J53458" t="s">
        <v>319730</v>
      </c>
    </row>
    <row r="53459" spans="1:10">
      <c r="A53459" t="s">
        <v>53030</v>
      </c>
      <c r="B53459" t="s">
        <v>108543</v>
      </c>
      <c r="C53459">
        <v>283480549</v>
      </c>
      <c r="D53459" t="s">
        <v>111334</v>
      </c>
      <c r="E53459" t="s">
        <v>116801</v>
      </c>
      <c r="F53459">
        <v>112</v>
      </c>
      <c r="G53459" t="s">
        <v>169994</v>
      </c>
      <c r="H53459" t="s">
        <v>225648</v>
      </c>
      <c r="I53459" t="s">
        <v>265059</v>
      </c>
      <c r="J53459" t="s">
        <v>319731</v>
      </c>
    </row>
    <row r="53460" spans="1:10">
      <c r="A53460" t="s">
        <v>53031</v>
      </c>
      <c r="B53460" t="s">
        <v>108544</v>
      </c>
      <c r="C53460">
        <v>282895324</v>
      </c>
      <c r="F53460">
        <v>72</v>
      </c>
      <c r="G53460" t="s">
        <v>169995</v>
      </c>
      <c r="H53460" t="s">
        <v>225649</v>
      </c>
      <c r="I53460" t="s">
        <v>265060</v>
      </c>
      <c r="J53460" t="s">
        <v>319732</v>
      </c>
    </row>
    <row r="53461" spans="1:10">
      <c r="A53461" t="s">
        <v>53032</v>
      </c>
      <c r="B53461" t="s">
        <v>108545</v>
      </c>
      <c r="C53461">
        <v>282895248</v>
      </c>
      <c r="F53461">
        <v>50</v>
      </c>
      <c r="G53461" t="s">
        <v>169996</v>
      </c>
      <c r="H53461" t="s">
        <v>225650</v>
      </c>
      <c r="I53461" t="s">
        <v>265061</v>
      </c>
      <c r="J53461" t="s">
        <v>319733</v>
      </c>
    </row>
    <row r="53462" spans="1:10">
      <c r="A53462" t="s">
        <v>53033</v>
      </c>
      <c r="B53462" t="s">
        <v>108546</v>
      </c>
      <c r="C53462">
        <v>282882158</v>
      </c>
      <c r="F53462">
        <v>1038</v>
      </c>
      <c r="G53462" t="s">
        <v>169997</v>
      </c>
      <c r="H53462" t="s">
        <v>225651</v>
      </c>
      <c r="I53462" t="s">
        <v>265062</v>
      </c>
      <c r="J53462" t="s">
        <v>319734</v>
      </c>
    </row>
    <row r="53463" spans="1:10">
      <c r="A53463" t="s">
        <v>53034</v>
      </c>
      <c r="B53463" t="s">
        <v>108547</v>
      </c>
      <c r="C53463">
        <v>282882138</v>
      </c>
      <c r="D53463" t="s">
        <v>111324</v>
      </c>
      <c r="E53463" t="s">
        <v>116448</v>
      </c>
      <c r="F53463">
        <v>1147</v>
      </c>
      <c r="G53463" t="s">
        <v>169998</v>
      </c>
      <c r="H53463" t="s">
        <v>225652</v>
      </c>
      <c r="I53463" t="s">
        <v>265063</v>
      </c>
      <c r="J53463" t="s">
        <v>319735</v>
      </c>
    </row>
    <row r="53464" spans="1:10">
      <c r="A53464" t="s">
        <v>53035</v>
      </c>
      <c r="B53464" t="s">
        <v>108548</v>
      </c>
      <c r="C53464">
        <v>282882130</v>
      </c>
      <c r="F53464">
        <v>222</v>
      </c>
      <c r="G53464" t="s">
        <v>169999</v>
      </c>
      <c r="H53464" t="s">
        <v>225653</v>
      </c>
      <c r="I53464" t="s">
        <v>265064</v>
      </c>
      <c r="J53464" t="s">
        <v>319736</v>
      </c>
    </row>
    <row r="53465" spans="1:10">
      <c r="A53465" t="s">
        <v>53036</v>
      </c>
      <c r="B53465" t="s">
        <v>108549</v>
      </c>
      <c r="C53465">
        <v>282882140</v>
      </c>
      <c r="F53465">
        <v>126</v>
      </c>
      <c r="G53465" t="s">
        <v>170000</v>
      </c>
      <c r="H53465" t="s">
        <v>225654</v>
      </c>
      <c r="I53465" t="s">
        <v>265065</v>
      </c>
      <c r="J53465" t="s">
        <v>319737</v>
      </c>
    </row>
    <row r="53466" spans="1:10">
      <c r="A53466" t="s">
        <v>53037</v>
      </c>
      <c r="B53466" t="s">
        <v>108550</v>
      </c>
      <c r="C53466">
        <v>284008355</v>
      </c>
      <c r="F53466">
        <v>43</v>
      </c>
      <c r="G53466" t="s">
        <v>170001</v>
      </c>
      <c r="H53466" t="s">
        <v>225655</v>
      </c>
      <c r="I53466" t="s">
        <v>265066</v>
      </c>
      <c r="J53466" t="s">
        <v>319738</v>
      </c>
    </row>
    <row r="53467" spans="1:10">
      <c r="A53467" t="s">
        <v>53038</v>
      </c>
      <c r="B53467" t="s">
        <v>108551</v>
      </c>
      <c r="C53467">
        <v>282935312</v>
      </c>
      <c r="D53467" t="s">
        <v>111340</v>
      </c>
      <c r="E53467" t="s">
        <v>112705</v>
      </c>
      <c r="F53467">
        <v>149</v>
      </c>
      <c r="G53467" t="s">
        <v>170002</v>
      </c>
      <c r="H53467" t="s">
        <v>225656</v>
      </c>
      <c r="I53467" t="s">
        <v>265067</v>
      </c>
      <c r="J53467" t="s">
        <v>319739</v>
      </c>
    </row>
    <row r="53468" spans="1:10">
      <c r="A53468" t="s">
        <v>53039</v>
      </c>
      <c r="B53468" t="s">
        <v>108552</v>
      </c>
      <c r="C53468">
        <v>283396623</v>
      </c>
      <c r="D53468" t="s">
        <v>112467</v>
      </c>
      <c r="E53468" t="s">
        <v>117011</v>
      </c>
      <c r="F53468">
        <v>880</v>
      </c>
      <c r="G53468" t="s">
        <v>170003</v>
      </c>
      <c r="H53468" t="s">
        <v>225657</v>
      </c>
      <c r="I53468" t="s">
        <v>265068</v>
      </c>
      <c r="J53468" t="s">
        <v>319740</v>
      </c>
    </row>
    <row r="53469" spans="1:10">
      <c r="A53469" t="s">
        <v>53040</v>
      </c>
      <c r="B53469" t="s">
        <v>108553</v>
      </c>
      <c r="C53469">
        <v>282423224</v>
      </c>
      <c r="D53469" t="s">
        <v>111340</v>
      </c>
      <c r="E53469" t="s">
        <v>112705</v>
      </c>
      <c r="F53469">
        <v>16501</v>
      </c>
      <c r="G53469" t="s">
        <v>170004</v>
      </c>
      <c r="H53469" t="s">
        <v>225658</v>
      </c>
      <c r="I53469" t="s">
        <v>265069</v>
      </c>
      <c r="J53469" t="s">
        <v>319741</v>
      </c>
    </row>
    <row r="53470" spans="1:10">
      <c r="A53470" t="s">
        <v>53041</v>
      </c>
      <c r="B53470" t="s">
        <v>108554</v>
      </c>
      <c r="C53470">
        <v>283763621</v>
      </c>
      <c r="F53470">
        <v>78</v>
      </c>
      <c r="G53470" t="s">
        <v>170005</v>
      </c>
      <c r="H53470" t="s">
        <v>225659</v>
      </c>
      <c r="I53470" t="s">
        <v>265070</v>
      </c>
      <c r="J53470" t="s">
        <v>319742</v>
      </c>
    </row>
    <row r="53471" spans="1:10">
      <c r="A53471" t="s">
        <v>53042</v>
      </c>
      <c r="B53471" t="s">
        <v>108555</v>
      </c>
      <c r="C53471">
        <v>282882036</v>
      </c>
      <c r="D53471" t="s">
        <v>111340</v>
      </c>
      <c r="E53471" t="s">
        <v>112803</v>
      </c>
      <c r="F53471">
        <v>92</v>
      </c>
      <c r="G53471" t="s">
        <v>170006</v>
      </c>
      <c r="H53471" t="s">
        <v>225660</v>
      </c>
      <c r="I53471" t="s">
        <v>265071</v>
      </c>
      <c r="J53471" t="s">
        <v>319743</v>
      </c>
    </row>
    <row r="53472" spans="1:10">
      <c r="A53472" t="s">
        <v>53043</v>
      </c>
      <c r="B53472" t="s">
        <v>108556</v>
      </c>
      <c r="C53472">
        <v>283022288</v>
      </c>
      <c r="F53472">
        <v>12</v>
      </c>
      <c r="G53472" t="s">
        <v>170007</v>
      </c>
      <c r="H53472" t="s">
        <v>225661</v>
      </c>
      <c r="J53472" t="s">
        <v>319744</v>
      </c>
    </row>
    <row r="53473" spans="1:10">
      <c r="A53473" t="s">
        <v>53044</v>
      </c>
      <c r="B53473" t="s">
        <v>108557</v>
      </c>
      <c r="C53473">
        <v>283480530</v>
      </c>
      <c r="D53473" t="s">
        <v>111329</v>
      </c>
      <c r="E53473" t="s">
        <v>112778</v>
      </c>
      <c r="F53473">
        <v>409</v>
      </c>
      <c r="G53473" t="s">
        <v>170008</v>
      </c>
      <c r="H53473" t="s">
        <v>225662</v>
      </c>
      <c r="I53473" t="s">
        <v>265072</v>
      </c>
      <c r="J53473" t="s">
        <v>319745</v>
      </c>
    </row>
    <row r="53474" spans="1:10">
      <c r="A53474" t="s">
        <v>53045</v>
      </c>
      <c r="B53474" t="s">
        <v>108558</v>
      </c>
      <c r="C53474">
        <v>284044689</v>
      </c>
      <c r="F53474">
        <v>26</v>
      </c>
      <c r="G53474" t="s">
        <v>170009</v>
      </c>
      <c r="H53474" t="s">
        <v>225663</v>
      </c>
      <c r="I53474" t="s">
        <v>265073</v>
      </c>
      <c r="J53474" t="s">
        <v>319746</v>
      </c>
    </row>
    <row r="53475" spans="1:10">
      <c r="A53475" t="s">
        <v>53046</v>
      </c>
      <c r="B53475" t="s">
        <v>108559</v>
      </c>
      <c r="C53475">
        <v>283889728</v>
      </c>
      <c r="D53475" t="s">
        <v>111324</v>
      </c>
      <c r="E53475" t="s">
        <v>115051</v>
      </c>
      <c r="F53475">
        <v>54</v>
      </c>
      <c r="G53475" t="s">
        <v>170010</v>
      </c>
      <c r="H53475" t="s">
        <v>225664</v>
      </c>
      <c r="I53475" t="s">
        <v>265074</v>
      </c>
      <c r="J53475" t="s">
        <v>319747</v>
      </c>
    </row>
    <row r="53476" spans="1:10">
      <c r="A53476" t="s">
        <v>53047</v>
      </c>
      <c r="B53476" t="s">
        <v>108560</v>
      </c>
      <c r="C53476">
        <v>283889532</v>
      </c>
      <c r="D53476" t="s">
        <v>111874</v>
      </c>
      <c r="E53476" t="s">
        <v>117465</v>
      </c>
      <c r="F53476">
        <v>102</v>
      </c>
      <c r="G53476" t="s">
        <v>170011</v>
      </c>
      <c r="H53476" t="s">
        <v>225665</v>
      </c>
      <c r="J53476" t="s">
        <v>319748</v>
      </c>
    </row>
    <row r="53477" spans="1:10">
      <c r="A53477" t="s">
        <v>53048</v>
      </c>
      <c r="B53477" t="s">
        <v>108561</v>
      </c>
      <c r="C53477">
        <v>287595762</v>
      </c>
      <c r="D53477" t="s">
        <v>111334</v>
      </c>
      <c r="E53477" t="s">
        <v>116695</v>
      </c>
      <c r="F53477">
        <v>112</v>
      </c>
      <c r="G53477" t="s">
        <v>170012</v>
      </c>
      <c r="H53477" t="s">
        <v>225666</v>
      </c>
      <c r="I53477" t="s">
        <v>265075</v>
      </c>
      <c r="J53477" t="s">
        <v>319749</v>
      </c>
    </row>
    <row r="53478" spans="1:10">
      <c r="A53478" t="s">
        <v>53049</v>
      </c>
      <c r="B53478" t="s">
        <v>108562</v>
      </c>
      <c r="C53478">
        <v>283889176</v>
      </c>
      <c r="D53478" t="s">
        <v>111324</v>
      </c>
      <c r="E53478" t="s">
        <v>115057</v>
      </c>
      <c r="F53478">
        <v>131</v>
      </c>
      <c r="G53478" t="s">
        <v>170013</v>
      </c>
      <c r="H53478" t="s">
        <v>225667</v>
      </c>
      <c r="I53478" t="s">
        <v>265076</v>
      </c>
      <c r="J53478" t="s">
        <v>319750</v>
      </c>
    </row>
    <row r="53479" spans="1:10">
      <c r="A53479" t="s">
        <v>53050</v>
      </c>
      <c r="B53479" t="s">
        <v>108563</v>
      </c>
      <c r="C53479">
        <v>283889026</v>
      </c>
      <c r="D53479" t="s">
        <v>111324</v>
      </c>
      <c r="E53479" t="s">
        <v>117466</v>
      </c>
      <c r="F53479">
        <v>156</v>
      </c>
      <c r="G53479" t="s">
        <v>170014</v>
      </c>
      <c r="H53479" t="s">
        <v>225668</v>
      </c>
      <c r="I53479" t="s">
        <v>265077</v>
      </c>
      <c r="J53479" t="s">
        <v>319751</v>
      </c>
    </row>
    <row r="53480" spans="1:10">
      <c r="A53480" t="s">
        <v>53051</v>
      </c>
      <c r="B53480" t="s">
        <v>108564</v>
      </c>
      <c r="C53480">
        <v>284008386</v>
      </c>
      <c r="F53480">
        <v>142</v>
      </c>
      <c r="G53480" t="s">
        <v>170015</v>
      </c>
      <c r="H53480" t="s">
        <v>225669</v>
      </c>
      <c r="J53480" t="s">
        <v>319752</v>
      </c>
    </row>
    <row r="53481" spans="1:10">
      <c r="A53481" t="s">
        <v>53052</v>
      </c>
      <c r="B53481" t="s">
        <v>108565</v>
      </c>
      <c r="C53481">
        <v>283887189</v>
      </c>
      <c r="F53481">
        <v>384</v>
      </c>
      <c r="G53481" t="s">
        <v>170016</v>
      </c>
      <c r="H53481" t="s">
        <v>225670</v>
      </c>
      <c r="I53481" t="s">
        <v>265078</v>
      </c>
      <c r="J53481" t="s">
        <v>319753</v>
      </c>
    </row>
    <row r="53482" spans="1:10">
      <c r="A53482" t="s">
        <v>53053</v>
      </c>
      <c r="B53482" t="s">
        <v>108566</v>
      </c>
      <c r="C53482">
        <v>283887134</v>
      </c>
      <c r="F53482">
        <v>105</v>
      </c>
      <c r="G53482" t="s">
        <v>170017</v>
      </c>
      <c r="H53482" t="s">
        <v>225671</v>
      </c>
      <c r="I53482" t="s">
        <v>265079</v>
      </c>
      <c r="J53482" t="s">
        <v>319754</v>
      </c>
    </row>
    <row r="53483" spans="1:10">
      <c r="A53483" t="s">
        <v>53054</v>
      </c>
      <c r="B53483" t="s">
        <v>108567</v>
      </c>
      <c r="C53483">
        <v>283887074</v>
      </c>
      <c r="D53483" t="s">
        <v>111324</v>
      </c>
      <c r="E53483" t="s">
        <v>116588</v>
      </c>
      <c r="F53483">
        <v>30</v>
      </c>
      <c r="G53483" t="s">
        <v>170018</v>
      </c>
      <c r="H53483" t="s">
        <v>225672</v>
      </c>
      <c r="I53483" t="s">
        <v>265080</v>
      </c>
      <c r="J53483" t="s">
        <v>319755</v>
      </c>
    </row>
    <row r="53484" spans="1:10">
      <c r="A53484" t="s">
        <v>53055</v>
      </c>
      <c r="B53484" t="s">
        <v>108568</v>
      </c>
      <c r="C53484">
        <v>283886277</v>
      </c>
      <c r="D53484" t="s">
        <v>111334</v>
      </c>
      <c r="E53484" t="s">
        <v>116692</v>
      </c>
      <c r="F53484">
        <v>95</v>
      </c>
      <c r="G53484" t="s">
        <v>170019</v>
      </c>
      <c r="H53484" t="s">
        <v>225673</v>
      </c>
      <c r="I53484" t="s">
        <v>265081</v>
      </c>
      <c r="J53484" t="s">
        <v>319756</v>
      </c>
    </row>
    <row r="53485" spans="1:10">
      <c r="A53485" t="s">
        <v>53056</v>
      </c>
      <c r="B53485" t="s">
        <v>108569</v>
      </c>
      <c r="C53485">
        <v>283886169</v>
      </c>
      <c r="D53485" t="s">
        <v>111324</v>
      </c>
      <c r="E53485" t="s">
        <v>115465</v>
      </c>
      <c r="F53485">
        <v>34</v>
      </c>
      <c r="G53485" t="s">
        <v>170020</v>
      </c>
      <c r="H53485" t="s">
        <v>225674</v>
      </c>
      <c r="I53485" t="s">
        <v>265082</v>
      </c>
      <c r="J53485" t="s">
        <v>319757</v>
      </c>
    </row>
    <row r="53486" spans="1:10">
      <c r="A53486" t="s">
        <v>53049</v>
      </c>
      <c r="B53486" t="s">
        <v>108562</v>
      </c>
      <c r="C53486">
        <v>283889176</v>
      </c>
      <c r="D53486" t="s">
        <v>111324</v>
      </c>
      <c r="E53486" t="s">
        <v>115057</v>
      </c>
      <c r="F53486">
        <v>131</v>
      </c>
      <c r="G53486" t="s">
        <v>170013</v>
      </c>
      <c r="H53486" t="s">
        <v>225667</v>
      </c>
      <c r="I53486" t="s">
        <v>265076</v>
      </c>
      <c r="J53486" t="s">
        <v>319750</v>
      </c>
    </row>
    <row r="53487" spans="1:10">
      <c r="A53487" t="s">
        <v>53057</v>
      </c>
      <c r="B53487" t="s">
        <v>108570</v>
      </c>
      <c r="C53487">
        <v>284008293</v>
      </c>
      <c r="D53487" t="s">
        <v>111324</v>
      </c>
      <c r="E53487" t="s">
        <v>115046</v>
      </c>
      <c r="F53487">
        <v>33</v>
      </c>
      <c r="G53487" t="s">
        <v>170021</v>
      </c>
      <c r="H53487" t="s">
        <v>225675</v>
      </c>
      <c r="I53487" t="s">
        <v>265083</v>
      </c>
      <c r="J53487" t="s">
        <v>319758</v>
      </c>
    </row>
    <row r="53488" spans="1:10">
      <c r="A53488" t="s">
        <v>53058</v>
      </c>
      <c r="B53488" t="s">
        <v>108571</v>
      </c>
      <c r="C53488">
        <v>284008381</v>
      </c>
      <c r="D53488" t="s">
        <v>111324</v>
      </c>
      <c r="E53488" t="s">
        <v>115050</v>
      </c>
      <c r="F53488">
        <v>159</v>
      </c>
      <c r="G53488" t="s">
        <v>170022</v>
      </c>
      <c r="H53488" t="s">
        <v>225676</v>
      </c>
      <c r="I53488" t="s">
        <v>265084</v>
      </c>
      <c r="J53488" t="s">
        <v>319759</v>
      </c>
    </row>
    <row r="53489" spans="1:10">
      <c r="A53489" t="s">
        <v>53059</v>
      </c>
      <c r="B53489" t="s">
        <v>108572</v>
      </c>
      <c r="C53489">
        <v>283480603</v>
      </c>
      <c r="F53489">
        <v>15</v>
      </c>
      <c r="G53489" t="s">
        <v>170023</v>
      </c>
      <c r="H53489" t="s">
        <v>225677</v>
      </c>
      <c r="I53489" t="s">
        <v>265085</v>
      </c>
      <c r="J53489" t="s">
        <v>319760</v>
      </c>
    </row>
    <row r="53490" spans="1:10">
      <c r="A53490" t="s">
        <v>53060</v>
      </c>
      <c r="B53490" t="s">
        <v>108573</v>
      </c>
      <c r="C53490">
        <v>284044736</v>
      </c>
      <c r="D53490" t="s">
        <v>111343</v>
      </c>
      <c r="E53490" t="s">
        <v>117467</v>
      </c>
      <c r="F53490">
        <v>84</v>
      </c>
      <c r="G53490" t="s">
        <v>170024</v>
      </c>
      <c r="H53490" t="s">
        <v>225678</v>
      </c>
      <c r="I53490" t="s">
        <v>265086</v>
      </c>
      <c r="J53490" t="s">
        <v>319761</v>
      </c>
    </row>
    <row r="53491" spans="1:10">
      <c r="A53491" t="s">
        <v>53061</v>
      </c>
      <c r="B53491" t="s">
        <v>108574</v>
      </c>
      <c r="C53491">
        <v>284044618</v>
      </c>
      <c r="D53491" t="s">
        <v>111334</v>
      </c>
      <c r="E53491" t="s">
        <v>114343</v>
      </c>
      <c r="F53491">
        <v>237</v>
      </c>
      <c r="G53491" t="s">
        <v>170025</v>
      </c>
      <c r="H53491" t="s">
        <v>225679</v>
      </c>
      <c r="I53491" t="s">
        <v>265087</v>
      </c>
      <c r="J53491" t="s">
        <v>319762</v>
      </c>
    </row>
    <row r="53492" spans="1:10">
      <c r="A53492" t="s">
        <v>53062</v>
      </c>
      <c r="B53492" t="s">
        <v>108575</v>
      </c>
      <c r="C53492">
        <v>283103888</v>
      </c>
      <c r="F53492">
        <v>46</v>
      </c>
      <c r="G53492" t="s">
        <v>170026</v>
      </c>
      <c r="H53492" t="s">
        <v>225680</v>
      </c>
      <c r="I53492" t="s">
        <v>265088</v>
      </c>
      <c r="J53492" t="s">
        <v>319763</v>
      </c>
    </row>
    <row r="53493" spans="1:10">
      <c r="A53493" t="s">
        <v>53063</v>
      </c>
      <c r="B53493" t="s">
        <v>108576</v>
      </c>
      <c r="C53493">
        <v>283119367</v>
      </c>
      <c r="D53493" t="s">
        <v>111340</v>
      </c>
      <c r="E53493" t="s">
        <v>112757</v>
      </c>
      <c r="F53493">
        <v>149</v>
      </c>
      <c r="G53493" t="s">
        <v>170027</v>
      </c>
      <c r="H53493" t="s">
        <v>225681</v>
      </c>
      <c r="I53493" t="s">
        <v>265089</v>
      </c>
      <c r="J53493" t="s">
        <v>319764</v>
      </c>
    </row>
    <row r="53494" spans="1:10">
      <c r="A53494" t="s">
        <v>53064</v>
      </c>
      <c r="B53494" t="s">
        <v>108577</v>
      </c>
      <c r="C53494">
        <v>283104754</v>
      </c>
      <c r="D53494" t="s">
        <v>111381</v>
      </c>
      <c r="E53494" t="s">
        <v>116531</v>
      </c>
      <c r="F53494">
        <v>109</v>
      </c>
      <c r="G53494" t="s">
        <v>170028</v>
      </c>
      <c r="H53494" t="s">
        <v>225682</v>
      </c>
      <c r="I53494" t="s">
        <v>265090</v>
      </c>
      <c r="J53494" t="s">
        <v>319765</v>
      </c>
    </row>
    <row r="53495" spans="1:10">
      <c r="A53495" t="s">
        <v>53065</v>
      </c>
      <c r="B53495" t="s">
        <v>108578</v>
      </c>
      <c r="C53495">
        <v>283105196</v>
      </c>
      <c r="D53495" t="s">
        <v>111362</v>
      </c>
      <c r="E53495" t="s">
        <v>114983</v>
      </c>
      <c r="F53495">
        <v>126</v>
      </c>
      <c r="G53495" t="s">
        <v>170029</v>
      </c>
      <c r="H53495" t="s">
        <v>225683</v>
      </c>
      <c r="I53495" t="s">
        <v>265091</v>
      </c>
      <c r="J53495" t="s">
        <v>319766</v>
      </c>
    </row>
    <row r="53496" spans="1:10">
      <c r="A53496" t="s">
        <v>53066</v>
      </c>
      <c r="B53496" t="s">
        <v>108579</v>
      </c>
      <c r="C53496">
        <v>284008377</v>
      </c>
      <c r="F53496">
        <v>63</v>
      </c>
      <c r="G53496" t="s">
        <v>170030</v>
      </c>
      <c r="H53496" t="s">
        <v>225684</v>
      </c>
      <c r="I53496" t="s">
        <v>265092</v>
      </c>
      <c r="J53496" t="s">
        <v>319767</v>
      </c>
    </row>
    <row r="53497" spans="1:10">
      <c r="A53497" t="s">
        <v>53067</v>
      </c>
      <c r="B53497" t="s">
        <v>108580</v>
      </c>
      <c r="C53497">
        <v>283058384</v>
      </c>
      <c r="F53497">
        <v>36</v>
      </c>
      <c r="G53497" t="s">
        <v>170031</v>
      </c>
      <c r="H53497" t="s">
        <v>225685</v>
      </c>
      <c r="J53497" t="s">
        <v>319768</v>
      </c>
    </row>
    <row r="53498" spans="1:10">
      <c r="A53498" t="s">
        <v>53068</v>
      </c>
      <c r="B53498" t="s">
        <v>108581</v>
      </c>
      <c r="C53498">
        <v>283763601</v>
      </c>
      <c r="F53498">
        <v>2305</v>
      </c>
      <c r="G53498" t="s">
        <v>170032</v>
      </c>
      <c r="H53498" t="s">
        <v>225686</v>
      </c>
      <c r="I53498" t="s">
        <v>265093</v>
      </c>
      <c r="J53498" t="s">
        <v>319769</v>
      </c>
    </row>
    <row r="53499" spans="1:10">
      <c r="A53499" t="s">
        <v>53069</v>
      </c>
      <c r="B53499" t="s">
        <v>108582</v>
      </c>
      <c r="C53499">
        <v>284008372</v>
      </c>
      <c r="D53499" t="s">
        <v>111329</v>
      </c>
      <c r="E53499" t="s">
        <v>112708</v>
      </c>
      <c r="F53499">
        <v>65</v>
      </c>
      <c r="G53499" t="s">
        <v>170033</v>
      </c>
      <c r="H53499" t="s">
        <v>225687</v>
      </c>
      <c r="I53499" t="s">
        <v>265094</v>
      </c>
      <c r="J53499" t="s">
        <v>319770</v>
      </c>
    </row>
    <row r="53500" spans="1:10">
      <c r="A53500" t="s">
        <v>53070</v>
      </c>
      <c r="B53500" t="s">
        <v>108583</v>
      </c>
      <c r="C53500">
        <v>284008369</v>
      </c>
      <c r="D53500" t="s">
        <v>111324</v>
      </c>
      <c r="E53500" t="s">
        <v>115050</v>
      </c>
      <c r="F53500">
        <v>111</v>
      </c>
      <c r="G53500" t="s">
        <v>170034</v>
      </c>
      <c r="H53500" t="s">
        <v>225688</v>
      </c>
      <c r="I53500" t="s">
        <v>265095</v>
      </c>
      <c r="J53500" t="s">
        <v>319771</v>
      </c>
    </row>
    <row r="53501" spans="1:10">
      <c r="A53501" t="s">
        <v>53071</v>
      </c>
      <c r="B53501" t="s">
        <v>108584</v>
      </c>
      <c r="C53501">
        <v>283865733</v>
      </c>
      <c r="D53501" t="s">
        <v>111362</v>
      </c>
      <c r="E53501" t="s">
        <v>114978</v>
      </c>
      <c r="F53501">
        <v>217</v>
      </c>
      <c r="G53501" t="s">
        <v>170035</v>
      </c>
      <c r="H53501" t="s">
        <v>225689</v>
      </c>
      <c r="I53501" t="s">
        <v>265096</v>
      </c>
      <c r="J53501" t="s">
        <v>319772</v>
      </c>
    </row>
    <row r="53502" spans="1:10">
      <c r="A53502" t="s">
        <v>53072</v>
      </c>
      <c r="B53502" t="s">
        <v>108585</v>
      </c>
      <c r="C53502">
        <v>284008361</v>
      </c>
      <c r="D53502" t="s">
        <v>112326</v>
      </c>
      <c r="E53502" t="s">
        <v>112326</v>
      </c>
      <c r="F53502">
        <v>279</v>
      </c>
      <c r="G53502" t="s">
        <v>170036</v>
      </c>
      <c r="H53502" t="s">
        <v>225690</v>
      </c>
      <c r="I53502" t="s">
        <v>265097</v>
      </c>
      <c r="J53502" t="s">
        <v>319773</v>
      </c>
    </row>
    <row r="53503" spans="1:10">
      <c r="A53503" t="s">
        <v>53073</v>
      </c>
      <c r="B53503" t="s">
        <v>108586</v>
      </c>
      <c r="C53503">
        <v>284008360</v>
      </c>
      <c r="F53503">
        <v>15</v>
      </c>
      <c r="G53503" t="s">
        <v>170037</v>
      </c>
      <c r="H53503" t="s">
        <v>225691</v>
      </c>
      <c r="I53503" t="s">
        <v>265098</v>
      </c>
      <c r="J53503" t="s">
        <v>319774</v>
      </c>
    </row>
    <row r="53504" spans="1:10">
      <c r="A53504" t="s">
        <v>53074</v>
      </c>
      <c r="B53504" t="s">
        <v>108587</v>
      </c>
      <c r="C53504">
        <v>284008345</v>
      </c>
      <c r="D53504" t="s">
        <v>111342</v>
      </c>
      <c r="E53504" t="s">
        <v>116599</v>
      </c>
      <c r="F53504">
        <v>56</v>
      </c>
      <c r="G53504" t="s">
        <v>170038</v>
      </c>
      <c r="H53504" t="s">
        <v>225692</v>
      </c>
      <c r="I53504" t="s">
        <v>265099</v>
      </c>
      <c r="J53504" t="s">
        <v>319775</v>
      </c>
    </row>
    <row r="53505" spans="1:10">
      <c r="A53505" t="s">
        <v>53075</v>
      </c>
      <c r="B53505" t="s">
        <v>108588</v>
      </c>
      <c r="C53505">
        <v>283763656</v>
      </c>
      <c r="F53505">
        <v>539</v>
      </c>
      <c r="G53505" t="s">
        <v>170039</v>
      </c>
      <c r="H53505" t="s">
        <v>225693</v>
      </c>
      <c r="I53505" t="s">
        <v>265100</v>
      </c>
      <c r="J53505" t="s">
        <v>319776</v>
      </c>
    </row>
    <row r="53506" spans="1:10">
      <c r="A53506" t="s">
        <v>53076</v>
      </c>
      <c r="B53506" t="s">
        <v>108589</v>
      </c>
      <c r="C53506">
        <v>284008359</v>
      </c>
      <c r="D53506" t="s">
        <v>111323</v>
      </c>
      <c r="E53506" t="s">
        <v>116391</v>
      </c>
      <c r="F53506">
        <v>67</v>
      </c>
      <c r="G53506" t="s">
        <v>170040</v>
      </c>
      <c r="H53506" t="s">
        <v>225694</v>
      </c>
      <c r="I53506" t="s">
        <v>265101</v>
      </c>
      <c r="J53506" t="s">
        <v>319777</v>
      </c>
    </row>
    <row r="53507" spans="1:10">
      <c r="A53507" t="s">
        <v>53077</v>
      </c>
      <c r="B53507" t="s">
        <v>108590</v>
      </c>
      <c r="C53507">
        <v>282424105</v>
      </c>
      <c r="D53507" t="s">
        <v>111351</v>
      </c>
      <c r="E53507" t="s">
        <v>117161</v>
      </c>
      <c r="F53507">
        <v>279</v>
      </c>
      <c r="G53507" t="s">
        <v>170041</v>
      </c>
      <c r="H53507" t="s">
        <v>225695</v>
      </c>
      <c r="I53507" t="s">
        <v>265102</v>
      </c>
      <c r="J53507" t="s">
        <v>319778</v>
      </c>
    </row>
    <row r="53508" spans="1:10">
      <c r="A53508" t="s">
        <v>53078</v>
      </c>
      <c r="B53508" t="s">
        <v>108591</v>
      </c>
      <c r="C53508">
        <v>284008533</v>
      </c>
      <c r="D53508" t="s">
        <v>111341</v>
      </c>
      <c r="E53508" t="s">
        <v>117468</v>
      </c>
      <c r="F53508">
        <v>1327</v>
      </c>
      <c r="G53508" t="s">
        <v>170042</v>
      </c>
      <c r="H53508" t="s">
        <v>225696</v>
      </c>
      <c r="I53508" t="s">
        <v>265103</v>
      </c>
      <c r="J53508" t="s">
        <v>319779</v>
      </c>
    </row>
    <row r="53509" spans="1:10">
      <c r="A53509" t="s">
        <v>53079</v>
      </c>
      <c r="B53509" t="s">
        <v>108592</v>
      </c>
      <c r="C53509">
        <v>282422803</v>
      </c>
      <c r="D53509" t="s">
        <v>112375</v>
      </c>
      <c r="E53509" t="s">
        <v>112375</v>
      </c>
      <c r="F53509">
        <v>1349</v>
      </c>
      <c r="G53509" t="s">
        <v>170043</v>
      </c>
      <c r="H53509" t="s">
        <v>225697</v>
      </c>
      <c r="I53509" t="s">
        <v>265104</v>
      </c>
      <c r="J53509" t="s">
        <v>319780</v>
      </c>
    </row>
    <row r="53510" spans="1:10">
      <c r="A53510" t="s">
        <v>53080</v>
      </c>
      <c r="B53510" t="s">
        <v>108593</v>
      </c>
      <c r="C53510">
        <v>282882131</v>
      </c>
      <c r="F53510">
        <v>1436</v>
      </c>
      <c r="G53510" t="s">
        <v>170044</v>
      </c>
      <c r="H53510" t="s">
        <v>225698</v>
      </c>
      <c r="I53510" t="s">
        <v>265105</v>
      </c>
      <c r="J53510" t="s">
        <v>319781</v>
      </c>
    </row>
    <row r="53511" spans="1:10">
      <c r="A53511" t="s">
        <v>47081</v>
      </c>
      <c r="B53511" t="s">
        <v>102508</v>
      </c>
      <c r="C53511">
        <v>282882160</v>
      </c>
      <c r="F53511">
        <v>1006</v>
      </c>
      <c r="G53511" t="s">
        <v>163994</v>
      </c>
      <c r="H53511" t="s">
        <v>219599</v>
      </c>
      <c r="I53511" t="s">
        <v>260423</v>
      </c>
      <c r="J53511" t="s">
        <v>313736</v>
      </c>
    </row>
    <row r="53512" spans="1:10">
      <c r="A53512" t="s">
        <v>53081</v>
      </c>
      <c r="B53512" t="s">
        <v>108594</v>
      </c>
      <c r="C53512">
        <v>282882116</v>
      </c>
      <c r="F53512">
        <v>8128</v>
      </c>
      <c r="G53512" t="s">
        <v>170045</v>
      </c>
      <c r="H53512" t="s">
        <v>225699</v>
      </c>
      <c r="I53512" t="s">
        <v>265106</v>
      </c>
      <c r="J53512" t="s">
        <v>319782</v>
      </c>
    </row>
    <row r="53513" spans="1:10">
      <c r="A53513" t="s">
        <v>53082</v>
      </c>
      <c r="B53513" t="s">
        <v>108595</v>
      </c>
      <c r="C53513">
        <v>282882129</v>
      </c>
      <c r="D53513" t="s">
        <v>111366</v>
      </c>
      <c r="E53513" t="s">
        <v>112769</v>
      </c>
      <c r="F53513">
        <v>10801</v>
      </c>
      <c r="G53513" t="s">
        <v>170046</v>
      </c>
      <c r="H53513" t="s">
        <v>225700</v>
      </c>
      <c r="I53513" t="s">
        <v>265107</v>
      </c>
      <c r="J53513" t="s">
        <v>319783</v>
      </c>
    </row>
    <row r="53514" spans="1:10">
      <c r="A53514" t="s">
        <v>53083</v>
      </c>
      <c r="B53514" t="s">
        <v>108596</v>
      </c>
      <c r="C53514">
        <v>282882111</v>
      </c>
      <c r="F53514">
        <v>680</v>
      </c>
      <c r="G53514" t="s">
        <v>170047</v>
      </c>
      <c r="H53514" t="s">
        <v>225701</v>
      </c>
      <c r="I53514" t="s">
        <v>265108</v>
      </c>
      <c r="J53514" t="s">
        <v>319784</v>
      </c>
    </row>
    <row r="53515" spans="1:10">
      <c r="A53515" t="s">
        <v>53084</v>
      </c>
      <c r="B53515" t="s">
        <v>108597</v>
      </c>
      <c r="C53515">
        <v>282882092</v>
      </c>
      <c r="F53515">
        <v>1545</v>
      </c>
      <c r="G53515" t="s">
        <v>170048</v>
      </c>
      <c r="H53515" t="s">
        <v>225702</v>
      </c>
      <c r="I53515" t="s">
        <v>265109</v>
      </c>
      <c r="J53515" t="s">
        <v>319785</v>
      </c>
    </row>
    <row r="53516" spans="1:10">
      <c r="A53516" t="s">
        <v>53085</v>
      </c>
      <c r="B53516" t="s">
        <v>108598</v>
      </c>
      <c r="C53516">
        <v>282882126</v>
      </c>
      <c r="F53516">
        <v>857</v>
      </c>
      <c r="G53516" t="s">
        <v>170049</v>
      </c>
      <c r="H53516" t="s">
        <v>225703</v>
      </c>
      <c r="I53516" t="s">
        <v>265110</v>
      </c>
      <c r="J53516" t="s">
        <v>319786</v>
      </c>
    </row>
    <row r="53517" spans="1:10">
      <c r="A53517" t="s">
        <v>51684</v>
      </c>
      <c r="B53517" t="s">
        <v>108599</v>
      </c>
      <c r="C53517">
        <v>282882112</v>
      </c>
      <c r="F53517">
        <v>519</v>
      </c>
      <c r="G53517" t="s">
        <v>170050</v>
      </c>
      <c r="H53517" t="s">
        <v>225704</v>
      </c>
      <c r="I53517" t="s">
        <v>265111</v>
      </c>
      <c r="J53517" t="s">
        <v>319787</v>
      </c>
    </row>
    <row r="53518" spans="1:10">
      <c r="A53518" t="s">
        <v>53086</v>
      </c>
      <c r="B53518" t="s">
        <v>108600</v>
      </c>
      <c r="C53518">
        <v>282882144</v>
      </c>
      <c r="F53518">
        <v>4839</v>
      </c>
      <c r="G53518" t="s">
        <v>170051</v>
      </c>
      <c r="H53518" t="s">
        <v>225705</v>
      </c>
      <c r="J53518" t="s">
        <v>319788</v>
      </c>
    </row>
    <row r="53519" spans="1:10">
      <c r="A53519" t="s">
        <v>53087</v>
      </c>
      <c r="B53519" t="s">
        <v>108601</v>
      </c>
      <c r="C53519">
        <v>282882097</v>
      </c>
      <c r="F53519">
        <v>2231</v>
      </c>
      <c r="G53519" t="s">
        <v>170052</v>
      </c>
      <c r="H53519" t="s">
        <v>225706</v>
      </c>
      <c r="I53519" t="s">
        <v>265112</v>
      </c>
      <c r="J53519" t="s">
        <v>319789</v>
      </c>
    </row>
    <row r="53520" spans="1:10">
      <c r="A53520" t="s">
        <v>53088</v>
      </c>
      <c r="B53520" t="s">
        <v>108602</v>
      </c>
      <c r="C53520">
        <v>282882115</v>
      </c>
      <c r="F53520">
        <v>9676</v>
      </c>
      <c r="G53520" t="s">
        <v>170053</v>
      </c>
      <c r="H53520" t="s">
        <v>225707</v>
      </c>
      <c r="I53520" t="s">
        <v>265113</v>
      </c>
      <c r="J53520" t="s">
        <v>319790</v>
      </c>
    </row>
    <row r="53521" spans="1:10">
      <c r="A53521" t="s">
        <v>53089</v>
      </c>
      <c r="B53521" t="s">
        <v>108603</v>
      </c>
      <c r="C53521">
        <v>282882040</v>
      </c>
      <c r="D53521" t="s">
        <v>111366</v>
      </c>
      <c r="E53521" t="s">
        <v>112769</v>
      </c>
      <c r="F53521">
        <v>3643</v>
      </c>
      <c r="G53521" t="s">
        <v>170054</v>
      </c>
      <c r="H53521" t="s">
        <v>225708</v>
      </c>
      <c r="I53521" t="s">
        <v>265114</v>
      </c>
      <c r="J53521" t="s">
        <v>319791</v>
      </c>
    </row>
    <row r="53522" spans="1:10">
      <c r="A53522" t="s">
        <v>53090</v>
      </c>
      <c r="B53522" t="s">
        <v>108604</v>
      </c>
      <c r="C53522">
        <v>282882109</v>
      </c>
      <c r="F53522">
        <v>237</v>
      </c>
      <c r="G53522" t="s">
        <v>170055</v>
      </c>
      <c r="H53522" t="s">
        <v>225709</v>
      </c>
      <c r="J53522" t="s">
        <v>319792</v>
      </c>
    </row>
    <row r="53523" spans="1:10">
      <c r="A53523" t="s">
        <v>53091</v>
      </c>
      <c r="B53523" t="s">
        <v>108605</v>
      </c>
      <c r="C53523">
        <v>282882155</v>
      </c>
      <c r="F53523">
        <v>409</v>
      </c>
      <c r="G53523" t="s">
        <v>170056</v>
      </c>
      <c r="H53523" t="s">
        <v>225710</v>
      </c>
      <c r="I53523" t="s">
        <v>265115</v>
      </c>
      <c r="J53523" t="s">
        <v>319793</v>
      </c>
    </row>
    <row r="53524" spans="1:10">
      <c r="A53524" t="s">
        <v>53092</v>
      </c>
      <c r="B53524" t="s">
        <v>108606</v>
      </c>
      <c r="C53524">
        <v>282882168</v>
      </c>
      <c r="F53524">
        <v>223</v>
      </c>
      <c r="G53524" t="s">
        <v>170057</v>
      </c>
      <c r="H53524" t="s">
        <v>225711</v>
      </c>
      <c r="I53524" t="s">
        <v>265116</v>
      </c>
      <c r="J53524" t="s">
        <v>319794</v>
      </c>
    </row>
    <row r="53525" spans="1:10">
      <c r="A53525" t="s">
        <v>53093</v>
      </c>
      <c r="B53525" t="s">
        <v>108607</v>
      </c>
      <c r="C53525">
        <v>282882150</v>
      </c>
      <c r="F53525">
        <v>865</v>
      </c>
      <c r="G53525" t="s">
        <v>170058</v>
      </c>
      <c r="H53525" t="s">
        <v>225712</v>
      </c>
      <c r="I53525" t="s">
        <v>265117</v>
      </c>
      <c r="J53525" t="s">
        <v>319795</v>
      </c>
    </row>
    <row r="53526" spans="1:10">
      <c r="A53526" t="s">
        <v>53094</v>
      </c>
      <c r="B53526" t="s">
        <v>108608</v>
      </c>
      <c r="C53526">
        <v>282882151</v>
      </c>
      <c r="F53526">
        <v>316</v>
      </c>
      <c r="G53526" t="s">
        <v>170059</v>
      </c>
      <c r="H53526" t="s">
        <v>225713</v>
      </c>
      <c r="I53526" t="s">
        <v>265118</v>
      </c>
      <c r="J53526" t="s">
        <v>319796</v>
      </c>
    </row>
    <row r="53527" spans="1:10">
      <c r="A53527" t="s">
        <v>53095</v>
      </c>
      <c r="B53527" t="s">
        <v>108609</v>
      </c>
      <c r="C53527">
        <v>282882117</v>
      </c>
      <c r="F53527">
        <v>607</v>
      </c>
      <c r="G53527" t="s">
        <v>170060</v>
      </c>
      <c r="H53527" t="s">
        <v>225714</v>
      </c>
      <c r="I53527" t="s">
        <v>265119</v>
      </c>
      <c r="J53527" t="s">
        <v>319797</v>
      </c>
    </row>
    <row r="53528" spans="1:10">
      <c r="A53528" t="s">
        <v>53096</v>
      </c>
      <c r="B53528" t="s">
        <v>108610</v>
      </c>
      <c r="C53528">
        <v>282882133</v>
      </c>
      <c r="F53528">
        <v>199</v>
      </c>
      <c r="G53528" t="s">
        <v>170061</v>
      </c>
      <c r="H53528" t="s">
        <v>225715</v>
      </c>
      <c r="I53528" t="s">
        <v>265120</v>
      </c>
      <c r="J53528" t="s">
        <v>319798</v>
      </c>
    </row>
    <row r="53529" spans="1:10">
      <c r="A53529" t="s">
        <v>53097</v>
      </c>
      <c r="B53529" t="s">
        <v>108611</v>
      </c>
      <c r="C53529">
        <v>282882108</v>
      </c>
      <c r="F53529">
        <v>344</v>
      </c>
      <c r="G53529" t="s">
        <v>170062</v>
      </c>
      <c r="H53529" t="s">
        <v>225716</v>
      </c>
      <c r="I53529" t="s">
        <v>265121</v>
      </c>
      <c r="J53529" t="s">
        <v>319799</v>
      </c>
    </row>
    <row r="53530" spans="1:10">
      <c r="A53530" t="s">
        <v>53098</v>
      </c>
      <c r="B53530" t="s">
        <v>108612</v>
      </c>
      <c r="C53530">
        <v>282882098</v>
      </c>
      <c r="D53530" t="s">
        <v>111332</v>
      </c>
      <c r="E53530" t="s">
        <v>117257</v>
      </c>
      <c r="F53530">
        <v>692</v>
      </c>
      <c r="G53530" t="s">
        <v>170063</v>
      </c>
      <c r="H53530" t="s">
        <v>225717</v>
      </c>
      <c r="I53530" t="s">
        <v>265122</v>
      </c>
      <c r="J53530" t="s">
        <v>319800</v>
      </c>
    </row>
    <row r="53531" spans="1:10">
      <c r="A53531" t="s">
        <v>53099</v>
      </c>
      <c r="B53531" t="s">
        <v>108613</v>
      </c>
      <c r="C53531">
        <v>282882113</v>
      </c>
      <c r="D53531" t="s">
        <v>111324</v>
      </c>
      <c r="E53531" t="s">
        <v>112845</v>
      </c>
      <c r="F53531">
        <v>695</v>
      </c>
      <c r="G53531" t="s">
        <v>170064</v>
      </c>
      <c r="H53531" t="s">
        <v>225718</v>
      </c>
      <c r="I53531" t="s">
        <v>265123</v>
      </c>
      <c r="J53531" t="s">
        <v>319801</v>
      </c>
    </row>
    <row r="53532" spans="1:10">
      <c r="A53532" t="s">
        <v>53100</v>
      </c>
      <c r="B53532" t="s">
        <v>108614</v>
      </c>
      <c r="C53532">
        <v>282890592</v>
      </c>
      <c r="F53532">
        <v>106</v>
      </c>
      <c r="G53532" t="s">
        <v>170065</v>
      </c>
      <c r="H53532" t="s">
        <v>225719</v>
      </c>
      <c r="I53532" t="s">
        <v>265124</v>
      </c>
      <c r="J53532" t="s">
        <v>319802</v>
      </c>
    </row>
    <row r="53533" spans="1:10">
      <c r="A53533" t="s">
        <v>53101</v>
      </c>
      <c r="B53533" t="s">
        <v>108615</v>
      </c>
      <c r="C53533">
        <v>282890590</v>
      </c>
      <c r="F53533">
        <v>62</v>
      </c>
      <c r="G53533" t="s">
        <v>170066</v>
      </c>
      <c r="H53533" t="s">
        <v>225720</v>
      </c>
      <c r="I53533" t="s">
        <v>265125</v>
      </c>
      <c r="J53533" t="s">
        <v>319803</v>
      </c>
    </row>
    <row r="53534" spans="1:10">
      <c r="A53534" t="s">
        <v>53102</v>
      </c>
      <c r="B53534" t="s">
        <v>108616</v>
      </c>
      <c r="C53534">
        <v>282895277</v>
      </c>
      <c r="F53534">
        <v>547</v>
      </c>
      <c r="G53534" t="s">
        <v>170067</v>
      </c>
      <c r="H53534" t="s">
        <v>225721</v>
      </c>
      <c r="I53534" t="s">
        <v>265126</v>
      </c>
      <c r="J53534" t="s">
        <v>319804</v>
      </c>
    </row>
    <row r="53535" spans="1:10">
      <c r="A53535" t="s">
        <v>53103</v>
      </c>
      <c r="B53535" t="s">
        <v>108617</v>
      </c>
      <c r="C53535">
        <v>282895301</v>
      </c>
      <c r="F53535">
        <v>182</v>
      </c>
      <c r="G53535" t="s">
        <v>170068</v>
      </c>
      <c r="H53535" t="s">
        <v>225722</v>
      </c>
      <c r="I53535" t="s">
        <v>265127</v>
      </c>
      <c r="J53535" t="s">
        <v>319805</v>
      </c>
    </row>
    <row r="53536" spans="1:10">
      <c r="A53536" t="s">
        <v>53104</v>
      </c>
      <c r="B53536" t="s">
        <v>108618</v>
      </c>
      <c r="C53536">
        <v>282913199</v>
      </c>
      <c r="F53536">
        <v>77</v>
      </c>
      <c r="G53536" t="s">
        <v>170069</v>
      </c>
      <c r="H53536" t="s">
        <v>225723</v>
      </c>
      <c r="I53536" t="s">
        <v>265128</v>
      </c>
      <c r="J53536" t="s">
        <v>319806</v>
      </c>
    </row>
    <row r="53537" spans="1:10">
      <c r="A53537" t="s">
        <v>53105</v>
      </c>
      <c r="B53537" t="s">
        <v>108619</v>
      </c>
      <c r="C53537">
        <v>283104813</v>
      </c>
      <c r="D53537" t="s">
        <v>111362</v>
      </c>
      <c r="E53537" t="s">
        <v>112762</v>
      </c>
      <c r="F53537">
        <v>297</v>
      </c>
      <c r="G53537" t="s">
        <v>170070</v>
      </c>
      <c r="H53537" t="s">
        <v>225724</v>
      </c>
      <c r="I53537" t="s">
        <v>265129</v>
      </c>
      <c r="J53537" t="s">
        <v>319807</v>
      </c>
    </row>
    <row r="53538" spans="1:10">
      <c r="A53538" t="s">
        <v>53106</v>
      </c>
      <c r="B53538" t="s">
        <v>108620</v>
      </c>
      <c r="C53538">
        <v>283105234</v>
      </c>
      <c r="D53538" t="s">
        <v>111324</v>
      </c>
      <c r="E53538" t="s">
        <v>115047</v>
      </c>
      <c r="F53538">
        <v>139</v>
      </c>
      <c r="G53538" t="s">
        <v>170071</v>
      </c>
      <c r="H53538" t="s">
        <v>225725</v>
      </c>
      <c r="I53538" t="s">
        <v>265130</v>
      </c>
      <c r="J53538" t="s">
        <v>319808</v>
      </c>
    </row>
    <row r="53539" spans="1:10">
      <c r="A53539" t="s">
        <v>53107</v>
      </c>
      <c r="B53539" t="s">
        <v>108621</v>
      </c>
      <c r="C53539">
        <v>284008333</v>
      </c>
      <c r="D53539" t="s">
        <v>111329</v>
      </c>
      <c r="E53539" t="s">
        <v>112778</v>
      </c>
      <c r="F53539">
        <v>44</v>
      </c>
      <c r="G53539" t="s">
        <v>170072</v>
      </c>
      <c r="H53539" t="s">
        <v>225726</v>
      </c>
      <c r="I53539" t="s">
        <v>265131</v>
      </c>
      <c r="J53539" t="s">
        <v>319809</v>
      </c>
    </row>
    <row r="53540" spans="1:10">
      <c r="A53540" t="s">
        <v>53108</v>
      </c>
      <c r="B53540" t="s">
        <v>108622</v>
      </c>
      <c r="C53540">
        <v>284008527</v>
      </c>
      <c r="F53540">
        <v>78</v>
      </c>
      <c r="G53540" t="s">
        <v>170073</v>
      </c>
      <c r="H53540" t="s">
        <v>225727</v>
      </c>
      <c r="J53540" t="s">
        <v>319810</v>
      </c>
    </row>
    <row r="53541" spans="1:10">
      <c r="A53541" t="s">
        <v>53109</v>
      </c>
      <c r="B53541" t="s">
        <v>108623</v>
      </c>
      <c r="C53541">
        <v>284008341</v>
      </c>
      <c r="D53541" t="s">
        <v>111329</v>
      </c>
      <c r="E53541" t="s">
        <v>112708</v>
      </c>
      <c r="F53541">
        <v>104</v>
      </c>
      <c r="G53541" t="s">
        <v>170074</v>
      </c>
      <c r="H53541" t="s">
        <v>225728</v>
      </c>
      <c r="I53541" t="s">
        <v>265132</v>
      </c>
      <c r="J53541" t="s">
        <v>319811</v>
      </c>
    </row>
    <row r="53542" spans="1:10">
      <c r="A53542" t="s">
        <v>53110</v>
      </c>
      <c r="B53542" t="s">
        <v>108624</v>
      </c>
      <c r="C53542">
        <v>284008340</v>
      </c>
      <c r="D53542" t="s">
        <v>111329</v>
      </c>
      <c r="E53542" t="s">
        <v>112708</v>
      </c>
      <c r="F53542">
        <v>34</v>
      </c>
      <c r="G53542" t="s">
        <v>170075</v>
      </c>
      <c r="H53542" t="s">
        <v>225729</v>
      </c>
      <c r="I53542" t="s">
        <v>265133</v>
      </c>
      <c r="J53542" t="s">
        <v>319812</v>
      </c>
    </row>
    <row r="53543" spans="1:10">
      <c r="A53543" t="s">
        <v>53111</v>
      </c>
      <c r="B53543" t="s">
        <v>108625</v>
      </c>
      <c r="C53543">
        <v>284008342</v>
      </c>
      <c r="F53543">
        <v>44</v>
      </c>
      <c r="G53543" t="s">
        <v>170076</v>
      </c>
      <c r="H53543" t="s">
        <v>225730</v>
      </c>
      <c r="I53543" t="s">
        <v>265134</v>
      </c>
      <c r="J53543" t="s">
        <v>319813</v>
      </c>
    </row>
    <row r="53544" spans="1:10">
      <c r="A53544" t="s">
        <v>53112</v>
      </c>
      <c r="B53544" t="s">
        <v>108626</v>
      </c>
      <c r="C53544">
        <v>284008343</v>
      </c>
      <c r="D53544" t="s">
        <v>111342</v>
      </c>
      <c r="E53544" t="s">
        <v>112715</v>
      </c>
      <c r="F53544">
        <v>57</v>
      </c>
      <c r="G53544" t="s">
        <v>170077</v>
      </c>
      <c r="H53544" t="s">
        <v>225731</v>
      </c>
      <c r="I53544" t="s">
        <v>265135</v>
      </c>
      <c r="J53544" t="s">
        <v>319814</v>
      </c>
    </row>
    <row r="53545" spans="1:10">
      <c r="A53545" t="s">
        <v>53113</v>
      </c>
      <c r="B53545" t="s">
        <v>108627</v>
      </c>
      <c r="C53545">
        <v>283804771</v>
      </c>
      <c r="D53545" t="s">
        <v>111342</v>
      </c>
      <c r="E53545" t="s">
        <v>116447</v>
      </c>
      <c r="F53545">
        <v>233</v>
      </c>
      <c r="G53545" t="s">
        <v>170078</v>
      </c>
      <c r="H53545" t="s">
        <v>225732</v>
      </c>
      <c r="I53545" t="s">
        <v>265136</v>
      </c>
      <c r="J53545" t="s">
        <v>319815</v>
      </c>
    </row>
    <row r="53546" spans="1:10">
      <c r="A53546" t="s">
        <v>53114</v>
      </c>
      <c r="B53546" t="s">
        <v>108628</v>
      </c>
      <c r="C53546">
        <v>283885144</v>
      </c>
      <c r="D53546" t="s">
        <v>112611</v>
      </c>
      <c r="E53546" t="s">
        <v>117469</v>
      </c>
      <c r="F53546">
        <v>103</v>
      </c>
      <c r="G53546" t="s">
        <v>170079</v>
      </c>
      <c r="H53546" t="s">
        <v>225733</v>
      </c>
      <c r="I53546" t="s">
        <v>265137</v>
      </c>
      <c r="J53546" t="s">
        <v>319816</v>
      </c>
    </row>
    <row r="53547" spans="1:10">
      <c r="A53547" t="s">
        <v>53115</v>
      </c>
      <c r="B53547" t="s">
        <v>108629</v>
      </c>
      <c r="C53547">
        <v>284044614</v>
      </c>
      <c r="F53547">
        <v>13</v>
      </c>
      <c r="G53547" t="s">
        <v>170080</v>
      </c>
      <c r="H53547" t="s">
        <v>225734</v>
      </c>
      <c r="I53547" t="s">
        <v>265138</v>
      </c>
      <c r="J53547" t="s">
        <v>319817</v>
      </c>
    </row>
    <row r="53548" spans="1:10">
      <c r="A53548" t="s">
        <v>53116</v>
      </c>
      <c r="B53548" t="s">
        <v>108630</v>
      </c>
      <c r="C53548">
        <v>283105419</v>
      </c>
      <c r="F53548">
        <v>247</v>
      </c>
      <c r="G53548" t="s">
        <v>170081</v>
      </c>
      <c r="H53548" t="s">
        <v>225735</v>
      </c>
      <c r="I53548" t="s">
        <v>265139</v>
      </c>
      <c r="J53548" t="s">
        <v>319818</v>
      </c>
    </row>
    <row r="53549" spans="1:10">
      <c r="A53549" t="s">
        <v>53117</v>
      </c>
      <c r="B53549" t="s">
        <v>108631</v>
      </c>
      <c r="C53549">
        <v>288963293</v>
      </c>
      <c r="D53549" t="s">
        <v>111334</v>
      </c>
      <c r="E53549" t="s">
        <v>116436</v>
      </c>
      <c r="F53549">
        <v>2778</v>
      </c>
      <c r="G53549" t="s">
        <v>170082</v>
      </c>
      <c r="H53549" t="s">
        <v>225736</v>
      </c>
      <c r="I53549" t="s">
        <v>265140</v>
      </c>
      <c r="J53549" t="s">
        <v>319819</v>
      </c>
    </row>
    <row r="53550" spans="1:10">
      <c r="A53550" t="s">
        <v>53118</v>
      </c>
      <c r="B53550" t="s">
        <v>108632</v>
      </c>
      <c r="C53550">
        <v>283105020</v>
      </c>
      <c r="D53550" t="s">
        <v>111324</v>
      </c>
      <c r="E53550" t="s">
        <v>117470</v>
      </c>
      <c r="F53550">
        <v>307</v>
      </c>
      <c r="G53550" t="s">
        <v>170083</v>
      </c>
      <c r="H53550" t="s">
        <v>225737</v>
      </c>
      <c r="I53550" t="s">
        <v>265141</v>
      </c>
      <c r="J53550" t="s">
        <v>319820</v>
      </c>
    </row>
    <row r="53551" spans="1:10">
      <c r="A53551" t="s">
        <v>53119</v>
      </c>
      <c r="B53551" t="s">
        <v>108633</v>
      </c>
      <c r="C53551">
        <v>284008325</v>
      </c>
      <c r="D53551" t="s">
        <v>111324</v>
      </c>
      <c r="E53551" t="s">
        <v>116486</v>
      </c>
      <c r="F53551">
        <v>84</v>
      </c>
      <c r="G53551" t="s">
        <v>170084</v>
      </c>
      <c r="H53551" t="s">
        <v>225738</v>
      </c>
      <c r="I53551" t="s">
        <v>265142</v>
      </c>
      <c r="J53551" t="s">
        <v>319821</v>
      </c>
    </row>
    <row r="53552" spans="1:10">
      <c r="A53552" t="s">
        <v>53120</v>
      </c>
      <c r="B53552" t="s">
        <v>108634</v>
      </c>
      <c r="C53552">
        <v>283309910</v>
      </c>
      <c r="D53552" t="s">
        <v>111340</v>
      </c>
      <c r="E53552" t="s">
        <v>112819</v>
      </c>
      <c r="F53552">
        <v>125</v>
      </c>
      <c r="G53552" t="s">
        <v>170085</v>
      </c>
      <c r="H53552" t="s">
        <v>225739</v>
      </c>
      <c r="J53552" t="s">
        <v>319822</v>
      </c>
    </row>
    <row r="53553" spans="1:10">
      <c r="A53553" t="s">
        <v>53121</v>
      </c>
      <c r="B53553" t="s">
        <v>108635</v>
      </c>
      <c r="C53553">
        <v>283782534</v>
      </c>
      <c r="D53553" t="s">
        <v>111324</v>
      </c>
      <c r="E53553" t="s">
        <v>116546</v>
      </c>
      <c r="F53553">
        <v>136</v>
      </c>
      <c r="G53553" t="s">
        <v>170086</v>
      </c>
      <c r="H53553" t="s">
        <v>225740</v>
      </c>
      <c r="I53553" t="s">
        <v>265143</v>
      </c>
      <c r="J53553" t="s">
        <v>319823</v>
      </c>
    </row>
    <row r="53554" spans="1:10">
      <c r="A53554" t="s">
        <v>53122</v>
      </c>
      <c r="B53554" t="s">
        <v>108636</v>
      </c>
      <c r="C53554">
        <v>283782502</v>
      </c>
      <c r="D53554" t="s">
        <v>111324</v>
      </c>
      <c r="E53554" t="s">
        <v>116546</v>
      </c>
      <c r="F53554">
        <v>20</v>
      </c>
      <c r="G53554" t="s">
        <v>170087</v>
      </c>
      <c r="H53554" t="s">
        <v>225741</v>
      </c>
      <c r="I53554" t="s">
        <v>265144</v>
      </c>
      <c r="J53554" t="s">
        <v>319824</v>
      </c>
    </row>
    <row r="53555" spans="1:10">
      <c r="A53555" t="s">
        <v>53123</v>
      </c>
      <c r="B53555" t="s">
        <v>108637</v>
      </c>
      <c r="C53555">
        <v>284008320</v>
      </c>
      <c r="D53555" t="s">
        <v>111989</v>
      </c>
      <c r="E53555" t="s">
        <v>117471</v>
      </c>
      <c r="F53555">
        <v>454</v>
      </c>
      <c r="G53555" t="s">
        <v>170088</v>
      </c>
      <c r="H53555" t="s">
        <v>225742</v>
      </c>
      <c r="I53555" t="s">
        <v>265145</v>
      </c>
      <c r="J53555" t="s">
        <v>319825</v>
      </c>
    </row>
    <row r="53556" spans="1:10">
      <c r="A53556" t="s">
        <v>53124</v>
      </c>
      <c r="B53556" t="s">
        <v>108638</v>
      </c>
      <c r="C53556">
        <v>284008318</v>
      </c>
      <c r="F53556">
        <v>117</v>
      </c>
      <c r="G53556" t="s">
        <v>170089</v>
      </c>
      <c r="H53556" t="s">
        <v>225743</v>
      </c>
      <c r="I53556" t="s">
        <v>265146</v>
      </c>
      <c r="J53556" t="s">
        <v>319826</v>
      </c>
    </row>
    <row r="53557" spans="1:10">
      <c r="A53557" t="s">
        <v>53125</v>
      </c>
      <c r="B53557" t="s">
        <v>108639</v>
      </c>
      <c r="C53557">
        <v>283658516</v>
      </c>
      <c r="D53557" t="s">
        <v>111340</v>
      </c>
      <c r="E53557" t="s">
        <v>112705</v>
      </c>
      <c r="F53557">
        <v>76</v>
      </c>
      <c r="G53557" t="s">
        <v>170090</v>
      </c>
      <c r="H53557" t="s">
        <v>225744</v>
      </c>
      <c r="I53557" t="s">
        <v>265147</v>
      </c>
      <c r="J53557" t="s">
        <v>319827</v>
      </c>
    </row>
    <row r="53558" spans="1:10">
      <c r="A53558" t="s">
        <v>53126</v>
      </c>
      <c r="B53558" t="s">
        <v>108640</v>
      </c>
      <c r="C53558">
        <v>283760854</v>
      </c>
      <c r="F53558">
        <v>117</v>
      </c>
      <c r="G53558" t="s">
        <v>170091</v>
      </c>
      <c r="H53558" t="s">
        <v>225745</v>
      </c>
      <c r="I53558" t="s">
        <v>265148</v>
      </c>
      <c r="J53558" t="s">
        <v>319828</v>
      </c>
    </row>
    <row r="53559" spans="1:10">
      <c r="A53559" t="s">
        <v>53127</v>
      </c>
      <c r="B53559" t="s">
        <v>108641</v>
      </c>
      <c r="C53559">
        <v>283760526</v>
      </c>
      <c r="D53559" t="s">
        <v>111324</v>
      </c>
      <c r="E53559" t="s">
        <v>116646</v>
      </c>
      <c r="F53559">
        <v>99</v>
      </c>
      <c r="G53559" t="s">
        <v>170092</v>
      </c>
      <c r="H53559" t="s">
        <v>225746</v>
      </c>
      <c r="I53559" t="s">
        <v>265149</v>
      </c>
      <c r="J53559" t="s">
        <v>319829</v>
      </c>
    </row>
    <row r="53560" spans="1:10">
      <c r="A53560" t="s">
        <v>53128</v>
      </c>
      <c r="B53560" t="s">
        <v>108642</v>
      </c>
      <c r="C53560">
        <v>283763620</v>
      </c>
      <c r="D53560" t="s">
        <v>111351</v>
      </c>
      <c r="E53560" t="s">
        <v>117308</v>
      </c>
      <c r="F53560">
        <v>68</v>
      </c>
      <c r="G53560" t="s">
        <v>170093</v>
      </c>
      <c r="H53560" t="s">
        <v>225747</v>
      </c>
      <c r="I53560" t="s">
        <v>265150</v>
      </c>
      <c r="J53560" t="s">
        <v>319830</v>
      </c>
    </row>
    <row r="53561" spans="1:10">
      <c r="A53561" t="s">
        <v>53129</v>
      </c>
      <c r="B53561" t="s">
        <v>108643</v>
      </c>
      <c r="C53561">
        <v>283754782</v>
      </c>
      <c r="D53561" t="s">
        <v>111324</v>
      </c>
      <c r="E53561" t="s">
        <v>116510</v>
      </c>
      <c r="F53561">
        <v>5</v>
      </c>
      <c r="G53561" t="s">
        <v>170094</v>
      </c>
      <c r="H53561" t="s">
        <v>225748</v>
      </c>
      <c r="I53561" t="s">
        <v>265151</v>
      </c>
      <c r="J53561" t="s">
        <v>319831</v>
      </c>
    </row>
    <row r="53562" spans="1:10">
      <c r="A53562" t="s">
        <v>53130</v>
      </c>
      <c r="B53562" t="s">
        <v>108644</v>
      </c>
      <c r="C53562">
        <v>283763619</v>
      </c>
      <c r="F53562">
        <v>393</v>
      </c>
      <c r="G53562" t="s">
        <v>170095</v>
      </c>
      <c r="H53562" t="s">
        <v>225749</v>
      </c>
      <c r="I53562" t="s">
        <v>265152</v>
      </c>
      <c r="J53562" t="s">
        <v>319832</v>
      </c>
    </row>
    <row r="53563" spans="1:10">
      <c r="A53563" t="s">
        <v>53131</v>
      </c>
      <c r="B53563" t="s">
        <v>108645</v>
      </c>
      <c r="C53563">
        <v>283749684</v>
      </c>
      <c r="D53563" t="s">
        <v>111324</v>
      </c>
      <c r="E53563" t="s">
        <v>115057</v>
      </c>
      <c r="F53563">
        <v>39</v>
      </c>
      <c r="G53563" t="s">
        <v>170096</v>
      </c>
      <c r="H53563" t="s">
        <v>225750</v>
      </c>
      <c r="I53563" t="s">
        <v>265153</v>
      </c>
      <c r="J53563" t="s">
        <v>319833</v>
      </c>
    </row>
    <row r="53564" spans="1:10">
      <c r="A53564" t="s">
        <v>53132</v>
      </c>
      <c r="B53564" t="s">
        <v>108646</v>
      </c>
      <c r="C53564">
        <v>283658506</v>
      </c>
      <c r="D53564" t="s">
        <v>111324</v>
      </c>
      <c r="E53564" t="s">
        <v>115050</v>
      </c>
      <c r="F53564">
        <v>1042</v>
      </c>
      <c r="G53564" t="s">
        <v>170097</v>
      </c>
      <c r="H53564" t="s">
        <v>225751</v>
      </c>
      <c r="J53564" t="s">
        <v>319834</v>
      </c>
    </row>
    <row r="53565" spans="1:10">
      <c r="A53565" t="s">
        <v>53133</v>
      </c>
      <c r="B53565" t="s">
        <v>108647</v>
      </c>
      <c r="C53565">
        <v>283749425</v>
      </c>
      <c r="D53565" t="s">
        <v>112325</v>
      </c>
      <c r="E53565" t="s">
        <v>117472</v>
      </c>
      <c r="F53565">
        <v>94</v>
      </c>
      <c r="G53565" t="s">
        <v>170098</v>
      </c>
      <c r="H53565" t="s">
        <v>225752</v>
      </c>
      <c r="I53565" t="s">
        <v>265154</v>
      </c>
      <c r="J53565" t="s">
        <v>319835</v>
      </c>
    </row>
    <row r="53566" spans="1:10">
      <c r="A53566" t="s">
        <v>53134</v>
      </c>
      <c r="B53566" t="s">
        <v>108648</v>
      </c>
      <c r="C53566">
        <v>283763611</v>
      </c>
      <c r="D53566" t="s">
        <v>112291</v>
      </c>
      <c r="E53566" t="s">
        <v>112291</v>
      </c>
      <c r="F53566">
        <v>1196</v>
      </c>
      <c r="G53566" t="s">
        <v>170099</v>
      </c>
      <c r="H53566" t="s">
        <v>225753</v>
      </c>
      <c r="I53566" t="s">
        <v>265155</v>
      </c>
      <c r="J53566" t="s">
        <v>319836</v>
      </c>
    </row>
    <row r="53567" spans="1:10">
      <c r="A53567" t="s">
        <v>53135</v>
      </c>
      <c r="B53567" t="s">
        <v>108649</v>
      </c>
      <c r="C53567">
        <v>283763610</v>
      </c>
      <c r="F53567">
        <v>45</v>
      </c>
      <c r="G53567" t="s">
        <v>170100</v>
      </c>
      <c r="H53567" t="s">
        <v>225754</v>
      </c>
      <c r="I53567" t="s">
        <v>265156</v>
      </c>
      <c r="J53567" t="s">
        <v>319837</v>
      </c>
    </row>
    <row r="53568" spans="1:10">
      <c r="A53568" t="s">
        <v>53136</v>
      </c>
      <c r="B53568" t="s">
        <v>108650</v>
      </c>
      <c r="C53568">
        <v>283763608</v>
      </c>
      <c r="D53568" t="s">
        <v>111324</v>
      </c>
      <c r="E53568" t="s">
        <v>115046</v>
      </c>
      <c r="F53568">
        <v>23</v>
      </c>
      <c r="G53568" t="s">
        <v>170101</v>
      </c>
      <c r="H53568" t="s">
        <v>225755</v>
      </c>
      <c r="I53568" t="s">
        <v>265157</v>
      </c>
      <c r="J53568" t="s">
        <v>319838</v>
      </c>
    </row>
    <row r="53569" spans="1:10">
      <c r="A53569" t="s">
        <v>53137</v>
      </c>
      <c r="B53569" t="s">
        <v>108651</v>
      </c>
      <c r="C53569">
        <v>283747446</v>
      </c>
      <c r="D53569" t="s">
        <v>111324</v>
      </c>
      <c r="E53569" t="s">
        <v>115057</v>
      </c>
      <c r="F53569">
        <v>85</v>
      </c>
      <c r="G53569" t="s">
        <v>170102</v>
      </c>
      <c r="H53569" t="s">
        <v>225756</v>
      </c>
      <c r="I53569" t="s">
        <v>265158</v>
      </c>
      <c r="J53569" t="s">
        <v>319839</v>
      </c>
    </row>
    <row r="53570" spans="1:10">
      <c r="A53570" t="s">
        <v>53138</v>
      </c>
      <c r="B53570" t="s">
        <v>108652</v>
      </c>
      <c r="C53570">
        <v>283658618</v>
      </c>
      <c r="D53570" t="s">
        <v>111324</v>
      </c>
      <c r="E53570" t="s">
        <v>115416</v>
      </c>
      <c r="F53570">
        <v>150</v>
      </c>
      <c r="G53570" t="s">
        <v>170103</v>
      </c>
      <c r="H53570" t="s">
        <v>225757</v>
      </c>
      <c r="I53570" t="s">
        <v>265159</v>
      </c>
      <c r="J53570" t="s">
        <v>319840</v>
      </c>
    </row>
    <row r="53571" spans="1:10">
      <c r="A53571" t="s">
        <v>53139</v>
      </c>
      <c r="B53571" t="s">
        <v>108653</v>
      </c>
      <c r="C53571">
        <v>283747094</v>
      </c>
      <c r="D53571" t="s">
        <v>111324</v>
      </c>
      <c r="E53571" t="s">
        <v>115057</v>
      </c>
      <c r="F53571">
        <v>156</v>
      </c>
      <c r="G53571" t="s">
        <v>170104</v>
      </c>
      <c r="H53571" t="s">
        <v>225758</v>
      </c>
      <c r="I53571" t="s">
        <v>265160</v>
      </c>
      <c r="J53571" t="s">
        <v>319841</v>
      </c>
    </row>
    <row r="53572" spans="1:10">
      <c r="A53572" t="s">
        <v>53140</v>
      </c>
      <c r="B53572" t="s">
        <v>108654</v>
      </c>
      <c r="C53572">
        <v>283747048</v>
      </c>
      <c r="D53572" t="s">
        <v>111332</v>
      </c>
      <c r="E53572" t="s">
        <v>116675</v>
      </c>
      <c r="F53572">
        <v>127</v>
      </c>
      <c r="G53572" t="s">
        <v>170105</v>
      </c>
      <c r="H53572" t="s">
        <v>225759</v>
      </c>
      <c r="J53572" t="s">
        <v>319842</v>
      </c>
    </row>
    <row r="53573" spans="1:10">
      <c r="A53573" t="s">
        <v>53141</v>
      </c>
      <c r="B53573" t="s">
        <v>108655</v>
      </c>
      <c r="C53573">
        <v>283763623</v>
      </c>
      <c r="F53573">
        <v>328</v>
      </c>
      <c r="G53573" t="s">
        <v>170106</v>
      </c>
      <c r="H53573" t="s">
        <v>225760</v>
      </c>
      <c r="I53573" t="s">
        <v>265161</v>
      </c>
      <c r="J53573" t="s">
        <v>319843</v>
      </c>
    </row>
    <row r="53574" spans="1:10">
      <c r="A53574" t="s">
        <v>53142</v>
      </c>
      <c r="B53574" t="s">
        <v>108656</v>
      </c>
      <c r="C53574">
        <v>283763684</v>
      </c>
      <c r="D53574" t="s">
        <v>111324</v>
      </c>
      <c r="E53574" t="s">
        <v>115050</v>
      </c>
      <c r="F53574">
        <v>360</v>
      </c>
      <c r="G53574" t="s">
        <v>170107</v>
      </c>
      <c r="H53574" t="s">
        <v>225761</v>
      </c>
      <c r="I53574" t="s">
        <v>265162</v>
      </c>
      <c r="J53574" t="s">
        <v>319844</v>
      </c>
    </row>
    <row r="53575" spans="1:10">
      <c r="A53575" t="s">
        <v>53143</v>
      </c>
      <c r="B53575" t="s">
        <v>108657</v>
      </c>
      <c r="C53575">
        <v>283763661</v>
      </c>
      <c r="F53575">
        <v>7</v>
      </c>
      <c r="G53575" t="s">
        <v>170108</v>
      </c>
      <c r="H53575" t="s">
        <v>225762</v>
      </c>
      <c r="I53575" t="s">
        <v>265163</v>
      </c>
      <c r="J53575" t="s">
        <v>319845</v>
      </c>
    </row>
    <row r="53576" spans="1:10">
      <c r="A53576" t="s">
        <v>53144</v>
      </c>
      <c r="B53576" t="s">
        <v>108658</v>
      </c>
      <c r="C53576">
        <v>283763584</v>
      </c>
      <c r="F53576">
        <v>18</v>
      </c>
      <c r="G53576" t="s">
        <v>170109</v>
      </c>
      <c r="H53576" t="s">
        <v>225763</v>
      </c>
      <c r="I53576" t="s">
        <v>265164</v>
      </c>
      <c r="J53576" t="s">
        <v>319846</v>
      </c>
    </row>
    <row r="53577" spans="1:10">
      <c r="A53577" t="s">
        <v>53145</v>
      </c>
      <c r="B53577" t="s">
        <v>108659</v>
      </c>
      <c r="C53577">
        <v>283733474</v>
      </c>
      <c r="D53577" t="s">
        <v>111340</v>
      </c>
      <c r="E53577" t="s">
        <v>117241</v>
      </c>
      <c r="F53577">
        <v>102</v>
      </c>
      <c r="G53577" t="s">
        <v>170110</v>
      </c>
      <c r="H53577" t="s">
        <v>225764</v>
      </c>
      <c r="I53577" t="s">
        <v>265165</v>
      </c>
      <c r="J53577" t="s">
        <v>319847</v>
      </c>
    </row>
    <row r="53578" spans="1:10">
      <c r="A53578" t="s">
        <v>53146</v>
      </c>
      <c r="B53578" t="s">
        <v>108660</v>
      </c>
      <c r="C53578">
        <v>283763597</v>
      </c>
      <c r="D53578" t="s">
        <v>111362</v>
      </c>
      <c r="E53578" t="s">
        <v>112753</v>
      </c>
      <c r="F53578">
        <v>379</v>
      </c>
      <c r="G53578" t="s">
        <v>170111</v>
      </c>
      <c r="H53578" t="s">
        <v>225765</v>
      </c>
      <c r="I53578" t="s">
        <v>265166</v>
      </c>
      <c r="J53578" t="s">
        <v>319848</v>
      </c>
    </row>
    <row r="53579" spans="1:10">
      <c r="A53579" t="s">
        <v>53147</v>
      </c>
      <c r="B53579" t="s">
        <v>108661</v>
      </c>
      <c r="C53579">
        <v>283763667</v>
      </c>
      <c r="D53579" t="s">
        <v>111358</v>
      </c>
      <c r="E53579" t="s">
        <v>117224</v>
      </c>
      <c r="F53579">
        <v>57</v>
      </c>
      <c r="G53579" t="s">
        <v>170112</v>
      </c>
      <c r="H53579" t="s">
        <v>225766</v>
      </c>
      <c r="I53579" t="s">
        <v>265167</v>
      </c>
      <c r="J53579" t="s">
        <v>319849</v>
      </c>
    </row>
    <row r="53580" spans="1:10">
      <c r="A53580" t="s">
        <v>53148</v>
      </c>
      <c r="B53580" t="s">
        <v>108662</v>
      </c>
      <c r="C53580">
        <v>283720579</v>
      </c>
      <c r="D53580" t="s">
        <v>111335</v>
      </c>
      <c r="E53580" t="s">
        <v>116457</v>
      </c>
      <c r="F53580">
        <v>94</v>
      </c>
      <c r="G53580" t="s">
        <v>170113</v>
      </c>
      <c r="H53580" t="s">
        <v>225767</v>
      </c>
      <c r="I53580" t="s">
        <v>265168</v>
      </c>
      <c r="J53580" t="s">
        <v>319850</v>
      </c>
    </row>
    <row r="53581" spans="1:10">
      <c r="A53581" t="s">
        <v>53149</v>
      </c>
      <c r="B53581" t="s">
        <v>108663</v>
      </c>
      <c r="C53581">
        <v>283028699</v>
      </c>
      <c r="F53581">
        <v>44</v>
      </c>
      <c r="G53581" t="s">
        <v>170114</v>
      </c>
      <c r="H53581" t="s">
        <v>225768</v>
      </c>
      <c r="J53581" t="s">
        <v>319851</v>
      </c>
    </row>
    <row r="53582" spans="1:10">
      <c r="A53582" t="s">
        <v>53150</v>
      </c>
      <c r="B53582" t="s">
        <v>108664</v>
      </c>
      <c r="C53582">
        <v>283074021</v>
      </c>
      <c r="F53582">
        <v>17</v>
      </c>
      <c r="G53582" t="s">
        <v>170115</v>
      </c>
      <c r="H53582" t="s">
        <v>225769</v>
      </c>
      <c r="J53582" t="s">
        <v>319852</v>
      </c>
    </row>
    <row r="53583" spans="1:10">
      <c r="A53583" t="s">
        <v>53151</v>
      </c>
      <c r="B53583" t="s">
        <v>108665</v>
      </c>
      <c r="C53583">
        <v>282423528</v>
      </c>
      <c r="F53583">
        <v>525</v>
      </c>
      <c r="G53583" t="s">
        <v>170116</v>
      </c>
      <c r="H53583" t="s">
        <v>225770</v>
      </c>
      <c r="J53583" t="s">
        <v>319853</v>
      </c>
    </row>
    <row r="53584" spans="1:10">
      <c r="A53584" t="s">
        <v>53152</v>
      </c>
      <c r="B53584" t="s">
        <v>108666</v>
      </c>
      <c r="C53584">
        <v>282422918</v>
      </c>
      <c r="F53584">
        <v>256</v>
      </c>
      <c r="G53584" t="s">
        <v>170117</v>
      </c>
      <c r="H53584" t="s">
        <v>225771</v>
      </c>
      <c r="J53584" t="s">
        <v>319854</v>
      </c>
    </row>
    <row r="53585" spans="1:10">
      <c r="A53585" t="s">
        <v>53153</v>
      </c>
      <c r="B53585" t="s">
        <v>108667</v>
      </c>
      <c r="C53585">
        <v>283105289</v>
      </c>
      <c r="F53585">
        <v>212</v>
      </c>
      <c r="G53585" t="s">
        <v>170118</v>
      </c>
      <c r="H53585" t="s">
        <v>225772</v>
      </c>
      <c r="J53585" t="s">
        <v>319855</v>
      </c>
    </row>
    <row r="53586" spans="1:10">
      <c r="A53586" t="s">
        <v>53154</v>
      </c>
      <c r="B53586" t="s">
        <v>108668</v>
      </c>
      <c r="C53586">
        <v>283763644</v>
      </c>
      <c r="F53586">
        <v>24</v>
      </c>
      <c r="G53586" t="s">
        <v>170119</v>
      </c>
      <c r="H53586" t="s">
        <v>225773</v>
      </c>
      <c r="J53586" t="s">
        <v>319856</v>
      </c>
    </row>
    <row r="53587" spans="1:10">
      <c r="A53587" t="s">
        <v>53155</v>
      </c>
      <c r="B53587" t="s">
        <v>108669</v>
      </c>
      <c r="C53587">
        <v>282423162</v>
      </c>
      <c r="F53587">
        <v>165</v>
      </c>
      <c r="G53587" t="s">
        <v>170120</v>
      </c>
      <c r="H53587" t="s">
        <v>225774</v>
      </c>
      <c r="J53587" t="s">
        <v>319857</v>
      </c>
    </row>
    <row r="53588" spans="1:10">
      <c r="A53588" t="s">
        <v>53156</v>
      </c>
      <c r="B53588" t="s">
        <v>108670</v>
      </c>
      <c r="C53588">
        <v>282423776</v>
      </c>
      <c r="F53588">
        <v>84</v>
      </c>
      <c r="G53588" t="s">
        <v>170121</v>
      </c>
      <c r="H53588" t="s">
        <v>225775</v>
      </c>
      <c r="J53588" t="s">
        <v>319858</v>
      </c>
    </row>
    <row r="53589" spans="1:10">
      <c r="A53589" t="s">
        <v>53157</v>
      </c>
      <c r="B53589" t="s">
        <v>108671</v>
      </c>
      <c r="C53589">
        <v>283763672</v>
      </c>
      <c r="F53589">
        <v>49</v>
      </c>
      <c r="G53589" t="s">
        <v>170122</v>
      </c>
      <c r="H53589" t="s">
        <v>225776</v>
      </c>
      <c r="J53589" t="s">
        <v>319859</v>
      </c>
    </row>
    <row r="53590" spans="1:10">
      <c r="A53590" t="s">
        <v>53158</v>
      </c>
      <c r="B53590" t="s">
        <v>108672</v>
      </c>
      <c r="C53590">
        <v>282400752</v>
      </c>
      <c r="F53590">
        <v>76</v>
      </c>
      <c r="G53590" t="s">
        <v>170123</v>
      </c>
      <c r="H53590" t="s">
        <v>225777</v>
      </c>
      <c r="J53590" t="s">
        <v>319860</v>
      </c>
    </row>
    <row r="53591" spans="1:10">
      <c r="A53591" t="s">
        <v>53159</v>
      </c>
      <c r="B53591" t="s">
        <v>108673</v>
      </c>
      <c r="C53591">
        <v>281855028</v>
      </c>
      <c r="F53591">
        <v>70</v>
      </c>
      <c r="G53591" t="s">
        <v>170124</v>
      </c>
      <c r="H53591" t="s">
        <v>225778</v>
      </c>
      <c r="J53591" t="s">
        <v>319861</v>
      </c>
    </row>
    <row r="53592" spans="1:10">
      <c r="A53592" t="s">
        <v>53160</v>
      </c>
      <c r="B53592" t="s">
        <v>108674</v>
      </c>
      <c r="C53592">
        <v>282424303</v>
      </c>
      <c r="F53592">
        <v>32</v>
      </c>
      <c r="G53592" t="s">
        <v>170125</v>
      </c>
      <c r="H53592" t="s">
        <v>225779</v>
      </c>
      <c r="J53592" t="s">
        <v>319862</v>
      </c>
    </row>
    <row r="53593" spans="1:10">
      <c r="A53593" t="s">
        <v>53161</v>
      </c>
      <c r="B53593" t="s">
        <v>108675</v>
      </c>
      <c r="C53593">
        <v>281853789</v>
      </c>
      <c r="F53593">
        <v>451</v>
      </c>
      <c r="G53593" t="s">
        <v>170126</v>
      </c>
      <c r="H53593" t="s">
        <v>225780</v>
      </c>
      <c r="J53593" t="s">
        <v>319863</v>
      </c>
    </row>
    <row r="53594" spans="1:10">
      <c r="A53594" t="s">
        <v>53162</v>
      </c>
      <c r="B53594" t="s">
        <v>108676</v>
      </c>
      <c r="C53594">
        <v>282882085</v>
      </c>
      <c r="F53594">
        <v>55</v>
      </c>
      <c r="G53594" t="s">
        <v>170127</v>
      </c>
      <c r="H53594" t="s">
        <v>225781</v>
      </c>
      <c r="J53594" t="s">
        <v>319864</v>
      </c>
    </row>
    <row r="53595" spans="1:10">
      <c r="A53595" t="s">
        <v>53163</v>
      </c>
      <c r="B53595" t="s">
        <v>108677</v>
      </c>
      <c r="C53595">
        <v>282422868</v>
      </c>
      <c r="F53595">
        <v>34</v>
      </c>
      <c r="G53595" t="s">
        <v>170128</v>
      </c>
      <c r="H53595" t="s">
        <v>225782</v>
      </c>
      <c r="J53595" t="s">
        <v>319865</v>
      </c>
    </row>
    <row r="53596" spans="1:10">
      <c r="A53596" t="s">
        <v>53164</v>
      </c>
      <c r="B53596" t="s">
        <v>108678</v>
      </c>
      <c r="C53596">
        <v>282422820</v>
      </c>
      <c r="F53596">
        <v>231</v>
      </c>
      <c r="G53596" t="s">
        <v>170129</v>
      </c>
      <c r="H53596" t="s">
        <v>225783</v>
      </c>
      <c r="J53596" t="s">
        <v>319866</v>
      </c>
    </row>
    <row r="53597" spans="1:10">
      <c r="A53597" t="s">
        <v>53165</v>
      </c>
      <c r="B53597" t="s">
        <v>108679</v>
      </c>
      <c r="C53597">
        <v>282422369</v>
      </c>
      <c r="F53597">
        <v>187</v>
      </c>
      <c r="G53597" t="s">
        <v>170130</v>
      </c>
      <c r="H53597" t="s">
        <v>225784</v>
      </c>
      <c r="J53597" t="s">
        <v>319867</v>
      </c>
    </row>
    <row r="53598" spans="1:10">
      <c r="A53598" t="s">
        <v>53166</v>
      </c>
      <c r="B53598" t="s">
        <v>108680</v>
      </c>
      <c r="C53598">
        <v>283763683</v>
      </c>
      <c r="F53598">
        <v>28</v>
      </c>
      <c r="G53598" t="s">
        <v>170131</v>
      </c>
      <c r="H53598" t="s">
        <v>225785</v>
      </c>
      <c r="J53598" t="s">
        <v>319868</v>
      </c>
    </row>
    <row r="53599" spans="1:10">
      <c r="A53599" t="s">
        <v>53167</v>
      </c>
      <c r="B53599" t="s">
        <v>108681</v>
      </c>
      <c r="C53599">
        <v>283038031</v>
      </c>
      <c r="F53599">
        <v>168</v>
      </c>
      <c r="G53599" t="s">
        <v>170132</v>
      </c>
      <c r="H53599" t="s">
        <v>225786</v>
      </c>
      <c r="J53599" t="s">
        <v>319869</v>
      </c>
    </row>
    <row r="53600" spans="1:10">
      <c r="A53600" t="s">
        <v>50902</v>
      </c>
      <c r="B53600" t="s">
        <v>108682</v>
      </c>
      <c r="C53600">
        <v>283763648</v>
      </c>
      <c r="F53600">
        <v>52</v>
      </c>
      <c r="G53600" t="s">
        <v>170133</v>
      </c>
      <c r="H53600" t="s">
        <v>225787</v>
      </c>
      <c r="J53600" t="s">
        <v>319870</v>
      </c>
    </row>
    <row r="53601" spans="1:10">
      <c r="A53601" t="s">
        <v>53168</v>
      </c>
      <c r="B53601" t="s">
        <v>108683</v>
      </c>
      <c r="C53601">
        <v>282423951</v>
      </c>
      <c r="F53601">
        <v>35</v>
      </c>
      <c r="G53601" t="s">
        <v>170134</v>
      </c>
      <c r="H53601" t="s">
        <v>225788</v>
      </c>
      <c r="J53601" t="s">
        <v>319871</v>
      </c>
    </row>
    <row r="53602" spans="1:10">
      <c r="A53602" t="s">
        <v>53169</v>
      </c>
      <c r="B53602" t="s">
        <v>108684</v>
      </c>
      <c r="C53602">
        <v>283763681</v>
      </c>
      <c r="F53602">
        <v>2</v>
      </c>
      <c r="G53602" t="s">
        <v>170135</v>
      </c>
      <c r="H53602" t="s">
        <v>225789</v>
      </c>
      <c r="J53602" t="s">
        <v>319872</v>
      </c>
    </row>
    <row r="53603" spans="1:10">
      <c r="A53603" t="s">
        <v>53170</v>
      </c>
      <c r="B53603" t="s">
        <v>108685</v>
      </c>
      <c r="C53603">
        <v>283763647</v>
      </c>
      <c r="F53603">
        <v>34</v>
      </c>
      <c r="G53603" t="s">
        <v>170136</v>
      </c>
      <c r="H53603" t="s">
        <v>225790</v>
      </c>
      <c r="J53603" t="s">
        <v>319873</v>
      </c>
    </row>
    <row r="53604" spans="1:10">
      <c r="A53604" t="s">
        <v>53171</v>
      </c>
      <c r="B53604" t="s">
        <v>108686</v>
      </c>
      <c r="C53604">
        <v>283763646</v>
      </c>
      <c r="F53604">
        <v>26</v>
      </c>
      <c r="G53604" t="s">
        <v>170137</v>
      </c>
      <c r="H53604" t="s">
        <v>225791</v>
      </c>
      <c r="J53604" t="s">
        <v>319874</v>
      </c>
    </row>
    <row r="53605" spans="1:10">
      <c r="A53605" t="s">
        <v>53172</v>
      </c>
      <c r="B53605" t="s">
        <v>108687</v>
      </c>
      <c r="C53605">
        <v>283763655</v>
      </c>
      <c r="F53605">
        <v>58</v>
      </c>
      <c r="G53605" t="s">
        <v>170138</v>
      </c>
      <c r="H53605" t="s">
        <v>225792</v>
      </c>
      <c r="J53605" t="s">
        <v>319875</v>
      </c>
    </row>
    <row r="53606" spans="1:10">
      <c r="A53606" t="s">
        <v>53173</v>
      </c>
      <c r="B53606" t="s">
        <v>108688</v>
      </c>
      <c r="C53606">
        <v>283480622</v>
      </c>
      <c r="F53606">
        <v>38</v>
      </c>
      <c r="G53606" t="s">
        <v>170139</v>
      </c>
      <c r="H53606" t="s">
        <v>225793</v>
      </c>
      <c r="J53606" t="s">
        <v>319876</v>
      </c>
    </row>
    <row r="53607" spans="1:10">
      <c r="A53607" t="s">
        <v>53174</v>
      </c>
      <c r="B53607" t="s">
        <v>108689</v>
      </c>
      <c r="C53607">
        <v>283658251</v>
      </c>
      <c r="F53607">
        <v>55</v>
      </c>
      <c r="G53607" t="s">
        <v>170140</v>
      </c>
      <c r="H53607" t="s">
        <v>225794</v>
      </c>
      <c r="J53607" t="s">
        <v>319877</v>
      </c>
    </row>
    <row r="53608" spans="1:10">
      <c r="A53608" t="s">
        <v>53175</v>
      </c>
      <c r="B53608" t="s">
        <v>108690</v>
      </c>
      <c r="C53608">
        <v>283658297</v>
      </c>
      <c r="F53608">
        <v>72</v>
      </c>
      <c r="G53608" t="s">
        <v>170141</v>
      </c>
      <c r="H53608" t="s">
        <v>225795</v>
      </c>
      <c r="J53608" t="s">
        <v>319878</v>
      </c>
    </row>
    <row r="53609" spans="1:10">
      <c r="A53609" t="s">
        <v>53176</v>
      </c>
      <c r="B53609" t="s">
        <v>108691</v>
      </c>
      <c r="C53609">
        <v>283161502</v>
      </c>
      <c r="F53609">
        <v>7</v>
      </c>
      <c r="G53609" t="s">
        <v>170142</v>
      </c>
      <c r="H53609" t="s">
        <v>225796</v>
      </c>
      <c r="J53609" t="s">
        <v>319879</v>
      </c>
    </row>
    <row r="53610" spans="1:10">
      <c r="A53610" t="s">
        <v>53177</v>
      </c>
      <c r="B53610" t="s">
        <v>108692</v>
      </c>
      <c r="C53610">
        <v>282423830</v>
      </c>
      <c r="F53610">
        <v>217</v>
      </c>
      <c r="G53610" t="s">
        <v>170143</v>
      </c>
      <c r="H53610" t="s">
        <v>225797</v>
      </c>
      <c r="J53610" t="s">
        <v>319880</v>
      </c>
    </row>
    <row r="53611" spans="1:10">
      <c r="A53611" t="s">
        <v>53178</v>
      </c>
      <c r="B53611" t="s">
        <v>108693</v>
      </c>
      <c r="C53611">
        <v>282422945</v>
      </c>
      <c r="F53611">
        <v>652</v>
      </c>
      <c r="G53611" t="s">
        <v>170144</v>
      </c>
      <c r="H53611" t="s">
        <v>225798</v>
      </c>
      <c r="J53611" t="s">
        <v>319881</v>
      </c>
    </row>
    <row r="53612" spans="1:10">
      <c r="A53612" t="s">
        <v>53179</v>
      </c>
      <c r="B53612" t="s">
        <v>108694</v>
      </c>
      <c r="C53612">
        <v>281852461</v>
      </c>
      <c r="F53612">
        <v>164</v>
      </c>
      <c r="G53612" t="s">
        <v>170145</v>
      </c>
      <c r="H53612" t="s">
        <v>225799</v>
      </c>
      <c r="J53612" t="s">
        <v>319882</v>
      </c>
    </row>
    <row r="53613" spans="1:10">
      <c r="A53613" t="s">
        <v>53180</v>
      </c>
      <c r="B53613" t="s">
        <v>108695</v>
      </c>
      <c r="C53613">
        <v>281853712</v>
      </c>
      <c r="F53613">
        <v>36</v>
      </c>
      <c r="G53613" t="s">
        <v>170146</v>
      </c>
      <c r="H53613" t="s">
        <v>225800</v>
      </c>
      <c r="J53613" t="s">
        <v>319883</v>
      </c>
    </row>
    <row r="53614" spans="1:10">
      <c r="A53614" t="s">
        <v>10695</v>
      </c>
      <c r="B53614" t="s">
        <v>108696</v>
      </c>
      <c r="C53614">
        <v>281853726</v>
      </c>
      <c r="D53614" t="s">
        <v>111326</v>
      </c>
      <c r="E53614" t="s">
        <v>113671</v>
      </c>
      <c r="F53614">
        <v>76</v>
      </c>
      <c r="G53614" t="s">
        <v>170147</v>
      </c>
      <c r="H53614" t="s">
        <v>225801</v>
      </c>
      <c r="I53614" t="s">
        <v>265169</v>
      </c>
      <c r="J53614" t="s">
        <v>319884</v>
      </c>
    </row>
    <row r="53615" spans="1:10">
      <c r="A53615" t="s">
        <v>53181</v>
      </c>
      <c r="B53615" t="s">
        <v>108697</v>
      </c>
      <c r="C53615">
        <v>282882152</v>
      </c>
      <c r="F53615">
        <v>28</v>
      </c>
      <c r="G53615" t="s">
        <v>170148</v>
      </c>
      <c r="H53615" t="s">
        <v>225802</v>
      </c>
      <c r="J53615" t="s">
        <v>319885</v>
      </c>
    </row>
    <row r="53616" spans="1:10">
      <c r="A53616" t="s">
        <v>53182</v>
      </c>
      <c r="B53616" t="s">
        <v>108698</v>
      </c>
      <c r="C53616">
        <v>282422857</v>
      </c>
      <c r="F53616">
        <v>94</v>
      </c>
      <c r="G53616" t="s">
        <v>170149</v>
      </c>
      <c r="H53616" t="s">
        <v>225803</v>
      </c>
      <c r="J53616" t="s">
        <v>319886</v>
      </c>
    </row>
    <row r="53617" spans="1:10">
      <c r="A53617" t="s">
        <v>53183</v>
      </c>
      <c r="B53617" t="s">
        <v>108699</v>
      </c>
      <c r="C53617">
        <v>283086107</v>
      </c>
      <c r="F53617">
        <v>11405</v>
      </c>
      <c r="G53617" t="s">
        <v>170150</v>
      </c>
      <c r="H53617" t="s">
        <v>225804</v>
      </c>
      <c r="I53617" t="s">
        <v>265170</v>
      </c>
      <c r="J53617" t="s">
        <v>319887</v>
      </c>
    </row>
    <row r="53618" spans="1:10">
      <c r="A53618" t="s">
        <v>53184</v>
      </c>
      <c r="B53618" t="s">
        <v>108700</v>
      </c>
      <c r="C53618">
        <v>283050398</v>
      </c>
      <c r="F53618">
        <v>45</v>
      </c>
      <c r="G53618" t="s">
        <v>170151</v>
      </c>
      <c r="H53618" t="s">
        <v>225805</v>
      </c>
      <c r="J53618" t="s">
        <v>319888</v>
      </c>
    </row>
    <row r="53619" spans="1:10">
      <c r="A53619" t="s">
        <v>53185</v>
      </c>
      <c r="B53619" t="s">
        <v>108701</v>
      </c>
      <c r="C53619">
        <v>283086115</v>
      </c>
      <c r="F53619">
        <v>41</v>
      </c>
      <c r="G53619" t="s">
        <v>170152</v>
      </c>
      <c r="H53619" t="s">
        <v>225806</v>
      </c>
      <c r="J53619" t="s">
        <v>319889</v>
      </c>
    </row>
    <row r="53620" spans="1:10">
      <c r="A53620" t="s">
        <v>53186</v>
      </c>
      <c r="B53620" t="s">
        <v>108702</v>
      </c>
      <c r="C53620">
        <v>283086116</v>
      </c>
      <c r="F53620">
        <v>13</v>
      </c>
      <c r="G53620" t="s">
        <v>170153</v>
      </c>
      <c r="H53620" t="s">
        <v>225807</v>
      </c>
      <c r="J53620" t="s">
        <v>319890</v>
      </c>
    </row>
    <row r="53621" spans="1:10">
      <c r="A53621" t="s">
        <v>53187</v>
      </c>
      <c r="B53621" t="s">
        <v>108703</v>
      </c>
      <c r="C53621">
        <v>282618685</v>
      </c>
      <c r="F53621">
        <v>22</v>
      </c>
      <c r="G53621" t="s">
        <v>170154</v>
      </c>
      <c r="H53621" t="s">
        <v>225808</v>
      </c>
      <c r="J53621" t="s">
        <v>319891</v>
      </c>
    </row>
    <row r="53622" spans="1:10">
      <c r="A53622" t="s">
        <v>53188</v>
      </c>
      <c r="B53622" t="s">
        <v>108704</v>
      </c>
      <c r="C53622">
        <v>282882089</v>
      </c>
      <c r="F53622">
        <v>63</v>
      </c>
      <c r="G53622" t="s">
        <v>170155</v>
      </c>
      <c r="H53622" t="s">
        <v>225809</v>
      </c>
      <c r="J53622" t="s">
        <v>319892</v>
      </c>
    </row>
    <row r="53623" spans="1:10">
      <c r="A53623" t="s">
        <v>53189</v>
      </c>
      <c r="B53623" t="s">
        <v>108705</v>
      </c>
      <c r="C53623">
        <v>282423337</v>
      </c>
      <c r="F53623">
        <v>105</v>
      </c>
      <c r="G53623" t="s">
        <v>170156</v>
      </c>
      <c r="H53623" t="s">
        <v>225810</v>
      </c>
      <c r="J53623" t="s">
        <v>319893</v>
      </c>
    </row>
    <row r="53624" spans="1:10">
      <c r="A53624" t="s">
        <v>53190</v>
      </c>
      <c r="B53624" t="s">
        <v>108706</v>
      </c>
      <c r="C53624">
        <v>282423484</v>
      </c>
      <c r="F53624">
        <v>84</v>
      </c>
      <c r="G53624" t="s">
        <v>170157</v>
      </c>
      <c r="H53624" t="s">
        <v>225811</v>
      </c>
      <c r="J53624" t="s">
        <v>319894</v>
      </c>
    </row>
    <row r="53625" spans="1:10">
      <c r="A53625" t="s">
        <v>53191</v>
      </c>
      <c r="B53625" t="s">
        <v>108707</v>
      </c>
      <c r="C53625">
        <v>282423208</v>
      </c>
      <c r="F53625">
        <v>86</v>
      </c>
      <c r="G53625" t="s">
        <v>170158</v>
      </c>
      <c r="H53625" t="s">
        <v>225812</v>
      </c>
      <c r="J53625" t="s">
        <v>319895</v>
      </c>
    </row>
    <row r="53626" spans="1:10">
      <c r="A53626" t="s">
        <v>53192</v>
      </c>
      <c r="B53626" t="s">
        <v>108708</v>
      </c>
      <c r="C53626">
        <v>281853834</v>
      </c>
      <c r="D53626" t="s">
        <v>112000</v>
      </c>
      <c r="E53626" t="s">
        <v>115439</v>
      </c>
      <c r="F53626">
        <v>2383</v>
      </c>
      <c r="G53626" t="s">
        <v>170159</v>
      </c>
      <c r="H53626" t="s">
        <v>225813</v>
      </c>
      <c r="J53626" t="s">
        <v>319896</v>
      </c>
    </row>
    <row r="53627" spans="1:10">
      <c r="A53627" t="s">
        <v>53193</v>
      </c>
      <c r="B53627" t="s">
        <v>108709</v>
      </c>
      <c r="C53627">
        <v>282423239</v>
      </c>
      <c r="F53627">
        <v>32</v>
      </c>
      <c r="G53627" t="s">
        <v>170160</v>
      </c>
      <c r="H53627" t="s">
        <v>225814</v>
      </c>
      <c r="J53627" t="s">
        <v>319897</v>
      </c>
    </row>
    <row r="53628" spans="1:10">
      <c r="A53628" t="s">
        <v>53194</v>
      </c>
      <c r="B53628" t="s">
        <v>108710</v>
      </c>
      <c r="C53628">
        <v>282423601</v>
      </c>
      <c r="F53628">
        <v>136</v>
      </c>
      <c r="G53628" t="s">
        <v>170161</v>
      </c>
      <c r="H53628" t="s">
        <v>225815</v>
      </c>
      <c r="J53628" t="s">
        <v>319898</v>
      </c>
    </row>
    <row r="53629" spans="1:10">
      <c r="A53629" t="s">
        <v>53195</v>
      </c>
      <c r="B53629" t="s">
        <v>108711</v>
      </c>
      <c r="C53629">
        <v>282422830</v>
      </c>
      <c r="F53629">
        <v>625</v>
      </c>
      <c r="G53629" t="s">
        <v>170162</v>
      </c>
      <c r="H53629" t="s">
        <v>225816</v>
      </c>
      <c r="J53629" t="s">
        <v>319899</v>
      </c>
    </row>
    <row r="53630" spans="1:10">
      <c r="A53630" t="s">
        <v>53196</v>
      </c>
      <c r="B53630" t="s">
        <v>108712</v>
      </c>
      <c r="C53630">
        <v>281853723</v>
      </c>
      <c r="F53630">
        <v>90</v>
      </c>
      <c r="G53630" t="s">
        <v>170163</v>
      </c>
      <c r="H53630" t="s">
        <v>225817</v>
      </c>
      <c r="J53630" t="s">
        <v>319900</v>
      </c>
    </row>
    <row r="53631" spans="1:10">
      <c r="A53631" t="s">
        <v>53197</v>
      </c>
      <c r="B53631" t="s">
        <v>108713</v>
      </c>
      <c r="C53631">
        <v>281853715</v>
      </c>
      <c r="F53631">
        <v>838</v>
      </c>
      <c r="G53631" t="s">
        <v>170164</v>
      </c>
      <c r="H53631" t="s">
        <v>225818</v>
      </c>
      <c r="J53631" t="s">
        <v>319901</v>
      </c>
    </row>
    <row r="53632" spans="1:10">
      <c r="A53632" t="s">
        <v>53198</v>
      </c>
      <c r="B53632" t="s">
        <v>56287</v>
      </c>
      <c r="C53632">
        <v>281853706</v>
      </c>
      <c r="F53632">
        <v>94</v>
      </c>
      <c r="G53632" t="s">
        <v>170165</v>
      </c>
      <c r="H53632" t="s">
        <v>173271</v>
      </c>
      <c r="J53632" t="s">
        <v>319902</v>
      </c>
    </row>
    <row r="53633" spans="1:10">
      <c r="A53633" t="s">
        <v>53199</v>
      </c>
      <c r="B53633" t="s">
        <v>108714</v>
      </c>
      <c r="C53633">
        <v>282423104</v>
      </c>
      <c r="F53633">
        <v>110</v>
      </c>
      <c r="G53633" t="s">
        <v>170166</v>
      </c>
      <c r="H53633" t="s">
        <v>225819</v>
      </c>
      <c r="J53633" t="s">
        <v>319903</v>
      </c>
    </row>
    <row r="53634" spans="1:10">
      <c r="A53634" t="s">
        <v>53200</v>
      </c>
      <c r="B53634" t="s">
        <v>108715</v>
      </c>
      <c r="C53634">
        <v>281853813</v>
      </c>
      <c r="F53634">
        <v>186</v>
      </c>
      <c r="G53634" t="s">
        <v>170167</v>
      </c>
      <c r="H53634" t="s">
        <v>225820</v>
      </c>
      <c r="J53634" t="s">
        <v>319904</v>
      </c>
    </row>
    <row r="53635" spans="1:10">
      <c r="A53635" t="s">
        <v>53201</v>
      </c>
      <c r="B53635" t="s">
        <v>108716</v>
      </c>
      <c r="C53635">
        <v>281852496</v>
      </c>
      <c r="F53635">
        <v>1134</v>
      </c>
      <c r="G53635" t="s">
        <v>170168</v>
      </c>
      <c r="H53635" t="s">
        <v>225821</v>
      </c>
      <c r="J53635" t="s">
        <v>319905</v>
      </c>
    </row>
    <row r="53636" spans="1:10">
      <c r="A53636" t="s">
        <v>53202</v>
      </c>
      <c r="B53636" t="s">
        <v>108717</v>
      </c>
      <c r="C53636">
        <v>283105571</v>
      </c>
      <c r="D53636" t="s">
        <v>111334</v>
      </c>
      <c r="E53636" t="s">
        <v>116460</v>
      </c>
      <c r="F53636">
        <v>638</v>
      </c>
      <c r="G53636" t="s">
        <v>170169</v>
      </c>
      <c r="H53636" t="s">
        <v>225822</v>
      </c>
      <c r="I53636" t="s">
        <v>265171</v>
      </c>
      <c r="J53636" t="s">
        <v>319906</v>
      </c>
    </row>
    <row r="53637" spans="1:10">
      <c r="A53637" t="s">
        <v>53203</v>
      </c>
      <c r="B53637" t="s">
        <v>108718</v>
      </c>
      <c r="C53637">
        <v>283396660</v>
      </c>
      <c r="F53637">
        <v>875</v>
      </c>
      <c r="G53637" t="s">
        <v>170170</v>
      </c>
      <c r="H53637" t="s">
        <v>225823</v>
      </c>
      <c r="I53637" t="s">
        <v>265172</v>
      </c>
      <c r="J53637" t="s">
        <v>319907</v>
      </c>
    </row>
    <row r="53638" spans="1:10">
      <c r="A53638" t="s">
        <v>53204</v>
      </c>
      <c r="B53638" t="s">
        <v>108719</v>
      </c>
      <c r="C53638">
        <v>283763560</v>
      </c>
      <c r="D53638" t="s">
        <v>111362</v>
      </c>
      <c r="E53638" t="s">
        <v>114976</v>
      </c>
      <c r="F53638">
        <v>235</v>
      </c>
      <c r="G53638" t="s">
        <v>170171</v>
      </c>
      <c r="H53638" t="s">
        <v>225824</v>
      </c>
      <c r="I53638" t="s">
        <v>265173</v>
      </c>
      <c r="J53638" t="s">
        <v>319908</v>
      </c>
    </row>
    <row r="53639" spans="1:10">
      <c r="A53639" t="s">
        <v>53205</v>
      </c>
      <c r="B53639" t="s">
        <v>108720</v>
      </c>
      <c r="C53639">
        <v>283704631</v>
      </c>
      <c r="D53639" t="s">
        <v>111362</v>
      </c>
      <c r="E53639" t="s">
        <v>114972</v>
      </c>
      <c r="F53639">
        <v>666</v>
      </c>
      <c r="G53639" t="s">
        <v>170172</v>
      </c>
      <c r="H53639" t="s">
        <v>225825</v>
      </c>
      <c r="I53639" t="s">
        <v>265174</v>
      </c>
      <c r="J53639" t="s">
        <v>319909</v>
      </c>
    </row>
    <row r="53640" spans="1:10">
      <c r="A53640" t="s">
        <v>53206</v>
      </c>
      <c r="B53640" t="s">
        <v>108721</v>
      </c>
      <c r="C53640">
        <v>283700273</v>
      </c>
      <c r="D53640" t="s">
        <v>111323</v>
      </c>
      <c r="E53640" t="s">
        <v>117366</v>
      </c>
      <c r="F53640">
        <v>1374</v>
      </c>
      <c r="G53640" t="s">
        <v>170173</v>
      </c>
      <c r="H53640" t="s">
        <v>225826</v>
      </c>
      <c r="I53640" t="s">
        <v>265175</v>
      </c>
      <c r="J53640" t="s">
        <v>319910</v>
      </c>
    </row>
    <row r="53641" spans="1:10">
      <c r="A53641" t="s">
        <v>53207</v>
      </c>
      <c r="B53641" t="s">
        <v>108722</v>
      </c>
      <c r="C53641">
        <v>283688888</v>
      </c>
      <c r="F53641">
        <v>117</v>
      </c>
      <c r="G53641" t="s">
        <v>170174</v>
      </c>
      <c r="H53641" t="s">
        <v>225827</v>
      </c>
      <c r="I53641" t="s">
        <v>265176</v>
      </c>
      <c r="J53641" t="s">
        <v>319911</v>
      </c>
    </row>
    <row r="53642" spans="1:10">
      <c r="A53642" t="s">
        <v>14583</v>
      </c>
      <c r="B53642" t="s">
        <v>108723</v>
      </c>
      <c r="C53642">
        <v>283763658</v>
      </c>
      <c r="D53642" t="s">
        <v>111324</v>
      </c>
      <c r="E53642" t="s">
        <v>115044</v>
      </c>
      <c r="F53642">
        <v>190</v>
      </c>
      <c r="G53642" t="s">
        <v>170175</v>
      </c>
      <c r="H53642" t="s">
        <v>225828</v>
      </c>
      <c r="I53642" t="s">
        <v>265177</v>
      </c>
      <c r="J53642" t="s">
        <v>319912</v>
      </c>
    </row>
    <row r="53643" spans="1:10">
      <c r="A53643" t="s">
        <v>53208</v>
      </c>
      <c r="B53643" t="s">
        <v>108724</v>
      </c>
      <c r="C53643">
        <v>283480605</v>
      </c>
      <c r="F53643">
        <v>66</v>
      </c>
      <c r="G53643" t="s">
        <v>170176</v>
      </c>
      <c r="H53643" t="s">
        <v>225829</v>
      </c>
      <c r="J53643" t="s">
        <v>319913</v>
      </c>
    </row>
    <row r="53644" spans="1:10">
      <c r="A53644" t="s">
        <v>53209</v>
      </c>
      <c r="B53644" t="s">
        <v>108725</v>
      </c>
      <c r="C53644">
        <v>283097079</v>
      </c>
      <c r="F53644">
        <v>1148</v>
      </c>
      <c r="G53644" t="s">
        <v>170177</v>
      </c>
      <c r="H53644" t="s">
        <v>225830</v>
      </c>
      <c r="J53644" t="s">
        <v>319914</v>
      </c>
    </row>
    <row r="53645" spans="1:10">
      <c r="A53645" t="s">
        <v>53210</v>
      </c>
      <c r="B53645" t="s">
        <v>108726</v>
      </c>
      <c r="C53645">
        <v>282422745</v>
      </c>
      <c r="F53645">
        <v>43</v>
      </c>
      <c r="G53645" t="s">
        <v>170178</v>
      </c>
      <c r="H53645" t="s">
        <v>225831</v>
      </c>
      <c r="J53645" t="s">
        <v>319915</v>
      </c>
    </row>
    <row r="53646" spans="1:10">
      <c r="A53646" t="s">
        <v>53211</v>
      </c>
      <c r="B53646" t="s">
        <v>108727</v>
      </c>
      <c r="C53646">
        <v>283086111</v>
      </c>
      <c r="F53646">
        <v>24</v>
      </c>
      <c r="G53646" t="s">
        <v>170179</v>
      </c>
      <c r="H53646" t="s">
        <v>225832</v>
      </c>
      <c r="J53646" t="s">
        <v>319916</v>
      </c>
    </row>
    <row r="53647" spans="1:10">
      <c r="A53647" t="s">
        <v>53212</v>
      </c>
      <c r="B53647" t="s">
        <v>108728</v>
      </c>
      <c r="C53647">
        <v>282400831</v>
      </c>
      <c r="F53647">
        <v>6871</v>
      </c>
      <c r="G53647" t="s">
        <v>170180</v>
      </c>
      <c r="H53647" t="s">
        <v>225833</v>
      </c>
      <c r="J53647" t="s">
        <v>319917</v>
      </c>
    </row>
    <row r="53648" spans="1:10">
      <c r="A53648" t="s">
        <v>53213</v>
      </c>
      <c r="B53648" t="s">
        <v>108729</v>
      </c>
      <c r="C53648">
        <v>283396616</v>
      </c>
      <c r="F53648">
        <v>32</v>
      </c>
      <c r="G53648" t="s">
        <v>170181</v>
      </c>
      <c r="H53648" t="s">
        <v>225834</v>
      </c>
      <c r="J53648" t="s">
        <v>319918</v>
      </c>
    </row>
    <row r="53649" spans="1:10">
      <c r="A53649" t="s">
        <v>53214</v>
      </c>
      <c r="B53649" t="s">
        <v>108730</v>
      </c>
      <c r="C53649">
        <v>283332961</v>
      </c>
      <c r="F53649">
        <v>208</v>
      </c>
      <c r="G53649" t="s">
        <v>170182</v>
      </c>
      <c r="H53649" t="s">
        <v>225835</v>
      </c>
      <c r="J53649" t="s">
        <v>319919</v>
      </c>
    </row>
    <row r="53650" spans="1:10">
      <c r="A53650" t="s">
        <v>53215</v>
      </c>
      <c r="B53650" t="s">
        <v>108731</v>
      </c>
      <c r="C53650">
        <v>282935285</v>
      </c>
      <c r="F53650">
        <v>54</v>
      </c>
      <c r="G53650" t="s">
        <v>170183</v>
      </c>
      <c r="H53650" t="s">
        <v>225836</v>
      </c>
      <c r="J53650" t="s">
        <v>319920</v>
      </c>
    </row>
    <row r="53651" spans="1:10">
      <c r="A53651" t="s">
        <v>53215</v>
      </c>
      <c r="B53651" t="s">
        <v>108731</v>
      </c>
      <c r="C53651">
        <v>282935285</v>
      </c>
      <c r="F53651">
        <v>54</v>
      </c>
      <c r="G53651" t="s">
        <v>170183</v>
      </c>
      <c r="H53651" t="s">
        <v>225836</v>
      </c>
      <c r="J53651" t="s">
        <v>319920</v>
      </c>
    </row>
    <row r="53652" spans="1:10">
      <c r="A53652" t="s">
        <v>53216</v>
      </c>
      <c r="B53652" t="s">
        <v>108732</v>
      </c>
      <c r="C53652">
        <v>282401114</v>
      </c>
      <c r="F53652">
        <v>55597</v>
      </c>
      <c r="G53652" t="s">
        <v>170184</v>
      </c>
      <c r="H53652" t="s">
        <v>225837</v>
      </c>
      <c r="I53652" t="s">
        <v>265178</v>
      </c>
      <c r="J53652" t="s">
        <v>319921</v>
      </c>
    </row>
    <row r="53653" spans="1:10">
      <c r="A53653" t="s">
        <v>53217</v>
      </c>
      <c r="B53653" t="s">
        <v>108733</v>
      </c>
      <c r="C53653">
        <v>281853795</v>
      </c>
      <c r="F53653">
        <v>588</v>
      </c>
      <c r="G53653" t="s">
        <v>170185</v>
      </c>
      <c r="H53653" t="s">
        <v>225838</v>
      </c>
      <c r="J53653" t="s">
        <v>319922</v>
      </c>
    </row>
    <row r="53654" spans="1:10">
      <c r="A53654" t="s">
        <v>53218</v>
      </c>
      <c r="B53654" t="s">
        <v>108734</v>
      </c>
      <c r="C53654">
        <v>282423707</v>
      </c>
      <c r="F53654">
        <v>828</v>
      </c>
      <c r="G53654" t="s">
        <v>170186</v>
      </c>
      <c r="H53654" t="s">
        <v>225839</v>
      </c>
      <c r="J53654" t="s">
        <v>319923</v>
      </c>
    </row>
    <row r="53655" spans="1:10">
      <c r="A53655" t="s">
        <v>53219</v>
      </c>
      <c r="B53655" t="s">
        <v>108735</v>
      </c>
      <c r="C53655">
        <v>282422837</v>
      </c>
      <c r="F53655">
        <v>105</v>
      </c>
      <c r="G53655" t="s">
        <v>170187</v>
      </c>
      <c r="H53655" t="s">
        <v>225840</v>
      </c>
      <c r="J53655" t="s">
        <v>319924</v>
      </c>
    </row>
    <row r="53656" spans="1:10">
      <c r="A53656" t="s">
        <v>53220</v>
      </c>
      <c r="B53656" t="s">
        <v>108736</v>
      </c>
      <c r="C53656">
        <v>282423100</v>
      </c>
      <c r="F53656">
        <v>200</v>
      </c>
      <c r="G53656" t="s">
        <v>170188</v>
      </c>
      <c r="H53656" t="s">
        <v>225841</v>
      </c>
      <c r="J53656" t="s">
        <v>319925</v>
      </c>
    </row>
    <row r="53657" spans="1:10">
      <c r="A53657" t="s">
        <v>53221</v>
      </c>
      <c r="B53657" t="s">
        <v>108737</v>
      </c>
      <c r="C53657">
        <v>283658316</v>
      </c>
      <c r="F53657">
        <v>19</v>
      </c>
      <c r="G53657" t="s">
        <v>170189</v>
      </c>
      <c r="H53657" t="s">
        <v>225842</v>
      </c>
      <c r="J53657" t="s">
        <v>319926</v>
      </c>
    </row>
    <row r="53658" spans="1:10">
      <c r="A53658" t="s">
        <v>53222</v>
      </c>
      <c r="B53658" t="s">
        <v>108738</v>
      </c>
      <c r="C53658">
        <v>283333026</v>
      </c>
      <c r="F53658">
        <v>35</v>
      </c>
      <c r="G53658" t="s">
        <v>170190</v>
      </c>
      <c r="H53658" t="s">
        <v>225843</v>
      </c>
      <c r="J53658" t="s">
        <v>319927</v>
      </c>
    </row>
    <row r="53659" spans="1:10">
      <c r="A53659" t="s">
        <v>53223</v>
      </c>
      <c r="B53659" t="s">
        <v>108739</v>
      </c>
      <c r="C53659">
        <v>283152387</v>
      </c>
      <c r="F53659">
        <v>12</v>
      </c>
      <c r="G53659" t="s">
        <v>170191</v>
      </c>
      <c r="H53659" t="s">
        <v>225844</v>
      </c>
      <c r="J53659" t="s">
        <v>319928</v>
      </c>
    </row>
    <row r="53660" spans="1:10">
      <c r="A53660" t="s">
        <v>53224</v>
      </c>
      <c r="B53660" t="s">
        <v>108740</v>
      </c>
      <c r="C53660">
        <v>282423774</v>
      </c>
      <c r="F53660">
        <v>22</v>
      </c>
      <c r="G53660" t="s">
        <v>170192</v>
      </c>
      <c r="H53660" t="s">
        <v>225845</v>
      </c>
      <c r="J53660" t="s">
        <v>319929</v>
      </c>
    </row>
    <row r="53661" spans="1:10">
      <c r="A53661" t="s">
        <v>53225</v>
      </c>
      <c r="B53661" t="s">
        <v>108741</v>
      </c>
      <c r="C53661">
        <v>283763675</v>
      </c>
      <c r="D53661" t="s">
        <v>111332</v>
      </c>
      <c r="E53661" t="s">
        <v>114707</v>
      </c>
      <c r="F53661">
        <v>39</v>
      </c>
      <c r="G53661" t="s">
        <v>170193</v>
      </c>
      <c r="H53661" t="s">
        <v>225846</v>
      </c>
      <c r="I53661" t="s">
        <v>265179</v>
      </c>
      <c r="J53661" t="s">
        <v>319930</v>
      </c>
    </row>
    <row r="53662" spans="1:10">
      <c r="A53662" t="s">
        <v>53226</v>
      </c>
      <c r="B53662" t="s">
        <v>108742</v>
      </c>
      <c r="C53662">
        <v>282617939</v>
      </c>
      <c r="F53662">
        <v>240</v>
      </c>
      <c r="G53662" t="s">
        <v>170194</v>
      </c>
      <c r="H53662" t="s">
        <v>225847</v>
      </c>
      <c r="I53662" t="s">
        <v>265180</v>
      </c>
      <c r="J53662" t="s">
        <v>319931</v>
      </c>
    </row>
    <row r="53663" spans="1:10">
      <c r="A53663" t="s">
        <v>53227</v>
      </c>
      <c r="B53663" t="s">
        <v>108743</v>
      </c>
      <c r="C53663">
        <v>283104632</v>
      </c>
      <c r="F53663">
        <v>217</v>
      </c>
      <c r="G53663" t="s">
        <v>170195</v>
      </c>
      <c r="H53663" t="s">
        <v>225848</v>
      </c>
      <c r="I53663" t="s">
        <v>265181</v>
      </c>
      <c r="J53663" t="s">
        <v>319932</v>
      </c>
    </row>
    <row r="53664" spans="1:10">
      <c r="A53664" t="s">
        <v>53228</v>
      </c>
      <c r="B53664" t="s">
        <v>108744</v>
      </c>
      <c r="C53664">
        <v>283763650</v>
      </c>
      <c r="F53664">
        <v>173</v>
      </c>
      <c r="G53664" t="s">
        <v>170196</v>
      </c>
      <c r="H53664" t="s">
        <v>225849</v>
      </c>
      <c r="I53664" t="s">
        <v>265182</v>
      </c>
      <c r="J53664" t="s">
        <v>319933</v>
      </c>
    </row>
    <row r="53665" spans="1:10">
      <c r="A53665" t="s">
        <v>44149</v>
      </c>
      <c r="B53665" t="s">
        <v>108745</v>
      </c>
      <c r="C53665">
        <v>161822338</v>
      </c>
      <c r="D53665" t="s">
        <v>111324</v>
      </c>
      <c r="E53665" t="s">
        <v>115057</v>
      </c>
      <c r="F53665">
        <v>102</v>
      </c>
      <c r="H53665" t="s">
        <v>225850</v>
      </c>
    </row>
    <row r="53666" spans="1:10">
      <c r="A53666" t="s">
        <v>53229</v>
      </c>
      <c r="B53666" t="s">
        <v>108746</v>
      </c>
      <c r="C53666">
        <v>283480987</v>
      </c>
      <c r="D53666" t="s">
        <v>112004</v>
      </c>
      <c r="E53666" t="s">
        <v>117473</v>
      </c>
      <c r="F53666">
        <v>530</v>
      </c>
      <c r="G53666" t="s">
        <v>170197</v>
      </c>
      <c r="H53666" t="s">
        <v>225851</v>
      </c>
      <c r="I53666" t="s">
        <v>265183</v>
      </c>
      <c r="J53666" t="s">
        <v>319934</v>
      </c>
    </row>
    <row r="53667" spans="1:10">
      <c r="A53667" t="s">
        <v>53230</v>
      </c>
      <c r="B53667" t="s">
        <v>108747</v>
      </c>
      <c r="C53667">
        <v>283481232</v>
      </c>
      <c r="D53667" t="s">
        <v>111334</v>
      </c>
      <c r="E53667" t="s">
        <v>116790</v>
      </c>
      <c r="F53667">
        <v>173</v>
      </c>
      <c r="G53667" t="s">
        <v>170198</v>
      </c>
      <c r="H53667" t="s">
        <v>225852</v>
      </c>
      <c r="I53667" t="s">
        <v>265184</v>
      </c>
      <c r="J53667" t="s">
        <v>319935</v>
      </c>
    </row>
    <row r="53668" spans="1:10">
      <c r="A53668" t="s">
        <v>53231</v>
      </c>
      <c r="B53668" t="s">
        <v>108748</v>
      </c>
      <c r="C53668">
        <v>283674649</v>
      </c>
      <c r="F53668">
        <v>260</v>
      </c>
      <c r="G53668" t="s">
        <v>170199</v>
      </c>
      <c r="H53668" t="s">
        <v>225853</v>
      </c>
      <c r="I53668" t="s">
        <v>265185</v>
      </c>
      <c r="J53668" t="s">
        <v>319936</v>
      </c>
    </row>
    <row r="53669" spans="1:10">
      <c r="A53669" t="s">
        <v>53232</v>
      </c>
      <c r="B53669" t="s">
        <v>108749</v>
      </c>
      <c r="C53669">
        <v>283763551</v>
      </c>
      <c r="F53669">
        <v>48</v>
      </c>
      <c r="G53669" t="s">
        <v>170200</v>
      </c>
      <c r="H53669" t="s">
        <v>225854</v>
      </c>
      <c r="I53669" t="s">
        <v>265186</v>
      </c>
      <c r="J53669" t="s">
        <v>319937</v>
      </c>
    </row>
    <row r="53670" spans="1:10">
      <c r="A53670" t="s">
        <v>53233</v>
      </c>
      <c r="B53670" t="s">
        <v>108750</v>
      </c>
      <c r="C53670">
        <v>283763552</v>
      </c>
      <c r="D53670" t="s">
        <v>111324</v>
      </c>
      <c r="E53670" t="s">
        <v>116448</v>
      </c>
      <c r="F53670">
        <v>80</v>
      </c>
      <c r="G53670" t="s">
        <v>170201</v>
      </c>
      <c r="H53670" t="s">
        <v>225855</v>
      </c>
      <c r="I53670" t="s">
        <v>265187</v>
      </c>
      <c r="J53670" t="s">
        <v>319938</v>
      </c>
    </row>
    <row r="53671" spans="1:10">
      <c r="A53671" t="s">
        <v>53234</v>
      </c>
      <c r="B53671" t="s">
        <v>108751</v>
      </c>
      <c r="C53671">
        <v>283670786</v>
      </c>
      <c r="D53671" t="s">
        <v>111324</v>
      </c>
      <c r="E53671" t="s">
        <v>115044</v>
      </c>
      <c r="F53671">
        <v>254</v>
      </c>
      <c r="G53671" t="s">
        <v>170202</v>
      </c>
      <c r="H53671" t="s">
        <v>225856</v>
      </c>
      <c r="I53671" t="s">
        <v>265188</v>
      </c>
      <c r="J53671" t="s">
        <v>319939</v>
      </c>
    </row>
    <row r="53672" spans="1:10">
      <c r="A53672" t="s">
        <v>53235</v>
      </c>
      <c r="B53672" t="s">
        <v>108752</v>
      </c>
      <c r="C53672">
        <v>283763652</v>
      </c>
      <c r="F53672">
        <v>137</v>
      </c>
      <c r="G53672" t="s">
        <v>170203</v>
      </c>
      <c r="H53672" t="s">
        <v>225857</v>
      </c>
      <c r="I53672" t="s">
        <v>265189</v>
      </c>
      <c r="J53672" t="s">
        <v>319940</v>
      </c>
    </row>
    <row r="53673" spans="1:10">
      <c r="A53673" t="s">
        <v>53236</v>
      </c>
      <c r="B53673" t="s">
        <v>108753</v>
      </c>
      <c r="C53673">
        <v>283659269</v>
      </c>
      <c r="F53673">
        <v>110</v>
      </c>
      <c r="G53673" t="s">
        <v>170204</v>
      </c>
      <c r="H53673" t="s">
        <v>225858</v>
      </c>
      <c r="I53673" t="s">
        <v>265190</v>
      </c>
      <c r="J53673" t="s">
        <v>319941</v>
      </c>
    </row>
    <row r="53674" spans="1:10">
      <c r="A53674" t="s">
        <v>53237</v>
      </c>
      <c r="B53674" t="s">
        <v>108754</v>
      </c>
      <c r="C53674">
        <v>283658325</v>
      </c>
      <c r="F53674">
        <v>77</v>
      </c>
      <c r="G53674" t="s">
        <v>170205</v>
      </c>
      <c r="H53674" t="s">
        <v>225859</v>
      </c>
      <c r="I53674" t="s">
        <v>265191</v>
      </c>
      <c r="J53674" t="s">
        <v>319942</v>
      </c>
    </row>
    <row r="53675" spans="1:10">
      <c r="A53675" t="s">
        <v>53238</v>
      </c>
      <c r="B53675" t="s">
        <v>108755</v>
      </c>
      <c r="C53675">
        <v>283658631</v>
      </c>
      <c r="F53675">
        <v>275</v>
      </c>
      <c r="G53675" t="s">
        <v>170206</v>
      </c>
      <c r="H53675" t="s">
        <v>225860</v>
      </c>
      <c r="J53675" t="s">
        <v>319943</v>
      </c>
    </row>
    <row r="53676" spans="1:10">
      <c r="A53676" t="s">
        <v>53239</v>
      </c>
      <c r="B53676" t="s">
        <v>108756</v>
      </c>
      <c r="C53676">
        <v>283481514</v>
      </c>
      <c r="D53676" t="s">
        <v>111334</v>
      </c>
      <c r="E53676" t="s">
        <v>116762</v>
      </c>
      <c r="F53676">
        <v>187</v>
      </c>
      <c r="G53676" t="s">
        <v>170207</v>
      </c>
      <c r="H53676" t="s">
        <v>225861</v>
      </c>
      <c r="I53676" t="s">
        <v>265192</v>
      </c>
      <c r="J53676" t="s">
        <v>319944</v>
      </c>
    </row>
    <row r="53677" spans="1:10">
      <c r="A53677" t="s">
        <v>53240</v>
      </c>
      <c r="B53677" t="s">
        <v>108757</v>
      </c>
      <c r="C53677">
        <v>283152385</v>
      </c>
      <c r="D53677" t="s">
        <v>111324</v>
      </c>
      <c r="E53677" t="s">
        <v>115050</v>
      </c>
      <c r="F53677">
        <v>377</v>
      </c>
      <c r="G53677" t="s">
        <v>170208</v>
      </c>
      <c r="H53677" t="s">
        <v>225862</v>
      </c>
      <c r="I53677" t="s">
        <v>265193</v>
      </c>
      <c r="J53677" t="s">
        <v>319945</v>
      </c>
    </row>
    <row r="53678" spans="1:10">
      <c r="A53678" t="s">
        <v>53241</v>
      </c>
      <c r="B53678" t="s">
        <v>108758</v>
      </c>
      <c r="C53678">
        <v>2536499</v>
      </c>
      <c r="D53678" t="s">
        <v>111989</v>
      </c>
      <c r="E53678" t="s">
        <v>111989</v>
      </c>
      <c r="F53678">
        <v>175</v>
      </c>
      <c r="G53678" t="s">
        <v>170209</v>
      </c>
      <c r="H53678" t="s">
        <v>225863</v>
      </c>
      <c r="I53678" t="s">
        <v>265194</v>
      </c>
      <c r="J53678" t="s">
        <v>319946</v>
      </c>
    </row>
    <row r="53679" spans="1:10">
      <c r="A53679" t="s">
        <v>53242</v>
      </c>
      <c r="B53679" t="s">
        <v>108759</v>
      </c>
      <c r="C53679">
        <v>283658666</v>
      </c>
      <c r="D53679" t="s">
        <v>111334</v>
      </c>
      <c r="E53679" t="s">
        <v>116735</v>
      </c>
      <c r="F53679">
        <v>923</v>
      </c>
      <c r="G53679" t="s">
        <v>170210</v>
      </c>
      <c r="H53679" t="s">
        <v>225864</v>
      </c>
      <c r="I53679" t="s">
        <v>265195</v>
      </c>
      <c r="J53679" t="s">
        <v>319947</v>
      </c>
    </row>
    <row r="53680" spans="1:10">
      <c r="A53680" t="s">
        <v>53243</v>
      </c>
      <c r="B53680" t="s">
        <v>108760</v>
      </c>
      <c r="C53680">
        <v>283639107</v>
      </c>
      <c r="F53680">
        <v>1609</v>
      </c>
      <c r="G53680" t="s">
        <v>170211</v>
      </c>
      <c r="H53680" t="s">
        <v>225865</v>
      </c>
      <c r="I53680" t="s">
        <v>265196</v>
      </c>
      <c r="J53680" t="s">
        <v>319948</v>
      </c>
    </row>
    <row r="53681" spans="1:10">
      <c r="A53681" t="s">
        <v>53244</v>
      </c>
      <c r="B53681" t="s">
        <v>108761</v>
      </c>
      <c r="C53681">
        <v>284044761</v>
      </c>
      <c r="F53681">
        <v>47</v>
      </c>
      <c r="G53681" t="s">
        <v>170212</v>
      </c>
      <c r="H53681" t="s">
        <v>225866</v>
      </c>
      <c r="I53681" t="s">
        <v>265197</v>
      </c>
      <c r="J53681" t="s">
        <v>319949</v>
      </c>
    </row>
    <row r="53682" spans="1:10">
      <c r="A53682" t="s">
        <v>53245</v>
      </c>
      <c r="B53682" t="s">
        <v>108762</v>
      </c>
      <c r="C53682">
        <v>283658634</v>
      </c>
      <c r="D53682" t="s">
        <v>111334</v>
      </c>
      <c r="E53682" t="s">
        <v>116623</v>
      </c>
      <c r="F53682">
        <v>659</v>
      </c>
      <c r="G53682" t="s">
        <v>170213</v>
      </c>
      <c r="H53682" t="s">
        <v>225867</v>
      </c>
      <c r="I53682" t="s">
        <v>265198</v>
      </c>
      <c r="J53682" t="s">
        <v>319950</v>
      </c>
    </row>
    <row r="53683" spans="1:10">
      <c r="A53683" t="s">
        <v>53246</v>
      </c>
      <c r="B53683" t="s">
        <v>108763</v>
      </c>
      <c r="C53683">
        <v>283636747</v>
      </c>
      <c r="F53683">
        <v>106</v>
      </c>
      <c r="G53683" t="s">
        <v>170214</v>
      </c>
      <c r="H53683" t="s">
        <v>225868</v>
      </c>
      <c r="J53683" t="s">
        <v>319951</v>
      </c>
    </row>
    <row r="53684" spans="1:10">
      <c r="A53684" t="s">
        <v>53247</v>
      </c>
      <c r="B53684" t="s">
        <v>108764</v>
      </c>
      <c r="C53684">
        <v>283635124</v>
      </c>
      <c r="F53684">
        <v>173</v>
      </c>
      <c r="G53684" t="s">
        <v>170215</v>
      </c>
      <c r="H53684" t="s">
        <v>225869</v>
      </c>
      <c r="I53684" t="s">
        <v>265199</v>
      </c>
      <c r="J53684" t="s">
        <v>319952</v>
      </c>
    </row>
    <row r="53685" spans="1:10">
      <c r="A53685" t="s">
        <v>53248</v>
      </c>
      <c r="B53685" t="s">
        <v>108765</v>
      </c>
      <c r="C53685">
        <v>284060698</v>
      </c>
      <c r="D53685" t="s">
        <v>111323</v>
      </c>
      <c r="E53685" t="s">
        <v>116389</v>
      </c>
      <c r="F53685">
        <v>70</v>
      </c>
      <c r="G53685" t="s">
        <v>170216</v>
      </c>
      <c r="H53685" t="s">
        <v>225870</v>
      </c>
      <c r="I53685" t="s">
        <v>265200</v>
      </c>
      <c r="J53685" t="s">
        <v>319953</v>
      </c>
    </row>
    <row r="53686" spans="1:10">
      <c r="A53686" t="s">
        <v>53249</v>
      </c>
      <c r="B53686" t="s">
        <v>108766</v>
      </c>
      <c r="C53686">
        <v>283630821</v>
      </c>
      <c r="F53686">
        <v>140</v>
      </c>
      <c r="G53686" t="s">
        <v>170217</v>
      </c>
      <c r="H53686" t="s">
        <v>225871</v>
      </c>
      <c r="I53686" t="s">
        <v>265201</v>
      </c>
      <c r="J53686" t="s">
        <v>319954</v>
      </c>
    </row>
    <row r="53687" spans="1:10">
      <c r="A53687" t="s">
        <v>53250</v>
      </c>
      <c r="B53687" t="s">
        <v>108767</v>
      </c>
      <c r="C53687">
        <v>283658525</v>
      </c>
      <c r="F53687">
        <v>243</v>
      </c>
      <c r="G53687" t="s">
        <v>170218</v>
      </c>
      <c r="H53687" t="s">
        <v>225872</v>
      </c>
      <c r="I53687" t="s">
        <v>265202</v>
      </c>
      <c r="J53687" t="s">
        <v>319955</v>
      </c>
    </row>
    <row r="53688" spans="1:10">
      <c r="A53688" t="s">
        <v>53251</v>
      </c>
      <c r="B53688" t="s">
        <v>108768</v>
      </c>
      <c r="C53688">
        <v>282423802</v>
      </c>
      <c r="F53688">
        <v>391</v>
      </c>
      <c r="G53688" t="s">
        <v>170219</v>
      </c>
      <c r="H53688" t="s">
        <v>225873</v>
      </c>
      <c r="I53688" t="s">
        <v>265203</v>
      </c>
      <c r="J53688" t="s">
        <v>319956</v>
      </c>
    </row>
    <row r="53689" spans="1:10">
      <c r="A53689" t="s">
        <v>53252</v>
      </c>
      <c r="B53689" t="s">
        <v>108769</v>
      </c>
      <c r="C53689">
        <v>283658512</v>
      </c>
      <c r="D53689" t="s">
        <v>111342</v>
      </c>
      <c r="E53689" t="s">
        <v>112810</v>
      </c>
      <c r="F53689">
        <v>166</v>
      </c>
      <c r="G53689" t="s">
        <v>170220</v>
      </c>
      <c r="H53689" t="s">
        <v>225874</v>
      </c>
      <c r="I53689" t="s">
        <v>265204</v>
      </c>
      <c r="J53689" t="s">
        <v>319957</v>
      </c>
    </row>
    <row r="53690" spans="1:10">
      <c r="A53690" t="s">
        <v>53253</v>
      </c>
      <c r="B53690" t="s">
        <v>108770</v>
      </c>
      <c r="C53690">
        <v>283658773</v>
      </c>
      <c r="D53690" t="s">
        <v>111324</v>
      </c>
      <c r="E53690" t="s">
        <v>115050</v>
      </c>
      <c r="F53690">
        <v>18</v>
      </c>
      <c r="G53690" t="s">
        <v>170221</v>
      </c>
      <c r="H53690" t="s">
        <v>225875</v>
      </c>
      <c r="I53690" t="s">
        <v>265205</v>
      </c>
      <c r="J53690" t="s">
        <v>319958</v>
      </c>
    </row>
    <row r="53691" spans="1:10">
      <c r="A53691" t="s">
        <v>53254</v>
      </c>
      <c r="B53691" t="s">
        <v>108771</v>
      </c>
      <c r="C53691">
        <v>283658722</v>
      </c>
      <c r="F53691">
        <v>66</v>
      </c>
      <c r="G53691" t="s">
        <v>170222</v>
      </c>
      <c r="H53691" t="s">
        <v>225876</v>
      </c>
      <c r="I53691" t="s">
        <v>265206</v>
      </c>
      <c r="J53691" t="s">
        <v>319959</v>
      </c>
    </row>
    <row r="53692" spans="1:10">
      <c r="A53692" t="s">
        <v>53255</v>
      </c>
      <c r="B53692" t="s">
        <v>108772</v>
      </c>
      <c r="C53692">
        <v>283658720</v>
      </c>
      <c r="D53692" t="s">
        <v>111324</v>
      </c>
      <c r="E53692" t="s">
        <v>115050</v>
      </c>
      <c r="F53692">
        <v>110</v>
      </c>
      <c r="G53692" t="s">
        <v>170223</v>
      </c>
      <c r="H53692" t="s">
        <v>225877</v>
      </c>
      <c r="I53692" t="s">
        <v>265207</v>
      </c>
      <c r="J53692" t="s">
        <v>319960</v>
      </c>
    </row>
    <row r="53693" spans="1:10">
      <c r="A53693" t="s">
        <v>53256</v>
      </c>
      <c r="B53693" t="s">
        <v>108773</v>
      </c>
      <c r="C53693">
        <v>283658636</v>
      </c>
      <c r="D53693" t="s">
        <v>111324</v>
      </c>
      <c r="E53693" t="s">
        <v>115046</v>
      </c>
      <c r="F53693">
        <v>108</v>
      </c>
      <c r="G53693" t="s">
        <v>170224</v>
      </c>
      <c r="H53693" t="s">
        <v>225878</v>
      </c>
      <c r="I53693" t="s">
        <v>265208</v>
      </c>
      <c r="J53693" t="s">
        <v>319961</v>
      </c>
    </row>
    <row r="53694" spans="1:10">
      <c r="A53694" t="s">
        <v>53257</v>
      </c>
      <c r="B53694" t="s">
        <v>108774</v>
      </c>
      <c r="C53694">
        <v>283658741</v>
      </c>
      <c r="F53694">
        <v>38</v>
      </c>
      <c r="G53694" t="s">
        <v>170225</v>
      </c>
      <c r="H53694" t="s">
        <v>225879</v>
      </c>
      <c r="I53694" t="s">
        <v>265209</v>
      </c>
      <c r="J53694" t="s">
        <v>319962</v>
      </c>
    </row>
    <row r="53695" spans="1:10">
      <c r="A53695" t="s">
        <v>53258</v>
      </c>
      <c r="B53695" t="s">
        <v>108775</v>
      </c>
      <c r="C53695">
        <v>283658524</v>
      </c>
      <c r="F53695">
        <v>432</v>
      </c>
      <c r="G53695" t="s">
        <v>170226</v>
      </c>
      <c r="H53695" t="s">
        <v>225880</v>
      </c>
      <c r="I53695" t="s">
        <v>265210</v>
      </c>
      <c r="J53695" t="s">
        <v>319963</v>
      </c>
    </row>
    <row r="53696" spans="1:10">
      <c r="A53696" t="s">
        <v>53259</v>
      </c>
      <c r="B53696" t="s">
        <v>108776</v>
      </c>
      <c r="C53696">
        <v>283658708</v>
      </c>
      <c r="F53696">
        <v>104</v>
      </c>
      <c r="G53696" t="s">
        <v>170227</v>
      </c>
      <c r="H53696" t="s">
        <v>225881</v>
      </c>
      <c r="I53696" t="s">
        <v>265211</v>
      </c>
      <c r="J53696" t="s">
        <v>319964</v>
      </c>
    </row>
    <row r="53697" spans="1:10">
      <c r="A53697" t="s">
        <v>87</v>
      </c>
      <c r="B53697" t="s">
        <v>108777</v>
      </c>
      <c r="C53697">
        <v>283658709</v>
      </c>
      <c r="F53697">
        <v>51</v>
      </c>
      <c r="G53697" t="s">
        <v>170228</v>
      </c>
      <c r="H53697" t="s">
        <v>225882</v>
      </c>
      <c r="I53697" t="s">
        <v>265212</v>
      </c>
      <c r="J53697" t="s">
        <v>319965</v>
      </c>
    </row>
    <row r="53698" spans="1:10">
      <c r="A53698" t="s">
        <v>53260</v>
      </c>
      <c r="B53698" t="s">
        <v>108778</v>
      </c>
      <c r="C53698">
        <v>283658696</v>
      </c>
      <c r="F53698">
        <v>79</v>
      </c>
      <c r="G53698" t="s">
        <v>170229</v>
      </c>
      <c r="H53698" t="s">
        <v>225883</v>
      </c>
      <c r="I53698" t="s">
        <v>265213</v>
      </c>
      <c r="J53698" t="s">
        <v>319966</v>
      </c>
    </row>
    <row r="53699" spans="1:10">
      <c r="A53699" t="s">
        <v>53261</v>
      </c>
      <c r="B53699" t="s">
        <v>108779</v>
      </c>
      <c r="C53699">
        <v>283658632</v>
      </c>
      <c r="D53699" t="s">
        <v>111324</v>
      </c>
      <c r="E53699" t="s">
        <v>116611</v>
      </c>
      <c r="F53699">
        <v>726</v>
      </c>
      <c r="G53699" t="s">
        <v>170230</v>
      </c>
      <c r="H53699" t="s">
        <v>225884</v>
      </c>
      <c r="I53699" t="s">
        <v>265214</v>
      </c>
      <c r="J53699" t="s">
        <v>319967</v>
      </c>
    </row>
    <row r="53700" spans="1:10">
      <c r="A53700" t="s">
        <v>53262</v>
      </c>
      <c r="B53700" t="s">
        <v>108780</v>
      </c>
      <c r="C53700">
        <v>283658538</v>
      </c>
      <c r="D53700" t="s">
        <v>111324</v>
      </c>
      <c r="E53700" t="s">
        <v>115057</v>
      </c>
      <c r="F53700">
        <v>332</v>
      </c>
      <c r="G53700" t="s">
        <v>170231</v>
      </c>
      <c r="H53700" t="s">
        <v>225885</v>
      </c>
      <c r="I53700" t="s">
        <v>265215</v>
      </c>
      <c r="J53700" t="s">
        <v>319968</v>
      </c>
    </row>
    <row r="53701" spans="1:10">
      <c r="A53701" t="s">
        <v>53263</v>
      </c>
      <c r="B53701" t="s">
        <v>108781</v>
      </c>
      <c r="C53701">
        <v>283658642</v>
      </c>
      <c r="F53701">
        <v>39</v>
      </c>
      <c r="G53701" t="s">
        <v>170232</v>
      </c>
      <c r="H53701" t="s">
        <v>225886</v>
      </c>
      <c r="I53701" t="s">
        <v>265216</v>
      </c>
      <c r="J53701" t="s">
        <v>319969</v>
      </c>
    </row>
    <row r="53702" spans="1:10">
      <c r="A53702" t="s">
        <v>53264</v>
      </c>
      <c r="B53702" t="s">
        <v>108782</v>
      </c>
      <c r="C53702">
        <v>283658725</v>
      </c>
      <c r="D53702" t="s">
        <v>111324</v>
      </c>
      <c r="E53702" t="s">
        <v>112709</v>
      </c>
      <c r="F53702">
        <v>63</v>
      </c>
      <c r="G53702" t="s">
        <v>170233</v>
      </c>
      <c r="H53702" t="s">
        <v>225887</v>
      </c>
      <c r="I53702" t="s">
        <v>265217</v>
      </c>
      <c r="J53702" t="s">
        <v>319970</v>
      </c>
    </row>
    <row r="53703" spans="1:10">
      <c r="A53703" t="s">
        <v>53265</v>
      </c>
      <c r="B53703" t="s">
        <v>108783</v>
      </c>
      <c r="C53703">
        <v>283105241</v>
      </c>
      <c r="F53703">
        <v>139</v>
      </c>
      <c r="G53703" t="s">
        <v>170234</v>
      </c>
      <c r="H53703" t="s">
        <v>225888</v>
      </c>
      <c r="I53703" t="s">
        <v>265218</v>
      </c>
      <c r="J53703" t="s">
        <v>319971</v>
      </c>
    </row>
    <row r="53704" spans="1:10">
      <c r="A53704" t="s">
        <v>53266</v>
      </c>
      <c r="B53704" t="s">
        <v>108784</v>
      </c>
      <c r="C53704">
        <v>283658625</v>
      </c>
      <c r="D53704" t="s">
        <v>111332</v>
      </c>
      <c r="E53704" t="s">
        <v>117225</v>
      </c>
      <c r="F53704">
        <v>48</v>
      </c>
      <c r="G53704" t="s">
        <v>170235</v>
      </c>
      <c r="H53704" t="s">
        <v>225889</v>
      </c>
      <c r="I53704" t="s">
        <v>265219</v>
      </c>
      <c r="J53704" t="s">
        <v>319972</v>
      </c>
    </row>
    <row r="53705" spans="1:10">
      <c r="A53705" t="s">
        <v>53267</v>
      </c>
      <c r="B53705" t="s">
        <v>108785</v>
      </c>
      <c r="C53705">
        <v>283658626</v>
      </c>
      <c r="F53705">
        <v>46</v>
      </c>
      <c r="G53705" t="s">
        <v>170236</v>
      </c>
      <c r="H53705" t="s">
        <v>225890</v>
      </c>
      <c r="I53705" t="s">
        <v>265220</v>
      </c>
      <c r="J53705" t="s">
        <v>319973</v>
      </c>
    </row>
    <row r="53706" spans="1:10">
      <c r="A53706" t="s">
        <v>53268</v>
      </c>
      <c r="B53706" t="s">
        <v>108786</v>
      </c>
      <c r="C53706">
        <v>283658738</v>
      </c>
      <c r="D53706" t="s">
        <v>111326</v>
      </c>
      <c r="E53706" t="s">
        <v>117205</v>
      </c>
      <c r="F53706">
        <v>30</v>
      </c>
      <c r="G53706" t="s">
        <v>170237</v>
      </c>
      <c r="H53706" t="s">
        <v>225891</v>
      </c>
      <c r="I53706" t="s">
        <v>265221</v>
      </c>
      <c r="J53706" t="s">
        <v>319974</v>
      </c>
    </row>
    <row r="53707" spans="1:10">
      <c r="A53707" t="s">
        <v>53269</v>
      </c>
      <c r="B53707" t="s">
        <v>108787</v>
      </c>
      <c r="C53707">
        <v>282882021</v>
      </c>
      <c r="D53707" t="s">
        <v>111329</v>
      </c>
      <c r="E53707" t="s">
        <v>112708</v>
      </c>
      <c r="F53707">
        <v>462</v>
      </c>
      <c r="G53707" t="s">
        <v>170238</v>
      </c>
      <c r="H53707" t="s">
        <v>225892</v>
      </c>
      <c r="I53707" t="s">
        <v>265222</v>
      </c>
      <c r="J53707" t="s">
        <v>319975</v>
      </c>
    </row>
    <row r="53708" spans="1:10">
      <c r="A53708" t="s">
        <v>53270</v>
      </c>
      <c r="B53708" t="s">
        <v>108788</v>
      </c>
      <c r="C53708">
        <v>283658527</v>
      </c>
      <c r="D53708" t="s">
        <v>111332</v>
      </c>
      <c r="E53708" t="s">
        <v>117474</v>
      </c>
      <c r="F53708">
        <v>81</v>
      </c>
      <c r="G53708" t="s">
        <v>170239</v>
      </c>
      <c r="H53708" t="s">
        <v>225893</v>
      </c>
      <c r="I53708" t="s">
        <v>265223</v>
      </c>
      <c r="J53708" t="s">
        <v>319976</v>
      </c>
    </row>
    <row r="53709" spans="1:10">
      <c r="A53709" t="s">
        <v>53271</v>
      </c>
      <c r="B53709" t="s">
        <v>108789</v>
      </c>
      <c r="C53709">
        <v>283658742</v>
      </c>
      <c r="D53709" t="s">
        <v>111323</v>
      </c>
      <c r="E53709" t="s">
        <v>117475</v>
      </c>
      <c r="F53709">
        <v>161</v>
      </c>
      <c r="G53709" t="s">
        <v>170240</v>
      </c>
      <c r="H53709" t="s">
        <v>225894</v>
      </c>
      <c r="I53709" t="s">
        <v>265224</v>
      </c>
      <c r="J53709" t="s">
        <v>319977</v>
      </c>
    </row>
    <row r="53710" spans="1:10">
      <c r="A53710" t="s">
        <v>53272</v>
      </c>
      <c r="B53710" t="s">
        <v>108790</v>
      </c>
      <c r="C53710">
        <v>283658507</v>
      </c>
      <c r="F53710">
        <v>35</v>
      </c>
      <c r="G53710" t="s">
        <v>170241</v>
      </c>
      <c r="H53710" t="s">
        <v>225895</v>
      </c>
      <c r="I53710" t="s">
        <v>265225</v>
      </c>
      <c r="J53710" t="s">
        <v>319978</v>
      </c>
    </row>
    <row r="53711" spans="1:10">
      <c r="A53711" t="s">
        <v>53273</v>
      </c>
      <c r="B53711" t="s">
        <v>108791</v>
      </c>
      <c r="C53711">
        <v>283658660</v>
      </c>
      <c r="F53711">
        <v>1017</v>
      </c>
      <c r="G53711" t="s">
        <v>170242</v>
      </c>
      <c r="H53711" t="s">
        <v>225896</v>
      </c>
      <c r="I53711" t="s">
        <v>265226</v>
      </c>
      <c r="J53711" t="s">
        <v>319979</v>
      </c>
    </row>
    <row r="53712" spans="1:10">
      <c r="A53712" t="s">
        <v>53274</v>
      </c>
      <c r="B53712" t="s">
        <v>108792</v>
      </c>
      <c r="C53712">
        <v>283658616</v>
      </c>
      <c r="F53712">
        <v>198</v>
      </c>
      <c r="G53712" t="s">
        <v>170243</v>
      </c>
      <c r="H53712" t="s">
        <v>225897</v>
      </c>
      <c r="I53712" t="s">
        <v>265227</v>
      </c>
      <c r="J53712" t="s">
        <v>319980</v>
      </c>
    </row>
    <row r="53713" spans="1:10">
      <c r="A53713" t="s">
        <v>53275</v>
      </c>
      <c r="B53713" t="s">
        <v>108793</v>
      </c>
      <c r="C53713">
        <v>283658630</v>
      </c>
      <c r="F53713">
        <v>161</v>
      </c>
      <c r="G53713" t="s">
        <v>170244</v>
      </c>
      <c r="H53713" t="s">
        <v>225898</v>
      </c>
      <c r="I53713" t="s">
        <v>265228</v>
      </c>
      <c r="J53713" t="s">
        <v>319981</v>
      </c>
    </row>
    <row r="53714" spans="1:10">
      <c r="A53714" t="s">
        <v>53276</v>
      </c>
      <c r="B53714" t="s">
        <v>108794</v>
      </c>
      <c r="C53714">
        <v>283658515</v>
      </c>
      <c r="F53714">
        <v>13</v>
      </c>
      <c r="G53714" t="s">
        <v>170245</v>
      </c>
      <c r="H53714" t="s">
        <v>225899</v>
      </c>
      <c r="I53714" t="s">
        <v>265229</v>
      </c>
      <c r="J53714" t="s">
        <v>319982</v>
      </c>
    </row>
    <row r="53715" spans="1:10">
      <c r="A53715" t="s">
        <v>53277</v>
      </c>
      <c r="B53715" t="s">
        <v>108795</v>
      </c>
      <c r="C53715">
        <v>283658619</v>
      </c>
      <c r="F53715">
        <v>33</v>
      </c>
      <c r="G53715" t="s">
        <v>170246</v>
      </c>
      <c r="H53715" t="s">
        <v>225900</v>
      </c>
      <c r="I53715" t="s">
        <v>265230</v>
      </c>
      <c r="J53715" t="s">
        <v>319983</v>
      </c>
    </row>
    <row r="53716" spans="1:10">
      <c r="A53716" t="s">
        <v>53278</v>
      </c>
      <c r="B53716" t="s">
        <v>108796</v>
      </c>
      <c r="C53716">
        <v>283607693</v>
      </c>
      <c r="D53716" t="s">
        <v>111340</v>
      </c>
      <c r="E53716" t="s">
        <v>112705</v>
      </c>
      <c r="F53716">
        <v>165</v>
      </c>
      <c r="G53716" t="s">
        <v>170247</v>
      </c>
      <c r="H53716" t="s">
        <v>225901</v>
      </c>
      <c r="I53716" t="s">
        <v>265231</v>
      </c>
      <c r="J53716" t="s">
        <v>319984</v>
      </c>
    </row>
    <row r="53717" spans="1:10">
      <c r="A53717" t="s">
        <v>53279</v>
      </c>
      <c r="B53717" t="s">
        <v>108797</v>
      </c>
      <c r="C53717">
        <v>283658611</v>
      </c>
      <c r="D53717" t="s">
        <v>111324</v>
      </c>
      <c r="E53717" t="s">
        <v>117262</v>
      </c>
      <c r="F53717">
        <v>107</v>
      </c>
      <c r="G53717" t="s">
        <v>170248</v>
      </c>
      <c r="H53717" t="s">
        <v>225902</v>
      </c>
      <c r="J53717" t="s">
        <v>319985</v>
      </c>
    </row>
    <row r="53718" spans="1:10">
      <c r="A53718" t="s">
        <v>53280</v>
      </c>
      <c r="B53718" t="s">
        <v>108798</v>
      </c>
      <c r="C53718">
        <v>283658745</v>
      </c>
      <c r="F53718">
        <v>103</v>
      </c>
      <c r="G53718" t="s">
        <v>170249</v>
      </c>
      <c r="H53718" t="s">
        <v>225903</v>
      </c>
      <c r="I53718" t="s">
        <v>265232</v>
      </c>
      <c r="J53718" t="s">
        <v>319986</v>
      </c>
    </row>
    <row r="53719" spans="1:10">
      <c r="A53719" t="s">
        <v>53281</v>
      </c>
      <c r="B53719" t="s">
        <v>108799</v>
      </c>
      <c r="C53719">
        <v>283658635</v>
      </c>
      <c r="D53719" t="s">
        <v>111341</v>
      </c>
      <c r="E53719" t="s">
        <v>116512</v>
      </c>
      <c r="F53719">
        <v>127</v>
      </c>
      <c r="G53719" t="s">
        <v>170250</v>
      </c>
      <c r="H53719" t="s">
        <v>225904</v>
      </c>
      <c r="I53719" t="s">
        <v>265233</v>
      </c>
      <c r="J53719" t="s">
        <v>319987</v>
      </c>
    </row>
    <row r="53720" spans="1:10">
      <c r="A53720" t="s">
        <v>53282</v>
      </c>
      <c r="B53720" t="s">
        <v>108800</v>
      </c>
      <c r="C53720">
        <v>283548038</v>
      </c>
      <c r="D53720" t="s">
        <v>111324</v>
      </c>
      <c r="E53720" t="s">
        <v>116611</v>
      </c>
      <c r="F53720">
        <v>183</v>
      </c>
      <c r="G53720" t="s">
        <v>170251</v>
      </c>
      <c r="H53720" t="s">
        <v>225905</v>
      </c>
      <c r="I53720" t="s">
        <v>265234</v>
      </c>
      <c r="J53720" t="s">
        <v>319988</v>
      </c>
    </row>
    <row r="53721" spans="1:10">
      <c r="A53721" t="s">
        <v>53283</v>
      </c>
      <c r="B53721" t="s">
        <v>108801</v>
      </c>
      <c r="C53721">
        <v>283658772</v>
      </c>
      <c r="D53721" t="s">
        <v>111324</v>
      </c>
      <c r="E53721" t="s">
        <v>112709</v>
      </c>
      <c r="F53721">
        <v>48</v>
      </c>
      <c r="G53721" t="s">
        <v>170252</v>
      </c>
      <c r="H53721" t="s">
        <v>225906</v>
      </c>
      <c r="I53721" t="s">
        <v>265235</v>
      </c>
      <c r="J53721" t="s">
        <v>319989</v>
      </c>
    </row>
    <row r="53722" spans="1:10">
      <c r="A53722" t="s">
        <v>53284</v>
      </c>
      <c r="B53722" t="s">
        <v>108802</v>
      </c>
      <c r="C53722">
        <v>282882086</v>
      </c>
      <c r="D53722" t="s">
        <v>111555</v>
      </c>
      <c r="E53722" t="s">
        <v>117476</v>
      </c>
      <c r="F53722">
        <v>1517</v>
      </c>
      <c r="G53722" t="s">
        <v>170253</v>
      </c>
      <c r="H53722" t="s">
        <v>225907</v>
      </c>
      <c r="I53722" t="s">
        <v>265236</v>
      </c>
      <c r="J53722" t="s">
        <v>319990</v>
      </c>
    </row>
    <row r="53723" spans="1:10">
      <c r="A53723" t="s">
        <v>53285</v>
      </c>
      <c r="B53723" t="s">
        <v>108803</v>
      </c>
      <c r="C53723">
        <v>283658694</v>
      </c>
      <c r="F53723">
        <v>23</v>
      </c>
      <c r="G53723" t="s">
        <v>170254</v>
      </c>
      <c r="H53723" t="s">
        <v>225908</v>
      </c>
      <c r="I53723" t="s">
        <v>265237</v>
      </c>
      <c r="J53723" t="s">
        <v>319991</v>
      </c>
    </row>
    <row r="53724" spans="1:10">
      <c r="A53724" t="s">
        <v>53286</v>
      </c>
      <c r="B53724" t="s">
        <v>108804</v>
      </c>
      <c r="C53724">
        <v>283480942</v>
      </c>
      <c r="F53724">
        <v>14</v>
      </c>
      <c r="G53724" t="s">
        <v>170255</v>
      </c>
      <c r="H53724" t="s">
        <v>225909</v>
      </c>
      <c r="I53724" t="s">
        <v>265238</v>
      </c>
      <c r="J53724" t="s">
        <v>319992</v>
      </c>
    </row>
    <row r="53725" spans="1:10">
      <c r="A53725" t="s">
        <v>53287</v>
      </c>
      <c r="B53725" t="s">
        <v>108805</v>
      </c>
      <c r="C53725">
        <v>283481162</v>
      </c>
      <c r="D53725" t="s">
        <v>111325</v>
      </c>
      <c r="E53725" t="s">
        <v>112554</v>
      </c>
      <c r="F53725">
        <v>425</v>
      </c>
      <c r="G53725" t="s">
        <v>170256</v>
      </c>
      <c r="H53725" t="s">
        <v>225910</v>
      </c>
      <c r="I53725" t="s">
        <v>265239</v>
      </c>
      <c r="J53725" t="s">
        <v>319993</v>
      </c>
    </row>
    <row r="53726" spans="1:10">
      <c r="A53726" t="s">
        <v>53288</v>
      </c>
      <c r="B53726" t="s">
        <v>108806</v>
      </c>
      <c r="C53726">
        <v>283481271</v>
      </c>
      <c r="D53726" t="s">
        <v>111340</v>
      </c>
      <c r="E53726" t="s">
        <v>112705</v>
      </c>
      <c r="F53726">
        <v>391</v>
      </c>
      <c r="G53726" t="s">
        <v>170257</v>
      </c>
      <c r="H53726" t="s">
        <v>225911</v>
      </c>
      <c r="I53726" t="s">
        <v>265240</v>
      </c>
      <c r="J53726" t="s">
        <v>319994</v>
      </c>
    </row>
    <row r="53727" spans="1:10">
      <c r="A53727" t="s">
        <v>53289</v>
      </c>
      <c r="B53727" t="s">
        <v>108807</v>
      </c>
      <c r="C53727">
        <v>283481068</v>
      </c>
      <c r="F53727">
        <v>183</v>
      </c>
      <c r="G53727" t="s">
        <v>170258</v>
      </c>
      <c r="H53727" t="s">
        <v>225912</v>
      </c>
      <c r="I53727" t="s">
        <v>265241</v>
      </c>
      <c r="J53727" t="s">
        <v>319995</v>
      </c>
    </row>
    <row r="53728" spans="1:10">
      <c r="A53728" t="s">
        <v>53290</v>
      </c>
      <c r="B53728" t="s">
        <v>108808</v>
      </c>
      <c r="C53728">
        <v>283481512</v>
      </c>
      <c r="D53728" t="s">
        <v>111362</v>
      </c>
      <c r="E53728" t="s">
        <v>112762</v>
      </c>
      <c r="F53728">
        <v>161</v>
      </c>
      <c r="G53728" t="s">
        <v>170259</v>
      </c>
      <c r="H53728" t="s">
        <v>225913</v>
      </c>
      <c r="I53728" t="s">
        <v>265242</v>
      </c>
      <c r="J53728" t="s">
        <v>319996</v>
      </c>
    </row>
    <row r="53729" spans="1:10">
      <c r="A53729" t="s">
        <v>53291</v>
      </c>
      <c r="B53729" t="s">
        <v>108809</v>
      </c>
      <c r="C53729">
        <v>283481242</v>
      </c>
      <c r="D53729" t="s">
        <v>111342</v>
      </c>
      <c r="E53729" t="s">
        <v>116444</v>
      </c>
      <c r="F53729">
        <v>272</v>
      </c>
      <c r="G53729" t="s">
        <v>170260</v>
      </c>
      <c r="H53729" t="s">
        <v>225914</v>
      </c>
      <c r="I53729" t="s">
        <v>265243</v>
      </c>
      <c r="J53729" t="s">
        <v>319997</v>
      </c>
    </row>
    <row r="53730" spans="1:10">
      <c r="A53730" t="s">
        <v>53292</v>
      </c>
      <c r="B53730" t="s">
        <v>108810</v>
      </c>
      <c r="C53730">
        <v>283481360</v>
      </c>
      <c r="D53730" t="s">
        <v>112612</v>
      </c>
      <c r="E53730" t="s">
        <v>117477</v>
      </c>
      <c r="F53730">
        <v>12</v>
      </c>
      <c r="G53730" t="s">
        <v>170261</v>
      </c>
      <c r="H53730" t="s">
        <v>225915</v>
      </c>
      <c r="I53730" t="s">
        <v>265244</v>
      </c>
      <c r="J53730" t="s">
        <v>319998</v>
      </c>
    </row>
    <row r="53731" spans="1:10">
      <c r="A53731" t="s">
        <v>53293</v>
      </c>
      <c r="B53731" t="s">
        <v>108811</v>
      </c>
      <c r="C53731">
        <v>283481493</v>
      </c>
      <c r="F53731">
        <v>24</v>
      </c>
      <c r="G53731" t="s">
        <v>170262</v>
      </c>
      <c r="H53731" t="s">
        <v>225916</v>
      </c>
      <c r="J53731" t="s">
        <v>319999</v>
      </c>
    </row>
    <row r="53732" spans="1:10">
      <c r="A53732" t="s">
        <v>53294</v>
      </c>
      <c r="B53732" t="s">
        <v>108812</v>
      </c>
      <c r="C53732">
        <v>283481392</v>
      </c>
      <c r="D53732" t="s">
        <v>111362</v>
      </c>
      <c r="E53732" t="s">
        <v>115004</v>
      </c>
      <c r="F53732">
        <v>26</v>
      </c>
      <c r="G53732" t="s">
        <v>170263</v>
      </c>
      <c r="H53732" t="s">
        <v>225917</v>
      </c>
      <c r="I53732" t="s">
        <v>265245</v>
      </c>
      <c r="J53732" t="s">
        <v>320000</v>
      </c>
    </row>
    <row r="53733" spans="1:10">
      <c r="A53733" t="s">
        <v>53295</v>
      </c>
      <c r="B53733" t="s">
        <v>108813</v>
      </c>
      <c r="C53733">
        <v>283481502</v>
      </c>
      <c r="F53733">
        <v>200</v>
      </c>
      <c r="G53733" t="s">
        <v>170264</v>
      </c>
      <c r="H53733" t="s">
        <v>225918</v>
      </c>
      <c r="J53733" t="s">
        <v>320001</v>
      </c>
    </row>
    <row r="53734" spans="1:10">
      <c r="A53734" t="s">
        <v>53296</v>
      </c>
      <c r="B53734" t="s">
        <v>108814</v>
      </c>
      <c r="C53734">
        <v>283480661</v>
      </c>
      <c r="D53734" t="s">
        <v>111324</v>
      </c>
      <c r="E53734" t="s">
        <v>115050</v>
      </c>
      <c r="F53734">
        <v>1769</v>
      </c>
      <c r="G53734" t="s">
        <v>170265</v>
      </c>
      <c r="H53734" t="s">
        <v>225919</v>
      </c>
      <c r="I53734" t="s">
        <v>265246</v>
      </c>
      <c r="J53734" t="s">
        <v>320002</v>
      </c>
    </row>
    <row r="53735" spans="1:10">
      <c r="A53735" t="s">
        <v>53297</v>
      </c>
      <c r="B53735" t="s">
        <v>108815</v>
      </c>
      <c r="C53735">
        <v>283481116</v>
      </c>
      <c r="D53735" t="s">
        <v>111362</v>
      </c>
      <c r="E53735" t="s">
        <v>112762</v>
      </c>
      <c r="F53735">
        <v>43</v>
      </c>
      <c r="G53735" t="s">
        <v>170266</v>
      </c>
      <c r="H53735" t="s">
        <v>225920</v>
      </c>
      <c r="I53735" t="s">
        <v>265247</v>
      </c>
      <c r="J53735" t="s">
        <v>320003</v>
      </c>
    </row>
    <row r="53736" spans="1:10">
      <c r="A53736" t="s">
        <v>53298</v>
      </c>
      <c r="B53736" t="s">
        <v>108816</v>
      </c>
      <c r="C53736">
        <v>283481308</v>
      </c>
      <c r="D53736" t="s">
        <v>111329</v>
      </c>
      <c r="E53736" t="s">
        <v>112689</v>
      </c>
      <c r="F53736">
        <v>58</v>
      </c>
      <c r="G53736" t="s">
        <v>170267</v>
      </c>
      <c r="H53736" t="s">
        <v>225921</v>
      </c>
      <c r="I53736" t="s">
        <v>265248</v>
      </c>
      <c r="J53736" t="s">
        <v>320004</v>
      </c>
    </row>
    <row r="53737" spans="1:10">
      <c r="A53737" t="s">
        <v>53299</v>
      </c>
      <c r="B53737" t="s">
        <v>108817</v>
      </c>
      <c r="C53737">
        <v>283481135</v>
      </c>
      <c r="F53737">
        <v>56</v>
      </c>
      <c r="G53737" t="s">
        <v>170268</v>
      </c>
      <c r="H53737" t="s">
        <v>225922</v>
      </c>
      <c r="J53737" t="s">
        <v>320005</v>
      </c>
    </row>
    <row r="53738" spans="1:10">
      <c r="A53738" t="s">
        <v>53300</v>
      </c>
      <c r="B53738" t="s">
        <v>108818</v>
      </c>
      <c r="C53738">
        <v>283481596</v>
      </c>
      <c r="F53738">
        <v>101</v>
      </c>
      <c r="G53738" t="s">
        <v>170269</v>
      </c>
      <c r="H53738" t="s">
        <v>225923</v>
      </c>
      <c r="I53738" t="s">
        <v>265249</v>
      </c>
      <c r="J53738" t="s">
        <v>320006</v>
      </c>
    </row>
    <row r="53739" spans="1:10">
      <c r="A53739" t="s">
        <v>53301</v>
      </c>
      <c r="B53739" t="s">
        <v>108819</v>
      </c>
      <c r="C53739">
        <v>282946459</v>
      </c>
      <c r="D53739" t="s">
        <v>112120</v>
      </c>
      <c r="E53739" t="s">
        <v>117478</v>
      </c>
      <c r="F53739">
        <v>133</v>
      </c>
      <c r="G53739" t="s">
        <v>170270</v>
      </c>
      <c r="H53739" t="s">
        <v>225924</v>
      </c>
      <c r="I53739" t="s">
        <v>265250</v>
      </c>
      <c r="J53739" t="s">
        <v>320007</v>
      </c>
    </row>
    <row r="53740" spans="1:10">
      <c r="A53740" t="s">
        <v>53302</v>
      </c>
      <c r="B53740" t="s">
        <v>108820</v>
      </c>
      <c r="C53740">
        <v>283481589</v>
      </c>
      <c r="F53740">
        <v>11</v>
      </c>
      <c r="G53740" t="s">
        <v>170271</v>
      </c>
      <c r="H53740" t="s">
        <v>225925</v>
      </c>
      <c r="I53740" t="s">
        <v>265251</v>
      </c>
      <c r="J53740" t="s">
        <v>320008</v>
      </c>
    </row>
    <row r="53741" spans="1:10">
      <c r="A53741" t="s">
        <v>53303</v>
      </c>
      <c r="B53741" t="s">
        <v>108821</v>
      </c>
      <c r="C53741">
        <v>283481519</v>
      </c>
      <c r="D53741" t="s">
        <v>111329</v>
      </c>
      <c r="E53741" t="s">
        <v>112689</v>
      </c>
      <c r="F53741">
        <v>65</v>
      </c>
      <c r="G53741" t="s">
        <v>170272</v>
      </c>
      <c r="H53741" t="s">
        <v>225926</v>
      </c>
      <c r="I53741" t="s">
        <v>265252</v>
      </c>
      <c r="J53741" t="s">
        <v>320009</v>
      </c>
    </row>
    <row r="53742" spans="1:10">
      <c r="A53742" t="s">
        <v>53304</v>
      </c>
      <c r="B53742" t="s">
        <v>108822</v>
      </c>
      <c r="C53742">
        <v>283481310</v>
      </c>
      <c r="F53742">
        <v>230</v>
      </c>
      <c r="G53742" t="s">
        <v>170273</v>
      </c>
      <c r="H53742" t="s">
        <v>225927</v>
      </c>
      <c r="I53742" t="s">
        <v>265253</v>
      </c>
      <c r="J53742" t="s">
        <v>320010</v>
      </c>
    </row>
    <row r="53743" spans="1:10">
      <c r="A53743" t="s">
        <v>53305</v>
      </c>
      <c r="B53743" t="s">
        <v>108823</v>
      </c>
      <c r="C53743">
        <v>283481563</v>
      </c>
      <c r="F53743">
        <v>421</v>
      </c>
      <c r="G53743" t="s">
        <v>170274</v>
      </c>
      <c r="H53743" t="s">
        <v>225928</v>
      </c>
      <c r="I53743" t="s">
        <v>265254</v>
      </c>
      <c r="J53743" t="s">
        <v>320011</v>
      </c>
    </row>
    <row r="53744" spans="1:10">
      <c r="A53744" t="s">
        <v>53306</v>
      </c>
      <c r="B53744" t="s">
        <v>108824</v>
      </c>
      <c r="C53744">
        <v>283535613</v>
      </c>
      <c r="D53744" t="s">
        <v>111324</v>
      </c>
      <c r="E53744" t="s">
        <v>117163</v>
      </c>
      <c r="F53744">
        <v>180</v>
      </c>
      <c r="G53744" t="s">
        <v>170275</v>
      </c>
      <c r="H53744" t="s">
        <v>225929</v>
      </c>
      <c r="J53744" t="s">
        <v>320012</v>
      </c>
    </row>
    <row r="53745" spans="1:10">
      <c r="A53745" t="s">
        <v>53307</v>
      </c>
      <c r="B53745" t="s">
        <v>108825</v>
      </c>
      <c r="C53745">
        <v>283658740</v>
      </c>
      <c r="F53745">
        <v>141</v>
      </c>
      <c r="G53745" t="s">
        <v>170276</v>
      </c>
      <c r="H53745" t="s">
        <v>225930</v>
      </c>
      <c r="I53745" t="s">
        <v>265255</v>
      </c>
      <c r="J53745" t="s">
        <v>320013</v>
      </c>
    </row>
    <row r="53746" spans="1:10">
      <c r="A53746" t="s">
        <v>53308</v>
      </c>
      <c r="B53746" t="s">
        <v>108826</v>
      </c>
      <c r="C53746">
        <v>283480562</v>
      </c>
      <c r="D53746" t="s">
        <v>111324</v>
      </c>
      <c r="E53746" t="s">
        <v>115046</v>
      </c>
      <c r="F53746">
        <v>147</v>
      </c>
      <c r="G53746" t="s">
        <v>170277</v>
      </c>
      <c r="H53746" t="s">
        <v>225931</v>
      </c>
      <c r="I53746" t="s">
        <v>265256</v>
      </c>
      <c r="J53746" t="s">
        <v>320014</v>
      </c>
    </row>
    <row r="53747" spans="1:10">
      <c r="A53747" t="s">
        <v>53309</v>
      </c>
      <c r="B53747" t="s">
        <v>108827</v>
      </c>
      <c r="C53747">
        <v>283658704</v>
      </c>
      <c r="F53747">
        <v>17</v>
      </c>
      <c r="G53747" t="s">
        <v>170278</v>
      </c>
      <c r="H53747" t="s">
        <v>225932</v>
      </c>
      <c r="J53747" t="s">
        <v>320015</v>
      </c>
    </row>
    <row r="53748" spans="1:10">
      <c r="A53748" t="s">
        <v>53310</v>
      </c>
      <c r="B53748" t="s">
        <v>108828</v>
      </c>
      <c r="C53748">
        <v>283658703</v>
      </c>
      <c r="D53748" t="s">
        <v>111324</v>
      </c>
      <c r="E53748" t="s">
        <v>115044</v>
      </c>
      <c r="F53748">
        <v>242</v>
      </c>
      <c r="G53748" t="s">
        <v>170279</v>
      </c>
      <c r="H53748" t="s">
        <v>225933</v>
      </c>
      <c r="I53748" t="s">
        <v>265257</v>
      </c>
      <c r="J53748" t="s">
        <v>320016</v>
      </c>
    </row>
    <row r="53749" spans="1:10">
      <c r="A53749" t="s">
        <v>53311</v>
      </c>
      <c r="B53749" t="s">
        <v>108829</v>
      </c>
      <c r="C53749">
        <v>283105283</v>
      </c>
      <c r="D53749" t="s">
        <v>111324</v>
      </c>
      <c r="E53749" t="s">
        <v>116448</v>
      </c>
      <c r="F53749">
        <v>274</v>
      </c>
      <c r="G53749" t="s">
        <v>170280</v>
      </c>
      <c r="H53749" t="s">
        <v>225934</v>
      </c>
      <c r="I53749" t="s">
        <v>265258</v>
      </c>
      <c r="J53749" t="s">
        <v>320017</v>
      </c>
    </row>
    <row r="53750" spans="1:10">
      <c r="A53750" t="s">
        <v>53312</v>
      </c>
      <c r="B53750" t="s">
        <v>108830</v>
      </c>
      <c r="C53750">
        <v>283658702</v>
      </c>
      <c r="F53750">
        <v>393</v>
      </c>
      <c r="G53750" t="s">
        <v>170281</v>
      </c>
      <c r="H53750" t="s">
        <v>225935</v>
      </c>
      <c r="I53750" t="s">
        <v>265259</v>
      </c>
      <c r="J53750" t="s">
        <v>320018</v>
      </c>
    </row>
    <row r="53751" spans="1:10">
      <c r="A53751" t="s">
        <v>53313</v>
      </c>
      <c r="B53751" t="s">
        <v>108831</v>
      </c>
      <c r="C53751">
        <v>283480602</v>
      </c>
      <c r="D53751" t="s">
        <v>111340</v>
      </c>
      <c r="E53751" t="s">
        <v>112705</v>
      </c>
      <c r="F53751">
        <v>61</v>
      </c>
      <c r="G53751" t="s">
        <v>170282</v>
      </c>
      <c r="H53751" t="s">
        <v>225936</v>
      </c>
      <c r="J53751" t="s">
        <v>320019</v>
      </c>
    </row>
    <row r="53752" spans="1:10">
      <c r="A53752" t="s">
        <v>53314</v>
      </c>
      <c r="B53752" t="s">
        <v>108832</v>
      </c>
      <c r="C53752">
        <v>283658753</v>
      </c>
      <c r="D53752" t="s">
        <v>111329</v>
      </c>
      <c r="E53752" t="s">
        <v>112778</v>
      </c>
      <c r="F53752">
        <v>54</v>
      </c>
      <c r="G53752" t="s">
        <v>170283</v>
      </c>
      <c r="H53752" t="s">
        <v>225937</v>
      </c>
      <c r="I53752" t="s">
        <v>265260</v>
      </c>
      <c r="J53752" t="s">
        <v>320020</v>
      </c>
    </row>
    <row r="53753" spans="1:10">
      <c r="A53753" t="s">
        <v>53315</v>
      </c>
      <c r="B53753" t="s">
        <v>108833</v>
      </c>
      <c r="C53753">
        <v>283480968</v>
      </c>
      <c r="F53753">
        <v>42</v>
      </c>
      <c r="G53753" t="s">
        <v>170284</v>
      </c>
      <c r="H53753" t="s">
        <v>225938</v>
      </c>
      <c r="I53753" t="s">
        <v>265261</v>
      </c>
      <c r="J53753" t="s">
        <v>320021</v>
      </c>
    </row>
    <row r="53754" spans="1:10">
      <c r="A53754" t="s">
        <v>53316</v>
      </c>
      <c r="B53754" t="s">
        <v>108834</v>
      </c>
      <c r="C53754">
        <v>283658519</v>
      </c>
      <c r="D53754" t="s">
        <v>111324</v>
      </c>
      <c r="E53754" t="s">
        <v>115044</v>
      </c>
      <c r="F53754">
        <v>60</v>
      </c>
      <c r="G53754" t="s">
        <v>170285</v>
      </c>
      <c r="H53754" t="s">
        <v>225939</v>
      </c>
      <c r="I53754" t="s">
        <v>265262</v>
      </c>
      <c r="J53754" t="s">
        <v>320022</v>
      </c>
    </row>
    <row r="53755" spans="1:10">
      <c r="A53755" t="s">
        <v>53317</v>
      </c>
      <c r="B53755" t="s">
        <v>108835</v>
      </c>
      <c r="C53755">
        <v>283658744</v>
      </c>
      <c r="D53755" t="s">
        <v>111334</v>
      </c>
      <c r="E53755" t="s">
        <v>117086</v>
      </c>
      <c r="F53755">
        <v>90</v>
      </c>
      <c r="G53755" t="s">
        <v>170286</v>
      </c>
      <c r="H53755" t="s">
        <v>225940</v>
      </c>
      <c r="I53755" t="s">
        <v>265263</v>
      </c>
      <c r="J53755" t="s">
        <v>320023</v>
      </c>
    </row>
    <row r="53756" spans="1:10">
      <c r="A53756" t="s">
        <v>53318</v>
      </c>
      <c r="B53756" t="s">
        <v>108836</v>
      </c>
      <c r="C53756">
        <v>283658521</v>
      </c>
      <c r="D53756" t="s">
        <v>111324</v>
      </c>
      <c r="E53756" t="s">
        <v>112845</v>
      </c>
      <c r="F53756">
        <v>77</v>
      </c>
      <c r="G53756" t="s">
        <v>170287</v>
      </c>
      <c r="H53756" t="s">
        <v>225941</v>
      </c>
      <c r="I53756" t="s">
        <v>265264</v>
      </c>
      <c r="J53756" t="s">
        <v>320024</v>
      </c>
    </row>
    <row r="53757" spans="1:10">
      <c r="A53757" t="s">
        <v>53319</v>
      </c>
      <c r="B53757" t="s">
        <v>108837</v>
      </c>
      <c r="C53757">
        <v>283658747</v>
      </c>
      <c r="D53757" t="s">
        <v>111324</v>
      </c>
      <c r="E53757" t="s">
        <v>115057</v>
      </c>
      <c r="F53757">
        <v>82</v>
      </c>
      <c r="G53757" t="s">
        <v>170288</v>
      </c>
      <c r="H53757" t="s">
        <v>225942</v>
      </c>
      <c r="I53757" t="s">
        <v>265265</v>
      </c>
      <c r="J53757" t="s">
        <v>320025</v>
      </c>
    </row>
    <row r="53758" spans="1:10">
      <c r="A53758" t="s">
        <v>53320</v>
      </c>
      <c r="B53758" t="s">
        <v>108838</v>
      </c>
      <c r="C53758">
        <v>283658566</v>
      </c>
      <c r="F53758">
        <v>368</v>
      </c>
      <c r="G53758" t="s">
        <v>170289</v>
      </c>
      <c r="H53758" t="s">
        <v>225943</v>
      </c>
      <c r="I53758" t="s">
        <v>265266</v>
      </c>
      <c r="J53758" t="s">
        <v>320026</v>
      </c>
    </row>
    <row r="53759" spans="1:10">
      <c r="A53759" t="s">
        <v>53321</v>
      </c>
      <c r="B53759" t="s">
        <v>108839</v>
      </c>
      <c r="C53759">
        <v>282881977</v>
      </c>
      <c r="F53759">
        <v>1475</v>
      </c>
      <c r="G53759" t="s">
        <v>170290</v>
      </c>
      <c r="H53759" t="s">
        <v>225944</v>
      </c>
      <c r="I53759" t="s">
        <v>265267</v>
      </c>
      <c r="J53759" t="s">
        <v>320027</v>
      </c>
    </row>
    <row r="53760" spans="1:10">
      <c r="A53760" t="s">
        <v>53322</v>
      </c>
      <c r="B53760" t="s">
        <v>108840</v>
      </c>
      <c r="C53760">
        <v>283658612</v>
      </c>
      <c r="D53760" t="s">
        <v>111324</v>
      </c>
      <c r="E53760" t="s">
        <v>112845</v>
      </c>
      <c r="F53760">
        <v>141</v>
      </c>
      <c r="G53760" t="s">
        <v>170291</v>
      </c>
      <c r="H53760" t="s">
        <v>225945</v>
      </c>
      <c r="I53760" t="s">
        <v>265268</v>
      </c>
      <c r="J53760" t="s">
        <v>320028</v>
      </c>
    </row>
    <row r="53761" spans="1:10">
      <c r="A53761" t="s">
        <v>53323</v>
      </c>
      <c r="B53761" t="s">
        <v>108841</v>
      </c>
      <c r="C53761">
        <v>283658743</v>
      </c>
      <c r="D53761" t="s">
        <v>111329</v>
      </c>
      <c r="E53761" t="s">
        <v>112689</v>
      </c>
      <c r="F53761">
        <v>11</v>
      </c>
      <c r="G53761" t="s">
        <v>170292</v>
      </c>
      <c r="H53761" t="s">
        <v>225946</v>
      </c>
      <c r="I53761" t="s">
        <v>265269</v>
      </c>
      <c r="J53761" t="s">
        <v>320029</v>
      </c>
    </row>
    <row r="53762" spans="1:10">
      <c r="A53762" t="s">
        <v>53324</v>
      </c>
      <c r="B53762" t="s">
        <v>108842</v>
      </c>
      <c r="C53762">
        <v>283481530</v>
      </c>
      <c r="F53762">
        <v>76</v>
      </c>
      <c r="G53762" t="s">
        <v>170293</v>
      </c>
      <c r="H53762" t="s">
        <v>225947</v>
      </c>
      <c r="I53762" t="s">
        <v>265270</v>
      </c>
      <c r="J53762" t="s">
        <v>320030</v>
      </c>
    </row>
    <row r="53763" spans="1:10">
      <c r="A53763" t="s">
        <v>53325</v>
      </c>
      <c r="B53763" t="s">
        <v>108843</v>
      </c>
      <c r="C53763">
        <v>283481558</v>
      </c>
      <c r="D53763" t="s">
        <v>111354</v>
      </c>
      <c r="E53763" t="s">
        <v>112839</v>
      </c>
      <c r="F53763">
        <v>6</v>
      </c>
      <c r="G53763" t="s">
        <v>170294</v>
      </c>
      <c r="H53763" t="s">
        <v>225948</v>
      </c>
      <c r="I53763" t="s">
        <v>265271</v>
      </c>
      <c r="J53763" t="s">
        <v>320031</v>
      </c>
    </row>
    <row r="53764" spans="1:10">
      <c r="A53764" t="s">
        <v>53326</v>
      </c>
      <c r="B53764" t="s">
        <v>108844</v>
      </c>
      <c r="C53764">
        <v>283480585</v>
      </c>
      <c r="F53764">
        <v>719</v>
      </c>
      <c r="G53764" t="s">
        <v>170295</v>
      </c>
      <c r="H53764" t="s">
        <v>225949</v>
      </c>
      <c r="I53764" t="s">
        <v>265272</v>
      </c>
      <c r="J53764" t="s">
        <v>320032</v>
      </c>
    </row>
    <row r="53765" spans="1:10">
      <c r="A53765" t="s">
        <v>53327</v>
      </c>
      <c r="B53765" t="s">
        <v>108845</v>
      </c>
      <c r="C53765">
        <v>283477646</v>
      </c>
      <c r="F53765">
        <v>29</v>
      </c>
      <c r="G53765" t="s">
        <v>170296</v>
      </c>
      <c r="H53765" t="s">
        <v>225950</v>
      </c>
      <c r="I53765" t="s">
        <v>265273</v>
      </c>
      <c r="J53765" t="s">
        <v>320033</v>
      </c>
    </row>
    <row r="53766" spans="1:10">
      <c r="A53766" t="s">
        <v>53328</v>
      </c>
      <c r="B53766" t="s">
        <v>108846</v>
      </c>
      <c r="C53766">
        <v>283477633</v>
      </c>
      <c r="D53766" t="s">
        <v>111329</v>
      </c>
      <c r="E53766" t="s">
        <v>112689</v>
      </c>
      <c r="F53766">
        <v>73</v>
      </c>
      <c r="G53766" t="s">
        <v>170297</v>
      </c>
      <c r="H53766" t="s">
        <v>225951</v>
      </c>
      <c r="I53766" t="s">
        <v>265274</v>
      </c>
      <c r="J53766" t="s">
        <v>320034</v>
      </c>
    </row>
    <row r="53767" spans="1:10">
      <c r="A53767" t="s">
        <v>44178</v>
      </c>
      <c r="B53767" t="s">
        <v>108847</v>
      </c>
      <c r="C53767">
        <v>283480593</v>
      </c>
      <c r="D53767" t="s">
        <v>111358</v>
      </c>
      <c r="E53767" t="s">
        <v>117479</v>
      </c>
      <c r="F53767">
        <v>64</v>
      </c>
      <c r="G53767" t="s">
        <v>170298</v>
      </c>
      <c r="H53767" t="s">
        <v>225952</v>
      </c>
      <c r="I53767" t="s">
        <v>265275</v>
      </c>
      <c r="J53767" t="s">
        <v>320035</v>
      </c>
    </row>
    <row r="53768" spans="1:10">
      <c r="A53768" t="s">
        <v>53329</v>
      </c>
      <c r="B53768" t="s">
        <v>108848</v>
      </c>
      <c r="C53768">
        <v>283475708</v>
      </c>
      <c r="D53768" t="s">
        <v>111329</v>
      </c>
      <c r="E53768" t="s">
        <v>112689</v>
      </c>
      <c r="F53768">
        <v>100</v>
      </c>
      <c r="G53768" t="s">
        <v>170299</v>
      </c>
      <c r="H53768" t="s">
        <v>225953</v>
      </c>
      <c r="J53768" t="s">
        <v>320036</v>
      </c>
    </row>
    <row r="53769" spans="1:10">
      <c r="A53769" t="s">
        <v>53330</v>
      </c>
      <c r="B53769" t="s">
        <v>108849</v>
      </c>
      <c r="C53769">
        <v>283474836</v>
      </c>
      <c r="D53769" t="s">
        <v>111383</v>
      </c>
      <c r="E53769" t="s">
        <v>114200</v>
      </c>
      <c r="F53769">
        <v>219</v>
      </c>
      <c r="G53769" t="s">
        <v>170300</v>
      </c>
      <c r="H53769" t="s">
        <v>225954</v>
      </c>
      <c r="I53769" t="s">
        <v>265276</v>
      </c>
      <c r="J53769" t="s">
        <v>320037</v>
      </c>
    </row>
    <row r="53770" spans="1:10">
      <c r="A53770" t="s">
        <v>53331</v>
      </c>
      <c r="B53770" t="s">
        <v>108850</v>
      </c>
      <c r="C53770">
        <v>283481125</v>
      </c>
      <c r="D53770" t="s">
        <v>111343</v>
      </c>
      <c r="E53770" t="s">
        <v>113885</v>
      </c>
      <c r="F53770">
        <v>68</v>
      </c>
      <c r="G53770" t="s">
        <v>170301</v>
      </c>
      <c r="H53770" t="s">
        <v>225955</v>
      </c>
      <c r="I53770" t="s">
        <v>265277</v>
      </c>
      <c r="J53770" t="s">
        <v>320038</v>
      </c>
    </row>
    <row r="53771" spans="1:10">
      <c r="A53771" t="s">
        <v>53332</v>
      </c>
      <c r="B53771" t="s">
        <v>108851</v>
      </c>
      <c r="C53771">
        <v>283106013</v>
      </c>
      <c r="F53771">
        <v>132</v>
      </c>
      <c r="G53771" t="s">
        <v>170302</v>
      </c>
      <c r="H53771" t="s">
        <v>225956</v>
      </c>
      <c r="J53771" t="s">
        <v>320039</v>
      </c>
    </row>
    <row r="53772" spans="1:10">
      <c r="A53772" t="s">
        <v>53333</v>
      </c>
      <c r="B53772" t="s">
        <v>108852</v>
      </c>
      <c r="C53772">
        <v>283481109</v>
      </c>
      <c r="F53772">
        <v>342</v>
      </c>
      <c r="G53772" t="s">
        <v>170303</v>
      </c>
      <c r="H53772" t="s">
        <v>225957</v>
      </c>
      <c r="I53772" t="s">
        <v>265278</v>
      </c>
      <c r="J53772" t="s">
        <v>320040</v>
      </c>
    </row>
    <row r="53773" spans="1:10">
      <c r="A53773" t="s">
        <v>53334</v>
      </c>
      <c r="B53773" t="s">
        <v>108853</v>
      </c>
      <c r="C53773">
        <v>283105159</v>
      </c>
      <c r="D53773" t="s">
        <v>111324</v>
      </c>
      <c r="E53773" t="s">
        <v>115050</v>
      </c>
      <c r="F53773">
        <v>187</v>
      </c>
      <c r="G53773" t="s">
        <v>170304</v>
      </c>
      <c r="H53773" t="s">
        <v>225958</v>
      </c>
      <c r="I53773" t="s">
        <v>265279</v>
      </c>
      <c r="J53773" t="s">
        <v>320041</v>
      </c>
    </row>
    <row r="53774" spans="1:10">
      <c r="A53774" t="s">
        <v>53335</v>
      </c>
      <c r="B53774" t="s">
        <v>108854</v>
      </c>
      <c r="C53774">
        <v>283104912</v>
      </c>
      <c r="D53774" t="s">
        <v>111957</v>
      </c>
      <c r="E53774" t="s">
        <v>117480</v>
      </c>
      <c r="F53774">
        <v>65</v>
      </c>
      <c r="G53774" t="s">
        <v>170305</v>
      </c>
      <c r="H53774" t="s">
        <v>225959</v>
      </c>
      <c r="I53774" t="s">
        <v>265280</v>
      </c>
      <c r="J53774" t="s">
        <v>320042</v>
      </c>
    </row>
    <row r="53775" spans="1:10">
      <c r="A53775" t="s">
        <v>53336</v>
      </c>
      <c r="B53775" t="s">
        <v>108855</v>
      </c>
      <c r="C53775">
        <v>283481097</v>
      </c>
      <c r="D53775" t="s">
        <v>111338</v>
      </c>
      <c r="E53775" t="s">
        <v>112779</v>
      </c>
      <c r="F53775">
        <v>197</v>
      </c>
      <c r="G53775" t="s">
        <v>170306</v>
      </c>
      <c r="H53775" t="s">
        <v>225960</v>
      </c>
      <c r="I53775" t="s">
        <v>265281</v>
      </c>
      <c r="J53775" t="s">
        <v>320043</v>
      </c>
    </row>
    <row r="53776" spans="1:10">
      <c r="A53776" t="s">
        <v>53337</v>
      </c>
      <c r="B53776" t="s">
        <v>108856</v>
      </c>
      <c r="C53776">
        <v>283468814</v>
      </c>
      <c r="F53776">
        <v>65</v>
      </c>
      <c r="G53776" t="s">
        <v>170307</v>
      </c>
      <c r="H53776" t="s">
        <v>225961</v>
      </c>
      <c r="I53776" t="s">
        <v>265282</v>
      </c>
      <c r="J53776" t="s">
        <v>320044</v>
      </c>
    </row>
    <row r="53777" spans="1:10">
      <c r="A53777" t="s">
        <v>53338</v>
      </c>
      <c r="B53777" t="s">
        <v>108857</v>
      </c>
      <c r="C53777">
        <v>282400825</v>
      </c>
      <c r="D53777" t="s">
        <v>111340</v>
      </c>
      <c r="E53777" t="s">
        <v>112713</v>
      </c>
      <c r="F53777">
        <v>348</v>
      </c>
      <c r="G53777" t="s">
        <v>170308</v>
      </c>
      <c r="H53777" t="s">
        <v>225962</v>
      </c>
      <c r="I53777" t="s">
        <v>265283</v>
      </c>
      <c r="J53777" t="s">
        <v>320045</v>
      </c>
    </row>
    <row r="53778" spans="1:10">
      <c r="A53778" t="s">
        <v>53339</v>
      </c>
      <c r="B53778" t="s">
        <v>108858</v>
      </c>
      <c r="C53778">
        <v>283480877</v>
      </c>
      <c r="F53778">
        <v>20</v>
      </c>
      <c r="G53778" t="s">
        <v>170309</v>
      </c>
      <c r="H53778" t="s">
        <v>225963</v>
      </c>
      <c r="J53778" t="s">
        <v>320046</v>
      </c>
    </row>
    <row r="53779" spans="1:10">
      <c r="A53779" t="s">
        <v>53340</v>
      </c>
      <c r="B53779" t="s">
        <v>108859</v>
      </c>
      <c r="C53779">
        <v>283481385</v>
      </c>
      <c r="D53779" t="s">
        <v>111353</v>
      </c>
      <c r="E53779" t="s">
        <v>117302</v>
      </c>
      <c r="F53779">
        <v>35</v>
      </c>
      <c r="G53779" t="s">
        <v>170310</v>
      </c>
      <c r="H53779" t="s">
        <v>225964</v>
      </c>
      <c r="I53779" t="s">
        <v>265284</v>
      </c>
      <c r="J53779" t="s">
        <v>320047</v>
      </c>
    </row>
    <row r="53780" spans="1:10">
      <c r="A53780" t="s">
        <v>53341</v>
      </c>
      <c r="B53780" t="s">
        <v>108860</v>
      </c>
      <c r="C53780">
        <v>283481543</v>
      </c>
      <c r="F53780">
        <v>598</v>
      </c>
      <c r="G53780" t="s">
        <v>170311</v>
      </c>
      <c r="H53780" t="s">
        <v>225965</v>
      </c>
      <c r="I53780" t="s">
        <v>265285</v>
      </c>
      <c r="J53780" t="s">
        <v>320048</v>
      </c>
    </row>
    <row r="53781" spans="1:10">
      <c r="A53781" t="s">
        <v>53342</v>
      </c>
      <c r="B53781" t="s">
        <v>108861</v>
      </c>
      <c r="C53781">
        <v>283481229</v>
      </c>
      <c r="D53781" t="s">
        <v>111342</v>
      </c>
      <c r="E53781" t="s">
        <v>112810</v>
      </c>
      <c r="F53781">
        <v>86</v>
      </c>
      <c r="G53781" t="s">
        <v>170312</v>
      </c>
      <c r="H53781" t="s">
        <v>225966</v>
      </c>
      <c r="I53781" t="s">
        <v>265286</v>
      </c>
      <c r="J53781" t="s">
        <v>320049</v>
      </c>
    </row>
    <row r="53782" spans="1:10">
      <c r="A53782" t="s">
        <v>674</v>
      </c>
      <c r="B53782" t="s">
        <v>108862</v>
      </c>
      <c r="C53782">
        <v>283480548</v>
      </c>
      <c r="D53782" t="s">
        <v>111341</v>
      </c>
      <c r="E53782" t="s">
        <v>116424</v>
      </c>
      <c r="F53782">
        <v>50</v>
      </c>
      <c r="G53782" t="s">
        <v>170313</v>
      </c>
      <c r="H53782" t="s">
        <v>225967</v>
      </c>
      <c r="I53782" t="s">
        <v>265287</v>
      </c>
      <c r="J53782" t="s">
        <v>320050</v>
      </c>
    </row>
    <row r="53783" spans="1:10">
      <c r="A53783" t="s">
        <v>53343</v>
      </c>
      <c r="B53783" t="s">
        <v>108863</v>
      </c>
      <c r="C53783">
        <v>283441383</v>
      </c>
      <c r="F53783">
        <v>344</v>
      </c>
      <c r="G53783" t="s">
        <v>170314</v>
      </c>
      <c r="H53783" t="s">
        <v>225968</v>
      </c>
      <c r="I53783" t="s">
        <v>265288</v>
      </c>
      <c r="J53783" t="s">
        <v>320051</v>
      </c>
    </row>
    <row r="53784" spans="1:10">
      <c r="A53784" t="s">
        <v>53344</v>
      </c>
      <c r="B53784" t="s">
        <v>108864</v>
      </c>
      <c r="C53784">
        <v>283481643</v>
      </c>
      <c r="D53784" t="s">
        <v>111334</v>
      </c>
      <c r="E53784" t="s">
        <v>116436</v>
      </c>
      <c r="F53784">
        <v>429</v>
      </c>
      <c r="G53784" t="s">
        <v>170315</v>
      </c>
      <c r="H53784" t="s">
        <v>225969</v>
      </c>
      <c r="I53784" t="s">
        <v>265289</v>
      </c>
      <c r="J53784" t="s">
        <v>320052</v>
      </c>
    </row>
    <row r="53785" spans="1:10">
      <c r="A53785" t="s">
        <v>53345</v>
      </c>
      <c r="B53785" t="s">
        <v>108865</v>
      </c>
      <c r="C53785">
        <v>283480838</v>
      </c>
      <c r="F53785">
        <v>621</v>
      </c>
      <c r="G53785" t="s">
        <v>170316</v>
      </c>
      <c r="H53785" t="s">
        <v>225970</v>
      </c>
      <c r="I53785" t="s">
        <v>265290</v>
      </c>
      <c r="J53785" t="s">
        <v>320053</v>
      </c>
    </row>
    <row r="53786" spans="1:10">
      <c r="A53786" t="s">
        <v>53346</v>
      </c>
      <c r="B53786" t="s">
        <v>108866</v>
      </c>
      <c r="C53786">
        <v>283481277</v>
      </c>
      <c r="F53786">
        <v>54</v>
      </c>
      <c r="G53786" t="s">
        <v>170317</v>
      </c>
      <c r="H53786" t="s">
        <v>225971</v>
      </c>
      <c r="I53786" t="s">
        <v>265291</v>
      </c>
      <c r="J53786" t="s">
        <v>320054</v>
      </c>
    </row>
    <row r="53787" spans="1:10">
      <c r="A53787" t="s">
        <v>53347</v>
      </c>
      <c r="B53787" t="s">
        <v>108867</v>
      </c>
      <c r="C53787">
        <v>283480611</v>
      </c>
      <c r="D53787" t="s">
        <v>111370</v>
      </c>
      <c r="E53787" t="s">
        <v>117481</v>
      </c>
      <c r="F53787">
        <v>50</v>
      </c>
      <c r="G53787" t="s">
        <v>170318</v>
      </c>
      <c r="H53787" t="s">
        <v>225972</v>
      </c>
      <c r="I53787" t="s">
        <v>265292</v>
      </c>
      <c r="J53787" t="s">
        <v>320055</v>
      </c>
    </row>
    <row r="53788" spans="1:10">
      <c r="A53788" t="s">
        <v>53348</v>
      </c>
      <c r="B53788" t="s">
        <v>108868</v>
      </c>
      <c r="C53788">
        <v>283480541</v>
      </c>
      <c r="F53788">
        <v>79</v>
      </c>
      <c r="G53788" t="s">
        <v>170319</v>
      </c>
      <c r="H53788" t="s">
        <v>225973</v>
      </c>
      <c r="I53788" t="s">
        <v>265293</v>
      </c>
      <c r="J53788" t="s">
        <v>320056</v>
      </c>
    </row>
    <row r="53789" spans="1:10">
      <c r="A53789" t="s">
        <v>53349</v>
      </c>
      <c r="B53789" t="s">
        <v>108869</v>
      </c>
      <c r="C53789">
        <v>283480540</v>
      </c>
      <c r="D53789" t="s">
        <v>111324</v>
      </c>
      <c r="E53789" t="s">
        <v>117482</v>
      </c>
      <c r="F53789">
        <v>579</v>
      </c>
      <c r="G53789" t="s">
        <v>170320</v>
      </c>
      <c r="H53789" t="s">
        <v>225974</v>
      </c>
      <c r="J53789" t="s">
        <v>320057</v>
      </c>
    </row>
    <row r="53790" spans="1:10">
      <c r="A53790" t="s">
        <v>53350</v>
      </c>
      <c r="B53790" t="s">
        <v>108870</v>
      </c>
      <c r="C53790">
        <v>283480538</v>
      </c>
      <c r="D53790" t="s">
        <v>111324</v>
      </c>
      <c r="E53790" t="s">
        <v>117239</v>
      </c>
      <c r="F53790">
        <v>17</v>
      </c>
      <c r="G53790" t="s">
        <v>170321</v>
      </c>
      <c r="H53790" t="s">
        <v>225975</v>
      </c>
      <c r="I53790" t="s">
        <v>265294</v>
      </c>
      <c r="J53790" t="s">
        <v>320058</v>
      </c>
    </row>
    <row r="53791" spans="1:10">
      <c r="A53791" t="s">
        <v>53351</v>
      </c>
      <c r="B53791" t="s">
        <v>108871</v>
      </c>
      <c r="C53791">
        <v>282400783</v>
      </c>
      <c r="D53791" t="s">
        <v>112357</v>
      </c>
      <c r="E53791" t="s">
        <v>117483</v>
      </c>
      <c r="F53791">
        <v>635</v>
      </c>
      <c r="G53791" t="s">
        <v>170322</v>
      </c>
      <c r="H53791" t="s">
        <v>225976</v>
      </c>
      <c r="I53791" t="s">
        <v>265295</v>
      </c>
      <c r="J53791" t="s">
        <v>320059</v>
      </c>
    </row>
    <row r="53792" spans="1:10">
      <c r="A53792" t="s">
        <v>53352</v>
      </c>
      <c r="B53792" t="s">
        <v>108872</v>
      </c>
      <c r="C53792">
        <v>283481633</v>
      </c>
      <c r="F53792">
        <v>158</v>
      </c>
      <c r="G53792" t="s">
        <v>170323</v>
      </c>
      <c r="H53792" t="s">
        <v>225977</v>
      </c>
      <c r="I53792" t="s">
        <v>265296</v>
      </c>
      <c r="J53792" t="s">
        <v>320060</v>
      </c>
    </row>
    <row r="53793" spans="1:10">
      <c r="A53793" t="s">
        <v>53353</v>
      </c>
      <c r="B53793" t="s">
        <v>108873</v>
      </c>
      <c r="C53793">
        <v>283481007</v>
      </c>
      <c r="D53793" t="s">
        <v>112375</v>
      </c>
      <c r="E53793" t="s">
        <v>112375</v>
      </c>
      <c r="F53793">
        <v>869</v>
      </c>
      <c r="G53793" t="s">
        <v>170324</v>
      </c>
      <c r="H53793" t="s">
        <v>225978</v>
      </c>
      <c r="I53793" t="s">
        <v>265297</v>
      </c>
      <c r="J53793" t="s">
        <v>320061</v>
      </c>
    </row>
    <row r="53794" spans="1:10">
      <c r="A53794" t="s">
        <v>53354</v>
      </c>
      <c r="B53794" t="s">
        <v>108874</v>
      </c>
      <c r="C53794">
        <v>283480868</v>
      </c>
      <c r="D53794" t="s">
        <v>111324</v>
      </c>
      <c r="E53794" t="s">
        <v>115044</v>
      </c>
      <c r="F53794">
        <v>193</v>
      </c>
      <c r="G53794" t="s">
        <v>170325</v>
      </c>
      <c r="H53794" t="s">
        <v>225979</v>
      </c>
      <c r="I53794" t="s">
        <v>265298</v>
      </c>
      <c r="J53794" t="s">
        <v>320062</v>
      </c>
    </row>
    <row r="53795" spans="1:10">
      <c r="A53795" t="s">
        <v>53355</v>
      </c>
      <c r="B53795" t="s">
        <v>108875</v>
      </c>
      <c r="C53795">
        <v>283481473</v>
      </c>
      <c r="D53795" t="s">
        <v>111340</v>
      </c>
      <c r="E53795" t="s">
        <v>112757</v>
      </c>
      <c r="F53795">
        <v>130</v>
      </c>
      <c r="G53795" t="s">
        <v>170326</v>
      </c>
      <c r="H53795" t="s">
        <v>225980</v>
      </c>
      <c r="I53795" t="s">
        <v>265299</v>
      </c>
      <c r="J53795" t="s">
        <v>320063</v>
      </c>
    </row>
    <row r="53796" spans="1:10">
      <c r="A53796" t="s">
        <v>53356</v>
      </c>
      <c r="B53796" t="s">
        <v>108876</v>
      </c>
      <c r="C53796">
        <v>283481185</v>
      </c>
      <c r="D53796" t="s">
        <v>111324</v>
      </c>
      <c r="E53796" t="s">
        <v>115057</v>
      </c>
      <c r="F53796">
        <v>110</v>
      </c>
      <c r="G53796" t="s">
        <v>170327</v>
      </c>
      <c r="H53796" t="s">
        <v>225981</v>
      </c>
      <c r="I53796" t="s">
        <v>265300</v>
      </c>
      <c r="J53796" t="s">
        <v>320064</v>
      </c>
    </row>
    <row r="53797" spans="1:10">
      <c r="A53797" t="s">
        <v>52298</v>
      </c>
      <c r="B53797" t="s">
        <v>108877</v>
      </c>
      <c r="C53797">
        <v>285506311</v>
      </c>
      <c r="D53797" t="s">
        <v>111324</v>
      </c>
      <c r="E53797" t="s">
        <v>115044</v>
      </c>
      <c r="F53797">
        <v>80</v>
      </c>
      <c r="G53797" t="s">
        <v>170328</v>
      </c>
      <c r="H53797" t="s">
        <v>225982</v>
      </c>
      <c r="J53797" t="s">
        <v>320065</v>
      </c>
    </row>
    <row r="53798" spans="1:10">
      <c r="A53798" t="s">
        <v>53357</v>
      </c>
      <c r="B53798" t="s">
        <v>108878</v>
      </c>
      <c r="C53798">
        <v>283481631</v>
      </c>
      <c r="F53798">
        <v>125</v>
      </c>
      <c r="G53798" t="s">
        <v>170329</v>
      </c>
      <c r="H53798" t="s">
        <v>225983</v>
      </c>
      <c r="I53798" t="s">
        <v>265301</v>
      </c>
      <c r="J53798" t="s">
        <v>320066</v>
      </c>
    </row>
    <row r="53799" spans="1:10">
      <c r="A53799" t="s">
        <v>53358</v>
      </c>
      <c r="B53799" t="s">
        <v>108879</v>
      </c>
      <c r="C53799">
        <v>283480945</v>
      </c>
      <c r="D53799" t="s">
        <v>111354</v>
      </c>
      <c r="E53799" t="s">
        <v>111354</v>
      </c>
      <c r="F53799">
        <v>317</v>
      </c>
      <c r="G53799" t="s">
        <v>170330</v>
      </c>
      <c r="H53799" t="s">
        <v>225984</v>
      </c>
      <c r="I53799" t="s">
        <v>265302</v>
      </c>
      <c r="J53799" t="s">
        <v>320067</v>
      </c>
    </row>
    <row r="53800" spans="1:10">
      <c r="A53800" t="s">
        <v>53359</v>
      </c>
      <c r="B53800" t="s">
        <v>108880</v>
      </c>
      <c r="C53800">
        <v>283480839</v>
      </c>
      <c r="D53800" t="s">
        <v>112286</v>
      </c>
      <c r="E53800" t="s">
        <v>112286</v>
      </c>
      <c r="F53800">
        <v>339</v>
      </c>
      <c r="G53800" t="s">
        <v>170331</v>
      </c>
      <c r="H53800" t="s">
        <v>225985</v>
      </c>
      <c r="I53800" t="s">
        <v>265303</v>
      </c>
      <c r="J53800" t="s">
        <v>320068</v>
      </c>
    </row>
    <row r="53801" spans="1:10">
      <c r="A53801" t="s">
        <v>40051</v>
      </c>
      <c r="B53801" t="s">
        <v>108881</v>
      </c>
      <c r="C53801">
        <v>283481503</v>
      </c>
      <c r="F53801">
        <v>393</v>
      </c>
      <c r="G53801" t="s">
        <v>170332</v>
      </c>
      <c r="H53801" t="s">
        <v>225986</v>
      </c>
      <c r="I53801" t="s">
        <v>265304</v>
      </c>
      <c r="J53801" t="s">
        <v>320069</v>
      </c>
    </row>
    <row r="53802" spans="1:10">
      <c r="A53802" t="s">
        <v>53360</v>
      </c>
      <c r="B53802" t="s">
        <v>108882</v>
      </c>
      <c r="C53802">
        <v>283481498</v>
      </c>
      <c r="D53802" t="s">
        <v>111358</v>
      </c>
      <c r="E53802" t="s">
        <v>113649</v>
      </c>
      <c r="F53802">
        <v>38</v>
      </c>
      <c r="G53802" t="s">
        <v>170333</v>
      </c>
      <c r="H53802" t="s">
        <v>225987</v>
      </c>
      <c r="J53802" t="s">
        <v>320070</v>
      </c>
    </row>
    <row r="53803" spans="1:10">
      <c r="A53803" t="s">
        <v>53361</v>
      </c>
      <c r="B53803" t="s">
        <v>108883</v>
      </c>
      <c r="C53803">
        <v>283481127</v>
      </c>
      <c r="F53803">
        <v>135</v>
      </c>
      <c r="G53803" t="s">
        <v>170334</v>
      </c>
      <c r="H53803" t="s">
        <v>225988</v>
      </c>
      <c r="I53803" t="s">
        <v>265305</v>
      </c>
      <c r="J53803" t="s">
        <v>320071</v>
      </c>
    </row>
    <row r="53804" spans="1:10">
      <c r="A53804" t="s">
        <v>53362</v>
      </c>
      <c r="B53804" t="s">
        <v>108884</v>
      </c>
      <c r="C53804">
        <v>283425460</v>
      </c>
      <c r="F53804">
        <v>516</v>
      </c>
      <c r="G53804" t="s">
        <v>170335</v>
      </c>
      <c r="H53804" t="s">
        <v>225989</v>
      </c>
      <c r="I53804" t="s">
        <v>265306</v>
      </c>
      <c r="J53804" t="s">
        <v>320072</v>
      </c>
    </row>
    <row r="53805" spans="1:10">
      <c r="A53805" t="s">
        <v>53363</v>
      </c>
      <c r="B53805" t="s">
        <v>108885</v>
      </c>
      <c r="C53805">
        <v>283480533</v>
      </c>
      <c r="F53805">
        <v>87</v>
      </c>
      <c r="G53805" t="s">
        <v>170336</v>
      </c>
      <c r="H53805" t="s">
        <v>225990</v>
      </c>
      <c r="I53805" t="s">
        <v>265307</v>
      </c>
      <c r="J53805" t="s">
        <v>320073</v>
      </c>
    </row>
    <row r="53806" spans="1:10">
      <c r="A53806" t="s">
        <v>53364</v>
      </c>
      <c r="B53806" t="s">
        <v>108886</v>
      </c>
      <c r="C53806">
        <v>283119913</v>
      </c>
      <c r="F53806">
        <v>217</v>
      </c>
      <c r="G53806" t="s">
        <v>170337</v>
      </c>
      <c r="H53806" t="s">
        <v>225991</v>
      </c>
      <c r="I53806" t="s">
        <v>265308</v>
      </c>
      <c r="J53806" t="s">
        <v>320074</v>
      </c>
    </row>
    <row r="53807" spans="1:10">
      <c r="A53807" t="s">
        <v>53365</v>
      </c>
      <c r="B53807" t="s">
        <v>108887</v>
      </c>
      <c r="C53807">
        <v>283104645</v>
      </c>
      <c r="D53807" t="s">
        <v>111324</v>
      </c>
      <c r="E53807" t="s">
        <v>115050</v>
      </c>
      <c r="F53807">
        <v>144</v>
      </c>
      <c r="G53807" t="s">
        <v>170338</v>
      </c>
      <c r="H53807" t="s">
        <v>225992</v>
      </c>
      <c r="I53807" t="s">
        <v>265309</v>
      </c>
      <c r="J53807" t="s">
        <v>320075</v>
      </c>
    </row>
    <row r="53808" spans="1:10">
      <c r="A53808" t="s">
        <v>53366</v>
      </c>
      <c r="B53808" t="s">
        <v>108888</v>
      </c>
      <c r="C53808">
        <v>283105403</v>
      </c>
      <c r="D53808" t="s">
        <v>111332</v>
      </c>
      <c r="E53808" t="s">
        <v>112758</v>
      </c>
      <c r="F53808">
        <v>34</v>
      </c>
      <c r="G53808" t="s">
        <v>170339</v>
      </c>
      <c r="H53808" t="s">
        <v>225993</v>
      </c>
      <c r="J53808" t="s">
        <v>320076</v>
      </c>
    </row>
    <row r="53809" spans="1:10">
      <c r="A53809" t="s">
        <v>53367</v>
      </c>
      <c r="B53809" t="s">
        <v>108889</v>
      </c>
      <c r="C53809">
        <v>283396577</v>
      </c>
      <c r="D53809" t="s">
        <v>111329</v>
      </c>
      <c r="E53809" t="s">
        <v>112796</v>
      </c>
      <c r="F53809">
        <v>229</v>
      </c>
      <c r="G53809" t="s">
        <v>170340</v>
      </c>
      <c r="H53809" t="s">
        <v>225994</v>
      </c>
      <c r="I53809" t="s">
        <v>265310</v>
      </c>
      <c r="J53809" t="s">
        <v>320077</v>
      </c>
    </row>
    <row r="53810" spans="1:10">
      <c r="A53810" t="s">
        <v>53368</v>
      </c>
      <c r="B53810" t="s">
        <v>108890</v>
      </c>
      <c r="C53810">
        <v>283104953</v>
      </c>
      <c r="D53810" t="s">
        <v>111340</v>
      </c>
      <c r="E53810" t="s">
        <v>112705</v>
      </c>
      <c r="F53810">
        <v>230</v>
      </c>
      <c r="G53810" t="s">
        <v>170341</v>
      </c>
      <c r="H53810" t="s">
        <v>225995</v>
      </c>
      <c r="I53810" t="s">
        <v>265311</v>
      </c>
      <c r="J53810" t="s">
        <v>320078</v>
      </c>
    </row>
    <row r="53811" spans="1:10">
      <c r="A53811" t="s">
        <v>53369</v>
      </c>
      <c r="B53811" t="s">
        <v>108891</v>
      </c>
      <c r="C53811">
        <v>283105556</v>
      </c>
      <c r="D53811" t="s">
        <v>111324</v>
      </c>
      <c r="E53811" t="s">
        <v>116175</v>
      </c>
      <c r="F53811">
        <v>100</v>
      </c>
      <c r="G53811" t="s">
        <v>170342</v>
      </c>
      <c r="H53811" t="s">
        <v>225996</v>
      </c>
      <c r="I53811" t="s">
        <v>265312</v>
      </c>
      <c r="J53811" t="s">
        <v>320079</v>
      </c>
    </row>
    <row r="53812" spans="1:10">
      <c r="A53812" t="s">
        <v>53370</v>
      </c>
      <c r="B53812" t="s">
        <v>108892</v>
      </c>
      <c r="C53812">
        <v>283105221</v>
      </c>
      <c r="D53812" t="s">
        <v>111332</v>
      </c>
      <c r="E53812" t="s">
        <v>117383</v>
      </c>
      <c r="F53812">
        <v>163</v>
      </c>
      <c r="G53812" t="s">
        <v>170343</v>
      </c>
      <c r="H53812" t="s">
        <v>225997</v>
      </c>
      <c r="I53812" t="s">
        <v>265313</v>
      </c>
      <c r="J53812" t="s">
        <v>320080</v>
      </c>
    </row>
    <row r="53813" spans="1:10">
      <c r="A53813" t="s">
        <v>53371</v>
      </c>
      <c r="B53813" t="s">
        <v>108893</v>
      </c>
      <c r="C53813">
        <v>283119518</v>
      </c>
      <c r="D53813" t="s">
        <v>111342</v>
      </c>
      <c r="E53813" t="s">
        <v>114399</v>
      </c>
      <c r="F53813">
        <v>72</v>
      </c>
      <c r="G53813" t="s">
        <v>170344</v>
      </c>
      <c r="H53813" t="s">
        <v>225998</v>
      </c>
      <c r="I53813" t="s">
        <v>265314</v>
      </c>
      <c r="J53813" t="s">
        <v>320081</v>
      </c>
    </row>
    <row r="53814" spans="1:10">
      <c r="A53814" t="s">
        <v>53372</v>
      </c>
      <c r="B53814" t="s">
        <v>108894</v>
      </c>
      <c r="C53814">
        <v>283480531</v>
      </c>
      <c r="D53814" t="s">
        <v>111342</v>
      </c>
      <c r="E53814" t="s">
        <v>117357</v>
      </c>
      <c r="F53814">
        <v>156</v>
      </c>
      <c r="G53814" t="s">
        <v>170345</v>
      </c>
      <c r="H53814" t="s">
        <v>225999</v>
      </c>
      <c r="I53814" t="s">
        <v>265315</v>
      </c>
      <c r="J53814" t="s">
        <v>320082</v>
      </c>
    </row>
    <row r="53815" spans="1:10">
      <c r="A53815" t="s">
        <v>53373</v>
      </c>
      <c r="B53815" t="s">
        <v>108895</v>
      </c>
      <c r="C53815">
        <v>283396590</v>
      </c>
      <c r="D53815" t="s">
        <v>111356</v>
      </c>
      <c r="E53815" t="s">
        <v>116332</v>
      </c>
      <c r="F53815">
        <v>99</v>
      </c>
      <c r="G53815" t="s">
        <v>170346</v>
      </c>
      <c r="H53815" t="s">
        <v>226000</v>
      </c>
      <c r="I53815" t="s">
        <v>265316</v>
      </c>
      <c r="J53815" t="s">
        <v>320083</v>
      </c>
    </row>
    <row r="53816" spans="1:10">
      <c r="A53816" t="s">
        <v>53374</v>
      </c>
      <c r="B53816" t="s">
        <v>108896</v>
      </c>
      <c r="C53816">
        <v>283396496</v>
      </c>
      <c r="D53816" t="s">
        <v>111326</v>
      </c>
      <c r="E53816" t="s">
        <v>117484</v>
      </c>
      <c r="F53816">
        <v>85</v>
      </c>
      <c r="G53816" t="s">
        <v>170347</v>
      </c>
      <c r="H53816" t="s">
        <v>226001</v>
      </c>
      <c r="I53816" t="s">
        <v>265317</v>
      </c>
      <c r="J53816" t="s">
        <v>320084</v>
      </c>
    </row>
    <row r="53817" spans="1:10">
      <c r="A53817" t="s">
        <v>53375</v>
      </c>
      <c r="B53817" t="s">
        <v>108897</v>
      </c>
      <c r="C53817">
        <v>283396520</v>
      </c>
      <c r="D53817" t="s">
        <v>111963</v>
      </c>
      <c r="E53817" t="s">
        <v>117485</v>
      </c>
      <c r="F53817">
        <v>118</v>
      </c>
      <c r="G53817" t="s">
        <v>170348</v>
      </c>
      <c r="H53817" t="s">
        <v>226002</v>
      </c>
      <c r="I53817" t="s">
        <v>265318</v>
      </c>
      <c r="J53817" t="s">
        <v>320085</v>
      </c>
    </row>
    <row r="53818" spans="1:10">
      <c r="A53818" t="s">
        <v>5486</v>
      </c>
      <c r="B53818" t="s">
        <v>108898</v>
      </c>
      <c r="C53818">
        <v>283104957</v>
      </c>
      <c r="D53818" t="s">
        <v>111334</v>
      </c>
      <c r="E53818" t="s">
        <v>116695</v>
      </c>
      <c r="F53818">
        <v>820</v>
      </c>
      <c r="G53818" t="s">
        <v>170349</v>
      </c>
      <c r="H53818" t="s">
        <v>226003</v>
      </c>
      <c r="I53818" t="s">
        <v>265319</v>
      </c>
      <c r="J53818" t="s">
        <v>320086</v>
      </c>
    </row>
    <row r="53819" spans="1:10">
      <c r="A53819" t="s">
        <v>53376</v>
      </c>
      <c r="B53819" t="s">
        <v>108899</v>
      </c>
      <c r="C53819">
        <v>283396651</v>
      </c>
      <c r="D53819" t="s">
        <v>111341</v>
      </c>
      <c r="E53819" t="s">
        <v>114938</v>
      </c>
      <c r="F53819">
        <v>76</v>
      </c>
      <c r="G53819" t="s">
        <v>170350</v>
      </c>
      <c r="H53819" t="s">
        <v>226004</v>
      </c>
      <c r="I53819" t="s">
        <v>265320</v>
      </c>
      <c r="J53819" t="s">
        <v>320087</v>
      </c>
    </row>
    <row r="53820" spans="1:10">
      <c r="A53820" t="s">
        <v>53377</v>
      </c>
      <c r="B53820" t="s">
        <v>108900</v>
      </c>
      <c r="C53820">
        <v>283396631</v>
      </c>
      <c r="D53820" t="s">
        <v>111341</v>
      </c>
      <c r="E53820" t="s">
        <v>116498</v>
      </c>
      <c r="F53820">
        <v>21</v>
      </c>
      <c r="G53820" t="s">
        <v>170351</v>
      </c>
      <c r="H53820" t="s">
        <v>226005</v>
      </c>
      <c r="J53820" t="s">
        <v>320088</v>
      </c>
    </row>
    <row r="53821" spans="1:10">
      <c r="A53821" t="s">
        <v>53378</v>
      </c>
      <c r="B53821" t="s">
        <v>108901</v>
      </c>
      <c r="C53821">
        <v>283396634</v>
      </c>
      <c r="F53821">
        <v>16</v>
      </c>
      <c r="G53821" t="s">
        <v>170352</v>
      </c>
      <c r="H53821" t="s">
        <v>226006</v>
      </c>
      <c r="J53821" t="s">
        <v>320089</v>
      </c>
    </row>
    <row r="53822" spans="1:10">
      <c r="A53822" t="s">
        <v>53379</v>
      </c>
      <c r="B53822" t="s">
        <v>108902</v>
      </c>
      <c r="C53822">
        <v>283396619</v>
      </c>
      <c r="D53822" t="s">
        <v>111340</v>
      </c>
      <c r="E53822" t="s">
        <v>112705</v>
      </c>
      <c r="F53822">
        <v>46</v>
      </c>
      <c r="G53822" t="s">
        <v>170353</v>
      </c>
      <c r="H53822" t="s">
        <v>226007</v>
      </c>
      <c r="I53822" t="s">
        <v>265321</v>
      </c>
      <c r="J53822" t="s">
        <v>320090</v>
      </c>
    </row>
    <row r="53823" spans="1:10">
      <c r="A53823" t="s">
        <v>53380</v>
      </c>
      <c r="B53823" t="s">
        <v>108903</v>
      </c>
      <c r="C53823">
        <v>283396621</v>
      </c>
      <c r="D53823" t="s">
        <v>111354</v>
      </c>
      <c r="E53823" t="s">
        <v>117486</v>
      </c>
      <c r="F53823">
        <v>119</v>
      </c>
      <c r="G53823" t="s">
        <v>170354</v>
      </c>
      <c r="H53823" t="s">
        <v>226008</v>
      </c>
      <c r="J53823" t="s">
        <v>320091</v>
      </c>
    </row>
    <row r="53824" spans="1:10">
      <c r="A53824" t="s">
        <v>53381</v>
      </c>
      <c r="B53824" t="s">
        <v>108904</v>
      </c>
      <c r="C53824">
        <v>283396556</v>
      </c>
      <c r="D53824" t="s">
        <v>111334</v>
      </c>
      <c r="E53824" t="s">
        <v>116436</v>
      </c>
      <c r="F53824">
        <v>12</v>
      </c>
      <c r="G53824" t="s">
        <v>170355</v>
      </c>
      <c r="H53824" t="s">
        <v>226009</v>
      </c>
      <c r="I53824" t="s">
        <v>265322</v>
      </c>
      <c r="J53824" t="s">
        <v>320092</v>
      </c>
    </row>
    <row r="53825" spans="1:10">
      <c r="A53825" t="s">
        <v>53382</v>
      </c>
      <c r="B53825" t="s">
        <v>108905</v>
      </c>
      <c r="C53825">
        <v>283396640</v>
      </c>
      <c r="D53825" t="s">
        <v>111332</v>
      </c>
      <c r="E53825" t="s">
        <v>111332</v>
      </c>
      <c r="F53825">
        <v>97</v>
      </c>
      <c r="G53825" t="s">
        <v>170356</v>
      </c>
      <c r="H53825" t="s">
        <v>226010</v>
      </c>
      <c r="I53825" t="s">
        <v>265323</v>
      </c>
      <c r="J53825" t="s">
        <v>320093</v>
      </c>
    </row>
    <row r="53826" spans="1:10">
      <c r="A53826" t="s">
        <v>53383</v>
      </c>
      <c r="B53826" t="s">
        <v>108906</v>
      </c>
      <c r="C53826">
        <v>283396578</v>
      </c>
      <c r="D53826" t="s">
        <v>111863</v>
      </c>
      <c r="E53826" t="s">
        <v>114198</v>
      </c>
      <c r="F53826">
        <v>70</v>
      </c>
      <c r="G53826" t="s">
        <v>170357</v>
      </c>
      <c r="H53826" t="s">
        <v>226011</v>
      </c>
      <c r="I53826" t="s">
        <v>265324</v>
      </c>
      <c r="J53826" t="s">
        <v>320094</v>
      </c>
    </row>
    <row r="53827" spans="1:10">
      <c r="A53827" t="s">
        <v>53384</v>
      </c>
      <c r="B53827" t="s">
        <v>108907</v>
      </c>
      <c r="C53827">
        <v>283104690</v>
      </c>
      <c r="D53827" t="s">
        <v>111334</v>
      </c>
      <c r="E53827" t="s">
        <v>116436</v>
      </c>
      <c r="F53827">
        <v>137</v>
      </c>
      <c r="G53827" t="s">
        <v>170358</v>
      </c>
      <c r="H53827" t="s">
        <v>226012</v>
      </c>
      <c r="I53827" t="s">
        <v>265325</v>
      </c>
      <c r="J53827" t="s">
        <v>320095</v>
      </c>
    </row>
    <row r="53828" spans="1:10">
      <c r="A53828" t="s">
        <v>53385</v>
      </c>
      <c r="B53828" t="s">
        <v>108908</v>
      </c>
      <c r="C53828">
        <v>283396562</v>
      </c>
      <c r="D53828" t="s">
        <v>111362</v>
      </c>
      <c r="E53828" t="s">
        <v>114969</v>
      </c>
      <c r="F53828">
        <v>4466</v>
      </c>
      <c r="G53828" t="s">
        <v>170359</v>
      </c>
      <c r="H53828" t="s">
        <v>226013</v>
      </c>
      <c r="I53828" t="s">
        <v>265326</v>
      </c>
      <c r="J53828" t="s">
        <v>320096</v>
      </c>
    </row>
    <row r="53829" spans="1:10">
      <c r="A53829" t="s">
        <v>53386</v>
      </c>
      <c r="B53829" t="s">
        <v>108909</v>
      </c>
      <c r="C53829">
        <v>283332985</v>
      </c>
      <c r="D53829" t="s">
        <v>112613</v>
      </c>
      <c r="E53829" t="s">
        <v>117487</v>
      </c>
      <c r="F53829">
        <v>965</v>
      </c>
      <c r="G53829" t="s">
        <v>170360</v>
      </c>
      <c r="H53829" t="s">
        <v>226014</v>
      </c>
      <c r="I53829" t="s">
        <v>265327</v>
      </c>
      <c r="J53829" t="s">
        <v>320097</v>
      </c>
    </row>
    <row r="53830" spans="1:10">
      <c r="A53830" t="s">
        <v>53387</v>
      </c>
      <c r="B53830" t="s">
        <v>108910</v>
      </c>
      <c r="C53830">
        <v>283396568</v>
      </c>
      <c r="D53830" t="s">
        <v>112496</v>
      </c>
      <c r="E53830" t="s">
        <v>117488</v>
      </c>
      <c r="F53830">
        <v>261</v>
      </c>
      <c r="G53830" t="s">
        <v>170361</v>
      </c>
      <c r="H53830" t="s">
        <v>226015</v>
      </c>
      <c r="I53830" t="s">
        <v>265328</v>
      </c>
      <c r="J53830" t="s">
        <v>320098</v>
      </c>
    </row>
    <row r="53831" spans="1:10">
      <c r="A53831" t="s">
        <v>53388</v>
      </c>
      <c r="B53831" t="s">
        <v>108911</v>
      </c>
      <c r="C53831">
        <v>283396554</v>
      </c>
      <c r="D53831" t="s">
        <v>111326</v>
      </c>
      <c r="E53831" t="s">
        <v>116555</v>
      </c>
      <c r="F53831">
        <v>52</v>
      </c>
      <c r="G53831" t="s">
        <v>170362</v>
      </c>
      <c r="H53831" t="s">
        <v>226016</v>
      </c>
      <c r="I53831" t="s">
        <v>265329</v>
      </c>
      <c r="J53831" t="s">
        <v>320099</v>
      </c>
    </row>
    <row r="53832" spans="1:10">
      <c r="A53832" t="s">
        <v>53389</v>
      </c>
      <c r="B53832" t="s">
        <v>108912</v>
      </c>
      <c r="C53832">
        <v>283480525</v>
      </c>
      <c r="F53832">
        <v>1509</v>
      </c>
      <c r="G53832" t="s">
        <v>170363</v>
      </c>
      <c r="H53832" t="s">
        <v>226017</v>
      </c>
      <c r="I53832" t="s">
        <v>265330</v>
      </c>
      <c r="J53832" t="s">
        <v>320100</v>
      </c>
    </row>
    <row r="53833" spans="1:10">
      <c r="A53833" t="s">
        <v>53390</v>
      </c>
      <c r="B53833" t="s">
        <v>108913</v>
      </c>
      <c r="C53833">
        <v>283396601</v>
      </c>
      <c r="D53833" t="s">
        <v>111356</v>
      </c>
      <c r="E53833" t="s">
        <v>112850</v>
      </c>
      <c r="F53833">
        <v>47</v>
      </c>
      <c r="G53833" t="s">
        <v>170364</v>
      </c>
      <c r="H53833" t="s">
        <v>226018</v>
      </c>
      <c r="I53833" t="s">
        <v>265331</v>
      </c>
      <c r="J53833" t="s">
        <v>320101</v>
      </c>
    </row>
    <row r="53834" spans="1:10">
      <c r="A53834" t="s">
        <v>53391</v>
      </c>
      <c r="B53834" t="s">
        <v>108914</v>
      </c>
      <c r="C53834">
        <v>283396637</v>
      </c>
      <c r="D53834" t="s">
        <v>111334</v>
      </c>
      <c r="E53834" t="s">
        <v>116436</v>
      </c>
      <c r="F53834">
        <v>23</v>
      </c>
      <c r="G53834" t="s">
        <v>170365</v>
      </c>
      <c r="H53834" t="s">
        <v>226019</v>
      </c>
      <c r="I53834" t="s">
        <v>265332</v>
      </c>
      <c r="J53834" t="s">
        <v>320102</v>
      </c>
    </row>
    <row r="53835" spans="1:10">
      <c r="A53835" t="s">
        <v>53392</v>
      </c>
      <c r="B53835" t="s">
        <v>108915</v>
      </c>
      <c r="C53835">
        <v>283396570</v>
      </c>
      <c r="D53835" t="s">
        <v>111326</v>
      </c>
      <c r="E53835" t="s">
        <v>117205</v>
      </c>
      <c r="F53835">
        <v>32</v>
      </c>
      <c r="G53835" t="s">
        <v>170366</v>
      </c>
      <c r="H53835" t="s">
        <v>226020</v>
      </c>
      <c r="I53835" t="s">
        <v>265333</v>
      </c>
      <c r="J53835" t="s">
        <v>320103</v>
      </c>
    </row>
    <row r="53836" spans="1:10">
      <c r="A53836" t="s">
        <v>53393</v>
      </c>
      <c r="B53836" t="s">
        <v>108916</v>
      </c>
      <c r="C53836">
        <v>283480526</v>
      </c>
      <c r="D53836" t="s">
        <v>111326</v>
      </c>
      <c r="E53836" t="s">
        <v>117172</v>
      </c>
      <c r="F53836">
        <v>179</v>
      </c>
      <c r="G53836" t="s">
        <v>170367</v>
      </c>
      <c r="H53836" t="s">
        <v>226021</v>
      </c>
      <c r="I53836" t="s">
        <v>265334</v>
      </c>
      <c r="J53836" t="s">
        <v>320104</v>
      </c>
    </row>
    <row r="53837" spans="1:10">
      <c r="A53837" t="s">
        <v>53394</v>
      </c>
      <c r="B53837" t="s">
        <v>108917</v>
      </c>
      <c r="C53837">
        <v>283475651</v>
      </c>
      <c r="D53837" t="s">
        <v>111344</v>
      </c>
      <c r="E53837" t="s">
        <v>112712</v>
      </c>
      <c r="F53837">
        <v>305</v>
      </c>
      <c r="G53837" t="s">
        <v>170368</v>
      </c>
      <c r="H53837" t="s">
        <v>226022</v>
      </c>
      <c r="I53837" t="s">
        <v>265335</v>
      </c>
      <c r="J53837" t="s">
        <v>320105</v>
      </c>
    </row>
    <row r="53838" spans="1:10">
      <c r="A53838" t="s">
        <v>53395</v>
      </c>
      <c r="B53838" t="s">
        <v>108918</v>
      </c>
      <c r="C53838">
        <v>283396632</v>
      </c>
      <c r="D53838" t="s">
        <v>111343</v>
      </c>
      <c r="E53838" t="s">
        <v>113884</v>
      </c>
      <c r="F53838">
        <v>81</v>
      </c>
      <c r="G53838" t="s">
        <v>170369</v>
      </c>
      <c r="H53838" t="s">
        <v>226023</v>
      </c>
      <c r="I53838" t="s">
        <v>265336</v>
      </c>
      <c r="J53838" t="s">
        <v>320106</v>
      </c>
    </row>
    <row r="53839" spans="1:10">
      <c r="A53839" t="s">
        <v>53396</v>
      </c>
      <c r="B53839" t="s">
        <v>108919</v>
      </c>
      <c r="C53839">
        <v>283396529</v>
      </c>
      <c r="D53839" t="s">
        <v>112614</v>
      </c>
      <c r="E53839" t="s">
        <v>117489</v>
      </c>
      <c r="F53839">
        <v>752</v>
      </c>
      <c r="G53839" t="s">
        <v>170370</v>
      </c>
      <c r="H53839" t="s">
        <v>226024</v>
      </c>
      <c r="I53839" t="s">
        <v>265337</v>
      </c>
      <c r="J53839" t="s">
        <v>320107</v>
      </c>
    </row>
    <row r="53840" spans="1:10">
      <c r="A53840" t="s">
        <v>53397</v>
      </c>
      <c r="B53840" t="s">
        <v>108920</v>
      </c>
      <c r="C53840">
        <v>283396659</v>
      </c>
      <c r="D53840" t="s">
        <v>111332</v>
      </c>
      <c r="E53840" t="s">
        <v>116403</v>
      </c>
      <c r="F53840">
        <v>26</v>
      </c>
      <c r="G53840" t="s">
        <v>170371</v>
      </c>
      <c r="H53840" t="s">
        <v>226025</v>
      </c>
      <c r="I53840" t="s">
        <v>265338</v>
      </c>
      <c r="J53840" t="s">
        <v>320108</v>
      </c>
    </row>
    <row r="53841" spans="1:10">
      <c r="A53841" t="s">
        <v>53398</v>
      </c>
      <c r="B53841" t="s">
        <v>108921</v>
      </c>
      <c r="C53841">
        <v>283481225</v>
      </c>
      <c r="F53841">
        <v>96</v>
      </c>
      <c r="G53841" t="s">
        <v>170372</v>
      </c>
      <c r="H53841" t="s">
        <v>226026</v>
      </c>
      <c r="I53841" t="s">
        <v>265339</v>
      </c>
      <c r="J53841" t="s">
        <v>320109</v>
      </c>
    </row>
    <row r="53842" spans="1:10">
      <c r="A53842" t="s">
        <v>53399</v>
      </c>
      <c r="B53842" t="s">
        <v>108922</v>
      </c>
      <c r="C53842">
        <v>283480523</v>
      </c>
      <c r="F53842">
        <v>373</v>
      </c>
      <c r="G53842" t="s">
        <v>170373</v>
      </c>
      <c r="H53842" t="s">
        <v>226027</v>
      </c>
      <c r="I53842" t="s">
        <v>265340</v>
      </c>
      <c r="J53842" t="s">
        <v>320110</v>
      </c>
    </row>
    <row r="53843" spans="1:10">
      <c r="A53843" t="s">
        <v>53400</v>
      </c>
      <c r="B53843" t="s">
        <v>108923</v>
      </c>
      <c r="C53843">
        <v>283396658</v>
      </c>
      <c r="D53843" t="s">
        <v>111362</v>
      </c>
      <c r="E53843" t="s">
        <v>114978</v>
      </c>
      <c r="F53843">
        <v>530</v>
      </c>
      <c r="G53843" t="s">
        <v>170374</v>
      </c>
      <c r="H53843" t="s">
        <v>226028</v>
      </c>
      <c r="I53843" t="s">
        <v>265341</v>
      </c>
      <c r="J53843" t="s">
        <v>320111</v>
      </c>
    </row>
    <row r="53844" spans="1:10">
      <c r="A53844" t="s">
        <v>53401</v>
      </c>
      <c r="B53844" t="s">
        <v>108924</v>
      </c>
      <c r="C53844">
        <v>283480521</v>
      </c>
      <c r="D53844" t="s">
        <v>111972</v>
      </c>
      <c r="E53844" t="s">
        <v>114890</v>
      </c>
      <c r="F53844">
        <v>593</v>
      </c>
      <c r="G53844" t="s">
        <v>170375</v>
      </c>
      <c r="H53844" t="s">
        <v>226029</v>
      </c>
      <c r="I53844" t="s">
        <v>265342</v>
      </c>
      <c r="J53844" t="s">
        <v>320112</v>
      </c>
    </row>
    <row r="53845" spans="1:10">
      <c r="A53845" t="s">
        <v>53402</v>
      </c>
      <c r="B53845" t="s">
        <v>108925</v>
      </c>
      <c r="C53845">
        <v>283481518</v>
      </c>
      <c r="F53845">
        <v>98</v>
      </c>
      <c r="G53845" t="s">
        <v>170376</v>
      </c>
      <c r="H53845" t="s">
        <v>226030</v>
      </c>
      <c r="I53845" t="s">
        <v>265343</v>
      </c>
      <c r="J53845" t="s">
        <v>320113</v>
      </c>
    </row>
    <row r="53846" spans="1:10">
      <c r="A53846" t="s">
        <v>53403</v>
      </c>
      <c r="B53846" t="s">
        <v>108926</v>
      </c>
      <c r="C53846">
        <v>282422412</v>
      </c>
      <c r="D53846" t="s">
        <v>111329</v>
      </c>
      <c r="E53846" t="s">
        <v>112778</v>
      </c>
      <c r="F53846">
        <v>282</v>
      </c>
      <c r="G53846" t="s">
        <v>170377</v>
      </c>
      <c r="H53846" t="s">
        <v>226031</v>
      </c>
      <c r="J53846" t="s">
        <v>320114</v>
      </c>
    </row>
    <row r="53847" spans="1:10">
      <c r="A53847" t="s">
        <v>53404</v>
      </c>
      <c r="B53847" t="s">
        <v>108927</v>
      </c>
      <c r="C53847">
        <v>283480520</v>
      </c>
      <c r="D53847" t="s">
        <v>111341</v>
      </c>
      <c r="E53847" t="s">
        <v>114938</v>
      </c>
      <c r="F53847">
        <v>6</v>
      </c>
      <c r="G53847" t="s">
        <v>170378</v>
      </c>
      <c r="H53847" t="s">
        <v>226032</v>
      </c>
      <c r="I53847" t="s">
        <v>265344</v>
      </c>
      <c r="J53847" t="s">
        <v>320115</v>
      </c>
    </row>
    <row r="53848" spans="1:10">
      <c r="A53848" t="s">
        <v>53405</v>
      </c>
      <c r="B53848" t="s">
        <v>108928</v>
      </c>
      <c r="C53848">
        <v>283480935</v>
      </c>
      <c r="D53848" t="s">
        <v>111332</v>
      </c>
      <c r="E53848" t="s">
        <v>116574</v>
      </c>
      <c r="F53848">
        <v>19</v>
      </c>
      <c r="G53848" t="s">
        <v>170379</v>
      </c>
      <c r="H53848" t="s">
        <v>226033</v>
      </c>
      <c r="I53848" t="s">
        <v>265345</v>
      </c>
      <c r="J53848" t="s">
        <v>320116</v>
      </c>
    </row>
    <row r="53849" spans="1:10">
      <c r="A53849" t="s">
        <v>53406</v>
      </c>
      <c r="B53849" t="s">
        <v>108929</v>
      </c>
      <c r="C53849">
        <v>283421768</v>
      </c>
      <c r="D53849" t="s">
        <v>111343</v>
      </c>
      <c r="E53849" t="s">
        <v>117490</v>
      </c>
      <c r="F53849">
        <v>38</v>
      </c>
      <c r="G53849" t="s">
        <v>170380</v>
      </c>
      <c r="H53849" t="s">
        <v>226034</v>
      </c>
      <c r="I53849" t="s">
        <v>265346</v>
      </c>
      <c r="J53849" t="s">
        <v>320117</v>
      </c>
    </row>
    <row r="53850" spans="1:10">
      <c r="A53850" t="s">
        <v>53407</v>
      </c>
      <c r="B53850" t="s">
        <v>108930</v>
      </c>
      <c r="C53850">
        <v>283480518</v>
      </c>
      <c r="D53850" t="s">
        <v>111340</v>
      </c>
      <c r="E53850" t="s">
        <v>112819</v>
      </c>
      <c r="F53850">
        <v>114</v>
      </c>
      <c r="G53850" t="s">
        <v>170381</v>
      </c>
      <c r="H53850" t="s">
        <v>226035</v>
      </c>
      <c r="I53850" t="s">
        <v>265347</v>
      </c>
      <c r="J53850" t="s">
        <v>320118</v>
      </c>
    </row>
    <row r="53851" spans="1:10">
      <c r="A53851" t="s">
        <v>44114</v>
      </c>
      <c r="B53851" t="s">
        <v>99847</v>
      </c>
      <c r="C53851">
        <v>283396468</v>
      </c>
      <c r="D53851" t="s">
        <v>111342</v>
      </c>
      <c r="E53851" t="s">
        <v>116282</v>
      </c>
      <c r="F53851">
        <v>111</v>
      </c>
      <c r="G53851" t="s">
        <v>161550</v>
      </c>
      <c r="H53851" t="s">
        <v>216737</v>
      </c>
      <c r="I53851" t="s">
        <v>258489</v>
      </c>
      <c r="J53851" t="s">
        <v>311292</v>
      </c>
    </row>
    <row r="53852" spans="1:10">
      <c r="A53852" t="s">
        <v>53408</v>
      </c>
      <c r="B53852" t="s">
        <v>108931</v>
      </c>
      <c r="C53852">
        <v>283480516</v>
      </c>
      <c r="D53852" t="s">
        <v>111334</v>
      </c>
      <c r="E53852" t="s">
        <v>116436</v>
      </c>
      <c r="F53852">
        <v>96</v>
      </c>
      <c r="G53852" t="s">
        <v>170382</v>
      </c>
      <c r="H53852" t="s">
        <v>226036</v>
      </c>
      <c r="I53852" t="s">
        <v>265348</v>
      </c>
      <c r="J53852" t="s">
        <v>320119</v>
      </c>
    </row>
    <row r="53853" spans="1:10">
      <c r="A53853" t="s">
        <v>51182</v>
      </c>
      <c r="B53853" t="s">
        <v>106657</v>
      </c>
      <c r="C53853">
        <v>284823383</v>
      </c>
      <c r="D53853" t="s">
        <v>111351</v>
      </c>
      <c r="E53853" t="s">
        <v>112728</v>
      </c>
      <c r="F53853">
        <v>83</v>
      </c>
      <c r="G53853" t="s">
        <v>168114</v>
      </c>
      <c r="H53853" t="s">
        <v>223760</v>
      </c>
      <c r="I53853" t="s">
        <v>263469</v>
      </c>
      <c r="J53853" t="s">
        <v>317852</v>
      </c>
    </row>
    <row r="53854" spans="1:10">
      <c r="A53854" t="s">
        <v>53409</v>
      </c>
      <c r="B53854" t="s">
        <v>108932</v>
      </c>
      <c r="C53854">
        <v>283412718</v>
      </c>
      <c r="F53854">
        <v>123</v>
      </c>
      <c r="G53854" t="s">
        <v>170383</v>
      </c>
      <c r="H53854" t="s">
        <v>226037</v>
      </c>
      <c r="I53854" t="s">
        <v>265349</v>
      </c>
      <c r="J53854" t="s">
        <v>320120</v>
      </c>
    </row>
    <row r="53855" spans="1:10">
      <c r="A53855" t="s">
        <v>53410</v>
      </c>
      <c r="B53855" t="s">
        <v>108933</v>
      </c>
      <c r="C53855">
        <v>283396608</v>
      </c>
      <c r="D53855" t="s">
        <v>111323</v>
      </c>
      <c r="E53855" t="s">
        <v>116707</v>
      </c>
      <c r="F53855">
        <v>296</v>
      </c>
      <c r="G53855" t="s">
        <v>170384</v>
      </c>
      <c r="H53855" t="s">
        <v>226038</v>
      </c>
      <c r="I53855" t="s">
        <v>265350</v>
      </c>
      <c r="J53855" t="s">
        <v>320121</v>
      </c>
    </row>
    <row r="53856" spans="1:10">
      <c r="A53856" t="s">
        <v>53411</v>
      </c>
      <c r="B53856" t="s">
        <v>108934</v>
      </c>
      <c r="C53856">
        <v>283396492</v>
      </c>
      <c r="D53856" t="s">
        <v>111832</v>
      </c>
      <c r="E53856" t="s">
        <v>117491</v>
      </c>
      <c r="F53856">
        <v>448</v>
      </c>
      <c r="G53856" t="s">
        <v>170385</v>
      </c>
      <c r="H53856" t="s">
        <v>226039</v>
      </c>
      <c r="I53856" t="s">
        <v>265351</v>
      </c>
      <c r="J53856" t="s">
        <v>320122</v>
      </c>
    </row>
    <row r="53857" spans="1:10">
      <c r="A53857" t="s">
        <v>53412</v>
      </c>
      <c r="B53857" t="s">
        <v>108935</v>
      </c>
      <c r="C53857">
        <v>283396559</v>
      </c>
      <c r="D53857" t="s">
        <v>111938</v>
      </c>
      <c r="E53857" t="s">
        <v>117492</v>
      </c>
      <c r="F53857">
        <v>147</v>
      </c>
      <c r="G53857" t="s">
        <v>170386</v>
      </c>
      <c r="H53857" t="s">
        <v>226040</v>
      </c>
      <c r="I53857" t="s">
        <v>265352</v>
      </c>
      <c r="J53857" t="s">
        <v>320123</v>
      </c>
    </row>
    <row r="53858" spans="1:10">
      <c r="A53858" t="s">
        <v>53413</v>
      </c>
      <c r="B53858" t="s">
        <v>108936</v>
      </c>
      <c r="C53858">
        <v>283396248</v>
      </c>
      <c r="D53858" t="s">
        <v>111325</v>
      </c>
      <c r="E53858" t="s">
        <v>112554</v>
      </c>
      <c r="F53858">
        <v>80</v>
      </c>
      <c r="G53858" t="s">
        <v>170387</v>
      </c>
      <c r="H53858" t="s">
        <v>226041</v>
      </c>
      <c r="I53858" t="s">
        <v>265353</v>
      </c>
      <c r="J53858" t="s">
        <v>320124</v>
      </c>
    </row>
    <row r="53859" spans="1:10">
      <c r="A53859" t="s">
        <v>53414</v>
      </c>
      <c r="B53859" t="s">
        <v>108937</v>
      </c>
      <c r="C53859">
        <v>283119337</v>
      </c>
      <c r="D53859" t="s">
        <v>111342</v>
      </c>
      <c r="E53859" t="s">
        <v>116517</v>
      </c>
      <c r="F53859">
        <v>631</v>
      </c>
      <c r="G53859" t="s">
        <v>170388</v>
      </c>
      <c r="H53859" t="s">
        <v>226042</v>
      </c>
      <c r="I53859" t="s">
        <v>265354</v>
      </c>
      <c r="J53859" t="s">
        <v>320125</v>
      </c>
    </row>
    <row r="53860" spans="1:10">
      <c r="A53860" t="s">
        <v>53415</v>
      </c>
      <c r="B53860" t="s">
        <v>108938</v>
      </c>
      <c r="C53860">
        <v>283105086</v>
      </c>
      <c r="D53860" t="s">
        <v>111326</v>
      </c>
      <c r="E53860" t="s">
        <v>117172</v>
      </c>
      <c r="F53860">
        <v>270</v>
      </c>
      <c r="G53860" t="s">
        <v>170389</v>
      </c>
      <c r="H53860" t="s">
        <v>226043</v>
      </c>
      <c r="I53860" t="s">
        <v>265355</v>
      </c>
      <c r="J53860" t="s">
        <v>320126</v>
      </c>
    </row>
    <row r="53861" spans="1:10">
      <c r="A53861" t="s">
        <v>53416</v>
      </c>
      <c r="B53861" t="s">
        <v>108939</v>
      </c>
      <c r="C53861">
        <v>282422934</v>
      </c>
      <c r="D53861" t="s">
        <v>112326</v>
      </c>
      <c r="E53861" t="s">
        <v>112326</v>
      </c>
      <c r="F53861">
        <v>1080</v>
      </c>
      <c r="G53861" t="s">
        <v>170390</v>
      </c>
      <c r="H53861" t="s">
        <v>226044</v>
      </c>
      <c r="I53861" t="s">
        <v>265356</v>
      </c>
      <c r="J53861" t="s">
        <v>320127</v>
      </c>
    </row>
    <row r="53862" spans="1:10">
      <c r="A53862" t="s">
        <v>53417</v>
      </c>
      <c r="B53862" t="s">
        <v>108940</v>
      </c>
      <c r="C53862">
        <v>283425610</v>
      </c>
      <c r="F53862">
        <v>202</v>
      </c>
      <c r="G53862" t="s">
        <v>170391</v>
      </c>
      <c r="H53862" t="s">
        <v>226045</v>
      </c>
      <c r="J53862" t="s">
        <v>320128</v>
      </c>
    </row>
    <row r="53863" spans="1:10">
      <c r="A53863" t="s">
        <v>53418</v>
      </c>
      <c r="B53863" t="s">
        <v>108941</v>
      </c>
      <c r="C53863">
        <v>283309864</v>
      </c>
      <c r="D53863" t="s">
        <v>111325</v>
      </c>
      <c r="E53863" t="s">
        <v>112554</v>
      </c>
      <c r="F53863">
        <v>85</v>
      </c>
      <c r="G53863" t="s">
        <v>170392</v>
      </c>
      <c r="H53863" t="s">
        <v>226046</v>
      </c>
      <c r="I53863" t="s">
        <v>265357</v>
      </c>
      <c r="J53863" t="s">
        <v>320129</v>
      </c>
    </row>
    <row r="53864" spans="1:10">
      <c r="A53864" t="s">
        <v>53419</v>
      </c>
      <c r="B53864" t="s">
        <v>108942</v>
      </c>
      <c r="C53864">
        <v>283396587</v>
      </c>
      <c r="D53864" t="s">
        <v>111324</v>
      </c>
      <c r="E53864" t="s">
        <v>115057</v>
      </c>
      <c r="F53864">
        <v>570</v>
      </c>
      <c r="G53864" t="s">
        <v>170393</v>
      </c>
      <c r="H53864" t="s">
        <v>226047</v>
      </c>
      <c r="I53864" t="s">
        <v>265358</v>
      </c>
      <c r="J53864" t="s">
        <v>320130</v>
      </c>
    </row>
    <row r="53865" spans="1:10">
      <c r="A53865" t="s">
        <v>53420</v>
      </c>
      <c r="B53865" t="s">
        <v>108943</v>
      </c>
      <c r="C53865">
        <v>283396222</v>
      </c>
      <c r="F53865">
        <v>37</v>
      </c>
      <c r="G53865" t="s">
        <v>170394</v>
      </c>
      <c r="H53865" t="s">
        <v>226048</v>
      </c>
      <c r="I53865" t="s">
        <v>265359</v>
      </c>
      <c r="J53865" t="s">
        <v>320131</v>
      </c>
    </row>
    <row r="53866" spans="1:10">
      <c r="A53866" t="s">
        <v>53421</v>
      </c>
      <c r="B53866" t="s">
        <v>108944</v>
      </c>
      <c r="C53866">
        <v>283104675</v>
      </c>
      <c r="D53866" t="s">
        <v>111324</v>
      </c>
      <c r="E53866" t="s">
        <v>117206</v>
      </c>
      <c r="F53866">
        <v>237</v>
      </c>
      <c r="G53866" t="s">
        <v>170395</v>
      </c>
      <c r="H53866" t="s">
        <v>226049</v>
      </c>
      <c r="I53866" t="s">
        <v>265360</v>
      </c>
      <c r="J53866" t="s">
        <v>320132</v>
      </c>
    </row>
    <row r="53867" spans="1:10">
      <c r="A53867" t="s">
        <v>53422</v>
      </c>
      <c r="B53867" t="s">
        <v>108945</v>
      </c>
      <c r="C53867">
        <v>283105237</v>
      </c>
      <c r="D53867" t="s">
        <v>111324</v>
      </c>
      <c r="E53867" t="s">
        <v>115128</v>
      </c>
      <c r="F53867">
        <v>504</v>
      </c>
      <c r="G53867" t="s">
        <v>170396</v>
      </c>
      <c r="H53867" t="s">
        <v>226050</v>
      </c>
      <c r="I53867" t="s">
        <v>265361</v>
      </c>
      <c r="J53867" t="s">
        <v>320133</v>
      </c>
    </row>
    <row r="53868" spans="1:10">
      <c r="A53868" t="s">
        <v>53423</v>
      </c>
      <c r="B53868" t="s">
        <v>108946</v>
      </c>
      <c r="C53868">
        <v>283390131</v>
      </c>
      <c r="D53868" t="s">
        <v>111342</v>
      </c>
      <c r="E53868" t="s">
        <v>112715</v>
      </c>
      <c r="F53868">
        <v>52</v>
      </c>
      <c r="G53868" t="s">
        <v>170397</v>
      </c>
      <c r="H53868" t="s">
        <v>226051</v>
      </c>
      <c r="I53868" t="s">
        <v>265362</v>
      </c>
      <c r="J53868" t="s">
        <v>320134</v>
      </c>
    </row>
    <row r="53869" spans="1:10">
      <c r="A53869" t="s">
        <v>53424</v>
      </c>
      <c r="B53869" t="s">
        <v>108947</v>
      </c>
      <c r="C53869">
        <v>283396073</v>
      </c>
      <c r="D53869" t="s">
        <v>111335</v>
      </c>
      <c r="E53869" t="s">
        <v>112695</v>
      </c>
      <c r="F53869">
        <v>31</v>
      </c>
      <c r="G53869" t="s">
        <v>170398</v>
      </c>
      <c r="H53869" t="s">
        <v>226052</v>
      </c>
      <c r="I53869" t="s">
        <v>265363</v>
      </c>
      <c r="J53869" t="s">
        <v>320135</v>
      </c>
    </row>
    <row r="53870" spans="1:10">
      <c r="A53870" t="s">
        <v>53425</v>
      </c>
      <c r="B53870" t="s">
        <v>108948</v>
      </c>
      <c r="C53870">
        <v>283385965</v>
      </c>
      <c r="F53870">
        <v>466</v>
      </c>
      <c r="H53870" t="s">
        <v>226053</v>
      </c>
    </row>
    <row r="53871" spans="1:10">
      <c r="A53871" t="s">
        <v>53426</v>
      </c>
      <c r="B53871" t="s">
        <v>108949</v>
      </c>
      <c r="C53871">
        <v>283385430</v>
      </c>
      <c r="D53871" t="s">
        <v>111334</v>
      </c>
      <c r="E53871" t="s">
        <v>116762</v>
      </c>
      <c r="F53871">
        <v>223</v>
      </c>
      <c r="G53871" t="s">
        <v>170399</v>
      </c>
      <c r="H53871" t="s">
        <v>226054</v>
      </c>
      <c r="I53871" t="s">
        <v>265364</v>
      </c>
      <c r="J53871" t="s">
        <v>320136</v>
      </c>
    </row>
    <row r="53872" spans="1:10">
      <c r="A53872" t="s">
        <v>13761</v>
      </c>
      <c r="B53872" t="s">
        <v>108950</v>
      </c>
      <c r="C53872">
        <v>283385407</v>
      </c>
      <c r="F53872">
        <v>902</v>
      </c>
      <c r="G53872" t="s">
        <v>170400</v>
      </c>
      <c r="H53872" t="s">
        <v>226055</v>
      </c>
      <c r="I53872" t="s">
        <v>265365</v>
      </c>
      <c r="J53872" t="s">
        <v>320137</v>
      </c>
    </row>
    <row r="53873" spans="1:10">
      <c r="A53873" t="s">
        <v>53427</v>
      </c>
      <c r="B53873" t="s">
        <v>108951</v>
      </c>
      <c r="C53873">
        <v>283385375</v>
      </c>
      <c r="D53873" t="s">
        <v>111324</v>
      </c>
      <c r="E53873" t="s">
        <v>112700</v>
      </c>
      <c r="F53873">
        <v>215</v>
      </c>
      <c r="G53873" t="s">
        <v>170401</v>
      </c>
      <c r="H53873" t="s">
        <v>226056</v>
      </c>
      <c r="I53873" t="s">
        <v>265366</v>
      </c>
      <c r="J53873" t="s">
        <v>320138</v>
      </c>
    </row>
    <row r="53874" spans="1:10">
      <c r="A53874" t="s">
        <v>53428</v>
      </c>
      <c r="B53874" t="s">
        <v>108952</v>
      </c>
      <c r="C53874">
        <v>283385368</v>
      </c>
      <c r="F53874">
        <v>130</v>
      </c>
      <c r="G53874" t="s">
        <v>170402</v>
      </c>
      <c r="H53874" t="s">
        <v>226057</v>
      </c>
      <c r="I53874" t="s">
        <v>265367</v>
      </c>
      <c r="J53874" t="s">
        <v>320139</v>
      </c>
    </row>
    <row r="53875" spans="1:10">
      <c r="A53875" t="s">
        <v>53429</v>
      </c>
      <c r="B53875" t="s">
        <v>108953</v>
      </c>
      <c r="C53875">
        <v>283119144</v>
      </c>
      <c r="D53875" t="s">
        <v>111324</v>
      </c>
      <c r="E53875" t="s">
        <v>112700</v>
      </c>
      <c r="F53875">
        <v>146</v>
      </c>
      <c r="G53875" t="s">
        <v>170403</v>
      </c>
      <c r="H53875" t="s">
        <v>226058</v>
      </c>
      <c r="I53875" t="s">
        <v>265368</v>
      </c>
      <c r="J53875" t="s">
        <v>320140</v>
      </c>
    </row>
    <row r="53876" spans="1:10">
      <c r="A53876" t="s">
        <v>53430</v>
      </c>
      <c r="B53876" t="s">
        <v>108954</v>
      </c>
      <c r="C53876">
        <v>283385308</v>
      </c>
      <c r="F53876">
        <v>236</v>
      </c>
      <c r="G53876" t="s">
        <v>170404</v>
      </c>
      <c r="H53876" t="s">
        <v>226059</v>
      </c>
      <c r="I53876" t="s">
        <v>265369</v>
      </c>
      <c r="J53876" t="s">
        <v>320141</v>
      </c>
    </row>
    <row r="53877" spans="1:10">
      <c r="A53877" t="s">
        <v>53431</v>
      </c>
      <c r="B53877" t="s">
        <v>108955</v>
      </c>
      <c r="C53877">
        <v>283396618</v>
      </c>
      <c r="D53877" t="s">
        <v>111334</v>
      </c>
      <c r="E53877" t="s">
        <v>116499</v>
      </c>
      <c r="F53877">
        <v>279</v>
      </c>
      <c r="G53877" t="s">
        <v>170405</v>
      </c>
      <c r="H53877" t="s">
        <v>226060</v>
      </c>
      <c r="I53877" t="s">
        <v>265370</v>
      </c>
      <c r="J53877" t="s">
        <v>320142</v>
      </c>
    </row>
    <row r="53878" spans="1:10">
      <c r="A53878" t="s">
        <v>53432</v>
      </c>
      <c r="B53878" t="s">
        <v>108956</v>
      </c>
      <c r="C53878">
        <v>283396614</v>
      </c>
      <c r="F53878">
        <v>54</v>
      </c>
      <c r="G53878" t="s">
        <v>170406</v>
      </c>
      <c r="H53878" t="s">
        <v>226061</v>
      </c>
      <c r="I53878" t="s">
        <v>265371</v>
      </c>
      <c r="J53878" t="s">
        <v>320143</v>
      </c>
    </row>
    <row r="53879" spans="1:10">
      <c r="A53879" t="s">
        <v>53433</v>
      </c>
      <c r="B53879" t="s">
        <v>108957</v>
      </c>
      <c r="C53879">
        <v>283396655</v>
      </c>
      <c r="D53879" t="s">
        <v>111325</v>
      </c>
      <c r="E53879" t="s">
        <v>112554</v>
      </c>
      <c r="F53879">
        <v>69</v>
      </c>
      <c r="G53879" t="s">
        <v>170407</v>
      </c>
      <c r="H53879" t="s">
        <v>226062</v>
      </c>
      <c r="I53879" t="s">
        <v>265372</v>
      </c>
      <c r="J53879" t="s">
        <v>320144</v>
      </c>
    </row>
    <row r="53880" spans="1:10">
      <c r="A53880" t="s">
        <v>53434</v>
      </c>
      <c r="B53880" t="s">
        <v>108958</v>
      </c>
      <c r="C53880">
        <v>283396617</v>
      </c>
      <c r="D53880" t="s">
        <v>112615</v>
      </c>
      <c r="E53880" t="s">
        <v>117493</v>
      </c>
      <c r="F53880">
        <v>24</v>
      </c>
      <c r="G53880" t="s">
        <v>170408</v>
      </c>
      <c r="H53880" t="s">
        <v>226063</v>
      </c>
      <c r="I53880" t="s">
        <v>265373</v>
      </c>
      <c r="J53880" t="s">
        <v>320145</v>
      </c>
    </row>
    <row r="53881" spans="1:10">
      <c r="A53881" t="s">
        <v>53435</v>
      </c>
      <c r="B53881" t="s">
        <v>108959</v>
      </c>
      <c r="C53881">
        <v>283396638</v>
      </c>
      <c r="F53881">
        <v>49</v>
      </c>
      <c r="G53881" t="s">
        <v>170409</v>
      </c>
      <c r="H53881" t="s">
        <v>226064</v>
      </c>
      <c r="I53881" t="s">
        <v>265374</v>
      </c>
      <c r="J53881" t="s">
        <v>320146</v>
      </c>
    </row>
    <row r="53882" spans="1:10">
      <c r="A53882" t="s">
        <v>53436</v>
      </c>
      <c r="B53882" t="s">
        <v>108960</v>
      </c>
      <c r="C53882">
        <v>283396661</v>
      </c>
      <c r="F53882">
        <v>39</v>
      </c>
      <c r="G53882" t="s">
        <v>170410</v>
      </c>
      <c r="H53882" t="s">
        <v>226065</v>
      </c>
      <c r="I53882" t="s">
        <v>265375</v>
      </c>
      <c r="J53882" t="s">
        <v>320147</v>
      </c>
    </row>
    <row r="53883" spans="1:10">
      <c r="A53883" t="s">
        <v>53437</v>
      </c>
      <c r="B53883" t="s">
        <v>108961</v>
      </c>
      <c r="C53883">
        <v>283396198</v>
      </c>
      <c r="D53883" t="s">
        <v>111340</v>
      </c>
      <c r="E53883" t="s">
        <v>112819</v>
      </c>
      <c r="F53883">
        <v>236</v>
      </c>
      <c r="G53883" t="s">
        <v>170411</v>
      </c>
      <c r="H53883" t="s">
        <v>226066</v>
      </c>
      <c r="I53883" t="s">
        <v>265376</v>
      </c>
      <c r="J53883" t="s">
        <v>320148</v>
      </c>
    </row>
    <row r="53884" spans="1:10">
      <c r="A53884" t="s">
        <v>53438</v>
      </c>
      <c r="B53884" t="s">
        <v>108962</v>
      </c>
      <c r="C53884">
        <v>283396544</v>
      </c>
      <c r="D53884" t="s">
        <v>111341</v>
      </c>
      <c r="E53884" t="s">
        <v>116428</v>
      </c>
      <c r="F53884">
        <v>219</v>
      </c>
      <c r="G53884" t="s">
        <v>170412</v>
      </c>
      <c r="H53884" t="s">
        <v>226067</v>
      </c>
      <c r="I53884" t="s">
        <v>265377</v>
      </c>
      <c r="J53884" t="s">
        <v>320149</v>
      </c>
    </row>
    <row r="53885" spans="1:10">
      <c r="A53885" t="s">
        <v>53439</v>
      </c>
      <c r="B53885" t="s">
        <v>108963</v>
      </c>
      <c r="C53885">
        <v>283396572</v>
      </c>
      <c r="D53885" t="s">
        <v>112007</v>
      </c>
      <c r="E53885" t="s">
        <v>115807</v>
      </c>
      <c r="F53885">
        <v>107</v>
      </c>
      <c r="G53885" t="s">
        <v>170413</v>
      </c>
      <c r="H53885" t="s">
        <v>226068</v>
      </c>
      <c r="I53885" t="s">
        <v>265378</v>
      </c>
      <c r="J53885" t="s">
        <v>320150</v>
      </c>
    </row>
    <row r="53886" spans="1:10">
      <c r="A53886" t="s">
        <v>53440</v>
      </c>
      <c r="B53886" t="s">
        <v>108964</v>
      </c>
      <c r="C53886">
        <v>283333018</v>
      </c>
      <c r="F53886">
        <v>547</v>
      </c>
      <c r="G53886" t="s">
        <v>170414</v>
      </c>
      <c r="H53886" t="s">
        <v>226069</v>
      </c>
      <c r="I53886" t="s">
        <v>265379</v>
      </c>
      <c r="J53886" t="s">
        <v>320151</v>
      </c>
    </row>
    <row r="53887" spans="1:10">
      <c r="A53887" t="s">
        <v>53441</v>
      </c>
      <c r="B53887" t="s">
        <v>108965</v>
      </c>
      <c r="C53887">
        <v>282424137</v>
      </c>
      <c r="D53887" t="s">
        <v>111358</v>
      </c>
      <c r="E53887" t="s">
        <v>117354</v>
      </c>
      <c r="F53887">
        <v>122</v>
      </c>
      <c r="G53887" t="s">
        <v>170415</v>
      </c>
      <c r="H53887" t="s">
        <v>226070</v>
      </c>
      <c r="J53887" t="s">
        <v>320152</v>
      </c>
    </row>
    <row r="53888" spans="1:10">
      <c r="A53888" t="s">
        <v>53442</v>
      </c>
      <c r="B53888" t="s">
        <v>108966</v>
      </c>
      <c r="C53888">
        <v>283396224</v>
      </c>
      <c r="F53888">
        <v>72</v>
      </c>
      <c r="G53888" t="s">
        <v>170416</v>
      </c>
      <c r="H53888" t="s">
        <v>226071</v>
      </c>
      <c r="I53888" t="s">
        <v>265380</v>
      </c>
      <c r="J53888" t="s">
        <v>320153</v>
      </c>
    </row>
    <row r="53889" spans="1:10">
      <c r="A53889" t="s">
        <v>53443</v>
      </c>
      <c r="B53889" t="s">
        <v>108967</v>
      </c>
      <c r="C53889">
        <v>283396569</v>
      </c>
      <c r="F53889">
        <v>1</v>
      </c>
      <c r="G53889" t="s">
        <v>170417</v>
      </c>
      <c r="H53889" t="s">
        <v>226072</v>
      </c>
      <c r="J53889" t="s">
        <v>320154</v>
      </c>
    </row>
    <row r="53890" spans="1:10">
      <c r="A53890" t="s">
        <v>53444</v>
      </c>
      <c r="B53890" t="s">
        <v>108968</v>
      </c>
      <c r="C53890">
        <v>283396406</v>
      </c>
      <c r="F53890">
        <v>117</v>
      </c>
      <c r="G53890" t="s">
        <v>170418</v>
      </c>
      <c r="H53890" t="s">
        <v>226073</v>
      </c>
      <c r="I53890" t="s">
        <v>265381</v>
      </c>
      <c r="J53890" t="s">
        <v>320155</v>
      </c>
    </row>
    <row r="53891" spans="1:10">
      <c r="A53891" t="s">
        <v>53445</v>
      </c>
      <c r="B53891" t="s">
        <v>108969</v>
      </c>
      <c r="C53891">
        <v>283396389</v>
      </c>
      <c r="D53891" t="s">
        <v>111351</v>
      </c>
      <c r="E53891" t="s">
        <v>117494</v>
      </c>
      <c r="F53891">
        <v>25</v>
      </c>
      <c r="G53891" t="s">
        <v>170419</v>
      </c>
      <c r="H53891" t="s">
        <v>226074</v>
      </c>
      <c r="I53891" t="s">
        <v>265382</v>
      </c>
      <c r="J53891" t="s">
        <v>320156</v>
      </c>
    </row>
    <row r="53892" spans="1:10">
      <c r="A53892" t="s">
        <v>53446</v>
      </c>
      <c r="B53892" t="s">
        <v>108970</v>
      </c>
      <c r="C53892">
        <v>283396530</v>
      </c>
      <c r="D53892" t="s">
        <v>111332</v>
      </c>
      <c r="E53892" t="s">
        <v>112806</v>
      </c>
      <c r="F53892">
        <v>520</v>
      </c>
      <c r="G53892" t="s">
        <v>170420</v>
      </c>
      <c r="H53892" t="s">
        <v>226075</v>
      </c>
      <c r="I53892" t="s">
        <v>265383</v>
      </c>
      <c r="J53892" t="s">
        <v>320157</v>
      </c>
    </row>
    <row r="53893" spans="1:10">
      <c r="A53893" t="s">
        <v>53447</v>
      </c>
      <c r="B53893" t="s">
        <v>108971</v>
      </c>
      <c r="C53893">
        <v>283378915</v>
      </c>
      <c r="D53893" t="s">
        <v>111324</v>
      </c>
      <c r="E53893" t="s">
        <v>115551</v>
      </c>
      <c r="F53893">
        <v>41</v>
      </c>
      <c r="G53893" t="s">
        <v>170421</v>
      </c>
      <c r="H53893" t="s">
        <v>226076</v>
      </c>
      <c r="I53893" t="s">
        <v>265384</v>
      </c>
      <c r="J53893" t="s">
        <v>320158</v>
      </c>
    </row>
    <row r="53894" spans="1:10">
      <c r="A53894" t="s">
        <v>53448</v>
      </c>
      <c r="B53894" t="s">
        <v>108972</v>
      </c>
      <c r="C53894">
        <v>283378820</v>
      </c>
      <c r="F53894">
        <v>405</v>
      </c>
      <c r="G53894" t="s">
        <v>170422</v>
      </c>
      <c r="H53894" t="s">
        <v>226077</v>
      </c>
      <c r="I53894" t="s">
        <v>265385</v>
      </c>
      <c r="J53894" t="s">
        <v>320159</v>
      </c>
    </row>
    <row r="53895" spans="1:10">
      <c r="A53895" t="s">
        <v>53449</v>
      </c>
      <c r="B53895" t="s">
        <v>108973</v>
      </c>
      <c r="C53895">
        <v>283378809</v>
      </c>
      <c r="D53895" t="s">
        <v>111324</v>
      </c>
      <c r="E53895" t="s">
        <v>115057</v>
      </c>
      <c r="F53895">
        <v>234</v>
      </c>
      <c r="G53895" t="s">
        <v>170423</v>
      </c>
      <c r="H53895" t="s">
        <v>226078</v>
      </c>
      <c r="I53895" t="s">
        <v>265386</v>
      </c>
      <c r="J53895" t="s">
        <v>320160</v>
      </c>
    </row>
    <row r="53896" spans="1:10">
      <c r="A53896" t="s">
        <v>53450</v>
      </c>
      <c r="B53896" t="s">
        <v>108974</v>
      </c>
      <c r="C53896">
        <v>283378784</v>
      </c>
      <c r="F53896">
        <v>160</v>
      </c>
      <c r="G53896" t="s">
        <v>170424</v>
      </c>
      <c r="H53896" t="s">
        <v>226079</v>
      </c>
      <c r="I53896" t="s">
        <v>265387</v>
      </c>
      <c r="J53896" t="s">
        <v>320161</v>
      </c>
    </row>
    <row r="53897" spans="1:10">
      <c r="A53897" t="s">
        <v>53451</v>
      </c>
      <c r="B53897" t="s">
        <v>108975</v>
      </c>
      <c r="C53897">
        <v>283396535</v>
      </c>
      <c r="D53897" t="s">
        <v>111392</v>
      </c>
      <c r="E53897" t="s">
        <v>117495</v>
      </c>
      <c r="F53897">
        <v>545</v>
      </c>
      <c r="G53897" t="s">
        <v>170425</v>
      </c>
      <c r="H53897" t="s">
        <v>226080</v>
      </c>
      <c r="J53897" t="s">
        <v>320162</v>
      </c>
    </row>
    <row r="53898" spans="1:10">
      <c r="A53898" t="s">
        <v>53452</v>
      </c>
      <c r="B53898" t="s">
        <v>108976</v>
      </c>
      <c r="C53898">
        <v>283378033</v>
      </c>
      <c r="F53898">
        <v>43</v>
      </c>
      <c r="G53898" t="s">
        <v>170426</v>
      </c>
      <c r="H53898" t="s">
        <v>226081</v>
      </c>
      <c r="I53898" t="s">
        <v>265388</v>
      </c>
      <c r="J53898" t="s">
        <v>320163</v>
      </c>
    </row>
    <row r="53899" spans="1:10">
      <c r="A53899" t="s">
        <v>53453</v>
      </c>
      <c r="B53899" t="s">
        <v>108977</v>
      </c>
      <c r="C53899">
        <v>283104822</v>
      </c>
      <c r="F53899">
        <v>93</v>
      </c>
      <c r="G53899" t="s">
        <v>170427</v>
      </c>
      <c r="H53899" t="s">
        <v>226082</v>
      </c>
      <c r="I53899" t="s">
        <v>265389</v>
      </c>
      <c r="J53899" t="s">
        <v>320164</v>
      </c>
    </row>
    <row r="53900" spans="1:10">
      <c r="A53900" t="s">
        <v>53454</v>
      </c>
      <c r="B53900" t="s">
        <v>108978</v>
      </c>
      <c r="C53900">
        <v>283378023</v>
      </c>
      <c r="F53900">
        <v>22</v>
      </c>
      <c r="G53900" t="s">
        <v>170428</v>
      </c>
      <c r="H53900" t="s">
        <v>226083</v>
      </c>
      <c r="I53900" t="s">
        <v>265390</v>
      </c>
      <c r="J53900" t="s">
        <v>320165</v>
      </c>
    </row>
    <row r="53901" spans="1:10">
      <c r="A53901" t="s">
        <v>53455</v>
      </c>
      <c r="B53901" t="s">
        <v>108979</v>
      </c>
      <c r="C53901">
        <v>283378019</v>
      </c>
      <c r="D53901" t="s">
        <v>111329</v>
      </c>
      <c r="E53901" t="s">
        <v>112689</v>
      </c>
      <c r="F53901">
        <v>285</v>
      </c>
      <c r="G53901" t="s">
        <v>170429</v>
      </c>
      <c r="H53901" t="s">
        <v>226084</v>
      </c>
      <c r="I53901" t="s">
        <v>265391</v>
      </c>
      <c r="J53901" t="s">
        <v>320166</v>
      </c>
    </row>
    <row r="53902" spans="1:10">
      <c r="A53902" t="s">
        <v>53456</v>
      </c>
      <c r="B53902" t="s">
        <v>108980</v>
      </c>
      <c r="C53902">
        <v>283377581</v>
      </c>
      <c r="F53902">
        <v>85</v>
      </c>
      <c r="G53902" t="s">
        <v>170430</v>
      </c>
      <c r="H53902" t="s">
        <v>226085</v>
      </c>
      <c r="I53902" t="s">
        <v>265392</v>
      </c>
      <c r="J53902" t="s">
        <v>320167</v>
      </c>
    </row>
    <row r="53903" spans="1:10">
      <c r="A53903" t="s">
        <v>53457</v>
      </c>
      <c r="B53903" t="s">
        <v>108981</v>
      </c>
      <c r="C53903">
        <v>283309850</v>
      </c>
      <c r="F53903">
        <v>1111</v>
      </c>
      <c r="G53903" t="s">
        <v>170431</v>
      </c>
      <c r="H53903" t="s">
        <v>226086</v>
      </c>
      <c r="I53903" t="s">
        <v>265393</v>
      </c>
      <c r="J53903" t="s">
        <v>320168</v>
      </c>
    </row>
    <row r="53904" spans="1:10">
      <c r="A53904" t="s">
        <v>53458</v>
      </c>
      <c r="B53904" t="s">
        <v>108982</v>
      </c>
      <c r="C53904">
        <v>283377553</v>
      </c>
      <c r="F53904">
        <v>149</v>
      </c>
      <c r="G53904" t="s">
        <v>170432</v>
      </c>
      <c r="H53904" t="s">
        <v>226087</v>
      </c>
      <c r="I53904" t="s">
        <v>265394</v>
      </c>
      <c r="J53904" t="s">
        <v>320169</v>
      </c>
    </row>
    <row r="53905" spans="1:10">
      <c r="A53905" t="s">
        <v>53459</v>
      </c>
      <c r="B53905" t="s">
        <v>108983</v>
      </c>
      <c r="C53905">
        <v>283097078</v>
      </c>
      <c r="D53905" t="s">
        <v>111334</v>
      </c>
      <c r="E53905" t="s">
        <v>116762</v>
      </c>
      <c r="F53905">
        <v>959</v>
      </c>
      <c r="G53905" t="s">
        <v>170433</v>
      </c>
      <c r="H53905" t="s">
        <v>226088</v>
      </c>
      <c r="I53905" t="s">
        <v>265395</v>
      </c>
      <c r="J53905" t="s">
        <v>320170</v>
      </c>
    </row>
    <row r="53906" spans="1:10">
      <c r="A53906" t="s">
        <v>53460</v>
      </c>
      <c r="B53906" t="s">
        <v>108984</v>
      </c>
      <c r="C53906">
        <v>283378839</v>
      </c>
      <c r="D53906" t="s">
        <v>111341</v>
      </c>
      <c r="E53906" t="s">
        <v>117496</v>
      </c>
      <c r="F53906">
        <v>14</v>
      </c>
      <c r="G53906" t="s">
        <v>170434</v>
      </c>
      <c r="H53906" t="s">
        <v>226089</v>
      </c>
      <c r="I53906" t="s">
        <v>265396</v>
      </c>
      <c r="J53906" t="s">
        <v>320171</v>
      </c>
    </row>
    <row r="53907" spans="1:10">
      <c r="A53907" t="s">
        <v>53461</v>
      </c>
      <c r="B53907" t="s">
        <v>108985</v>
      </c>
      <c r="C53907">
        <v>283396553</v>
      </c>
      <c r="F53907">
        <v>1343</v>
      </c>
      <c r="G53907" t="s">
        <v>170435</v>
      </c>
      <c r="H53907" t="s">
        <v>226090</v>
      </c>
      <c r="I53907" t="s">
        <v>265397</v>
      </c>
      <c r="J53907" t="s">
        <v>320172</v>
      </c>
    </row>
    <row r="53908" spans="1:10">
      <c r="A53908" t="s">
        <v>53462</v>
      </c>
      <c r="B53908" t="s">
        <v>108986</v>
      </c>
      <c r="C53908">
        <v>283119203</v>
      </c>
      <c r="F53908">
        <v>217</v>
      </c>
      <c r="G53908" t="s">
        <v>170436</v>
      </c>
      <c r="H53908" t="s">
        <v>226091</v>
      </c>
      <c r="I53908" t="s">
        <v>265398</v>
      </c>
      <c r="J53908" t="s">
        <v>320173</v>
      </c>
    </row>
    <row r="53909" spans="1:10">
      <c r="A53909" t="s">
        <v>53463</v>
      </c>
      <c r="B53909" t="s">
        <v>108987</v>
      </c>
      <c r="C53909">
        <v>283396469</v>
      </c>
      <c r="F53909">
        <v>67</v>
      </c>
      <c r="G53909" t="s">
        <v>170437</v>
      </c>
      <c r="H53909" t="s">
        <v>226092</v>
      </c>
      <c r="I53909" t="s">
        <v>265399</v>
      </c>
      <c r="J53909" t="s">
        <v>320174</v>
      </c>
    </row>
    <row r="53910" spans="1:10">
      <c r="A53910" t="s">
        <v>53464</v>
      </c>
      <c r="B53910" t="s">
        <v>108988</v>
      </c>
      <c r="C53910">
        <v>283396194</v>
      </c>
      <c r="D53910" t="s">
        <v>111340</v>
      </c>
      <c r="E53910" t="s">
        <v>112705</v>
      </c>
      <c r="F53910">
        <v>175</v>
      </c>
      <c r="G53910" t="s">
        <v>170438</v>
      </c>
      <c r="H53910" t="s">
        <v>226093</v>
      </c>
      <c r="I53910" t="s">
        <v>265400</v>
      </c>
      <c r="J53910" t="s">
        <v>320175</v>
      </c>
    </row>
    <row r="53911" spans="1:10">
      <c r="A53911" t="s">
        <v>53465</v>
      </c>
      <c r="B53911" t="s">
        <v>108989</v>
      </c>
      <c r="C53911">
        <v>283396225</v>
      </c>
      <c r="D53911" t="s">
        <v>111334</v>
      </c>
      <c r="E53911" t="s">
        <v>112722</v>
      </c>
      <c r="F53911">
        <v>626</v>
      </c>
      <c r="G53911" t="s">
        <v>170439</v>
      </c>
      <c r="H53911" t="s">
        <v>226094</v>
      </c>
      <c r="I53911" t="s">
        <v>265401</v>
      </c>
      <c r="J53911" t="s">
        <v>320176</v>
      </c>
    </row>
    <row r="53912" spans="1:10">
      <c r="A53912" t="s">
        <v>53466</v>
      </c>
      <c r="B53912" t="s">
        <v>108990</v>
      </c>
      <c r="C53912">
        <v>291638310</v>
      </c>
      <c r="D53912" t="s">
        <v>111354</v>
      </c>
      <c r="E53912" t="s">
        <v>116353</v>
      </c>
      <c r="F53912">
        <v>142</v>
      </c>
      <c r="G53912" t="s">
        <v>170440</v>
      </c>
      <c r="H53912" t="s">
        <v>226095</v>
      </c>
      <c r="J53912" t="s">
        <v>320177</v>
      </c>
    </row>
    <row r="53913" spans="1:10">
      <c r="A53913" t="s">
        <v>53467</v>
      </c>
      <c r="B53913" t="s">
        <v>108991</v>
      </c>
      <c r="C53913">
        <v>283396595</v>
      </c>
      <c r="D53913" t="s">
        <v>111332</v>
      </c>
      <c r="E53913" t="s">
        <v>112806</v>
      </c>
      <c r="F53913">
        <v>290</v>
      </c>
      <c r="G53913" t="s">
        <v>170441</v>
      </c>
      <c r="H53913" t="s">
        <v>226096</v>
      </c>
      <c r="I53913" t="s">
        <v>265402</v>
      </c>
      <c r="J53913" t="s">
        <v>320178</v>
      </c>
    </row>
    <row r="53914" spans="1:10">
      <c r="A53914" t="s">
        <v>53468</v>
      </c>
      <c r="B53914" t="s">
        <v>108992</v>
      </c>
      <c r="C53914">
        <v>283396656</v>
      </c>
      <c r="D53914" t="s">
        <v>111358</v>
      </c>
      <c r="E53914" t="s">
        <v>117238</v>
      </c>
      <c r="F53914">
        <v>31</v>
      </c>
      <c r="G53914" t="s">
        <v>170442</v>
      </c>
      <c r="H53914" t="s">
        <v>226097</v>
      </c>
      <c r="I53914" t="s">
        <v>265403</v>
      </c>
      <c r="J53914" t="s">
        <v>320179</v>
      </c>
    </row>
    <row r="53915" spans="1:10">
      <c r="A53915" t="s">
        <v>53469</v>
      </c>
      <c r="B53915" t="s">
        <v>108993</v>
      </c>
      <c r="C53915">
        <v>283396574</v>
      </c>
      <c r="D53915" t="s">
        <v>111356</v>
      </c>
      <c r="E53915" t="s">
        <v>116559</v>
      </c>
      <c r="F53915">
        <v>319</v>
      </c>
      <c r="G53915" t="s">
        <v>170443</v>
      </c>
      <c r="H53915" t="s">
        <v>226098</v>
      </c>
      <c r="I53915" t="s">
        <v>265404</v>
      </c>
      <c r="J53915" t="s">
        <v>320180</v>
      </c>
    </row>
    <row r="53916" spans="1:10">
      <c r="A53916" t="s">
        <v>53470</v>
      </c>
      <c r="B53916" t="s">
        <v>108994</v>
      </c>
      <c r="C53916">
        <v>283396565</v>
      </c>
      <c r="D53916" t="s">
        <v>111335</v>
      </c>
      <c r="E53916" t="s">
        <v>117368</v>
      </c>
      <c r="F53916">
        <v>411</v>
      </c>
      <c r="G53916" t="s">
        <v>170444</v>
      </c>
      <c r="H53916" t="s">
        <v>226099</v>
      </c>
      <c r="I53916" t="s">
        <v>265405</v>
      </c>
      <c r="J53916" t="s">
        <v>320181</v>
      </c>
    </row>
    <row r="53917" spans="1:10">
      <c r="A53917" t="s">
        <v>53471</v>
      </c>
      <c r="B53917" t="s">
        <v>108995</v>
      </c>
      <c r="C53917">
        <v>283396486</v>
      </c>
      <c r="D53917" t="s">
        <v>111326</v>
      </c>
      <c r="E53917" t="s">
        <v>117205</v>
      </c>
      <c r="F53917">
        <v>180</v>
      </c>
      <c r="G53917" t="s">
        <v>170445</v>
      </c>
      <c r="H53917" t="s">
        <v>226100</v>
      </c>
      <c r="I53917" t="s">
        <v>265406</v>
      </c>
      <c r="J53917" t="s">
        <v>320182</v>
      </c>
    </row>
    <row r="53918" spans="1:10">
      <c r="A53918" t="s">
        <v>53472</v>
      </c>
      <c r="B53918" t="s">
        <v>108996</v>
      </c>
      <c r="C53918">
        <v>283396657</v>
      </c>
      <c r="D53918" t="s">
        <v>111341</v>
      </c>
      <c r="E53918" t="s">
        <v>114938</v>
      </c>
      <c r="F53918">
        <v>102</v>
      </c>
      <c r="G53918" t="s">
        <v>170446</v>
      </c>
      <c r="H53918" t="s">
        <v>226101</v>
      </c>
      <c r="I53918" t="s">
        <v>265407</v>
      </c>
      <c r="J53918" t="s">
        <v>320183</v>
      </c>
    </row>
    <row r="53919" spans="1:10">
      <c r="A53919" t="s">
        <v>53473</v>
      </c>
      <c r="B53919" t="s">
        <v>108997</v>
      </c>
      <c r="C53919">
        <v>283396546</v>
      </c>
      <c r="D53919" t="s">
        <v>112405</v>
      </c>
      <c r="E53919" t="s">
        <v>117497</v>
      </c>
      <c r="F53919">
        <v>114</v>
      </c>
      <c r="G53919" t="s">
        <v>170447</v>
      </c>
      <c r="H53919" t="s">
        <v>226102</v>
      </c>
      <c r="J53919" t="s">
        <v>320184</v>
      </c>
    </row>
    <row r="53920" spans="1:10">
      <c r="A53920" t="s">
        <v>53474</v>
      </c>
      <c r="B53920" t="s">
        <v>108998</v>
      </c>
      <c r="C53920">
        <v>283396592</v>
      </c>
      <c r="F53920">
        <v>10</v>
      </c>
      <c r="G53920" t="s">
        <v>170448</v>
      </c>
      <c r="H53920" t="s">
        <v>226103</v>
      </c>
      <c r="I53920" t="s">
        <v>265408</v>
      </c>
      <c r="J53920" t="s">
        <v>320185</v>
      </c>
    </row>
    <row r="53921" spans="1:10">
      <c r="A53921" t="s">
        <v>53475</v>
      </c>
      <c r="B53921" t="s">
        <v>108999</v>
      </c>
      <c r="C53921">
        <v>283396385</v>
      </c>
      <c r="D53921" t="s">
        <v>111340</v>
      </c>
      <c r="E53921" t="s">
        <v>112705</v>
      </c>
      <c r="F53921">
        <v>71</v>
      </c>
      <c r="G53921" t="s">
        <v>170449</v>
      </c>
      <c r="H53921" t="s">
        <v>226104</v>
      </c>
      <c r="I53921" t="s">
        <v>265409</v>
      </c>
      <c r="J53921" t="s">
        <v>320186</v>
      </c>
    </row>
    <row r="53922" spans="1:10">
      <c r="A53922" t="s">
        <v>53476</v>
      </c>
      <c r="B53922" t="s">
        <v>109000</v>
      </c>
      <c r="C53922">
        <v>283396444</v>
      </c>
      <c r="D53922" t="s">
        <v>111351</v>
      </c>
      <c r="E53922" t="s">
        <v>116570</v>
      </c>
      <c r="F53922">
        <v>48</v>
      </c>
      <c r="G53922" t="s">
        <v>170450</v>
      </c>
      <c r="H53922" t="s">
        <v>226105</v>
      </c>
      <c r="I53922" t="s">
        <v>265410</v>
      </c>
      <c r="J53922" t="s">
        <v>320187</v>
      </c>
    </row>
    <row r="53923" spans="1:10">
      <c r="A53923" t="s">
        <v>53477</v>
      </c>
      <c r="B53923" t="s">
        <v>109001</v>
      </c>
      <c r="C53923">
        <v>283396605</v>
      </c>
      <c r="D53923" t="s">
        <v>111334</v>
      </c>
      <c r="E53923" t="s">
        <v>116760</v>
      </c>
      <c r="F53923">
        <v>57</v>
      </c>
      <c r="G53923" t="s">
        <v>170451</v>
      </c>
      <c r="H53923" t="s">
        <v>226106</v>
      </c>
      <c r="I53923" t="s">
        <v>265411</v>
      </c>
      <c r="J53923" t="s">
        <v>320188</v>
      </c>
    </row>
    <row r="53924" spans="1:10">
      <c r="A53924" t="s">
        <v>53478</v>
      </c>
      <c r="B53924" t="s">
        <v>109002</v>
      </c>
      <c r="C53924">
        <v>283396622</v>
      </c>
      <c r="F53924">
        <v>139</v>
      </c>
      <c r="G53924" t="s">
        <v>170452</v>
      </c>
      <c r="H53924" t="s">
        <v>226107</v>
      </c>
      <c r="I53924" t="s">
        <v>265412</v>
      </c>
      <c r="J53924" t="s">
        <v>320189</v>
      </c>
    </row>
    <row r="53925" spans="1:10">
      <c r="A53925" t="s">
        <v>53479</v>
      </c>
      <c r="B53925" t="s">
        <v>109003</v>
      </c>
      <c r="C53925">
        <v>283396245</v>
      </c>
      <c r="D53925" t="s">
        <v>111340</v>
      </c>
      <c r="E53925" t="s">
        <v>117498</v>
      </c>
      <c r="F53925">
        <v>123</v>
      </c>
      <c r="G53925" t="s">
        <v>170453</v>
      </c>
      <c r="H53925" t="s">
        <v>226108</v>
      </c>
      <c r="I53925" t="s">
        <v>265413</v>
      </c>
      <c r="J53925" t="s">
        <v>320190</v>
      </c>
    </row>
    <row r="53926" spans="1:10">
      <c r="A53926" t="s">
        <v>53480</v>
      </c>
      <c r="B53926" t="s">
        <v>109004</v>
      </c>
      <c r="C53926">
        <v>283396227</v>
      </c>
      <c r="F53926">
        <v>142</v>
      </c>
      <c r="G53926" t="s">
        <v>170454</v>
      </c>
      <c r="H53926" t="s">
        <v>226109</v>
      </c>
      <c r="I53926" t="s">
        <v>265414</v>
      </c>
      <c r="J53926" t="s">
        <v>320191</v>
      </c>
    </row>
    <row r="53927" spans="1:10">
      <c r="A53927" t="s">
        <v>53481</v>
      </c>
      <c r="B53927" t="s">
        <v>109005</v>
      </c>
      <c r="C53927">
        <v>283355348</v>
      </c>
      <c r="D53927" t="s">
        <v>111340</v>
      </c>
      <c r="E53927" t="s">
        <v>116589</v>
      </c>
      <c r="F53927">
        <v>215</v>
      </c>
      <c r="G53927" t="s">
        <v>170455</v>
      </c>
      <c r="H53927" t="s">
        <v>226110</v>
      </c>
      <c r="I53927" t="s">
        <v>265415</v>
      </c>
      <c r="J53927" t="s">
        <v>320192</v>
      </c>
    </row>
    <row r="53928" spans="1:10">
      <c r="A53928" t="s">
        <v>53482</v>
      </c>
      <c r="B53928" t="s">
        <v>109006</v>
      </c>
      <c r="C53928">
        <v>283119196</v>
      </c>
      <c r="D53928" t="s">
        <v>111343</v>
      </c>
      <c r="E53928" t="s">
        <v>113885</v>
      </c>
      <c r="F53928">
        <v>104</v>
      </c>
      <c r="G53928" t="s">
        <v>170456</v>
      </c>
      <c r="H53928" t="s">
        <v>226111</v>
      </c>
      <c r="I53928" t="s">
        <v>265416</v>
      </c>
      <c r="J53928" t="s">
        <v>320193</v>
      </c>
    </row>
    <row r="53929" spans="1:10">
      <c r="A53929" t="s">
        <v>53483</v>
      </c>
      <c r="B53929" t="s">
        <v>109007</v>
      </c>
      <c r="C53929">
        <v>283396193</v>
      </c>
      <c r="D53929" t="s">
        <v>111362</v>
      </c>
      <c r="E53929" t="s">
        <v>114978</v>
      </c>
      <c r="F53929">
        <v>330</v>
      </c>
      <c r="G53929" t="s">
        <v>170457</v>
      </c>
      <c r="H53929" t="s">
        <v>226112</v>
      </c>
      <c r="I53929" t="s">
        <v>265417</v>
      </c>
      <c r="J53929" t="s">
        <v>320194</v>
      </c>
    </row>
    <row r="53930" spans="1:10">
      <c r="A53930" t="s">
        <v>53484</v>
      </c>
      <c r="B53930" t="s">
        <v>109008</v>
      </c>
      <c r="C53930">
        <v>283106011</v>
      </c>
      <c r="D53930" t="s">
        <v>112590</v>
      </c>
      <c r="E53930" t="s">
        <v>117499</v>
      </c>
      <c r="F53930">
        <v>78</v>
      </c>
      <c r="G53930" t="s">
        <v>170458</v>
      </c>
      <c r="H53930" t="s">
        <v>226113</v>
      </c>
      <c r="I53930" t="s">
        <v>265418</v>
      </c>
      <c r="J53930" t="s">
        <v>320195</v>
      </c>
    </row>
    <row r="53931" spans="1:10">
      <c r="A53931" t="s">
        <v>45369</v>
      </c>
      <c r="B53931" t="s">
        <v>109009</v>
      </c>
      <c r="C53931">
        <v>282423581</v>
      </c>
      <c r="D53931" t="s">
        <v>111332</v>
      </c>
      <c r="E53931" t="s">
        <v>112726</v>
      </c>
      <c r="F53931">
        <v>223</v>
      </c>
      <c r="G53931" t="s">
        <v>170459</v>
      </c>
      <c r="H53931" t="s">
        <v>226114</v>
      </c>
      <c r="J53931" t="s">
        <v>320196</v>
      </c>
    </row>
    <row r="53932" spans="1:10">
      <c r="A53932" t="s">
        <v>53485</v>
      </c>
      <c r="B53932" t="s">
        <v>109010</v>
      </c>
      <c r="C53932">
        <v>282422939</v>
      </c>
      <c r="F53932">
        <v>168</v>
      </c>
      <c r="G53932" t="s">
        <v>170460</v>
      </c>
      <c r="H53932" t="s">
        <v>226115</v>
      </c>
      <c r="J53932" t="s">
        <v>320197</v>
      </c>
    </row>
    <row r="53933" spans="1:10">
      <c r="A53933" t="s">
        <v>53486</v>
      </c>
      <c r="B53933" t="s">
        <v>109011</v>
      </c>
      <c r="C53933">
        <v>283345857</v>
      </c>
      <c r="F53933">
        <v>53</v>
      </c>
      <c r="G53933" t="s">
        <v>170461</v>
      </c>
      <c r="H53933" t="s">
        <v>226116</v>
      </c>
      <c r="I53933" t="s">
        <v>265419</v>
      </c>
      <c r="J53933" t="s">
        <v>320198</v>
      </c>
    </row>
    <row r="53934" spans="1:10">
      <c r="A53934" t="s">
        <v>53487</v>
      </c>
      <c r="B53934" t="s">
        <v>109012</v>
      </c>
      <c r="C53934">
        <v>283396542</v>
      </c>
      <c r="F53934">
        <v>127</v>
      </c>
      <c r="G53934" t="s">
        <v>170462</v>
      </c>
      <c r="H53934" t="s">
        <v>226117</v>
      </c>
      <c r="I53934" t="s">
        <v>265420</v>
      </c>
      <c r="J53934" t="s">
        <v>320199</v>
      </c>
    </row>
    <row r="53935" spans="1:10">
      <c r="A53935" t="s">
        <v>53488</v>
      </c>
      <c r="B53935" t="s">
        <v>109013</v>
      </c>
      <c r="C53935">
        <v>283344749</v>
      </c>
      <c r="F53935">
        <v>31</v>
      </c>
      <c r="G53935" t="s">
        <v>170463</v>
      </c>
      <c r="H53935" t="s">
        <v>226118</v>
      </c>
      <c r="I53935" t="s">
        <v>265421</v>
      </c>
      <c r="J53935" t="s">
        <v>320200</v>
      </c>
    </row>
    <row r="53936" spans="1:10">
      <c r="A53936" t="s">
        <v>53489</v>
      </c>
      <c r="B53936" t="s">
        <v>109014</v>
      </c>
      <c r="C53936">
        <v>283332955</v>
      </c>
      <c r="D53936" t="s">
        <v>111324</v>
      </c>
      <c r="E53936" t="s">
        <v>115045</v>
      </c>
      <c r="F53936">
        <v>406</v>
      </c>
      <c r="G53936" t="s">
        <v>170464</v>
      </c>
      <c r="H53936" t="s">
        <v>226119</v>
      </c>
      <c r="I53936" t="s">
        <v>265422</v>
      </c>
      <c r="J53936" t="s">
        <v>320201</v>
      </c>
    </row>
    <row r="53937" spans="1:10">
      <c r="A53937" t="s">
        <v>53490</v>
      </c>
      <c r="B53937" t="s">
        <v>109015</v>
      </c>
      <c r="C53937">
        <v>283309892</v>
      </c>
      <c r="F53937">
        <v>31</v>
      </c>
      <c r="G53937" t="s">
        <v>170465</v>
      </c>
      <c r="H53937" t="s">
        <v>226120</v>
      </c>
      <c r="J53937" t="s">
        <v>320202</v>
      </c>
    </row>
    <row r="53938" spans="1:10">
      <c r="A53938" t="s">
        <v>53491</v>
      </c>
      <c r="B53938" t="s">
        <v>109016</v>
      </c>
      <c r="C53938">
        <v>283396626</v>
      </c>
      <c r="D53938" t="s">
        <v>111332</v>
      </c>
      <c r="E53938" t="s">
        <v>112726</v>
      </c>
      <c r="F53938">
        <v>288</v>
      </c>
      <c r="G53938" t="s">
        <v>170466</v>
      </c>
      <c r="H53938" t="s">
        <v>226121</v>
      </c>
      <c r="I53938" t="s">
        <v>265423</v>
      </c>
      <c r="J53938" t="s">
        <v>320203</v>
      </c>
    </row>
    <row r="53939" spans="1:10">
      <c r="A53939" t="s">
        <v>53492</v>
      </c>
      <c r="B53939" t="s">
        <v>109017</v>
      </c>
      <c r="C53939">
        <v>283396463</v>
      </c>
      <c r="F53939">
        <v>60</v>
      </c>
      <c r="G53939" t="s">
        <v>170467</v>
      </c>
      <c r="H53939" t="s">
        <v>226122</v>
      </c>
      <c r="J53939" t="s">
        <v>320204</v>
      </c>
    </row>
    <row r="53940" spans="1:10">
      <c r="A53940" t="s">
        <v>53493</v>
      </c>
      <c r="B53940" t="s">
        <v>109018</v>
      </c>
      <c r="C53940">
        <v>283396233</v>
      </c>
      <c r="D53940" t="s">
        <v>111324</v>
      </c>
      <c r="E53940" t="s">
        <v>117221</v>
      </c>
      <c r="F53940">
        <v>899</v>
      </c>
      <c r="G53940" t="s">
        <v>170468</v>
      </c>
      <c r="H53940" t="s">
        <v>226123</v>
      </c>
      <c r="I53940" t="s">
        <v>265424</v>
      </c>
      <c r="J53940" t="s">
        <v>320205</v>
      </c>
    </row>
    <row r="53941" spans="1:10">
      <c r="A53941" t="s">
        <v>53494</v>
      </c>
      <c r="B53941" t="s">
        <v>109019</v>
      </c>
      <c r="C53941">
        <v>283396441</v>
      </c>
      <c r="D53941" t="s">
        <v>111356</v>
      </c>
      <c r="E53941" t="s">
        <v>116558</v>
      </c>
      <c r="F53941">
        <v>82</v>
      </c>
      <c r="G53941" t="s">
        <v>170469</v>
      </c>
      <c r="H53941" t="s">
        <v>226124</v>
      </c>
      <c r="J53941" t="s">
        <v>320206</v>
      </c>
    </row>
    <row r="53942" spans="1:10">
      <c r="A53942" t="s">
        <v>53240</v>
      </c>
      <c r="B53942" t="s">
        <v>109020</v>
      </c>
      <c r="C53942">
        <v>283396471</v>
      </c>
      <c r="F53942">
        <v>18</v>
      </c>
      <c r="G53942" t="s">
        <v>170470</v>
      </c>
      <c r="H53942" t="s">
        <v>226125</v>
      </c>
      <c r="J53942" t="s">
        <v>320207</v>
      </c>
    </row>
    <row r="53943" spans="1:10">
      <c r="A53943" t="s">
        <v>53495</v>
      </c>
      <c r="B53943" t="s">
        <v>109021</v>
      </c>
      <c r="C53943">
        <v>283396649</v>
      </c>
      <c r="D53943" t="s">
        <v>111324</v>
      </c>
      <c r="E53943" t="s">
        <v>115057</v>
      </c>
      <c r="F53943">
        <v>592</v>
      </c>
      <c r="G53943" t="s">
        <v>170471</v>
      </c>
      <c r="H53943" t="s">
        <v>226126</v>
      </c>
      <c r="I53943" t="s">
        <v>265425</v>
      </c>
      <c r="J53943" t="s">
        <v>320208</v>
      </c>
    </row>
    <row r="53944" spans="1:10">
      <c r="A53944" t="s">
        <v>53496</v>
      </c>
      <c r="B53944" t="s">
        <v>109022</v>
      </c>
      <c r="C53944">
        <v>283105867</v>
      </c>
      <c r="D53944" t="s">
        <v>111324</v>
      </c>
      <c r="E53944" t="s">
        <v>115051</v>
      </c>
      <c r="F53944">
        <v>43</v>
      </c>
      <c r="G53944" t="s">
        <v>170472</v>
      </c>
      <c r="H53944" t="s">
        <v>226127</v>
      </c>
      <c r="J53944" t="s">
        <v>320209</v>
      </c>
    </row>
    <row r="53945" spans="1:10">
      <c r="A53945" t="s">
        <v>53497</v>
      </c>
      <c r="B53945" t="s">
        <v>109023</v>
      </c>
      <c r="C53945">
        <v>283332956</v>
      </c>
      <c r="F53945">
        <v>84</v>
      </c>
      <c r="G53945" t="s">
        <v>170473</v>
      </c>
      <c r="H53945" t="s">
        <v>226128</v>
      </c>
      <c r="I53945" t="s">
        <v>265426</v>
      </c>
      <c r="J53945" t="s">
        <v>320210</v>
      </c>
    </row>
    <row r="53946" spans="1:10">
      <c r="A53946" t="s">
        <v>53498</v>
      </c>
      <c r="B53946" t="s">
        <v>109024</v>
      </c>
      <c r="C53946">
        <v>282882142</v>
      </c>
      <c r="F53946">
        <v>1415</v>
      </c>
      <c r="G53946" t="s">
        <v>170474</v>
      </c>
      <c r="H53946" t="s">
        <v>226129</v>
      </c>
      <c r="I53946" t="s">
        <v>265427</v>
      </c>
      <c r="J53946" t="s">
        <v>320211</v>
      </c>
    </row>
    <row r="53947" spans="1:10">
      <c r="A53947" t="s">
        <v>53499</v>
      </c>
      <c r="B53947" t="s">
        <v>109025</v>
      </c>
      <c r="C53947">
        <v>283309868</v>
      </c>
      <c r="D53947" t="s">
        <v>111325</v>
      </c>
      <c r="E53947" t="s">
        <v>112554</v>
      </c>
      <c r="F53947">
        <v>74</v>
      </c>
      <c r="G53947" t="s">
        <v>170475</v>
      </c>
      <c r="H53947" t="s">
        <v>226130</v>
      </c>
      <c r="I53947" t="s">
        <v>265428</v>
      </c>
      <c r="J53947" t="s">
        <v>320212</v>
      </c>
    </row>
    <row r="53948" spans="1:10">
      <c r="A53948" t="s">
        <v>53500</v>
      </c>
      <c r="B53948" t="s">
        <v>109026</v>
      </c>
      <c r="C53948">
        <v>283332949</v>
      </c>
      <c r="D53948" t="s">
        <v>111326</v>
      </c>
      <c r="E53948" t="s">
        <v>117500</v>
      </c>
      <c r="F53948">
        <v>5</v>
      </c>
      <c r="G53948" t="s">
        <v>170476</v>
      </c>
      <c r="H53948" t="s">
        <v>226131</v>
      </c>
      <c r="I53948" t="s">
        <v>265429</v>
      </c>
      <c r="J53948" t="s">
        <v>320213</v>
      </c>
    </row>
    <row r="53949" spans="1:10">
      <c r="A53949" t="s">
        <v>53501</v>
      </c>
      <c r="B53949" t="s">
        <v>109027</v>
      </c>
      <c r="C53949">
        <v>283086109</v>
      </c>
      <c r="F53949">
        <v>22</v>
      </c>
      <c r="G53949" t="s">
        <v>170477</v>
      </c>
      <c r="H53949" t="s">
        <v>226132</v>
      </c>
      <c r="J53949" t="s">
        <v>320214</v>
      </c>
    </row>
    <row r="53950" spans="1:10">
      <c r="A53950" t="s">
        <v>53502</v>
      </c>
      <c r="B53950" t="s">
        <v>109028</v>
      </c>
      <c r="C53950">
        <v>283309870</v>
      </c>
      <c r="F53950">
        <v>639</v>
      </c>
      <c r="G53950" t="s">
        <v>170478</v>
      </c>
      <c r="H53950" t="s">
        <v>226133</v>
      </c>
      <c r="I53950" t="s">
        <v>265430</v>
      </c>
      <c r="J53950" t="s">
        <v>320215</v>
      </c>
    </row>
    <row r="53951" spans="1:10">
      <c r="A53951" t="s">
        <v>53503</v>
      </c>
      <c r="B53951" t="s">
        <v>109029</v>
      </c>
      <c r="C53951">
        <v>283309859</v>
      </c>
      <c r="F53951">
        <v>122</v>
      </c>
      <c r="G53951" t="s">
        <v>170479</v>
      </c>
      <c r="H53951" t="s">
        <v>226134</v>
      </c>
      <c r="I53951" t="s">
        <v>265431</v>
      </c>
      <c r="J53951" t="s">
        <v>320216</v>
      </c>
    </row>
    <row r="53952" spans="1:10">
      <c r="A53952" t="s">
        <v>53504</v>
      </c>
      <c r="B53952" t="s">
        <v>109030</v>
      </c>
      <c r="C53952">
        <v>283333068</v>
      </c>
      <c r="F53952">
        <v>62</v>
      </c>
      <c r="G53952" t="s">
        <v>170480</v>
      </c>
      <c r="H53952" t="s">
        <v>226135</v>
      </c>
      <c r="J53952" t="s">
        <v>320217</v>
      </c>
    </row>
    <row r="53953" spans="1:10">
      <c r="A53953" t="s">
        <v>53505</v>
      </c>
      <c r="B53953" t="s">
        <v>109031</v>
      </c>
      <c r="C53953">
        <v>283309866</v>
      </c>
      <c r="D53953" t="s">
        <v>111323</v>
      </c>
      <c r="E53953" t="s">
        <v>117501</v>
      </c>
      <c r="F53953">
        <v>28</v>
      </c>
      <c r="G53953" t="s">
        <v>170481</v>
      </c>
      <c r="H53953" t="s">
        <v>226136</v>
      </c>
      <c r="I53953" t="s">
        <v>265432</v>
      </c>
      <c r="J53953" t="s">
        <v>320218</v>
      </c>
    </row>
    <row r="53954" spans="1:10">
      <c r="A53954" t="s">
        <v>264</v>
      </c>
      <c r="B53954" t="s">
        <v>109032</v>
      </c>
      <c r="C53954">
        <v>283333048</v>
      </c>
      <c r="F53954">
        <v>969</v>
      </c>
      <c r="G53954" t="s">
        <v>170482</v>
      </c>
      <c r="H53954" t="s">
        <v>226137</v>
      </c>
      <c r="I53954" t="s">
        <v>265433</v>
      </c>
      <c r="J53954" t="s">
        <v>320219</v>
      </c>
    </row>
    <row r="53955" spans="1:10">
      <c r="A53955" t="s">
        <v>53506</v>
      </c>
      <c r="B53955" t="s">
        <v>109033</v>
      </c>
      <c r="C53955">
        <v>283173433</v>
      </c>
      <c r="D53955" t="s">
        <v>111324</v>
      </c>
      <c r="E53955" t="s">
        <v>115050</v>
      </c>
      <c r="F53955">
        <v>132</v>
      </c>
      <c r="G53955" t="s">
        <v>170483</v>
      </c>
      <c r="H53955" t="s">
        <v>226138</v>
      </c>
      <c r="I53955" t="s">
        <v>265434</v>
      </c>
      <c r="J53955" t="s">
        <v>320220</v>
      </c>
    </row>
    <row r="53956" spans="1:10">
      <c r="A53956" t="s">
        <v>53507</v>
      </c>
      <c r="B53956" t="s">
        <v>109034</v>
      </c>
      <c r="C53956">
        <v>282400897</v>
      </c>
      <c r="F53956">
        <v>96</v>
      </c>
      <c r="G53956" t="s">
        <v>170484</v>
      </c>
      <c r="H53956" t="s">
        <v>226139</v>
      </c>
      <c r="J53956" t="s">
        <v>320221</v>
      </c>
    </row>
    <row r="53957" spans="1:10">
      <c r="A53957" t="s">
        <v>53508</v>
      </c>
      <c r="B53957" t="s">
        <v>109035</v>
      </c>
      <c r="C53957">
        <v>283332946</v>
      </c>
      <c r="D53957" t="s">
        <v>111324</v>
      </c>
      <c r="E53957" t="s">
        <v>115051</v>
      </c>
      <c r="F53957">
        <v>883</v>
      </c>
      <c r="G53957" t="s">
        <v>170485</v>
      </c>
      <c r="H53957" t="s">
        <v>226140</v>
      </c>
      <c r="I53957" t="s">
        <v>265435</v>
      </c>
      <c r="J53957" t="s">
        <v>320222</v>
      </c>
    </row>
    <row r="53958" spans="1:10">
      <c r="A53958" t="s">
        <v>53509</v>
      </c>
      <c r="B53958" t="s">
        <v>109036</v>
      </c>
      <c r="C53958">
        <v>283332945</v>
      </c>
      <c r="D53958" t="s">
        <v>112291</v>
      </c>
      <c r="E53958" t="s">
        <v>116342</v>
      </c>
      <c r="F53958">
        <v>682</v>
      </c>
      <c r="G53958" t="s">
        <v>170486</v>
      </c>
      <c r="H53958" t="s">
        <v>226141</v>
      </c>
      <c r="I53958" t="s">
        <v>265436</v>
      </c>
      <c r="J53958" t="s">
        <v>320223</v>
      </c>
    </row>
    <row r="53959" spans="1:10">
      <c r="A53959" t="s">
        <v>53510</v>
      </c>
      <c r="B53959" t="s">
        <v>109037</v>
      </c>
      <c r="C53959">
        <v>283319809</v>
      </c>
      <c r="F53959">
        <v>16</v>
      </c>
      <c r="G53959" t="s">
        <v>170487</v>
      </c>
      <c r="H53959" t="s">
        <v>226142</v>
      </c>
      <c r="J53959" t="s">
        <v>320224</v>
      </c>
    </row>
    <row r="53960" spans="1:10">
      <c r="A53960" t="s">
        <v>53511</v>
      </c>
      <c r="B53960" t="s">
        <v>109038</v>
      </c>
      <c r="C53960">
        <v>283333011</v>
      </c>
      <c r="D53960" t="s">
        <v>111362</v>
      </c>
      <c r="E53960" t="s">
        <v>114974</v>
      </c>
      <c r="F53960">
        <v>560</v>
      </c>
      <c r="G53960" t="s">
        <v>170488</v>
      </c>
      <c r="H53960" t="s">
        <v>226143</v>
      </c>
      <c r="I53960" t="s">
        <v>265437</v>
      </c>
      <c r="J53960" t="s">
        <v>320225</v>
      </c>
    </row>
    <row r="53961" spans="1:10">
      <c r="A53961" t="s">
        <v>53512</v>
      </c>
      <c r="B53961" t="s">
        <v>109039</v>
      </c>
      <c r="C53961">
        <v>283173482</v>
      </c>
      <c r="F53961">
        <v>42</v>
      </c>
      <c r="G53961" t="s">
        <v>170489</v>
      </c>
      <c r="H53961" t="s">
        <v>226144</v>
      </c>
      <c r="J53961" t="s">
        <v>320226</v>
      </c>
    </row>
    <row r="53962" spans="1:10">
      <c r="A53962" t="s">
        <v>53513</v>
      </c>
      <c r="B53962" t="s">
        <v>109040</v>
      </c>
      <c r="C53962">
        <v>283333013</v>
      </c>
      <c r="D53962" t="s">
        <v>111334</v>
      </c>
      <c r="E53962" t="s">
        <v>116695</v>
      </c>
      <c r="F53962">
        <v>119</v>
      </c>
      <c r="G53962" t="s">
        <v>170490</v>
      </c>
      <c r="H53962" t="s">
        <v>226145</v>
      </c>
      <c r="I53962" t="s">
        <v>265438</v>
      </c>
      <c r="J53962" t="s">
        <v>320227</v>
      </c>
    </row>
    <row r="53963" spans="1:10">
      <c r="A53963" t="s">
        <v>53514</v>
      </c>
      <c r="B53963" t="s">
        <v>109041</v>
      </c>
      <c r="C53963">
        <v>283332943</v>
      </c>
      <c r="F53963">
        <v>562</v>
      </c>
      <c r="G53963" t="s">
        <v>170491</v>
      </c>
      <c r="H53963" t="s">
        <v>226146</v>
      </c>
      <c r="I53963" t="s">
        <v>265439</v>
      </c>
      <c r="J53963" t="s">
        <v>320228</v>
      </c>
    </row>
    <row r="53964" spans="1:10">
      <c r="A53964" t="s">
        <v>53515</v>
      </c>
      <c r="B53964" t="s">
        <v>109042</v>
      </c>
      <c r="C53964">
        <v>282401428</v>
      </c>
      <c r="D53964" t="s">
        <v>111324</v>
      </c>
      <c r="E53964" t="s">
        <v>115050</v>
      </c>
      <c r="F53964">
        <v>297</v>
      </c>
      <c r="G53964" t="s">
        <v>170492</v>
      </c>
      <c r="H53964" t="s">
        <v>226147</v>
      </c>
      <c r="I53964" t="s">
        <v>265440</v>
      </c>
      <c r="J53964" t="s">
        <v>320229</v>
      </c>
    </row>
    <row r="53965" spans="1:10">
      <c r="A53965" t="s">
        <v>53516</v>
      </c>
      <c r="B53965" t="s">
        <v>109043</v>
      </c>
      <c r="C53965">
        <v>283333002</v>
      </c>
      <c r="D53965" t="s">
        <v>111358</v>
      </c>
      <c r="E53965" t="s">
        <v>117502</v>
      </c>
      <c r="F53965">
        <v>55</v>
      </c>
      <c r="G53965" t="s">
        <v>170493</v>
      </c>
      <c r="H53965" t="s">
        <v>226148</v>
      </c>
      <c r="I53965" t="s">
        <v>265441</v>
      </c>
      <c r="J53965" t="s">
        <v>320230</v>
      </c>
    </row>
    <row r="53966" spans="1:10">
      <c r="A53966" t="s">
        <v>53517</v>
      </c>
      <c r="B53966" t="s">
        <v>109044</v>
      </c>
      <c r="C53966">
        <v>283333020</v>
      </c>
      <c r="D53966" t="s">
        <v>111358</v>
      </c>
      <c r="E53966" t="s">
        <v>113649</v>
      </c>
      <c r="F53966">
        <v>22</v>
      </c>
      <c r="G53966" t="s">
        <v>170494</v>
      </c>
      <c r="H53966" t="s">
        <v>226149</v>
      </c>
      <c r="I53966" t="s">
        <v>265442</v>
      </c>
      <c r="J53966" t="s">
        <v>320231</v>
      </c>
    </row>
    <row r="53967" spans="1:10">
      <c r="A53967" t="s">
        <v>53518</v>
      </c>
      <c r="B53967" t="s">
        <v>109045</v>
      </c>
      <c r="C53967">
        <v>283333037</v>
      </c>
      <c r="D53967" t="s">
        <v>111340</v>
      </c>
      <c r="E53967" t="s">
        <v>112803</v>
      </c>
      <c r="F53967">
        <v>45</v>
      </c>
      <c r="G53967" t="s">
        <v>170495</v>
      </c>
      <c r="H53967" t="s">
        <v>226150</v>
      </c>
      <c r="I53967" t="s">
        <v>265443</v>
      </c>
      <c r="J53967" t="s">
        <v>320232</v>
      </c>
    </row>
    <row r="53968" spans="1:10">
      <c r="A53968" t="s">
        <v>53519</v>
      </c>
      <c r="B53968" t="s">
        <v>109046</v>
      </c>
      <c r="C53968">
        <v>283332984</v>
      </c>
      <c r="D53968" t="s">
        <v>111340</v>
      </c>
      <c r="E53968" t="s">
        <v>112803</v>
      </c>
      <c r="F53968">
        <v>58</v>
      </c>
      <c r="G53968" t="s">
        <v>170496</v>
      </c>
      <c r="H53968" t="s">
        <v>226151</v>
      </c>
      <c r="I53968" t="s">
        <v>265444</v>
      </c>
      <c r="J53968" t="s">
        <v>320233</v>
      </c>
    </row>
    <row r="53969" spans="1:10">
      <c r="A53969" t="s">
        <v>53520</v>
      </c>
      <c r="B53969" t="s">
        <v>109047</v>
      </c>
      <c r="C53969">
        <v>283332989</v>
      </c>
      <c r="D53969" t="s">
        <v>111341</v>
      </c>
      <c r="E53969" t="s">
        <v>111341</v>
      </c>
      <c r="F53969">
        <v>41</v>
      </c>
      <c r="G53969" t="s">
        <v>170497</v>
      </c>
      <c r="H53969" t="s">
        <v>226152</v>
      </c>
      <c r="I53969" t="s">
        <v>265445</v>
      </c>
      <c r="J53969" t="s">
        <v>320234</v>
      </c>
    </row>
    <row r="53970" spans="1:10">
      <c r="A53970" t="s">
        <v>53521</v>
      </c>
      <c r="B53970" t="s">
        <v>109048</v>
      </c>
      <c r="C53970">
        <v>283333040</v>
      </c>
      <c r="D53970" t="s">
        <v>111340</v>
      </c>
      <c r="E53970" t="s">
        <v>112803</v>
      </c>
      <c r="F53970">
        <v>43</v>
      </c>
      <c r="G53970" t="s">
        <v>170498</v>
      </c>
      <c r="H53970" t="s">
        <v>226153</v>
      </c>
      <c r="I53970" t="s">
        <v>265446</v>
      </c>
      <c r="J53970" t="s">
        <v>320235</v>
      </c>
    </row>
    <row r="53971" spans="1:10">
      <c r="A53971" t="s">
        <v>53522</v>
      </c>
      <c r="B53971" t="s">
        <v>109049</v>
      </c>
      <c r="C53971">
        <v>283333009</v>
      </c>
      <c r="D53971" t="s">
        <v>111341</v>
      </c>
      <c r="E53971" t="s">
        <v>114938</v>
      </c>
      <c r="F53971">
        <v>45</v>
      </c>
      <c r="G53971" t="s">
        <v>170499</v>
      </c>
      <c r="H53971" t="s">
        <v>226154</v>
      </c>
      <c r="I53971" t="s">
        <v>265447</v>
      </c>
      <c r="J53971" t="s">
        <v>320236</v>
      </c>
    </row>
    <row r="53972" spans="1:10">
      <c r="A53972" t="s">
        <v>53523</v>
      </c>
      <c r="B53972" t="s">
        <v>109050</v>
      </c>
      <c r="C53972">
        <v>283332976</v>
      </c>
      <c r="D53972" t="s">
        <v>111340</v>
      </c>
      <c r="E53972" t="s">
        <v>112803</v>
      </c>
      <c r="F53972">
        <v>32</v>
      </c>
      <c r="G53972" t="s">
        <v>170500</v>
      </c>
      <c r="H53972" t="s">
        <v>226155</v>
      </c>
      <c r="I53972" t="s">
        <v>265448</v>
      </c>
      <c r="J53972" t="s">
        <v>320237</v>
      </c>
    </row>
    <row r="53973" spans="1:10">
      <c r="A53973" t="s">
        <v>53524</v>
      </c>
      <c r="B53973" t="s">
        <v>109051</v>
      </c>
      <c r="C53973">
        <v>283333000</v>
      </c>
      <c r="D53973" t="s">
        <v>111351</v>
      </c>
      <c r="E53973" t="s">
        <v>117503</v>
      </c>
      <c r="F53973">
        <v>83</v>
      </c>
      <c r="G53973" t="s">
        <v>170501</v>
      </c>
      <c r="H53973" t="s">
        <v>226156</v>
      </c>
      <c r="I53973" t="s">
        <v>265449</v>
      </c>
      <c r="J53973" t="s">
        <v>320238</v>
      </c>
    </row>
    <row r="53974" spans="1:10">
      <c r="A53974" t="s">
        <v>53525</v>
      </c>
      <c r="B53974" t="s">
        <v>109052</v>
      </c>
      <c r="C53974">
        <v>283332999</v>
      </c>
      <c r="D53974" t="s">
        <v>111341</v>
      </c>
      <c r="E53974" t="s">
        <v>114938</v>
      </c>
      <c r="F53974">
        <v>113</v>
      </c>
      <c r="G53974" t="s">
        <v>170502</v>
      </c>
      <c r="H53974" t="s">
        <v>226157</v>
      </c>
      <c r="I53974" t="s">
        <v>265450</v>
      </c>
      <c r="J53974" t="s">
        <v>320239</v>
      </c>
    </row>
    <row r="53975" spans="1:10">
      <c r="A53975" t="s">
        <v>53526</v>
      </c>
      <c r="B53975" t="s">
        <v>109053</v>
      </c>
      <c r="C53975">
        <v>283332942</v>
      </c>
      <c r="D53975" t="s">
        <v>111324</v>
      </c>
      <c r="E53975" t="s">
        <v>112845</v>
      </c>
      <c r="F53975">
        <v>112</v>
      </c>
      <c r="G53975" t="s">
        <v>170503</v>
      </c>
      <c r="H53975" t="s">
        <v>226158</v>
      </c>
      <c r="I53975" t="s">
        <v>265451</v>
      </c>
      <c r="J53975" t="s">
        <v>320240</v>
      </c>
    </row>
    <row r="53976" spans="1:10">
      <c r="A53976" t="s">
        <v>53527</v>
      </c>
      <c r="B53976" t="s">
        <v>109054</v>
      </c>
      <c r="C53976">
        <v>283310397</v>
      </c>
      <c r="F53976">
        <v>838</v>
      </c>
      <c r="G53976" t="s">
        <v>170504</v>
      </c>
      <c r="H53976" t="s">
        <v>226159</v>
      </c>
      <c r="I53976" t="s">
        <v>265452</v>
      </c>
      <c r="J53976" t="s">
        <v>320241</v>
      </c>
    </row>
    <row r="53977" spans="1:10">
      <c r="A53977" t="s">
        <v>45869</v>
      </c>
      <c r="B53977" t="s">
        <v>109055</v>
      </c>
      <c r="C53977">
        <v>281726163</v>
      </c>
      <c r="F53977">
        <v>7</v>
      </c>
      <c r="G53977" t="s">
        <v>170505</v>
      </c>
      <c r="H53977" t="s">
        <v>226160</v>
      </c>
      <c r="I53977" t="s">
        <v>265453</v>
      </c>
      <c r="J53977" t="s">
        <v>320242</v>
      </c>
    </row>
    <row r="53978" spans="1:10">
      <c r="A53978" t="s">
        <v>53528</v>
      </c>
      <c r="B53978" t="s">
        <v>109056</v>
      </c>
      <c r="C53978">
        <v>283309757</v>
      </c>
      <c r="F53978">
        <v>14</v>
      </c>
      <c r="G53978" t="s">
        <v>170506</v>
      </c>
      <c r="H53978" t="s">
        <v>226161</v>
      </c>
      <c r="I53978" t="s">
        <v>265454</v>
      </c>
      <c r="J53978" t="s">
        <v>320243</v>
      </c>
    </row>
    <row r="53979" spans="1:10">
      <c r="A53979" t="s">
        <v>53529</v>
      </c>
      <c r="B53979" t="s">
        <v>109057</v>
      </c>
      <c r="C53979">
        <v>283332941</v>
      </c>
      <c r="D53979" t="s">
        <v>111324</v>
      </c>
      <c r="E53979" t="s">
        <v>115046</v>
      </c>
      <c r="F53979">
        <v>122</v>
      </c>
      <c r="G53979" t="s">
        <v>170507</v>
      </c>
      <c r="H53979" t="s">
        <v>226162</v>
      </c>
      <c r="I53979" t="s">
        <v>265455</v>
      </c>
      <c r="J53979" t="s">
        <v>320244</v>
      </c>
    </row>
    <row r="53980" spans="1:10">
      <c r="A53980" t="s">
        <v>53530</v>
      </c>
      <c r="B53980" t="s">
        <v>109058</v>
      </c>
      <c r="C53980">
        <v>283308067</v>
      </c>
      <c r="F53980">
        <v>165</v>
      </c>
      <c r="G53980" t="s">
        <v>170508</v>
      </c>
      <c r="H53980" t="s">
        <v>226163</v>
      </c>
      <c r="I53980" t="s">
        <v>265456</v>
      </c>
      <c r="J53980" t="s">
        <v>320245</v>
      </c>
    </row>
    <row r="53981" spans="1:10">
      <c r="A53981" t="s">
        <v>53531</v>
      </c>
      <c r="B53981" t="s">
        <v>109059</v>
      </c>
      <c r="C53981">
        <v>283304918</v>
      </c>
      <c r="D53981" t="s">
        <v>111324</v>
      </c>
      <c r="E53981" t="s">
        <v>116053</v>
      </c>
      <c r="F53981">
        <v>197</v>
      </c>
      <c r="G53981" t="s">
        <v>170509</v>
      </c>
      <c r="H53981" t="s">
        <v>226164</v>
      </c>
      <c r="I53981" t="s">
        <v>265457</v>
      </c>
      <c r="J53981" t="s">
        <v>320246</v>
      </c>
    </row>
    <row r="53982" spans="1:10">
      <c r="A53982" t="s">
        <v>53532</v>
      </c>
      <c r="B53982" t="s">
        <v>109060</v>
      </c>
      <c r="C53982">
        <v>283309516</v>
      </c>
      <c r="D53982" t="s">
        <v>111366</v>
      </c>
      <c r="E53982" t="s">
        <v>112769</v>
      </c>
      <c r="F53982">
        <v>19</v>
      </c>
      <c r="G53982" t="s">
        <v>170510</v>
      </c>
      <c r="H53982" t="s">
        <v>226165</v>
      </c>
      <c r="J53982" t="s">
        <v>320247</v>
      </c>
    </row>
    <row r="53983" spans="1:10">
      <c r="A53983" t="s">
        <v>53533</v>
      </c>
      <c r="B53983" t="s">
        <v>109061</v>
      </c>
      <c r="C53983">
        <v>283309877</v>
      </c>
      <c r="F53983">
        <v>149</v>
      </c>
      <c r="G53983" t="s">
        <v>170511</v>
      </c>
      <c r="H53983" t="s">
        <v>226166</v>
      </c>
      <c r="I53983" t="s">
        <v>265458</v>
      </c>
      <c r="J53983" t="s">
        <v>320248</v>
      </c>
    </row>
    <row r="53984" spans="1:10">
      <c r="A53984" t="s">
        <v>53534</v>
      </c>
      <c r="B53984" t="s">
        <v>109062</v>
      </c>
      <c r="C53984">
        <v>283332993</v>
      </c>
      <c r="D53984" t="s">
        <v>111332</v>
      </c>
      <c r="E53984" t="s">
        <v>114707</v>
      </c>
      <c r="F53984">
        <v>85</v>
      </c>
      <c r="G53984" t="s">
        <v>170512</v>
      </c>
      <c r="H53984" t="s">
        <v>226167</v>
      </c>
      <c r="I53984" t="s">
        <v>265459</v>
      </c>
      <c r="J53984" t="s">
        <v>320249</v>
      </c>
    </row>
    <row r="53985" spans="1:10">
      <c r="A53985" t="s">
        <v>53535</v>
      </c>
      <c r="B53985" t="s">
        <v>109063</v>
      </c>
      <c r="C53985">
        <v>283333033</v>
      </c>
      <c r="D53985" t="s">
        <v>111329</v>
      </c>
      <c r="E53985" t="s">
        <v>112778</v>
      </c>
      <c r="F53985">
        <v>76</v>
      </c>
      <c r="G53985" t="s">
        <v>170513</v>
      </c>
      <c r="H53985" t="s">
        <v>226168</v>
      </c>
      <c r="I53985" t="s">
        <v>265460</v>
      </c>
      <c r="J53985" t="s">
        <v>320250</v>
      </c>
    </row>
    <row r="53986" spans="1:10">
      <c r="A53986" t="s">
        <v>53536</v>
      </c>
      <c r="B53986" t="s">
        <v>109064</v>
      </c>
      <c r="C53986">
        <v>283332948</v>
      </c>
      <c r="D53986" t="s">
        <v>111326</v>
      </c>
      <c r="E53986" t="s">
        <v>117504</v>
      </c>
      <c r="F53986">
        <v>67</v>
      </c>
      <c r="G53986" t="s">
        <v>170514</v>
      </c>
      <c r="H53986" t="s">
        <v>226169</v>
      </c>
      <c r="I53986" t="s">
        <v>265461</v>
      </c>
      <c r="J53986" t="s">
        <v>320251</v>
      </c>
    </row>
    <row r="53987" spans="1:10">
      <c r="A53987" t="s">
        <v>53537</v>
      </c>
      <c r="B53987" t="s">
        <v>109065</v>
      </c>
      <c r="C53987">
        <v>283333022</v>
      </c>
      <c r="D53987" t="s">
        <v>111340</v>
      </c>
      <c r="E53987" t="s">
        <v>112705</v>
      </c>
      <c r="F53987">
        <v>52</v>
      </c>
      <c r="G53987" t="s">
        <v>170515</v>
      </c>
      <c r="H53987" t="s">
        <v>226170</v>
      </c>
      <c r="I53987" t="s">
        <v>265462</v>
      </c>
      <c r="J53987" t="s">
        <v>320252</v>
      </c>
    </row>
    <row r="53988" spans="1:10">
      <c r="A53988" t="s">
        <v>53538</v>
      </c>
      <c r="B53988" t="s">
        <v>109066</v>
      </c>
      <c r="C53988">
        <v>283309876</v>
      </c>
      <c r="F53988">
        <v>61</v>
      </c>
      <c r="G53988" t="s">
        <v>170516</v>
      </c>
      <c r="H53988" t="s">
        <v>226171</v>
      </c>
      <c r="I53988" t="s">
        <v>265463</v>
      </c>
      <c r="J53988" t="s">
        <v>320253</v>
      </c>
    </row>
    <row r="53989" spans="1:10">
      <c r="A53989" t="s">
        <v>53539</v>
      </c>
      <c r="B53989" t="s">
        <v>109067</v>
      </c>
      <c r="C53989">
        <v>283074012</v>
      </c>
      <c r="D53989" t="s">
        <v>111335</v>
      </c>
      <c r="E53989" t="s">
        <v>117149</v>
      </c>
      <c r="F53989">
        <v>171</v>
      </c>
      <c r="G53989" t="s">
        <v>170517</v>
      </c>
      <c r="H53989" t="s">
        <v>226172</v>
      </c>
      <c r="I53989" t="s">
        <v>265464</v>
      </c>
      <c r="J53989" t="s">
        <v>320254</v>
      </c>
    </row>
    <row r="53990" spans="1:10">
      <c r="A53990" t="s">
        <v>53540</v>
      </c>
      <c r="B53990" t="s">
        <v>109068</v>
      </c>
      <c r="C53990">
        <v>283288862</v>
      </c>
      <c r="D53990" t="s">
        <v>111335</v>
      </c>
      <c r="E53990" t="s">
        <v>115021</v>
      </c>
      <c r="F53990">
        <v>174</v>
      </c>
      <c r="G53990" t="s">
        <v>170518</v>
      </c>
      <c r="H53990" t="s">
        <v>226173</v>
      </c>
      <c r="J53990" t="s">
        <v>320255</v>
      </c>
    </row>
    <row r="53991" spans="1:10">
      <c r="A53991" t="s">
        <v>53541</v>
      </c>
      <c r="B53991" t="s">
        <v>109069</v>
      </c>
      <c r="C53991">
        <v>283104662</v>
      </c>
      <c r="D53991" t="s">
        <v>111334</v>
      </c>
      <c r="E53991" t="s">
        <v>117505</v>
      </c>
      <c r="F53991">
        <v>573</v>
      </c>
      <c r="G53991" t="s">
        <v>170519</v>
      </c>
      <c r="H53991" t="s">
        <v>226174</v>
      </c>
      <c r="I53991" t="s">
        <v>265465</v>
      </c>
      <c r="J53991" t="s">
        <v>320256</v>
      </c>
    </row>
    <row r="53992" spans="1:10">
      <c r="A53992" t="s">
        <v>53542</v>
      </c>
      <c r="B53992" t="s">
        <v>109070</v>
      </c>
      <c r="C53992">
        <v>283333024</v>
      </c>
      <c r="D53992" t="s">
        <v>111351</v>
      </c>
      <c r="E53992" t="s">
        <v>117503</v>
      </c>
      <c r="F53992">
        <v>284</v>
      </c>
      <c r="G53992" t="s">
        <v>170520</v>
      </c>
      <c r="H53992" t="s">
        <v>226175</v>
      </c>
      <c r="I53992" t="s">
        <v>265466</v>
      </c>
      <c r="J53992" t="s">
        <v>320257</v>
      </c>
    </row>
    <row r="53993" spans="1:10">
      <c r="A53993" t="s">
        <v>53543</v>
      </c>
      <c r="B53993" t="s">
        <v>109071</v>
      </c>
      <c r="C53993">
        <v>283332980</v>
      </c>
      <c r="D53993" t="s">
        <v>111332</v>
      </c>
      <c r="E53993" t="s">
        <v>117391</v>
      </c>
      <c r="F53993">
        <v>32</v>
      </c>
      <c r="G53993" t="s">
        <v>170521</v>
      </c>
      <c r="H53993" t="s">
        <v>226176</v>
      </c>
      <c r="I53993" t="s">
        <v>265467</v>
      </c>
      <c r="J53993" t="s">
        <v>320258</v>
      </c>
    </row>
    <row r="53994" spans="1:10">
      <c r="A53994" t="s">
        <v>53544</v>
      </c>
      <c r="B53994" t="s">
        <v>109072</v>
      </c>
      <c r="C53994">
        <v>283333071</v>
      </c>
      <c r="D53994" t="s">
        <v>111340</v>
      </c>
      <c r="E53994" t="s">
        <v>112803</v>
      </c>
      <c r="F53994">
        <v>90</v>
      </c>
      <c r="G53994" t="s">
        <v>170522</v>
      </c>
      <c r="H53994" t="s">
        <v>226177</v>
      </c>
      <c r="I53994" t="s">
        <v>265468</v>
      </c>
      <c r="J53994" t="s">
        <v>320259</v>
      </c>
    </row>
    <row r="53995" spans="1:10">
      <c r="A53995" t="s">
        <v>53545</v>
      </c>
      <c r="B53995" t="s">
        <v>109073</v>
      </c>
      <c r="C53995">
        <v>283332947</v>
      </c>
      <c r="D53995" t="s">
        <v>112375</v>
      </c>
      <c r="E53995" t="s">
        <v>112375</v>
      </c>
      <c r="F53995">
        <v>160</v>
      </c>
      <c r="G53995" t="s">
        <v>170523</v>
      </c>
      <c r="H53995" t="s">
        <v>226178</v>
      </c>
      <c r="I53995" t="s">
        <v>265469</v>
      </c>
      <c r="J53995" t="s">
        <v>320260</v>
      </c>
    </row>
    <row r="53996" spans="1:10">
      <c r="A53996" t="s">
        <v>53546</v>
      </c>
      <c r="B53996" t="s">
        <v>109074</v>
      </c>
      <c r="C53996">
        <v>282935255</v>
      </c>
      <c r="D53996" t="s">
        <v>111324</v>
      </c>
      <c r="E53996" t="s">
        <v>117506</v>
      </c>
      <c r="F53996">
        <v>128</v>
      </c>
      <c r="G53996" t="s">
        <v>170524</v>
      </c>
      <c r="H53996" t="s">
        <v>226179</v>
      </c>
      <c r="I53996" t="s">
        <v>265470</v>
      </c>
      <c r="J53996" t="s">
        <v>320261</v>
      </c>
    </row>
    <row r="53997" spans="1:10">
      <c r="A53997" t="s">
        <v>53547</v>
      </c>
      <c r="B53997" t="s">
        <v>109075</v>
      </c>
      <c r="C53997">
        <v>283332950</v>
      </c>
      <c r="D53997" t="s">
        <v>111324</v>
      </c>
      <c r="E53997" t="s">
        <v>115044</v>
      </c>
      <c r="F53997">
        <v>136</v>
      </c>
      <c r="G53997" t="s">
        <v>170525</v>
      </c>
      <c r="H53997" t="s">
        <v>226180</v>
      </c>
      <c r="I53997" t="s">
        <v>265471</v>
      </c>
      <c r="J53997" t="s">
        <v>320262</v>
      </c>
    </row>
    <row r="53998" spans="1:10">
      <c r="A53998" t="s">
        <v>48674</v>
      </c>
      <c r="B53998" t="s">
        <v>109076</v>
      </c>
      <c r="C53998">
        <v>283333055</v>
      </c>
      <c r="F53998">
        <v>48</v>
      </c>
      <c r="G53998" t="s">
        <v>170526</v>
      </c>
      <c r="H53998" t="s">
        <v>226181</v>
      </c>
      <c r="I53998" t="s">
        <v>265472</v>
      </c>
      <c r="J53998" t="s">
        <v>320263</v>
      </c>
    </row>
    <row r="53999" spans="1:10">
      <c r="A53999" t="s">
        <v>53548</v>
      </c>
      <c r="B53999" t="s">
        <v>109077</v>
      </c>
      <c r="C53999">
        <v>283309861</v>
      </c>
      <c r="D53999" t="s">
        <v>111324</v>
      </c>
      <c r="E53999" t="s">
        <v>117177</v>
      </c>
      <c r="F53999">
        <v>343</v>
      </c>
      <c r="G53999" t="s">
        <v>170527</v>
      </c>
      <c r="H53999" t="s">
        <v>226182</v>
      </c>
      <c r="I53999" t="s">
        <v>265473</v>
      </c>
      <c r="J53999" t="s">
        <v>320264</v>
      </c>
    </row>
    <row r="54000" spans="1:10">
      <c r="A54000" t="s">
        <v>53549</v>
      </c>
      <c r="B54000" t="s">
        <v>109078</v>
      </c>
      <c r="C54000">
        <v>283309860</v>
      </c>
      <c r="D54000" t="s">
        <v>111324</v>
      </c>
      <c r="E54000" t="s">
        <v>117177</v>
      </c>
      <c r="F54000">
        <v>329</v>
      </c>
      <c r="G54000" t="s">
        <v>170528</v>
      </c>
      <c r="H54000" t="s">
        <v>226183</v>
      </c>
      <c r="I54000" t="s">
        <v>265474</v>
      </c>
      <c r="J54000" t="s">
        <v>320265</v>
      </c>
    </row>
    <row r="54001" spans="1:10">
      <c r="A54001" t="s">
        <v>355</v>
      </c>
      <c r="B54001" t="s">
        <v>109079</v>
      </c>
      <c r="C54001">
        <v>283333070</v>
      </c>
      <c r="F54001">
        <v>20</v>
      </c>
      <c r="G54001" t="s">
        <v>170529</v>
      </c>
      <c r="H54001" t="s">
        <v>226184</v>
      </c>
      <c r="I54001" t="s">
        <v>265475</v>
      </c>
      <c r="J54001" t="s">
        <v>320266</v>
      </c>
    </row>
    <row r="54002" spans="1:10">
      <c r="A54002" t="s">
        <v>53550</v>
      </c>
      <c r="B54002" t="s">
        <v>109080</v>
      </c>
      <c r="C54002">
        <v>283333005</v>
      </c>
      <c r="D54002" t="s">
        <v>111335</v>
      </c>
      <c r="E54002" t="s">
        <v>117368</v>
      </c>
      <c r="F54002">
        <v>176</v>
      </c>
      <c r="G54002" t="s">
        <v>170530</v>
      </c>
      <c r="H54002" t="s">
        <v>226185</v>
      </c>
      <c r="I54002" t="s">
        <v>265476</v>
      </c>
      <c r="J54002" t="s">
        <v>320267</v>
      </c>
    </row>
    <row r="54003" spans="1:10">
      <c r="A54003" t="s">
        <v>53551</v>
      </c>
      <c r="B54003" t="s">
        <v>109081</v>
      </c>
      <c r="C54003">
        <v>283332969</v>
      </c>
      <c r="F54003">
        <v>292</v>
      </c>
      <c r="G54003" t="s">
        <v>170531</v>
      </c>
      <c r="H54003" t="s">
        <v>226186</v>
      </c>
      <c r="I54003" t="s">
        <v>265477</v>
      </c>
      <c r="J54003" t="s">
        <v>320268</v>
      </c>
    </row>
    <row r="54004" spans="1:10">
      <c r="A54004" t="s">
        <v>53552</v>
      </c>
      <c r="B54004" t="s">
        <v>109082</v>
      </c>
      <c r="C54004">
        <v>283320645</v>
      </c>
      <c r="D54004" t="s">
        <v>111324</v>
      </c>
      <c r="E54004" t="s">
        <v>112687</v>
      </c>
      <c r="F54004">
        <v>69</v>
      </c>
      <c r="G54004" t="s">
        <v>170532</v>
      </c>
      <c r="H54004" t="s">
        <v>226187</v>
      </c>
      <c r="J54004" t="s">
        <v>320269</v>
      </c>
    </row>
    <row r="54005" spans="1:10">
      <c r="A54005" t="s">
        <v>53553</v>
      </c>
      <c r="B54005" t="s">
        <v>109083</v>
      </c>
      <c r="C54005">
        <v>283309857</v>
      </c>
      <c r="D54005" t="s">
        <v>111323</v>
      </c>
      <c r="E54005" t="s">
        <v>117360</v>
      </c>
      <c r="F54005">
        <v>90</v>
      </c>
      <c r="G54005" t="s">
        <v>170533</v>
      </c>
      <c r="H54005" t="s">
        <v>226188</v>
      </c>
      <c r="I54005" t="s">
        <v>265478</v>
      </c>
      <c r="J54005" t="s">
        <v>320270</v>
      </c>
    </row>
    <row r="54006" spans="1:10">
      <c r="A54006" t="s">
        <v>53554</v>
      </c>
      <c r="B54006" t="s">
        <v>109084</v>
      </c>
      <c r="C54006">
        <v>283332964</v>
      </c>
      <c r="D54006" t="s">
        <v>111334</v>
      </c>
      <c r="E54006" t="s">
        <v>116945</v>
      </c>
      <c r="F54006">
        <v>70</v>
      </c>
      <c r="G54006" t="s">
        <v>170534</v>
      </c>
      <c r="H54006" t="s">
        <v>226189</v>
      </c>
      <c r="I54006" t="s">
        <v>265479</v>
      </c>
      <c r="J54006" t="s">
        <v>320271</v>
      </c>
    </row>
    <row r="54007" spans="1:10">
      <c r="A54007" t="s">
        <v>53555</v>
      </c>
      <c r="B54007" t="s">
        <v>109085</v>
      </c>
      <c r="C54007">
        <v>283104655</v>
      </c>
      <c r="D54007" t="s">
        <v>112616</v>
      </c>
      <c r="E54007" t="s">
        <v>117507</v>
      </c>
      <c r="F54007">
        <v>342</v>
      </c>
      <c r="G54007" t="s">
        <v>170535</v>
      </c>
      <c r="H54007" t="s">
        <v>226190</v>
      </c>
      <c r="I54007" t="s">
        <v>265480</v>
      </c>
      <c r="J54007" t="s">
        <v>320272</v>
      </c>
    </row>
    <row r="54008" spans="1:10">
      <c r="A54008" t="s">
        <v>53556</v>
      </c>
      <c r="B54008" t="s">
        <v>109086</v>
      </c>
      <c r="C54008">
        <v>283333047</v>
      </c>
      <c r="D54008" t="s">
        <v>111334</v>
      </c>
      <c r="E54008" t="s">
        <v>112722</v>
      </c>
      <c r="F54008">
        <v>1322</v>
      </c>
      <c r="G54008" t="s">
        <v>170536</v>
      </c>
      <c r="H54008" t="s">
        <v>226191</v>
      </c>
      <c r="J54008" t="s">
        <v>320273</v>
      </c>
    </row>
    <row r="54009" spans="1:10">
      <c r="A54009" t="s">
        <v>53557</v>
      </c>
      <c r="B54009" t="s">
        <v>109087</v>
      </c>
      <c r="C54009">
        <v>283333059</v>
      </c>
      <c r="D54009" t="s">
        <v>111341</v>
      </c>
      <c r="E54009" t="s">
        <v>117508</v>
      </c>
      <c r="F54009">
        <v>213</v>
      </c>
      <c r="G54009" t="s">
        <v>170537</v>
      </c>
      <c r="H54009" t="s">
        <v>226192</v>
      </c>
      <c r="I54009" t="s">
        <v>265481</v>
      </c>
      <c r="J54009" t="s">
        <v>320274</v>
      </c>
    </row>
    <row r="54010" spans="1:10">
      <c r="A54010" t="s">
        <v>53558</v>
      </c>
      <c r="B54010" t="s">
        <v>109088</v>
      </c>
      <c r="C54010">
        <v>283333012</v>
      </c>
      <c r="D54010" t="s">
        <v>111329</v>
      </c>
      <c r="E54010" t="s">
        <v>112778</v>
      </c>
      <c r="F54010">
        <v>212</v>
      </c>
      <c r="G54010" t="s">
        <v>170538</v>
      </c>
      <c r="H54010" t="s">
        <v>226193</v>
      </c>
      <c r="J54010" t="s">
        <v>320275</v>
      </c>
    </row>
    <row r="54011" spans="1:10">
      <c r="A54011" t="s">
        <v>53559</v>
      </c>
      <c r="B54011" t="s">
        <v>109089</v>
      </c>
      <c r="C54011">
        <v>283332974</v>
      </c>
      <c r="D54011" t="s">
        <v>111358</v>
      </c>
      <c r="E54011" t="s">
        <v>117354</v>
      </c>
      <c r="F54011">
        <v>221</v>
      </c>
      <c r="G54011" t="s">
        <v>170539</v>
      </c>
      <c r="H54011" t="s">
        <v>226194</v>
      </c>
      <c r="I54011" t="s">
        <v>265482</v>
      </c>
      <c r="J54011" t="s">
        <v>320276</v>
      </c>
    </row>
    <row r="54012" spans="1:10">
      <c r="A54012" t="s">
        <v>53560</v>
      </c>
      <c r="B54012" t="s">
        <v>109090</v>
      </c>
      <c r="C54012">
        <v>283332973</v>
      </c>
      <c r="D54012" t="s">
        <v>111341</v>
      </c>
      <c r="E54012" t="s">
        <v>117299</v>
      </c>
      <c r="F54012">
        <v>152</v>
      </c>
      <c r="G54012" t="s">
        <v>170540</v>
      </c>
      <c r="H54012" t="s">
        <v>226195</v>
      </c>
      <c r="I54012" t="s">
        <v>265483</v>
      </c>
      <c r="J54012" t="s">
        <v>320277</v>
      </c>
    </row>
    <row r="54013" spans="1:10">
      <c r="A54013" t="s">
        <v>53561</v>
      </c>
      <c r="B54013" t="s">
        <v>109091</v>
      </c>
      <c r="C54013">
        <v>283333017</v>
      </c>
      <c r="D54013" t="s">
        <v>111332</v>
      </c>
      <c r="E54013" t="s">
        <v>117474</v>
      </c>
      <c r="F54013">
        <v>60</v>
      </c>
      <c r="G54013" t="s">
        <v>170541</v>
      </c>
      <c r="H54013" t="s">
        <v>226196</v>
      </c>
      <c r="I54013" t="s">
        <v>265484</v>
      </c>
      <c r="J54013" t="s">
        <v>320278</v>
      </c>
    </row>
    <row r="54014" spans="1:10">
      <c r="A54014" t="s">
        <v>53562</v>
      </c>
      <c r="B54014" t="s">
        <v>109092</v>
      </c>
      <c r="C54014">
        <v>283333034</v>
      </c>
      <c r="D54014" t="s">
        <v>111358</v>
      </c>
      <c r="E54014" t="s">
        <v>113649</v>
      </c>
      <c r="F54014">
        <v>40</v>
      </c>
      <c r="G54014" t="s">
        <v>170542</v>
      </c>
      <c r="H54014" t="s">
        <v>226197</v>
      </c>
      <c r="I54014" t="s">
        <v>265485</v>
      </c>
      <c r="J54014" t="s">
        <v>320279</v>
      </c>
    </row>
    <row r="54015" spans="1:10">
      <c r="A54015" t="s">
        <v>53563</v>
      </c>
      <c r="B54015" t="s">
        <v>109093</v>
      </c>
      <c r="C54015">
        <v>283333049</v>
      </c>
      <c r="D54015" t="s">
        <v>111551</v>
      </c>
      <c r="E54015" t="s">
        <v>117509</v>
      </c>
      <c r="F54015">
        <v>223</v>
      </c>
      <c r="G54015" t="s">
        <v>170543</v>
      </c>
      <c r="H54015" t="s">
        <v>226198</v>
      </c>
      <c r="I54015" t="s">
        <v>265486</v>
      </c>
      <c r="J54015" t="s">
        <v>320280</v>
      </c>
    </row>
    <row r="54016" spans="1:10">
      <c r="A54016" t="s">
        <v>53564</v>
      </c>
      <c r="B54016" t="s">
        <v>109094</v>
      </c>
      <c r="C54016">
        <v>283332990</v>
      </c>
      <c r="D54016" t="s">
        <v>111358</v>
      </c>
      <c r="E54016" t="s">
        <v>117228</v>
      </c>
      <c r="F54016">
        <v>305</v>
      </c>
      <c r="G54016" t="s">
        <v>170544</v>
      </c>
      <c r="H54016" t="s">
        <v>226199</v>
      </c>
      <c r="I54016" t="s">
        <v>265487</v>
      </c>
      <c r="J54016" t="s">
        <v>320281</v>
      </c>
    </row>
    <row r="54017" spans="1:10">
      <c r="A54017" t="s">
        <v>53565</v>
      </c>
      <c r="B54017" t="s">
        <v>109095</v>
      </c>
      <c r="C54017">
        <v>283332982</v>
      </c>
      <c r="D54017" t="s">
        <v>111341</v>
      </c>
      <c r="E54017" t="s">
        <v>114938</v>
      </c>
      <c r="F54017">
        <v>74</v>
      </c>
      <c r="G54017" t="s">
        <v>170545</v>
      </c>
      <c r="H54017" t="s">
        <v>226200</v>
      </c>
      <c r="I54017" t="s">
        <v>265488</v>
      </c>
      <c r="J54017" t="s">
        <v>320282</v>
      </c>
    </row>
    <row r="54018" spans="1:10">
      <c r="A54018" t="s">
        <v>53566</v>
      </c>
      <c r="B54018" t="s">
        <v>109096</v>
      </c>
      <c r="C54018">
        <v>283333001</v>
      </c>
      <c r="D54018" t="s">
        <v>111332</v>
      </c>
      <c r="E54018" t="s">
        <v>116553</v>
      </c>
      <c r="F54018">
        <v>86</v>
      </c>
      <c r="G54018" t="s">
        <v>170546</v>
      </c>
      <c r="H54018" t="s">
        <v>226201</v>
      </c>
      <c r="I54018" t="s">
        <v>265489</v>
      </c>
      <c r="J54018" t="s">
        <v>320283</v>
      </c>
    </row>
    <row r="54019" spans="1:10">
      <c r="A54019" t="s">
        <v>53567</v>
      </c>
      <c r="B54019" t="s">
        <v>109097</v>
      </c>
      <c r="C54019">
        <v>283332979</v>
      </c>
      <c r="D54019" t="s">
        <v>111553</v>
      </c>
      <c r="E54019" t="s">
        <v>117510</v>
      </c>
      <c r="F54019">
        <v>258</v>
      </c>
      <c r="G54019" t="s">
        <v>170547</v>
      </c>
      <c r="H54019" t="s">
        <v>226202</v>
      </c>
      <c r="I54019" t="s">
        <v>265490</v>
      </c>
      <c r="J54019" t="s">
        <v>320284</v>
      </c>
    </row>
    <row r="54020" spans="1:10">
      <c r="A54020" t="s">
        <v>53568</v>
      </c>
      <c r="B54020" t="s">
        <v>109098</v>
      </c>
      <c r="C54020">
        <v>283332971</v>
      </c>
      <c r="D54020" t="s">
        <v>112617</v>
      </c>
      <c r="E54020" t="s">
        <v>117511</v>
      </c>
      <c r="F54020">
        <v>1403</v>
      </c>
      <c r="G54020" t="s">
        <v>170548</v>
      </c>
      <c r="H54020" t="s">
        <v>226203</v>
      </c>
      <c r="I54020" t="s">
        <v>265491</v>
      </c>
      <c r="J54020" t="s">
        <v>320285</v>
      </c>
    </row>
    <row r="54021" spans="1:10">
      <c r="A54021" t="s">
        <v>53569</v>
      </c>
      <c r="B54021" t="s">
        <v>109099</v>
      </c>
      <c r="C54021">
        <v>283332981</v>
      </c>
      <c r="D54021" t="s">
        <v>111782</v>
      </c>
      <c r="E54021" t="s">
        <v>117512</v>
      </c>
      <c r="F54021">
        <v>190</v>
      </c>
      <c r="G54021" t="s">
        <v>170549</v>
      </c>
      <c r="H54021" t="s">
        <v>226204</v>
      </c>
      <c r="I54021" t="s">
        <v>265492</v>
      </c>
      <c r="J54021" t="s">
        <v>320286</v>
      </c>
    </row>
    <row r="54022" spans="1:10">
      <c r="A54022" t="s">
        <v>53570</v>
      </c>
      <c r="B54022" t="s">
        <v>109100</v>
      </c>
      <c r="C54022">
        <v>283309852</v>
      </c>
      <c r="D54022" t="s">
        <v>111324</v>
      </c>
      <c r="E54022" t="s">
        <v>116025</v>
      </c>
      <c r="F54022">
        <v>75</v>
      </c>
      <c r="G54022" t="s">
        <v>170550</v>
      </c>
      <c r="H54022" t="s">
        <v>226205</v>
      </c>
      <c r="I54022" t="s">
        <v>265493</v>
      </c>
      <c r="J54022" t="s">
        <v>320287</v>
      </c>
    </row>
    <row r="54023" spans="1:10">
      <c r="A54023" t="s">
        <v>53571</v>
      </c>
      <c r="B54023" t="s">
        <v>109101</v>
      </c>
      <c r="C54023">
        <v>283309851</v>
      </c>
      <c r="F54023">
        <v>704</v>
      </c>
      <c r="G54023" t="s">
        <v>170551</v>
      </c>
      <c r="H54023" t="s">
        <v>226206</v>
      </c>
      <c r="I54023" t="s">
        <v>265494</v>
      </c>
      <c r="J54023" t="s">
        <v>320288</v>
      </c>
    </row>
    <row r="54024" spans="1:10">
      <c r="A54024" t="s">
        <v>53572</v>
      </c>
      <c r="B54024" t="s">
        <v>109102</v>
      </c>
      <c r="C54024">
        <v>283333052</v>
      </c>
      <c r="F54024">
        <v>116</v>
      </c>
      <c r="G54024" t="s">
        <v>170552</v>
      </c>
      <c r="H54024" t="s">
        <v>226207</v>
      </c>
      <c r="I54024" t="s">
        <v>265495</v>
      </c>
      <c r="J54024" t="s">
        <v>320289</v>
      </c>
    </row>
    <row r="54025" spans="1:10">
      <c r="A54025" t="s">
        <v>53573</v>
      </c>
      <c r="B54025" t="s">
        <v>109103</v>
      </c>
      <c r="C54025">
        <v>283333053</v>
      </c>
      <c r="D54025" t="s">
        <v>111334</v>
      </c>
      <c r="E54025" t="s">
        <v>116762</v>
      </c>
      <c r="F54025">
        <v>561</v>
      </c>
      <c r="G54025" t="s">
        <v>170553</v>
      </c>
      <c r="H54025" t="s">
        <v>226208</v>
      </c>
      <c r="I54025" t="s">
        <v>265496</v>
      </c>
      <c r="J54025" t="s">
        <v>320290</v>
      </c>
    </row>
    <row r="54026" spans="1:10">
      <c r="A54026" t="s">
        <v>53574</v>
      </c>
      <c r="B54026" t="s">
        <v>109104</v>
      </c>
      <c r="C54026">
        <v>283309895</v>
      </c>
      <c r="D54026" t="s">
        <v>111338</v>
      </c>
      <c r="E54026" t="s">
        <v>112782</v>
      </c>
      <c r="F54026">
        <v>240</v>
      </c>
      <c r="G54026" t="s">
        <v>170554</v>
      </c>
      <c r="H54026" t="s">
        <v>226209</v>
      </c>
      <c r="I54026" t="s">
        <v>265497</v>
      </c>
      <c r="J54026" t="s">
        <v>320291</v>
      </c>
    </row>
    <row r="54027" spans="1:10">
      <c r="A54027" t="s">
        <v>53575</v>
      </c>
      <c r="B54027" t="s">
        <v>109105</v>
      </c>
      <c r="C54027">
        <v>283333015</v>
      </c>
      <c r="D54027" t="s">
        <v>111340</v>
      </c>
      <c r="E54027" t="s">
        <v>112705</v>
      </c>
      <c r="F54027">
        <v>99</v>
      </c>
      <c r="G54027" t="s">
        <v>170555</v>
      </c>
      <c r="H54027" t="s">
        <v>226210</v>
      </c>
      <c r="I54027" t="s">
        <v>265498</v>
      </c>
      <c r="J54027" t="s">
        <v>320292</v>
      </c>
    </row>
    <row r="54028" spans="1:10">
      <c r="A54028" t="s">
        <v>53576</v>
      </c>
      <c r="B54028" t="s">
        <v>109106</v>
      </c>
      <c r="C54028">
        <v>283332966</v>
      </c>
      <c r="D54028" t="s">
        <v>111332</v>
      </c>
      <c r="E54028" t="s">
        <v>117513</v>
      </c>
      <c r="F54028">
        <v>348</v>
      </c>
      <c r="G54028" t="s">
        <v>170556</v>
      </c>
      <c r="H54028" t="s">
        <v>226211</v>
      </c>
      <c r="I54028" t="s">
        <v>265499</v>
      </c>
      <c r="J54028" t="s">
        <v>320293</v>
      </c>
    </row>
    <row r="54029" spans="1:10">
      <c r="A54029" t="s">
        <v>53577</v>
      </c>
      <c r="B54029" t="s">
        <v>109107</v>
      </c>
      <c r="C54029">
        <v>283332972</v>
      </c>
      <c r="D54029" t="s">
        <v>111387</v>
      </c>
      <c r="E54029" t="s">
        <v>117514</v>
      </c>
      <c r="F54029">
        <v>140</v>
      </c>
      <c r="G54029" t="s">
        <v>170557</v>
      </c>
      <c r="H54029" t="s">
        <v>226212</v>
      </c>
      <c r="I54029" t="s">
        <v>265500</v>
      </c>
      <c r="J54029" t="s">
        <v>320294</v>
      </c>
    </row>
    <row r="54030" spans="1:10">
      <c r="A54030" t="s">
        <v>53578</v>
      </c>
      <c r="B54030" t="s">
        <v>109108</v>
      </c>
      <c r="C54030">
        <v>283333042</v>
      </c>
      <c r="D54030" t="s">
        <v>111338</v>
      </c>
      <c r="E54030" t="s">
        <v>112779</v>
      </c>
      <c r="F54030">
        <v>74</v>
      </c>
      <c r="G54030" t="s">
        <v>170558</v>
      </c>
      <c r="H54030" t="s">
        <v>226213</v>
      </c>
      <c r="I54030" t="s">
        <v>265501</v>
      </c>
      <c r="J54030" t="s">
        <v>320295</v>
      </c>
    </row>
    <row r="54031" spans="1:10">
      <c r="A54031" t="s">
        <v>53579</v>
      </c>
      <c r="B54031" t="s">
        <v>109109</v>
      </c>
      <c r="C54031">
        <v>283333003</v>
      </c>
      <c r="D54031" t="s">
        <v>111354</v>
      </c>
      <c r="E54031" t="s">
        <v>117515</v>
      </c>
      <c r="F54031">
        <v>18</v>
      </c>
      <c r="G54031" t="s">
        <v>170559</v>
      </c>
      <c r="H54031" t="s">
        <v>226214</v>
      </c>
      <c r="I54031" t="s">
        <v>265502</v>
      </c>
      <c r="J54031" t="s">
        <v>320296</v>
      </c>
    </row>
    <row r="54032" spans="1:10">
      <c r="A54032" t="s">
        <v>53580</v>
      </c>
      <c r="B54032" t="s">
        <v>109110</v>
      </c>
      <c r="C54032">
        <v>283332996</v>
      </c>
      <c r="D54032" t="s">
        <v>111329</v>
      </c>
      <c r="E54032" t="s">
        <v>112778</v>
      </c>
      <c r="F54032">
        <v>15</v>
      </c>
      <c r="G54032" t="s">
        <v>170560</v>
      </c>
      <c r="H54032" t="s">
        <v>226215</v>
      </c>
      <c r="I54032" t="s">
        <v>265503</v>
      </c>
      <c r="J54032" t="s">
        <v>320297</v>
      </c>
    </row>
    <row r="54033" spans="1:10">
      <c r="A54033" t="s">
        <v>53581</v>
      </c>
      <c r="B54033" t="s">
        <v>109111</v>
      </c>
      <c r="C54033">
        <v>283333014</v>
      </c>
      <c r="D54033" t="s">
        <v>111856</v>
      </c>
      <c r="E54033" t="s">
        <v>117460</v>
      </c>
      <c r="F54033">
        <v>110</v>
      </c>
      <c r="G54033" t="s">
        <v>170561</v>
      </c>
      <c r="H54033" t="s">
        <v>226216</v>
      </c>
      <c r="I54033" t="s">
        <v>265504</v>
      </c>
      <c r="J54033" t="s">
        <v>320298</v>
      </c>
    </row>
    <row r="54034" spans="1:10">
      <c r="A54034" t="s">
        <v>53582</v>
      </c>
      <c r="B54034" t="s">
        <v>109112</v>
      </c>
      <c r="C54034">
        <v>283173469</v>
      </c>
      <c r="D54034" t="s">
        <v>111552</v>
      </c>
      <c r="E54034" t="s">
        <v>117516</v>
      </c>
      <c r="F54034">
        <v>372</v>
      </c>
      <c r="G54034" t="s">
        <v>170562</v>
      </c>
      <c r="H54034" t="s">
        <v>226217</v>
      </c>
      <c r="I54034" t="s">
        <v>265505</v>
      </c>
      <c r="J54034" t="s">
        <v>320299</v>
      </c>
    </row>
    <row r="54035" spans="1:10">
      <c r="A54035" t="s">
        <v>53583</v>
      </c>
      <c r="B54035" t="s">
        <v>109113</v>
      </c>
      <c r="C54035">
        <v>283173466</v>
      </c>
      <c r="D54035" t="s">
        <v>111340</v>
      </c>
      <c r="E54035" t="s">
        <v>112705</v>
      </c>
      <c r="F54035">
        <v>25</v>
      </c>
      <c r="G54035" t="s">
        <v>170563</v>
      </c>
      <c r="H54035" t="s">
        <v>226218</v>
      </c>
      <c r="I54035" t="s">
        <v>265506</v>
      </c>
      <c r="J54035" t="s">
        <v>320300</v>
      </c>
    </row>
    <row r="54036" spans="1:10">
      <c r="A54036" t="s">
        <v>53584</v>
      </c>
      <c r="B54036" t="s">
        <v>109114</v>
      </c>
      <c r="C54036">
        <v>283105161</v>
      </c>
      <c r="D54036" t="s">
        <v>111334</v>
      </c>
      <c r="E54036" t="s">
        <v>116945</v>
      </c>
      <c r="F54036">
        <v>149</v>
      </c>
      <c r="G54036" t="s">
        <v>170564</v>
      </c>
      <c r="H54036" t="s">
        <v>226219</v>
      </c>
      <c r="I54036" t="s">
        <v>265507</v>
      </c>
      <c r="J54036" t="s">
        <v>320301</v>
      </c>
    </row>
    <row r="54037" spans="1:10">
      <c r="A54037" t="s">
        <v>53585</v>
      </c>
      <c r="B54037" t="s">
        <v>109115</v>
      </c>
      <c r="C54037">
        <v>283173492</v>
      </c>
      <c r="D54037" t="s">
        <v>111351</v>
      </c>
      <c r="E54037" t="s">
        <v>112728</v>
      </c>
      <c r="F54037">
        <v>18</v>
      </c>
      <c r="G54037" t="s">
        <v>170565</v>
      </c>
      <c r="H54037" t="s">
        <v>226220</v>
      </c>
      <c r="I54037" t="s">
        <v>265508</v>
      </c>
      <c r="J54037" t="s">
        <v>320302</v>
      </c>
    </row>
    <row r="54038" spans="1:10">
      <c r="A54038" t="s">
        <v>53586</v>
      </c>
      <c r="B54038" t="s">
        <v>109116</v>
      </c>
      <c r="C54038">
        <v>283173474</v>
      </c>
      <c r="D54038" t="s">
        <v>111324</v>
      </c>
      <c r="E54038" t="s">
        <v>116546</v>
      </c>
      <c r="F54038">
        <v>231</v>
      </c>
      <c r="G54038" t="s">
        <v>170566</v>
      </c>
      <c r="H54038" t="s">
        <v>226221</v>
      </c>
      <c r="I54038" t="s">
        <v>265509</v>
      </c>
      <c r="J54038" t="s">
        <v>320303</v>
      </c>
    </row>
    <row r="54039" spans="1:10">
      <c r="A54039" t="s">
        <v>53587</v>
      </c>
      <c r="B54039" t="s">
        <v>109117</v>
      </c>
      <c r="C54039">
        <v>283173462</v>
      </c>
      <c r="D54039" t="s">
        <v>112157</v>
      </c>
      <c r="E54039" t="s">
        <v>117517</v>
      </c>
      <c r="F54039">
        <v>137</v>
      </c>
      <c r="G54039" t="s">
        <v>170567</v>
      </c>
      <c r="H54039" t="s">
        <v>226222</v>
      </c>
      <c r="I54039" t="s">
        <v>265510</v>
      </c>
      <c r="J54039" t="s">
        <v>320304</v>
      </c>
    </row>
    <row r="54040" spans="1:10">
      <c r="A54040" t="s">
        <v>53588</v>
      </c>
      <c r="B54040" t="s">
        <v>109118</v>
      </c>
      <c r="C54040">
        <v>283173468</v>
      </c>
      <c r="D54040" t="s">
        <v>111334</v>
      </c>
      <c r="E54040" t="s">
        <v>116695</v>
      </c>
      <c r="F54040">
        <v>398</v>
      </c>
      <c r="G54040" t="s">
        <v>170568</v>
      </c>
      <c r="H54040" t="s">
        <v>226223</v>
      </c>
      <c r="I54040" t="s">
        <v>265511</v>
      </c>
      <c r="J54040" t="s">
        <v>320305</v>
      </c>
    </row>
    <row r="54041" spans="1:10">
      <c r="A54041" t="s">
        <v>53589</v>
      </c>
      <c r="B54041" t="s">
        <v>109119</v>
      </c>
      <c r="C54041">
        <v>283173486</v>
      </c>
      <c r="D54041" t="s">
        <v>111627</v>
      </c>
      <c r="E54041" t="s">
        <v>117518</v>
      </c>
      <c r="F54041">
        <v>85</v>
      </c>
      <c r="G54041" t="s">
        <v>170569</v>
      </c>
      <c r="H54041" t="s">
        <v>226224</v>
      </c>
      <c r="I54041" t="s">
        <v>265512</v>
      </c>
      <c r="J54041" t="s">
        <v>320306</v>
      </c>
    </row>
    <row r="54042" spans="1:10">
      <c r="A54042" t="s">
        <v>53590</v>
      </c>
      <c r="B54042" t="s">
        <v>109120</v>
      </c>
      <c r="C54042">
        <v>283173485</v>
      </c>
      <c r="D54042" t="s">
        <v>111343</v>
      </c>
      <c r="E54042" t="s">
        <v>116545</v>
      </c>
      <c r="F54042">
        <v>21</v>
      </c>
      <c r="G54042" t="s">
        <v>170570</v>
      </c>
      <c r="H54042" t="s">
        <v>226225</v>
      </c>
      <c r="I54042" t="s">
        <v>265513</v>
      </c>
      <c r="J54042" t="s">
        <v>320307</v>
      </c>
    </row>
    <row r="54043" spans="1:10">
      <c r="A54043" t="s">
        <v>53591</v>
      </c>
      <c r="B54043" t="s">
        <v>109121</v>
      </c>
      <c r="C54043">
        <v>283173489</v>
      </c>
      <c r="F54043">
        <v>128</v>
      </c>
      <c r="G54043" t="s">
        <v>170571</v>
      </c>
      <c r="H54043" t="s">
        <v>226226</v>
      </c>
      <c r="I54043" t="s">
        <v>265514</v>
      </c>
      <c r="J54043" t="s">
        <v>320308</v>
      </c>
    </row>
    <row r="54044" spans="1:10">
      <c r="A54044" t="s">
        <v>53592</v>
      </c>
      <c r="B54044" t="s">
        <v>109122</v>
      </c>
      <c r="C54044">
        <v>283173473</v>
      </c>
      <c r="D54044" t="s">
        <v>111339</v>
      </c>
      <c r="E54044" t="s">
        <v>113780</v>
      </c>
      <c r="F54044">
        <v>36</v>
      </c>
      <c r="G54044" t="s">
        <v>170572</v>
      </c>
      <c r="H54044" t="s">
        <v>226227</v>
      </c>
      <c r="I54044" t="s">
        <v>265515</v>
      </c>
      <c r="J54044" t="s">
        <v>320309</v>
      </c>
    </row>
    <row r="54045" spans="1:10">
      <c r="A54045" t="s">
        <v>53593</v>
      </c>
      <c r="B54045" t="s">
        <v>109123</v>
      </c>
      <c r="C54045">
        <v>283161515</v>
      </c>
      <c r="D54045" t="s">
        <v>111343</v>
      </c>
      <c r="E54045" t="s">
        <v>112741</v>
      </c>
      <c r="F54045">
        <v>132</v>
      </c>
      <c r="G54045" t="s">
        <v>170573</v>
      </c>
      <c r="H54045" t="s">
        <v>226228</v>
      </c>
      <c r="I54045" t="s">
        <v>265516</v>
      </c>
      <c r="J54045" t="s">
        <v>320310</v>
      </c>
    </row>
    <row r="54046" spans="1:10">
      <c r="A54046" t="s">
        <v>53594</v>
      </c>
      <c r="B54046" t="s">
        <v>109124</v>
      </c>
      <c r="C54046">
        <v>283161543</v>
      </c>
      <c r="F54046">
        <v>11250</v>
      </c>
      <c r="G54046" t="s">
        <v>170574</v>
      </c>
      <c r="H54046" t="s">
        <v>226229</v>
      </c>
      <c r="I54046" t="s">
        <v>265517</v>
      </c>
      <c r="J54046" t="s">
        <v>320311</v>
      </c>
    </row>
    <row r="54047" spans="1:10">
      <c r="A54047" t="s">
        <v>53595</v>
      </c>
      <c r="B54047" t="s">
        <v>109125</v>
      </c>
      <c r="C54047">
        <v>283161573</v>
      </c>
      <c r="D54047" t="s">
        <v>111344</v>
      </c>
      <c r="E54047" t="s">
        <v>116526</v>
      </c>
      <c r="F54047">
        <v>24</v>
      </c>
      <c r="G54047" t="s">
        <v>170575</v>
      </c>
      <c r="H54047" t="s">
        <v>226230</v>
      </c>
      <c r="I54047" t="s">
        <v>265518</v>
      </c>
      <c r="J54047" t="s">
        <v>320312</v>
      </c>
    </row>
    <row r="54048" spans="1:10">
      <c r="A54048" t="s">
        <v>53596</v>
      </c>
      <c r="B54048" t="s">
        <v>109126</v>
      </c>
      <c r="C54048">
        <v>283161560</v>
      </c>
      <c r="D54048" t="s">
        <v>111325</v>
      </c>
      <c r="E54048" t="s">
        <v>112554</v>
      </c>
      <c r="F54048">
        <v>379</v>
      </c>
      <c r="G54048" t="s">
        <v>170576</v>
      </c>
      <c r="H54048" t="s">
        <v>226231</v>
      </c>
      <c r="I54048" t="s">
        <v>265519</v>
      </c>
      <c r="J54048" t="s">
        <v>320313</v>
      </c>
    </row>
    <row r="54049" spans="1:10">
      <c r="A54049" t="s">
        <v>53597</v>
      </c>
      <c r="B54049" t="s">
        <v>109127</v>
      </c>
      <c r="C54049">
        <v>283161533</v>
      </c>
      <c r="D54049" t="s">
        <v>111362</v>
      </c>
      <c r="E54049" t="s">
        <v>114969</v>
      </c>
      <c r="F54049">
        <v>184</v>
      </c>
      <c r="G54049" t="s">
        <v>170577</v>
      </c>
      <c r="H54049" t="s">
        <v>226232</v>
      </c>
      <c r="I54049" t="s">
        <v>265520</v>
      </c>
      <c r="J54049" t="s">
        <v>320314</v>
      </c>
    </row>
    <row r="54050" spans="1:10">
      <c r="A54050" t="s">
        <v>53598</v>
      </c>
      <c r="B54050" t="s">
        <v>109128</v>
      </c>
      <c r="C54050">
        <v>283161504</v>
      </c>
      <c r="D54050" t="s">
        <v>111343</v>
      </c>
      <c r="E54050" t="s">
        <v>113884</v>
      </c>
      <c r="F54050">
        <v>107</v>
      </c>
      <c r="G54050" t="s">
        <v>170578</v>
      </c>
      <c r="H54050" t="s">
        <v>226233</v>
      </c>
      <c r="I54050" t="s">
        <v>265521</v>
      </c>
      <c r="J54050" t="s">
        <v>320315</v>
      </c>
    </row>
    <row r="54051" spans="1:10">
      <c r="A54051" t="s">
        <v>53599</v>
      </c>
      <c r="B54051" t="s">
        <v>109129</v>
      </c>
      <c r="C54051">
        <v>283161567</v>
      </c>
      <c r="D54051" t="s">
        <v>111343</v>
      </c>
      <c r="E54051" t="s">
        <v>116652</v>
      </c>
      <c r="F54051">
        <v>66</v>
      </c>
      <c r="G54051" t="s">
        <v>170579</v>
      </c>
      <c r="H54051" t="s">
        <v>226234</v>
      </c>
      <c r="I54051" t="s">
        <v>265522</v>
      </c>
      <c r="J54051" t="s">
        <v>320316</v>
      </c>
    </row>
    <row r="54052" spans="1:10">
      <c r="A54052" t="s">
        <v>53600</v>
      </c>
      <c r="B54052" t="s">
        <v>109130</v>
      </c>
      <c r="C54052">
        <v>282403282</v>
      </c>
      <c r="D54052" t="s">
        <v>111333</v>
      </c>
      <c r="E54052" t="s">
        <v>117519</v>
      </c>
      <c r="F54052">
        <v>5188</v>
      </c>
      <c r="G54052" t="s">
        <v>170580</v>
      </c>
      <c r="H54052" t="s">
        <v>226235</v>
      </c>
      <c r="I54052" t="s">
        <v>265523</v>
      </c>
      <c r="J54052" t="s">
        <v>320317</v>
      </c>
    </row>
    <row r="54053" spans="1:10">
      <c r="A54053" t="s">
        <v>53601</v>
      </c>
      <c r="B54053" t="s">
        <v>109131</v>
      </c>
      <c r="C54053">
        <v>283332995</v>
      </c>
      <c r="D54053" t="s">
        <v>111324</v>
      </c>
      <c r="E54053" t="s">
        <v>115057</v>
      </c>
      <c r="F54053">
        <v>222</v>
      </c>
      <c r="G54053" t="s">
        <v>170581</v>
      </c>
      <c r="H54053" t="s">
        <v>226236</v>
      </c>
      <c r="I54053" t="s">
        <v>265524</v>
      </c>
      <c r="J54053" t="s">
        <v>320318</v>
      </c>
    </row>
    <row r="54054" spans="1:10">
      <c r="A54054" t="s">
        <v>53602</v>
      </c>
      <c r="B54054" t="s">
        <v>56111</v>
      </c>
      <c r="C54054">
        <v>282618598</v>
      </c>
      <c r="D54054" t="s">
        <v>111326</v>
      </c>
      <c r="E54054" t="s">
        <v>117172</v>
      </c>
      <c r="F54054">
        <v>72</v>
      </c>
      <c r="G54054" t="s">
        <v>170582</v>
      </c>
      <c r="H54054" t="s">
        <v>226237</v>
      </c>
      <c r="I54054" t="s">
        <v>265525</v>
      </c>
      <c r="J54054" t="s">
        <v>320319</v>
      </c>
    </row>
    <row r="54055" spans="1:10">
      <c r="A54055" t="s">
        <v>53603</v>
      </c>
      <c r="B54055" t="s">
        <v>109132</v>
      </c>
      <c r="C54055">
        <v>283332991</v>
      </c>
      <c r="D54055" t="s">
        <v>111324</v>
      </c>
      <c r="E54055" t="s">
        <v>116486</v>
      </c>
      <c r="F54055">
        <v>130</v>
      </c>
      <c r="G54055" t="s">
        <v>170583</v>
      </c>
      <c r="H54055" t="s">
        <v>226238</v>
      </c>
      <c r="I54055" t="s">
        <v>265526</v>
      </c>
      <c r="J54055" t="s">
        <v>320320</v>
      </c>
    </row>
    <row r="54056" spans="1:10">
      <c r="A54056" t="s">
        <v>53604</v>
      </c>
      <c r="B54056" t="s">
        <v>109133</v>
      </c>
      <c r="C54056">
        <v>283333032</v>
      </c>
      <c r="F54056">
        <v>200</v>
      </c>
      <c r="G54056" t="s">
        <v>170584</v>
      </c>
      <c r="H54056" t="s">
        <v>226239</v>
      </c>
      <c r="I54056" t="s">
        <v>265527</v>
      </c>
      <c r="J54056" t="s">
        <v>320321</v>
      </c>
    </row>
    <row r="54057" spans="1:10">
      <c r="A54057" t="s">
        <v>53605</v>
      </c>
      <c r="B54057" t="s">
        <v>109134</v>
      </c>
      <c r="C54057">
        <v>283173481</v>
      </c>
      <c r="D54057" t="s">
        <v>111334</v>
      </c>
      <c r="E54057" t="s">
        <v>116735</v>
      </c>
      <c r="F54057">
        <v>47</v>
      </c>
      <c r="G54057" t="s">
        <v>170585</v>
      </c>
      <c r="H54057" t="s">
        <v>226240</v>
      </c>
      <c r="I54057" t="s">
        <v>265528</v>
      </c>
      <c r="J54057" t="s">
        <v>320322</v>
      </c>
    </row>
    <row r="54058" spans="1:10">
      <c r="A54058" t="s">
        <v>53606</v>
      </c>
      <c r="B54058" t="s">
        <v>109135</v>
      </c>
      <c r="C54058">
        <v>283309848</v>
      </c>
      <c r="F54058">
        <v>264</v>
      </c>
      <c r="G54058" t="s">
        <v>170586</v>
      </c>
      <c r="H54058" t="s">
        <v>226241</v>
      </c>
      <c r="I54058" t="s">
        <v>265529</v>
      </c>
      <c r="J54058" t="s">
        <v>320323</v>
      </c>
    </row>
    <row r="54059" spans="1:10">
      <c r="A54059" t="s">
        <v>53607</v>
      </c>
      <c r="B54059" t="s">
        <v>109136</v>
      </c>
      <c r="C54059">
        <v>282401308</v>
      </c>
      <c r="F54059">
        <v>34</v>
      </c>
      <c r="G54059" t="s">
        <v>170587</v>
      </c>
      <c r="H54059" t="s">
        <v>226242</v>
      </c>
      <c r="J54059" t="s">
        <v>320324</v>
      </c>
    </row>
    <row r="54060" spans="1:10">
      <c r="A54060" t="s">
        <v>53608</v>
      </c>
      <c r="B54060" t="s">
        <v>109137</v>
      </c>
      <c r="C54060">
        <v>283028870</v>
      </c>
      <c r="D54060" t="s">
        <v>111555</v>
      </c>
      <c r="E54060" t="s">
        <v>117520</v>
      </c>
      <c r="F54060">
        <v>47</v>
      </c>
      <c r="G54060" t="s">
        <v>170588</v>
      </c>
      <c r="H54060" t="s">
        <v>226243</v>
      </c>
      <c r="I54060" t="s">
        <v>265530</v>
      </c>
      <c r="J54060" t="s">
        <v>320325</v>
      </c>
    </row>
    <row r="54061" spans="1:10">
      <c r="A54061" t="s">
        <v>53609</v>
      </c>
      <c r="B54061" t="s">
        <v>109138</v>
      </c>
      <c r="C54061">
        <v>283028868</v>
      </c>
      <c r="D54061" t="s">
        <v>111503</v>
      </c>
      <c r="E54061" t="s">
        <v>117521</v>
      </c>
      <c r="F54061">
        <v>459</v>
      </c>
      <c r="G54061" t="s">
        <v>170589</v>
      </c>
      <c r="H54061" t="s">
        <v>226244</v>
      </c>
      <c r="I54061" t="s">
        <v>265531</v>
      </c>
      <c r="J54061" t="s">
        <v>320326</v>
      </c>
    </row>
    <row r="54062" spans="1:10">
      <c r="A54062" t="s">
        <v>53610</v>
      </c>
      <c r="B54062" t="s">
        <v>109139</v>
      </c>
      <c r="C54062">
        <v>283028866</v>
      </c>
      <c r="D54062" t="s">
        <v>111324</v>
      </c>
      <c r="E54062" t="s">
        <v>112845</v>
      </c>
      <c r="F54062">
        <v>97</v>
      </c>
      <c r="G54062" t="s">
        <v>170590</v>
      </c>
      <c r="H54062" t="s">
        <v>226245</v>
      </c>
      <c r="I54062" t="s">
        <v>265532</v>
      </c>
      <c r="J54062" t="s">
        <v>320327</v>
      </c>
    </row>
    <row r="54063" spans="1:10">
      <c r="A54063" t="s">
        <v>53611</v>
      </c>
      <c r="B54063" t="s">
        <v>109140</v>
      </c>
      <c r="C54063">
        <v>283028865</v>
      </c>
      <c r="F54063">
        <v>115</v>
      </c>
      <c r="G54063" t="s">
        <v>170591</v>
      </c>
      <c r="H54063" t="s">
        <v>226246</v>
      </c>
      <c r="J54063" t="s">
        <v>320328</v>
      </c>
    </row>
    <row r="54064" spans="1:10">
      <c r="A54064" t="s">
        <v>53612</v>
      </c>
      <c r="B54064" t="s">
        <v>109141</v>
      </c>
      <c r="C54064">
        <v>283028862</v>
      </c>
      <c r="F54064">
        <v>14</v>
      </c>
      <c r="G54064" t="s">
        <v>170592</v>
      </c>
      <c r="H54064" t="s">
        <v>226247</v>
      </c>
      <c r="I54064" t="s">
        <v>265533</v>
      </c>
      <c r="J54064" t="s">
        <v>320329</v>
      </c>
    </row>
    <row r="54065" spans="1:10">
      <c r="A54065" t="s">
        <v>53613</v>
      </c>
      <c r="B54065" t="s">
        <v>109142</v>
      </c>
      <c r="C54065">
        <v>285275561</v>
      </c>
      <c r="D54065" t="s">
        <v>111362</v>
      </c>
      <c r="E54065" t="s">
        <v>114974</v>
      </c>
      <c r="F54065">
        <v>639</v>
      </c>
      <c r="G54065" t="s">
        <v>170593</v>
      </c>
      <c r="H54065" t="s">
        <v>226248</v>
      </c>
      <c r="I54065" t="s">
        <v>265534</v>
      </c>
      <c r="J54065" t="s">
        <v>320330</v>
      </c>
    </row>
    <row r="54066" spans="1:10">
      <c r="A54066" t="s">
        <v>53614</v>
      </c>
      <c r="B54066" t="s">
        <v>109143</v>
      </c>
      <c r="C54066">
        <v>283028860</v>
      </c>
      <c r="F54066">
        <v>669</v>
      </c>
      <c r="G54066" t="s">
        <v>170594</v>
      </c>
      <c r="H54066" t="s">
        <v>226249</v>
      </c>
      <c r="I54066" t="s">
        <v>265535</v>
      </c>
      <c r="J54066" t="s">
        <v>320331</v>
      </c>
    </row>
    <row r="54067" spans="1:10">
      <c r="A54067" t="s">
        <v>53615</v>
      </c>
      <c r="B54067" t="s">
        <v>109144</v>
      </c>
      <c r="C54067">
        <v>283028859</v>
      </c>
      <c r="F54067">
        <v>88</v>
      </c>
      <c r="G54067" t="s">
        <v>170595</v>
      </c>
      <c r="H54067" t="s">
        <v>226250</v>
      </c>
      <c r="I54067" t="s">
        <v>265536</v>
      </c>
      <c r="J54067" t="s">
        <v>320332</v>
      </c>
    </row>
    <row r="54068" spans="1:10">
      <c r="A54068" t="s">
        <v>53616</v>
      </c>
      <c r="B54068" t="s">
        <v>109145</v>
      </c>
      <c r="C54068">
        <v>283028857</v>
      </c>
      <c r="F54068">
        <v>65</v>
      </c>
      <c r="G54068" t="s">
        <v>170596</v>
      </c>
      <c r="H54068" t="s">
        <v>226251</v>
      </c>
      <c r="J54068" t="s">
        <v>320333</v>
      </c>
    </row>
    <row r="54069" spans="1:10">
      <c r="A54069" t="s">
        <v>53617</v>
      </c>
      <c r="B54069" t="s">
        <v>109146</v>
      </c>
      <c r="C54069">
        <v>283028856</v>
      </c>
      <c r="D54069" t="s">
        <v>111334</v>
      </c>
      <c r="E54069" t="s">
        <v>116436</v>
      </c>
      <c r="F54069">
        <v>82</v>
      </c>
      <c r="G54069" t="s">
        <v>170597</v>
      </c>
      <c r="H54069" t="s">
        <v>226252</v>
      </c>
      <c r="I54069" t="s">
        <v>265537</v>
      </c>
      <c r="J54069" t="s">
        <v>320334</v>
      </c>
    </row>
    <row r="54070" spans="1:10">
      <c r="A54070" t="s">
        <v>53618</v>
      </c>
      <c r="B54070" t="s">
        <v>109147</v>
      </c>
      <c r="C54070">
        <v>283028855</v>
      </c>
      <c r="D54070" t="s">
        <v>111338</v>
      </c>
      <c r="E54070" t="s">
        <v>116571</v>
      </c>
      <c r="F54070">
        <v>98</v>
      </c>
      <c r="G54070" t="s">
        <v>170598</v>
      </c>
      <c r="H54070" t="s">
        <v>226253</v>
      </c>
      <c r="I54070" t="s">
        <v>265538</v>
      </c>
      <c r="J54070" t="s">
        <v>320335</v>
      </c>
    </row>
    <row r="54071" spans="1:10">
      <c r="A54071" t="s">
        <v>53619</v>
      </c>
      <c r="B54071" t="s">
        <v>109148</v>
      </c>
      <c r="C54071">
        <v>283028854</v>
      </c>
      <c r="F54071">
        <v>94</v>
      </c>
      <c r="G54071" t="s">
        <v>170599</v>
      </c>
      <c r="H54071" t="s">
        <v>226254</v>
      </c>
      <c r="I54071" t="s">
        <v>265539</v>
      </c>
      <c r="J54071" t="s">
        <v>320336</v>
      </c>
    </row>
    <row r="54072" spans="1:10">
      <c r="A54072" t="s">
        <v>53620</v>
      </c>
      <c r="B54072" t="s">
        <v>109149</v>
      </c>
      <c r="C54072">
        <v>283028853</v>
      </c>
      <c r="D54072" t="s">
        <v>111341</v>
      </c>
      <c r="E54072" t="s">
        <v>114938</v>
      </c>
      <c r="F54072">
        <v>109</v>
      </c>
      <c r="G54072" t="s">
        <v>170600</v>
      </c>
      <c r="H54072" t="s">
        <v>226255</v>
      </c>
      <c r="I54072" t="s">
        <v>265540</v>
      </c>
      <c r="J54072" t="s">
        <v>320337</v>
      </c>
    </row>
    <row r="54073" spans="1:10">
      <c r="A54073" t="s">
        <v>53621</v>
      </c>
      <c r="B54073" t="s">
        <v>109150</v>
      </c>
      <c r="C54073">
        <v>283028852</v>
      </c>
      <c r="D54073" t="s">
        <v>111324</v>
      </c>
      <c r="E54073" t="s">
        <v>112845</v>
      </c>
      <c r="F54073">
        <v>394</v>
      </c>
      <c r="G54073" t="s">
        <v>170601</v>
      </c>
      <c r="H54073" t="s">
        <v>226256</v>
      </c>
      <c r="I54073" t="s">
        <v>265541</v>
      </c>
      <c r="J54073" t="s">
        <v>320338</v>
      </c>
    </row>
    <row r="54074" spans="1:10">
      <c r="A54074" t="s">
        <v>53622</v>
      </c>
      <c r="B54074" t="s">
        <v>109151</v>
      </c>
      <c r="C54074">
        <v>283028850</v>
      </c>
      <c r="F54074">
        <v>89</v>
      </c>
      <c r="G54074" t="s">
        <v>170602</v>
      </c>
      <c r="H54074" t="s">
        <v>226257</v>
      </c>
      <c r="J54074" t="s">
        <v>320339</v>
      </c>
    </row>
    <row r="54075" spans="1:10">
      <c r="A54075" t="s">
        <v>53623</v>
      </c>
      <c r="B54075" t="s">
        <v>109152</v>
      </c>
      <c r="C54075">
        <v>283028849</v>
      </c>
      <c r="F54075">
        <v>33</v>
      </c>
      <c r="G54075" t="s">
        <v>170603</v>
      </c>
      <c r="H54075" t="s">
        <v>226258</v>
      </c>
      <c r="I54075" t="s">
        <v>265542</v>
      </c>
      <c r="J54075" t="s">
        <v>320340</v>
      </c>
    </row>
    <row r="54076" spans="1:10">
      <c r="A54076" t="s">
        <v>53624</v>
      </c>
      <c r="B54076" t="s">
        <v>109153</v>
      </c>
      <c r="C54076">
        <v>283028848</v>
      </c>
      <c r="F54076">
        <v>198</v>
      </c>
      <c r="G54076" t="s">
        <v>170604</v>
      </c>
      <c r="H54076" t="s">
        <v>226259</v>
      </c>
      <c r="I54076" t="s">
        <v>265543</v>
      </c>
      <c r="J54076" t="s">
        <v>320341</v>
      </c>
    </row>
    <row r="54077" spans="1:10">
      <c r="A54077" t="s">
        <v>53625</v>
      </c>
      <c r="B54077" t="s">
        <v>109154</v>
      </c>
      <c r="C54077">
        <v>283028847</v>
      </c>
      <c r="D54077" t="s">
        <v>111339</v>
      </c>
      <c r="E54077" t="s">
        <v>113782</v>
      </c>
      <c r="F54077">
        <v>138</v>
      </c>
      <c r="G54077" t="s">
        <v>170605</v>
      </c>
      <c r="H54077" t="s">
        <v>226260</v>
      </c>
      <c r="J54077" t="s">
        <v>320342</v>
      </c>
    </row>
    <row r="54078" spans="1:10">
      <c r="A54078" t="s">
        <v>53626</v>
      </c>
      <c r="B54078" t="s">
        <v>109155</v>
      </c>
      <c r="C54078">
        <v>283028844</v>
      </c>
      <c r="D54078" t="s">
        <v>111334</v>
      </c>
      <c r="E54078" t="s">
        <v>117207</v>
      </c>
      <c r="F54078">
        <v>2601</v>
      </c>
      <c r="G54078" t="s">
        <v>170606</v>
      </c>
      <c r="H54078" t="s">
        <v>226261</v>
      </c>
      <c r="I54078" t="s">
        <v>265544</v>
      </c>
      <c r="J54078" t="s">
        <v>320343</v>
      </c>
    </row>
    <row r="54079" spans="1:10">
      <c r="A54079" t="s">
        <v>53627</v>
      </c>
      <c r="B54079" t="s">
        <v>109156</v>
      </c>
      <c r="C54079">
        <v>283028843</v>
      </c>
      <c r="F54079">
        <v>104</v>
      </c>
      <c r="G54079" t="s">
        <v>170607</v>
      </c>
      <c r="H54079" t="s">
        <v>226262</v>
      </c>
      <c r="I54079" t="s">
        <v>265545</v>
      </c>
      <c r="J54079" t="s">
        <v>320344</v>
      </c>
    </row>
    <row r="54080" spans="1:10">
      <c r="A54080" t="s">
        <v>53628</v>
      </c>
      <c r="B54080" t="s">
        <v>109157</v>
      </c>
      <c r="C54080">
        <v>283028840</v>
      </c>
      <c r="D54080" t="s">
        <v>111837</v>
      </c>
      <c r="E54080" t="s">
        <v>117522</v>
      </c>
      <c r="F54080">
        <v>12</v>
      </c>
      <c r="G54080" t="s">
        <v>170608</v>
      </c>
      <c r="H54080" t="s">
        <v>226263</v>
      </c>
      <c r="I54080" t="s">
        <v>265546</v>
      </c>
      <c r="J54080" t="s">
        <v>320345</v>
      </c>
    </row>
    <row r="54081" spans="1:10">
      <c r="A54081" t="s">
        <v>53629</v>
      </c>
      <c r="B54081" t="s">
        <v>109158</v>
      </c>
      <c r="C54081">
        <v>283028838</v>
      </c>
      <c r="D54081" t="s">
        <v>111324</v>
      </c>
      <c r="E54081" t="s">
        <v>112845</v>
      </c>
      <c r="F54081">
        <v>172</v>
      </c>
      <c r="G54081" t="s">
        <v>170609</v>
      </c>
      <c r="H54081" t="s">
        <v>226264</v>
      </c>
      <c r="I54081" t="s">
        <v>265547</v>
      </c>
      <c r="J54081" t="s">
        <v>320346</v>
      </c>
    </row>
    <row r="54082" spans="1:10">
      <c r="A54082" t="s">
        <v>53630</v>
      </c>
      <c r="B54082" t="s">
        <v>109159</v>
      </c>
      <c r="C54082">
        <v>283028837</v>
      </c>
      <c r="D54082" t="s">
        <v>111338</v>
      </c>
      <c r="E54082" t="s">
        <v>112998</v>
      </c>
      <c r="F54082">
        <v>261</v>
      </c>
      <c r="G54082" t="s">
        <v>170610</v>
      </c>
      <c r="H54082" t="s">
        <v>226265</v>
      </c>
      <c r="I54082" t="s">
        <v>265548</v>
      </c>
      <c r="J54082" t="s">
        <v>320347</v>
      </c>
    </row>
    <row r="54083" spans="1:10">
      <c r="A54083" t="s">
        <v>53631</v>
      </c>
      <c r="B54083" t="s">
        <v>109160</v>
      </c>
      <c r="C54083">
        <v>283028836</v>
      </c>
      <c r="D54083" t="s">
        <v>111323</v>
      </c>
      <c r="E54083" t="s">
        <v>117458</v>
      </c>
      <c r="F54083">
        <v>22</v>
      </c>
      <c r="G54083" t="s">
        <v>170611</v>
      </c>
      <c r="H54083" t="s">
        <v>226266</v>
      </c>
      <c r="I54083" t="s">
        <v>265549</v>
      </c>
      <c r="J54083" t="s">
        <v>320348</v>
      </c>
    </row>
    <row r="54084" spans="1:10">
      <c r="A54084" t="s">
        <v>53632</v>
      </c>
      <c r="B54084" t="s">
        <v>109161</v>
      </c>
      <c r="C54084">
        <v>283028835</v>
      </c>
      <c r="D54084" t="s">
        <v>111857</v>
      </c>
      <c r="E54084" t="s">
        <v>117523</v>
      </c>
      <c r="F54084">
        <v>188</v>
      </c>
      <c r="G54084" t="s">
        <v>170612</v>
      </c>
      <c r="H54084" t="s">
        <v>226267</v>
      </c>
      <c r="I54084" t="s">
        <v>265550</v>
      </c>
      <c r="J54084" t="s">
        <v>320349</v>
      </c>
    </row>
    <row r="54085" spans="1:10">
      <c r="A54085" t="s">
        <v>53633</v>
      </c>
      <c r="B54085" t="s">
        <v>109162</v>
      </c>
      <c r="C54085">
        <v>283028834</v>
      </c>
      <c r="D54085" t="s">
        <v>111472</v>
      </c>
      <c r="E54085" t="s">
        <v>112992</v>
      </c>
      <c r="F54085">
        <v>210</v>
      </c>
      <c r="G54085" t="s">
        <v>170613</v>
      </c>
      <c r="H54085" t="s">
        <v>226268</v>
      </c>
      <c r="I54085" t="s">
        <v>265551</v>
      </c>
      <c r="J54085" t="s">
        <v>320350</v>
      </c>
    </row>
    <row r="54086" spans="1:10">
      <c r="A54086" t="s">
        <v>53634</v>
      </c>
      <c r="B54086" t="s">
        <v>109163</v>
      </c>
      <c r="C54086">
        <v>283028832</v>
      </c>
      <c r="D54086" t="s">
        <v>111324</v>
      </c>
      <c r="E54086" t="s">
        <v>112845</v>
      </c>
      <c r="F54086">
        <v>802</v>
      </c>
      <c r="G54086" t="s">
        <v>170614</v>
      </c>
      <c r="H54086" t="s">
        <v>226269</v>
      </c>
      <c r="I54086" t="s">
        <v>265552</v>
      </c>
      <c r="J54086" t="s">
        <v>320351</v>
      </c>
    </row>
    <row r="54087" spans="1:10">
      <c r="A54087" t="s">
        <v>53635</v>
      </c>
      <c r="B54087" t="s">
        <v>109164</v>
      </c>
      <c r="C54087">
        <v>283028831</v>
      </c>
      <c r="F54087">
        <v>307</v>
      </c>
      <c r="G54087" t="s">
        <v>170615</v>
      </c>
      <c r="H54087" t="s">
        <v>226270</v>
      </c>
      <c r="I54087" t="s">
        <v>265553</v>
      </c>
      <c r="J54087" t="s">
        <v>320352</v>
      </c>
    </row>
    <row r="54088" spans="1:10">
      <c r="A54088" t="s">
        <v>53636</v>
      </c>
      <c r="B54088" t="s">
        <v>109165</v>
      </c>
      <c r="C54088">
        <v>283028830</v>
      </c>
      <c r="D54088" t="s">
        <v>111332</v>
      </c>
      <c r="E54088" t="s">
        <v>114707</v>
      </c>
      <c r="F54088">
        <v>53</v>
      </c>
      <c r="G54088" t="s">
        <v>170616</v>
      </c>
      <c r="H54088" t="s">
        <v>226271</v>
      </c>
      <c r="I54088" t="s">
        <v>265554</v>
      </c>
      <c r="J54088" t="s">
        <v>320353</v>
      </c>
    </row>
    <row r="54089" spans="1:10">
      <c r="A54089" t="s">
        <v>53637</v>
      </c>
      <c r="B54089" t="s">
        <v>109166</v>
      </c>
      <c r="C54089">
        <v>283028829</v>
      </c>
      <c r="D54089" t="s">
        <v>111356</v>
      </c>
      <c r="E54089" t="s">
        <v>116332</v>
      </c>
      <c r="F54089">
        <v>153</v>
      </c>
      <c r="G54089" t="s">
        <v>170617</v>
      </c>
      <c r="H54089" t="s">
        <v>226272</v>
      </c>
      <c r="I54089" t="s">
        <v>265555</v>
      </c>
      <c r="J54089" t="s">
        <v>320354</v>
      </c>
    </row>
    <row r="54090" spans="1:10">
      <c r="A54090" t="s">
        <v>53638</v>
      </c>
      <c r="B54090" t="s">
        <v>109167</v>
      </c>
      <c r="C54090">
        <v>282422703</v>
      </c>
      <c r="D54090" t="s">
        <v>111332</v>
      </c>
      <c r="E54090" t="s">
        <v>112758</v>
      </c>
      <c r="F54090">
        <v>591</v>
      </c>
      <c r="G54090" t="s">
        <v>170618</v>
      </c>
      <c r="H54090" t="s">
        <v>226273</v>
      </c>
      <c r="I54090" t="s">
        <v>265556</v>
      </c>
      <c r="J54090" t="s">
        <v>320355</v>
      </c>
    </row>
    <row r="54091" spans="1:10">
      <c r="A54091" t="s">
        <v>53639</v>
      </c>
      <c r="B54091" t="s">
        <v>109168</v>
      </c>
      <c r="C54091">
        <v>283309846</v>
      </c>
      <c r="D54091" t="s">
        <v>111366</v>
      </c>
      <c r="E54091" t="s">
        <v>112769</v>
      </c>
      <c r="F54091">
        <v>2458</v>
      </c>
      <c r="G54091" t="s">
        <v>170619</v>
      </c>
      <c r="H54091" t="s">
        <v>226274</v>
      </c>
      <c r="I54091" t="s">
        <v>265557</v>
      </c>
      <c r="J54091" t="s">
        <v>320356</v>
      </c>
    </row>
    <row r="54092" spans="1:10">
      <c r="A54092" t="s">
        <v>53640</v>
      </c>
      <c r="B54092" t="s">
        <v>109169</v>
      </c>
      <c r="C54092">
        <v>283309843</v>
      </c>
      <c r="D54092" t="s">
        <v>111362</v>
      </c>
      <c r="E54092" t="s">
        <v>112762</v>
      </c>
      <c r="F54092">
        <v>37</v>
      </c>
      <c r="G54092" t="s">
        <v>170620</v>
      </c>
      <c r="H54092" t="s">
        <v>226275</v>
      </c>
      <c r="I54092" t="s">
        <v>265558</v>
      </c>
      <c r="J54092" t="s">
        <v>320357</v>
      </c>
    </row>
    <row r="54093" spans="1:10">
      <c r="A54093" t="s">
        <v>53641</v>
      </c>
      <c r="B54093" t="s">
        <v>109170</v>
      </c>
      <c r="C54093">
        <v>282935288</v>
      </c>
      <c r="D54093" t="s">
        <v>111324</v>
      </c>
      <c r="E54093" t="s">
        <v>112700</v>
      </c>
      <c r="F54093">
        <v>229</v>
      </c>
      <c r="G54093" t="s">
        <v>170621</v>
      </c>
      <c r="H54093" t="s">
        <v>226276</v>
      </c>
      <c r="I54093" t="s">
        <v>265559</v>
      </c>
      <c r="J54093" t="s">
        <v>320358</v>
      </c>
    </row>
    <row r="54094" spans="1:10">
      <c r="A54094" t="s">
        <v>53642</v>
      </c>
      <c r="B54094" t="s">
        <v>109171</v>
      </c>
      <c r="C54094">
        <v>283333035</v>
      </c>
      <c r="F54094">
        <v>73</v>
      </c>
      <c r="G54094" t="s">
        <v>170622</v>
      </c>
      <c r="H54094" t="s">
        <v>226277</v>
      </c>
      <c r="I54094" t="s">
        <v>265560</v>
      </c>
      <c r="J54094" t="s">
        <v>320359</v>
      </c>
    </row>
    <row r="54095" spans="1:10">
      <c r="A54095" t="s">
        <v>53643</v>
      </c>
      <c r="B54095" t="s">
        <v>109172</v>
      </c>
      <c r="C54095">
        <v>283309845</v>
      </c>
      <c r="D54095" t="s">
        <v>111329</v>
      </c>
      <c r="E54095" t="s">
        <v>112796</v>
      </c>
      <c r="F54095">
        <v>157</v>
      </c>
      <c r="G54095" t="s">
        <v>170623</v>
      </c>
      <c r="H54095" t="s">
        <v>226278</v>
      </c>
      <c r="I54095" t="s">
        <v>265561</v>
      </c>
      <c r="J54095" t="s">
        <v>320360</v>
      </c>
    </row>
    <row r="54096" spans="1:10">
      <c r="A54096" t="s">
        <v>53644</v>
      </c>
      <c r="B54096" t="s">
        <v>109173</v>
      </c>
      <c r="C54096">
        <v>283217491</v>
      </c>
      <c r="D54096" t="s">
        <v>111324</v>
      </c>
      <c r="E54096" t="s">
        <v>115044</v>
      </c>
      <c r="F54096">
        <v>169</v>
      </c>
      <c r="G54096" t="s">
        <v>170624</v>
      </c>
      <c r="H54096" t="s">
        <v>226279</v>
      </c>
      <c r="I54096" t="s">
        <v>265562</v>
      </c>
      <c r="J54096" t="s">
        <v>320361</v>
      </c>
    </row>
    <row r="54097" spans="1:10">
      <c r="A54097" t="s">
        <v>53645</v>
      </c>
      <c r="B54097" t="s">
        <v>109174</v>
      </c>
      <c r="C54097">
        <v>126876467</v>
      </c>
      <c r="D54097" t="s">
        <v>111326</v>
      </c>
      <c r="E54097" t="s">
        <v>112841</v>
      </c>
      <c r="F54097">
        <v>227</v>
      </c>
      <c r="G54097" t="s">
        <v>170625</v>
      </c>
      <c r="H54097" t="s">
        <v>226280</v>
      </c>
      <c r="I54097" t="s">
        <v>265563</v>
      </c>
      <c r="J54097" t="s">
        <v>320362</v>
      </c>
    </row>
    <row r="54098" spans="1:10">
      <c r="A54098" t="s">
        <v>53646</v>
      </c>
      <c r="B54098" t="s">
        <v>109175</v>
      </c>
      <c r="C54098">
        <v>283028869</v>
      </c>
      <c r="F54098">
        <v>284</v>
      </c>
      <c r="G54098" t="s">
        <v>170626</v>
      </c>
      <c r="H54098" t="s">
        <v>226281</v>
      </c>
      <c r="I54098" t="s">
        <v>265564</v>
      </c>
      <c r="J54098" t="s">
        <v>320363</v>
      </c>
    </row>
    <row r="54099" spans="1:10">
      <c r="A54099" t="s">
        <v>53647</v>
      </c>
      <c r="B54099" t="s">
        <v>109176</v>
      </c>
      <c r="C54099">
        <v>283028864</v>
      </c>
      <c r="D54099" t="s">
        <v>111681</v>
      </c>
      <c r="E54099" t="s">
        <v>117524</v>
      </c>
      <c r="F54099">
        <v>219</v>
      </c>
      <c r="G54099" t="s">
        <v>170627</v>
      </c>
      <c r="H54099" t="s">
        <v>226282</v>
      </c>
      <c r="I54099" t="s">
        <v>265565</v>
      </c>
      <c r="J54099" t="s">
        <v>320364</v>
      </c>
    </row>
    <row r="54100" spans="1:10">
      <c r="A54100" t="s">
        <v>53648</v>
      </c>
      <c r="B54100" t="s">
        <v>109177</v>
      </c>
      <c r="C54100">
        <v>283028863</v>
      </c>
      <c r="D54100" t="s">
        <v>111340</v>
      </c>
      <c r="E54100" t="s">
        <v>112803</v>
      </c>
      <c r="F54100">
        <v>38</v>
      </c>
      <c r="G54100" t="s">
        <v>170628</v>
      </c>
      <c r="H54100" t="s">
        <v>226283</v>
      </c>
      <c r="I54100" t="s">
        <v>265566</v>
      </c>
      <c r="J54100" t="s">
        <v>320365</v>
      </c>
    </row>
    <row r="54101" spans="1:10">
      <c r="A54101" t="s">
        <v>53649</v>
      </c>
      <c r="B54101" t="s">
        <v>109178</v>
      </c>
      <c r="C54101">
        <v>283028858</v>
      </c>
      <c r="D54101" t="s">
        <v>111354</v>
      </c>
      <c r="E54101" t="s">
        <v>111354</v>
      </c>
      <c r="F54101">
        <v>229</v>
      </c>
      <c r="G54101" t="s">
        <v>170629</v>
      </c>
      <c r="H54101" t="s">
        <v>226284</v>
      </c>
      <c r="J54101" t="s">
        <v>320366</v>
      </c>
    </row>
    <row r="54102" spans="1:10">
      <c r="A54102" t="s">
        <v>53650</v>
      </c>
      <c r="B54102" t="s">
        <v>109179</v>
      </c>
      <c r="C54102">
        <v>283028851</v>
      </c>
      <c r="D54102" t="s">
        <v>111332</v>
      </c>
      <c r="E54102" t="s">
        <v>111332</v>
      </c>
      <c r="F54102">
        <v>153</v>
      </c>
      <c r="G54102" t="s">
        <v>170630</v>
      </c>
      <c r="H54102" t="s">
        <v>226285</v>
      </c>
      <c r="I54102" t="s">
        <v>265567</v>
      </c>
      <c r="J54102" t="s">
        <v>320367</v>
      </c>
    </row>
    <row r="54103" spans="1:10">
      <c r="A54103" t="s">
        <v>53651</v>
      </c>
      <c r="B54103" t="s">
        <v>109180</v>
      </c>
      <c r="C54103">
        <v>283028842</v>
      </c>
      <c r="D54103" t="s">
        <v>111332</v>
      </c>
      <c r="E54103" t="s">
        <v>117374</v>
      </c>
      <c r="F54103">
        <v>153</v>
      </c>
      <c r="G54103" t="s">
        <v>170631</v>
      </c>
      <c r="H54103" t="s">
        <v>226286</v>
      </c>
      <c r="J54103" t="s">
        <v>320368</v>
      </c>
    </row>
    <row r="54104" spans="1:10">
      <c r="A54104" t="s">
        <v>53652</v>
      </c>
      <c r="B54104" t="s">
        <v>109181</v>
      </c>
      <c r="C54104">
        <v>283028828</v>
      </c>
      <c r="D54104" t="s">
        <v>111332</v>
      </c>
      <c r="E54104" t="s">
        <v>112725</v>
      </c>
      <c r="F54104">
        <v>256</v>
      </c>
      <c r="G54104" t="s">
        <v>170632</v>
      </c>
      <c r="H54104" t="s">
        <v>226287</v>
      </c>
      <c r="I54104" t="s">
        <v>265568</v>
      </c>
      <c r="J54104" t="s">
        <v>320369</v>
      </c>
    </row>
    <row r="54105" spans="1:10">
      <c r="A54105" t="s">
        <v>53653</v>
      </c>
      <c r="B54105" t="s">
        <v>109182</v>
      </c>
      <c r="C54105">
        <v>283028825</v>
      </c>
      <c r="D54105" t="s">
        <v>112291</v>
      </c>
      <c r="E54105" t="s">
        <v>116342</v>
      </c>
      <c r="F54105">
        <v>447</v>
      </c>
      <c r="G54105" t="s">
        <v>170633</v>
      </c>
      <c r="H54105" t="s">
        <v>226288</v>
      </c>
      <c r="I54105" t="s">
        <v>265569</v>
      </c>
      <c r="J54105" t="s">
        <v>320370</v>
      </c>
    </row>
    <row r="54106" spans="1:10">
      <c r="A54106" t="s">
        <v>53654</v>
      </c>
      <c r="B54106" t="s">
        <v>109183</v>
      </c>
      <c r="C54106">
        <v>283028824</v>
      </c>
      <c r="D54106" t="s">
        <v>111354</v>
      </c>
      <c r="E54106" t="s">
        <v>112784</v>
      </c>
      <c r="F54106">
        <v>157</v>
      </c>
      <c r="G54106" t="s">
        <v>170634</v>
      </c>
      <c r="H54106" t="s">
        <v>226289</v>
      </c>
      <c r="J54106" t="s">
        <v>320371</v>
      </c>
    </row>
    <row r="54107" spans="1:10">
      <c r="A54107" t="s">
        <v>53655</v>
      </c>
      <c r="B54107" t="s">
        <v>109184</v>
      </c>
      <c r="C54107">
        <v>283028823</v>
      </c>
      <c r="D54107" t="s">
        <v>111324</v>
      </c>
      <c r="E54107" t="s">
        <v>117262</v>
      </c>
      <c r="F54107">
        <v>169</v>
      </c>
      <c r="G54107" t="s">
        <v>170635</v>
      </c>
      <c r="H54107" t="s">
        <v>226290</v>
      </c>
      <c r="I54107" t="s">
        <v>265570</v>
      </c>
      <c r="J54107" t="s">
        <v>320372</v>
      </c>
    </row>
    <row r="54108" spans="1:10">
      <c r="A54108" t="s">
        <v>53656</v>
      </c>
      <c r="B54108" t="s">
        <v>109185</v>
      </c>
      <c r="C54108">
        <v>283028820</v>
      </c>
      <c r="D54108" t="s">
        <v>111324</v>
      </c>
      <c r="E54108" t="s">
        <v>112845</v>
      </c>
      <c r="F54108">
        <v>717</v>
      </c>
      <c r="G54108" t="s">
        <v>170636</v>
      </c>
      <c r="H54108" t="s">
        <v>226291</v>
      </c>
      <c r="I54108" t="s">
        <v>265571</v>
      </c>
      <c r="J54108" t="s">
        <v>320373</v>
      </c>
    </row>
    <row r="54109" spans="1:10">
      <c r="A54109" t="s">
        <v>53657</v>
      </c>
      <c r="B54109" t="s">
        <v>109186</v>
      </c>
      <c r="C54109">
        <v>283028819</v>
      </c>
      <c r="D54109" t="s">
        <v>111324</v>
      </c>
      <c r="E54109" t="s">
        <v>116064</v>
      </c>
      <c r="F54109">
        <v>215</v>
      </c>
      <c r="G54109" t="s">
        <v>170637</v>
      </c>
      <c r="H54109" t="s">
        <v>226292</v>
      </c>
      <c r="I54109" t="s">
        <v>265572</v>
      </c>
      <c r="J54109" t="s">
        <v>320374</v>
      </c>
    </row>
    <row r="54110" spans="1:10">
      <c r="A54110" t="s">
        <v>53658</v>
      </c>
      <c r="B54110" t="s">
        <v>109187</v>
      </c>
      <c r="C54110">
        <v>283028817</v>
      </c>
      <c r="D54110" t="s">
        <v>111324</v>
      </c>
      <c r="E54110" t="s">
        <v>112845</v>
      </c>
      <c r="F54110">
        <v>243</v>
      </c>
      <c r="G54110" t="s">
        <v>170638</v>
      </c>
      <c r="H54110" t="s">
        <v>226293</v>
      </c>
      <c r="I54110" t="s">
        <v>265573</v>
      </c>
      <c r="J54110" t="s">
        <v>320375</v>
      </c>
    </row>
    <row r="54111" spans="1:10">
      <c r="A54111" t="s">
        <v>53659</v>
      </c>
      <c r="B54111" t="s">
        <v>109188</v>
      </c>
      <c r="C54111">
        <v>283028815</v>
      </c>
      <c r="D54111" t="s">
        <v>111383</v>
      </c>
      <c r="E54111" t="s">
        <v>117525</v>
      </c>
      <c r="F54111">
        <v>87</v>
      </c>
      <c r="G54111" t="s">
        <v>170639</v>
      </c>
      <c r="H54111" t="s">
        <v>226294</v>
      </c>
      <c r="I54111" t="s">
        <v>265574</v>
      </c>
      <c r="J54111" t="s">
        <v>320376</v>
      </c>
    </row>
    <row r="54112" spans="1:10">
      <c r="A54112" t="s">
        <v>53660</v>
      </c>
      <c r="B54112" t="s">
        <v>53660</v>
      </c>
      <c r="C54112">
        <v>283028814</v>
      </c>
      <c r="D54112" t="s">
        <v>111342</v>
      </c>
      <c r="E54112" t="s">
        <v>117526</v>
      </c>
      <c r="F54112">
        <v>230</v>
      </c>
      <c r="G54112" t="s">
        <v>170640</v>
      </c>
      <c r="H54112" t="s">
        <v>226295</v>
      </c>
      <c r="I54112" t="s">
        <v>265575</v>
      </c>
      <c r="J54112" t="s">
        <v>320377</v>
      </c>
    </row>
    <row r="54113" spans="1:10">
      <c r="A54113" t="s">
        <v>53661</v>
      </c>
      <c r="B54113" t="s">
        <v>109189</v>
      </c>
      <c r="C54113">
        <v>283028813</v>
      </c>
      <c r="D54113" t="s">
        <v>111387</v>
      </c>
      <c r="E54113" t="s">
        <v>117527</v>
      </c>
      <c r="F54113">
        <v>366</v>
      </c>
      <c r="G54113" t="s">
        <v>170641</v>
      </c>
      <c r="H54113" t="s">
        <v>226296</v>
      </c>
      <c r="I54113" t="s">
        <v>265576</v>
      </c>
      <c r="J54113" t="s">
        <v>320378</v>
      </c>
    </row>
    <row r="54114" spans="1:10">
      <c r="A54114" t="s">
        <v>53662</v>
      </c>
      <c r="B54114" t="s">
        <v>109190</v>
      </c>
      <c r="C54114">
        <v>283028812</v>
      </c>
      <c r="D54114" t="s">
        <v>111332</v>
      </c>
      <c r="E54114" t="s">
        <v>112726</v>
      </c>
      <c r="F54114">
        <v>240</v>
      </c>
      <c r="G54114" t="s">
        <v>170642</v>
      </c>
      <c r="H54114" t="s">
        <v>226297</v>
      </c>
      <c r="I54114" t="s">
        <v>265577</v>
      </c>
      <c r="J54114" t="s">
        <v>320379</v>
      </c>
    </row>
    <row r="54115" spans="1:10">
      <c r="A54115" t="s">
        <v>53663</v>
      </c>
      <c r="B54115" t="s">
        <v>109191</v>
      </c>
      <c r="C54115">
        <v>283028811</v>
      </c>
      <c r="D54115" t="s">
        <v>111342</v>
      </c>
      <c r="E54115" t="s">
        <v>117258</v>
      </c>
      <c r="F54115">
        <v>137</v>
      </c>
      <c r="G54115" t="s">
        <v>170643</v>
      </c>
      <c r="H54115" t="s">
        <v>226298</v>
      </c>
      <c r="J54115" t="s">
        <v>320380</v>
      </c>
    </row>
    <row r="54116" spans="1:10">
      <c r="A54116" t="s">
        <v>53664</v>
      </c>
      <c r="B54116" t="s">
        <v>109192</v>
      </c>
      <c r="C54116">
        <v>283028808</v>
      </c>
      <c r="D54116" t="s">
        <v>111335</v>
      </c>
      <c r="E54116" t="s">
        <v>117528</v>
      </c>
      <c r="F54116">
        <v>518</v>
      </c>
      <c r="G54116" t="s">
        <v>170644</v>
      </c>
      <c r="H54116" t="s">
        <v>226299</v>
      </c>
      <c r="I54116" t="s">
        <v>265578</v>
      </c>
      <c r="J54116" t="s">
        <v>320381</v>
      </c>
    </row>
    <row r="54117" spans="1:10">
      <c r="A54117" t="s">
        <v>53665</v>
      </c>
      <c r="B54117" t="s">
        <v>109193</v>
      </c>
      <c r="C54117">
        <v>283028807</v>
      </c>
      <c r="D54117" t="s">
        <v>111343</v>
      </c>
      <c r="E54117" t="s">
        <v>117462</v>
      </c>
      <c r="F54117">
        <v>121</v>
      </c>
      <c r="G54117" t="s">
        <v>170645</v>
      </c>
      <c r="H54117" t="s">
        <v>226300</v>
      </c>
      <c r="I54117" t="s">
        <v>265579</v>
      </c>
      <c r="J54117" t="s">
        <v>320382</v>
      </c>
    </row>
    <row r="54118" spans="1:10">
      <c r="A54118" t="s">
        <v>53666</v>
      </c>
      <c r="B54118" t="s">
        <v>109194</v>
      </c>
      <c r="C54118">
        <v>283028806</v>
      </c>
      <c r="D54118" t="s">
        <v>111324</v>
      </c>
      <c r="E54118" t="s">
        <v>112845</v>
      </c>
      <c r="F54118">
        <v>226</v>
      </c>
      <c r="G54118" t="s">
        <v>170646</v>
      </c>
      <c r="H54118" t="s">
        <v>226301</v>
      </c>
      <c r="I54118" t="s">
        <v>265580</v>
      </c>
      <c r="J54118" t="s">
        <v>320383</v>
      </c>
    </row>
    <row r="54119" spans="1:10">
      <c r="A54119" t="s">
        <v>53667</v>
      </c>
      <c r="B54119" t="s">
        <v>109195</v>
      </c>
      <c r="C54119">
        <v>283028805</v>
      </c>
      <c r="D54119" t="s">
        <v>111323</v>
      </c>
      <c r="E54119" t="s">
        <v>112759</v>
      </c>
      <c r="F54119">
        <v>244</v>
      </c>
      <c r="G54119" t="s">
        <v>170647</v>
      </c>
      <c r="H54119" t="s">
        <v>226302</v>
      </c>
      <c r="I54119" t="s">
        <v>265581</v>
      </c>
      <c r="J54119" t="s">
        <v>320384</v>
      </c>
    </row>
    <row r="54120" spans="1:10">
      <c r="A54120" t="s">
        <v>53668</v>
      </c>
      <c r="B54120" t="s">
        <v>109196</v>
      </c>
      <c r="C54120">
        <v>283028803</v>
      </c>
      <c r="F54120">
        <v>69</v>
      </c>
      <c r="G54120" t="s">
        <v>170648</v>
      </c>
      <c r="H54120" t="s">
        <v>226303</v>
      </c>
      <c r="I54120" t="s">
        <v>265582</v>
      </c>
      <c r="J54120" t="s">
        <v>320385</v>
      </c>
    </row>
    <row r="54121" spans="1:10">
      <c r="A54121" t="s">
        <v>53669</v>
      </c>
      <c r="B54121" t="s">
        <v>109197</v>
      </c>
      <c r="C54121">
        <v>283028802</v>
      </c>
      <c r="D54121" t="s">
        <v>111343</v>
      </c>
      <c r="E54121" t="s">
        <v>113901</v>
      </c>
      <c r="F54121">
        <v>241</v>
      </c>
      <c r="G54121" t="s">
        <v>170649</v>
      </c>
      <c r="H54121" t="s">
        <v>226304</v>
      </c>
      <c r="I54121" t="s">
        <v>265583</v>
      </c>
      <c r="J54121" t="s">
        <v>320386</v>
      </c>
    </row>
    <row r="54122" spans="1:10">
      <c r="A54122" t="s">
        <v>53670</v>
      </c>
      <c r="B54122" t="s">
        <v>109198</v>
      </c>
      <c r="C54122">
        <v>283028801</v>
      </c>
      <c r="D54122" t="s">
        <v>111342</v>
      </c>
      <c r="E54122" t="s">
        <v>112816</v>
      </c>
      <c r="F54122">
        <v>167</v>
      </c>
      <c r="G54122" t="s">
        <v>170650</v>
      </c>
      <c r="H54122" t="s">
        <v>226305</v>
      </c>
      <c r="I54122" t="s">
        <v>265584</v>
      </c>
      <c r="J54122" t="s">
        <v>320387</v>
      </c>
    </row>
    <row r="54123" spans="1:10">
      <c r="A54123" t="s">
        <v>53671</v>
      </c>
      <c r="B54123" t="s">
        <v>109199</v>
      </c>
      <c r="C54123">
        <v>283028800</v>
      </c>
      <c r="F54123">
        <v>46</v>
      </c>
      <c r="G54123" t="s">
        <v>170651</v>
      </c>
      <c r="H54123" t="s">
        <v>226306</v>
      </c>
      <c r="I54123" t="s">
        <v>265585</v>
      </c>
      <c r="J54123" t="s">
        <v>320388</v>
      </c>
    </row>
    <row r="54124" spans="1:10">
      <c r="A54124" t="s">
        <v>53672</v>
      </c>
      <c r="B54124" t="s">
        <v>109200</v>
      </c>
      <c r="C54124">
        <v>283028798</v>
      </c>
      <c r="F54124">
        <v>45</v>
      </c>
      <c r="G54124" t="s">
        <v>170652</v>
      </c>
      <c r="H54124" t="s">
        <v>226307</v>
      </c>
      <c r="I54124" t="s">
        <v>265586</v>
      </c>
      <c r="J54124" t="s">
        <v>320389</v>
      </c>
    </row>
    <row r="54125" spans="1:10">
      <c r="A54125" t="s">
        <v>53673</v>
      </c>
      <c r="B54125" t="s">
        <v>109201</v>
      </c>
      <c r="C54125">
        <v>283028796</v>
      </c>
      <c r="D54125" t="s">
        <v>111324</v>
      </c>
      <c r="E54125" t="s">
        <v>115050</v>
      </c>
      <c r="F54125">
        <v>596</v>
      </c>
      <c r="G54125" t="s">
        <v>170653</v>
      </c>
      <c r="H54125" t="s">
        <v>226308</v>
      </c>
      <c r="I54125" t="s">
        <v>265587</v>
      </c>
      <c r="J54125" t="s">
        <v>320390</v>
      </c>
    </row>
    <row r="54126" spans="1:10">
      <c r="A54126" t="s">
        <v>53674</v>
      </c>
      <c r="B54126" t="s">
        <v>109202</v>
      </c>
      <c r="C54126">
        <v>283028794</v>
      </c>
      <c r="D54126" t="s">
        <v>111342</v>
      </c>
      <c r="E54126" t="s">
        <v>116517</v>
      </c>
      <c r="F54126">
        <v>174</v>
      </c>
      <c r="G54126" t="s">
        <v>170654</v>
      </c>
      <c r="H54126" t="s">
        <v>226309</v>
      </c>
      <c r="I54126" t="s">
        <v>265588</v>
      </c>
      <c r="J54126" t="s">
        <v>320391</v>
      </c>
    </row>
    <row r="54127" spans="1:10">
      <c r="A54127" t="s">
        <v>53675</v>
      </c>
      <c r="B54127" t="s">
        <v>109203</v>
      </c>
      <c r="C54127">
        <v>283028792</v>
      </c>
      <c r="D54127" t="s">
        <v>111329</v>
      </c>
      <c r="E54127" t="s">
        <v>112778</v>
      </c>
      <c r="F54127">
        <v>116</v>
      </c>
      <c r="G54127" t="s">
        <v>170655</v>
      </c>
      <c r="H54127" t="s">
        <v>226310</v>
      </c>
      <c r="I54127" t="s">
        <v>265589</v>
      </c>
      <c r="J54127" t="s">
        <v>320392</v>
      </c>
    </row>
    <row r="54128" spans="1:10">
      <c r="A54128" t="s">
        <v>53615</v>
      </c>
      <c r="B54128" t="s">
        <v>109204</v>
      </c>
      <c r="C54128">
        <v>283028790</v>
      </c>
      <c r="D54128" t="s">
        <v>111332</v>
      </c>
      <c r="E54128" t="s">
        <v>116576</v>
      </c>
      <c r="F54128">
        <v>3</v>
      </c>
      <c r="G54128" t="s">
        <v>170656</v>
      </c>
      <c r="H54128" t="s">
        <v>226311</v>
      </c>
      <c r="I54128" t="s">
        <v>265590</v>
      </c>
      <c r="J54128" t="s">
        <v>320393</v>
      </c>
    </row>
    <row r="54129" spans="1:10">
      <c r="A54129" t="s">
        <v>53676</v>
      </c>
      <c r="B54129" t="s">
        <v>109205</v>
      </c>
      <c r="C54129">
        <v>283028789</v>
      </c>
      <c r="D54129" t="s">
        <v>111356</v>
      </c>
      <c r="E54129" t="s">
        <v>117529</v>
      </c>
      <c r="F54129">
        <v>84</v>
      </c>
      <c r="G54129" t="s">
        <v>170657</v>
      </c>
      <c r="H54129" t="s">
        <v>226312</v>
      </c>
      <c r="I54129" t="s">
        <v>265591</v>
      </c>
      <c r="J54129" t="s">
        <v>320394</v>
      </c>
    </row>
    <row r="54130" spans="1:10">
      <c r="A54130" t="s">
        <v>53677</v>
      </c>
      <c r="B54130" t="s">
        <v>109206</v>
      </c>
      <c r="C54130">
        <v>283028788</v>
      </c>
      <c r="F54130">
        <v>400</v>
      </c>
      <c r="G54130" t="s">
        <v>170658</v>
      </c>
      <c r="H54130" t="s">
        <v>226313</v>
      </c>
      <c r="I54130" t="s">
        <v>265592</v>
      </c>
      <c r="J54130" t="s">
        <v>320395</v>
      </c>
    </row>
    <row r="54131" spans="1:10">
      <c r="A54131" t="s">
        <v>53678</v>
      </c>
      <c r="B54131" t="s">
        <v>109207</v>
      </c>
      <c r="C54131">
        <v>283028787</v>
      </c>
      <c r="D54131" t="s">
        <v>111332</v>
      </c>
      <c r="E54131" t="s">
        <v>117530</v>
      </c>
      <c r="F54131">
        <v>73</v>
      </c>
      <c r="G54131" t="s">
        <v>170659</v>
      </c>
      <c r="H54131" t="s">
        <v>226314</v>
      </c>
      <c r="I54131" t="s">
        <v>265593</v>
      </c>
      <c r="J54131" t="s">
        <v>320396</v>
      </c>
    </row>
    <row r="54132" spans="1:10">
      <c r="A54132" t="s">
        <v>53679</v>
      </c>
      <c r="B54132" t="s">
        <v>109208</v>
      </c>
      <c r="C54132">
        <v>283028783</v>
      </c>
      <c r="F54132">
        <v>150</v>
      </c>
      <c r="G54132" t="s">
        <v>170660</v>
      </c>
      <c r="H54132" t="s">
        <v>226315</v>
      </c>
      <c r="I54132" t="s">
        <v>265594</v>
      </c>
      <c r="J54132" t="s">
        <v>320397</v>
      </c>
    </row>
    <row r="54133" spans="1:10">
      <c r="A54133" t="s">
        <v>53680</v>
      </c>
      <c r="B54133" t="s">
        <v>109209</v>
      </c>
      <c r="C54133">
        <v>283028781</v>
      </c>
      <c r="D54133" t="s">
        <v>111397</v>
      </c>
      <c r="E54133" t="s">
        <v>117531</v>
      </c>
      <c r="F54133">
        <v>71</v>
      </c>
      <c r="G54133" t="s">
        <v>170661</v>
      </c>
      <c r="H54133" t="s">
        <v>226316</v>
      </c>
      <c r="I54133" t="s">
        <v>265595</v>
      </c>
      <c r="J54133" t="s">
        <v>320398</v>
      </c>
    </row>
    <row r="54134" spans="1:10">
      <c r="A54134" t="s">
        <v>53681</v>
      </c>
      <c r="B54134" t="s">
        <v>109210</v>
      </c>
      <c r="C54134">
        <v>283028780</v>
      </c>
      <c r="D54134" t="s">
        <v>111698</v>
      </c>
      <c r="E54134" t="s">
        <v>117532</v>
      </c>
      <c r="F54134">
        <v>389</v>
      </c>
      <c r="G54134" t="s">
        <v>170662</v>
      </c>
      <c r="H54134" t="s">
        <v>226317</v>
      </c>
      <c r="I54134" t="s">
        <v>265596</v>
      </c>
      <c r="J54134" t="s">
        <v>320399</v>
      </c>
    </row>
    <row r="54135" spans="1:10">
      <c r="A54135" t="s">
        <v>53682</v>
      </c>
      <c r="B54135" t="s">
        <v>109211</v>
      </c>
      <c r="C54135">
        <v>283028779</v>
      </c>
      <c r="D54135" t="s">
        <v>111339</v>
      </c>
      <c r="E54135" t="s">
        <v>112775</v>
      </c>
      <c r="F54135">
        <v>81</v>
      </c>
      <c r="G54135" t="s">
        <v>170663</v>
      </c>
      <c r="H54135" t="s">
        <v>226318</v>
      </c>
      <c r="I54135" t="s">
        <v>265597</v>
      </c>
      <c r="J54135" t="s">
        <v>320400</v>
      </c>
    </row>
    <row r="54136" spans="1:10">
      <c r="A54136" t="s">
        <v>53683</v>
      </c>
      <c r="B54136" t="s">
        <v>109212</v>
      </c>
      <c r="C54136">
        <v>283028778</v>
      </c>
      <c r="D54136" t="s">
        <v>111324</v>
      </c>
      <c r="E54136" t="s">
        <v>112845</v>
      </c>
      <c r="F54136">
        <v>572</v>
      </c>
      <c r="G54136" t="s">
        <v>170664</v>
      </c>
      <c r="H54136" t="s">
        <v>226319</v>
      </c>
      <c r="I54136" t="s">
        <v>265598</v>
      </c>
      <c r="J54136" t="s">
        <v>320401</v>
      </c>
    </row>
    <row r="54137" spans="1:10">
      <c r="A54137" t="s">
        <v>53684</v>
      </c>
      <c r="B54137" t="s">
        <v>109213</v>
      </c>
      <c r="C54137">
        <v>283028777</v>
      </c>
      <c r="D54137" t="s">
        <v>111338</v>
      </c>
      <c r="E54137" t="s">
        <v>116541</v>
      </c>
      <c r="F54137">
        <v>13</v>
      </c>
      <c r="G54137" t="s">
        <v>170665</v>
      </c>
      <c r="H54137" t="s">
        <v>226320</v>
      </c>
      <c r="I54137" t="s">
        <v>265599</v>
      </c>
      <c r="J54137" t="s">
        <v>320402</v>
      </c>
    </row>
    <row r="54138" spans="1:10">
      <c r="A54138" t="s">
        <v>53685</v>
      </c>
      <c r="B54138" t="s">
        <v>109214</v>
      </c>
      <c r="C54138">
        <v>283028776</v>
      </c>
      <c r="D54138" t="s">
        <v>111341</v>
      </c>
      <c r="E54138" t="s">
        <v>117533</v>
      </c>
      <c r="F54138">
        <v>126</v>
      </c>
      <c r="G54138" t="s">
        <v>170666</v>
      </c>
      <c r="H54138" t="s">
        <v>226321</v>
      </c>
      <c r="I54138" t="s">
        <v>265600</v>
      </c>
      <c r="J54138" t="s">
        <v>320403</v>
      </c>
    </row>
    <row r="54139" spans="1:10">
      <c r="A54139" t="s">
        <v>53686</v>
      </c>
      <c r="B54139" t="s">
        <v>109215</v>
      </c>
      <c r="C54139">
        <v>283028774</v>
      </c>
      <c r="F54139">
        <v>378</v>
      </c>
      <c r="G54139" t="s">
        <v>170667</v>
      </c>
      <c r="H54139" t="s">
        <v>226322</v>
      </c>
      <c r="I54139" t="s">
        <v>265601</v>
      </c>
      <c r="J54139" t="s">
        <v>320404</v>
      </c>
    </row>
    <row r="54140" spans="1:10">
      <c r="A54140" t="s">
        <v>53687</v>
      </c>
      <c r="B54140" t="s">
        <v>109216</v>
      </c>
      <c r="C54140">
        <v>283028773</v>
      </c>
      <c r="D54140" t="s">
        <v>112010</v>
      </c>
      <c r="E54140" t="s">
        <v>115859</v>
      </c>
      <c r="F54140">
        <v>328</v>
      </c>
      <c r="G54140" t="s">
        <v>170668</v>
      </c>
      <c r="H54140" t="s">
        <v>226323</v>
      </c>
      <c r="I54140" t="s">
        <v>265602</v>
      </c>
      <c r="J54140" t="s">
        <v>320405</v>
      </c>
    </row>
    <row r="54141" spans="1:10">
      <c r="A54141" t="s">
        <v>53688</v>
      </c>
      <c r="B54141" t="s">
        <v>109217</v>
      </c>
      <c r="C54141">
        <v>283028772</v>
      </c>
      <c r="D54141" t="s">
        <v>111342</v>
      </c>
      <c r="E54141" t="s">
        <v>116666</v>
      </c>
      <c r="F54141">
        <v>285</v>
      </c>
      <c r="G54141" t="s">
        <v>170669</v>
      </c>
      <c r="H54141" t="s">
        <v>226324</v>
      </c>
      <c r="I54141" t="s">
        <v>265603</v>
      </c>
      <c r="J54141" t="s">
        <v>320406</v>
      </c>
    </row>
    <row r="54142" spans="1:10">
      <c r="A54142" t="s">
        <v>53689</v>
      </c>
      <c r="B54142" t="s">
        <v>109218</v>
      </c>
      <c r="C54142">
        <v>283028771</v>
      </c>
      <c r="D54142" t="s">
        <v>111323</v>
      </c>
      <c r="E54142" t="s">
        <v>117458</v>
      </c>
      <c r="F54142">
        <v>272</v>
      </c>
      <c r="G54142" t="s">
        <v>170670</v>
      </c>
      <c r="H54142" t="s">
        <v>226325</v>
      </c>
      <c r="I54142" t="s">
        <v>265604</v>
      </c>
      <c r="J54142" t="s">
        <v>320407</v>
      </c>
    </row>
    <row r="54143" spans="1:10">
      <c r="A54143" t="s">
        <v>53690</v>
      </c>
      <c r="B54143" t="s">
        <v>109219</v>
      </c>
      <c r="C54143">
        <v>283028770</v>
      </c>
      <c r="D54143" t="s">
        <v>111339</v>
      </c>
      <c r="E54143" t="s">
        <v>116524</v>
      </c>
      <c r="F54143">
        <v>51</v>
      </c>
      <c r="G54143" t="s">
        <v>170671</v>
      </c>
      <c r="H54143" t="s">
        <v>226326</v>
      </c>
      <c r="I54143" t="s">
        <v>265605</v>
      </c>
      <c r="J54143" t="s">
        <v>320408</v>
      </c>
    </row>
    <row r="54144" spans="1:10">
      <c r="A54144" t="s">
        <v>53691</v>
      </c>
      <c r="B54144" t="s">
        <v>109220</v>
      </c>
      <c r="C54144">
        <v>283028768</v>
      </c>
      <c r="D54144" t="s">
        <v>111332</v>
      </c>
      <c r="E54144" t="s">
        <v>116563</v>
      </c>
      <c r="F54144">
        <v>758</v>
      </c>
      <c r="G54144" t="s">
        <v>170672</v>
      </c>
      <c r="H54144" t="s">
        <v>226327</v>
      </c>
      <c r="I54144" t="s">
        <v>265606</v>
      </c>
      <c r="J54144" t="s">
        <v>320409</v>
      </c>
    </row>
    <row r="54145" spans="1:10">
      <c r="A54145" t="s">
        <v>53692</v>
      </c>
      <c r="B54145" t="s">
        <v>109221</v>
      </c>
      <c r="C54145">
        <v>283028765</v>
      </c>
      <c r="D54145" t="s">
        <v>111342</v>
      </c>
      <c r="E54145" t="s">
        <v>117526</v>
      </c>
      <c r="F54145">
        <v>202</v>
      </c>
      <c r="G54145" t="s">
        <v>170673</v>
      </c>
      <c r="H54145" t="s">
        <v>226328</v>
      </c>
      <c r="I54145" t="s">
        <v>265607</v>
      </c>
      <c r="J54145" t="s">
        <v>320410</v>
      </c>
    </row>
    <row r="54146" spans="1:10">
      <c r="A54146" t="s">
        <v>53693</v>
      </c>
      <c r="B54146" t="s">
        <v>109222</v>
      </c>
      <c r="C54146">
        <v>283028763</v>
      </c>
      <c r="D54146" t="s">
        <v>111341</v>
      </c>
      <c r="E54146" t="s">
        <v>116572</v>
      </c>
      <c r="F54146">
        <v>56</v>
      </c>
      <c r="G54146" t="s">
        <v>170674</v>
      </c>
      <c r="H54146" t="s">
        <v>226329</v>
      </c>
      <c r="I54146" t="s">
        <v>265608</v>
      </c>
      <c r="J54146" t="s">
        <v>320411</v>
      </c>
    </row>
    <row r="54147" spans="1:10">
      <c r="A54147" t="s">
        <v>53694</v>
      </c>
      <c r="B54147" t="s">
        <v>109223</v>
      </c>
      <c r="C54147">
        <v>283028762</v>
      </c>
      <c r="D54147" t="s">
        <v>111504</v>
      </c>
      <c r="E54147" t="s">
        <v>113035</v>
      </c>
      <c r="F54147">
        <v>912</v>
      </c>
      <c r="G54147" t="s">
        <v>170675</v>
      </c>
      <c r="H54147" t="s">
        <v>226330</v>
      </c>
      <c r="I54147" t="s">
        <v>265609</v>
      </c>
      <c r="J54147" t="s">
        <v>320412</v>
      </c>
    </row>
    <row r="54148" spans="1:10">
      <c r="A54148" t="s">
        <v>53695</v>
      </c>
      <c r="B54148" t="s">
        <v>109224</v>
      </c>
      <c r="C54148">
        <v>283028759</v>
      </c>
      <c r="D54148" t="s">
        <v>111341</v>
      </c>
      <c r="E54148" t="s">
        <v>116522</v>
      </c>
      <c r="F54148">
        <v>33</v>
      </c>
      <c r="G54148" t="s">
        <v>170676</v>
      </c>
      <c r="H54148" t="s">
        <v>226331</v>
      </c>
      <c r="I54148" t="s">
        <v>265610</v>
      </c>
      <c r="J54148" t="s">
        <v>320413</v>
      </c>
    </row>
    <row r="54149" spans="1:10">
      <c r="A54149" t="s">
        <v>53696</v>
      </c>
      <c r="B54149" t="s">
        <v>109225</v>
      </c>
      <c r="C54149">
        <v>283028757</v>
      </c>
      <c r="F54149">
        <v>602</v>
      </c>
      <c r="G54149" t="s">
        <v>170677</v>
      </c>
      <c r="H54149" t="s">
        <v>226332</v>
      </c>
      <c r="I54149" t="s">
        <v>265611</v>
      </c>
      <c r="J54149" t="s">
        <v>320414</v>
      </c>
    </row>
    <row r="54150" spans="1:10">
      <c r="A54150" t="s">
        <v>53697</v>
      </c>
      <c r="B54150" t="s">
        <v>109226</v>
      </c>
      <c r="C54150">
        <v>283028756</v>
      </c>
      <c r="D54150" t="s">
        <v>111358</v>
      </c>
      <c r="E54150" t="s">
        <v>116356</v>
      </c>
      <c r="F54150">
        <v>124</v>
      </c>
      <c r="G54150" t="s">
        <v>170678</v>
      </c>
      <c r="H54150" t="s">
        <v>226333</v>
      </c>
      <c r="I54150" t="s">
        <v>265612</v>
      </c>
      <c r="J54150" t="s">
        <v>320415</v>
      </c>
    </row>
    <row r="54151" spans="1:10">
      <c r="A54151" t="s">
        <v>53698</v>
      </c>
      <c r="B54151" t="s">
        <v>109227</v>
      </c>
      <c r="C54151">
        <v>283028755</v>
      </c>
      <c r="F54151">
        <v>403</v>
      </c>
      <c r="G54151" t="s">
        <v>170679</v>
      </c>
      <c r="H54151" t="s">
        <v>226334</v>
      </c>
      <c r="I54151" t="s">
        <v>265613</v>
      </c>
      <c r="J54151" t="s">
        <v>320416</v>
      </c>
    </row>
    <row r="54152" spans="1:10">
      <c r="A54152" t="s">
        <v>53699</v>
      </c>
      <c r="B54152" t="s">
        <v>109228</v>
      </c>
      <c r="C54152">
        <v>283028754</v>
      </c>
      <c r="D54152" t="s">
        <v>112291</v>
      </c>
      <c r="E54152" t="s">
        <v>112291</v>
      </c>
      <c r="F54152">
        <v>367</v>
      </c>
      <c r="G54152" t="s">
        <v>170680</v>
      </c>
      <c r="H54152" t="s">
        <v>226335</v>
      </c>
      <c r="I54152" t="s">
        <v>265614</v>
      </c>
      <c r="J54152" t="s">
        <v>320417</v>
      </c>
    </row>
    <row r="54153" spans="1:10">
      <c r="A54153" t="s">
        <v>53700</v>
      </c>
      <c r="B54153" t="s">
        <v>109229</v>
      </c>
      <c r="C54153">
        <v>283028753</v>
      </c>
      <c r="D54153" t="s">
        <v>111347</v>
      </c>
      <c r="E54153" t="s">
        <v>112720</v>
      </c>
      <c r="F54153">
        <v>285</v>
      </c>
      <c r="G54153" t="s">
        <v>170681</v>
      </c>
      <c r="H54153" t="s">
        <v>226336</v>
      </c>
      <c r="I54153" t="s">
        <v>265615</v>
      </c>
      <c r="J54153" t="s">
        <v>320418</v>
      </c>
    </row>
    <row r="54154" spans="1:10">
      <c r="A54154" t="s">
        <v>53701</v>
      </c>
      <c r="B54154" t="s">
        <v>107960</v>
      </c>
      <c r="C54154">
        <v>283028752</v>
      </c>
      <c r="F54154">
        <v>728</v>
      </c>
      <c r="G54154" t="s">
        <v>170682</v>
      </c>
      <c r="H54154" t="s">
        <v>225063</v>
      </c>
      <c r="I54154" t="s">
        <v>265616</v>
      </c>
      <c r="J54154" t="s">
        <v>320419</v>
      </c>
    </row>
    <row r="54155" spans="1:10">
      <c r="A54155" t="s">
        <v>53702</v>
      </c>
      <c r="B54155" t="s">
        <v>109230</v>
      </c>
      <c r="C54155">
        <v>283028751</v>
      </c>
      <c r="D54155" t="s">
        <v>111343</v>
      </c>
      <c r="E54155" t="s">
        <v>116580</v>
      </c>
      <c r="F54155">
        <v>35</v>
      </c>
      <c r="G54155" t="s">
        <v>170683</v>
      </c>
      <c r="H54155" t="s">
        <v>226337</v>
      </c>
      <c r="I54155" t="s">
        <v>265617</v>
      </c>
      <c r="J54155" t="s">
        <v>320420</v>
      </c>
    </row>
    <row r="54156" spans="1:10">
      <c r="A54156" t="s">
        <v>53703</v>
      </c>
      <c r="B54156" t="s">
        <v>109231</v>
      </c>
      <c r="C54156">
        <v>283028750</v>
      </c>
      <c r="D54156" t="s">
        <v>111332</v>
      </c>
      <c r="E54156" t="s">
        <v>117374</v>
      </c>
      <c r="F54156">
        <v>123</v>
      </c>
      <c r="G54156" t="s">
        <v>170684</v>
      </c>
      <c r="H54156" t="s">
        <v>226338</v>
      </c>
      <c r="I54156" t="s">
        <v>265618</v>
      </c>
      <c r="J54156" t="s">
        <v>320421</v>
      </c>
    </row>
    <row r="54157" spans="1:10">
      <c r="A54157" t="s">
        <v>53704</v>
      </c>
      <c r="B54157" t="s">
        <v>109232</v>
      </c>
      <c r="C54157">
        <v>283028749</v>
      </c>
      <c r="D54157" t="s">
        <v>111332</v>
      </c>
      <c r="E54157" t="s">
        <v>116563</v>
      </c>
      <c r="F54157">
        <v>648</v>
      </c>
      <c r="G54157" t="s">
        <v>170685</v>
      </c>
      <c r="H54157" t="s">
        <v>226339</v>
      </c>
      <c r="I54157" t="s">
        <v>265619</v>
      </c>
      <c r="J54157" t="s">
        <v>320422</v>
      </c>
    </row>
    <row r="54158" spans="1:10">
      <c r="A54158" t="s">
        <v>53705</v>
      </c>
      <c r="B54158" t="s">
        <v>109233</v>
      </c>
      <c r="C54158">
        <v>283028748</v>
      </c>
      <c r="D54158" t="s">
        <v>111332</v>
      </c>
      <c r="E54158" t="s">
        <v>116574</v>
      </c>
      <c r="F54158">
        <v>168</v>
      </c>
      <c r="G54158" t="s">
        <v>170686</v>
      </c>
      <c r="H54158" t="s">
        <v>226340</v>
      </c>
      <c r="I54158" t="s">
        <v>265620</v>
      </c>
      <c r="J54158" t="s">
        <v>320423</v>
      </c>
    </row>
    <row r="54159" spans="1:10">
      <c r="A54159" t="s">
        <v>53706</v>
      </c>
      <c r="B54159" t="s">
        <v>109234</v>
      </c>
      <c r="C54159">
        <v>283028745</v>
      </c>
      <c r="D54159" t="s">
        <v>111332</v>
      </c>
      <c r="E54159" t="s">
        <v>116516</v>
      </c>
      <c r="F54159">
        <v>131</v>
      </c>
      <c r="G54159" t="s">
        <v>170687</v>
      </c>
      <c r="H54159" t="s">
        <v>226341</v>
      </c>
      <c r="I54159" t="s">
        <v>265621</v>
      </c>
      <c r="J54159" t="s">
        <v>320424</v>
      </c>
    </row>
    <row r="54160" spans="1:10">
      <c r="A54160" t="s">
        <v>53707</v>
      </c>
      <c r="B54160" t="s">
        <v>109235</v>
      </c>
      <c r="C54160">
        <v>283028744</v>
      </c>
      <c r="D54160" t="s">
        <v>112618</v>
      </c>
      <c r="E54160" t="s">
        <v>117534</v>
      </c>
      <c r="F54160">
        <v>366</v>
      </c>
      <c r="G54160" t="s">
        <v>170688</v>
      </c>
      <c r="H54160" t="s">
        <v>226342</v>
      </c>
      <c r="I54160" t="s">
        <v>265622</v>
      </c>
      <c r="J54160" t="s">
        <v>320425</v>
      </c>
    </row>
    <row r="54161" spans="1:10">
      <c r="A54161" t="s">
        <v>53708</v>
      </c>
      <c r="B54161" t="s">
        <v>109236</v>
      </c>
      <c r="C54161">
        <v>283028741</v>
      </c>
      <c r="D54161" t="s">
        <v>111347</v>
      </c>
      <c r="E54161" t="s">
        <v>117535</v>
      </c>
      <c r="F54161">
        <v>685</v>
      </c>
      <c r="G54161" t="s">
        <v>170689</v>
      </c>
      <c r="H54161" t="s">
        <v>226343</v>
      </c>
      <c r="I54161" t="s">
        <v>265623</v>
      </c>
      <c r="J54161" t="s">
        <v>320426</v>
      </c>
    </row>
    <row r="54162" spans="1:10">
      <c r="A54162" t="s">
        <v>53709</v>
      </c>
      <c r="B54162" t="s">
        <v>109237</v>
      </c>
      <c r="C54162">
        <v>283028740</v>
      </c>
      <c r="D54162" t="s">
        <v>112291</v>
      </c>
      <c r="E54162" t="s">
        <v>116530</v>
      </c>
      <c r="F54162">
        <v>276</v>
      </c>
      <c r="G54162" t="s">
        <v>170690</v>
      </c>
      <c r="H54162" t="s">
        <v>226344</v>
      </c>
      <c r="I54162" t="s">
        <v>265624</v>
      </c>
      <c r="J54162" t="s">
        <v>320427</v>
      </c>
    </row>
    <row r="54163" spans="1:10">
      <c r="A54163" t="s">
        <v>53710</v>
      </c>
      <c r="B54163" t="s">
        <v>109238</v>
      </c>
      <c r="C54163">
        <v>283028739</v>
      </c>
      <c r="D54163" t="s">
        <v>112286</v>
      </c>
      <c r="E54163" t="s">
        <v>116628</v>
      </c>
      <c r="F54163">
        <v>96</v>
      </c>
      <c r="G54163" t="s">
        <v>170691</v>
      </c>
      <c r="H54163" t="s">
        <v>226345</v>
      </c>
      <c r="I54163" t="s">
        <v>265625</v>
      </c>
      <c r="J54163" t="s">
        <v>320428</v>
      </c>
    </row>
    <row r="54164" spans="1:10">
      <c r="A54164" t="s">
        <v>53711</v>
      </c>
      <c r="B54164" t="s">
        <v>109239</v>
      </c>
      <c r="C54164">
        <v>283028737</v>
      </c>
      <c r="F54164">
        <v>32</v>
      </c>
      <c r="G54164" t="s">
        <v>170692</v>
      </c>
      <c r="H54164" t="s">
        <v>226346</v>
      </c>
      <c r="I54164" t="s">
        <v>265626</v>
      </c>
      <c r="J54164" t="s">
        <v>320429</v>
      </c>
    </row>
    <row r="54165" spans="1:10">
      <c r="A54165" t="s">
        <v>53712</v>
      </c>
      <c r="B54165" t="s">
        <v>109240</v>
      </c>
      <c r="C54165">
        <v>283028735</v>
      </c>
      <c r="D54165" t="s">
        <v>111754</v>
      </c>
      <c r="E54165" t="s">
        <v>117536</v>
      </c>
      <c r="F54165">
        <v>289</v>
      </c>
      <c r="G54165" t="s">
        <v>170693</v>
      </c>
      <c r="H54165" t="s">
        <v>226347</v>
      </c>
      <c r="I54165" t="s">
        <v>265627</v>
      </c>
      <c r="J54165" t="s">
        <v>320430</v>
      </c>
    </row>
    <row r="54166" spans="1:10">
      <c r="A54166" t="s">
        <v>53713</v>
      </c>
      <c r="B54166" t="s">
        <v>109241</v>
      </c>
      <c r="C54166">
        <v>283028734</v>
      </c>
      <c r="D54166" t="s">
        <v>111324</v>
      </c>
      <c r="E54166" t="s">
        <v>112845</v>
      </c>
      <c r="F54166">
        <v>247</v>
      </c>
      <c r="G54166" t="s">
        <v>170694</v>
      </c>
      <c r="H54166" t="s">
        <v>226348</v>
      </c>
      <c r="I54166" t="s">
        <v>265628</v>
      </c>
      <c r="J54166" t="s">
        <v>320431</v>
      </c>
    </row>
    <row r="54167" spans="1:10">
      <c r="A54167" t="s">
        <v>53714</v>
      </c>
      <c r="B54167" t="s">
        <v>109242</v>
      </c>
      <c r="C54167">
        <v>283028733</v>
      </c>
      <c r="D54167" t="s">
        <v>111324</v>
      </c>
      <c r="E54167" t="s">
        <v>112845</v>
      </c>
      <c r="F54167">
        <v>342</v>
      </c>
      <c r="G54167" t="s">
        <v>170695</v>
      </c>
      <c r="H54167" t="s">
        <v>226349</v>
      </c>
      <c r="I54167" t="s">
        <v>265629</v>
      </c>
      <c r="J54167" t="s">
        <v>320432</v>
      </c>
    </row>
    <row r="54168" spans="1:10">
      <c r="A54168" t="s">
        <v>53715</v>
      </c>
      <c r="B54168" t="s">
        <v>109243</v>
      </c>
      <c r="C54168">
        <v>283028732</v>
      </c>
      <c r="D54168" t="s">
        <v>111341</v>
      </c>
      <c r="E54168" t="s">
        <v>114938</v>
      </c>
      <c r="F54168">
        <v>51</v>
      </c>
      <c r="G54168" t="s">
        <v>170696</v>
      </c>
      <c r="H54168" t="s">
        <v>226350</v>
      </c>
      <c r="I54168" t="s">
        <v>265630</v>
      </c>
      <c r="J54168" t="s">
        <v>320433</v>
      </c>
    </row>
    <row r="54169" spans="1:10">
      <c r="A54169" t="s">
        <v>53716</v>
      </c>
      <c r="B54169" t="s">
        <v>109244</v>
      </c>
      <c r="C54169">
        <v>283028731</v>
      </c>
      <c r="D54169" t="s">
        <v>111326</v>
      </c>
      <c r="E54169" t="s">
        <v>112841</v>
      </c>
      <c r="F54169">
        <v>199</v>
      </c>
      <c r="G54169" t="s">
        <v>170697</v>
      </c>
      <c r="H54169" t="s">
        <v>226351</v>
      </c>
      <c r="I54169" t="s">
        <v>265631</v>
      </c>
      <c r="J54169" t="s">
        <v>320434</v>
      </c>
    </row>
    <row r="54170" spans="1:10">
      <c r="A54170" t="s">
        <v>53717</v>
      </c>
      <c r="B54170" t="s">
        <v>109245</v>
      </c>
      <c r="C54170">
        <v>283028730</v>
      </c>
      <c r="F54170">
        <v>86</v>
      </c>
      <c r="G54170" t="s">
        <v>170698</v>
      </c>
      <c r="H54170" t="s">
        <v>226352</v>
      </c>
      <c r="I54170" t="s">
        <v>265632</v>
      </c>
      <c r="J54170" t="s">
        <v>320435</v>
      </c>
    </row>
    <row r="54171" spans="1:10">
      <c r="A54171" t="s">
        <v>53718</v>
      </c>
      <c r="B54171" t="s">
        <v>109246</v>
      </c>
      <c r="C54171">
        <v>283028729</v>
      </c>
      <c r="D54171" t="s">
        <v>111324</v>
      </c>
      <c r="E54171" t="s">
        <v>115050</v>
      </c>
      <c r="F54171">
        <v>754</v>
      </c>
      <c r="G54171" t="s">
        <v>170699</v>
      </c>
      <c r="H54171" t="s">
        <v>226353</v>
      </c>
      <c r="I54171" t="s">
        <v>265633</v>
      </c>
      <c r="J54171" t="s">
        <v>320436</v>
      </c>
    </row>
    <row r="54172" spans="1:10">
      <c r="A54172" t="s">
        <v>53719</v>
      </c>
      <c r="B54172" t="s">
        <v>109247</v>
      </c>
      <c r="C54172">
        <v>283028728</v>
      </c>
      <c r="D54172" t="s">
        <v>111324</v>
      </c>
      <c r="E54172" t="s">
        <v>112845</v>
      </c>
      <c r="F54172">
        <v>205</v>
      </c>
      <c r="G54172" t="s">
        <v>170700</v>
      </c>
      <c r="H54172" t="s">
        <v>226354</v>
      </c>
      <c r="I54172" t="s">
        <v>265634</v>
      </c>
      <c r="J54172" t="s">
        <v>320437</v>
      </c>
    </row>
    <row r="54173" spans="1:10">
      <c r="A54173" t="s">
        <v>53720</v>
      </c>
      <c r="B54173" t="s">
        <v>109248</v>
      </c>
      <c r="C54173">
        <v>283028725</v>
      </c>
      <c r="D54173" t="s">
        <v>111329</v>
      </c>
      <c r="E54173" t="s">
        <v>112778</v>
      </c>
      <c r="F54173">
        <v>171</v>
      </c>
      <c r="G54173" t="s">
        <v>170701</v>
      </c>
      <c r="H54173" t="s">
        <v>226355</v>
      </c>
      <c r="I54173" t="s">
        <v>265635</v>
      </c>
      <c r="J54173" t="s">
        <v>320438</v>
      </c>
    </row>
    <row r="54174" spans="1:10">
      <c r="A54174" t="s">
        <v>53721</v>
      </c>
      <c r="B54174" t="s">
        <v>109249</v>
      </c>
      <c r="C54174">
        <v>283028724</v>
      </c>
      <c r="F54174">
        <v>293</v>
      </c>
      <c r="G54174" t="s">
        <v>170702</v>
      </c>
      <c r="H54174" t="s">
        <v>226356</v>
      </c>
      <c r="I54174" t="s">
        <v>265636</v>
      </c>
      <c r="J54174" t="s">
        <v>320439</v>
      </c>
    </row>
    <row r="54175" spans="1:10">
      <c r="A54175" t="s">
        <v>53722</v>
      </c>
      <c r="B54175" t="s">
        <v>109250</v>
      </c>
      <c r="C54175">
        <v>283028723</v>
      </c>
      <c r="D54175" t="s">
        <v>111351</v>
      </c>
      <c r="E54175" t="s">
        <v>117537</v>
      </c>
      <c r="F54175">
        <v>41</v>
      </c>
      <c r="G54175" t="s">
        <v>170703</v>
      </c>
      <c r="H54175" t="s">
        <v>226357</v>
      </c>
      <c r="I54175" t="s">
        <v>265637</v>
      </c>
      <c r="J54175" t="s">
        <v>320440</v>
      </c>
    </row>
    <row r="54176" spans="1:10">
      <c r="A54176" t="s">
        <v>53723</v>
      </c>
      <c r="B54176" t="s">
        <v>109251</v>
      </c>
      <c r="C54176">
        <v>283028722</v>
      </c>
      <c r="D54176" t="s">
        <v>111324</v>
      </c>
      <c r="E54176" t="s">
        <v>112845</v>
      </c>
      <c r="F54176">
        <v>257</v>
      </c>
      <c r="G54176" t="s">
        <v>170704</v>
      </c>
      <c r="H54176" t="s">
        <v>226358</v>
      </c>
      <c r="I54176" t="s">
        <v>265638</v>
      </c>
      <c r="J54176" t="s">
        <v>320441</v>
      </c>
    </row>
    <row r="54177" spans="1:10">
      <c r="A54177" t="s">
        <v>53724</v>
      </c>
      <c r="B54177" t="s">
        <v>109252</v>
      </c>
      <c r="C54177">
        <v>283028721</v>
      </c>
      <c r="D54177" t="s">
        <v>111332</v>
      </c>
      <c r="E54177" t="s">
        <v>116569</v>
      </c>
      <c r="F54177">
        <v>120</v>
      </c>
      <c r="G54177" t="s">
        <v>170705</v>
      </c>
      <c r="H54177" t="s">
        <v>226359</v>
      </c>
      <c r="I54177" t="s">
        <v>265639</v>
      </c>
      <c r="J54177" t="s">
        <v>320442</v>
      </c>
    </row>
    <row r="54178" spans="1:10">
      <c r="A54178" t="s">
        <v>53725</v>
      </c>
      <c r="B54178" t="s">
        <v>109253</v>
      </c>
      <c r="C54178">
        <v>283028720</v>
      </c>
      <c r="D54178" t="s">
        <v>111358</v>
      </c>
      <c r="E54178" t="s">
        <v>113649</v>
      </c>
      <c r="F54178">
        <v>78</v>
      </c>
      <c r="G54178" t="s">
        <v>170706</v>
      </c>
      <c r="H54178" t="s">
        <v>226360</v>
      </c>
      <c r="J54178" t="s">
        <v>320443</v>
      </c>
    </row>
    <row r="54179" spans="1:10">
      <c r="A54179" t="s">
        <v>53726</v>
      </c>
      <c r="B54179" t="s">
        <v>109254</v>
      </c>
      <c r="C54179">
        <v>283028717</v>
      </c>
      <c r="D54179" t="s">
        <v>111347</v>
      </c>
      <c r="E54179" t="s">
        <v>116721</v>
      </c>
      <c r="F54179">
        <v>233</v>
      </c>
      <c r="G54179" t="s">
        <v>170707</v>
      </c>
      <c r="H54179" t="s">
        <v>226361</v>
      </c>
      <c r="I54179" t="s">
        <v>265640</v>
      </c>
      <c r="J54179" t="s">
        <v>320444</v>
      </c>
    </row>
    <row r="54180" spans="1:10">
      <c r="A54180" t="s">
        <v>53727</v>
      </c>
      <c r="B54180" t="s">
        <v>109255</v>
      </c>
      <c r="C54180">
        <v>283028716</v>
      </c>
      <c r="D54180" t="s">
        <v>112619</v>
      </c>
      <c r="E54180" t="s">
        <v>117538</v>
      </c>
      <c r="F54180">
        <v>219</v>
      </c>
      <c r="G54180" t="s">
        <v>170708</v>
      </c>
      <c r="H54180" t="s">
        <v>226362</v>
      </c>
      <c r="I54180" t="s">
        <v>265641</v>
      </c>
      <c r="J54180" t="s">
        <v>320445</v>
      </c>
    </row>
    <row r="54181" spans="1:10">
      <c r="A54181" t="s">
        <v>53728</v>
      </c>
      <c r="B54181" t="s">
        <v>109256</v>
      </c>
      <c r="C54181">
        <v>283028715</v>
      </c>
      <c r="D54181" t="s">
        <v>111324</v>
      </c>
      <c r="E54181" t="s">
        <v>112845</v>
      </c>
      <c r="F54181">
        <v>63</v>
      </c>
      <c r="G54181" t="s">
        <v>170709</v>
      </c>
      <c r="H54181" t="s">
        <v>226363</v>
      </c>
      <c r="I54181" t="s">
        <v>265642</v>
      </c>
      <c r="J54181" t="s">
        <v>320446</v>
      </c>
    </row>
    <row r="54182" spans="1:10">
      <c r="A54182" t="s">
        <v>53729</v>
      </c>
      <c r="B54182" t="s">
        <v>109257</v>
      </c>
      <c r="C54182">
        <v>283028714</v>
      </c>
      <c r="D54182" t="s">
        <v>111880</v>
      </c>
      <c r="E54182" t="s">
        <v>117539</v>
      </c>
      <c r="F54182">
        <v>53</v>
      </c>
      <c r="G54182" t="s">
        <v>170710</v>
      </c>
      <c r="H54182" t="s">
        <v>226364</v>
      </c>
      <c r="I54182" t="s">
        <v>265643</v>
      </c>
      <c r="J54182" t="s">
        <v>320447</v>
      </c>
    </row>
    <row r="54183" spans="1:10">
      <c r="A54183" t="s">
        <v>53730</v>
      </c>
      <c r="B54183" t="s">
        <v>109258</v>
      </c>
      <c r="C54183">
        <v>283028713</v>
      </c>
      <c r="D54183" t="s">
        <v>111332</v>
      </c>
      <c r="E54183" t="s">
        <v>116568</v>
      </c>
      <c r="F54183">
        <v>285</v>
      </c>
      <c r="G54183" t="s">
        <v>170711</v>
      </c>
      <c r="H54183" t="s">
        <v>226365</v>
      </c>
      <c r="I54183" t="s">
        <v>265644</v>
      </c>
      <c r="J54183" t="s">
        <v>320448</v>
      </c>
    </row>
    <row r="54184" spans="1:10">
      <c r="A54184" t="s">
        <v>53731</v>
      </c>
      <c r="B54184" t="s">
        <v>109259</v>
      </c>
      <c r="C54184">
        <v>283028712</v>
      </c>
      <c r="D54184" t="s">
        <v>111341</v>
      </c>
      <c r="E54184" t="s">
        <v>114938</v>
      </c>
      <c r="F54184">
        <v>72</v>
      </c>
      <c r="G54184" t="s">
        <v>170712</v>
      </c>
      <c r="H54184" t="s">
        <v>226366</v>
      </c>
      <c r="I54184" t="s">
        <v>265645</v>
      </c>
      <c r="J54184" t="s">
        <v>320449</v>
      </c>
    </row>
    <row r="54185" spans="1:10">
      <c r="A54185" t="s">
        <v>53732</v>
      </c>
      <c r="B54185" t="s">
        <v>109260</v>
      </c>
      <c r="C54185">
        <v>283028711</v>
      </c>
      <c r="D54185" t="s">
        <v>111961</v>
      </c>
      <c r="E54185" t="s">
        <v>117540</v>
      </c>
      <c r="F54185">
        <v>148</v>
      </c>
      <c r="G54185" t="s">
        <v>170713</v>
      </c>
      <c r="H54185" t="s">
        <v>226367</v>
      </c>
      <c r="I54185" t="s">
        <v>265646</v>
      </c>
      <c r="J54185" t="s">
        <v>320450</v>
      </c>
    </row>
    <row r="54186" spans="1:10">
      <c r="A54186" t="s">
        <v>53733</v>
      </c>
      <c r="B54186" t="s">
        <v>109261</v>
      </c>
      <c r="C54186">
        <v>283028709</v>
      </c>
      <c r="D54186" t="s">
        <v>112105</v>
      </c>
      <c r="E54186" t="s">
        <v>117541</v>
      </c>
      <c r="F54186">
        <v>304</v>
      </c>
      <c r="G54186" t="s">
        <v>170714</v>
      </c>
      <c r="H54186" t="s">
        <v>226368</v>
      </c>
      <c r="I54186" t="s">
        <v>265647</v>
      </c>
      <c r="J54186" t="s">
        <v>320451</v>
      </c>
    </row>
    <row r="54187" spans="1:10">
      <c r="A54187" t="s">
        <v>53734</v>
      </c>
      <c r="B54187" t="s">
        <v>109262</v>
      </c>
      <c r="C54187">
        <v>283028708</v>
      </c>
      <c r="D54187" t="s">
        <v>112007</v>
      </c>
      <c r="E54187" t="s">
        <v>115807</v>
      </c>
      <c r="F54187">
        <v>326</v>
      </c>
      <c r="G54187" t="s">
        <v>170715</v>
      </c>
      <c r="H54187" t="s">
        <v>226369</v>
      </c>
      <c r="I54187" t="s">
        <v>265648</v>
      </c>
      <c r="J54187" t="s">
        <v>320452</v>
      </c>
    </row>
    <row r="54188" spans="1:10">
      <c r="A54188" t="s">
        <v>53735</v>
      </c>
      <c r="B54188" t="s">
        <v>109263</v>
      </c>
      <c r="C54188">
        <v>283028707</v>
      </c>
      <c r="D54188" t="s">
        <v>111332</v>
      </c>
      <c r="E54188" t="s">
        <v>116563</v>
      </c>
      <c r="F54188">
        <v>302</v>
      </c>
      <c r="G54188" t="s">
        <v>170716</v>
      </c>
      <c r="H54188" t="s">
        <v>226370</v>
      </c>
      <c r="I54188" t="s">
        <v>265649</v>
      </c>
      <c r="J54188" t="s">
        <v>320453</v>
      </c>
    </row>
    <row r="54189" spans="1:10">
      <c r="A54189" t="s">
        <v>53736</v>
      </c>
      <c r="B54189" t="s">
        <v>109264</v>
      </c>
      <c r="C54189">
        <v>283028704</v>
      </c>
      <c r="D54189" t="s">
        <v>111342</v>
      </c>
      <c r="E54189" t="s">
        <v>112816</v>
      </c>
      <c r="F54189">
        <v>89</v>
      </c>
      <c r="G54189" t="s">
        <v>170717</v>
      </c>
      <c r="H54189" t="s">
        <v>226371</v>
      </c>
      <c r="I54189" t="s">
        <v>265650</v>
      </c>
      <c r="J54189" t="s">
        <v>320454</v>
      </c>
    </row>
    <row r="54190" spans="1:10">
      <c r="A54190" t="s">
        <v>53737</v>
      </c>
      <c r="B54190" t="s">
        <v>109265</v>
      </c>
      <c r="C54190">
        <v>283028703</v>
      </c>
      <c r="D54190" t="s">
        <v>111325</v>
      </c>
      <c r="E54190" t="s">
        <v>112554</v>
      </c>
      <c r="F54190">
        <v>394</v>
      </c>
      <c r="G54190" t="s">
        <v>170718</v>
      </c>
      <c r="H54190" t="s">
        <v>226372</v>
      </c>
      <c r="I54190" t="s">
        <v>265651</v>
      </c>
      <c r="J54190" t="s">
        <v>320455</v>
      </c>
    </row>
    <row r="54191" spans="1:10">
      <c r="A54191" t="s">
        <v>53738</v>
      </c>
      <c r="B54191" t="s">
        <v>109266</v>
      </c>
      <c r="C54191">
        <v>283028702</v>
      </c>
      <c r="D54191" t="s">
        <v>111356</v>
      </c>
      <c r="E54191" t="s">
        <v>112850</v>
      </c>
      <c r="F54191">
        <v>291</v>
      </c>
      <c r="G54191" t="s">
        <v>170719</v>
      </c>
      <c r="H54191" t="s">
        <v>226373</v>
      </c>
      <c r="I54191" t="s">
        <v>265652</v>
      </c>
      <c r="J54191" t="s">
        <v>320456</v>
      </c>
    </row>
    <row r="54192" spans="1:10">
      <c r="A54192" t="s">
        <v>53739</v>
      </c>
      <c r="B54192" t="s">
        <v>53739</v>
      </c>
      <c r="C54192">
        <v>283028701</v>
      </c>
      <c r="D54192" t="s">
        <v>111366</v>
      </c>
      <c r="E54192" t="s">
        <v>112769</v>
      </c>
      <c r="F54192">
        <v>664</v>
      </c>
      <c r="G54192" t="s">
        <v>170720</v>
      </c>
      <c r="H54192" t="s">
        <v>226374</v>
      </c>
      <c r="I54192" t="s">
        <v>265653</v>
      </c>
      <c r="J54192" t="s">
        <v>320457</v>
      </c>
    </row>
    <row r="54193" spans="1:10">
      <c r="A54193" t="s">
        <v>53740</v>
      </c>
      <c r="B54193" t="s">
        <v>109267</v>
      </c>
      <c r="C54193">
        <v>283028700</v>
      </c>
      <c r="D54193" t="s">
        <v>111347</v>
      </c>
      <c r="E54193" t="s">
        <v>112724</v>
      </c>
      <c r="F54193">
        <v>495</v>
      </c>
      <c r="G54193" t="s">
        <v>170721</v>
      </c>
      <c r="H54193" t="s">
        <v>226375</v>
      </c>
      <c r="I54193" t="s">
        <v>265654</v>
      </c>
      <c r="J54193" t="s">
        <v>320458</v>
      </c>
    </row>
    <row r="54194" spans="1:10">
      <c r="A54194" t="s">
        <v>53741</v>
      </c>
      <c r="B54194" t="s">
        <v>109268</v>
      </c>
      <c r="C54194">
        <v>283022345</v>
      </c>
      <c r="D54194" t="s">
        <v>111341</v>
      </c>
      <c r="E54194" t="s">
        <v>114938</v>
      </c>
      <c r="F54194">
        <v>37</v>
      </c>
      <c r="G54194" t="s">
        <v>170722</v>
      </c>
      <c r="H54194" t="s">
        <v>226376</v>
      </c>
      <c r="I54194" t="s">
        <v>265655</v>
      </c>
      <c r="J54194" t="s">
        <v>320459</v>
      </c>
    </row>
    <row r="54195" spans="1:10">
      <c r="A54195" t="s">
        <v>49877</v>
      </c>
      <c r="B54195" t="s">
        <v>109269</v>
      </c>
      <c r="C54195">
        <v>283022343</v>
      </c>
      <c r="F54195">
        <v>96</v>
      </c>
      <c r="G54195" t="s">
        <v>170723</v>
      </c>
      <c r="H54195" t="s">
        <v>226377</v>
      </c>
      <c r="I54195" t="s">
        <v>265656</v>
      </c>
      <c r="J54195" t="s">
        <v>320460</v>
      </c>
    </row>
    <row r="54196" spans="1:10">
      <c r="A54196" t="s">
        <v>53742</v>
      </c>
      <c r="B54196" t="s">
        <v>109270</v>
      </c>
      <c r="C54196">
        <v>283022342</v>
      </c>
      <c r="D54196" t="s">
        <v>112286</v>
      </c>
      <c r="E54196" t="s">
        <v>112286</v>
      </c>
      <c r="F54196">
        <v>40</v>
      </c>
      <c r="G54196" t="s">
        <v>170724</v>
      </c>
      <c r="H54196" t="s">
        <v>226378</v>
      </c>
      <c r="I54196" t="s">
        <v>265657</v>
      </c>
      <c r="J54196" t="s">
        <v>320461</v>
      </c>
    </row>
    <row r="54197" spans="1:10">
      <c r="A54197" t="s">
        <v>35819</v>
      </c>
      <c r="B54197" t="s">
        <v>109271</v>
      </c>
      <c r="C54197">
        <v>283022340</v>
      </c>
      <c r="D54197" t="s">
        <v>111332</v>
      </c>
      <c r="E54197" t="s">
        <v>116569</v>
      </c>
      <c r="F54197">
        <v>36</v>
      </c>
      <c r="G54197" t="s">
        <v>170725</v>
      </c>
      <c r="H54197" t="s">
        <v>226379</v>
      </c>
      <c r="I54197" t="s">
        <v>265658</v>
      </c>
      <c r="J54197" t="s">
        <v>320462</v>
      </c>
    </row>
    <row r="54198" spans="1:10">
      <c r="A54198" t="s">
        <v>53743</v>
      </c>
      <c r="B54198" t="s">
        <v>109272</v>
      </c>
      <c r="C54198">
        <v>283022339</v>
      </c>
      <c r="F54198">
        <v>927</v>
      </c>
      <c r="G54198" t="s">
        <v>170726</v>
      </c>
      <c r="H54198" t="s">
        <v>226380</v>
      </c>
      <c r="I54198" t="s">
        <v>265659</v>
      </c>
      <c r="J54198" t="s">
        <v>320463</v>
      </c>
    </row>
    <row r="54199" spans="1:10">
      <c r="A54199" t="s">
        <v>53744</v>
      </c>
      <c r="B54199" t="s">
        <v>109273</v>
      </c>
      <c r="C54199">
        <v>283022337</v>
      </c>
      <c r="D54199" t="s">
        <v>111362</v>
      </c>
      <c r="E54199" t="s">
        <v>114983</v>
      </c>
      <c r="F54199">
        <v>584</v>
      </c>
      <c r="G54199" t="s">
        <v>170727</v>
      </c>
      <c r="H54199" t="s">
        <v>226381</v>
      </c>
      <c r="I54199" t="s">
        <v>265660</v>
      </c>
      <c r="J54199" t="s">
        <v>320464</v>
      </c>
    </row>
    <row r="54200" spans="1:10">
      <c r="A54200" t="s">
        <v>53745</v>
      </c>
      <c r="B54200" t="s">
        <v>109274</v>
      </c>
      <c r="C54200">
        <v>283022336</v>
      </c>
      <c r="D54200" t="s">
        <v>111340</v>
      </c>
      <c r="E54200" t="s">
        <v>112803</v>
      </c>
      <c r="F54200">
        <v>121</v>
      </c>
      <c r="G54200" t="s">
        <v>170728</v>
      </c>
      <c r="H54200" t="s">
        <v>226382</v>
      </c>
      <c r="I54200" t="s">
        <v>265661</v>
      </c>
      <c r="J54200" t="s">
        <v>320465</v>
      </c>
    </row>
    <row r="54201" spans="1:10">
      <c r="A54201" t="s">
        <v>53746</v>
      </c>
      <c r="B54201" t="s">
        <v>109275</v>
      </c>
      <c r="C54201">
        <v>283022333</v>
      </c>
      <c r="D54201" t="s">
        <v>111343</v>
      </c>
      <c r="E54201" t="s">
        <v>112741</v>
      </c>
      <c r="F54201">
        <v>235</v>
      </c>
      <c r="G54201" t="s">
        <v>170729</v>
      </c>
      <c r="H54201" t="s">
        <v>226383</v>
      </c>
      <c r="I54201" t="s">
        <v>265662</v>
      </c>
      <c r="J54201" t="s">
        <v>320466</v>
      </c>
    </row>
    <row r="54202" spans="1:10">
      <c r="A54202" t="s">
        <v>53747</v>
      </c>
      <c r="B54202" t="s">
        <v>109276</v>
      </c>
      <c r="C54202">
        <v>283022332</v>
      </c>
      <c r="D54202" t="s">
        <v>111332</v>
      </c>
      <c r="E54202" t="s">
        <v>116405</v>
      </c>
      <c r="F54202">
        <v>13</v>
      </c>
      <c r="G54202" t="s">
        <v>170730</v>
      </c>
      <c r="H54202" t="s">
        <v>226384</v>
      </c>
      <c r="I54202" t="s">
        <v>265663</v>
      </c>
      <c r="J54202" t="s">
        <v>320467</v>
      </c>
    </row>
    <row r="54203" spans="1:10">
      <c r="A54203" t="s">
        <v>53748</v>
      </c>
      <c r="B54203" t="s">
        <v>109277</v>
      </c>
      <c r="C54203">
        <v>283022331</v>
      </c>
      <c r="D54203" t="s">
        <v>111334</v>
      </c>
      <c r="E54203" t="s">
        <v>116784</v>
      </c>
      <c r="F54203">
        <v>115</v>
      </c>
      <c r="G54203" t="s">
        <v>170731</v>
      </c>
      <c r="H54203" t="s">
        <v>226385</v>
      </c>
      <c r="I54203" t="s">
        <v>265664</v>
      </c>
      <c r="J54203" t="s">
        <v>320468</v>
      </c>
    </row>
    <row r="54204" spans="1:10">
      <c r="A54204" t="s">
        <v>53749</v>
      </c>
      <c r="B54204" t="s">
        <v>109278</v>
      </c>
      <c r="C54204">
        <v>283022330</v>
      </c>
      <c r="D54204" t="s">
        <v>112620</v>
      </c>
      <c r="E54204" t="s">
        <v>117542</v>
      </c>
      <c r="F54204">
        <v>296</v>
      </c>
      <c r="G54204" t="s">
        <v>170732</v>
      </c>
      <c r="H54204" t="s">
        <v>226386</v>
      </c>
      <c r="I54204" t="s">
        <v>265665</v>
      </c>
      <c r="J54204" t="s">
        <v>320469</v>
      </c>
    </row>
    <row r="54205" spans="1:10">
      <c r="A54205" t="s">
        <v>53750</v>
      </c>
      <c r="B54205" t="s">
        <v>109279</v>
      </c>
      <c r="C54205">
        <v>283022329</v>
      </c>
      <c r="D54205" t="s">
        <v>111343</v>
      </c>
      <c r="E54205" t="s">
        <v>112741</v>
      </c>
      <c r="F54205">
        <v>69</v>
      </c>
      <c r="G54205" t="s">
        <v>170733</v>
      </c>
      <c r="H54205" t="s">
        <v>226387</v>
      </c>
      <c r="I54205" t="s">
        <v>265666</v>
      </c>
      <c r="J54205" t="s">
        <v>320470</v>
      </c>
    </row>
    <row r="54206" spans="1:10">
      <c r="A54206" t="s">
        <v>53751</v>
      </c>
      <c r="B54206" t="s">
        <v>109280</v>
      </c>
      <c r="C54206">
        <v>283022328</v>
      </c>
      <c r="D54206" t="s">
        <v>111358</v>
      </c>
      <c r="E54206" t="s">
        <v>117224</v>
      </c>
      <c r="F54206">
        <v>348</v>
      </c>
      <c r="G54206" t="s">
        <v>170734</v>
      </c>
      <c r="H54206" t="s">
        <v>226388</v>
      </c>
      <c r="I54206" t="s">
        <v>265667</v>
      </c>
      <c r="J54206" t="s">
        <v>320471</v>
      </c>
    </row>
    <row r="54207" spans="1:10">
      <c r="A54207" t="s">
        <v>53752</v>
      </c>
      <c r="B54207" t="s">
        <v>109281</v>
      </c>
      <c r="C54207">
        <v>283022327</v>
      </c>
      <c r="D54207" t="s">
        <v>111324</v>
      </c>
      <c r="E54207" t="s">
        <v>112845</v>
      </c>
      <c r="F54207">
        <v>128</v>
      </c>
      <c r="G54207" t="s">
        <v>170735</v>
      </c>
      <c r="H54207" t="s">
        <v>226389</v>
      </c>
      <c r="I54207" t="s">
        <v>265668</v>
      </c>
      <c r="J54207" t="s">
        <v>320472</v>
      </c>
    </row>
    <row r="54208" spans="1:10">
      <c r="A54208" t="s">
        <v>53753</v>
      </c>
      <c r="B54208" t="s">
        <v>109282</v>
      </c>
      <c r="C54208">
        <v>283022326</v>
      </c>
      <c r="D54208" t="s">
        <v>111329</v>
      </c>
      <c r="E54208" t="s">
        <v>112796</v>
      </c>
      <c r="F54208">
        <v>42</v>
      </c>
      <c r="G54208" t="s">
        <v>170736</v>
      </c>
      <c r="H54208" t="s">
        <v>226390</v>
      </c>
      <c r="I54208" t="s">
        <v>265669</v>
      </c>
      <c r="J54208" t="s">
        <v>320473</v>
      </c>
    </row>
    <row r="54209" spans="1:10">
      <c r="A54209" t="s">
        <v>53754</v>
      </c>
      <c r="B54209" t="s">
        <v>109283</v>
      </c>
      <c r="C54209">
        <v>283022325</v>
      </c>
      <c r="D54209" t="s">
        <v>111354</v>
      </c>
      <c r="E54209" t="s">
        <v>111354</v>
      </c>
      <c r="F54209">
        <v>56</v>
      </c>
      <c r="G54209" t="s">
        <v>170737</v>
      </c>
      <c r="H54209" t="s">
        <v>226391</v>
      </c>
      <c r="I54209" t="s">
        <v>265670</v>
      </c>
      <c r="J54209" t="s">
        <v>320474</v>
      </c>
    </row>
    <row r="54210" spans="1:10">
      <c r="A54210" t="s">
        <v>53755</v>
      </c>
      <c r="B54210" t="s">
        <v>109284</v>
      </c>
      <c r="C54210">
        <v>283022324</v>
      </c>
      <c r="D54210" t="s">
        <v>111367</v>
      </c>
      <c r="E54210" t="s">
        <v>117543</v>
      </c>
      <c r="F54210">
        <v>37</v>
      </c>
      <c r="G54210" t="s">
        <v>170738</v>
      </c>
      <c r="H54210" t="s">
        <v>226392</v>
      </c>
      <c r="I54210" t="s">
        <v>265671</v>
      </c>
      <c r="J54210" t="s">
        <v>320475</v>
      </c>
    </row>
    <row r="54211" spans="1:10">
      <c r="A54211" t="s">
        <v>53756</v>
      </c>
      <c r="B54211" t="s">
        <v>109285</v>
      </c>
      <c r="C54211">
        <v>283022322</v>
      </c>
      <c r="D54211" t="s">
        <v>111329</v>
      </c>
      <c r="E54211" t="s">
        <v>112778</v>
      </c>
      <c r="F54211">
        <v>34</v>
      </c>
      <c r="G54211" t="s">
        <v>170739</v>
      </c>
      <c r="H54211" t="s">
        <v>226393</v>
      </c>
      <c r="I54211" t="s">
        <v>265672</v>
      </c>
      <c r="J54211" t="s">
        <v>320476</v>
      </c>
    </row>
    <row r="54212" spans="1:10">
      <c r="A54212" t="s">
        <v>53757</v>
      </c>
      <c r="B54212" t="s">
        <v>109286</v>
      </c>
      <c r="C54212">
        <v>283022321</v>
      </c>
      <c r="D54212" t="s">
        <v>111341</v>
      </c>
      <c r="E54212" t="s">
        <v>116428</v>
      </c>
      <c r="F54212">
        <v>351</v>
      </c>
      <c r="G54212" t="s">
        <v>170740</v>
      </c>
      <c r="H54212" t="s">
        <v>226394</v>
      </c>
      <c r="I54212" t="s">
        <v>265673</v>
      </c>
      <c r="J54212" t="s">
        <v>320477</v>
      </c>
    </row>
    <row r="54213" spans="1:10">
      <c r="A54213" t="s">
        <v>25437</v>
      </c>
      <c r="B54213" t="s">
        <v>109287</v>
      </c>
      <c r="C54213">
        <v>283022320</v>
      </c>
      <c r="D54213" t="s">
        <v>111341</v>
      </c>
      <c r="E54213" t="s">
        <v>114938</v>
      </c>
      <c r="F54213">
        <v>112</v>
      </c>
      <c r="G54213" t="s">
        <v>170741</v>
      </c>
      <c r="H54213" t="s">
        <v>226395</v>
      </c>
      <c r="I54213" t="s">
        <v>265674</v>
      </c>
      <c r="J54213" t="s">
        <v>320478</v>
      </c>
    </row>
    <row r="54214" spans="1:10">
      <c r="A54214" t="s">
        <v>53758</v>
      </c>
      <c r="B54214" t="s">
        <v>109288</v>
      </c>
      <c r="C54214">
        <v>283022319</v>
      </c>
      <c r="D54214" t="s">
        <v>111334</v>
      </c>
      <c r="E54214" t="s">
        <v>116695</v>
      </c>
      <c r="F54214">
        <v>323</v>
      </c>
      <c r="G54214" t="s">
        <v>170742</v>
      </c>
      <c r="H54214" t="s">
        <v>226396</v>
      </c>
      <c r="I54214" t="s">
        <v>265675</v>
      </c>
      <c r="J54214" t="s">
        <v>320479</v>
      </c>
    </row>
    <row r="54215" spans="1:10">
      <c r="A54215" t="s">
        <v>53759</v>
      </c>
      <c r="B54215" t="s">
        <v>109289</v>
      </c>
      <c r="C54215">
        <v>283022318</v>
      </c>
      <c r="D54215" t="s">
        <v>111332</v>
      </c>
      <c r="E54215" t="s">
        <v>117421</v>
      </c>
      <c r="F54215">
        <v>119</v>
      </c>
      <c r="G54215" t="s">
        <v>170743</v>
      </c>
      <c r="H54215" t="s">
        <v>226397</v>
      </c>
      <c r="I54215" t="s">
        <v>265676</v>
      </c>
      <c r="J54215" t="s">
        <v>320480</v>
      </c>
    </row>
    <row r="54216" spans="1:10">
      <c r="A54216" t="s">
        <v>53760</v>
      </c>
      <c r="B54216" t="s">
        <v>109290</v>
      </c>
      <c r="C54216">
        <v>283022316</v>
      </c>
      <c r="D54216" t="s">
        <v>111358</v>
      </c>
      <c r="E54216" t="s">
        <v>117148</v>
      </c>
      <c r="F54216">
        <v>65</v>
      </c>
      <c r="G54216" t="s">
        <v>170744</v>
      </c>
      <c r="H54216" t="s">
        <v>226398</v>
      </c>
      <c r="J54216" t="s">
        <v>320481</v>
      </c>
    </row>
    <row r="54217" spans="1:10">
      <c r="A54217" t="s">
        <v>53761</v>
      </c>
      <c r="B54217" t="s">
        <v>109291</v>
      </c>
      <c r="C54217">
        <v>283022315</v>
      </c>
      <c r="D54217" t="s">
        <v>111351</v>
      </c>
      <c r="E54217" t="s">
        <v>117544</v>
      </c>
      <c r="F54217">
        <v>146</v>
      </c>
      <c r="G54217" t="s">
        <v>170745</v>
      </c>
      <c r="H54217" t="s">
        <v>226399</v>
      </c>
      <c r="I54217" t="s">
        <v>265677</v>
      </c>
      <c r="J54217" t="s">
        <v>320482</v>
      </c>
    </row>
    <row r="54218" spans="1:10">
      <c r="A54218" t="s">
        <v>53762</v>
      </c>
      <c r="B54218" t="s">
        <v>109292</v>
      </c>
      <c r="C54218">
        <v>283022314</v>
      </c>
      <c r="D54218" t="s">
        <v>111326</v>
      </c>
      <c r="E54218" t="s">
        <v>117484</v>
      </c>
      <c r="F54218">
        <v>224</v>
      </c>
      <c r="G54218" t="s">
        <v>170746</v>
      </c>
      <c r="H54218" t="s">
        <v>226400</v>
      </c>
      <c r="I54218" t="s">
        <v>265678</v>
      </c>
      <c r="J54218" t="s">
        <v>320483</v>
      </c>
    </row>
    <row r="54219" spans="1:10">
      <c r="A54219" t="s">
        <v>53763</v>
      </c>
      <c r="B54219" t="s">
        <v>109293</v>
      </c>
      <c r="C54219">
        <v>283022313</v>
      </c>
      <c r="D54219" t="s">
        <v>111341</v>
      </c>
      <c r="E54219" t="s">
        <v>114938</v>
      </c>
      <c r="F54219">
        <v>196</v>
      </c>
      <c r="G54219" t="s">
        <v>170747</v>
      </c>
      <c r="H54219" t="s">
        <v>226401</v>
      </c>
      <c r="I54219" t="s">
        <v>265679</v>
      </c>
      <c r="J54219" t="s">
        <v>320484</v>
      </c>
    </row>
    <row r="54220" spans="1:10">
      <c r="A54220" t="s">
        <v>53764</v>
      </c>
      <c r="B54220" t="s">
        <v>109294</v>
      </c>
      <c r="C54220">
        <v>283022312</v>
      </c>
      <c r="D54220" t="s">
        <v>111332</v>
      </c>
      <c r="E54220" t="s">
        <v>116574</v>
      </c>
      <c r="F54220">
        <v>171</v>
      </c>
      <c r="G54220" t="s">
        <v>170748</v>
      </c>
      <c r="H54220" t="s">
        <v>226402</v>
      </c>
      <c r="I54220" t="s">
        <v>265680</v>
      </c>
      <c r="J54220" t="s">
        <v>320485</v>
      </c>
    </row>
    <row r="54221" spans="1:10">
      <c r="A54221" t="s">
        <v>53765</v>
      </c>
      <c r="B54221" t="s">
        <v>109295</v>
      </c>
      <c r="C54221">
        <v>283022311</v>
      </c>
      <c r="D54221" t="s">
        <v>111342</v>
      </c>
      <c r="E54221" t="s">
        <v>117526</v>
      </c>
      <c r="F54221">
        <v>745</v>
      </c>
      <c r="G54221" t="s">
        <v>170749</v>
      </c>
      <c r="H54221" t="s">
        <v>226403</v>
      </c>
      <c r="I54221" t="s">
        <v>265681</v>
      </c>
      <c r="J54221" t="s">
        <v>320486</v>
      </c>
    </row>
    <row r="54222" spans="1:10">
      <c r="A54222" t="s">
        <v>53766</v>
      </c>
      <c r="B54222" t="s">
        <v>109296</v>
      </c>
      <c r="C54222">
        <v>283022309</v>
      </c>
      <c r="D54222" t="s">
        <v>111341</v>
      </c>
      <c r="E54222" t="s">
        <v>116425</v>
      </c>
      <c r="F54222">
        <v>263</v>
      </c>
      <c r="G54222" t="s">
        <v>170750</v>
      </c>
      <c r="H54222" t="s">
        <v>226404</v>
      </c>
      <c r="I54222" t="s">
        <v>265682</v>
      </c>
      <c r="J54222" t="s">
        <v>320487</v>
      </c>
    </row>
    <row r="54223" spans="1:10">
      <c r="A54223" t="s">
        <v>53767</v>
      </c>
      <c r="B54223" t="s">
        <v>109297</v>
      </c>
      <c r="C54223">
        <v>283022307</v>
      </c>
      <c r="D54223" t="s">
        <v>111332</v>
      </c>
      <c r="E54223" t="s">
        <v>116403</v>
      </c>
      <c r="F54223">
        <v>10</v>
      </c>
      <c r="G54223" t="s">
        <v>170751</v>
      </c>
      <c r="H54223" t="s">
        <v>226405</v>
      </c>
      <c r="I54223" t="s">
        <v>265683</v>
      </c>
      <c r="J54223" t="s">
        <v>320488</v>
      </c>
    </row>
    <row r="54224" spans="1:10">
      <c r="A54224" t="s">
        <v>53768</v>
      </c>
      <c r="B54224" t="s">
        <v>109298</v>
      </c>
      <c r="C54224">
        <v>283022306</v>
      </c>
      <c r="D54224" t="s">
        <v>111332</v>
      </c>
      <c r="E54224" t="s">
        <v>114707</v>
      </c>
      <c r="F54224">
        <v>398</v>
      </c>
      <c r="G54224" t="s">
        <v>170752</v>
      </c>
      <c r="H54224" t="s">
        <v>226406</v>
      </c>
      <c r="I54224" t="s">
        <v>265684</v>
      </c>
      <c r="J54224" t="s">
        <v>320489</v>
      </c>
    </row>
    <row r="54225" spans="1:10">
      <c r="A54225" t="s">
        <v>53769</v>
      </c>
      <c r="B54225" t="s">
        <v>109299</v>
      </c>
      <c r="C54225">
        <v>283022304</v>
      </c>
      <c r="D54225" t="s">
        <v>111675</v>
      </c>
      <c r="E54225" t="s">
        <v>117545</v>
      </c>
      <c r="F54225">
        <v>252</v>
      </c>
      <c r="G54225" t="s">
        <v>170753</v>
      </c>
      <c r="H54225" t="s">
        <v>226407</v>
      </c>
      <c r="I54225" t="s">
        <v>265685</v>
      </c>
      <c r="J54225" t="s">
        <v>320490</v>
      </c>
    </row>
    <row r="54226" spans="1:10">
      <c r="A54226" t="s">
        <v>53770</v>
      </c>
      <c r="B54226" t="s">
        <v>109300</v>
      </c>
      <c r="C54226">
        <v>283104908</v>
      </c>
      <c r="F54226">
        <v>200</v>
      </c>
      <c r="G54226" t="s">
        <v>170754</v>
      </c>
      <c r="H54226" t="s">
        <v>226408</v>
      </c>
      <c r="I54226" t="s">
        <v>265686</v>
      </c>
      <c r="J54226" t="s">
        <v>320491</v>
      </c>
    </row>
    <row r="54227" spans="1:10">
      <c r="A54227" t="s">
        <v>53771</v>
      </c>
      <c r="B54227" t="s">
        <v>109301</v>
      </c>
      <c r="C54227">
        <v>283333016</v>
      </c>
      <c r="D54227" t="s">
        <v>111332</v>
      </c>
      <c r="E54227" t="s">
        <v>117257</v>
      </c>
      <c r="F54227">
        <v>129</v>
      </c>
      <c r="G54227" t="s">
        <v>170755</v>
      </c>
      <c r="H54227" t="s">
        <v>226409</v>
      </c>
      <c r="I54227" t="s">
        <v>265687</v>
      </c>
      <c r="J54227" t="s">
        <v>320492</v>
      </c>
    </row>
    <row r="54228" spans="1:10">
      <c r="A54228" t="s">
        <v>53772</v>
      </c>
      <c r="B54228" t="s">
        <v>109302</v>
      </c>
      <c r="C54228">
        <v>283333006</v>
      </c>
      <c r="D54228" t="s">
        <v>111338</v>
      </c>
      <c r="E54228" t="s">
        <v>116571</v>
      </c>
      <c r="F54228">
        <v>380</v>
      </c>
      <c r="G54228" t="s">
        <v>170756</v>
      </c>
      <c r="H54228" t="s">
        <v>226410</v>
      </c>
      <c r="I54228" t="s">
        <v>265688</v>
      </c>
      <c r="J54228" t="s">
        <v>320493</v>
      </c>
    </row>
    <row r="54229" spans="1:10">
      <c r="A54229" t="s">
        <v>53291</v>
      </c>
      <c r="B54229" t="s">
        <v>109303</v>
      </c>
      <c r="C54229">
        <v>283022303</v>
      </c>
      <c r="D54229" t="s">
        <v>111341</v>
      </c>
      <c r="E54229" t="s">
        <v>117299</v>
      </c>
      <c r="F54229">
        <v>220</v>
      </c>
      <c r="G54229" t="s">
        <v>170757</v>
      </c>
      <c r="H54229" t="s">
        <v>226411</v>
      </c>
      <c r="I54229" t="s">
        <v>265689</v>
      </c>
      <c r="J54229" t="s">
        <v>320494</v>
      </c>
    </row>
    <row r="54230" spans="1:10">
      <c r="A54230" t="s">
        <v>53773</v>
      </c>
      <c r="B54230" t="s">
        <v>109304</v>
      </c>
      <c r="C54230">
        <v>283022302</v>
      </c>
      <c r="D54230" t="s">
        <v>111341</v>
      </c>
      <c r="E54230" t="s">
        <v>114938</v>
      </c>
      <c r="F54230">
        <v>64</v>
      </c>
      <c r="G54230" t="s">
        <v>170758</v>
      </c>
      <c r="H54230" t="s">
        <v>226412</v>
      </c>
      <c r="I54230" t="s">
        <v>265690</v>
      </c>
      <c r="J54230" t="s">
        <v>320495</v>
      </c>
    </row>
    <row r="54231" spans="1:10">
      <c r="A54231" t="s">
        <v>53774</v>
      </c>
      <c r="B54231" t="s">
        <v>109305</v>
      </c>
      <c r="C54231">
        <v>283022299</v>
      </c>
      <c r="D54231" t="s">
        <v>111343</v>
      </c>
      <c r="E54231" t="s">
        <v>116545</v>
      </c>
      <c r="F54231">
        <v>217</v>
      </c>
      <c r="G54231" t="s">
        <v>170759</v>
      </c>
      <c r="H54231" t="s">
        <v>226413</v>
      </c>
      <c r="I54231" t="s">
        <v>265691</v>
      </c>
      <c r="J54231" t="s">
        <v>320496</v>
      </c>
    </row>
    <row r="54232" spans="1:10">
      <c r="A54232" t="s">
        <v>53775</v>
      </c>
      <c r="B54232" t="s">
        <v>109306</v>
      </c>
      <c r="C54232">
        <v>283022298</v>
      </c>
      <c r="D54232" t="s">
        <v>111341</v>
      </c>
      <c r="E54232" t="s">
        <v>114938</v>
      </c>
      <c r="F54232">
        <v>91</v>
      </c>
      <c r="G54232" t="s">
        <v>170760</v>
      </c>
      <c r="H54232" t="s">
        <v>226414</v>
      </c>
      <c r="I54232" t="s">
        <v>265692</v>
      </c>
      <c r="J54232" t="s">
        <v>320497</v>
      </c>
    </row>
    <row r="54233" spans="1:10">
      <c r="A54233" t="s">
        <v>53776</v>
      </c>
      <c r="B54233" t="s">
        <v>109307</v>
      </c>
      <c r="C54233">
        <v>283022296</v>
      </c>
      <c r="D54233" t="s">
        <v>111332</v>
      </c>
      <c r="E54233" t="s">
        <v>112806</v>
      </c>
      <c r="F54233">
        <v>175</v>
      </c>
      <c r="G54233" t="s">
        <v>170761</v>
      </c>
      <c r="H54233" t="s">
        <v>226415</v>
      </c>
      <c r="I54233" t="s">
        <v>265693</v>
      </c>
      <c r="J54233" t="s">
        <v>320498</v>
      </c>
    </row>
    <row r="54234" spans="1:10">
      <c r="A54234" t="s">
        <v>53777</v>
      </c>
      <c r="B54234" t="s">
        <v>109308</v>
      </c>
      <c r="C54234">
        <v>288279329</v>
      </c>
      <c r="F54234">
        <v>504</v>
      </c>
      <c r="G54234" t="s">
        <v>170762</v>
      </c>
      <c r="H54234" t="s">
        <v>226416</v>
      </c>
      <c r="I54234" t="s">
        <v>265694</v>
      </c>
      <c r="J54234" t="s">
        <v>320499</v>
      </c>
    </row>
    <row r="54235" spans="1:10">
      <c r="A54235" t="s">
        <v>53778</v>
      </c>
      <c r="B54235" t="s">
        <v>109309</v>
      </c>
      <c r="C54235">
        <v>283022294</v>
      </c>
      <c r="D54235" t="s">
        <v>111334</v>
      </c>
      <c r="E54235" t="s">
        <v>116436</v>
      </c>
      <c r="F54235">
        <v>166</v>
      </c>
      <c r="G54235" t="s">
        <v>170763</v>
      </c>
      <c r="H54235" t="s">
        <v>226417</v>
      </c>
      <c r="I54235" t="s">
        <v>265695</v>
      </c>
      <c r="J54235" t="s">
        <v>320500</v>
      </c>
    </row>
    <row r="54236" spans="1:10">
      <c r="A54236" t="s">
        <v>53779</v>
      </c>
      <c r="B54236" t="s">
        <v>109310</v>
      </c>
      <c r="C54236">
        <v>283022291</v>
      </c>
      <c r="D54236" t="s">
        <v>111341</v>
      </c>
      <c r="E54236" t="s">
        <v>114938</v>
      </c>
      <c r="F54236">
        <v>648</v>
      </c>
      <c r="G54236" t="s">
        <v>170764</v>
      </c>
      <c r="H54236" t="s">
        <v>226418</v>
      </c>
      <c r="I54236" t="s">
        <v>265696</v>
      </c>
      <c r="J54236" t="s">
        <v>320501</v>
      </c>
    </row>
    <row r="54237" spans="1:10">
      <c r="A54237" t="s">
        <v>53780</v>
      </c>
      <c r="B54237" t="s">
        <v>109311</v>
      </c>
      <c r="C54237">
        <v>283022290</v>
      </c>
      <c r="D54237" t="s">
        <v>111332</v>
      </c>
      <c r="E54237" t="s">
        <v>112806</v>
      </c>
      <c r="F54237">
        <v>59</v>
      </c>
      <c r="G54237" t="s">
        <v>170765</v>
      </c>
      <c r="H54237" t="s">
        <v>226419</v>
      </c>
      <c r="I54237" t="s">
        <v>265697</v>
      </c>
      <c r="J54237" t="s">
        <v>320502</v>
      </c>
    </row>
    <row r="54238" spans="1:10">
      <c r="A54238" t="s">
        <v>53781</v>
      </c>
      <c r="B54238" t="s">
        <v>109312</v>
      </c>
      <c r="C54238">
        <v>283012765</v>
      </c>
      <c r="D54238" t="s">
        <v>112326</v>
      </c>
      <c r="E54238" t="s">
        <v>112326</v>
      </c>
      <c r="F54238">
        <v>305</v>
      </c>
      <c r="G54238" t="s">
        <v>170766</v>
      </c>
      <c r="H54238" t="s">
        <v>226420</v>
      </c>
      <c r="I54238" t="s">
        <v>265698</v>
      </c>
      <c r="J54238" t="s">
        <v>320503</v>
      </c>
    </row>
    <row r="54239" spans="1:10">
      <c r="A54239" t="s">
        <v>53782</v>
      </c>
      <c r="B54239" t="s">
        <v>109313</v>
      </c>
      <c r="C54239">
        <v>283008985</v>
      </c>
      <c r="F54239">
        <v>249</v>
      </c>
      <c r="G54239" t="s">
        <v>170767</v>
      </c>
      <c r="H54239" t="s">
        <v>226421</v>
      </c>
      <c r="I54239" t="s">
        <v>265699</v>
      </c>
      <c r="J54239" t="s">
        <v>320504</v>
      </c>
    </row>
    <row r="54240" spans="1:10">
      <c r="A54240" t="s">
        <v>53783</v>
      </c>
      <c r="B54240" t="s">
        <v>109314</v>
      </c>
      <c r="C54240">
        <v>282882011</v>
      </c>
      <c r="D54240" t="s">
        <v>111627</v>
      </c>
      <c r="E54240" t="s">
        <v>113394</v>
      </c>
      <c r="F54240">
        <v>13</v>
      </c>
      <c r="G54240" t="s">
        <v>170768</v>
      </c>
      <c r="H54240" t="s">
        <v>226422</v>
      </c>
      <c r="I54240" t="s">
        <v>265700</v>
      </c>
      <c r="J54240" t="s">
        <v>320505</v>
      </c>
    </row>
    <row r="54241" spans="1:10">
      <c r="A54241" t="s">
        <v>53784</v>
      </c>
      <c r="B54241" t="s">
        <v>109315</v>
      </c>
      <c r="C54241">
        <v>282424097</v>
      </c>
      <c r="D54241" t="s">
        <v>111324</v>
      </c>
      <c r="E54241" t="s">
        <v>117546</v>
      </c>
      <c r="F54241">
        <v>222</v>
      </c>
      <c r="G54241" t="s">
        <v>170769</v>
      </c>
      <c r="H54241" t="s">
        <v>226423</v>
      </c>
      <c r="I54241" t="s">
        <v>265701</v>
      </c>
      <c r="J54241" t="s">
        <v>320506</v>
      </c>
    </row>
    <row r="54242" spans="1:10">
      <c r="A54242" t="s">
        <v>53785</v>
      </c>
      <c r="B54242" t="s">
        <v>109316</v>
      </c>
      <c r="C54242">
        <v>283022297</v>
      </c>
      <c r="D54242" t="s">
        <v>112419</v>
      </c>
      <c r="E54242" t="s">
        <v>117547</v>
      </c>
      <c r="F54242">
        <v>407</v>
      </c>
      <c r="G54242" t="s">
        <v>170770</v>
      </c>
      <c r="H54242" t="s">
        <v>226424</v>
      </c>
      <c r="I54242" t="s">
        <v>265702</v>
      </c>
      <c r="J54242" t="s">
        <v>320507</v>
      </c>
    </row>
    <row r="54243" spans="1:10">
      <c r="A54243" t="s">
        <v>53786</v>
      </c>
      <c r="B54243" t="s">
        <v>109317</v>
      </c>
      <c r="C54243">
        <v>283022323</v>
      </c>
      <c r="D54243" t="s">
        <v>111341</v>
      </c>
      <c r="E54243" t="s">
        <v>116425</v>
      </c>
      <c r="F54243">
        <v>215</v>
      </c>
      <c r="G54243" t="s">
        <v>170771</v>
      </c>
      <c r="H54243" t="s">
        <v>226425</v>
      </c>
      <c r="I54243" t="s">
        <v>265703</v>
      </c>
      <c r="J54243" t="s">
        <v>320508</v>
      </c>
    </row>
    <row r="54244" spans="1:10">
      <c r="A54244" t="s">
        <v>53787</v>
      </c>
      <c r="B54244" t="s">
        <v>109318</v>
      </c>
      <c r="C54244">
        <v>288865336</v>
      </c>
      <c r="D54244" t="s">
        <v>111324</v>
      </c>
      <c r="E54244" t="s">
        <v>112845</v>
      </c>
      <c r="F54244">
        <v>37</v>
      </c>
      <c r="G54244" t="s">
        <v>170772</v>
      </c>
      <c r="H54244" t="s">
        <v>226426</v>
      </c>
      <c r="I54244" t="s">
        <v>265704</v>
      </c>
      <c r="J54244" t="s">
        <v>320509</v>
      </c>
    </row>
    <row r="54245" spans="1:10">
      <c r="A54245" t="s">
        <v>53788</v>
      </c>
      <c r="B54245" t="s">
        <v>109319</v>
      </c>
      <c r="C54245">
        <v>286204242</v>
      </c>
      <c r="D54245" t="s">
        <v>111341</v>
      </c>
      <c r="E54245" t="s">
        <v>114938</v>
      </c>
      <c r="F54245">
        <v>111</v>
      </c>
      <c r="G54245" t="s">
        <v>170773</v>
      </c>
      <c r="H54245" t="s">
        <v>226427</v>
      </c>
      <c r="I54245" t="s">
        <v>265705</v>
      </c>
      <c r="J54245" t="s">
        <v>320510</v>
      </c>
    </row>
    <row r="54246" spans="1:10">
      <c r="A54246" t="s">
        <v>53789</v>
      </c>
      <c r="B54246" t="s">
        <v>109320</v>
      </c>
      <c r="C54246">
        <v>283309836</v>
      </c>
      <c r="D54246" t="s">
        <v>111324</v>
      </c>
      <c r="E54246" t="s">
        <v>117221</v>
      </c>
      <c r="F54246">
        <v>21</v>
      </c>
      <c r="G54246" t="s">
        <v>170774</v>
      </c>
      <c r="H54246" t="s">
        <v>226428</v>
      </c>
      <c r="I54246" t="s">
        <v>265706</v>
      </c>
      <c r="J54246" t="s">
        <v>320511</v>
      </c>
    </row>
    <row r="54247" spans="1:10">
      <c r="A54247" t="s">
        <v>53790</v>
      </c>
      <c r="B54247" t="s">
        <v>109321</v>
      </c>
      <c r="C54247">
        <v>283333027</v>
      </c>
      <c r="F54247">
        <v>86</v>
      </c>
      <c r="G54247" t="s">
        <v>170775</v>
      </c>
      <c r="H54247" t="s">
        <v>226429</v>
      </c>
      <c r="I54247" t="s">
        <v>265707</v>
      </c>
      <c r="J54247" t="s">
        <v>320512</v>
      </c>
    </row>
    <row r="54248" spans="1:10">
      <c r="A54248" t="s">
        <v>53791</v>
      </c>
      <c r="B54248" t="s">
        <v>109322</v>
      </c>
      <c r="C54248">
        <v>283332970</v>
      </c>
      <c r="D54248" t="s">
        <v>111326</v>
      </c>
      <c r="E54248" t="s">
        <v>112841</v>
      </c>
      <c r="F54248">
        <v>90</v>
      </c>
      <c r="G54248" t="s">
        <v>170776</v>
      </c>
      <c r="H54248" t="s">
        <v>226430</v>
      </c>
      <c r="I54248" t="s">
        <v>265708</v>
      </c>
      <c r="J54248" t="s">
        <v>320513</v>
      </c>
    </row>
    <row r="54249" spans="1:10">
      <c r="A54249" t="s">
        <v>53792</v>
      </c>
      <c r="B54249" t="s">
        <v>109323</v>
      </c>
      <c r="C54249">
        <v>283332988</v>
      </c>
      <c r="F54249">
        <v>101</v>
      </c>
      <c r="G54249" t="s">
        <v>170777</v>
      </c>
      <c r="H54249" t="s">
        <v>226431</v>
      </c>
      <c r="I54249" t="s">
        <v>265709</v>
      </c>
      <c r="J54249" t="s">
        <v>320514</v>
      </c>
    </row>
    <row r="54250" spans="1:10">
      <c r="A54250" t="s">
        <v>53793</v>
      </c>
      <c r="B54250" t="s">
        <v>109324</v>
      </c>
      <c r="C54250">
        <v>283333054</v>
      </c>
      <c r="D54250" t="s">
        <v>111874</v>
      </c>
      <c r="E54250" t="s">
        <v>117548</v>
      </c>
      <c r="F54250">
        <v>78</v>
      </c>
      <c r="G54250" t="s">
        <v>170778</v>
      </c>
      <c r="H54250" t="s">
        <v>226432</v>
      </c>
      <c r="I54250" t="s">
        <v>265710</v>
      </c>
      <c r="J54250" t="s">
        <v>320515</v>
      </c>
    </row>
    <row r="54251" spans="1:10">
      <c r="A54251" t="s">
        <v>53794</v>
      </c>
      <c r="B54251" t="s">
        <v>109325</v>
      </c>
      <c r="C54251">
        <v>283333057</v>
      </c>
      <c r="F54251">
        <v>56</v>
      </c>
      <c r="H54251" t="s">
        <v>226433</v>
      </c>
    </row>
    <row r="54252" spans="1:10">
      <c r="A54252" t="s">
        <v>53795</v>
      </c>
      <c r="B54252" t="s">
        <v>109326</v>
      </c>
      <c r="C54252">
        <v>283309837</v>
      </c>
      <c r="D54252" t="s">
        <v>111324</v>
      </c>
      <c r="E54252" t="s">
        <v>115050</v>
      </c>
      <c r="F54252">
        <v>65</v>
      </c>
      <c r="G54252" t="s">
        <v>170779</v>
      </c>
      <c r="H54252" t="s">
        <v>226434</v>
      </c>
      <c r="I54252" t="s">
        <v>265711</v>
      </c>
      <c r="J54252" t="s">
        <v>320516</v>
      </c>
    </row>
    <row r="54253" spans="1:10">
      <c r="A54253" t="s">
        <v>53796</v>
      </c>
      <c r="B54253" t="s">
        <v>109327</v>
      </c>
      <c r="C54253">
        <v>283333072</v>
      </c>
      <c r="F54253">
        <v>3</v>
      </c>
      <c r="G54253" t="s">
        <v>170780</v>
      </c>
      <c r="H54253" t="s">
        <v>226435</v>
      </c>
      <c r="I54253" t="s">
        <v>265712</v>
      </c>
      <c r="J54253" t="s">
        <v>320517</v>
      </c>
    </row>
    <row r="54254" spans="1:10">
      <c r="A54254" t="s">
        <v>53797</v>
      </c>
      <c r="B54254" t="s">
        <v>109328</v>
      </c>
      <c r="C54254">
        <v>283309838</v>
      </c>
      <c r="F54254">
        <v>199</v>
      </c>
      <c r="G54254" t="s">
        <v>170781</v>
      </c>
      <c r="H54254" t="s">
        <v>226436</v>
      </c>
      <c r="I54254" t="s">
        <v>265713</v>
      </c>
      <c r="J54254" t="s">
        <v>320518</v>
      </c>
    </row>
    <row r="54255" spans="1:10">
      <c r="A54255" t="s">
        <v>53798</v>
      </c>
      <c r="B54255" t="s">
        <v>109329</v>
      </c>
      <c r="C54255">
        <v>283333058</v>
      </c>
      <c r="D54255" t="s">
        <v>111335</v>
      </c>
      <c r="E54255" t="s">
        <v>112695</v>
      </c>
      <c r="F54255">
        <v>117</v>
      </c>
      <c r="G54255" t="s">
        <v>170782</v>
      </c>
      <c r="H54255" t="s">
        <v>226437</v>
      </c>
      <c r="J54255" t="s">
        <v>320519</v>
      </c>
    </row>
    <row r="54256" spans="1:10">
      <c r="A54256" t="s">
        <v>53799</v>
      </c>
      <c r="B54256" t="s">
        <v>109330</v>
      </c>
      <c r="C54256">
        <v>283309841</v>
      </c>
      <c r="F54256">
        <v>85</v>
      </c>
      <c r="G54256" t="s">
        <v>170783</v>
      </c>
      <c r="H54256" t="s">
        <v>226438</v>
      </c>
      <c r="I54256" t="s">
        <v>265714</v>
      </c>
      <c r="J54256" t="s">
        <v>320520</v>
      </c>
    </row>
    <row r="54257" spans="1:10">
      <c r="A54257" t="s">
        <v>53800</v>
      </c>
      <c r="B54257" t="s">
        <v>109331</v>
      </c>
      <c r="C54257">
        <v>282882029</v>
      </c>
      <c r="F54257">
        <v>241</v>
      </c>
      <c r="G54257" t="s">
        <v>170784</v>
      </c>
      <c r="H54257" t="s">
        <v>226439</v>
      </c>
      <c r="I54257" t="s">
        <v>265715</v>
      </c>
      <c r="J54257" t="s">
        <v>320521</v>
      </c>
    </row>
    <row r="54258" spans="1:10">
      <c r="A54258" t="s">
        <v>8735</v>
      </c>
      <c r="B54258" t="s">
        <v>109332</v>
      </c>
      <c r="C54258">
        <v>282895240</v>
      </c>
      <c r="F54258">
        <v>628</v>
      </c>
      <c r="G54258" t="s">
        <v>170785</v>
      </c>
      <c r="H54258" t="s">
        <v>226440</v>
      </c>
      <c r="J54258" t="s">
        <v>320522</v>
      </c>
    </row>
    <row r="54259" spans="1:10">
      <c r="A54259" t="s">
        <v>53801</v>
      </c>
      <c r="B54259" t="s">
        <v>109333</v>
      </c>
      <c r="C54259">
        <v>1521610</v>
      </c>
      <c r="D54259" t="s">
        <v>111329</v>
      </c>
      <c r="E54259" t="s">
        <v>112708</v>
      </c>
      <c r="F54259">
        <v>391</v>
      </c>
      <c r="G54259" t="s">
        <v>170786</v>
      </c>
      <c r="H54259" t="s">
        <v>226441</v>
      </c>
      <c r="J54259" t="s">
        <v>320523</v>
      </c>
    </row>
    <row r="54260" spans="1:10">
      <c r="A54260" t="s">
        <v>53802</v>
      </c>
      <c r="B54260" t="s">
        <v>109334</v>
      </c>
      <c r="C54260">
        <v>283192666</v>
      </c>
      <c r="D54260" t="s">
        <v>112291</v>
      </c>
      <c r="E54260" t="s">
        <v>112291</v>
      </c>
      <c r="F54260">
        <v>397</v>
      </c>
      <c r="G54260" t="s">
        <v>170787</v>
      </c>
      <c r="H54260" t="s">
        <v>226442</v>
      </c>
      <c r="I54260" t="s">
        <v>265716</v>
      </c>
      <c r="J54260" t="s">
        <v>320524</v>
      </c>
    </row>
    <row r="54261" spans="1:10">
      <c r="A54261" t="s">
        <v>53803</v>
      </c>
      <c r="B54261" t="s">
        <v>109335</v>
      </c>
      <c r="C54261">
        <v>283309831</v>
      </c>
      <c r="D54261" t="s">
        <v>111362</v>
      </c>
      <c r="E54261" t="s">
        <v>112772</v>
      </c>
      <c r="F54261">
        <v>273</v>
      </c>
      <c r="G54261" t="s">
        <v>170788</v>
      </c>
      <c r="H54261" t="s">
        <v>226443</v>
      </c>
      <c r="I54261" t="s">
        <v>265717</v>
      </c>
      <c r="J54261" t="s">
        <v>320525</v>
      </c>
    </row>
    <row r="54262" spans="1:10">
      <c r="A54262" t="s">
        <v>53804</v>
      </c>
      <c r="B54262" t="s">
        <v>109336</v>
      </c>
      <c r="C54262">
        <v>283309830</v>
      </c>
      <c r="D54262" t="s">
        <v>111335</v>
      </c>
      <c r="E54262" t="s">
        <v>117149</v>
      </c>
      <c r="F54262">
        <v>84</v>
      </c>
      <c r="G54262" t="s">
        <v>170789</v>
      </c>
      <c r="H54262" t="s">
        <v>226444</v>
      </c>
      <c r="I54262" t="s">
        <v>265718</v>
      </c>
      <c r="J54262" t="s">
        <v>320526</v>
      </c>
    </row>
    <row r="54263" spans="1:10">
      <c r="A54263" t="s">
        <v>34992</v>
      </c>
      <c r="B54263" t="s">
        <v>109337</v>
      </c>
      <c r="C54263">
        <v>283104969</v>
      </c>
      <c r="D54263" t="s">
        <v>111324</v>
      </c>
      <c r="E54263" t="s">
        <v>116611</v>
      </c>
      <c r="F54263">
        <v>7</v>
      </c>
      <c r="G54263" t="s">
        <v>170790</v>
      </c>
      <c r="H54263" t="s">
        <v>226445</v>
      </c>
      <c r="I54263" t="s">
        <v>265719</v>
      </c>
      <c r="J54263" t="s">
        <v>320527</v>
      </c>
    </row>
    <row r="54264" spans="1:10">
      <c r="A54264" t="s">
        <v>53805</v>
      </c>
      <c r="B54264" t="s">
        <v>109338</v>
      </c>
      <c r="C54264">
        <v>283333062</v>
      </c>
      <c r="F54264">
        <v>168</v>
      </c>
      <c r="G54264" t="s">
        <v>170791</v>
      </c>
      <c r="H54264" t="s">
        <v>226446</v>
      </c>
      <c r="I54264" t="s">
        <v>265720</v>
      </c>
      <c r="J54264" t="s">
        <v>320528</v>
      </c>
    </row>
    <row r="54265" spans="1:10">
      <c r="A54265" t="s">
        <v>53806</v>
      </c>
      <c r="B54265" t="s">
        <v>109339</v>
      </c>
      <c r="C54265">
        <v>283333004</v>
      </c>
      <c r="D54265" t="s">
        <v>112291</v>
      </c>
      <c r="E54265" t="s">
        <v>116530</v>
      </c>
      <c r="F54265">
        <v>47</v>
      </c>
      <c r="G54265" t="s">
        <v>170792</v>
      </c>
      <c r="H54265" t="s">
        <v>226447</v>
      </c>
      <c r="I54265" t="s">
        <v>265721</v>
      </c>
      <c r="J54265" t="s">
        <v>320529</v>
      </c>
    </row>
    <row r="54266" spans="1:10">
      <c r="A54266" t="s">
        <v>53807</v>
      </c>
      <c r="B54266" t="s">
        <v>109340</v>
      </c>
      <c r="C54266">
        <v>283332998</v>
      </c>
      <c r="D54266" t="s">
        <v>111332</v>
      </c>
      <c r="E54266" t="s">
        <v>112806</v>
      </c>
      <c r="F54266">
        <v>121</v>
      </c>
      <c r="G54266" t="s">
        <v>170793</v>
      </c>
      <c r="H54266" t="s">
        <v>226448</v>
      </c>
      <c r="I54266" t="s">
        <v>265722</v>
      </c>
      <c r="J54266" t="s">
        <v>320530</v>
      </c>
    </row>
    <row r="54267" spans="1:10">
      <c r="A54267" t="s">
        <v>53808</v>
      </c>
      <c r="B54267" t="s">
        <v>109341</v>
      </c>
      <c r="C54267">
        <v>283333060</v>
      </c>
      <c r="D54267" t="s">
        <v>111324</v>
      </c>
      <c r="E54267" t="s">
        <v>112845</v>
      </c>
      <c r="F54267">
        <v>142</v>
      </c>
      <c r="G54267" t="s">
        <v>170794</v>
      </c>
      <c r="H54267" t="s">
        <v>226449</v>
      </c>
      <c r="I54267" t="s">
        <v>265723</v>
      </c>
      <c r="J54267" t="s">
        <v>320531</v>
      </c>
    </row>
    <row r="54268" spans="1:10">
      <c r="A54268" t="s">
        <v>53809</v>
      </c>
      <c r="B54268" t="s">
        <v>109342</v>
      </c>
      <c r="C54268">
        <v>283105714</v>
      </c>
      <c r="D54268" t="s">
        <v>111332</v>
      </c>
      <c r="E54268" t="s">
        <v>112758</v>
      </c>
      <c r="F54268">
        <v>321</v>
      </c>
      <c r="G54268" t="s">
        <v>170795</v>
      </c>
      <c r="H54268" t="s">
        <v>226450</v>
      </c>
      <c r="I54268" t="s">
        <v>265724</v>
      </c>
      <c r="J54268" t="s">
        <v>320532</v>
      </c>
    </row>
    <row r="54269" spans="1:10">
      <c r="A54269" t="s">
        <v>53810</v>
      </c>
      <c r="B54269" t="s">
        <v>109343</v>
      </c>
      <c r="C54269">
        <v>283186890</v>
      </c>
      <c r="D54269" t="s">
        <v>111334</v>
      </c>
      <c r="E54269" t="s">
        <v>116760</v>
      </c>
      <c r="F54269">
        <v>265</v>
      </c>
      <c r="G54269" t="s">
        <v>170796</v>
      </c>
      <c r="H54269" t="s">
        <v>226451</v>
      </c>
      <c r="I54269" t="s">
        <v>265725</v>
      </c>
      <c r="J54269" t="s">
        <v>320533</v>
      </c>
    </row>
    <row r="54270" spans="1:10">
      <c r="A54270" t="s">
        <v>53811</v>
      </c>
      <c r="B54270" t="s">
        <v>109344</v>
      </c>
      <c r="C54270">
        <v>283105298</v>
      </c>
      <c r="F54270">
        <v>33</v>
      </c>
      <c r="G54270" t="s">
        <v>170797</v>
      </c>
      <c r="H54270" t="s">
        <v>226452</v>
      </c>
      <c r="I54270" t="s">
        <v>265726</v>
      </c>
      <c r="J54270" t="s">
        <v>320534</v>
      </c>
    </row>
    <row r="54271" spans="1:10">
      <c r="A54271" t="s">
        <v>53812</v>
      </c>
      <c r="B54271" t="s">
        <v>109345</v>
      </c>
      <c r="C54271">
        <v>283106775</v>
      </c>
      <c r="F54271">
        <v>170</v>
      </c>
      <c r="G54271" t="s">
        <v>170798</v>
      </c>
      <c r="H54271" t="s">
        <v>226453</v>
      </c>
      <c r="I54271" t="s">
        <v>265727</v>
      </c>
      <c r="J54271" t="s">
        <v>320535</v>
      </c>
    </row>
    <row r="54272" spans="1:10">
      <c r="A54272" t="s">
        <v>53813</v>
      </c>
      <c r="B54272" t="s">
        <v>109346</v>
      </c>
      <c r="C54272">
        <v>283106744</v>
      </c>
      <c r="D54272" t="s">
        <v>111324</v>
      </c>
      <c r="E54272" t="s">
        <v>116154</v>
      </c>
      <c r="F54272">
        <v>21</v>
      </c>
      <c r="G54272" t="s">
        <v>170799</v>
      </c>
      <c r="H54272" t="s">
        <v>226454</v>
      </c>
      <c r="I54272" t="s">
        <v>265728</v>
      </c>
      <c r="J54272" t="s">
        <v>320536</v>
      </c>
    </row>
    <row r="54273" spans="1:10">
      <c r="A54273" t="s">
        <v>53814</v>
      </c>
      <c r="B54273" t="s">
        <v>109347</v>
      </c>
      <c r="C54273">
        <v>283104694</v>
      </c>
      <c r="D54273" t="s">
        <v>111397</v>
      </c>
      <c r="E54273" t="s">
        <v>117549</v>
      </c>
      <c r="F54273">
        <v>50</v>
      </c>
      <c r="G54273" t="s">
        <v>170800</v>
      </c>
      <c r="H54273" t="s">
        <v>226455</v>
      </c>
      <c r="I54273" t="s">
        <v>265729</v>
      </c>
      <c r="J54273" t="s">
        <v>320537</v>
      </c>
    </row>
    <row r="54274" spans="1:10">
      <c r="A54274" t="s">
        <v>53815</v>
      </c>
      <c r="B54274" t="s">
        <v>109348</v>
      </c>
      <c r="C54274">
        <v>283332968</v>
      </c>
      <c r="D54274" t="s">
        <v>111332</v>
      </c>
      <c r="E54274" t="s">
        <v>117550</v>
      </c>
      <c r="F54274">
        <v>124</v>
      </c>
      <c r="G54274" t="s">
        <v>170801</v>
      </c>
      <c r="H54274" t="s">
        <v>226456</v>
      </c>
      <c r="I54274" t="s">
        <v>265730</v>
      </c>
      <c r="J54274" t="s">
        <v>320538</v>
      </c>
    </row>
    <row r="54275" spans="1:10">
      <c r="A54275" t="s">
        <v>53816</v>
      </c>
      <c r="B54275" t="s">
        <v>109349</v>
      </c>
      <c r="C54275">
        <v>283332977</v>
      </c>
      <c r="D54275" t="s">
        <v>111329</v>
      </c>
      <c r="E54275" t="s">
        <v>112778</v>
      </c>
      <c r="F54275">
        <v>190</v>
      </c>
      <c r="G54275" t="s">
        <v>170802</v>
      </c>
      <c r="H54275" t="s">
        <v>226457</v>
      </c>
      <c r="I54275" t="s">
        <v>265731</v>
      </c>
      <c r="J54275" t="s">
        <v>320539</v>
      </c>
    </row>
    <row r="54276" spans="1:10">
      <c r="A54276" t="s">
        <v>53817</v>
      </c>
      <c r="B54276" t="s">
        <v>109350</v>
      </c>
      <c r="C54276">
        <v>283332987</v>
      </c>
      <c r="D54276" t="s">
        <v>111332</v>
      </c>
      <c r="E54276" t="s">
        <v>117551</v>
      </c>
      <c r="F54276">
        <v>453</v>
      </c>
      <c r="G54276" t="s">
        <v>170803</v>
      </c>
      <c r="H54276" t="s">
        <v>226458</v>
      </c>
      <c r="I54276" t="s">
        <v>265732</v>
      </c>
      <c r="J54276" t="s">
        <v>320540</v>
      </c>
    </row>
    <row r="54277" spans="1:10">
      <c r="A54277" t="s">
        <v>53818</v>
      </c>
      <c r="B54277" t="s">
        <v>109351</v>
      </c>
      <c r="C54277">
        <v>283028761</v>
      </c>
      <c r="D54277" t="s">
        <v>111332</v>
      </c>
      <c r="E54277" t="s">
        <v>116405</v>
      </c>
      <c r="F54277">
        <v>86</v>
      </c>
      <c r="G54277" t="s">
        <v>170804</v>
      </c>
      <c r="H54277" t="s">
        <v>226459</v>
      </c>
      <c r="I54277" t="s">
        <v>265733</v>
      </c>
      <c r="J54277" t="s">
        <v>320541</v>
      </c>
    </row>
    <row r="54278" spans="1:10">
      <c r="A54278" t="s">
        <v>53819</v>
      </c>
      <c r="B54278" t="s">
        <v>109352</v>
      </c>
      <c r="C54278">
        <v>283332992</v>
      </c>
      <c r="D54278" t="s">
        <v>111358</v>
      </c>
      <c r="E54278" t="s">
        <v>117354</v>
      </c>
      <c r="F54278">
        <v>361</v>
      </c>
      <c r="G54278" t="s">
        <v>170805</v>
      </c>
      <c r="H54278" t="s">
        <v>226460</v>
      </c>
      <c r="I54278" t="s">
        <v>265734</v>
      </c>
      <c r="J54278" t="s">
        <v>320542</v>
      </c>
    </row>
    <row r="54279" spans="1:10">
      <c r="A54279" t="s">
        <v>53820</v>
      </c>
      <c r="B54279" t="s">
        <v>109353</v>
      </c>
      <c r="C54279">
        <v>283028706</v>
      </c>
      <c r="D54279" t="s">
        <v>112621</v>
      </c>
      <c r="E54279" t="s">
        <v>117552</v>
      </c>
      <c r="F54279">
        <v>249</v>
      </c>
      <c r="G54279" t="s">
        <v>170806</v>
      </c>
      <c r="H54279" t="s">
        <v>226461</v>
      </c>
      <c r="I54279" t="s">
        <v>265735</v>
      </c>
      <c r="J54279" t="s">
        <v>320543</v>
      </c>
    </row>
    <row r="54280" spans="1:10">
      <c r="A54280" t="s">
        <v>53821</v>
      </c>
      <c r="B54280" t="s">
        <v>109354</v>
      </c>
      <c r="C54280">
        <v>283119516</v>
      </c>
      <c r="D54280" t="s">
        <v>111323</v>
      </c>
      <c r="E54280" t="s">
        <v>111323</v>
      </c>
      <c r="F54280">
        <v>117</v>
      </c>
      <c r="G54280" t="s">
        <v>170807</v>
      </c>
      <c r="H54280" t="s">
        <v>226462</v>
      </c>
      <c r="I54280" t="s">
        <v>265736</v>
      </c>
      <c r="J54280" t="s">
        <v>320544</v>
      </c>
    </row>
    <row r="54281" spans="1:10">
      <c r="A54281" t="s">
        <v>53822</v>
      </c>
      <c r="B54281" t="s">
        <v>109355</v>
      </c>
      <c r="C54281">
        <v>283332986</v>
      </c>
      <c r="D54281" t="s">
        <v>111354</v>
      </c>
      <c r="E54281" t="s">
        <v>112839</v>
      </c>
      <c r="F54281">
        <v>54</v>
      </c>
      <c r="G54281" t="s">
        <v>170808</v>
      </c>
      <c r="H54281" t="s">
        <v>226463</v>
      </c>
      <c r="I54281" t="s">
        <v>265737</v>
      </c>
      <c r="J54281" t="s">
        <v>320545</v>
      </c>
    </row>
    <row r="54282" spans="1:10">
      <c r="A54282" t="s">
        <v>53823</v>
      </c>
      <c r="B54282" t="s">
        <v>109356</v>
      </c>
      <c r="C54282">
        <v>283028797</v>
      </c>
      <c r="D54282" t="s">
        <v>111967</v>
      </c>
      <c r="E54282" t="s">
        <v>117553</v>
      </c>
      <c r="F54282">
        <v>435</v>
      </c>
      <c r="G54282" t="s">
        <v>170809</v>
      </c>
      <c r="H54282" t="s">
        <v>226464</v>
      </c>
      <c r="I54282" t="s">
        <v>265738</v>
      </c>
      <c r="J54282" t="s">
        <v>320546</v>
      </c>
    </row>
    <row r="54283" spans="1:10">
      <c r="A54283" t="s">
        <v>21176</v>
      </c>
      <c r="B54283" t="s">
        <v>109357</v>
      </c>
      <c r="C54283">
        <v>282422786</v>
      </c>
      <c r="D54283" t="s">
        <v>111332</v>
      </c>
      <c r="E54283" t="s">
        <v>114702</v>
      </c>
      <c r="F54283">
        <v>195</v>
      </c>
      <c r="G54283" t="s">
        <v>170810</v>
      </c>
      <c r="H54283" t="s">
        <v>226465</v>
      </c>
      <c r="I54283" t="s">
        <v>265739</v>
      </c>
      <c r="J54283" t="s">
        <v>320547</v>
      </c>
    </row>
    <row r="54284" spans="1:10">
      <c r="A54284" t="s">
        <v>53824</v>
      </c>
      <c r="B54284" t="s">
        <v>109358</v>
      </c>
      <c r="C54284">
        <v>283028821</v>
      </c>
      <c r="D54284" t="s">
        <v>111351</v>
      </c>
      <c r="E54284" t="s">
        <v>117554</v>
      </c>
      <c r="F54284">
        <v>414</v>
      </c>
      <c r="G54284" t="s">
        <v>170811</v>
      </c>
      <c r="H54284" t="s">
        <v>226466</v>
      </c>
      <c r="I54284" t="s">
        <v>265740</v>
      </c>
      <c r="J54284" t="s">
        <v>320548</v>
      </c>
    </row>
    <row r="54285" spans="1:10">
      <c r="A54285" t="s">
        <v>53825</v>
      </c>
      <c r="B54285" t="s">
        <v>109359</v>
      </c>
      <c r="C54285">
        <v>283022305</v>
      </c>
      <c r="D54285" t="s">
        <v>111332</v>
      </c>
      <c r="E54285" t="s">
        <v>117274</v>
      </c>
      <c r="F54285">
        <v>1075</v>
      </c>
      <c r="G54285" t="s">
        <v>170812</v>
      </c>
      <c r="H54285" t="s">
        <v>226467</v>
      </c>
      <c r="I54285" t="s">
        <v>265741</v>
      </c>
      <c r="J54285" t="s">
        <v>320549</v>
      </c>
    </row>
    <row r="54286" spans="1:10">
      <c r="A54286" t="s">
        <v>53826</v>
      </c>
      <c r="B54286" t="s">
        <v>109360</v>
      </c>
      <c r="C54286">
        <v>283333041</v>
      </c>
      <c r="F54286">
        <v>1255</v>
      </c>
      <c r="G54286" t="s">
        <v>170813</v>
      </c>
      <c r="H54286" t="s">
        <v>226468</v>
      </c>
      <c r="J54286" t="s">
        <v>320550</v>
      </c>
    </row>
    <row r="54287" spans="1:10">
      <c r="A54287" t="s">
        <v>53827</v>
      </c>
      <c r="B54287" t="s">
        <v>109361</v>
      </c>
      <c r="C54287">
        <v>283333036</v>
      </c>
      <c r="D54287" t="s">
        <v>111332</v>
      </c>
      <c r="E54287" t="s">
        <v>112806</v>
      </c>
      <c r="F54287">
        <v>87</v>
      </c>
      <c r="G54287" t="s">
        <v>170814</v>
      </c>
      <c r="H54287" t="s">
        <v>226469</v>
      </c>
      <c r="I54287" t="s">
        <v>265742</v>
      </c>
      <c r="J54287" t="s">
        <v>320551</v>
      </c>
    </row>
    <row r="54288" spans="1:10">
      <c r="A54288" t="s">
        <v>53828</v>
      </c>
      <c r="B54288" t="s">
        <v>109362</v>
      </c>
      <c r="C54288">
        <v>283333030</v>
      </c>
      <c r="D54288" t="s">
        <v>111335</v>
      </c>
      <c r="E54288" t="s">
        <v>115017</v>
      </c>
      <c r="F54288">
        <v>322</v>
      </c>
      <c r="G54288" t="s">
        <v>170815</v>
      </c>
      <c r="H54288" t="s">
        <v>226470</v>
      </c>
      <c r="I54288" t="s">
        <v>265743</v>
      </c>
      <c r="J54288" t="s">
        <v>320552</v>
      </c>
    </row>
    <row r="54289" spans="1:10">
      <c r="A54289" t="s">
        <v>53829</v>
      </c>
      <c r="B54289" t="s">
        <v>109363</v>
      </c>
      <c r="C54289">
        <v>283309824</v>
      </c>
      <c r="D54289" t="s">
        <v>111341</v>
      </c>
      <c r="E54289" t="s">
        <v>116512</v>
      </c>
      <c r="F54289">
        <v>78</v>
      </c>
      <c r="G54289" t="s">
        <v>170816</v>
      </c>
      <c r="H54289" t="s">
        <v>226471</v>
      </c>
      <c r="I54289" t="s">
        <v>265744</v>
      </c>
      <c r="J54289" t="s">
        <v>320553</v>
      </c>
    </row>
    <row r="54290" spans="1:10">
      <c r="A54290" t="s">
        <v>53830</v>
      </c>
      <c r="B54290" t="s">
        <v>109364</v>
      </c>
      <c r="C54290">
        <v>283105291</v>
      </c>
      <c r="D54290" t="s">
        <v>111324</v>
      </c>
      <c r="E54290" t="s">
        <v>117555</v>
      </c>
      <c r="F54290">
        <v>75</v>
      </c>
      <c r="G54290" t="s">
        <v>170817</v>
      </c>
      <c r="H54290" t="s">
        <v>226472</v>
      </c>
      <c r="I54290" t="s">
        <v>265745</v>
      </c>
      <c r="J54290" t="s">
        <v>320554</v>
      </c>
    </row>
    <row r="54291" spans="1:10">
      <c r="A54291" t="s">
        <v>53831</v>
      </c>
      <c r="B54291" t="s">
        <v>109365</v>
      </c>
      <c r="C54291">
        <v>283309825</v>
      </c>
      <c r="D54291" t="s">
        <v>111341</v>
      </c>
      <c r="E54291" t="s">
        <v>116512</v>
      </c>
      <c r="F54291">
        <v>36</v>
      </c>
      <c r="G54291" t="s">
        <v>170818</v>
      </c>
      <c r="H54291" t="s">
        <v>226473</v>
      </c>
      <c r="I54291" t="s">
        <v>265746</v>
      </c>
      <c r="J54291" t="s">
        <v>320555</v>
      </c>
    </row>
    <row r="54292" spans="1:10">
      <c r="A54292" t="s">
        <v>53832</v>
      </c>
      <c r="B54292" t="s">
        <v>109366</v>
      </c>
      <c r="C54292">
        <v>283333039</v>
      </c>
      <c r="D54292" t="s">
        <v>111335</v>
      </c>
      <c r="E54292" t="s">
        <v>117368</v>
      </c>
      <c r="F54292">
        <v>72</v>
      </c>
      <c r="G54292" t="s">
        <v>170819</v>
      </c>
      <c r="H54292" t="s">
        <v>226474</v>
      </c>
      <c r="I54292" t="s">
        <v>265747</v>
      </c>
      <c r="J54292" t="s">
        <v>320556</v>
      </c>
    </row>
    <row r="54293" spans="1:10">
      <c r="A54293" t="s">
        <v>53833</v>
      </c>
      <c r="B54293" t="s">
        <v>109367</v>
      </c>
      <c r="C54293">
        <v>283323242</v>
      </c>
      <c r="D54293" t="s">
        <v>111341</v>
      </c>
      <c r="E54293" t="s">
        <v>117299</v>
      </c>
      <c r="F54293">
        <v>20</v>
      </c>
      <c r="G54293" t="s">
        <v>170820</v>
      </c>
      <c r="H54293" t="s">
        <v>226475</v>
      </c>
      <c r="I54293" t="s">
        <v>265748</v>
      </c>
      <c r="J54293" t="s">
        <v>320557</v>
      </c>
    </row>
    <row r="54294" spans="1:10">
      <c r="A54294" t="s">
        <v>53834</v>
      </c>
      <c r="B54294" t="s">
        <v>109368</v>
      </c>
      <c r="C54294">
        <v>283333021</v>
      </c>
      <c r="D54294" t="s">
        <v>111332</v>
      </c>
      <c r="E54294" t="s">
        <v>117374</v>
      </c>
      <c r="F54294">
        <v>72</v>
      </c>
      <c r="G54294" t="s">
        <v>170821</v>
      </c>
      <c r="H54294" t="s">
        <v>226476</v>
      </c>
      <c r="I54294" t="s">
        <v>265749</v>
      </c>
      <c r="J54294" t="s">
        <v>320558</v>
      </c>
    </row>
    <row r="54295" spans="1:10">
      <c r="A54295" t="s">
        <v>53835</v>
      </c>
      <c r="B54295" t="s">
        <v>109369</v>
      </c>
      <c r="C54295">
        <v>283022341</v>
      </c>
      <c r="D54295" t="s">
        <v>111332</v>
      </c>
      <c r="E54295" t="s">
        <v>117421</v>
      </c>
      <c r="F54295">
        <v>155</v>
      </c>
      <c r="G54295" t="s">
        <v>170822</v>
      </c>
      <c r="H54295" t="s">
        <v>226477</v>
      </c>
      <c r="I54295" t="s">
        <v>265750</v>
      </c>
      <c r="J54295" t="s">
        <v>320559</v>
      </c>
    </row>
    <row r="54296" spans="1:10">
      <c r="A54296" t="s">
        <v>53836</v>
      </c>
      <c r="B54296" t="s">
        <v>109370</v>
      </c>
      <c r="C54296">
        <v>283309819</v>
      </c>
      <c r="D54296" t="s">
        <v>111351</v>
      </c>
      <c r="E54296" t="s">
        <v>111351</v>
      </c>
      <c r="F54296">
        <v>11</v>
      </c>
      <c r="G54296" t="s">
        <v>170823</v>
      </c>
      <c r="H54296" t="s">
        <v>226478</v>
      </c>
      <c r="I54296" t="s">
        <v>265751</v>
      </c>
      <c r="J54296" t="s">
        <v>320560</v>
      </c>
    </row>
    <row r="54297" spans="1:10">
      <c r="A54297" t="s">
        <v>53837</v>
      </c>
      <c r="B54297" t="s">
        <v>109371</v>
      </c>
      <c r="C54297">
        <v>283106163</v>
      </c>
      <c r="F54297">
        <v>92</v>
      </c>
      <c r="G54297" t="s">
        <v>170824</v>
      </c>
      <c r="H54297" t="s">
        <v>226479</v>
      </c>
      <c r="I54297" t="s">
        <v>265752</v>
      </c>
      <c r="J54297" t="s">
        <v>320561</v>
      </c>
    </row>
    <row r="54298" spans="1:10">
      <c r="A54298" t="s">
        <v>53838</v>
      </c>
      <c r="B54298" t="s">
        <v>109372</v>
      </c>
      <c r="C54298">
        <v>283022310</v>
      </c>
      <c r="D54298" t="s">
        <v>111759</v>
      </c>
      <c r="E54298" t="s">
        <v>117556</v>
      </c>
      <c r="F54298">
        <v>181</v>
      </c>
      <c r="G54298" t="s">
        <v>170825</v>
      </c>
      <c r="H54298" t="s">
        <v>226480</v>
      </c>
      <c r="I54298" t="s">
        <v>265753</v>
      </c>
      <c r="J54298" t="s">
        <v>320562</v>
      </c>
    </row>
    <row r="54299" spans="1:10">
      <c r="A54299" t="s">
        <v>53839</v>
      </c>
      <c r="B54299" t="s">
        <v>109373</v>
      </c>
      <c r="C54299">
        <v>283309823</v>
      </c>
      <c r="D54299" t="s">
        <v>111343</v>
      </c>
      <c r="E54299" t="s">
        <v>111343</v>
      </c>
      <c r="F54299">
        <v>11</v>
      </c>
      <c r="G54299" t="s">
        <v>170826</v>
      </c>
      <c r="H54299" t="s">
        <v>226481</v>
      </c>
      <c r="I54299" t="s">
        <v>265754</v>
      </c>
      <c r="J54299" t="s">
        <v>320563</v>
      </c>
    </row>
    <row r="54300" spans="1:10">
      <c r="A54300" t="s">
        <v>53840</v>
      </c>
      <c r="B54300" t="s">
        <v>109374</v>
      </c>
      <c r="C54300">
        <v>283333043</v>
      </c>
      <c r="D54300" t="s">
        <v>111324</v>
      </c>
      <c r="E54300" t="s">
        <v>117239</v>
      </c>
      <c r="F54300">
        <v>11</v>
      </c>
      <c r="G54300" t="s">
        <v>170827</v>
      </c>
      <c r="H54300" t="s">
        <v>226482</v>
      </c>
      <c r="I54300" t="s">
        <v>265755</v>
      </c>
      <c r="J54300" t="s">
        <v>320564</v>
      </c>
    </row>
    <row r="54301" spans="1:10">
      <c r="A54301" t="s">
        <v>53841</v>
      </c>
      <c r="B54301" t="s">
        <v>109375</v>
      </c>
      <c r="C54301">
        <v>283105427</v>
      </c>
      <c r="D54301" t="s">
        <v>111782</v>
      </c>
      <c r="E54301" t="s">
        <v>117557</v>
      </c>
      <c r="F54301">
        <v>52</v>
      </c>
      <c r="G54301" t="s">
        <v>170828</v>
      </c>
      <c r="H54301" t="s">
        <v>226483</v>
      </c>
      <c r="I54301" t="s">
        <v>265756</v>
      </c>
      <c r="J54301" t="s">
        <v>320565</v>
      </c>
    </row>
    <row r="54302" spans="1:10">
      <c r="A54302" t="s">
        <v>53842</v>
      </c>
      <c r="B54302" t="s">
        <v>109376</v>
      </c>
      <c r="C54302">
        <v>283050394</v>
      </c>
      <c r="D54302" t="s">
        <v>112622</v>
      </c>
      <c r="E54302" t="s">
        <v>117558</v>
      </c>
      <c r="F54302">
        <v>90</v>
      </c>
      <c r="G54302" t="s">
        <v>170829</v>
      </c>
      <c r="H54302" t="s">
        <v>226484</v>
      </c>
      <c r="I54302" t="s">
        <v>265757</v>
      </c>
      <c r="J54302" t="s">
        <v>320566</v>
      </c>
    </row>
    <row r="54303" spans="1:10">
      <c r="A54303" t="s">
        <v>53843</v>
      </c>
      <c r="B54303" t="s">
        <v>109377</v>
      </c>
      <c r="C54303">
        <v>3587852</v>
      </c>
      <c r="D54303" t="s">
        <v>111324</v>
      </c>
      <c r="E54303" t="s">
        <v>112845</v>
      </c>
      <c r="F54303">
        <v>52</v>
      </c>
      <c r="G54303" t="s">
        <v>170830</v>
      </c>
      <c r="H54303" t="s">
        <v>226485</v>
      </c>
      <c r="I54303" t="s">
        <v>265758</v>
      </c>
      <c r="J54303" t="s">
        <v>320567</v>
      </c>
    </row>
    <row r="54304" spans="1:10">
      <c r="A54304" t="s">
        <v>53844</v>
      </c>
      <c r="B54304" t="s">
        <v>109378</v>
      </c>
      <c r="C54304">
        <v>283320978</v>
      </c>
      <c r="D54304" t="s">
        <v>111340</v>
      </c>
      <c r="E54304" t="s">
        <v>114108</v>
      </c>
      <c r="F54304">
        <v>150</v>
      </c>
      <c r="G54304" t="s">
        <v>170831</v>
      </c>
      <c r="H54304" t="s">
        <v>226486</v>
      </c>
      <c r="I54304" t="s">
        <v>265759</v>
      </c>
      <c r="J54304" t="s">
        <v>320568</v>
      </c>
    </row>
    <row r="54305" spans="1:10">
      <c r="A54305" t="s">
        <v>53845</v>
      </c>
      <c r="B54305" t="s">
        <v>109379</v>
      </c>
      <c r="C54305">
        <v>283309822</v>
      </c>
      <c r="D54305" t="s">
        <v>111329</v>
      </c>
      <c r="E54305" t="s">
        <v>112796</v>
      </c>
      <c r="F54305">
        <v>251</v>
      </c>
      <c r="G54305" t="s">
        <v>170832</v>
      </c>
      <c r="H54305" t="s">
        <v>226487</v>
      </c>
      <c r="I54305" t="s">
        <v>265760</v>
      </c>
      <c r="J54305" t="s">
        <v>320569</v>
      </c>
    </row>
    <row r="54306" spans="1:10">
      <c r="A54306" t="s">
        <v>53846</v>
      </c>
      <c r="B54306" t="s">
        <v>109380</v>
      </c>
      <c r="C54306">
        <v>283333008</v>
      </c>
      <c r="D54306" t="s">
        <v>111332</v>
      </c>
      <c r="E54306" t="s">
        <v>111332</v>
      </c>
      <c r="F54306">
        <v>112</v>
      </c>
      <c r="G54306" t="s">
        <v>170833</v>
      </c>
      <c r="H54306" t="s">
        <v>226488</v>
      </c>
      <c r="I54306" t="s">
        <v>265761</v>
      </c>
      <c r="J54306" t="s">
        <v>320570</v>
      </c>
    </row>
    <row r="54307" spans="1:10">
      <c r="A54307" t="s">
        <v>53847</v>
      </c>
      <c r="B54307" t="s">
        <v>109381</v>
      </c>
      <c r="C54307">
        <v>283309821</v>
      </c>
      <c r="D54307" t="s">
        <v>111362</v>
      </c>
      <c r="E54307" t="s">
        <v>112753</v>
      </c>
      <c r="F54307">
        <v>27</v>
      </c>
      <c r="G54307" t="s">
        <v>170834</v>
      </c>
      <c r="H54307" t="s">
        <v>226489</v>
      </c>
      <c r="I54307" t="s">
        <v>265762</v>
      </c>
      <c r="J54307" t="s">
        <v>320571</v>
      </c>
    </row>
    <row r="54308" spans="1:10">
      <c r="A54308" t="s">
        <v>53848</v>
      </c>
      <c r="B54308" t="s">
        <v>109382</v>
      </c>
      <c r="C54308">
        <v>283309820</v>
      </c>
      <c r="D54308" t="s">
        <v>111334</v>
      </c>
      <c r="E54308" t="s">
        <v>116695</v>
      </c>
      <c r="F54308">
        <v>55</v>
      </c>
      <c r="G54308" t="s">
        <v>170835</v>
      </c>
      <c r="H54308" t="s">
        <v>226490</v>
      </c>
      <c r="I54308" t="s">
        <v>265763</v>
      </c>
      <c r="J54308" t="s">
        <v>320572</v>
      </c>
    </row>
    <row r="54309" spans="1:10">
      <c r="A54309" t="s">
        <v>53849</v>
      </c>
      <c r="B54309" t="s">
        <v>109383</v>
      </c>
      <c r="C54309">
        <v>283028760</v>
      </c>
      <c r="F54309">
        <v>424</v>
      </c>
      <c r="G54309" t="s">
        <v>170836</v>
      </c>
      <c r="H54309" t="s">
        <v>226491</v>
      </c>
      <c r="I54309" t="s">
        <v>265764</v>
      </c>
      <c r="J54309" t="s">
        <v>320573</v>
      </c>
    </row>
    <row r="54310" spans="1:10">
      <c r="A54310" t="s">
        <v>53850</v>
      </c>
      <c r="B54310" t="s">
        <v>109384</v>
      </c>
      <c r="C54310">
        <v>283332997</v>
      </c>
      <c r="D54310" t="s">
        <v>111332</v>
      </c>
      <c r="E54310" t="s">
        <v>116403</v>
      </c>
      <c r="F54310">
        <v>142</v>
      </c>
      <c r="G54310" t="s">
        <v>170837</v>
      </c>
      <c r="H54310" t="s">
        <v>226492</v>
      </c>
      <c r="I54310" t="s">
        <v>265765</v>
      </c>
      <c r="J54310" t="s">
        <v>320574</v>
      </c>
    </row>
    <row r="54311" spans="1:10">
      <c r="A54311" t="s">
        <v>53851</v>
      </c>
      <c r="B54311" t="s">
        <v>109385</v>
      </c>
      <c r="C54311">
        <v>282895272</v>
      </c>
      <c r="D54311" t="s">
        <v>112623</v>
      </c>
      <c r="E54311" t="s">
        <v>117559</v>
      </c>
      <c r="F54311">
        <v>262</v>
      </c>
      <c r="G54311" t="s">
        <v>170838</v>
      </c>
      <c r="H54311" t="s">
        <v>226493</v>
      </c>
      <c r="I54311" t="s">
        <v>265766</v>
      </c>
      <c r="J54311" t="s">
        <v>320575</v>
      </c>
    </row>
    <row r="54312" spans="1:10">
      <c r="A54312" t="s">
        <v>31413</v>
      </c>
      <c r="B54312" t="s">
        <v>109386</v>
      </c>
      <c r="C54312">
        <v>283333045</v>
      </c>
      <c r="F54312">
        <v>45</v>
      </c>
      <c r="G54312" t="s">
        <v>170839</v>
      </c>
      <c r="H54312" t="s">
        <v>226494</v>
      </c>
      <c r="I54312" t="s">
        <v>265767</v>
      </c>
      <c r="J54312" t="s">
        <v>320576</v>
      </c>
    </row>
    <row r="54313" spans="1:10">
      <c r="A54313" t="s">
        <v>53852</v>
      </c>
      <c r="B54313" t="s">
        <v>109387</v>
      </c>
      <c r="C54313">
        <v>283180764</v>
      </c>
      <c r="D54313" t="s">
        <v>111325</v>
      </c>
      <c r="E54313" t="s">
        <v>112554</v>
      </c>
      <c r="F54313">
        <v>5</v>
      </c>
      <c r="G54313" t="s">
        <v>170840</v>
      </c>
      <c r="H54313" t="s">
        <v>226495</v>
      </c>
      <c r="I54313" t="s">
        <v>265768</v>
      </c>
      <c r="J54313" t="s">
        <v>320577</v>
      </c>
    </row>
    <row r="54314" spans="1:10">
      <c r="A54314" t="s">
        <v>53853</v>
      </c>
      <c r="B54314" t="s">
        <v>109388</v>
      </c>
      <c r="C54314">
        <v>283333064</v>
      </c>
      <c r="D54314" t="s">
        <v>111324</v>
      </c>
      <c r="E54314" t="s">
        <v>112687</v>
      </c>
      <c r="F54314">
        <v>192</v>
      </c>
      <c r="G54314" t="s">
        <v>170841</v>
      </c>
      <c r="H54314" t="s">
        <v>226496</v>
      </c>
      <c r="I54314" t="s">
        <v>265769</v>
      </c>
      <c r="J54314" t="s">
        <v>320578</v>
      </c>
    </row>
    <row r="54315" spans="1:10">
      <c r="A54315" t="s">
        <v>53854</v>
      </c>
      <c r="B54315" t="s">
        <v>109389</v>
      </c>
      <c r="C54315">
        <v>283028785</v>
      </c>
      <c r="D54315" t="s">
        <v>111332</v>
      </c>
      <c r="E54315" t="s">
        <v>116710</v>
      </c>
      <c r="F54315">
        <v>170</v>
      </c>
      <c r="G54315" t="s">
        <v>170842</v>
      </c>
      <c r="H54315" t="s">
        <v>226497</v>
      </c>
      <c r="I54315" t="s">
        <v>265770</v>
      </c>
      <c r="J54315" t="s">
        <v>320579</v>
      </c>
    </row>
    <row r="54316" spans="1:10">
      <c r="A54316" t="s">
        <v>53855</v>
      </c>
      <c r="B54316" t="s">
        <v>109390</v>
      </c>
      <c r="C54316">
        <v>283173479</v>
      </c>
      <c r="D54316" t="s">
        <v>111340</v>
      </c>
      <c r="E54316" t="s">
        <v>112713</v>
      </c>
      <c r="F54316">
        <v>1238</v>
      </c>
      <c r="G54316" t="s">
        <v>170843</v>
      </c>
      <c r="H54316" t="s">
        <v>226498</v>
      </c>
      <c r="I54316" t="s">
        <v>265771</v>
      </c>
      <c r="J54316" t="s">
        <v>320580</v>
      </c>
    </row>
    <row r="54317" spans="1:10">
      <c r="A54317" t="s">
        <v>53856</v>
      </c>
      <c r="B54317" t="s">
        <v>109391</v>
      </c>
      <c r="C54317">
        <v>283178189</v>
      </c>
      <c r="F54317">
        <v>200</v>
      </c>
      <c r="G54317" t="s">
        <v>170844</v>
      </c>
      <c r="H54317" t="s">
        <v>226499</v>
      </c>
      <c r="I54317" t="s">
        <v>265772</v>
      </c>
      <c r="J54317" t="s">
        <v>320581</v>
      </c>
    </row>
    <row r="54318" spans="1:10">
      <c r="A54318" t="s">
        <v>53857</v>
      </c>
      <c r="B54318" t="s">
        <v>109392</v>
      </c>
      <c r="C54318">
        <v>282423657</v>
      </c>
      <c r="D54318" t="s">
        <v>111339</v>
      </c>
      <c r="E54318" t="s">
        <v>112703</v>
      </c>
      <c r="F54318">
        <v>1195</v>
      </c>
      <c r="G54318" t="s">
        <v>170845</v>
      </c>
      <c r="H54318" t="s">
        <v>226500</v>
      </c>
      <c r="I54318" t="s">
        <v>265773</v>
      </c>
      <c r="J54318" t="s">
        <v>320582</v>
      </c>
    </row>
    <row r="54319" spans="1:10">
      <c r="A54319" t="s">
        <v>53858</v>
      </c>
      <c r="B54319" t="s">
        <v>109393</v>
      </c>
      <c r="C54319">
        <v>283203686</v>
      </c>
      <c r="D54319" t="s">
        <v>111324</v>
      </c>
      <c r="E54319" t="s">
        <v>117560</v>
      </c>
      <c r="F54319">
        <v>60</v>
      </c>
      <c r="G54319" t="s">
        <v>170846</v>
      </c>
      <c r="H54319" t="s">
        <v>226501</v>
      </c>
      <c r="I54319" t="s">
        <v>265774</v>
      </c>
      <c r="J54319" t="s">
        <v>320583</v>
      </c>
    </row>
    <row r="54320" spans="1:10">
      <c r="A54320" t="s">
        <v>53859</v>
      </c>
      <c r="B54320" t="s">
        <v>109394</v>
      </c>
      <c r="C54320">
        <v>283332978</v>
      </c>
      <c r="D54320" t="s">
        <v>111329</v>
      </c>
      <c r="E54320" t="s">
        <v>112778</v>
      </c>
      <c r="F54320">
        <v>66</v>
      </c>
      <c r="G54320" t="s">
        <v>170847</v>
      </c>
      <c r="H54320" t="s">
        <v>226502</v>
      </c>
      <c r="I54320" t="s">
        <v>265775</v>
      </c>
      <c r="J54320" t="s">
        <v>320584</v>
      </c>
    </row>
    <row r="54321" spans="1:10">
      <c r="A54321" t="s">
        <v>53860</v>
      </c>
      <c r="B54321" t="s">
        <v>109395</v>
      </c>
      <c r="C54321">
        <v>283104687</v>
      </c>
      <c r="D54321" t="s">
        <v>111360</v>
      </c>
      <c r="E54321" t="s">
        <v>117561</v>
      </c>
      <c r="F54321">
        <v>755</v>
      </c>
      <c r="G54321" t="s">
        <v>170848</v>
      </c>
      <c r="H54321" t="s">
        <v>226503</v>
      </c>
      <c r="I54321" t="s">
        <v>265776</v>
      </c>
      <c r="J54321" t="s">
        <v>320585</v>
      </c>
    </row>
    <row r="54322" spans="1:10">
      <c r="A54322" t="s">
        <v>53861</v>
      </c>
      <c r="B54322" t="s">
        <v>109396</v>
      </c>
      <c r="C54322">
        <v>283173490</v>
      </c>
      <c r="D54322" t="s">
        <v>111332</v>
      </c>
      <c r="E54322" t="s">
        <v>116675</v>
      </c>
      <c r="F54322">
        <v>105</v>
      </c>
      <c r="G54322" t="s">
        <v>170849</v>
      </c>
      <c r="H54322" t="s">
        <v>226504</v>
      </c>
      <c r="I54322" t="s">
        <v>265777</v>
      </c>
      <c r="J54322" t="s">
        <v>320586</v>
      </c>
    </row>
    <row r="54323" spans="1:10">
      <c r="A54323" t="s">
        <v>53862</v>
      </c>
      <c r="B54323" t="s">
        <v>109397</v>
      </c>
      <c r="C54323">
        <v>283173460</v>
      </c>
      <c r="D54323" t="s">
        <v>111963</v>
      </c>
      <c r="E54323" t="s">
        <v>117562</v>
      </c>
      <c r="F54323">
        <v>429</v>
      </c>
      <c r="G54323" t="s">
        <v>170850</v>
      </c>
      <c r="H54323" t="s">
        <v>226505</v>
      </c>
      <c r="I54323" t="s">
        <v>265778</v>
      </c>
      <c r="J54323" t="s">
        <v>320587</v>
      </c>
    </row>
    <row r="54324" spans="1:10">
      <c r="A54324" t="s">
        <v>53863</v>
      </c>
      <c r="B54324" t="s">
        <v>109398</v>
      </c>
      <c r="C54324">
        <v>283173478</v>
      </c>
      <c r="D54324" t="s">
        <v>111354</v>
      </c>
      <c r="E54324" t="s">
        <v>116353</v>
      </c>
      <c r="F54324">
        <v>95</v>
      </c>
      <c r="G54324" t="s">
        <v>170851</v>
      </c>
      <c r="H54324" t="s">
        <v>226506</v>
      </c>
      <c r="I54324" t="s">
        <v>265779</v>
      </c>
      <c r="J54324" t="s">
        <v>320588</v>
      </c>
    </row>
    <row r="54325" spans="1:10">
      <c r="A54325" t="s">
        <v>53864</v>
      </c>
      <c r="B54325" t="s">
        <v>109399</v>
      </c>
      <c r="C54325">
        <v>283173475</v>
      </c>
      <c r="D54325" t="s">
        <v>111332</v>
      </c>
      <c r="E54325" t="s">
        <v>116403</v>
      </c>
      <c r="F54325">
        <v>51</v>
      </c>
      <c r="G54325" t="s">
        <v>170852</v>
      </c>
      <c r="H54325" t="s">
        <v>226507</v>
      </c>
      <c r="I54325" t="s">
        <v>265780</v>
      </c>
      <c r="J54325" t="s">
        <v>320589</v>
      </c>
    </row>
    <row r="54326" spans="1:10">
      <c r="A54326" t="s">
        <v>53865</v>
      </c>
      <c r="B54326" t="s">
        <v>109400</v>
      </c>
      <c r="C54326">
        <v>283173458</v>
      </c>
      <c r="D54326" t="s">
        <v>111332</v>
      </c>
      <c r="E54326" t="s">
        <v>114707</v>
      </c>
      <c r="F54326">
        <v>21</v>
      </c>
      <c r="G54326" t="s">
        <v>170853</v>
      </c>
      <c r="H54326" t="s">
        <v>226508</v>
      </c>
      <c r="I54326" t="s">
        <v>265781</v>
      </c>
      <c r="J54326" t="s">
        <v>320590</v>
      </c>
    </row>
    <row r="54327" spans="1:10">
      <c r="A54327" t="s">
        <v>53866</v>
      </c>
      <c r="B54327" t="s">
        <v>109401</v>
      </c>
      <c r="C54327">
        <v>283173484</v>
      </c>
      <c r="D54327" t="s">
        <v>111354</v>
      </c>
      <c r="E54327" t="s">
        <v>116353</v>
      </c>
      <c r="F54327">
        <v>90</v>
      </c>
      <c r="G54327" t="s">
        <v>170854</v>
      </c>
      <c r="H54327" t="s">
        <v>226509</v>
      </c>
      <c r="I54327" t="s">
        <v>265782</v>
      </c>
      <c r="J54327" t="s">
        <v>320591</v>
      </c>
    </row>
    <row r="54328" spans="1:10">
      <c r="A54328" t="s">
        <v>53867</v>
      </c>
      <c r="B54328" t="s">
        <v>109402</v>
      </c>
      <c r="C54328">
        <v>283173431</v>
      </c>
      <c r="D54328" t="s">
        <v>111342</v>
      </c>
      <c r="E54328" t="s">
        <v>117258</v>
      </c>
      <c r="F54328">
        <v>110</v>
      </c>
      <c r="G54328" t="s">
        <v>170855</v>
      </c>
      <c r="H54328" t="s">
        <v>226510</v>
      </c>
      <c r="I54328" t="s">
        <v>265783</v>
      </c>
      <c r="J54328" t="s">
        <v>320592</v>
      </c>
    </row>
    <row r="54329" spans="1:10">
      <c r="A54329" t="s">
        <v>53868</v>
      </c>
      <c r="B54329" t="s">
        <v>109403</v>
      </c>
      <c r="C54329">
        <v>283173428</v>
      </c>
      <c r="D54329" t="s">
        <v>111342</v>
      </c>
      <c r="E54329" t="s">
        <v>117258</v>
      </c>
      <c r="F54329">
        <v>149</v>
      </c>
      <c r="G54329" t="s">
        <v>170856</v>
      </c>
      <c r="H54329" t="s">
        <v>226511</v>
      </c>
      <c r="I54329" t="s">
        <v>265784</v>
      </c>
      <c r="J54329" t="s">
        <v>320593</v>
      </c>
    </row>
    <row r="54330" spans="1:10">
      <c r="A54330" t="s">
        <v>25236</v>
      </c>
      <c r="B54330" t="s">
        <v>109404</v>
      </c>
      <c r="C54330">
        <v>282950889</v>
      </c>
      <c r="D54330" t="s">
        <v>111329</v>
      </c>
      <c r="E54330" t="s">
        <v>112708</v>
      </c>
      <c r="F54330">
        <v>5437</v>
      </c>
      <c r="G54330" t="s">
        <v>170857</v>
      </c>
      <c r="H54330" t="s">
        <v>226512</v>
      </c>
      <c r="I54330" t="s">
        <v>265785</v>
      </c>
      <c r="J54330" t="s">
        <v>320594</v>
      </c>
    </row>
    <row r="54331" spans="1:10">
      <c r="A54331" t="s">
        <v>53869</v>
      </c>
      <c r="B54331" t="s">
        <v>109405</v>
      </c>
      <c r="C54331">
        <v>282400884</v>
      </c>
      <c r="D54331" t="s">
        <v>111324</v>
      </c>
      <c r="E54331" t="s">
        <v>116486</v>
      </c>
      <c r="F54331">
        <v>4036</v>
      </c>
      <c r="G54331" t="s">
        <v>170858</v>
      </c>
      <c r="H54331" t="s">
        <v>226513</v>
      </c>
      <c r="I54331" t="s">
        <v>265786</v>
      </c>
      <c r="J54331" t="s">
        <v>320595</v>
      </c>
    </row>
    <row r="54332" spans="1:10">
      <c r="A54332" t="s">
        <v>53870</v>
      </c>
      <c r="B54332" t="s">
        <v>109406</v>
      </c>
      <c r="C54332">
        <v>282424149</v>
      </c>
      <c r="D54332" t="s">
        <v>112624</v>
      </c>
      <c r="E54332" t="s">
        <v>117563</v>
      </c>
      <c r="F54332">
        <v>7665</v>
      </c>
      <c r="G54332" t="s">
        <v>170859</v>
      </c>
      <c r="H54332" t="s">
        <v>226514</v>
      </c>
      <c r="I54332" t="s">
        <v>265787</v>
      </c>
      <c r="J54332" t="s">
        <v>320596</v>
      </c>
    </row>
    <row r="54333" spans="1:10">
      <c r="A54333" t="s">
        <v>53871</v>
      </c>
      <c r="B54333" t="s">
        <v>109407</v>
      </c>
      <c r="C54333">
        <v>282422590</v>
      </c>
      <c r="D54333" t="s">
        <v>111324</v>
      </c>
      <c r="E54333" t="s">
        <v>115057</v>
      </c>
      <c r="F54333">
        <v>1678</v>
      </c>
      <c r="G54333" t="s">
        <v>170860</v>
      </c>
      <c r="H54333" t="s">
        <v>226515</v>
      </c>
      <c r="I54333" t="s">
        <v>265788</v>
      </c>
      <c r="J54333" t="s">
        <v>320597</v>
      </c>
    </row>
    <row r="54334" spans="1:10">
      <c r="A54334" t="s">
        <v>53872</v>
      </c>
      <c r="B54334" t="s">
        <v>109408</v>
      </c>
      <c r="C54334">
        <v>282423027</v>
      </c>
      <c r="D54334" t="s">
        <v>112291</v>
      </c>
      <c r="E54334" t="s">
        <v>112291</v>
      </c>
      <c r="F54334">
        <v>1408</v>
      </c>
      <c r="G54334" t="s">
        <v>170861</v>
      </c>
      <c r="H54334" t="s">
        <v>226516</v>
      </c>
      <c r="I54334" t="s">
        <v>265789</v>
      </c>
      <c r="J54334" t="s">
        <v>320598</v>
      </c>
    </row>
    <row r="54335" spans="1:10">
      <c r="A54335" t="s">
        <v>53873</v>
      </c>
      <c r="B54335" t="s">
        <v>109409</v>
      </c>
      <c r="C54335">
        <v>283173461</v>
      </c>
      <c r="D54335" t="s">
        <v>111324</v>
      </c>
      <c r="E54335" t="s">
        <v>115057</v>
      </c>
      <c r="F54335">
        <v>8462</v>
      </c>
      <c r="G54335" t="s">
        <v>170862</v>
      </c>
      <c r="H54335" t="s">
        <v>226517</v>
      </c>
      <c r="I54335" t="s">
        <v>265790</v>
      </c>
      <c r="J54335" t="s">
        <v>320599</v>
      </c>
    </row>
    <row r="54336" spans="1:10">
      <c r="A54336" t="s">
        <v>53874</v>
      </c>
      <c r="B54336" t="s">
        <v>109410</v>
      </c>
      <c r="C54336">
        <v>283173465</v>
      </c>
      <c r="D54336" t="s">
        <v>111324</v>
      </c>
      <c r="E54336" t="s">
        <v>115051</v>
      </c>
      <c r="F54336">
        <v>1811</v>
      </c>
      <c r="G54336" t="s">
        <v>170863</v>
      </c>
      <c r="H54336" t="s">
        <v>226518</v>
      </c>
      <c r="J54336" t="s">
        <v>320600</v>
      </c>
    </row>
    <row r="54337" spans="1:10">
      <c r="A54337" t="s">
        <v>53875</v>
      </c>
      <c r="B54337" t="s">
        <v>109411</v>
      </c>
      <c r="C54337">
        <v>283173459</v>
      </c>
      <c r="D54337" t="s">
        <v>111324</v>
      </c>
      <c r="E54337" t="s">
        <v>112845</v>
      </c>
      <c r="F54337">
        <v>4281</v>
      </c>
      <c r="G54337" t="s">
        <v>170864</v>
      </c>
      <c r="H54337" t="s">
        <v>226519</v>
      </c>
      <c r="I54337" t="s">
        <v>265791</v>
      </c>
      <c r="J54337" t="s">
        <v>320601</v>
      </c>
    </row>
    <row r="54338" spans="1:10">
      <c r="A54338" t="s">
        <v>53876</v>
      </c>
      <c r="B54338" t="s">
        <v>109412</v>
      </c>
      <c r="C54338">
        <v>283173476</v>
      </c>
      <c r="D54338" t="s">
        <v>111329</v>
      </c>
      <c r="E54338" t="s">
        <v>112778</v>
      </c>
      <c r="F54338">
        <v>72</v>
      </c>
      <c r="G54338" t="s">
        <v>170865</v>
      </c>
      <c r="H54338" t="s">
        <v>226520</v>
      </c>
      <c r="I54338" t="s">
        <v>265792</v>
      </c>
      <c r="J54338" t="s">
        <v>320602</v>
      </c>
    </row>
    <row r="54339" spans="1:10">
      <c r="A54339" t="s">
        <v>53877</v>
      </c>
      <c r="B54339" t="s">
        <v>109413</v>
      </c>
      <c r="C54339">
        <v>283119487</v>
      </c>
      <c r="D54339" t="s">
        <v>111324</v>
      </c>
      <c r="E54339" t="s">
        <v>117564</v>
      </c>
      <c r="F54339">
        <v>179</v>
      </c>
      <c r="G54339" t="s">
        <v>170866</v>
      </c>
      <c r="H54339" t="s">
        <v>226521</v>
      </c>
      <c r="I54339" t="s">
        <v>265793</v>
      </c>
      <c r="J54339" t="s">
        <v>320603</v>
      </c>
    </row>
    <row r="54340" spans="1:10">
      <c r="A54340" t="s">
        <v>53878</v>
      </c>
      <c r="B54340" t="s">
        <v>109414</v>
      </c>
      <c r="C54340">
        <v>283173472</v>
      </c>
      <c r="D54340" t="s">
        <v>111341</v>
      </c>
      <c r="E54340" t="s">
        <v>117299</v>
      </c>
      <c r="F54340">
        <v>110</v>
      </c>
      <c r="G54340" t="s">
        <v>170867</v>
      </c>
      <c r="H54340" t="s">
        <v>226522</v>
      </c>
      <c r="I54340" t="s">
        <v>265794</v>
      </c>
      <c r="J54340" t="s">
        <v>320604</v>
      </c>
    </row>
    <row r="54341" spans="1:10">
      <c r="A54341" t="s">
        <v>53879</v>
      </c>
      <c r="B54341" t="s">
        <v>109415</v>
      </c>
      <c r="C54341">
        <v>283173480</v>
      </c>
      <c r="D54341" t="s">
        <v>111323</v>
      </c>
      <c r="E54341" t="s">
        <v>117285</v>
      </c>
      <c r="F54341">
        <v>131</v>
      </c>
      <c r="G54341" t="s">
        <v>170868</v>
      </c>
      <c r="H54341" t="s">
        <v>226523</v>
      </c>
      <c r="I54341" t="s">
        <v>265795</v>
      </c>
      <c r="J54341" t="s">
        <v>320605</v>
      </c>
    </row>
    <row r="54342" spans="1:10">
      <c r="A54342" t="s">
        <v>53880</v>
      </c>
      <c r="B54342" t="s">
        <v>109416</v>
      </c>
      <c r="C54342">
        <v>283104920</v>
      </c>
      <c r="D54342" t="s">
        <v>112286</v>
      </c>
      <c r="E54342" t="s">
        <v>116432</v>
      </c>
      <c r="F54342">
        <v>1675</v>
      </c>
      <c r="G54342" t="s">
        <v>170869</v>
      </c>
      <c r="H54342" t="s">
        <v>226524</v>
      </c>
      <c r="I54342" t="s">
        <v>265796</v>
      </c>
      <c r="J54342" t="s">
        <v>320606</v>
      </c>
    </row>
    <row r="54343" spans="1:10">
      <c r="A54343" t="s">
        <v>53881</v>
      </c>
      <c r="B54343" t="s">
        <v>109417</v>
      </c>
      <c r="C54343">
        <v>283173463</v>
      </c>
      <c r="D54343" t="s">
        <v>111332</v>
      </c>
      <c r="E54343" t="s">
        <v>114707</v>
      </c>
      <c r="F54343">
        <v>178</v>
      </c>
      <c r="G54343" t="s">
        <v>170870</v>
      </c>
      <c r="H54343" t="s">
        <v>226525</v>
      </c>
      <c r="I54343" t="s">
        <v>265797</v>
      </c>
      <c r="J54343" t="s">
        <v>320607</v>
      </c>
    </row>
    <row r="54344" spans="1:10">
      <c r="A54344" t="s">
        <v>53882</v>
      </c>
      <c r="B54344" t="s">
        <v>109418</v>
      </c>
      <c r="C54344">
        <v>283173483</v>
      </c>
      <c r="D54344" t="s">
        <v>111343</v>
      </c>
      <c r="E54344" t="s">
        <v>117565</v>
      </c>
      <c r="F54344">
        <v>49</v>
      </c>
      <c r="G54344" t="s">
        <v>170871</v>
      </c>
      <c r="H54344" t="s">
        <v>226526</v>
      </c>
      <c r="I54344" t="s">
        <v>265798</v>
      </c>
      <c r="J54344" t="s">
        <v>320608</v>
      </c>
    </row>
    <row r="54345" spans="1:10">
      <c r="A54345" t="s">
        <v>53883</v>
      </c>
      <c r="B54345" t="s">
        <v>109419</v>
      </c>
      <c r="C54345">
        <v>283173498</v>
      </c>
      <c r="D54345" t="s">
        <v>111343</v>
      </c>
      <c r="E54345" t="s">
        <v>112716</v>
      </c>
      <c r="F54345">
        <v>229</v>
      </c>
      <c r="G54345" t="s">
        <v>170872</v>
      </c>
      <c r="H54345" t="s">
        <v>226527</v>
      </c>
      <c r="I54345" t="s">
        <v>265799</v>
      </c>
      <c r="J54345" t="s">
        <v>320609</v>
      </c>
    </row>
    <row r="54346" spans="1:10">
      <c r="A54346" t="s">
        <v>53884</v>
      </c>
      <c r="B54346" t="s">
        <v>109420</v>
      </c>
      <c r="C54346">
        <v>283173464</v>
      </c>
      <c r="D54346" t="s">
        <v>111342</v>
      </c>
      <c r="E54346" t="s">
        <v>112816</v>
      </c>
      <c r="F54346">
        <v>669</v>
      </c>
      <c r="G54346" t="s">
        <v>170873</v>
      </c>
      <c r="H54346" t="s">
        <v>226528</v>
      </c>
      <c r="J54346" t="s">
        <v>320610</v>
      </c>
    </row>
    <row r="54347" spans="1:10">
      <c r="A54347" t="s">
        <v>53885</v>
      </c>
      <c r="B54347" t="s">
        <v>109421</v>
      </c>
      <c r="C54347">
        <v>139437005</v>
      </c>
      <c r="D54347" t="s">
        <v>111342</v>
      </c>
      <c r="E54347" t="s">
        <v>117258</v>
      </c>
      <c r="F54347">
        <v>523</v>
      </c>
      <c r="G54347" t="s">
        <v>170874</v>
      </c>
      <c r="H54347" t="s">
        <v>226529</v>
      </c>
      <c r="J54347" t="s">
        <v>320611</v>
      </c>
    </row>
    <row r="54348" spans="1:10">
      <c r="A54348" t="s">
        <v>53886</v>
      </c>
      <c r="B54348" t="s">
        <v>109422</v>
      </c>
      <c r="C54348">
        <v>282935680</v>
      </c>
      <c r="D54348" t="s">
        <v>111324</v>
      </c>
      <c r="E54348" t="s">
        <v>117566</v>
      </c>
      <c r="F54348">
        <v>552</v>
      </c>
      <c r="G54348" t="s">
        <v>170875</v>
      </c>
      <c r="H54348" t="s">
        <v>226530</v>
      </c>
      <c r="I54348" t="s">
        <v>265800</v>
      </c>
      <c r="J54348" t="s">
        <v>320612</v>
      </c>
    </row>
    <row r="54349" spans="1:10">
      <c r="A54349" t="s">
        <v>53887</v>
      </c>
      <c r="B54349" t="s">
        <v>109423</v>
      </c>
      <c r="C54349">
        <v>283173491</v>
      </c>
      <c r="F54349">
        <v>21</v>
      </c>
      <c r="G54349" t="s">
        <v>170876</v>
      </c>
      <c r="H54349" t="s">
        <v>226531</v>
      </c>
      <c r="I54349" t="s">
        <v>265801</v>
      </c>
      <c r="J54349" t="s">
        <v>320613</v>
      </c>
    </row>
    <row r="54350" spans="1:10">
      <c r="A54350" t="s">
        <v>53888</v>
      </c>
      <c r="B54350" t="s">
        <v>109424</v>
      </c>
      <c r="C54350">
        <v>283105249</v>
      </c>
      <c r="D54350" t="s">
        <v>111340</v>
      </c>
      <c r="E54350" t="s">
        <v>112705</v>
      </c>
      <c r="F54350">
        <v>107</v>
      </c>
      <c r="G54350" t="s">
        <v>170877</v>
      </c>
      <c r="H54350" t="s">
        <v>226532</v>
      </c>
      <c r="I54350" t="s">
        <v>265802</v>
      </c>
      <c r="J54350" t="s">
        <v>320614</v>
      </c>
    </row>
    <row r="54351" spans="1:10">
      <c r="A54351" t="s">
        <v>53889</v>
      </c>
      <c r="B54351" t="s">
        <v>109425</v>
      </c>
      <c r="C54351">
        <v>283173467</v>
      </c>
      <c r="D54351" t="s">
        <v>111339</v>
      </c>
      <c r="E54351" t="s">
        <v>113780</v>
      </c>
      <c r="F54351">
        <v>24</v>
      </c>
      <c r="G54351" t="s">
        <v>170878</v>
      </c>
      <c r="H54351" t="s">
        <v>226533</v>
      </c>
      <c r="I54351" t="s">
        <v>265803</v>
      </c>
      <c r="J54351" t="s">
        <v>320615</v>
      </c>
    </row>
    <row r="54352" spans="1:10">
      <c r="A54352" t="s">
        <v>53890</v>
      </c>
      <c r="B54352" t="s">
        <v>109426</v>
      </c>
      <c r="C54352">
        <v>283173495</v>
      </c>
      <c r="D54352" t="s">
        <v>111338</v>
      </c>
      <c r="E54352" t="s">
        <v>112779</v>
      </c>
      <c r="F54352">
        <v>35</v>
      </c>
      <c r="G54352" t="s">
        <v>170879</v>
      </c>
      <c r="H54352" t="s">
        <v>226534</v>
      </c>
      <c r="I54352" t="s">
        <v>265804</v>
      </c>
      <c r="J54352" t="s">
        <v>320616</v>
      </c>
    </row>
    <row r="54353" spans="1:10">
      <c r="A54353" t="s">
        <v>53891</v>
      </c>
      <c r="B54353" t="s">
        <v>109427</v>
      </c>
      <c r="C54353">
        <v>282982959</v>
      </c>
      <c r="D54353" t="s">
        <v>111329</v>
      </c>
      <c r="E54353" t="s">
        <v>112778</v>
      </c>
      <c r="F54353">
        <v>121</v>
      </c>
      <c r="G54353" t="s">
        <v>170880</v>
      </c>
      <c r="H54353" t="s">
        <v>226535</v>
      </c>
      <c r="J54353" t="s">
        <v>320617</v>
      </c>
    </row>
    <row r="54354" spans="1:10">
      <c r="A54354" t="s">
        <v>53892</v>
      </c>
      <c r="B54354" t="s">
        <v>109428</v>
      </c>
      <c r="C54354">
        <v>283173470</v>
      </c>
      <c r="D54354" t="s">
        <v>111324</v>
      </c>
      <c r="E54354" t="s">
        <v>112845</v>
      </c>
      <c r="F54354">
        <v>216</v>
      </c>
      <c r="G54354" t="s">
        <v>170881</v>
      </c>
      <c r="H54354" t="s">
        <v>226536</v>
      </c>
      <c r="I54354" t="s">
        <v>265805</v>
      </c>
      <c r="J54354" t="s">
        <v>320618</v>
      </c>
    </row>
    <row r="54355" spans="1:10">
      <c r="A54355" t="s">
        <v>53893</v>
      </c>
      <c r="B54355" t="s">
        <v>109429</v>
      </c>
      <c r="C54355">
        <v>283173488</v>
      </c>
      <c r="D54355" t="s">
        <v>111334</v>
      </c>
      <c r="E54355" t="s">
        <v>116623</v>
      </c>
      <c r="F54355">
        <v>175</v>
      </c>
      <c r="G54355" t="s">
        <v>170882</v>
      </c>
      <c r="H54355" t="s">
        <v>226537</v>
      </c>
      <c r="I54355" t="s">
        <v>265806</v>
      </c>
      <c r="J54355" t="s">
        <v>320619</v>
      </c>
    </row>
    <row r="54356" spans="1:10">
      <c r="A54356" t="s">
        <v>53894</v>
      </c>
      <c r="B54356" t="s">
        <v>109430</v>
      </c>
      <c r="C54356">
        <v>283173497</v>
      </c>
      <c r="D54356" t="s">
        <v>111329</v>
      </c>
      <c r="E54356" t="s">
        <v>112689</v>
      </c>
      <c r="F54356">
        <v>68</v>
      </c>
      <c r="G54356" t="s">
        <v>170883</v>
      </c>
      <c r="H54356" t="s">
        <v>226538</v>
      </c>
      <c r="I54356" t="s">
        <v>265807</v>
      </c>
      <c r="J54356" t="s">
        <v>320620</v>
      </c>
    </row>
    <row r="54357" spans="1:10">
      <c r="A54357" t="s">
        <v>50371</v>
      </c>
      <c r="B54357" t="s">
        <v>109431</v>
      </c>
      <c r="C54357">
        <v>283107288</v>
      </c>
      <c r="F54357">
        <v>207</v>
      </c>
      <c r="G54357" t="s">
        <v>170884</v>
      </c>
      <c r="H54357" t="s">
        <v>226539</v>
      </c>
      <c r="I54357" t="s">
        <v>265808</v>
      </c>
      <c r="J54357" t="s">
        <v>320621</v>
      </c>
    </row>
    <row r="54358" spans="1:10">
      <c r="A54358" t="s">
        <v>53895</v>
      </c>
      <c r="B54358" t="s">
        <v>109432</v>
      </c>
      <c r="C54358">
        <v>283173471</v>
      </c>
      <c r="D54358" t="s">
        <v>111324</v>
      </c>
      <c r="E54358" t="s">
        <v>112845</v>
      </c>
      <c r="F54358">
        <v>163</v>
      </c>
      <c r="G54358" t="s">
        <v>170885</v>
      </c>
      <c r="H54358" t="s">
        <v>226540</v>
      </c>
      <c r="I54358" t="s">
        <v>265809</v>
      </c>
      <c r="J54358" t="s">
        <v>320622</v>
      </c>
    </row>
    <row r="54359" spans="1:10">
      <c r="A54359" t="s">
        <v>53896</v>
      </c>
      <c r="B54359" t="s">
        <v>109433</v>
      </c>
      <c r="C54359">
        <v>283173496</v>
      </c>
      <c r="D54359" t="s">
        <v>111339</v>
      </c>
      <c r="E54359" t="s">
        <v>112775</v>
      </c>
      <c r="F54359">
        <v>91</v>
      </c>
      <c r="G54359" t="s">
        <v>170886</v>
      </c>
      <c r="H54359" t="s">
        <v>226541</v>
      </c>
      <c r="I54359" t="s">
        <v>265810</v>
      </c>
      <c r="J54359" t="s">
        <v>320623</v>
      </c>
    </row>
    <row r="54360" spans="1:10">
      <c r="A54360" t="s">
        <v>53897</v>
      </c>
      <c r="B54360" t="s">
        <v>109434</v>
      </c>
      <c r="C54360">
        <v>283161505</v>
      </c>
      <c r="D54360" t="s">
        <v>111362</v>
      </c>
      <c r="E54360" t="s">
        <v>114970</v>
      </c>
      <c r="F54360">
        <v>771</v>
      </c>
      <c r="G54360" t="s">
        <v>170887</v>
      </c>
      <c r="H54360" t="s">
        <v>226542</v>
      </c>
      <c r="I54360" t="s">
        <v>265811</v>
      </c>
      <c r="J54360" t="s">
        <v>320624</v>
      </c>
    </row>
    <row r="54361" spans="1:10">
      <c r="A54361" t="s">
        <v>53898</v>
      </c>
      <c r="B54361" t="s">
        <v>109435</v>
      </c>
      <c r="C54361">
        <v>283161507</v>
      </c>
      <c r="D54361" t="s">
        <v>111343</v>
      </c>
      <c r="E54361" t="s">
        <v>112741</v>
      </c>
      <c r="F54361">
        <v>235</v>
      </c>
      <c r="G54361" t="s">
        <v>170888</v>
      </c>
      <c r="H54361" t="s">
        <v>226543</v>
      </c>
      <c r="I54361" t="s">
        <v>265812</v>
      </c>
      <c r="J54361" t="s">
        <v>320625</v>
      </c>
    </row>
    <row r="54362" spans="1:10">
      <c r="A54362" t="s">
        <v>53899</v>
      </c>
      <c r="B54362" t="s">
        <v>109436</v>
      </c>
      <c r="C54362">
        <v>283161551</v>
      </c>
      <c r="D54362" t="s">
        <v>111362</v>
      </c>
      <c r="E54362" t="s">
        <v>112753</v>
      </c>
      <c r="F54362">
        <v>180</v>
      </c>
      <c r="G54362" t="s">
        <v>170889</v>
      </c>
      <c r="H54362" t="s">
        <v>226544</v>
      </c>
      <c r="I54362" t="s">
        <v>265813</v>
      </c>
      <c r="J54362" t="s">
        <v>320626</v>
      </c>
    </row>
    <row r="54363" spans="1:10">
      <c r="A54363" t="s">
        <v>53900</v>
      </c>
      <c r="B54363" t="s">
        <v>109437</v>
      </c>
      <c r="C54363">
        <v>283161513</v>
      </c>
      <c r="D54363" t="s">
        <v>111343</v>
      </c>
      <c r="E54363" t="s">
        <v>117567</v>
      </c>
      <c r="F54363">
        <v>169</v>
      </c>
      <c r="G54363" t="s">
        <v>170890</v>
      </c>
      <c r="H54363" t="s">
        <v>226545</v>
      </c>
      <c r="I54363" t="s">
        <v>265814</v>
      </c>
      <c r="J54363" t="s">
        <v>320627</v>
      </c>
    </row>
    <row r="54364" spans="1:10">
      <c r="A54364" t="s">
        <v>53901</v>
      </c>
      <c r="B54364" t="s">
        <v>109438</v>
      </c>
      <c r="C54364">
        <v>282423993</v>
      </c>
      <c r="D54364" t="s">
        <v>111805</v>
      </c>
      <c r="E54364" t="s">
        <v>117568</v>
      </c>
      <c r="F54364">
        <v>221</v>
      </c>
      <c r="G54364" t="s">
        <v>170891</v>
      </c>
      <c r="H54364" t="s">
        <v>226546</v>
      </c>
      <c r="I54364" t="s">
        <v>265815</v>
      </c>
      <c r="J54364" t="s">
        <v>320628</v>
      </c>
    </row>
    <row r="54365" spans="1:10">
      <c r="A54365" t="s">
        <v>53902</v>
      </c>
      <c r="B54365" t="s">
        <v>109439</v>
      </c>
      <c r="C54365">
        <v>283161536</v>
      </c>
      <c r="D54365" t="s">
        <v>112625</v>
      </c>
      <c r="E54365" t="s">
        <v>117569</v>
      </c>
      <c r="F54365">
        <v>74</v>
      </c>
      <c r="G54365" t="s">
        <v>170892</v>
      </c>
      <c r="H54365" t="s">
        <v>226547</v>
      </c>
      <c r="I54365" t="s">
        <v>265816</v>
      </c>
      <c r="J54365" t="s">
        <v>320629</v>
      </c>
    </row>
    <row r="54366" spans="1:10">
      <c r="A54366" t="s">
        <v>53903</v>
      </c>
      <c r="B54366" t="s">
        <v>109440</v>
      </c>
      <c r="C54366">
        <v>283161541</v>
      </c>
      <c r="D54366" t="s">
        <v>111343</v>
      </c>
      <c r="E54366" t="s">
        <v>112716</v>
      </c>
      <c r="F54366">
        <v>113</v>
      </c>
      <c r="G54366" t="s">
        <v>170893</v>
      </c>
      <c r="H54366" t="s">
        <v>226548</v>
      </c>
      <c r="I54366" t="s">
        <v>265817</v>
      </c>
      <c r="J54366" t="s">
        <v>320630</v>
      </c>
    </row>
    <row r="54367" spans="1:10">
      <c r="A54367" t="s">
        <v>53904</v>
      </c>
      <c r="B54367" t="s">
        <v>109441</v>
      </c>
      <c r="C54367">
        <v>283161529</v>
      </c>
      <c r="D54367" t="s">
        <v>111343</v>
      </c>
      <c r="E54367" t="s">
        <v>112716</v>
      </c>
      <c r="F54367">
        <v>159</v>
      </c>
      <c r="G54367" t="s">
        <v>170894</v>
      </c>
      <c r="H54367" t="s">
        <v>226549</v>
      </c>
      <c r="I54367" t="s">
        <v>265818</v>
      </c>
      <c r="J54367" t="s">
        <v>320631</v>
      </c>
    </row>
    <row r="54368" spans="1:10">
      <c r="A54368" t="s">
        <v>53905</v>
      </c>
      <c r="B54368" t="s">
        <v>109442</v>
      </c>
      <c r="C54368">
        <v>283161506</v>
      </c>
      <c r="D54368" t="s">
        <v>112626</v>
      </c>
      <c r="E54368" t="s">
        <v>117570</v>
      </c>
      <c r="F54368">
        <v>440</v>
      </c>
      <c r="G54368" t="s">
        <v>170895</v>
      </c>
      <c r="H54368" t="s">
        <v>226550</v>
      </c>
      <c r="I54368" t="s">
        <v>265819</v>
      </c>
      <c r="J54368" t="s">
        <v>320632</v>
      </c>
    </row>
    <row r="54369" spans="1:10">
      <c r="A54369" t="s">
        <v>53906</v>
      </c>
      <c r="B54369" t="s">
        <v>109443</v>
      </c>
      <c r="C54369">
        <v>283161544</v>
      </c>
      <c r="D54369" t="s">
        <v>111343</v>
      </c>
      <c r="E54369" t="s">
        <v>116580</v>
      </c>
      <c r="F54369">
        <v>140</v>
      </c>
      <c r="G54369" t="s">
        <v>170896</v>
      </c>
      <c r="H54369" t="s">
        <v>226551</v>
      </c>
      <c r="I54369" t="s">
        <v>265820</v>
      </c>
      <c r="J54369" t="s">
        <v>320633</v>
      </c>
    </row>
    <row r="54370" spans="1:10">
      <c r="A54370" t="s">
        <v>53907</v>
      </c>
      <c r="B54370" t="s">
        <v>109444</v>
      </c>
      <c r="C54370">
        <v>283161545</v>
      </c>
      <c r="D54370" t="s">
        <v>111343</v>
      </c>
      <c r="E54370" t="s">
        <v>116652</v>
      </c>
      <c r="F54370">
        <v>118</v>
      </c>
      <c r="G54370" t="s">
        <v>170897</v>
      </c>
      <c r="H54370" t="s">
        <v>226552</v>
      </c>
      <c r="I54370" t="s">
        <v>265821</v>
      </c>
      <c r="J54370" t="s">
        <v>320634</v>
      </c>
    </row>
    <row r="54371" spans="1:10">
      <c r="A54371" t="s">
        <v>53908</v>
      </c>
      <c r="B54371" t="s">
        <v>109445</v>
      </c>
      <c r="C54371">
        <v>1548525</v>
      </c>
      <c r="D54371" t="s">
        <v>112291</v>
      </c>
      <c r="E54371" t="s">
        <v>112291</v>
      </c>
      <c r="F54371">
        <v>604</v>
      </c>
      <c r="G54371" t="s">
        <v>170898</v>
      </c>
      <c r="H54371" t="s">
        <v>226553</v>
      </c>
      <c r="J54371" t="s">
        <v>320635</v>
      </c>
    </row>
    <row r="54372" spans="1:10">
      <c r="A54372" t="s">
        <v>53909</v>
      </c>
      <c r="B54372" t="s">
        <v>109446</v>
      </c>
      <c r="C54372">
        <v>283158566</v>
      </c>
      <c r="F54372">
        <v>499</v>
      </c>
      <c r="G54372" t="s">
        <v>170899</v>
      </c>
      <c r="H54372" t="s">
        <v>226554</v>
      </c>
      <c r="I54372" t="s">
        <v>265822</v>
      </c>
      <c r="J54372" t="s">
        <v>320636</v>
      </c>
    </row>
    <row r="54373" spans="1:10">
      <c r="A54373" t="s">
        <v>53910</v>
      </c>
      <c r="B54373" t="s">
        <v>109447</v>
      </c>
      <c r="C54373">
        <v>283161554</v>
      </c>
      <c r="D54373" t="s">
        <v>111326</v>
      </c>
      <c r="E54373" t="s">
        <v>112841</v>
      </c>
      <c r="F54373">
        <v>205</v>
      </c>
      <c r="G54373" t="s">
        <v>170900</v>
      </c>
      <c r="H54373" t="s">
        <v>226555</v>
      </c>
      <c r="I54373" t="s">
        <v>265823</v>
      </c>
      <c r="J54373" t="s">
        <v>320637</v>
      </c>
    </row>
    <row r="54374" spans="1:10">
      <c r="A54374" t="s">
        <v>53911</v>
      </c>
      <c r="B54374" t="s">
        <v>109448</v>
      </c>
      <c r="C54374">
        <v>283161518</v>
      </c>
      <c r="D54374" t="s">
        <v>111334</v>
      </c>
      <c r="E54374" t="s">
        <v>116753</v>
      </c>
      <c r="F54374">
        <v>1549</v>
      </c>
      <c r="G54374" t="s">
        <v>170901</v>
      </c>
      <c r="H54374" t="s">
        <v>226556</v>
      </c>
      <c r="I54374" t="s">
        <v>265824</v>
      </c>
      <c r="J54374" t="s">
        <v>320638</v>
      </c>
    </row>
    <row r="54375" spans="1:10">
      <c r="A54375" t="s">
        <v>53912</v>
      </c>
      <c r="B54375" t="s">
        <v>109449</v>
      </c>
      <c r="C54375">
        <v>283161585</v>
      </c>
      <c r="F54375">
        <v>37</v>
      </c>
      <c r="G54375" t="s">
        <v>170902</v>
      </c>
      <c r="H54375" t="s">
        <v>226557</v>
      </c>
      <c r="J54375" t="s">
        <v>320639</v>
      </c>
    </row>
    <row r="54376" spans="1:10">
      <c r="A54376" t="s">
        <v>53913</v>
      </c>
      <c r="B54376" t="s">
        <v>109450</v>
      </c>
      <c r="C54376">
        <v>283161565</v>
      </c>
      <c r="D54376" t="s">
        <v>111341</v>
      </c>
      <c r="E54376" t="s">
        <v>114938</v>
      </c>
      <c r="F54376">
        <v>23</v>
      </c>
      <c r="G54376" t="s">
        <v>170903</v>
      </c>
      <c r="H54376" t="s">
        <v>226558</v>
      </c>
      <c r="I54376" t="s">
        <v>265825</v>
      </c>
      <c r="J54376" t="s">
        <v>320640</v>
      </c>
    </row>
    <row r="54377" spans="1:10">
      <c r="A54377" t="s">
        <v>53914</v>
      </c>
      <c r="B54377" t="s">
        <v>109451</v>
      </c>
      <c r="C54377">
        <v>282422453</v>
      </c>
      <c r="D54377" t="s">
        <v>111324</v>
      </c>
      <c r="E54377" t="s">
        <v>112697</v>
      </c>
      <c r="F54377">
        <v>105</v>
      </c>
      <c r="G54377" t="s">
        <v>170904</v>
      </c>
      <c r="H54377" t="s">
        <v>226559</v>
      </c>
      <c r="I54377" t="s">
        <v>265826</v>
      </c>
      <c r="J54377" t="s">
        <v>320641</v>
      </c>
    </row>
    <row r="54378" spans="1:10">
      <c r="A54378" t="s">
        <v>53915</v>
      </c>
      <c r="B54378" t="s">
        <v>109452</v>
      </c>
      <c r="C54378">
        <v>283161578</v>
      </c>
      <c r="F54378">
        <v>44</v>
      </c>
      <c r="G54378" t="s">
        <v>170905</v>
      </c>
      <c r="H54378" t="s">
        <v>226560</v>
      </c>
      <c r="I54378" t="s">
        <v>265827</v>
      </c>
      <c r="J54378" t="s">
        <v>320642</v>
      </c>
    </row>
    <row r="54379" spans="1:10">
      <c r="A54379" t="s">
        <v>53916</v>
      </c>
      <c r="B54379" t="s">
        <v>109453</v>
      </c>
      <c r="C54379">
        <v>283161557</v>
      </c>
      <c r="F54379">
        <v>130</v>
      </c>
      <c r="G54379" t="s">
        <v>170906</v>
      </c>
      <c r="H54379" t="s">
        <v>226561</v>
      </c>
      <c r="I54379" t="s">
        <v>265828</v>
      </c>
      <c r="J54379" t="s">
        <v>320643</v>
      </c>
    </row>
    <row r="54380" spans="1:10">
      <c r="A54380" t="s">
        <v>53917</v>
      </c>
      <c r="B54380" t="s">
        <v>109454</v>
      </c>
      <c r="C54380">
        <v>283161509</v>
      </c>
      <c r="F54380">
        <v>231</v>
      </c>
      <c r="G54380" t="s">
        <v>170907</v>
      </c>
      <c r="H54380" t="s">
        <v>226562</v>
      </c>
      <c r="I54380" t="s">
        <v>265829</v>
      </c>
      <c r="J54380" t="s">
        <v>320644</v>
      </c>
    </row>
    <row r="54381" spans="1:10">
      <c r="A54381" t="s">
        <v>53918</v>
      </c>
      <c r="B54381" t="s">
        <v>109455</v>
      </c>
      <c r="C54381">
        <v>283161575</v>
      </c>
      <c r="F54381">
        <v>14</v>
      </c>
      <c r="G54381" t="s">
        <v>170908</v>
      </c>
      <c r="H54381" t="s">
        <v>226563</v>
      </c>
      <c r="I54381" t="s">
        <v>265830</v>
      </c>
      <c r="J54381" t="s">
        <v>320645</v>
      </c>
    </row>
    <row r="54382" spans="1:10">
      <c r="A54382" t="s">
        <v>53919</v>
      </c>
      <c r="B54382" t="s">
        <v>109456</v>
      </c>
      <c r="C54382">
        <v>224626740</v>
      </c>
      <c r="F54382">
        <v>87</v>
      </c>
      <c r="G54382" t="s">
        <v>170909</v>
      </c>
      <c r="H54382" t="s">
        <v>226564</v>
      </c>
      <c r="I54382" t="s">
        <v>265831</v>
      </c>
      <c r="J54382" t="s">
        <v>320646</v>
      </c>
    </row>
    <row r="54383" spans="1:10">
      <c r="A54383" t="s">
        <v>53920</v>
      </c>
      <c r="B54383" t="s">
        <v>109457</v>
      </c>
      <c r="C54383">
        <v>282423051</v>
      </c>
      <c r="F54383">
        <v>182</v>
      </c>
      <c r="G54383" t="s">
        <v>170910</v>
      </c>
      <c r="H54383" t="s">
        <v>226565</v>
      </c>
      <c r="I54383" t="s">
        <v>265832</v>
      </c>
      <c r="J54383" t="s">
        <v>320647</v>
      </c>
    </row>
    <row r="54384" spans="1:10">
      <c r="A54384" t="s">
        <v>53921</v>
      </c>
      <c r="B54384" t="s">
        <v>109458</v>
      </c>
      <c r="C54384">
        <v>283106545</v>
      </c>
      <c r="F54384">
        <v>54</v>
      </c>
      <c r="G54384" t="s">
        <v>170911</v>
      </c>
      <c r="H54384" t="s">
        <v>226566</v>
      </c>
      <c r="J54384" t="s">
        <v>320648</v>
      </c>
    </row>
    <row r="54385" spans="1:10">
      <c r="A54385" t="s">
        <v>53922</v>
      </c>
      <c r="B54385" t="s">
        <v>109459</v>
      </c>
      <c r="C54385">
        <v>283106908</v>
      </c>
      <c r="D54385" t="s">
        <v>111338</v>
      </c>
      <c r="E54385" t="s">
        <v>112779</v>
      </c>
      <c r="F54385">
        <v>34</v>
      </c>
      <c r="G54385" t="s">
        <v>170912</v>
      </c>
      <c r="H54385" t="s">
        <v>226567</v>
      </c>
      <c r="I54385" t="s">
        <v>265833</v>
      </c>
      <c r="J54385" t="s">
        <v>320649</v>
      </c>
    </row>
    <row r="54386" spans="1:10">
      <c r="A54386" t="s">
        <v>53923</v>
      </c>
      <c r="B54386" t="s">
        <v>109460</v>
      </c>
      <c r="C54386">
        <v>283119216</v>
      </c>
      <c r="F54386">
        <v>44</v>
      </c>
      <c r="G54386" t="s">
        <v>170913</v>
      </c>
      <c r="H54386" t="s">
        <v>226568</v>
      </c>
      <c r="I54386" t="s">
        <v>265834</v>
      </c>
      <c r="J54386" t="s">
        <v>320650</v>
      </c>
    </row>
    <row r="54387" spans="1:10">
      <c r="A54387" t="s">
        <v>53924</v>
      </c>
      <c r="B54387" t="s">
        <v>109461</v>
      </c>
      <c r="C54387">
        <v>283119275</v>
      </c>
      <c r="D54387" t="s">
        <v>111347</v>
      </c>
      <c r="E54387" t="s">
        <v>112724</v>
      </c>
      <c r="F54387">
        <v>239</v>
      </c>
      <c r="G54387" t="s">
        <v>170914</v>
      </c>
      <c r="H54387" t="s">
        <v>226569</v>
      </c>
      <c r="I54387" t="s">
        <v>265835</v>
      </c>
      <c r="J54387" t="s">
        <v>320651</v>
      </c>
    </row>
    <row r="54388" spans="1:10">
      <c r="A54388" t="s">
        <v>7449</v>
      </c>
      <c r="B54388" t="s">
        <v>109462</v>
      </c>
      <c r="C54388">
        <v>283161584</v>
      </c>
      <c r="D54388" t="s">
        <v>111329</v>
      </c>
      <c r="E54388" t="s">
        <v>112796</v>
      </c>
      <c r="F54388">
        <v>148</v>
      </c>
      <c r="G54388" t="s">
        <v>170915</v>
      </c>
      <c r="H54388" t="s">
        <v>226570</v>
      </c>
      <c r="I54388" t="s">
        <v>265836</v>
      </c>
      <c r="J54388" t="s">
        <v>320652</v>
      </c>
    </row>
    <row r="54389" spans="1:10">
      <c r="A54389" t="s">
        <v>53925</v>
      </c>
      <c r="B54389" t="s">
        <v>109463</v>
      </c>
      <c r="C54389">
        <v>283150744</v>
      </c>
      <c r="D54389" t="s">
        <v>111362</v>
      </c>
      <c r="E54389" t="s">
        <v>114971</v>
      </c>
      <c r="F54389">
        <v>178</v>
      </c>
      <c r="G54389" t="s">
        <v>170916</v>
      </c>
      <c r="H54389" t="s">
        <v>226571</v>
      </c>
      <c r="I54389" t="s">
        <v>265837</v>
      </c>
      <c r="J54389" t="s">
        <v>320653</v>
      </c>
    </row>
    <row r="54390" spans="1:10">
      <c r="A54390" t="s">
        <v>53926</v>
      </c>
      <c r="B54390" t="s">
        <v>109464</v>
      </c>
      <c r="C54390">
        <v>283152386</v>
      </c>
      <c r="D54390" t="s">
        <v>112291</v>
      </c>
      <c r="E54390" t="s">
        <v>116342</v>
      </c>
      <c r="F54390">
        <v>115</v>
      </c>
      <c r="G54390" t="s">
        <v>170917</v>
      </c>
      <c r="H54390" t="s">
        <v>226572</v>
      </c>
      <c r="I54390" t="s">
        <v>265838</v>
      </c>
      <c r="J54390" t="s">
        <v>320654</v>
      </c>
    </row>
    <row r="54391" spans="1:10">
      <c r="A54391" t="s">
        <v>53927</v>
      </c>
      <c r="B54391" t="s">
        <v>109465</v>
      </c>
      <c r="C54391">
        <v>282895299</v>
      </c>
      <c r="D54391" t="s">
        <v>111362</v>
      </c>
      <c r="E54391" t="s">
        <v>112762</v>
      </c>
      <c r="F54391">
        <v>848</v>
      </c>
      <c r="G54391" t="s">
        <v>170918</v>
      </c>
      <c r="H54391" t="s">
        <v>226573</v>
      </c>
      <c r="I54391" t="s">
        <v>265839</v>
      </c>
      <c r="J54391" t="s">
        <v>320655</v>
      </c>
    </row>
    <row r="54392" spans="1:10">
      <c r="A54392" t="s">
        <v>53928</v>
      </c>
      <c r="B54392" t="s">
        <v>109466</v>
      </c>
      <c r="C54392">
        <v>282935318</v>
      </c>
      <c r="D54392" t="s">
        <v>111366</v>
      </c>
      <c r="E54392" t="s">
        <v>112769</v>
      </c>
      <c r="F54392">
        <v>245</v>
      </c>
      <c r="G54392" t="s">
        <v>170919</v>
      </c>
      <c r="H54392" t="s">
        <v>226574</v>
      </c>
      <c r="I54392" t="s">
        <v>265840</v>
      </c>
      <c r="J54392" t="s">
        <v>320656</v>
      </c>
    </row>
    <row r="54393" spans="1:10">
      <c r="A54393" t="s">
        <v>53929</v>
      </c>
      <c r="B54393" t="s">
        <v>109467</v>
      </c>
      <c r="C54393">
        <v>283120815</v>
      </c>
      <c r="F54393">
        <v>75</v>
      </c>
      <c r="G54393" t="s">
        <v>170920</v>
      </c>
      <c r="H54393" t="s">
        <v>226575</v>
      </c>
      <c r="I54393" t="s">
        <v>265841</v>
      </c>
      <c r="J54393" t="s">
        <v>320657</v>
      </c>
    </row>
    <row r="54394" spans="1:10">
      <c r="A54394" t="s">
        <v>53930</v>
      </c>
      <c r="B54394" t="s">
        <v>109468</v>
      </c>
      <c r="C54394">
        <v>283120817</v>
      </c>
      <c r="D54394" t="s">
        <v>111334</v>
      </c>
      <c r="E54394" t="s">
        <v>116436</v>
      </c>
      <c r="F54394">
        <v>29</v>
      </c>
      <c r="G54394" t="s">
        <v>170921</v>
      </c>
      <c r="H54394" t="s">
        <v>226576</v>
      </c>
      <c r="I54394" t="s">
        <v>265842</v>
      </c>
      <c r="J54394" t="s">
        <v>320658</v>
      </c>
    </row>
    <row r="54395" spans="1:10">
      <c r="A54395" t="s">
        <v>53931</v>
      </c>
      <c r="B54395" t="s">
        <v>109469</v>
      </c>
      <c r="C54395">
        <v>283120631</v>
      </c>
      <c r="D54395" t="s">
        <v>112286</v>
      </c>
      <c r="E54395" t="s">
        <v>116628</v>
      </c>
      <c r="F54395">
        <v>102</v>
      </c>
      <c r="G54395" t="s">
        <v>170922</v>
      </c>
      <c r="H54395" t="s">
        <v>226577</v>
      </c>
      <c r="I54395" t="s">
        <v>265843</v>
      </c>
      <c r="J54395" t="s">
        <v>320659</v>
      </c>
    </row>
    <row r="54396" spans="1:10">
      <c r="A54396" t="s">
        <v>53932</v>
      </c>
      <c r="B54396" t="s">
        <v>109470</v>
      </c>
      <c r="C54396">
        <v>283105433</v>
      </c>
      <c r="F54396">
        <v>83</v>
      </c>
      <c r="G54396" t="s">
        <v>170923</v>
      </c>
      <c r="H54396" t="s">
        <v>226578</v>
      </c>
      <c r="I54396" t="s">
        <v>265844</v>
      </c>
      <c r="J54396" t="s">
        <v>320660</v>
      </c>
    </row>
    <row r="54397" spans="1:10">
      <c r="A54397" t="s">
        <v>53933</v>
      </c>
      <c r="B54397" t="s">
        <v>109471</v>
      </c>
      <c r="C54397">
        <v>283115863</v>
      </c>
      <c r="D54397" t="s">
        <v>111362</v>
      </c>
      <c r="E54397" t="s">
        <v>114969</v>
      </c>
      <c r="F54397">
        <v>299</v>
      </c>
      <c r="G54397" t="s">
        <v>170924</v>
      </c>
      <c r="H54397" t="s">
        <v>226579</v>
      </c>
      <c r="I54397" t="s">
        <v>265845</v>
      </c>
      <c r="J54397" t="s">
        <v>320661</v>
      </c>
    </row>
    <row r="54398" spans="1:10">
      <c r="A54398" t="s">
        <v>53934</v>
      </c>
      <c r="B54398" t="s">
        <v>109472</v>
      </c>
      <c r="C54398">
        <v>283115862</v>
      </c>
      <c r="D54398" t="s">
        <v>111362</v>
      </c>
      <c r="E54398" t="s">
        <v>112762</v>
      </c>
      <c r="F54398">
        <v>68</v>
      </c>
      <c r="G54398" t="s">
        <v>170925</v>
      </c>
      <c r="H54398" t="s">
        <v>226580</v>
      </c>
      <c r="I54398" t="s">
        <v>265846</v>
      </c>
      <c r="J54398" t="s">
        <v>320662</v>
      </c>
    </row>
    <row r="54399" spans="1:10">
      <c r="A54399" t="s">
        <v>53935</v>
      </c>
      <c r="B54399" t="s">
        <v>109473</v>
      </c>
      <c r="C54399">
        <v>283119595</v>
      </c>
      <c r="F54399">
        <v>184</v>
      </c>
      <c r="G54399" t="s">
        <v>170926</v>
      </c>
      <c r="H54399" t="s">
        <v>226581</v>
      </c>
      <c r="I54399" t="s">
        <v>265847</v>
      </c>
      <c r="J54399" t="s">
        <v>320663</v>
      </c>
    </row>
    <row r="54400" spans="1:10">
      <c r="A54400" t="s">
        <v>53936</v>
      </c>
      <c r="B54400" t="s">
        <v>109474</v>
      </c>
      <c r="C54400">
        <v>283119201</v>
      </c>
      <c r="D54400" t="s">
        <v>111356</v>
      </c>
      <c r="E54400" t="s">
        <v>116624</v>
      </c>
      <c r="F54400">
        <v>289</v>
      </c>
      <c r="G54400" t="s">
        <v>170927</v>
      </c>
      <c r="H54400" t="s">
        <v>226582</v>
      </c>
      <c r="I54400" t="s">
        <v>265848</v>
      </c>
      <c r="J54400" t="s">
        <v>320664</v>
      </c>
    </row>
    <row r="54401" spans="1:10">
      <c r="A54401" t="s">
        <v>53937</v>
      </c>
      <c r="B54401" t="s">
        <v>109475</v>
      </c>
      <c r="C54401">
        <v>288930244</v>
      </c>
      <c r="D54401" t="s">
        <v>111324</v>
      </c>
      <c r="E54401" t="s">
        <v>117237</v>
      </c>
      <c r="F54401">
        <v>158</v>
      </c>
      <c r="G54401" t="s">
        <v>170928</v>
      </c>
      <c r="H54401" t="s">
        <v>226583</v>
      </c>
      <c r="I54401" t="s">
        <v>265849</v>
      </c>
      <c r="J54401" t="s">
        <v>320665</v>
      </c>
    </row>
    <row r="54402" spans="1:10">
      <c r="A54402" t="s">
        <v>53938</v>
      </c>
      <c r="B54402" t="s">
        <v>109476</v>
      </c>
      <c r="C54402">
        <v>283119492</v>
      </c>
      <c r="F54402">
        <v>1</v>
      </c>
      <c r="G54402" t="s">
        <v>170929</v>
      </c>
      <c r="H54402" t="s">
        <v>226584</v>
      </c>
      <c r="I54402" t="s">
        <v>265850</v>
      </c>
      <c r="J54402" t="s">
        <v>320666</v>
      </c>
    </row>
    <row r="54403" spans="1:10">
      <c r="A54403" t="s">
        <v>53939</v>
      </c>
      <c r="B54403" t="s">
        <v>109477</v>
      </c>
      <c r="C54403">
        <v>283119170</v>
      </c>
      <c r="F54403">
        <v>58</v>
      </c>
      <c r="G54403" t="s">
        <v>170930</v>
      </c>
      <c r="H54403" t="s">
        <v>226585</v>
      </c>
      <c r="I54403" t="s">
        <v>265851</v>
      </c>
      <c r="J54403" t="s">
        <v>320667</v>
      </c>
    </row>
    <row r="54404" spans="1:10">
      <c r="A54404" t="s">
        <v>53940</v>
      </c>
      <c r="B54404" t="s">
        <v>109478</v>
      </c>
      <c r="C54404">
        <v>283115892</v>
      </c>
      <c r="D54404" t="s">
        <v>111324</v>
      </c>
      <c r="E54404" t="s">
        <v>116646</v>
      </c>
      <c r="F54404">
        <v>266</v>
      </c>
      <c r="G54404" t="s">
        <v>170931</v>
      </c>
      <c r="H54404" t="s">
        <v>226586</v>
      </c>
      <c r="I54404" t="s">
        <v>265852</v>
      </c>
      <c r="J54404" t="s">
        <v>320668</v>
      </c>
    </row>
    <row r="54405" spans="1:10">
      <c r="A54405" t="s">
        <v>53941</v>
      </c>
      <c r="B54405" t="s">
        <v>109479</v>
      </c>
      <c r="C54405">
        <v>282935101</v>
      </c>
      <c r="D54405" t="s">
        <v>111326</v>
      </c>
      <c r="E54405" t="s">
        <v>116555</v>
      </c>
      <c r="F54405">
        <v>693</v>
      </c>
      <c r="G54405" t="s">
        <v>170932</v>
      </c>
      <c r="H54405" t="s">
        <v>226587</v>
      </c>
      <c r="I54405" t="s">
        <v>265853</v>
      </c>
      <c r="J54405" t="s">
        <v>320669</v>
      </c>
    </row>
    <row r="54406" spans="1:10">
      <c r="A54406" t="s">
        <v>53942</v>
      </c>
      <c r="B54406" t="s">
        <v>109480</v>
      </c>
      <c r="C54406">
        <v>283115867</v>
      </c>
      <c r="D54406" t="s">
        <v>111339</v>
      </c>
      <c r="E54406" t="s">
        <v>112775</v>
      </c>
      <c r="F54406">
        <v>66</v>
      </c>
      <c r="G54406" t="s">
        <v>170933</v>
      </c>
      <c r="H54406" t="s">
        <v>226588</v>
      </c>
      <c r="I54406" t="s">
        <v>265854</v>
      </c>
      <c r="J54406" t="s">
        <v>320670</v>
      </c>
    </row>
    <row r="54407" spans="1:10">
      <c r="A54407" t="s">
        <v>53943</v>
      </c>
      <c r="B54407" t="s">
        <v>109481</v>
      </c>
      <c r="C54407">
        <v>283115884</v>
      </c>
      <c r="D54407" t="s">
        <v>111332</v>
      </c>
      <c r="E54407" t="s">
        <v>112758</v>
      </c>
      <c r="F54407">
        <v>91</v>
      </c>
      <c r="G54407" t="s">
        <v>170934</v>
      </c>
      <c r="H54407" t="s">
        <v>226589</v>
      </c>
      <c r="I54407" t="s">
        <v>265855</v>
      </c>
      <c r="J54407" t="s">
        <v>320671</v>
      </c>
    </row>
    <row r="54408" spans="1:10">
      <c r="A54408" t="s">
        <v>53944</v>
      </c>
      <c r="B54408" t="s">
        <v>109482</v>
      </c>
      <c r="C54408">
        <v>283115860</v>
      </c>
      <c r="D54408" t="s">
        <v>111324</v>
      </c>
      <c r="E54408" t="s">
        <v>112845</v>
      </c>
      <c r="F54408">
        <v>584</v>
      </c>
      <c r="G54408" t="s">
        <v>170935</v>
      </c>
      <c r="H54408" t="s">
        <v>226590</v>
      </c>
      <c r="I54408" t="s">
        <v>265856</v>
      </c>
      <c r="J54408" t="s">
        <v>320672</v>
      </c>
    </row>
    <row r="54409" spans="1:10">
      <c r="A54409" t="s">
        <v>53945</v>
      </c>
      <c r="B54409" t="s">
        <v>109483</v>
      </c>
      <c r="C54409">
        <v>283028726</v>
      </c>
      <c r="D54409" t="s">
        <v>111339</v>
      </c>
      <c r="E54409" t="s">
        <v>112775</v>
      </c>
      <c r="F54409">
        <v>235</v>
      </c>
      <c r="G54409" t="s">
        <v>170936</v>
      </c>
      <c r="H54409" t="s">
        <v>226591</v>
      </c>
      <c r="I54409" t="s">
        <v>265857</v>
      </c>
      <c r="J54409" t="s">
        <v>320673</v>
      </c>
    </row>
    <row r="54410" spans="1:10">
      <c r="A54410" t="s">
        <v>53946</v>
      </c>
      <c r="B54410" t="s">
        <v>109484</v>
      </c>
      <c r="C54410">
        <v>283119155</v>
      </c>
      <c r="F54410">
        <v>80</v>
      </c>
      <c r="G54410" t="s">
        <v>170937</v>
      </c>
      <c r="H54410" t="s">
        <v>226592</v>
      </c>
      <c r="I54410" t="s">
        <v>265858</v>
      </c>
      <c r="J54410" t="s">
        <v>320674</v>
      </c>
    </row>
    <row r="54411" spans="1:10">
      <c r="A54411" t="s">
        <v>53947</v>
      </c>
      <c r="B54411" t="s">
        <v>109485</v>
      </c>
      <c r="C54411">
        <v>283119333</v>
      </c>
      <c r="D54411" t="s">
        <v>111342</v>
      </c>
      <c r="E54411" t="s">
        <v>111342</v>
      </c>
      <c r="F54411">
        <v>78</v>
      </c>
      <c r="G54411" t="s">
        <v>170938</v>
      </c>
      <c r="H54411" t="s">
        <v>226593</v>
      </c>
      <c r="I54411" t="s">
        <v>265859</v>
      </c>
      <c r="J54411" t="s">
        <v>320675</v>
      </c>
    </row>
    <row r="54412" spans="1:10">
      <c r="A54412" t="s">
        <v>53948</v>
      </c>
      <c r="B54412" t="s">
        <v>109486</v>
      </c>
      <c r="C54412">
        <v>283119370</v>
      </c>
      <c r="D54412" t="s">
        <v>111324</v>
      </c>
      <c r="E54412" t="s">
        <v>112845</v>
      </c>
      <c r="F54412">
        <v>509</v>
      </c>
      <c r="G54412" t="s">
        <v>170939</v>
      </c>
      <c r="H54412" t="s">
        <v>226594</v>
      </c>
      <c r="I54412" t="s">
        <v>265860</v>
      </c>
      <c r="J54412" t="s">
        <v>320676</v>
      </c>
    </row>
    <row r="54413" spans="1:10">
      <c r="A54413" t="s">
        <v>53949</v>
      </c>
      <c r="B54413" t="s">
        <v>109487</v>
      </c>
      <c r="C54413">
        <v>283115859</v>
      </c>
      <c r="F54413">
        <v>106</v>
      </c>
      <c r="G54413" t="s">
        <v>170940</v>
      </c>
      <c r="H54413" t="s">
        <v>226595</v>
      </c>
      <c r="I54413" t="s">
        <v>265861</v>
      </c>
      <c r="J54413" t="s">
        <v>320677</v>
      </c>
    </row>
    <row r="54414" spans="1:10">
      <c r="A54414" t="s">
        <v>53950</v>
      </c>
      <c r="B54414" t="s">
        <v>109488</v>
      </c>
      <c r="C54414">
        <v>283115858</v>
      </c>
      <c r="D54414" t="s">
        <v>111334</v>
      </c>
      <c r="E54414" t="s">
        <v>116753</v>
      </c>
      <c r="F54414">
        <v>100</v>
      </c>
      <c r="G54414" t="s">
        <v>170941</v>
      </c>
      <c r="H54414" t="s">
        <v>226596</v>
      </c>
      <c r="I54414" t="s">
        <v>265862</v>
      </c>
      <c r="J54414" t="s">
        <v>320678</v>
      </c>
    </row>
    <row r="54415" spans="1:10">
      <c r="A54415" t="s">
        <v>53951</v>
      </c>
      <c r="B54415" t="s">
        <v>109489</v>
      </c>
      <c r="C54415">
        <v>283119567</v>
      </c>
      <c r="D54415" t="s">
        <v>111324</v>
      </c>
      <c r="E54415" t="s">
        <v>112845</v>
      </c>
      <c r="F54415">
        <v>20</v>
      </c>
      <c r="G54415" t="s">
        <v>170942</v>
      </c>
      <c r="H54415" t="s">
        <v>226597</v>
      </c>
      <c r="I54415" t="s">
        <v>265863</v>
      </c>
      <c r="J54415" t="s">
        <v>320679</v>
      </c>
    </row>
    <row r="54416" spans="1:10">
      <c r="A54416" t="s">
        <v>53952</v>
      </c>
      <c r="B54416" t="s">
        <v>109490</v>
      </c>
      <c r="C54416">
        <v>283058390</v>
      </c>
      <c r="F54416">
        <v>95</v>
      </c>
      <c r="G54416" t="s">
        <v>170943</v>
      </c>
      <c r="H54416" t="s">
        <v>226598</v>
      </c>
      <c r="I54416" t="s">
        <v>265864</v>
      </c>
      <c r="J54416" t="s">
        <v>320680</v>
      </c>
    </row>
    <row r="54417" spans="1:10">
      <c r="A54417" t="s">
        <v>53953</v>
      </c>
      <c r="B54417" t="s">
        <v>109491</v>
      </c>
      <c r="C54417">
        <v>283102663</v>
      </c>
      <c r="F54417">
        <v>704</v>
      </c>
      <c r="G54417" t="s">
        <v>170944</v>
      </c>
      <c r="H54417" t="s">
        <v>226599</v>
      </c>
      <c r="J54417" t="s">
        <v>320681</v>
      </c>
    </row>
    <row r="54418" spans="1:10">
      <c r="A54418" t="s">
        <v>53954</v>
      </c>
      <c r="B54418" t="s">
        <v>109492</v>
      </c>
      <c r="C54418">
        <v>282423323</v>
      </c>
      <c r="D54418" t="s">
        <v>111329</v>
      </c>
      <c r="E54418" t="s">
        <v>112796</v>
      </c>
      <c r="F54418">
        <v>46</v>
      </c>
      <c r="G54418" t="s">
        <v>170945</v>
      </c>
      <c r="H54418" t="s">
        <v>226600</v>
      </c>
      <c r="I54418" t="s">
        <v>265865</v>
      </c>
      <c r="J54418" t="s">
        <v>320682</v>
      </c>
    </row>
    <row r="54419" spans="1:10">
      <c r="A54419" t="s">
        <v>53955</v>
      </c>
      <c r="B54419" t="s">
        <v>109493</v>
      </c>
      <c r="C54419">
        <v>282423430</v>
      </c>
      <c r="D54419" t="s">
        <v>111336</v>
      </c>
      <c r="E54419" t="s">
        <v>117164</v>
      </c>
      <c r="F54419">
        <v>818</v>
      </c>
      <c r="G54419" t="s">
        <v>170946</v>
      </c>
      <c r="H54419" t="s">
        <v>226601</v>
      </c>
      <c r="I54419" t="s">
        <v>265866</v>
      </c>
      <c r="J54419" t="s">
        <v>320683</v>
      </c>
    </row>
    <row r="54420" spans="1:10">
      <c r="A54420" t="s">
        <v>53956</v>
      </c>
      <c r="B54420" t="s">
        <v>109494</v>
      </c>
      <c r="C54420">
        <v>283104609</v>
      </c>
      <c r="D54420" t="s">
        <v>111324</v>
      </c>
      <c r="E54420" t="s">
        <v>117134</v>
      </c>
      <c r="F54420">
        <v>107</v>
      </c>
      <c r="G54420" t="s">
        <v>170947</v>
      </c>
      <c r="H54420" t="s">
        <v>226602</v>
      </c>
      <c r="I54420" t="s">
        <v>265867</v>
      </c>
      <c r="J54420" t="s">
        <v>320684</v>
      </c>
    </row>
    <row r="54421" spans="1:10">
      <c r="A54421" t="s">
        <v>53957</v>
      </c>
      <c r="B54421" t="s">
        <v>109495</v>
      </c>
      <c r="C54421">
        <v>283100975</v>
      </c>
      <c r="F54421">
        <v>29</v>
      </c>
      <c r="G54421" t="s">
        <v>170948</v>
      </c>
      <c r="H54421" t="s">
        <v>226603</v>
      </c>
      <c r="I54421" t="s">
        <v>265868</v>
      </c>
      <c r="J54421" t="s">
        <v>320685</v>
      </c>
    </row>
    <row r="54422" spans="1:10">
      <c r="A54422" t="s">
        <v>53958</v>
      </c>
      <c r="B54422" t="s">
        <v>109496</v>
      </c>
      <c r="C54422">
        <v>283104606</v>
      </c>
      <c r="D54422" t="s">
        <v>111343</v>
      </c>
      <c r="E54422" t="s">
        <v>113885</v>
      </c>
      <c r="F54422">
        <v>25</v>
      </c>
      <c r="G54422" t="s">
        <v>170949</v>
      </c>
      <c r="H54422" t="s">
        <v>226604</v>
      </c>
      <c r="J54422" t="s">
        <v>320686</v>
      </c>
    </row>
    <row r="54423" spans="1:10">
      <c r="A54423" t="s">
        <v>53959</v>
      </c>
      <c r="B54423" t="s">
        <v>109497</v>
      </c>
      <c r="C54423">
        <v>283105921</v>
      </c>
      <c r="D54423" t="s">
        <v>111335</v>
      </c>
      <c r="E54423" t="s">
        <v>116457</v>
      </c>
      <c r="F54423">
        <v>676</v>
      </c>
      <c r="G54423" t="s">
        <v>170950</v>
      </c>
      <c r="H54423" t="s">
        <v>226605</v>
      </c>
      <c r="I54423" t="s">
        <v>265869</v>
      </c>
      <c r="J54423" t="s">
        <v>320687</v>
      </c>
    </row>
    <row r="54424" spans="1:10">
      <c r="A54424" t="s">
        <v>53960</v>
      </c>
      <c r="B54424" t="s">
        <v>109498</v>
      </c>
      <c r="C54424">
        <v>283104605</v>
      </c>
      <c r="D54424" t="s">
        <v>112627</v>
      </c>
      <c r="E54424" t="s">
        <v>117571</v>
      </c>
      <c r="F54424">
        <v>217</v>
      </c>
      <c r="G54424" t="s">
        <v>170951</v>
      </c>
      <c r="H54424" t="s">
        <v>226606</v>
      </c>
      <c r="I54424" t="s">
        <v>265870</v>
      </c>
      <c r="J54424" t="s">
        <v>320688</v>
      </c>
    </row>
    <row r="54425" spans="1:10">
      <c r="A54425" t="s">
        <v>53961</v>
      </c>
      <c r="B54425" t="s">
        <v>109499</v>
      </c>
      <c r="C54425">
        <v>283104604</v>
      </c>
      <c r="D54425" t="s">
        <v>111356</v>
      </c>
      <c r="E54425" t="s">
        <v>116337</v>
      </c>
      <c r="F54425">
        <v>403</v>
      </c>
      <c r="G54425" t="s">
        <v>170952</v>
      </c>
      <c r="H54425" t="s">
        <v>226607</v>
      </c>
      <c r="I54425" t="s">
        <v>265871</v>
      </c>
      <c r="J54425" t="s">
        <v>320689</v>
      </c>
    </row>
    <row r="54426" spans="1:10">
      <c r="A54426" t="s">
        <v>53962</v>
      </c>
      <c r="B54426" t="s">
        <v>109500</v>
      </c>
      <c r="C54426">
        <v>283097087</v>
      </c>
      <c r="D54426" t="s">
        <v>111362</v>
      </c>
      <c r="E54426" t="s">
        <v>114970</v>
      </c>
      <c r="F54426">
        <v>305</v>
      </c>
      <c r="G54426" t="s">
        <v>170953</v>
      </c>
      <c r="H54426" t="s">
        <v>226608</v>
      </c>
      <c r="I54426" t="s">
        <v>265872</v>
      </c>
      <c r="J54426" t="s">
        <v>320690</v>
      </c>
    </row>
    <row r="54427" spans="1:10">
      <c r="A54427" t="s">
        <v>53963</v>
      </c>
      <c r="B54427" t="s">
        <v>109501</v>
      </c>
      <c r="C54427">
        <v>283094046</v>
      </c>
      <c r="D54427" t="s">
        <v>111324</v>
      </c>
      <c r="E54427" t="s">
        <v>116486</v>
      </c>
      <c r="F54427">
        <v>99</v>
      </c>
      <c r="G54427" t="s">
        <v>170954</v>
      </c>
      <c r="H54427" t="s">
        <v>226609</v>
      </c>
      <c r="I54427" t="s">
        <v>265873</v>
      </c>
      <c r="J54427" t="s">
        <v>320691</v>
      </c>
    </row>
    <row r="54428" spans="1:10">
      <c r="A54428" t="s">
        <v>53964</v>
      </c>
      <c r="B54428" t="s">
        <v>109502</v>
      </c>
      <c r="C54428">
        <v>283097086</v>
      </c>
      <c r="F54428">
        <v>512</v>
      </c>
      <c r="G54428" t="s">
        <v>170955</v>
      </c>
      <c r="H54428" t="s">
        <v>226610</v>
      </c>
      <c r="I54428" t="s">
        <v>265874</v>
      </c>
      <c r="J54428" t="s">
        <v>320692</v>
      </c>
    </row>
    <row r="54429" spans="1:10">
      <c r="A54429" t="s">
        <v>53965</v>
      </c>
      <c r="B54429" t="s">
        <v>109503</v>
      </c>
      <c r="C54429">
        <v>283097101</v>
      </c>
      <c r="D54429" t="s">
        <v>111324</v>
      </c>
      <c r="E54429" t="s">
        <v>112845</v>
      </c>
      <c r="F54429">
        <v>58</v>
      </c>
      <c r="G54429" t="s">
        <v>170956</v>
      </c>
      <c r="H54429" t="s">
        <v>226611</v>
      </c>
      <c r="I54429" t="s">
        <v>265875</v>
      </c>
      <c r="J54429" t="s">
        <v>320693</v>
      </c>
    </row>
    <row r="54430" spans="1:10">
      <c r="A54430" t="s">
        <v>53966</v>
      </c>
      <c r="B54430" t="s">
        <v>109504</v>
      </c>
      <c r="C54430">
        <v>283097095</v>
      </c>
      <c r="D54430" t="s">
        <v>111329</v>
      </c>
      <c r="E54430" t="s">
        <v>112778</v>
      </c>
      <c r="F54430">
        <v>181</v>
      </c>
      <c r="G54430" t="s">
        <v>170957</v>
      </c>
      <c r="H54430" t="s">
        <v>226612</v>
      </c>
      <c r="I54430" t="s">
        <v>265876</v>
      </c>
      <c r="J54430" t="s">
        <v>320694</v>
      </c>
    </row>
    <row r="54431" spans="1:10">
      <c r="A54431" t="s">
        <v>53967</v>
      </c>
      <c r="B54431" t="s">
        <v>109505</v>
      </c>
      <c r="C54431">
        <v>283097094</v>
      </c>
      <c r="D54431" t="s">
        <v>111627</v>
      </c>
      <c r="E54431" t="s">
        <v>113394</v>
      </c>
      <c r="F54431">
        <v>138</v>
      </c>
      <c r="G54431" t="s">
        <v>170958</v>
      </c>
      <c r="H54431" t="s">
        <v>226613</v>
      </c>
      <c r="I54431" t="s">
        <v>265877</v>
      </c>
      <c r="J54431" t="s">
        <v>320695</v>
      </c>
    </row>
    <row r="54432" spans="1:10">
      <c r="A54432" t="s">
        <v>53968</v>
      </c>
      <c r="B54432" t="s">
        <v>109506</v>
      </c>
      <c r="C54432">
        <v>283097102</v>
      </c>
      <c r="D54432" t="s">
        <v>112628</v>
      </c>
      <c r="E54432" t="s">
        <v>117572</v>
      </c>
      <c r="F54432">
        <v>313</v>
      </c>
      <c r="G54432" t="s">
        <v>170959</v>
      </c>
      <c r="H54432" t="s">
        <v>226614</v>
      </c>
      <c r="I54432" t="s">
        <v>265878</v>
      </c>
      <c r="J54432" t="s">
        <v>320696</v>
      </c>
    </row>
    <row r="54433" spans="1:10">
      <c r="A54433" t="s">
        <v>53969</v>
      </c>
      <c r="B54433" t="s">
        <v>109507</v>
      </c>
      <c r="C54433">
        <v>282935186</v>
      </c>
      <c r="D54433" t="s">
        <v>112629</v>
      </c>
      <c r="E54433" t="s">
        <v>117573</v>
      </c>
      <c r="F54433">
        <v>210</v>
      </c>
      <c r="G54433" t="s">
        <v>170960</v>
      </c>
      <c r="H54433" t="s">
        <v>226615</v>
      </c>
      <c r="I54433" t="s">
        <v>265879</v>
      </c>
      <c r="J54433" t="s">
        <v>320697</v>
      </c>
    </row>
    <row r="54434" spans="1:10">
      <c r="A54434" t="s">
        <v>53970</v>
      </c>
      <c r="B54434" t="s">
        <v>109508</v>
      </c>
      <c r="C54434">
        <v>283097106</v>
      </c>
      <c r="F54434">
        <v>48</v>
      </c>
      <c r="G54434" t="s">
        <v>170961</v>
      </c>
      <c r="H54434" t="s">
        <v>226616</v>
      </c>
      <c r="J54434" t="s">
        <v>320698</v>
      </c>
    </row>
    <row r="54435" spans="1:10">
      <c r="A54435" t="s">
        <v>53971</v>
      </c>
      <c r="B54435" t="s">
        <v>109509</v>
      </c>
      <c r="C54435">
        <v>283097105</v>
      </c>
      <c r="D54435" t="s">
        <v>111342</v>
      </c>
      <c r="E54435" t="s">
        <v>116282</v>
      </c>
      <c r="F54435">
        <v>297</v>
      </c>
      <c r="G54435" t="s">
        <v>170962</v>
      </c>
      <c r="H54435" t="s">
        <v>226617</v>
      </c>
      <c r="I54435" t="s">
        <v>265880</v>
      </c>
      <c r="J54435" t="s">
        <v>320699</v>
      </c>
    </row>
    <row r="54436" spans="1:10">
      <c r="A54436" t="s">
        <v>53972</v>
      </c>
      <c r="B54436" t="s">
        <v>109510</v>
      </c>
      <c r="C54436">
        <v>283097103</v>
      </c>
      <c r="D54436" t="s">
        <v>111324</v>
      </c>
      <c r="E54436" t="s">
        <v>112845</v>
      </c>
      <c r="F54436">
        <v>7417</v>
      </c>
      <c r="G54436" t="s">
        <v>170963</v>
      </c>
      <c r="H54436" t="s">
        <v>226618</v>
      </c>
      <c r="I54436" t="s">
        <v>265881</v>
      </c>
      <c r="J54436" t="s">
        <v>320700</v>
      </c>
    </row>
    <row r="54437" spans="1:10">
      <c r="A54437" t="s">
        <v>53973</v>
      </c>
      <c r="B54437" t="s">
        <v>109511</v>
      </c>
      <c r="C54437">
        <v>283097107</v>
      </c>
      <c r="F54437">
        <v>348</v>
      </c>
      <c r="G54437" t="s">
        <v>170964</v>
      </c>
      <c r="H54437" t="s">
        <v>226619</v>
      </c>
      <c r="I54437" t="s">
        <v>265882</v>
      </c>
      <c r="J54437" t="s">
        <v>320701</v>
      </c>
    </row>
    <row r="54438" spans="1:10">
      <c r="A54438" t="s">
        <v>53974</v>
      </c>
      <c r="B54438" t="s">
        <v>109512</v>
      </c>
      <c r="C54438">
        <v>283097096</v>
      </c>
      <c r="D54438" t="s">
        <v>111324</v>
      </c>
      <c r="E54438" t="s">
        <v>112845</v>
      </c>
      <c r="F54438">
        <v>836</v>
      </c>
      <c r="G54438" t="s">
        <v>170965</v>
      </c>
      <c r="H54438" t="s">
        <v>226620</v>
      </c>
      <c r="I54438" t="s">
        <v>265883</v>
      </c>
      <c r="J54438" t="s">
        <v>320702</v>
      </c>
    </row>
    <row r="54439" spans="1:10">
      <c r="A54439" t="s">
        <v>53975</v>
      </c>
      <c r="B54439" t="s">
        <v>109513</v>
      </c>
      <c r="C54439">
        <v>283097099</v>
      </c>
      <c r="F54439">
        <v>3152</v>
      </c>
      <c r="G54439" t="s">
        <v>170966</v>
      </c>
      <c r="H54439" t="s">
        <v>226621</v>
      </c>
      <c r="I54439" t="s">
        <v>265884</v>
      </c>
      <c r="J54439" t="s">
        <v>320703</v>
      </c>
    </row>
    <row r="54440" spans="1:10">
      <c r="A54440" t="s">
        <v>53976</v>
      </c>
      <c r="B54440" t="s">
        <v>109514</v>
      </c>
      <c r="C54440">
        <v>283097098</v>
      </c>
      <c r="D54440" t="s">
        <v>111332</v>
      </c>
      <c r="E54440" t="s">
        <v>116675</v>
      </c>
      <c r="F54440">
        <v>225</v>
      </c>
      <c r="G54440" t="s">
        <v>170967</v>
      </c>
      <c r="H54440" t="s">
        <v>226622</v>
      </c>
      <c r="I54440" t="s">
        <v>265885</v>
      </c>
      <c r="J54440" t="s">
        <v>320704</v>
      </c>
    </row>
    <row r="54441" spans="1:10">
      <c r="A54441" t="s">
        <v>53977</v>
      </c>
      <c r="B54441" t="s">
        <v>109515</v>
      </c>
      <c r="C54441">
        <v>283097100</v>
      </c>
      <c r="F54441">
        <v>295</v>
      </c>
      <c r="G54441" t="s">
        <v>170968</v>
      </c>
      <c r="H54441" t="s">
        <v>226623</v>
      </c>
      <c r="I54441" t="s">
        <v>265886</v>
      </c>
      <c r="J54441" t="s">
        <v>320705</v>
      </c>
    </row>
    <row r="54442" spans="1:10">
      <c r="A54442" t="s">
        <v>53978</v>
      </c>
      <c r="B54442" t="s">
        <v>109516</v>
      </c>
      <c r="C54442">
        <v>283097108</v>
      </c>
      <c r="D54442" t="s">
        <v>111356</v>
      </c>
      <c r="E54442" t="s">
        <v>112850</v>
      </c>
      <c r="F54442">
        <v>43</v>
      </c>
      <c r="G54442" t="s">
        <v>170969</v>
      </c>
      <c r="H54442" t="s">
        <v>226624</v>
      </c>
      <c r="I54442" t="s">
        <v>265887</v>
      </c>
      <c r="J54442" t="s">
        <v>320706</v>
      </c>
    </row>
    <row r="54443" spans="1:10">
      <c r="A54443" t="s">
        <v>53979</v>
      </c>
      <c r="B54443" t="s">
        <v>109517</v>
      </c>
      <c r="C54443">
        <v>283097104</v>
      </c>
      <c r="D54443" t="s">
        <v>111343</v>
      </c>
      <c r="E54443" t="s">
        <v>113885</v>
      </c>
      <c r="F54443">
        <v>67</v>
      </c>
      <c r="G54443" t="s">
        <v>170970</v>
      </c>
      <c r="H54443" t="s">
        <v>226625</v>
      </c>
      <c r="I54443" t="s">
        <v>265888</v>
      </c>
      <c r="J54443" t="s">
        <v>320707</v>
      </c>
    </row>
    <row r="54444" spans="1:10">
      <c r="A54444" t="s">
        <v>53980</v>
      </c>
      <c r="B54444" t="s">
        <v>109518</v>
      </c>
      <c r="C54444">
        <v>283097077</v>
      </c>
      <c r="D54444" t="s">
        <v>111334</v>
      </c>
      <c r="E54444" t="s">
        <v>116748</v>
      </c>
      <c r="F54444">
        <v>170</v>
      </c>
      <c r="G54444" t="s">
        <v>170971</v>
      </c>
      <c r="H54444" t="s">
        <v>226626</v>
      </c>
      <c r="I54444" t="s">
        <v>265889</v>
      </c>
      <c r="J54444" t="s">
        <v>320708</v>
      </c>
    </row>
    <row r="54445" spans="1:10">
      <c r="A54445" t="s">
        <v>53981</v>
      </c>
      <c r="B54445" t="s">
        <v>109519</v>
      </c>
      <c r="C54445">
        <v>282400799</v>
      </c>
      <c r="D54445" t="s">
        <v>111338</v>
      </c>
      <c r="E54445" t="s">
        <v>112779</v>
      </c>
      <c r="F54445">
        <v>156</v>
      </c>
      <c r="G54445" t="s">
        <v>170972</v>
      </c>
      <c r="H54445" t="s">
        <v>226627</v>
      </c>
      <c r="I54445" t="s">
        <v>265890</v>
      </c>
      <c r="J54445" t="s">
        <v>320709</v>
      </c>
    </row>
    <row r="54446" spans="1:10">
      <c r="A54446" t="s">
        <v>53982</v>
      </c>
      <c r="B54446" t="s">
        <v>109520</v>
      </c>
      <c r="C54446">
        <v>282423073</v>
      </c>
      <c r="D54446" t="s">
        <v>112375</v>
      </c>
      <c r="E54446" t="s">
        <v>112375</v>
      </c>
      <c r="F54446">
        <v>1602</v>
      </c>
      <c r="G54446" t="s">
        <v>170973</v>
      </c>
      <c r="H54446" t="s">
        <v>226628</v>
      </c>
      <c r="I54446" t="s">
        <v>265891</v>
      </c>
      <c r="J54446" t="s">
        <v>320710</v>
      </c>
    </row>
    <row r="54447" spans="1:10">
      <c r="A54447" t="s">
        <v>53983</v>
      </c>
      <c r="B54447" t="s">
        <v>109521</v>
      </c>
      <c r="C54447">
        <v>283097075</v>
      </c>
      <c r="D54447" t="s">
        <v>111334</v>
      </c>
      <c r="E54447" t="s">
        <v>116740</v>
      </c>
      <c r="F54447">
        <v>180</v>
      </c>
      <c r="G54447" t="s">
        <v>170974</v>
      </c>
      <c r="H54447" t="s">
        <v>226629</v>
      </c>
      <c r="I54447" t="s">
        <v>265892</v>
      </c>
      <c r="J54447" t="s">
        <v>320711</v>
      </c>
    </row>
    <row r="54448" spans="1:10">
      <c r="A54448" t="s">
        <v>53984</v>
      </c>
      <c r="B54448" t="s">
        <v>109522</v>
      </c>
      <c r="C54448">
        <v>283086141</v>
      </c>
      <c r="F54448">
        <v>28</v>
      </c>
      <c r="G54448" t="s">
        <v>170975</v>
      </c>
      <c r="H54448" t="s">
        <v>226630</v>
      </c>
      <c r="I54448" t="s">
        <v>265893</v>
      </c>
      <c r="J54448" t="s">
        <v>320712</v>
      </c>
    </row>
    <row r="54449" spans="1:10">
      <c r="A54449" t="s">
        <v>53985</v>
      </c>
      <c r="B54449" t="s">
        <v>53985</v>
      </c>
      <c r="C54449">
        <v>283086122</v>
      </c>
      <c r="F54449">
        <v>12</v>
      </c>
      <c r="G54449" t="s">
        <v>170976</v>
      </c>
      <c r="H54449" t="s">
        <v>226631</v>
      </c>
      <c r="I54449" t="s">
        <v>265894</v>
      </c>
      <c r="J54449" t="s">
        <v>320713</v>
      </c>
    </row>
    <row r="54450" spans="1:10">
      <c r="A54450" t="s">
        <v>53986</v>
      </c>
      <c r="B54450" t="s">
        <v>109523</v>
      </c>
      <c r="C54450">
        <v>283086121</v>
      </c>
      <c r="D54450" t="s">
        <v>111362</v>
      </c>
      <c r="E54450" t="s">
        <v>114983</v>
      </c>
      <c r="F54450">
        <v>23</v>
      </c>
      <c r="G54450" t="s">
        <v>170977</v>
      </c>
      <c r="H54450" t="s">
        <v>226632</v>
      </c>
      <c r="I54450" t="s">
        <v>265895</v>
      </c>
      <c r="J54450" t="s">
        <v>320714</v>
      </c>
    </row>
    <row r="54451" spans="1:10">
      <c r="A54451" t="s">
        <v>24140</v>
      </c>
      <c r="B54451" t="s">
        <v>109524</v>
      </c>
      <c r="C54451">
        <v>283086129</v>
      </c>
      <c r="D54451" t="s">
        <v>111340</v>
      </c>
      <c r="E54451" t="s">
        <v>117199</v>
      </c>
      <c r="F54451">
        <v>64</v>
      </c>
      <c r="G54451" t="s">
        <v>170978</v>
      </c>
      <c r="H54451" t="s">
        <v>226633</v>
      </c>
      <c r="I54451" t="s">
        <v>265896</v>
      </c>
      <c r="J54451" t="s">
        <v>320715</v>
      </c>
    </row>
    <row r="54452" spans="1:10">
      <c r="A54452" t="s">
        <v>53987</v>
      </c>
      <c r="B54452" t="s">
        <v>109525</v>
      </c>
      <c r="C54452">
        <v>283086130</v>
      </c>
      <c r="D54452" t="s">
        <v>111329</v>
      </c>
      <c r="E54452" t="s">
        <v>112796</v>
      </c>
      <c r="F54452">
        <v>108</v>
      </c>
      <c r="G54452" t="s">
        <v>170979</v>
      </c>
      <c r="H54452" t="s">
        <v>226634</v>
      </c>
      <c r="I54452" t="s">
        <v>265897</v>
      </c>
      <c r="J54452" t="s">
        <v>320716</v>
      </c>
    </row>
    <row r="54453" spans="1:10">
      <c r="A54453" t="s">
        <v>53988</v>
      </c>
      <c r="B54453" t="s">
        <v>109526</v>
      </c>
      <c r="C54453">
        <v>283086118</v>
      </c>
      <c r="D54453" t="s">
        <v>111334</v>
      </c>
      <c r="E54453" t="s">
        <v>116436</v>
      </c>
      <c r="F54453">
        <v>141</v>
      </c>
      <c r="G54453" t="s">
        <v>170980</v>
      </c>
      <c r="H54453" t="s">
        <v>226635</v>
      </c>
      <c r="I54453" t="s">
        <v>265898</v>
      </c>
      <c r="J54453" t="s">
        <v>320717</v>
      </c>
    </row>
    <row r="54454" spans="1:10">
      <c r="A54454" t="s">
        <v>53989</v>
      </c>
      <c r="B54454" t="s">
        <v>109527</v>
      </c>
      <c r="C54454">
        <v>283086125</v>
      </c>
      <c r="F54454">
        <v>100</v>
      </c>
      <c r="G54454" t="s">
        <v>170981</v>
      </c>
      <c r="H54454" t="s">
        <v>226636</v>
      </c>
      <c r="I54454" t="s">
        <v>265899</v>
      </c>
      <c r="J54454" t="s">
        <v>320718</v>
      </c>
    </row>
    <row r="54455" spans="1:10">
      <c r="A54455" t="s">
        <v>53990</v>
      </c>
      <c r="B54455" t="s">
        <v>109528</v>
      </c>
      <c r="C54455">
        <v>283086127</v>
      </c>
      <c r="D54455" t="s">
        <v>112375</v>
      </c>
      <c r="E54455" t="s">
        <v>112375</v>
      </c>
      <c r="F54455">
        <v>66</v>
      </c>
      <c r="G54455" t="s">
        <v>170982</v>
      </c>
      <c r="H54455" t="s">
        <v>226637</v>
      </c>
      <c r="I54455" t="s">
        <v>265900</v>
      </c>
      <c r="J54455" t="s">
        <v>320719</v>
      </c>
    </row>
    <row r="54456" spans="1:10">
      <c r="A54456" t="s">
        <v>53991</v>
      </c>
      <c r="B54456" t="s">
        <v>109529</v>
      </c>
      <c r="C54456">
        <v>283086133</v>
      </c>
      <c r="F54456">
        <v>42</v>
      </c>
      <c r="G54456" t="s">
        <v>170983</v>
      </c>
      <c r="H54456" t="s">
        <v>226638</v>
      </c>
      <c r="I54456" t="s">
        <v>265901</v>
      </c>
      <c r="J54456" t="s">
        <v>320720</v>
      </c>
    </row>
    <row r="54457" spans="1:10">
      <c r="A54457" t="s">
        <v>53605</v>
      </c>
      <c r="B54457" t="s">
        <v>109530</v>
      </c>
      <c r="C54457">
        <v>283086148</v>
      </c>
      <c r="F54457">
        <v>2</v>
      </c>
      <c r="G54457" t="s">
        <v>170984</v>
      </c>
      <c r="H54457" t="s">
        <v>226639</v>
      </c>
      <c r="I54457" t="s">
        <v>265902</v>
      </c>
      <c r="J54457" t="s">
        <v>320721</v>
      </c>
    </row>
    <row r="54458" spans="1:10">
      <c r="A54458" t="s">
        <v>8228</v>
      </c>
      <c r="B54458" t="s">
        <v>109531</v>
      </c>
      <c r="C54458">
        <v>283022308</v>
      </c>
      <c r="D54458" t="s">
        <v>111341</v>
      </c>
      <c r="E54458" t="s">
        <v>114938</v>
      </c>
      <c r="F54458">
        <v>93</v>
      </c>
      <c r="G54458" t="s">
        <v>170985</v>
      </c>
      <c r="H54458" t="s">
        <v>226640</v>
      </c>
      <c r="I54458" t="s">
        <v>265903</v>
      </c>
      <c r="J54458" t="s">
        <v>320722</v>
      </c>
    </row>
    <row r="54459" spans="1:10">
      <c r="A54459" t="s">
        <v>53992</v>
      </c>
      <c r="B54459" t="s">
        <v>109532</v>
      </c>
      <c r="C54459">
        <v>283086124</v>
      </c>
      <c r="D54459" t="s">
        <v>111324</v>
      </c>
      <c r="E54459" t="s">
        <v>115046</v>
      </c>
      <c r="F54459">
        <v>2</v>
      </c>
      <c r="G54459" t="s">
        <v>170986</v>
      </c>
      <c r="H54459" t="s">
        <v>226641</v>
      </c>
      <c r="I54459" t="s">
        <v>265904</v>
      </c>
      <c r="J54459" t="s">
        <v>320723</v>
      </c>
    </row>
    <row r="54460" spans="1:10">
      <c r="A54460" t="s">
        <v>53993</v>
      </c>
      <c r="B54460" t="s">
        <v>109533</v>
      </c>
      <c r="C54460">
        <v>283086135</v>
      </c>
      <c r="D54460" t="s">
        <v>111332</v>
      </c>
      <c r="E54460" t="s">
        <v>117441</v>
      </c>
      <c r="F54460">
        <v>134</v>
      </c>
      <c r="G54460" t="s">
        <v>170987</v>
      </c>
      <c r="H54460" t="s">
        <v>226642</v>
      </c>
      <c r="I54460" t="s">
        <v>265905</v>
      </c>
      <c r="J54460" t="s">
        <v>320724</v>
      </c>
    </row>
    <row r="54461" spans="1:10">
      <c r="A54461" t="s">
        <v>53994</v>
      </c>
      <c r="B54461" t="s">
        <v>53994</v>
      </c>
      <c r="C54461">
        <v>283086145</v>
      </c>
      <c r="F54461">
        <v>56</v>
      </c>
      <c r="G54461" t="s">
        <v>170988</v>
      </c>
      <c r="H54461" t="s">
        <v>226643</v>
      </c>
      <c r="I54461" t="s">
        <v>265906</v>
      </c>
      <c r="J54461" t="s">
        <v>320725</v>
      </c>
    </row>
    <row r="54462" spans="1:10">
      <c r="A54462" t="s">
        <v>53995</v>
      </c>
      <c r="B54462" t="s">
        <v>109534</v>
      </c>
      <c r="C54462">
        <v>282935314</v>
      </c>
      <c r="F54462">
        <v>28</v>
      </c>
      <c r="G54462" t="s">
        <v>170989</v>
      </c>
      <c r="H54462" t="s">
        <v>226644</v>
      </c>
      <c r="I54462" t="s">
        <v>265907</v>
      </c>
      <c r="J54462" t="s">
        <v>320726</v>
      </c>
    </row>
    <row r="54463" spans="1:10">
      <c r="A54463" t="s">
        <v>53996</v>
      </c>
      <c r="B54463" t="s">
        <v>109535</v>
      </c>
      <c r="C54463">
        <v>283086132</v>
      </c>
      <c r="F54463">
        <v>18</v>
      </c>
      <c r="G54463" t="s">
        <v>170990</v>
      </c>
      <c r="H54463" t="s">
        <v>226645</v>
      </c>
      <c r="I54463" t="s">
        <v>265908</v>
      </c>
      <c r="J54463" t="s">
        <v>320727</v>
      </c>
    </row>
    <row r="54464" spans="1:10">
      <c r="A54464" t="s">
        <v>53997</v>
      </c>
      <c r="B54464" t="s">
        <v>109536</v>
      </c>
      <c r="C54464">
        <v>283086136</v>
      </c>
      <c r="F54464">
        <v>16</v>
      </c>
      <c r="G54464" t="s">
        <v>170991</v>
      </c>
      <c r="H54464" t="s">
        <v>226646</v>
      </c>
      <c r="I54464" t="s">
        <v>265909</v>
      </c>
      <c r="J54464" t="s">
        <v>320728</v>
      </c>
    </row>
    <row r="54465" spans="1:10">
      <c r="A54465" t="s">
        <v>53998</v>
      </c>
      <c r="B54465" t="s">
        <v>109537</v>
      </c>
      <c r="C54465">
        <v>283086137</v>
      </c>
      <c r="F54465">
        <v>225</v>
      </c>
      <c r="G54465" t="s">
        <v>170992</v>
      </c>
      <c r="H54465" t="s">
        <v>226647</v>
      </c>
      <c r="I54465" t="s">
        <v>265910</v>
      </c>
      <c r="J54465" t="s">
        <v>320729</v>
      </c>
    </row>
    <row r="54466" spans="1:10">
      <c r="A54466" t="s">
        <v>53999</v>
      </c>
      <c r="B54466" t="s">
        <v>109538</v>
      </c>
      <c r="C54466">
        <v>283086154</v>
      </c>
      <c r="D54466" t="s">
        <v>111362</v>
      </c>
      <c r="E54466" t="s">
        <v>112772</v>
      </c>
      <c r="F54466">
        <v>126</v>
      </c>
      <c r="G54466" t="s">
        <v>170993</v>
      </c>
      <c r="H54466" t="s">
        <v>226648</v>
      </c>
      <c r="I54466" t="s">
        <v>265911</v>
      </c>
      <c r="J54466" t="s">
        <v>320730</v>
      </c>
    </row>
    <row r="54467" spans="1:10">
      <c r="A54467" t="s">
        <v>50686</v>
      </c>
      <c r="B54467" t="s">
        <v>109539</v>
      </c>
      <c r="C54467">
        <v>283086147</v>
      </c>
      <c r="D54467" t="s">
        <v>111341</v>
      </c>
      <c r="E54467" t="s">
        <v>116426</v>
      </c>
      <c r="F54467">
        <v>139</v>
      </c>
      <c r="G54467" t="s">
        <v>170994</v>
      </c>
      <c r="H54467" t="s">
        <v>226649</v>
      </c>
      <c r="I54467" t="s">
        <v>265912</v>
      </c>
      <c r="J54467" t="s">
        <v>320731</v>
      </c>
    </row>
    <row r="54468" spans="1:10">
      <c r="A54468" t="s">
        <v>54000</v>
      </c>
      <c r="B54468" t="s">
        <v>109540</v>
      </c>
      <c r="C54468">
        <v>290524527</v>
      </c>
      <c r="D54468" t="s">
        <v>112630</v>
      </c>
      <c r="E54468" t="s">
        <v>117574</v>
      </c>
      <c r="F54468">
        <v>34</v>
      </c>
      <c r="G54468" t="s">
        <v>170995</v>
      </c>
      <c r="H54468" t="s">
        <v>226650</v>
      </c>
      <c r="I54468" t="s">
        <v>265913</v>
      </c>
      <c r="J54468" t="s">
        <v>320732</v>
      </c>
    </row>
    <row r="54469" spans="1:10">
      <c r="A54469" t="s">
        <v>51180</v>
      </c>
      <c r="B54469" t="s">
        <v>109541</v>
      </c>
      <c r="C54469">
        <v>283086143</v>
      </c>
      <c r="F54469">
        <v>72</v>
      </c>
      <c r="G54469" t="s">
        <v>170996</v>
      </c>
      <c r="H54469" t="s">
        <v>226651</v>
      </c>
      <c r="I54469" t="s">
        <v>265914</v>
      </c>
      <c r="J54469" t="s">
        <v>320733</v>
      </c>
    </row>
    <row r="54470" spans="1:10">
      <c r="A54470" t="s">
        <v>54001</v>
      </c>
      <c r="B54470" t="s">
        <v>109542</v>
      </c>
      <c r="C54470">
        <v>283086155</v>
      </c>
      <c r="D54470" t="s">
        <v>111341</v>
      </c>
      <c r="E54470" t="s">
        <v>116425</v>
      </c>
      <c r="F54470">
        <v>105</v>
      </c>
      <c r="G54470" t="s">
        <v>170997</v>
      </c>
      <c r="H54470" t="s">
        <v>226652</v>
      </c>
      <c r="I54470" t="s">
        <v>265915</v>
      </c>
      <c r="J54470" t="s">
        <v>320734</v>
      </c>
    </row>
    <row r="54471" spans="1:10">
      <c r="A54471" t="s">
        <v>54002</v>
      </c>
      <c r="B54471" t="s">
        <v>109543</v>
      </c>
      <c r="C54471">
        <v>283086151</v>
      </c>
      <c r="F54471">
        <v>68</v>
      </c>
      <c r="G54471" t="s">
        <v>170998</v>
      </c>
      <c r="H54471" t="s">
        <v>226653</v>
      </c>
      <c r="I54471" t="s">
        <v>265916</v>
      </c>
      <c r="J54471" t="s">
        <v>320735</v>
      </c>
    </row>
    <row r="54472" spans="1:10">
      <c r="A54472" t="s">
        <v>54003</v>
      </c>
      <c r="B54472" t="s">
        <v>109544</v>
      </c>
      <c r="C54472">
        <v>283086146</v>
      </c>
      <c r="D54472" t="s">
        <v>111332</v>
      </c>
      <c r="E54472" t="s">
        <v>116516</v>
      </c>
      <c r="F54472">
        <v>93</v>
      </c>
      <c r="G54472" t="s">
        <v>170999</v>
      </c>
      <c r="H54472" t="s">
        <v>226654</v>
      </c>
      <c r="I54472" t="s">
        <v>265917</v>
      </c>
      <c r="J54472" t="s">
        <v>320736</v>
      </c>
    </row>
    <row r="54473" spans="1:10">
      <c r="A54473" t="s">
        <v>9983</v>
      </c>
      <c r="B54473" t="s">
        <v>109545</v>
      </c>
      <c r="C54473">
        <v>283086105</v>
      </c>
      <c r="D54473" t="s">
        <v>111334</v>
      </c>
      <c r="E54473" t="s">
        <v>116692</v>
      </c>
      <c r="F54473">
        <v>6</v>
      </c>
      <c r="G54473" t="s">
        <v>171000</v>
      </c>
      <c r="H54473" t="s">
        <v>226655</v>
      </c>
      <c r="J54473" t="s">
        <v>320737</v>
      </c>
    </row>
    <row r="54474" spans="1:10">
      <c r="A54474" t="s">
        <v>54004</v>
      </c>
      <c r="B54474" t="s">
        <v>109546</v>
      </c>
      <c r="C54474">
        <v>283086138</v>
      </c>
      <c r="D54474" t="s">
        <v>111362</v>
      </c>
      <c r="E54474" t="s">
        <v>112753</v>
      </c>
      <c r="F54474">
        <v>70</v>
      </c>
      <c r="G54474" t="s">
        <v>171001</v>
      </c>
      <c r="H54474" t="s">
        <v>226656</v>
      </c>
      <c r="I54474" t="s">
        <v>265918</v>
      </c>
      <c r="J54474" t="s">
        <v>320738</v>
      </c>
    </row>
    <row r="54475" spans="1:10">
      <c r="A54475" t="s">
        <v>54005</v>
      </c>
      <c r="B54475" t="s">
        <v>109547</v>
      </c>
      <c r="C54475">
        <v>283086144</v>
      </c>
      <c r="D54475" t="s">
        <v>111351</v>
      </c>
      <c r="E54475" t="s">
        <v>112728</v>
      </c>
      <c r="F54475">
        <v>94</v>
      </c>
      <c r="G54475" t="s">
        <v>171002</v>
      </c>
      <c r="H54475" t="s">
        <v>226657</v>
      </c>
      <c r="I54475" t="s">
        <v>265919</v>
      </c>
      <c r="J54475" t="s">
        <v>320739</v>
      </c>
    </row>
    <row r="54476" spans="1:10">
      <c r="A54476" t="s">
        <v>54006</v>
      </c>
      <c r="B54476" t="s">
        <v>109548</v>
      </c>
      <c r="C54476">
        <v>283086104</v>
      </c>
      <c r="D54476" t="s">
        <v>111334</v>
      </c>
      <c r="E54476" t="s">
        <v>117575</v>
      </c>
      <c r="F54476">
        <v>74</v>
      </c>
      <c r="G54476" t="s">
        <v>171003</v>
      </c>
      <c r="H54476" t="s">
        <v>226658</v>
      </c>
      <c r="I54476" t="s">
        <v>265920</v>
      </c>
      <c r="J54476" t="s">
        <v>320740</v>
      </c>
    </row>
    <row r="54477" spans="1:10">
      <c r="A54477" t="s">
        <v>54007</v>
      </c>
      <c r="B54477" t="s">
        <v>109549</v>
      </c>
      <c r="C54477">
        <v>283086139</v>
      </c>
      <c r="D54477" t="s">
        <v>111323</v>
      </c>
      <c r="E54477" t="s">
        <v>117234</v>
      </c>
      <c r="F54477">
        <v>134</v>
      </c>
      <c r="G54477" t="s">
        <v>171004</v>
      </c>
      <c r="H54477" t="s">
        <v>226659</v>
      </c>
      <c r="I54477" t="s">
        <v>265921</v>
      </c>
      <c r="J54477" t="s">
        <v>320741</v>
      </c>
    </row>
    <row r="54478" spans="1:10">
      <c r="A54478" t="s">
        <v>54008</v>
      </c>
      <c r="B54478" t="s">
        <v>109550</v>
      </c>
      <c r="C54478">
        <v>283086153</v>
      </c>
      <c r="D54478" t="s">
        <v>111362</v>
      </c>
      <c r="E54478" t="s">
        <v>114976</v>
      </c>
      <c r="F54478">
        <v>72</v>
      </c>
      <c r="G54478" t="s">
        <v>171005</v>
      </c>
      <c r="H54478" t="s">
        <v>226660</v>
      </c>
      <c r="I54478" t="s">
        <v>265922</v>
      </c>
      <c r="J54478" t="s">
        <v>320742</v>
      </c>
    </row>
    <row r="54479" spans="1:10">
      <c r="A54479" t="s">
        <v>54009</v>
      </c>
      <c r="B54479" t="s">
        <v>109551</v>
      </c>
      <c r="C54479">
        <v>283086150</v>
      </c>
      <c r="F54479">
        <v>29</v>
      </c>
      <c r="G54479" t="s">
        <v>171006</v>
      </c>
      <c r="H54479" t="s">
        <v>226661</v>
      </c>
      <c r="I54479" t="s">
        <v>265923</v>
      </c>
      <c r="J54479" t="s">
        <v>320743</v>
      </c>
    </row>
    <row r="54480" spans="1:10">
      <c r="A54480" t="s">
        <v>54010</v>
      </c>
      <c r="B54480" t="s">
        <v>109552</v>
      </c>
      <c r="C54480">
        <v>283333010</v>
      </c>
      <c r="F54480">
        <v>6</v>
      </c>
      <c r="G54480" t="s">
        <v>171007</v>
      </c>
      <c r="H54480" t="s">
        <v>226662</v>
      </c>
      <c r="I54480" t="s">
        <v>265924</v>
      </c>
      <c r="J54480" t="s">
        <v>320744</v>
      </c>
    </row>
    <row r="54481" spans="1:10">
      <c r="A54481" t="s">
        <v>54011</v>
      </c>
      <c r="B54481" t="s">
        <v>109553</v>
      </c>
      <c r="C54481">
        <v>283086119</v>
      </c>
      <c r="D54481" t="s">
        <v>112631</v>
      </c>
      <c r="E54481" t="s">
        <v>117576</v>
      </c>
      <c r="F54481">
        <v>4</v>
      </c>
      <c r="G54481" t="s">
        <v>171008</v>
      </c>
      <c r="H54481" t="s">
        <v>226663</v>
      </c>
      <c r="I54481" t="s">
        <v>265925</v>
      </c>
      <c r="J54481" t="s">
        <v>320745</v>
      </c>
    </row>
    <row r="54482" spans="1:10">
      <c r="A54482" t="s">
        <v>54012</v>
      </c>
      <c r="B54482" t="s">
        <v>109554</v>
      </c>
      <c r="C54482">
        <v>283086131</v>
      </c>
      <c r="D54482" t="s">
        <v>111354</v>
      </c>
      <c r="E54482" t="s">
        <v>111354</v>
      </c>
      <c r="F54482">
        <v>1</v>
      </c>
      <c r="G54482" t="s">
        <v>171009</v>
      </c>
      <c r="H54482" t="s">
        <v>226664</v>
      </c>
      <c r="I54482" t="s">
        <v>265926</v>
      </c>
      <c r="J54482" t="s">
        <v>320746</v>
      </c>
    </row>
    <row r="54483" spans="1:10">
      <c r="A54483" t="s">
        <v>54013</v>
      </c>
      <c r="B54483" t="s">
        <v>109555</v>
      </c>
      <c r="C54483">
        <v>283086140</v>
      </c>
      <c r="D54483" t="s">
        <v>111342</v>
      </c>
      <c r="E54483" t="s">
        <v>112810</v>
      </c>
      <c r="F54483">
        <v>151</v>
      </c>
      <c r="G54483" t="s">
        <v>171010</v>
      </c>
      <c r="H54483" t="s">
        <v>226665</v>
      </c>
      <c r="I54483" t="s">
        <v>265927</v>
      </c>
      <c r="J54483" t="s">
        <v>320747</v>
      </c>
    </row>
    <row r="54484" spans="1:10">
      <c r="A54484" t="s">
        <v>54014</v>
      </c>
      <c r="B54484" t="s">
        <v>109556</v>
      </c>
      <c r="C54484">
        <v>283086149</v>
      </c>
      <c r="F54484">
        <v>131</v>
      </c>
      <c r="G54484" t="s">
        <v>171011</v>
      </c>
      <c r="H54484" t="s">
        <v>226666</v>
      </c>
      <c r="I54484" t="s">
        <v>265928</v>
      </c>
      <c r="J54484" t="s">
        <v>320748</v>
      </c>
    </row>
    <row r="54485" spans="1:10">
      <c r="A54485" t="s">
        <v>54015</v>
      </c>
      <c r="B54485" t="s">
        <v>109557</v>
      </c>
      <c r="C54485">
        <v>283086156</v>
      </c>
      <c r="D54485" t="s">
        <v>111325</v>
      </c>
      <c r="E54485" t="s">
        <v>112554</v>
      </c>
      <c r="F54485">
        <v>10</v>
      </c>
      <c r="G54485" t="s">
        <v>171012</v>
      </c>
      <c r="H54485" t="s">
        <v>226667</v>
      </c>
      <c r="I54485" t="s">
        <v>265929</v>
      </c>
      <c r="J54485" t="s">
        <v>320749</v>
      </c>
    </row>
    <row r="54486" spans="1:10">
      <c r="A54486" t="s">
        <v>54016</v>
      </c>
      <c r="B54486" t="s">
        <v>109558</v>
      </c>
      <c r="C54486">
        <v>283086103</v>
      </c>
      <c r="F54486">
        <v>14</v>
      </c>
      <c r="G54486" t="s">
        <v>171013</v>
      </c>
      <c r="H54486" t="s">
        <v>226668</v>
      </c>
      <c r="I54486" t="s">
        <v>265930</v>
      </c>
      <c r="J54486" t="s">
        <v>320750</v>
      </c>
    </row>
    <row r="54487" spans="1:10">
      <c r="A54487" t="s">
        <v>54017</v>
      </c>
      <c r="B54487" t="s">
        <v>109559</v>
      </c>
      <c r="C54487">
        <v>283086160</v>
      </c>
      <c r="F54487">
        <v>12</v>
      </c>
      <c r="G54487" t="s">
        <v>171014</v>
      </c>
      <c r="H54487" t="s">
        <v>226669</v>
      </c>
      <c r="I54487" t="s">
        <v>265931</v>
      </c>
      <c r="J54487" t="s">
        <v>320751</v>
      </c>
    </row>
    <row r="54488" spans="1:10">
      <c r="A54488" t="s">
        <v>54018</v>
      </c>
      <c r="B54488" t="s">
        <v>54018</v>
      </c>
      <c r="C54488">
        <v>283086102</v>
      </c>
      <c r="D54488" t="s">
        <v>111340</v>
      </c>
      <c r="E54488" t="s">
        <v>112705</v>
      </c>
      <c r="F54488">
        <v>37</v>
      </c>
      <c r="G54488" t="s">
        <v>171015</v>
      </c>
      <c r="H54488" t="s">
        <v>226670</v>
      </c>
      <c r="I54488" t="s">
        <v>265932</v>
      </c>
      <c r="J54488" t="s">
        <v>320752</v>
      </c>
    </row>
    <row r="54489" spans="1:10">
      <c r="A54489" t="s">
        <v>54019</v>
      </c>
      <c r="B54489" t="s">
        <v>109560</v>
      </c>
      <c r="C54489">
        <v>283086101</v>
      </c>
      <c r="F54489">
        <v>16</v>
      </c>
      <c r="G54489" t="s">
        <v>171016</v>
      </c>
      <c r="H54489" t="s">
        <v>226671</v>
      </c>
      <c r="J54489" t="s">
        <v>320753</v>
      </c>
    </row>
    <row r="54490" spans="1:10">
      <c r="A54490" t="s">
        <v>54020</v>
      </c>
      <c r="B54490" t="s">
        <v>109561</v>
      </c>
      <c r="C54490">
        <v>283086100</v>
      </c>
      <c r="D54490" t="s">
        <v>111324</v>
      </c>
      <c r="E54490" t="s">
        <v>115050</v>
      </c>
      <c r="F54490">
        <v>13</v>
      </c>
      <c r="G54490" t="s">
        <v>171017</v>
      </c>
      <c r="H54490" t="s">
        <v>226672</v>
      </c>
      <c r="I54490" t="s">
        <v>265933</v>
      </c>
      <c r="J54490" t="s">
        <v>320754</v>
      </c>
    </row>
    <row r="54491" spans="1:10">
      <c r="A54491" t="s">
        <v>54021</v>
      </c>
      <c r="B54491" t="s">
        <v>109562</v>
      </c>
      <c r="C54491">
        <v>283086099</v>
      </c>
      <c r="D54491" t="s">
        <v>111324</v>
      </c>
      <c r="E54491" t="s">
        <v>115465</v>
      </c>
      <c r="F54491">
        <v>59</v>
      </c>
      <c r="G54491" t="s">
        <v>171018</v>
      </c>
      <c r="H54491" t="s">
        <v>226673</v>
      </c>
      <c r="I54491" t="s">
        <v>265934</v>
      </c>
      <c r="J54491" t="s">
        <v>320755</v>
      </c>
    </row>
    <row r="54492" spans="1:10">
      <c r="A54492" t="s">
        <v>54022</v>
      </c>
      <c r="B54492" t="s">
        <v>109563</v>
      </c>
      <c r="C54492">
        <v>283086098</v>
      </c>
      <c r="F54492">
        <v>18</v>
      </c>
      <c r="G54492" t="s">
        <v>171019</v>
      </c>
      <c r="H54492" t="s">
        <v>226674</v>
      </c>
      <c r="I54492" t="s">
        <v>265935</v>
      </c>
      <c r="J54492" t="s">
        <v>320756</v>
      </c>
    </row>
    <row r="54493" spans="1:10">
      <c r="A54493" t="s">
        <v>54023</v>
      </c>
      <c r="B54493" t="s">
        <v>109564</v>
      </c>
      <c r="C54493">
        <v>283086096</v>
      </c>
      <c r="D54493" t="s">
        <v>111341</v>
      </c>
      <c r="E54493" t="s">
        <v>116428</v>
      </c>
      <c r="F54493">
        <v>85</v>
      </c>
      <c r="G54493" t="s">
        <v>171020</v>
      </c>
      <c r="H54493" t="s">
        <v>226675</v>
      </c>
      <c r="I54493" t="s">
        <v>265936</v>
      </c>
      <c r="J54493" t="s">
        <v>320757</v>
      </c>
    </row>
    <row r="54494" spans="1:10">
      <c r="A54494" t="s">
        <v>54024</v>
      </c>
      <c r="B54494" t="s">
        <v>109565</v>
      </c>
      <c r="C54494">
        <v>283086095</v>
      </c>
      <c r="D54494" t="s">
        <v>111324</v>
      </c>
      <c r="E54494" t="s">
        <v>115057</v>
      </c>
      <c r="F54494">
        <v>35</v>
      </c>
      <c r="G54494" t="s">
        <v>171021</v>
      </c>
      <c r="H54494" t="s">
        <v>226676</v>
      </c>
      <c r="J54494" t="s">
        <v>320758</v>
      </c>
    </row>
    <row r="54495" spans="1:10">
      <c r="A54495" t="s">
        <v>54025</v>
      </c>
      <c r="B54495" t="s">
        <v>109566</v>
      </c>
      <c r="C54495">
        <v>282883841</v>
      </c>
      <c r="F54495">
        <v>79</v>
      </c>
      <c r="G54495" t="s">
        <v>171022</v>
      </c>
      <c r="H54495" t="s">
        <v>226677</v>
      </c>
      <c r="I54495" t="s">
        <v>265937</v>
      </c>
      <c r="J54495" t="s">
        <v>320759</v>
      </c>
    </row>
    <row r="54496" spans="1:10">
      <c r="A54496" t="s">
        <v>54026</v>
      </c>
      <c r="B54496" t="s">
        <v>109567</v>
      </c>
      <c r="C54496">
        <v>283086093</v>
      </c>
      <c r="D54496" t="s">
        <v>111358</v>
      </c>
      <c r="E54496" t="s">
        <v>117404</v>
      </c>
      <c r="F54496">
        <v>407</v>
      </c>
      <c r="G54496" t="s">
        <v>171023</v>
      </c>
      <c r="H54496" t="s">
        <v>226678</v>
      </c>
      <c r="I54496" t="s">
        <v>265938</v>
      </c>
      <c r="J54496" t="s">
        <v>320760</v>
      </c>
    </row>
    <row r="54497" spans="1:10">
      <c r="A54497" t="s">
        <v>54027</v>
      </c>
      <c r="B54497" t="s">
        <v>109568</v>
      </c>
      <c r="C54497">
        <v>283086091</v>
      </c>
      <c r="D54497" t="s">
        <v>111334</v>
      </c>
      <c r="E54497" t="s">
        <v>116460</v>
      </c>
      <c r="F54497">
        <v>132</v>
      </c>
      <c r="G54497" t="s">
        <v>171024</v>
      </c>
      <c r="H54497" t="s">
        <v>226679</v>
      </c>
      <c r="I54497" t="s">
        <v>265939</v>
      </c>
      <c r="J54497" t="s">
        <v>320761</v>
      </c>
    </row>
    <row r="54498" spans="1:10">
      <c r="A54498" t="s">
        <v>54028</v>
      </c>
      <c r="B54498" t="s">
        <v>109569</v>
      </c>
      <c r="C54498">
        <v>283086090</v>
      </c>
      <c r="D54498" t="s">
        <v>111362</v>
      </c>
      <c r="E54498" t="s">
        <v>112772</v>
      </c>
      <c r="F54498">
        <v>93</v>
      </c>
      <c r="G54498" t="s">
        <v>171025</v>
      </c>
      <c r="H54498" t="s">
        <v>226680</v>
      </c>
      <c r="I54498" t="s">
        <v>265940</v>
      </c>
      <c r="J54498" t="s">
        <v>320762</v>
      </c>
    </row>
    <row r="54499" spans="1:10">
      <c r="A54499" t="s">
        <v>54029</v>
      </c>
      <c r="B54499" t="s">
        <v>109570</v>
      </c>
      <c r="C54499">
        <v>283084989</v>
      </c>
      <c r="F54499">
        <v>68</v>
      </c>
      <c r="G54499" t="s">
        <v>171026</v>
      </c>
      <c r="H54499" t="s">
        <v>226681</v>
      </c>
      <c r="I54499" t="s">
        <v>265941</v>
      </c>
      <c r="J54499" t="s">
        <v>320763</v>
      </c>
    </row>
    <row r="54500" spans="1:10">
      <c r="A54500" t="s">
        <v>54030</v>
      </c>
      <c r="B54500" t="s">
        <v>83877</v>
      </c>
      <c r="C54500">
        <v>283086089</v>
      </c>
      <c r="D54500" t="s">
        <v>111362</v>
      </c>
      <c r="E54500" t="s">
        <v>114969</v>
      </c>
      <c r="F54500">
        <v>295</v>
      </c>
      <c r="G54500" t="s">
        <v>171027</v>
      </c>
      <c r="H54500" t="s">
        <v>226682</v>
      </c>
      <c r="I54500" t="s">
        <v>265942</v>
      </c>
      <c r="J54500" t="s">
        <v>320764</v>
      </c>
    </row>
    <row r="54501" spans="1:10">
      <c r="A54501" t="s">
        <v>54031</v>
      </c>
      <c r="B54501" t="s">
        <v>109571</v>
      </c>
      <c r="C54501">
        <v>283086088</v>
      </c>
      <c r="D54501" t="s">
        <v>111351</v>
      </c>
      <c r="E54501" t="s">
        <v>117353</v>
      </c>
      <c r="F54501">
        <v>307</v>
      </c>
      <c r="G54501" t="s">
        <v>171028</v>
      </c>
      <c r="H54501" t="s">
        <v>226683</v>
      </c>
      <c r="I54501" t="s">
        <v>265943</v>
      </c>
      <c r="J54501" t="s">
        <v>320765</v>
      </c>
    </row>
    <row r="54502" spans="1:10">
      <c r="A54502" t="s">
        <v>54032</v>
      </c>
      <c r="B54502" t="s">
        <v>109572</v>
      </c>
      <c r="C54502">
        <v>283086087</v>
      </c>
      <c r="F54502">
        <v>163</v>
      </c>
      <c r="G54502" t="s">
        <v>171029</v>
      </c>
      <c r="H54502" t="s">
        <v>226684</v>
      </c>
      <c r="I54502" t="s">
        <v>265944</v>
      </c>
      <c r="J54502" t="s">
        <v>320766</v>
      </c>
    </row>
    <row r="54503" spans="1:10">
      <c r="A54503" t="s">
        <v>54033</v>
      </c>
      <c r="B54503" t="s">
        <v>109573</v>
      </c>
      <c r="C54503">
        <v>283086086</v>
      </c>
      <c r="D54503" t="s">
        <v>111361</v>
      </c>
      <c r="E54503" t="s">
        <v>112825</v>
      </c>
      <c r="F54503">
        <v>393</v>
      </c>
      <c r="G54503" t="s">
        <v>171030</v>
      </c>
      <c r="H54503" t="s">
        <v>226685</v>
      </c>
      <c r="J54503" t="s">
        <v>320767</v>
      </c>
    </row>
    <row r="54504" spans="1:10">
      <c r="A54504" t="s">
        <v>54034</v>
      </c>
      <c r="B54504" t="s">
        <v>109574</v>
      </c>
      <c r="C54504">
        <v>283086085</v>
      </c>
      <c r="D54504" t="s">
        <v>111362</v>
      </c>
      <c r="E54504" t="s">
        <v>114976</v>
      </c>
      <c r="F54504">
        <v>486</v>
      </c>
      <c r="G54504" t="s">
        <v>171031</v>
      </c>
      <c r="H54504" t="s">
        <v>226686</v>
      </c>
      <c r="I54504" t="s">
        <v>265945</v>
      </c>
      <c r="J54504" t="s">
        <v>320768</v>
      </c>
    </row>
    <row r="54505" spans="1:10">
      <c r="A54505" t="s">
        <v>54035</v>
      </c>
      <c r="B54505" t="s">
        <v>109575</v>
      </c>
      <c r="C54505">
        <v>283084927</v>
      </c>
      <c r="D54505" t="s">
        <v>112632</v>
      </c>
      <c r="E54505" t="s">
        <v>117577</v>
      </c>
      <c r="F54505">
        <v>478</v>
      </c>
      <c r="G54505" t="s">
        <v>171032</v>
      </c>
      <c r="H54505" t="s">
        <v>226687</v>
      </c>
      <c r="I54505" t="s">
        <v>265946</v>
      </c>
      <c r="J54505" t="s">
        <v>320769</v>
      </c>
    </row>
    <row r="54506" spans="1:10">
      <c r="A54506" t="s">
        <v>54036</v>
      </c>
      <c r="B54506" t="s">
        <v>109576</v>
      </c>
      <c r="C54506">
        <v>283074019</v>
      </c>
      <c r="D54506" t="s">
        <v>111329</v>
      </c>
      <c r="E54506" t="s">
        <v>112778</v>
      </c>
      <c r="F54506">
        <v>418</v>
      </c>
      <c r="G54506" t="s">
        <v>171033</v>
      </c>
      <c r="H54506" t="s">
        <v>226688</v>
      </c>
      <c r="I54506" t="s">
        <v>265947</v>
      </c>
      <c r="J54506" t="s">
        <v>320770</v>
      </c>
    </row>
    <row r="54507" spans="1:10">
      <c r="A54507" t="s">
        <v>54037</v>
      </c>
      <c r="B54507" t="s">
        <v>109577</v>
      </c>
      <c r="C54507">
        <v>283086084</v>
      </c>
      <c r="D54507" t="s">
        <v>111324</v>
      </c>
      <c r="E54507" t="s">
        <v>112845</v>
      </c>
      <c r="F54507">
        <v>813</v>
      </c>
      <c r="G54507" t="s">
        <v>171034</v>
      </c>
      <c r="H54507" t="s">
        <v>226689</v>
      </c>
      <c r="I54507" t="s">
        <v>265948</v>
      </c>
      <c r="J54507" t="s">
        <v>320771</v>
      </c>
    </row>
    <row r="54508" spans="1:10">
      <c r="A54508" t="s">
        <v>54038</v>
      </c>
      <c r="B54508" t="s">
        <v>109578</v>
      </c>
      <c r="C54508">
        <v>283086142</v>
      </c>
      <c r="D54508" t="s">
        <v>111334</v>
      </c>
      <c r="E54508" t="s">
        <v>116762</v>
      </c>
      <c r="F54508">
        <v>482</v>
      </c>
      <c r="G54508" t="s">
        <v>171035</v>
      </c>
      <c r="H54508" t="s">
        <v>226690</v>
      </c>
      <c r="I54508" t="s">
        <v>265949</v>
      </c>
      <c r="J54508" t="s">
        <v>320772</v>
      </c>
    </row>
    <row r="54509" spans="1:10">
      <c r="A54509" t="s">
        <v>54039</v>
      </c>
      <c r="B54509" t="s">
        <v>109579</v>
      </c>
      <c r="C54509">
        <v>283086159</v>
      </c>
      <c r="F54509">
        <v>303</v>
      </c>
      <c r="G54509" t="s">
        <v>171036</v>
      </c>
      <c r="H54509" t="s">
        <v>226691</v>
      </c>
      <c r="I54509" t="s">
        <v>265950</v>
      </c>
      <c r="J54509" t="s">
        <v>320773</v>
      </c>
    </row>
    <row r="54510" spans="1:10">
      <c r="A54510" t="s">
        <v>54040</v>
      </c>
      <c r="B54510" t="s">
        <v>109580</v>
      </c>
      <c r="C54510">
        <v>283086157</v>
      </c>
      <c r="D54510" t="s">
        <v>111323</v>
      </c>
      <c r="E54510" t="s">
        <v>112759</v>
      </c>
      <c r="F54510">
        <v>190</v>
      </c>
      <c r="G54510" t="s">
        <v>171037</v>
      </c>
      <c r="H54510" t="s">
        <v>226692</v>
      </c>
      <c r="I54510" t="s">
        <v>265951</v>
      </c>
      <c r="J54510" t="s">
        <v>320774</v>
      </c>
    </row>
    <row r="54511" spans="1:10">
      <c r="A54511" t="s">
        <v>54041</v>
      </c>
      <c r="B54511" t="s">
        <v>109581</v>
      </c>
      <c r="C54511">
        <v>283086152</v>
      </c>
      <c r="D54511" t="s">
        <v>111340</v>
      </c>
      <c r="E54511" t="s">
        <v>116662</v>
      </c>
      <c r="F54511">
        <v>183</v>
      </c>
      <c r="G54511" t="s">
        <v>171038</v>
      </c>
      <c r="H54511" t="s">
        <v>226693</v>
      </c>
      <c r="I54511" t="s">
        <v>265952</v>
      </c>
      <c r="J54511" t="s">
        <v>320775</v>
      </c>
    </row>
    <row r="54512" spans="1:10">
      <c r="A54512" t="s">
        <v>54042</v>
      </c>
      <c r="B54512" t="s">
        <v>109582</v>
      </c>
      <c r="C54512">
        <v>283084845</v>
      </c>
      <c r="D54512" t="s">
        <v>111324</v>
      </c>
      <c r="E54512" t="s">
        <v>115044</v>
      </c>
      <c r="F54512">
        <v>43</v>
      </c>
      <c r="G54512" t="s">
        <v>171039</v>
      </c>
      <c r="H54512" t="s">
        <v>226694</v>
      </c>
      <c r="I54512" t="s">
        <v>265953</v>
      </c>
      <c r="J54512" t="s">
        <v>320776</v>
      </c>
    </row>
    <row r="54513" spans="1:10">
      <c r="A54513" t="s">
        <v>54043</v>
      </c>
      <c r="B54513" t="s">
        <v>109583</v>
      </c>
      <c r="C54513">
        <v>283086083</v>
      </c>
      <c r="D54513" t="s">
        <v>111347</v>
      </c>
      <c r="E54513" t="s">
        <v>112724</v>
      </c>
      <c r="F54513">
        <v>618</v>
      </c>
      <c r="G54513" t="s">
        <v>171040</v>
      </c>
      <c r="H54513" t="s">
        <v>226695</v>
      </c>
      <c r="I54513" t="s">
        <v>265954</v>
      </c>
      <c r="J54513" t="s">
        <v>320777</v>
      </c>
    </row>
    <row r="54514" spans="1:10">
      <c r="A54514" t="s">
        <v>511</v>
      </c>
      <c r="B54514" t="s">
        <v>109584</v>
      </c>
      <c r="C54514">
        <v>283086082</v>
      </c>
      <c r="D54514" t="s">
        <v>112335</v>
      </c>
      <c r="E54514" t="s">
        <v>117578</v>
      </c>
      <c r="F54514">
        <v>247</v>
      </c>
      <c r="G54514" t="s">
        <v>171041</v>
      </c>
      <c r="H54514" t="s">
        <v>226696</v>
      </c>
      <c r="I54514" t="s">
        <v>265955</v>
      </c>
      <c r="J54514" t="s">
        <v>320778</v>
      </c>
    </row>
    <row r="54515" spans="1:10">
      <c r="A54515" t="s">
        <v>54044</v>
      </c>
      <c r="B54515" t="s">
        <v>109585</v>
      </c>
      <c r="C54515">
        <v>282423509</v>
      </c>
      <c r="D54515" t="s">
        <v>111343</v>
      </c>
      <c r="E54515" t="s">
        <v>117579</v>
      </c>
      <c r="F54515">
        <v>198</v>
      </c>
      <c r="G54515" t="s">
        <v>171042</v>
      </c>
      <c r="H54515" t="s">
        <v>226697</v>
      </c>
      <c r="I54515" t="s">
        <v>265956</v>
      </c>
      <c r="J54515" t="s">
        <v>320779</v>
      </c>
    </row>
    <row r="54516" spans="1:10">
      <c r="A54516" t="s">
        <v>54045</v>
      </c>
      <c r="B54516" t="s">
        <v>109586</v>
      </c>
      <c r="C54516">
        <v>283086079</v>
      </c>
      <c r="D54516" t="s">
        <v>111370</v>
      </c>
      <c r="E54516" t="s">
        <v>117580</v>
      </c>
      <c r="F54516">
        <v>1227</v>
      </c>
      <c r="G54516" t="s">
        <v>171043</v>
      </c>
      <c r="H54516" t="s">
        <v>226698</v>
      </c>
      <c r="I54516" t="s">
        <v>265957</v>
      </c>
      <c r="J54516" t="s">
        <v>320780</v>
      </c>
    </row>
    <row r="54517" spans="1:10">
      <c r="A54517" t="s">
        <v>54046</v>
      </c>
      <c r="B54517" t="s">
        <v>109587</v>
      </c>
      <c r="C54517">
        <v>283086134</v>
      </c>
      <c r="F54517">
        <v>58</v>
      </c>
      <c r="G54517" t="s">
        <v>171044</v>
      </c>
      <c r="H54517" t="s">
        <v>226699</v>
      </c>
      <c r="I54517" t="s">
        <v>265958</v>
      </c>
      <c r="J54517" t="s">
        <v>320781</v>
      </c>
    </row>
    <row r="54518" spans="1:10">
      <c r="A54518" t="s">
        <v>54047</v>
      </c>
      <c r="B54518" t="s">
        <v>109588</v>
      </c>
      <c r="C54518">
        <v>283074023</v>
      </c>
      <c r="D54518" t="s">
        <v>111324</v>
      </c>
      <c r="E54518" t="s">
        <v>112845</v>
      </c>
      <c r="F54518">
        <v>110</v>
      </c>
      <c r="G54518" t="s">
        <v>171045</v>
      </c>
      <c r="H54518" t="s">
        <v>226700</v>
      </c>
      <c r="I54518" t="s">
        <v>265959</v>
      </c>
      <c r="J54518" t="s">
        <v>320782</v>
      </c>
    </row>
    <row r="54519" spans="1:10">
      <c r="A54519" t="s">
        <v>54048</v>
      </c>
      <c r="B54519" t="s">
        <v>54048</v>
      </c>
      <c r="C54519">
        <v>283074024</v>
      </c>
      <c r="D54519" t="s">
        <v>111334</v>
      </c>
      <c r="E54519" t="s">
        <v>112722</v>
      </c>
      <c r="F54519">
        <v>71</v>
      </c>
      <c r="G54519" t="s">
        <v>171046</v>
      </c>
      <c r="H54519" t="s">
        <v>226701</v>
      </c>
      <c r="I54519" t="s">
        <v>265960</v>
      </c>
      <c r="J54519" t="s">
        <v>320783</v>
      </c>
    </row>
    <row r="54520" spans="1:10">
      <c r="A54520" t="s">
        <v>54049</v>
      </c>
      <c r="B54520" t="s">
        <v>109589</v>
      </c>
      <c r="C54520">
        <v>283072882</v>
      </c>
      <c r="F54520">
        <v>28</v>
      </c>
      <c r="G54520" t="s">
        <v>171047</v>
      </c>
      <c r="H54520" t="s">
        <v>226702</v>
      </c>
      <c r="I54520" t="s">
        <v>265961</v>
      </c>
      <c r="J54520" t="s">
        <v>320784</v>
      </c>
    </row>
    <row r="54521" spans="1:10">
      <c r="A54521" t="s">
        <v>54050</v>
      </c>
      <c r="B54521" t="s">
        <v>109590</v>
      </c>
      <c r="C54521">
        <v>283074018</v>
      </c>
      <c r="D54521" t="s">
        <v>111338</v>
      </c>
      <c r="E54521" t="s">
        <v>116571</v>
      </c>
      <c r="F54521">
        <v>1316</v>
      </c>
      <c r="G54521" t="s">
        <v>171048</v>
      </c>
      <c r="H54521" t="s">
        <v>226703</v>
      </c>
      <c r="I54521" t="s">
        <v>265962</v>
      </c>
      <c r="J54521" t="s">
        <v>320785</v>
      </c>
    </row>
    <row r="54522" spans="1:10">
      <c r="A54522" t="s">
        <v>45948</v>
      </c>
      <c r="B54522" t="s">
        <v>109591</v>
      </c>
      <c r="C54522">
        <v>283072874</v>
      </c>
      <c r="D54522" t="s">
        <v>111874</v>
      </c>
      <c r="E54522" t="s">
        <v>117581</v>
      </c>
      <c r="F54522">
        <v>59</v>
      </c>
      <c r="G54522" t="s">
        <v>171049</v>
      </c>
      <c r="H54522" t="s">
        <v>226704</v>
      </c>
      <c r="I54522" t="s">
        <v>265963</v>
      </c>
      <c r="J54522" t="s">
        <v>320786</v>
      </c>
    </row>
    <row r="54523" spans="1:10">
      <c r="A54523" t="s">
        <v>54051</v>
      </c>
      <c r="B54523" t="s">
        <v>109592</v>
      </c>
      <c r="C54523">
        <v>283074016</v>
      </c>
      <c r="D54523" t="s">
        <v>111343</v>
      </c>
      <c r="E54523" t="s">
        <v>116726</v>
      </c>
      <c r="F54523">
        <v>214</v>
      </c>
      <c r="G54523" t="s">
        <v>171050</v>
      </c>
      <c r="H54523" t="s">
        <v>226705</v>
      </c>
      <c r="I54523" t="s">
        <v>265964</v>
      </c>
      <c r="J54523" t="s">
        <v>320787</v>
      </c>
    </row>
    <row r="54524" spans="1:10">
      <c r="A54524" t="s">
        <v>54052</v>
      </c>
      <c r="B54524" t="s">
        <v>109593</v>
      </c>
      <c r="C54524">
        <v>283038060</v>
      </c>
      <c r="F54524">
        <v>1</v>
      </c>
      <c r="G54524" t="s">
        <v>171051</v>
      </c>
      <c r="H54524" t="s">
        <v>226706</v>
      </c>
      <c r="I54524" t="s">
        <v>265965</v>
      </c>
      <c r="J54524" t="s">
        <v>320788</v>
      </c>
    </row>
    <row r="54525" spans="1:10">
      <c r="A54525" t="s">
        <v>54053</v>
      </c>
      <c r="B54525" t="s">
        <v>109594</v>
      </c>
      <c r="C54525">
        <v>283074015</v>
      </c>
      <c r="D54525" t="s">
        <v>111362</v>
      </c>
      <c r="E54525" t="s">
        <v>114970</v>
      </c>
      <c r="F54525">
        <v>341</v>
      </c>
      <c r="G54525" t="s">
        <v>171052</v>
      </c>
      <c r="H54525" t="s">
        <v>226707</v>
      </c>
      <c r="I54525" t="s">
        <v>265966</v>
      </c>
      <c r="J54525" t="s">
        <v>320789</v>
      </c>
    </row>
    <row r="54526" spans="1:10">
      <c r="A54526" t="s">
        <v>54054</v>
      </c>
      <c r="B54526" t="s">
        <v>109595</v>
      </c>
      <c r="C54526">
        <v>283074014</v>
      </c>
      <c r="D54526" t="s">
        <v>111343</v>
      </c>
      <c r="E54526" t="s">
        <v>117582</v>
      </c>
      <c r="F54526">
        <v>69</v>
      </c>
      <c r="G54526" t="s">
        <v>171053</v>
      </c>
      <c r="H54526" t="s">
        <v>226708</v>
      </c>
      <c r="I54526" t="s">
        <v>265967</v>
      </c>
      <c r="J54526" t="s">
        <v>320790</v>
      </c>
    </row>
    <row r="54527" spans="1:10">
      <c r="A54527" t="s">
        <v>54055</v>
      </c>
      <c r="B54527" t="s">
        <v>109596</v>
      </c>
      <c r="C54527">
        <v>283074013</v>
      </c>
      <c r="D54527" t="s">
        <v>111342</v>
      </c>
      <c r="E54527" t="s">
        <v>114399</v>
      </c>
      <c r="F54527">
        <v>76</v>
      </c>
      <c r="G54527" t="s">
        <v>171054</v>
      </c>
      <c r="H54527" t="s">
        <v>226709</v>
      </c>
      <c r="I54527" t="s">
        <v>265968</v>
      </c>
      <c r="J54527" t="s">
        <v>320791</v>
      </c>
    </row>
    <row r="54528" spans="1:10">
      <c r="A54528" t="s">
        <v>954</v>
      </c>
      <c r="B54528" t="s">
        <v>56718</v>
      </c>
      <c r="C54528">
        <v>283028775</v>
      </c>
      <c r="D54528" t="s">
        <v>111417</v>
      </c>
      <c r="E54528" t="s">
        <v>112885</v>
      </c>
      <c r="F54528">
        <v>372</v>
      </c>
      <c r="G54528" t="s">
        <v>118588</v>
      </c>
      <c r="H54528" t="s">
        <v>173698</v>
      </c>
      <c r="I54528" t="s">
        <v>229083</v>
      </c>
      <c r="J54528" t="s">
        <v>268353</v>
      </c>
    </row>
    <row r="54529" spans="1:10">
      <c r="A54529" t="s">
        <v>54056</v>
      </c>
      <c r="B54529" t="s">
        <v>109597</v>
      </c>
      <c r="C54529">
        <v>283074011</v>
      </c>
      <c r="D54529" t="s">
        <v>111911</v>
      </c>
      <c r="E54529" t="s">
        <v>117583</v>
      </c>
      <c r="F54529">
        <v>9</v>
      </c>
      <c r="G54529" t="s">
        <v>171055</v>
      </c>
      <c r="H54529" t="s">
        <v>226710</v>
      </c>
      <c r="I54529" t="s">
        <v>265969</v>
      </c>
      <c r="J54529" t="s">
        <v>320792</v>
      </c>
    </row>
    <row r="54530" spans="1:10">
      <c r="A54530" t="s">
        <v>54057</v>
      </c>
      <c r="B54530" t="s">
        <v>109598</v>
      </c>
      <c r="C54530">
        <v>283069636</v>
      </c>
      <c r="D54530" t="s">
        <v>111324</v>
      </c>
      <c r="E54530" t="s">
        <v>115051</v>
      </c>
      <c r="F54530">
        <v>411</v>
      </c>
      <c r="G54530" t="s">
        <v>171056</v>
      </c>
      <c r="H54530" t="s">
        <v>226711</v>
      </c>
      <c r="I54530" t="s">
        <v>265970</v>
      </c>
      <c r="J54530" t="s">
        <v>320793</v>
      </c>
    </row>
    <row r="54531" spans="1:10">
      <c r="A54531" t="s">
        <v>54058</v>
      </c>
      <c r="B54531" t="s">
        <v>109599</v>
      </c>
      <c r="C54531">
        <v>282935378</v>
      </c>
      <c r="D54531" t="s">
        <v>111340</v>
      </c>
      <c r="E54531" t="s">
        <v>114108</v>
      </c>
      <c r="F54531">
        <v>46</v>
      </c>
      <c r="G54531" t="s">
        <v>171057</v>
      </c>
      <c r="H54531" t="s">
        <v>226712</v>
      </c>
      <c r="I54531" t="s">
        <v>265971</v>
      </c>
      <c r="J54531" t="s">
        <v>320794</v>
      </c>
    </row>
    <row r="54532" spans="1:10">
      <c r="A54532" t="s">
        <v>54059</v>
      </c>
      <c r="B54532" t="s">
        <v>109600</v>
      </c>
      <c r="C54532">
        <v>282882166</v>
      </c>
      <c r="F54532">
        <v>48</v>
      </c>
      <c r="G54532" t="s">
        <v>171058</v>
      </c>
      <c r="H54532" t="s">
        <v>226713</v>
      </c>
      <c r="I54532" t="s">
        <v>265972</v>
      </c>
      <c r="J54532" t="s">
        <v>320795</v>
      </c>
    </row>
    <row r="54533" spans="1:10">
      <c r="A54533" t="s">
        <v>54060</v>
      </c>
      <c r="B54533" t="s">
        <v>109601</v>
      </c>
      <c r="C54533">
        <v>282935342</v>
      </c>
      <c r="F54533">
        <v>182</v>
      </c>
      <c r="G54533" t="s">
        <v>171059</v>
      </c>
      <c r="H54533" t="s">
        <v>226714</v>
      </c>
      <c r="I54533" t="s">
        <v>265973</v>
      </c>
      <c r="J54533" t="s">
        <v>320796</v>
      </c>
    </row>
    <row r="54534" spans="1:10">
      <c r="A54534" t="s">
        <v>54061</v>
      </c>
      <c r="B54534" t="s">
        <v>109602</v>
      </c>
      <c r="C54534">
        <v>287755979</v>
      </c>
      <c r="D54534" t="s">
        <v>111324</v>
      </c>
      <c r="E54534" t="s">
        <v>115050</v>
      </c>
      <c r="F54534">
        <v>780</v>
      </c>
      <c r="G54534" t="s">
        <v>171060</v>
      </c>
      <c r="H54534" t="s">
        <v>226715</v>
      </c>
      <c r="I54534" t="s">
        <v>265974</v>
      </c>
      <c r="J54534" t="s">
        <v>320797</v>
      </c>
    </row>
    <row r="54535" spans="1:10">
      <c r="A54535" t="s">
        <v>54062</v>
      </c>
      <c r="B54535" t="s">
        <v>109603</v>
      </c>
      <c r="C54535">
        <v>283058732</v>
      </c>
      <c r="D54535" t="s">
        <v>111324</v>
      </c>
      <c r="E54535" t="s">
        <v>116510</v>
      </c>
      <c r="F54535">
        <v>908</v>
      </c>
      <c r="G54535" t="s">
        <v>171061</v>
      </c>
      <c r="H54535" t="s">
        <v>226716</v>
      </c>
      <c r="I54535" t="s">
        <v>265975</v>
      </c>
      <c r="J54535" t="s">
        <v>320798</v>
      </c>
    </row>
    <row r="54536" spans="1:10">
      <c r="A54536" t="s">
        <v>54063</v>
      </c>
      <c r="B54536" t="s">
        <v>109604</v>
      </c>
      <c r="C54536">
        <v>283058402</v>
      </c>
      <c r="D54536" t="s">
        <v>111334</v>
      </c>
      <c r="E54536" t="s">
        <v>116436</v>
      </c>
      <c r="F54536">
        <v>27</v>
      </c>
      <c r="G54536" t="s">
        <v>171062</v>
      </c>
      <c r="H54536" t="s">
        <v>226717</v>
      </c>
      <c r="I54536" t="s">
        <v>265976</v>
      </c>
      <c r="J54536" t="s">
        <v>320799</v>
      </c>
    </row>
    <row r="54537" spans="1:10">
      <c r="A54537" t="s">
        <v>54064</v>
      </c>
      <c r="B54537" t="s">
        <v>54064</v>
      </c>
      <c r="C54537">
        <v>283058406</v>
      </c>
      <c r="D54537" t="s">
        <v>111353</v>
      </c>
      <c r="E54537" t="s">
        <v>117302</v>
      </c>
      <c r="F54537">
        <v>20</v>
      </c>
      <c r="G54537" t="s">
        <v>171063</v>
      </c>
      <c r="H54537" t="s">
        <v>226718</v>
      </c>
      <c r="I54537" t="s">
        <v>265977</v>
      </c>
      <c r="J54537" t="s">
        <v>320800</v>
      </c>
    </row>
    <row r="54538" spans="1:10">
      <c r="A54538" t="s">
        <v>54065</v>
      </c>
      <c r="B54538" t="s">
        <v>109605</v>
      </c>
      <c r="C54538">
        <v>283058394</v>
      </c>
      <c r="D54538" t="s">
        <v>111324</v>
      </c>
      <c r="E54538" t="s">
        <v>115465</v>
      </c>
      <c r="F54538">
        <v>10</v>
      </c>
      <c r="G54538" t="s">
        <v>171064</v>
      </c>
      <c r="H54538" t="s">
        <v>226719</v>
      </c>
      <c r="I54538" t="s">
        <v>265978</v>
      </c>
      <c r="J54538" t="s">
        <v>320801</v>
      </c>
    </row>
    <row r="54539" spans="1:10">
      <c r="A54539" t="s">
        <v>54066</v>
      </c>
      <c r="B54539" t="s">
        <v>109606</v>
      </c>
      <c r="C54539">
        <v>283058405</v>
      </c>
      <c r="F54539">
        <v>166</v>
      </c>
      <c r="G54539" t="s">
        <v>171065</v>
      </c>
      <c r="H54539" t="s">
        <v>226720</v>
      </c>
      <c r="I54539" t="s">
        <v>265979</v>
      </c>
      <c r="J54539" t="s">
        <v>320802</v>
      </c>
    </row>
    <row r="54540" spans="1:10">
      <c r="A54540" t="s">
        <v>54067</v>
      </c>
      <c r="B54540" t="s">
        <v>109607</v>
      </c>
      <c r="C54540">
        <v>283058410</v>
      </c>
      <c r="D54540" t="s">
        <v>111340</v>
      </c>
      <c r="E54540" t="s">
        <v>114108</v>
      </c>
      <c r="F54540">
        <v>24</v>
      </c>
      <c r="G54540" t="s">
        <v>171066</v>
      </c>
      <c r="H54540" t="s">
        <v>226721</v>
      </c>
      <c r="I54540" t="s">
        <v>265980</v>
      </c>
      <c r="J54540" t="s">
        <v>320803</v>
      </c>
    </row>
    <row r="54541" spans="1:10">
      <c r="A54541" t="s">
        <v>54068</v>
      </c>
      <c r="B54541" t="s">
        <v>109608</v>
      </c>
      <c r="C54541">
        <v>283058411</v>
      </c>
      <c r="F54541">
        <v>14</v>
      </c>
      <c r="G54541" t="s">
        <v>171067</v>
      </c>
      <c r="H54541" t="s">
        <v>226722</v>
      </c>
      <c r="I54541" t="s">
        <v>265981</v>
      </c>
      <c r="J54541" t="s">
        <v>320804</v>
      </c>
    </row>
    <row r="54542" spans="1:10">
      <c r="A54542" t="s">
        <v>54069</v>
      </c>
      <c r="B54542" t="s">
        <v>109609</v>
      </c>
      <c r="C54542">
        <v>283058421</v>
      </c>
      <c r="D54542" t="s">
        <v>111356</v>
      </c>
      <c r="E54542" t="s">
        <v>116558</v>
      </c>
      <c r="F54542">
        <v>47</v>
      </c>
      <c r="G54542" t="s">
        <v>171068</v>
      </c>
      <c r="H54542" t="s">
        <v>226723</v>
      </c>
      <c r="I54542" t="s">
        <v>265982</v>
      </c>
      <c r="J54542" t="s">
        <v>320805</v>
      </c>
    </row>
    <row r="54543" spans="1:10">
      <c r="A54543" t="s">
        <v>54070</v>
      </c>
      <c r="B54543" t="s">
        <v>109610</v>
      </c>
      <c r="C54543">
        <v>283058395</v>
      </c>
      <c r="D54543" t="s">
        <v>111342</v>
      </c>
      <c r="E54543" t="s">
        <v>112816</v>
      </c>
      <c r="F54543">
        <v>34</v>
      </c>
      <c r="G54543" t="s">
        <v>171069</v>
      </c>
      <c r="H54543" t="s">
        <v>226724</v>
      </c>
      <c r="I54543" t="s">
        <v>265983</v>
      </c>
      <c r="J54543" t="s">
        <v>320806</v>
      </c>
    </row>
    <row r="54544" spans="1:10">
      <c r="A54544" t="s">
        <v>54071</v>
      </c>
      <c r="B54544" t="s">
        <v>109611</v>
      </c>
      <c r="C54544">
        <v>283058393</v>
      </c>
      <c r="D54544" t="s">
        <v>111326</v>
      </c>
      <c r="E54544" t="s">
        <v>116555</v>
      </c>
      <c r="F54544">
        <v>57</v>
      </c>
      <c r="G54544" t="s">
        <v>171070</v>
      </c>
      <c r="H54544" t="s">
        <v>226725</v>
      </c>
      <c r="I54544" t="s">
        <v>265984</v>
      </c>
      <c r="J54544" t="s">
        <v>320807</v>
      </c>
    </row>
    <row r="54545" spans="1:10">
      <c r="A54545" t="s">
        <v>54072</v>
      </c>
      <c r="B54545" t="s">
        <v>109612</v>
      </c>
      <c r="C54545">
        <v>283058397</v>
      </c>
      <c r="F54545">
        <v>31</v>
      </c>
      <c r="G54545" t="s">
        <v>171071</v>
      </c>
      <c r="H54545" t="s">
        <v>226726</v>
      </c>
      <c r="I54545" t="s">
        <v>265985</v>
      </c>
      <c r="J54545" t="s">
        <v>320808</v>
      </c>
    </row>
    <row r="54546" spans="1:10">
      <c r="A54546" t="s">
        <v>54073</v>
      </c>
      <c r="B54546" t="s">
        <v>109613</v>
      </c>
      <c r="C54546">
        <v>283058396</v>
      </c>
      <c r="D54546" t="s">
        <v>111324</v>
      </c>
      <c r="E54546" t="s">
        <v>116486</v>
      </c>
      <c r="F54546">
        <v>24</v>
      </c>
      <c r="G54546" t="s">
        <v>171072</v>
      </c>
      <c r="H54546" t="s">
        <v>226727</v>
      </c>
      <c r="I54546" t="s">
        <v>265986</v>
      </c>
      <c r="J54546" t="s">
        <v>320809</v>
      </c>
    </row>
    <row r="54547" spans="1:10">
      <c r="A54547" t="s">
        <v>54074</v>
      </c>
      <c r="B54547" t="s">
        <v>109614</v>
      </c>
      <c r="C54547">
        <v>283058414</v>
      </c>
      <c r="F54547">
        <v>79</v>
      </c>
      <c r="G54547" t="s">
        <v>171073</v>
      </c>
      <c r="H54547" t="s">
        <v>226728</v>
      </c>
      <c r="I54547" t="s">
        <v>265987</v>
      </c>
      <c r="J54547" t="s">
        <v>320810</v>
      </c>
    </row>
    <row r="54548" spans="1:10">
      <c r="A54548" t="s">
        <v>54075</v>
      </c>
      <c r="B54548" t="s">
        <v>109615</v>
      </c>
      <c r="C54548">
        <v>283058403</v>
      </c>
      <c r="F54548">
        <v>132</v>
      </c>
      <c r="G54548" t="s">
        <v>171074</v>
      </c>
      <c r="H54548" t="s">
        <v>226729</v>
      </c>
      <c r="I54548" t="s">
        <v>265988</v>
      </c>
      <c r="J54548" t="s">
        <v>320811</v>
      </c>
    </row>
    <row r="54549" spans="1:10">
      <c r="A54549" t="s">
        <v>54076</v>
      </c>
      <c r="B54549" t="s">
        <v>109616</v>
      </c>
      <c r="C54549">
        <v>283058401</v>
      </c>
      <c r="F54549">
        <v>28</v>
      </c>
      <c r="G54549" t="s">
        <v>171075</v>
      </c>
      <c r="H54549" t="s">
        <v>226730</v>
      </c>
      <c r="I54549" t="s">
        <v>265989</v>
      </c>
      <c r="J54549" t="s">
        <v>320812</v>
      </c>
    </row>
    <row r="54550" spans="1:10">
      <c r="A54550" t="s">
        <v>54077</v>
      </c>
      <c r="B54550" t="s">
        <v>109617</v>
      </c>
      <c r="C54550">
        <v>283058412</v>
      </c>
      <c r="F54550">
        <v>52</v>
      </c>
      <c r="G54550" t="s">
        <v>171076</v>
      </c>
      <c r="H54550" t="s">
        <v>226731</v>
      </c>
      <c r="I54550" t="s">
        <v>265990</v>
      </c>
      <c r="J54550" t="s">
        <v>320813</v>
      </c>
    </row>
    <row r="54551" spans="1:10">
      <c r="A54551" t="s">
        <v>54078</v>
      </c>
      <c r="B54551" t="s">
        <v>109618</v>
      </c>
      <c r="C54551">
        <v>283058407</v>
      </c>
      <c r="F54551">
        <v>158</v>
      </c>
      <c r="G54551" t="s">
        <v>171077</v>
      </c>
      <c r="H54551" t="s">
        <v>226732</v>
      </c>
      <c r="I54551" t="s">
        <v>265991</v>
      </c>
      <c r="J54551" t="s">
        <v>320814</v>
      </c>
    </row>
    <row r="54552" spans="1:10">
      <c r="A54552" t="s">
        <v>54079</v>
      </c>
      <c r="B54552" t="s">
        <v>109619</v>
      </c>
      <c r="C54552">
        <v>285505907</v>
      </c>
      <c r="F54552">
        <v>19</v>
      </c>
      <c r="G54552" t="s">
        <v>171078</v>
      </c>
      <c r="H54552" t="s">
        <v>226733</v>
      </c>
      <c r="I54552" t="s">
        <v>265992</v>
      </c>
      <c r="J54552" t="s">
        <v>320815</v>
      </c>
    </row>
    <row r="54553" spans="1:10">
      <c r="A54553" t="s">
        <v>54080</v>
      </c>
      <c r="B54553" t="s">
        <v>109620</v>
      </c>
      <c r="C54553">
        <v>283058420</v>
      </c>
      <c r="F54553">
        <v>92</v>
      </c>
      <c r="G54553" t="s">
        <v>171079</v>
      </c>
      <c r="H54553" t="s">
        <v>226734</v>
      </c>
      <c r="I54553" t="s">
        <v>265993</v>
      </c>
      <c r="J54553" t="s">
        <v>320816</v>
      </c>
    </row>
    <row r="54554" spans="1:10">
      <c r="A54554" t="s">
        <v>54081</v>
      </c>
      <c r="B54554" t="s">
        <v>109621</v>
      </c>
      <c r="C54554">
        <v>283058404</v>
      </c>
      <c r="D54554" t="s">
        <v>111334</v>
      </c>
      <c r="E54554" t="s">
        <v>116460</v>
      </c>
      <c r="F54554">
        <v>69</v>
      </c>
      <c r="G54554" t="s">
        <v>171080</v>
      </c>
      <c r="H54554" t="s">
        <v>226735</v>
      </c>
      <c r="I54554" t="s">
        <v>265994</v>
      </c>
      <c r="J54554" t="s">
        <v>320817</v>
      </c>
    </row>
    <row r="54555" spans="1:10">
      <c r="A54555" t="s">
        <v>54082</v>
      </c>
      <c r="B54555" t="s">
        <v>109622</v>
      </c>
      <c r="C54555">
        <v>283058415</v>
      </c>
      <c r="D54555" t="s">
        <v>111324</v>
      </c>
      <c r="E54555" t="s">
        <v>115044</v>
      </c>
      <c r="F54555">
        <v>28</v>
      </c>
      <c r="G54555" t="s">
        <v>171081</v>
      </c>
      <c r="H54555" t="s">
        <v>226736</v>
      </c>
      <c r="I54555" t="s">
        <v>265995</v>
      </c>
      <c r="J54555" t="s">
        <v>320818</v>
      </c>
    </row>
    <row r="54556" spans="1:10">
      <c r="A54556" t="s">
        <v>54083</v>
      </c>
      <c r="B54556" t="s">
        <v>109623</v>
      </c>
      <c r="C54556">
        <v>283058418</v>
      </c>
      <c r="F54556">
        <v>45</v>
      </c>
      <c r="G54556" t="s">
        <v>171082</v>
      </c>
      <c r="H54556" t="s">
        <v>226737</v>
      </c>
      <c r="I54556" t="s">
        <v>265996</v>
      </c>
      <c r="J54556" t="s">
        <v>320819</v>
      </c>
    </row>
    <row r="54557" spans="1:10">
      <c r="A54557" t="s">
        <v>54084</v>
      </c>
      <c r="B54557" t="s">
        <v>109624</v>
      </c>
      <c r="C54557">
        <v>283058422</v>
      </c>
      <c r="F54557">
        <v>21</v>
      </c>
      <c r="G54557" t="s">
        <v>171083</v>
      </c>
      <c r="H54557" t="s">
        <v>226738</v>
      </c>
      <c r="I54557" t="s">
        <v>265997</v>
      </c>
      <c r="J54557" t="s">
        <v>320820</v>
      </c>
    </row>
    <row r="54558" spans="1:10">
      <c r="A54558" t="s">
        <v>54085</v>
      </c>
      <c r="B54558" t="s">
        <v>109625</v>
      </c>
      <c r="C54558">
        <v>283058409</v>
      </c>
      <c r="F54558">
        <v>27</v>
      </c>
      <c r="G54558" t="s">
        <v>171084</v>
      </c>
      <c r="H54558" t="s">
        <v>226739</v>
      </c>
      <c r="I54558" t="s">
        <v>265998</v>
      </c>
      <c r="J54558" t="s">
        <v>320821</v>
      </c>
    </row>
    <row r="54559" spans="1:10">
      <c r="A54559" t="s">
        <v>54086</v>
      </c>
      <c r="B54559" t="s">
        <v>109626</v>
      </c>
      <c r="C54559">
        <v>283058419</v>
      </c>
      <c r="F54559">
        <v>15</v>
      </c>
      <c r="G54559" t="s">
        <v>171085</v>
      </c>
      <c r="H54559" t="s">
        <v>226740</v>
      </c>
      <c r="I54559" t="s">
        <v>265999</v>
      </c>
      <c r="J54559" t="s">
        <v>320822</v>
      </c>
    </row>
    <row r="54560" spans="1:10">
      <c r="A54560" t="s">
        <v>54087</v>
      </c>
      <c r="B54560" t="s">
        <v>109627</v>
      </c>
      <c r="C54560">
        <v>283058417</v>
      </c>
      <c r="F54560">
        <v>13</v>
      </c>
      <c r="G54560" t="s">
        <v>171086</v>
      </c>
      <c r="H54560" t="s">
        <v>226741</v>
      </c>
      <c r="I54560" t="s">
        <v>266000</v>
      </c>
      <c r="J54560" t="s">
        <v>320823</v>
      </c>
    </row>
    <row r="54561" spans="1:10">
      <c r="A54561" t="s">
        <v>54088</v>
      </c>
      <c r="B54561" t="s">
        <v>109628</v>
      </c>
      <c r="C54561">
        <v>283058399</v>
      </c>
      <c r="D54561" t="s">
        <v>111329</v>
      </c>
      <c r="E54561" t="s">
        <v>112796</v>
      </c>
      <c r="F54561">
        <v>73</v>
      </c>
      <c r="G54561" t="s">
        <v>171087</v>
      </c>
      <c r="H54561" t="s">
        <v>226742</v>
      </c>
      <c r="I54561" t="s">
        <v>266001</v>
      </c>
      <c r="J54561" t="s">
        <v>320824</v>
      </c>
    </row>
    <row r="54562" spans="1:10">
      <c r="A54562" t="s">
        <v>54089</v>
      </c>
      <c r="B54562" t="s">
        <v>109629</v>
      </c>
      <c r="C54562">
        <v>283058416</v>
      </c>
      <c r="D54562" t="s">
        <v>111324</v>
      </c>
      <c r="E54562" t="s">
        <v>112700</v>
      </c>
      <c r="F54562">
        <v>227</v>
      </c>
      <c r="G54562" t="s">
        <v>171088</v>
      </c>
      <c r="H54562" t="s">
        <v>226743</v>
      </c>
      <c r="I54562" t="s">
        <v>266002</v>
      </c>
      <c r="J54562" t="s">
        <v>320825</v>
      </c>
    </row>
    <row r="54563" spans="1:10">
      <c r="A54563" t="s">
        <v>541</v>
      </c>
      <c r="B54563" t="s">
        <v>109630</v>
      </c>
      <c r="C54563">
        <v>283058388</v>
      </c>
      <c r="D54563" t="s">
        <v>111343</v>
      </c>
      <c r="E54563" t="s">
        <v>117584</v>
      </c>
      <c r="F54563">
        <v>149</v>
      </c>
      <c r="G54563" t="s">
        <v>171089</v>
      </c>
      <c r="H54563" t="s">
        <v>226744</v>
      </c>
      <c r="I54563" t="s">
        <v>266003</v>
      </c>
      <c r="J54563" t="s">
        <v>320826</v>
      </c>
    </row>
    <row r="54564" spans="1:10">
      <c r="A54564" t="s">
        <v>54090</v>
      </c>
      <c r="B54564" t="s">
        <v>109631</v>
      </c>
      <c r="C54564">
        <v>283058387</v>
      </c>
      <c r="F54564">
        <v>436</v>
      </c>
      <c r="G54564" t="s">
        <v>171090</v>
      </c>
      <c r="H54564" t="s">
        <v>226745</v>
      </c>
      <c r="I54564" t="s">
        <v>266004</v>
      </c>
      <c r="J54564" t="s">
        <v>320827</v>
      </c>
    </row>
    <row r="54565" spans="1:10">
      <c r="A54565" t="s">
        <v>54091</v>
      </c>
      <c r="B54565" t="s">
        <v>109632</v>
      </c>
      <c r="C54565">
        <v>283058386</v>
      </c>
      <c r="F54565">
        <v>14</v>
      </c>
      <c r="G54565" t="s">
        <v>171091</v>
      </c>
      <c r="H54565" t="s">
        <v>226746</v>
      </c>
      <c r="I54565" t="s">
        <v>266005</v>
      </c>
      <c r="J54565" t="s">
        <v>320828</v>
      </c>
    </row>
    <row r="54566" spans="1:10">
      <c r="A54566" t="s">
        <v>54092</v>
      </c>
      <c r="B54566" t="s">
        <v>109633</v>
      </c>
      <c r="C54566">
        <v>283057390</v>
      </c>
      <c r="D54566" t="s">
        <v>111324</v>
      </c>
      <c r="E54566" t="s">
        <v>112700</v>
      </c>
      <c r="F54566">
        <v>169</v>
      </c>
      <c r="G54566" t="s">
        <v>171092</v>
      </c>
      <c r="H54566" t="s">
        <v>226747</v>
      </c>
      <c r="I54566" t="s">
        <v>266006</v>
      </c>
      <c r="J54566" t="s">
        <v>320829</v>
      </c>
    </row>
    <row r="54567" spans="1:10">
      <c r="A54567" t="s">
        <v>54093</v>
      </c>
      <c r="B54567" t="s">
        <v>109634</v>
      </c>
      <c r="C54567">
        <v>283058385</v>
      </c>
      <c r="D54567" t="s">
        <v>112357</v>
      </c>
      <c r="E54567" t="s">
        <v>117585</v>
      </c>
      <c r="F54567">
        <v>73</v>
      </c>
      <c r="G54567" t="s">
        <v>171093</v>
      </c>
      <c r="H54567" t="s">
        <v>226748</v>
      </c>
      <c r="I54567" t="s">
        <v>266007</v>
      </c>
      <c r="J54567" t="s">
        <v>320830</v>
      </c>
    </row>
    <row r="54568" spans="1:10">
      <c r="A54568" t="s">
        <v>54094</v>
      </c>
      <c r="B54568" t="s">
        <v>109635</v>
      </c>
      <c r="C54568">
        <v>283038032</v>
      </c>
      <c r="D54568" t="s">
        <v>111329</v>
      </c>
      <c r="E54568" t="s">
        <v>112778</v>
      </c>
      <c r="F54568">
        <v>593</v>
      </c>
      <c r="G54568" t="s">
        <v>171094</v>
      </c>
      <c r="H54568" t="s">
        <v>226749</v>
      </c>
      <c r="I54568" t="s">
        <v>266008</v>
      </c>
      <c r="J54568" t="s">
        <v>320831</v>
      </c>
    </row>
    <row r="54569" spans="1:10">
      <c r="A54569" t="s">
        <v>54095</v>
      </c>
      <c r="B54569" t="s">
        <v>109636</v>
      </c>
      <c r="C54569">
        <v>283056062</v>
      </c>
      <c r="D54569" t="s">
        <v>111340</v>
      </c>
      <c r="E54569" t="s">
        <v>112705</v>
      </c>
      <c r="F54569">
        <v>612</v>
      </c>
      <c r="G54569" t="s">
        <v>171095</v>
      </c>
      <c r="H54569" t="s">
        <v>226750</v>
      </c>
      <c r="I54569" t="s">
        <v>266009</v>
      </c>
      <c r="J54569" t="s">
        <v>320832</v>
      </c>
    </row>
    <row r="54570" spans="1:10">
      <c r="A54570" t="s">
        <v>54096</v>
      </c>
      <c r="B54570" t="s">
        <v>109637</v>
      </c>
      <c r="C54570">
        <v>283058400</v>
      </c>
      <c r="D54570" t="s">
        <v>111362</v>
      </c>
      <c r="E54570" t="s">
        <v>114983</v>
      </c>
      <c r="F54570">
        <v>212</v>
      </c>
      <c r="G54570" t="s">
        <v>171096</v>
      </c>
      <c r="H54570" t="s">
        <v>226751</v>
      </c>
      <c r="I54570" t="s">
        <v>266010</v>
      </c>
      <c r="J54570" t="s">
        <v>320833</v>
      </c>
    </row>
    <row r="54571" spans="1:10">
      <c r="A54571" t="s">
        <v>54097</v>
      </c>
      <c r="B54571" t="s">
        <v>109638</v>
      </c>
      <c r="C54571">
        <v>283058413</v>
      </c>
      <c r="D54571" t="s">
        <v>111351</v>
      </c>
      <c r="E54571" t="s">
        <v>116570</v>
      </c>
      <c r="F54571">
        <v>12</v>
      </c>
      <c r="G54571" t="s">
        <v>171097</v>
      </c>
      <c r="H54571" t="s">
        <v>226752</v>
      </c>
      <c r="I54571" t="s">
        <v>266011</v>
      </c>
      <c r="J54571" t="s">
        <v>320834</v>
      </c>
    </row>
    <row r="54572" spans="1:10">
      <c r="A54572" t="s">
        <v>54098</v>
      </c>
      <c r="B54572" t="s">
        <v>109639</v>
      </c>
      <c r="C54572">
        <v>283058392</v>
      </c>
      <c r="D54572" t="s">
        <v>111332</v>
      </c>
      <c r="E54572" t="s">
        <v>116405</v>
      </c>
      <c r="F54572">
        <v>1229</v>
      </c>
      <c r="G54572" t="s">
        <v>171098</v>
      </c>
      <c r="H54572" t="s">
        <v>226753</v>
      </c>
      <c r="I54572" t="s">
        <v>266012</v>
      </c>
      <c r="J54572" t="s">
        <v>320835</v>
      </c>
    </row>
    <row r="54573" spans="1:10">
      <c r="A54573" t="s">
        <v>54099</v>
      </c>
      <c r="B54573" t="s">
        <v>109640</v>
      </c>
      <c r="C54573">
        <v>283058381</v>
      </c>
      <c r="D54573" t="s">
        <v>111334</v>
      </c>
      <c r="E54573" t="s">
        <v>116740</v>
      </c>
      <c r="F54573">
        <v>202</v>
      </c>
      <c r="G54573" t="s">
        <v>171099</v>
      </c>
      <c r="H54573" t="s">
        <v>226754</v>
      </c>
      <c r="I54573" t="s">
        <v>266013</v>
      </c>
      <c r="J54573" t="s">
        <v>320836</v>
      </c>
    </row>
    <row r="54574" spans="1:10">
      <c r="A54574" t="s">
        <v>51256</v>
      </c>
      <c r="B54574" t="s">
        <v>109641</v>
      </c>
      <c r="C54574">
        <v>283050408</v>
      </c>
      <c r="D54574" t="s">
        <v>111324</v>
      </c>
      <c r="E54574" t="s">
        <v>115047</v>
      </c>
      <c r="F54574">
        <v>40</v>
      </c>
      <c r="G54574" t="s">
        <v>171100</v>
      </c>
      <c r="H54574" t="s">
        <v>226755</v>
      </c>
      <c r="I54574" t="s">
        <v>266014</v>
      </c>
      <c r="J54574" t="s">
        <v>320837</v>
      </c>
    </row>
    <row r="54575" spans="1:10">
      <c r="A54575" t="s">
        <v>54100</v>
      </c>
      <c r="B54575" t="s">
        <v>109642</v>
      </c>
      <c r="C54575">
        <v>283028697</v>
      </c>
      <c r="D54575" t="s">
        <v>111324</v>
      </c>
      <c r="E54575" t="s">
        <v>117586</v>
      </c>
      <c r="F54575">
        <v>421</v>
      </c>
      <c r="G54575" t="s">
        <v>171101</v>
      </c>
      <c r="H54575" t="s">
        <v>226756</v>
      </c>
      <c r="I54575" t="s">
        <v>266015</v>
      </c>
      <c r="J54575" t="s">
        <v>320838</v>
      </c>
    </row>
    <row r="54576" spans="1:10">
      <c r="A54576" t="s">
        <v>54101</v>
      </c>
      <c r="B54576" t="s">
        <v>109643</v>
      </c>
      <c r="C54576">
        <v>283049334</v>
      </c>
      <c r="F54576">
        <v>90</v>
      </c>
      <c r="G54576" t="s">
        <v>171102</v>
      </c>
      <c r="H54576" t="s">
        <v>226757</v>
      </c>
      <c r="J54576" t="s">
        <v>320839</v>
      </c>
    </row>
    <row r="54577" spans="1:10">
      <c r="A54577" t="s">
        <v>54102</v>
      </c>
      <c r="B54577" t="s">
        <v>109644</v>
      </c>
      <c r="C54577">
        <v>283050396</v>
      </c>
      <c r="D54577" t="s">
        <v>111362</v>
      </c>
      <c r="E54577" t="s">
        <v>112762</v>
      </c>
      <c r="F54577">
        <v>270</v>
      </c>
      <c r="G54577" t="s">
        <v>171103</v>
      </c>
      <c r="H54577" t="s">
        <v>226758</v>
      </c>
      <c r="I54577" t="s">
        <v>266016</v>
      </c>
      <c r="J54577" t="s">
        <v>320840</v>
      </c>
    </row>
    <row r="54578" spans="1:10">
      <c r="A54578" t="s">
        <v>54103</v>
      </c>
      <c r="B54578" t="s">
        <v>109645</v>
      </c>
      <c r="C54578">
        <v>283049011</v>
      </c>
      <c r="D54578" t="s">
        <v>111362</v>
      </c>
      <c r="E54578" t="s">
        <v>112762</v>
      </c>
      <c r="F54578">
        <v>6</v>
      </c>
      <c r="G54578" t="s">
        <v>171104</v>
      </c>
      <c r="H54578" t="s">
        <v>226759</v>
      </c>
      <c r="I54578" t="s">
        <v>266017</v>
      </c>
      <c r="J54578" t="s">
        <v>320841</v>
      </c>
    </row>
    <row r="54579" spans="1:10">
      <c r="A54579" t="s">
        <v>54104</v>
      </c>
      <c r="B54579" t="s">
        <v>109646</v>
      </c>
      <c r="C54579">
        <v>283022300</v>
      </c>
      <c r="D54579" t="s">
        <v>111362</v>
      </c>
      <c r="E54579" t="s">
        <v>114975</v>
      </c>
      <c r="F54579">
        <v>348</v>
      </c>
      <c r="G54579" t="s">
        <v>171105</v>
      </c>
      <c r="H54579" t="s">
        <v>226760</v>
      </c>
      <c r="I54579" t="s">
        <v>266018</v>
      </c>
      <c r="J54579" t="s">
        <v>320842</v>
      </c>
    </row>
    <row r="54580" spans="1:10">
      <c r="A54580" t="s">
        <v>54105</v>
      </c>
      <c r="B54580" t="s">
        <v>109647</v>
      </c>
      <c r="C54580">
        <v>282946412</v>
      </c>
      <c r="D54580" t="s">
        <v>111362</v>
      </c>
      <c r="E54580" t="s">
        <v>112762</v>
      </c>
      <c r="F54580">
        <v>99</v>
      </c>
      <c r="G54580" t="s">
        <v>171106</v>
      </c>
      <c r="H54580" t="s">
        <v>226761</v>
      </c>
      <c r="I54580" t="s">
        <v>266019</v>
      </c>
      <c r="J54580" t="s">
        <v>320843</v>
      </c>
    </row>
    <row r="54581" spans="1:10">
      <c r="A54581" t="s">
        <v>54106</v>
      </c>
      <c r="B54581" t="s">
        <v>109648</v>
      </c>
      <c r="C54581">
        <v>283049001</v>
      </c>
      <c r="D54581" t="s">
        <v>111972</v>
      </c>
      <c r="E54581" t="s">
        <v>117587</v>
      </c>
      <c r="F54581">
        <v>39</v>
      </c>
      <c r="G54581" t="s">
        <v>171107</v>
      </c>
      <c r="H54581" t="s">
        <v>226762</v>
      </c>
      <c r="I54581" t="s">
        <v>266020</v>
      </c>
      <c r="J54581" t="s">
        <v>320844</v>
      </c>
    </row>
    <row r="54582" spans="1:10">
      <c r="A54582" t="s">
        <v>54107</v>
      </c>
      <c r="B54582" t="s">
        <v>109649</v>
      </c>
      <c r="C54582">
        <v>283050388</v>
      </c>
      <c r="D54582" t="s">
        <v>111616</v>
      </c>
      <c r="E54582" t="s">
        <v>117588</v>
      </c>
      <c r="F54582">
        <v>1933</v>
      </c>
      <c r="G54582" t="s">
        <v>171108</v>
      </c>
      <c r="H54582" t="s">
        <v>226763</v>
      </c>
      <c r="I54582" t="s">
        <v>266021</v>
      </c>
      <c r="J54582" t="s">
        <v>320845</v>
      </c>
    </row>
    <row r="54583" spans="1:10">
      <c r="A54583" t="s">
        <v>54108</v>
      </c>
      <c r="B54583" t="s">
        <v>109650</v>
      </c>
      <c r="C54583">
        <v>283050407</v>
      </c>
      <c r="D54583" t="s">
        <v>111324</v>
      </c>
      <c r="E54583" t="s">
        <v>112700</v>
      </c>
      <c r="F54583">
        <v>76</v>
      </c>
      <c r="G54583" t="s">
        <v>171109</v>
      </c>
      <c r="H54583" t="s">
        <v>226764</v>
      </c>
      <c r="I54583" t="s">
        <v>266022</v>
      </c>
      <c r="J54583" t="s">
        <v>320846</v>
      </c>
    </row>
    <row r="54584" spans="1:10">
      <c r="A54584" t="s">
        <v>54109</v>
      </c>
      <c r="B54584" t="s">
        <v>109651</v>
      </c>
      <c r="C54584">
        <v>282895241</v>
      </c>
      <c r="F54584">
        <v>50</v>
      </c>
      <c r="G54584" t="s">
        <v>171110</v>
      </c>
      <c r="H54584" t="s">
        <v>226765</v>
      </c>
      <c r="I54584" t="s">
        <v>266023</v>
      </c>
      <c r="J54584" t="s">
        <v>320847</v>
      </c>
    </row>
    <row r="54585" spans="1:10">
      <c r="A54585" t="s">
        <v>54110</v>
      </c>
      <c r="B54585" t="s">
        <v>109652</v>
      </c>
      <c r="C54585">
        <v>283050403</v>
      </c>
      <c r="D54585" t="s">
        <v>111886</v>
      </c>
      <c r="E54585" t="s">
        <v>117589</v>
      </c>
      <c r="F54585">
        <v>96</v>
      </c>
      <c r="G54585" t="s">
        <v>171111</v>
      </c>
      <c r="H54585" t="s">
        <v>226766</v>
      </c>
      <c r="I54585" t="s">
        <v>266024</v>
      </c>
      <c r="J54585" t="s">
        <v>320848</v>
      </c>
    </row>
    <row r="54586" spans="1:10">
      <c r="A54586" t="s">
        <v>54111</v>
      </c>
      <c r="B54586" t="s">
        <v>109653</v>
      </c>
      <c r="C54586">
        <v>282424102</v>
      </c>
      <c r="D54586" t="s">
        <v>111332</v>
      </c>
      <c r="E54586" t="s">
        <v>112726</v>
      </c>
      <c r="F54586">
        <v>63</v>
      </c>
      <c r="G54586" t="s">
        <v>171112</v>
      </c>
      <c r="H54586" t="s">
        <v>226767</v>
      </c>
      <c r="I54586" t="s">
        <v>266025</v>
      </c>
      <c r="J54586" t="s">
        <v>320849</v>
      </c>
    </row>
    <row r="54587" spans="1:10">
      <c r="A54587" t="s">
        <v>54112</v>
      </c>
      <c r="B54587" t="s">
        <v>109654</v>
      </c>
      <c r="C54587">
        <v>283050400</v>
      </c>
      <c r="F54587">
        <v>860</v>
      </c>
      <c r="G54587" t="s">
        <v>171113</v>
      </c>
      <c r="H54587" t="s">
        <v>226768</v>
      </c>
      <c r="I54587" t="s">
        <v>266026</v>
      </c>
      <c r="J54587" t="s">
        <v>320850</v>
      </c>
    </row>
    <row r="54588" spans="1:10">
      <c r="A54588" t="s">
        <v>54113</v>
      </c>
      <c r="B54588" t="s">
        <v>109655</v>
      </c>
      <c r="C54588">
        <v>286322252</v>
      </c>
      <c r="F54588">
        <v>18</v>
      </c>
      <c r="G54588" t="s">
        <v>171114</v>
      </c>
      <c r="H54588" t="s">
        <v>226769</v>
      </c>
      <c r="I54588" t="s">
        <v>266027</v>
      </c>
      <c r="J54588" t="s">
        <v>320851</v>
      </c>
    </row>
    <row r="54589" spans="1:10">
      <c r="A54589" t="s">
        <v>54114</v>
      </c>
      <c r="B54589" t="s">
        <v>109656</v>
      </c>
      <c r="C54589">
        <v>283050383</v>
      </c>
      <c r="D54589" t="s">
        <v>111329</v>
      </c>
      <c r="E54589" t="s">
        <v>112778</v>
      </c>
      <c r="F54589">
        <v>8</v>
      </c>
      <c r="G54589" t="s">
        <v>171115</v>
      </c>
      <c r="H54589" t="s">
        <v>226770</v>
      </c>
      <c r="I54589" t="s">
        <v>266028</v>
      </c>
      <c r="J54589" t="s">
        <v>320852</v>
      </c>
    </row>
    <row r="54590" spans="1:10">
      <c r="A54590" t="s">
        <v>54115</v>
      </c>
      <c r="B54590" t="s">
        <v>109657</v>
      </c>
      <c r="C54590">
        <v>283050385</v>
      </c>
      <c r="F54590">
        <v>387</v>
      </c>
      <c r="G54590" t="s">
        <v>171116</v>
      </c>
      <c r="H54590" t="s">
        <v>226771</v>
      </c>
      <c r="I54590" t="s">
        <v>266029</v>
      </c>
      <c r="J54590" t="s">
        <v>320853</v>
      </c>
    </row>
    <row r="54591" spans="1:10">
      <c r="A54591" t="s">
        <v>54116</v>
      </c>
      <c r="B54591" t="s">
        <v>109658</v>
      </c>
      <c r="C54591">
        <v>282952829</v>
      </c>
      <c r="F54591">
        <v>85</v>
      </c>
      <c r="G54591" t="s">
        <v>171117</v>
      </c>
      <c r="H54591" t="s">
        <v>226772</v>
      </c>
      <c r="I54591" t="s">
        <v>266030</v>
      </c>
      <c r="J54591" t="s">
        <v>320854</v>
      </c>
    </row>
    <row r="54592" spans="1:10">
      <c r="A54592" t="s">
        <v>27273</v>
      </c>
      <c r="B54592" t="s">
        <v>109659</v>
      </c>
      <c r="C54592">
        <v>286322210</v>
      </c>
      <c r="F54592">
        <v>308</v>
      </c>
      <c r="G54592" t="s">
        <v>171118</v>
      </c>
      <c r="H54592" t="s">
        <v>226773</v>
      </c>
      <c r="I54592" t="s">
        <v>266031</v>
      </c>
      <c r="J54592" t="s">
        <v>320855</v>
      </c>
    </row>
    <row r="54593" spans="1:10">
      <c r="A54593" t="s">
        <v>54117</v>
      </c>
      <c r="B54593" t="s">
        <v>109660</v>
      </c>
      <c r="C54593">
        <v>283658671</v>
      </c>
      <c r="F54593">
        <v>7</v>
      </c>
      <c r="G54593" t="s">
        <v>171119</v>
      </c>
      <c r="H54593" t="s">
        <v>226774</v>
      </c>
      <c r="I54593" t="s">
        <v>266032</v>
      </c>
      <c r="J54593" t="s">
        <v>320856</v>
      </c>
    </row>
    <row r="54594" spans="1:10">
      <c r="A54594" t="s">
        <v>54118</v>
      </c>
      <c r="B54594" t="s">
        <v>109661</v>
      </c>
      <c r="C54594">
        <v>283658770</v>
      </c>
      <c r="D54594" t="s">
        <v>111332</v>
      </c>
      <c r="E54594" t="s">
        <v>112726</v>
      </c>
      <c r="F54594">
        <v>181</v>
      </c>
      <c r="G54594" t="s">
        <v>171120</v>
      </c>
      <c r="H54594" t="s">
        <v>226775</v>
      </c>
      <c r="I54594" t="s">
        <v>266033</v>
      </c>
      <c r="J54594" t="s">
        <v>320857</v>
      </c>
    </row>
    <row r="54595" spans="1:10">
      <c r="A54595" t="s">
        <v>54119</v>
      </c>
      <c r="B54595" t="s">
        <v>109662</v>
      </c>
      <c r="C54595">
        <v>283658637</v>
      </c>
      <c r="D54595" t="s">
        <v>111324</v>
      </c>
      <c r="E54595" t="s">
        <v>115057</v>
      </c>
      <c r="F54595">
        <v>128</v>
      </c>
      <c r="G54595" t="s">
        <v>171121</v>
      </c>
      <c r="H54595" t="s">
        <v>226776</v>
      </c>
      <c r="I54595" t="s">
        <v>266034</v>
      </c>
      <c r="J54595" t="s">
        <v>320858</v>
      </c>
    </row>
    <row r="54596" spans="1:10">
      <c r="A54596" t="s">
        <v>54120</v>
      </c>
      <c r="B54596" t="s">
        <v>109663</v>
      </c>
      <c r="C54596">
        <v>282618562</v>
      </c>
      <c r="F54596">
        <v>412</v>
      </c>
      <c r="G54596" t="s">
        <v>171122</v>
      </c>
      <c r="H54596" t="s">
        <v>226777</v>
      </c>
      <c r="I54596" t="s">
        <v>266035</v>
      </c>
      <c r="J54596" t="s">
        <v>320859</v>
      </c>
    </row>
    <row r="54597" spans="1:10">
      <c r="A54597" t="s">
        <v>54121</v>
      </c>
      <c r="B54597" t="s">
        <v>109664</v>
      </c>
      <c r="C54597">
        <v>283658771</v>
      </c>
      <c r="D54597" t="s">
        <v>111340</v>
      </c>
      <c r="E54597" t="s">
        <v>112705</v>
      </c>
      <c r="F54597">
        <v>9</v>
      </c>
      <c r="G54597" t="s">
        <v>171123</v>
      </c>
      <c r="H54597" t="s">
        <v>226778</v>
      </c>
      <c r="J54597" t="s">
        <v>320860</v>
      </c>
    </row>
    <row r="54598" spans="1:10">
      <c r="A54598" t="s">
        <v>54122</v>
      </c>
      <c r="B54598" t="s">
        <v>109665</v>
      </c>
      <c r="C54598">
        <v>283050401</v>
      </c>
      <c r="D54598" t="s">
        <v>112226</v>
      </c>
      <c r="E54598" t="s">
        <v>117590</v>
      </c>
      <c r="F54598">
        <v>1215</v>
      </c>
      <c r="G54598" t="s">
        <v>171124</v>
      </c>
      <c r="H54598" t="s">
        <v>226779</v>
      </c>
      <c r="I54598" t="s">
        <v>266036</v>
      </c>
      <c r="J54598" t="s">
        <v>320861</v>
      </c>
    </row>
    <row r="54599" spans="1:10">
      <c r="A54599" t="s">
        <v>54123</v>
      </c>
      <c r="B54599" t="s">
        <v>109666</v>
      </c>
      <c r="C54599">
        <v>283050377</v>
      </c>
      <c r="D54599" t="s">
        <v>111341</v>
      </c>
      <c r="E54599" t="s">
        <v>112707</v>
      </c>
      <c r="F54599">
        <v>31</v>
      </c>
      <c r="G54599" t="s">
        <v>171125</v>
      </c>
      <c r="H54599" t="s">
        <v>226780</v>
      </c>
      <c r="J54599" t="s">
        <v>320862</v>
      </c>
    </row>
    <row r="54600" spans="1:10">
      <c r="A54600" t="s">
        <v>54124</v>
      </c>
      <c r="B54600" t="s">
        <v>109667</v>
      </c>
      <c r="C54600">
        <v>283050378</v>
      </c>
      <c r="F54600">
        <v>10</v>
      </c>
      <c r="G54600" t="s">
        <v>171126</v>
      </c>
      <c r="H54600" t="s">
        <v>226781</v>
      </c>
      <c r="I54600" t="s">
        <v>266037</v>
      </c>
      <c r="J54600" t="s">
        <v>320863</v>
      </c>
    </row>
    <row r="54601" spans="1:10">
      <c r="A54601" t="s">
        <v>54125</v>
      </c>
      <c r="B54601" t="s">
        <v>109668</v>
      </c>
      <c r="C54601">
        <v>283028742</v>
      </c>
      <c r="D54601" t="s">
        <v>111334</v>
      </c>
      <c r="E54601" t="s">
        <v>112722</v>
      </c>
      <c r="F54601">
        <v>204</v>
      </c>
      <c r="G54601" t="s">
        <v>171127</v>
      </c>
      <c r="H54601" t="s">
        <v>226782</v>
      </c>
      <c r="I54601" t="s">
        <v>266038</v>
      </c>
      <c r="J54601" t="s">
        <v>320864</v>
      </c>
    </row>
    <row r="54602" spans="1:10">
      <c r="A54602" t="s">
        <v>54126</v>
      </c>
      <c r="B54602" t="s">
        <v>109669</v>
      </c>
      <c r="C54602">
        <v>282935036</v>
      </c>
      <c r="D54602" t="s">
        <v>111387</v>
      </c>
      <c r="E54602" t="s">
        <v>113352</v>
      </c>
      <c r="F54602">
        <v>217</v>
      </c>
      <c r="G54602" t="s">
        <v>171128</v>
      </c>
      <c r="H54602" t="s">
        <v>226783</v>
      </c>
      <c r="I54602" t="s">
        <v>266039</v>
      </c>
      <c r="J54602" t="s">
        <v>320865</v>
      </c>
    </row>
    <row r="54603" spans="1:10">
      <c r="A54603" t="s">
        <v>54127</v>
      </c>
      <c r="B54603" t="s">
        <v>109670</v>
      </c>
      <c r="C54603">
        <v>283038059</v>
      </c>
      <c r="D54603" t="s">
        <v>111324</v>
      </c>
      <c r="E54603" t="s">
        <v>116025</v>
      </c>
      <c r="F54603">
        <v>77</v>
      </c>
      <c r="G54603" t="s">
        <v>171129</v>
      </c>
      <c r="H54603" t="s">
        <v>226784</v>
      </c>
      <c r="I54603" t="s">
        <v>266040</v>
      </c>
      <c r="J54603" t="s">
        <v>320866</v>
      </c>
    </row>
    <row r="54604" spans="1:10">
      <c r="A54604" t="s">
        <v>54128</v>
      </c>
      <c r="B54604" t="s">
        <v>109671</v>
      </c>
      <c r="C54604">
        <v>283038058</v>
      </c>
      <c r="F54604">
        <v>59</v>
      </c>
      <c r="G54604" t="s">
        <v>171130</v>
      </c>
      <c r="H54604" t="s">
        <v>226785</v>
      </c>
      <c r="I54604" t="s">
        <v>266041</v>
      </c>
      <c r="J54604" t="s">
        <v>320867</v>
      </c>
    </row>
    <row r="54605" spans="1:10">
      <c r="A54605" t="s">
        <v>54129</v>
      </c>
      <c r="B54605" t="s">
        <v>109672</v>
      </c>
      <c r="C54605">
        <v>283038089</v>
      </c>
      <c r="F54605">
        <v>7</v>
      </c>
      <c r="G54605" t="s">
        <v>171131</v>
      </c>
      <c r="H54605" t="s">
        <v>226786</v>
      </c>
      <c r="I54605" t="s">
        <v>266042</v>
      </c>
      <c r="J54605" t="s">
        <v>320868</v>
      </c>
    </row>
    <row r="54606" spans="1:10">
      <c r="A54606" t="s">
        <v>54130</v>
      </c>
      <c r="B54606" t="s">
        <v>109673</v>
      </c>
      <c r="C54606">
        <v>283038104</v>
      </c>
      <c r="F54606">
        <v>28</v>
      </c>
      <c r="G54606" t="s">
        <v>171132</v>
      </c>
      <c r="H54606" t="s">
        <v>226787</v>
      </c>
      <c r="I54606" t="s">
        <v>266043</v>
      </c>
      <c r="J54606" t="s">
        <v>320869</v>
      </c>
    </row>
    <row r="54607" spans="1:10">
      <c r="A54607" t="s">
        <v>53607</v>
      </c>
      <c r="B54607" t="s">
        <v>109674</v>
      </c>
      <c r="C54607">
        <v>283035093</v>
      </c>
      <c r="F54607">
        <v>52</v>
      </c>
      <c r="G54607" t="s">
        <v>171133</v>
      </c>
      <c r="H54607" t="s">
        <v>226788</v>
      </c>
      <c r="I54607" t="s">
        <v>266044</v>
      </c>
      <c r="J54607" t="s">
        <v>320870</v>
      </c>
    </row>
    <row r="54608" spans="1:10">
      <c r="A54608" t="s">
        <v>54131</v>
      </c>
      <c r="B54608" t="s">
        <v>109675</v>
      </c>
      <c r="C54608">
        <v>283038094</v>
      </c>
      <c r="D54608" t="s">
        <v>111340</v>
      </c>
      <c r="E54608" t="s">
        <v>116664</v>
      </c>
      <c r="F54608">
        <v>83</v>
      </c>
      <c r="G54608" t="s">
        <v>171134</v>
      </c>
      <c r="H54608" t="s">
        <v>226789</v>
      </c>
      <c r="I54608" t="s">
        <v>266045</v>
      </c>
      <c r="J54608" t="s">
        <v>320871</v>
      </c>
    </row>
    <row r="54609" spans="1:10">
      <c r="A54609" t="s">
        <v>54132</v>
      </c>
      <c r="B54609" t="s">
        <v>109676</v>
      </c>
      <c r="C54609">
        <v>282895283</v>
      </c>
      <c r="D54609" t="s">
        <v>111342</v>
      </c>
      <c r="E54609" t="s">
        <v>117258</v>
      </c>
      <c r="F54609">
        <v>7803</v>
      </c>
      <c r="G54609" t="s">
        <v>171135</v>
      </c>
      <c r="H54609" t="s">
        <v>226790</v>
      </c>
      <c r="I54609" t="s">
        <v>266046</v>
      </c>
      <c r="J54609" t="s">
        <v>320872</v>
      </c>
    </row>
    <row r="54610" spans="1:10">
      <c r="A54610" t="s">
        <v>54133</v>
      </c>
      <c r="B54610" t="s">
        <v>109677</v>
      </c>
      <c r="C54610">
        <v>283038075</v>
      </c>
      <c r="D54610" t="s">
        <v>111324</v>
      </c>
      <c r="E54610" t="s">
        <v>115050</v>
      </c>
      <c r="F54610">
        <v>1105</v>
      </c>
      <c r="G54610" t="s">
        <v>171136</v>
      </c>
      <c r="H54610" t="s">
        <v>226791</v>
      </c>
      <c r="I54610" t="s">
        <v>266047</v>
      </c>
      <c r="J54610" t="s">
        <v>320873</v>
      </c>
    </row>
    <row r="54611" spans="1:10">
      <c r="A54611" t="s">
        <v>54134</v>
      </c>
      <c r="B54611" t="s">
        <v>109678</v>
      </c>
      <c r="C54611">
        <v>282423406</v>
      </c>
      <c r="D54611" t="s">
        <v>111329</v>
      </c>
      <c r="E54611" t="s">
        <v>112689</v>
      </c>
      <c r="F54611">
        <v>1807</v>
      </c>
      <c r="G54611" t="s">
        <v>171137</v>
      </c>
      <c r="H54611" t="s">
        <v>226792</v>
      </c>
      <c r="I54611" t="s">
        <v>266048</v>
      </c>
      <c r="J54611" t="s">
        <v>320874</v>
      </c>
    </row>
    <row r="54612" spans="1:10">
      <c r="A54612" t="s">
        <v>54135</v>
      </c>
      <c r="B54612" t="s">
        <v>109679</v>
      </c>
      <c r="C54612">
        <v>283038092</v>
      </c>
      <c r="F54612">
        <v>2365</v>
      </c>
      <c r="G54612" t="s">
        <v>171138</v>
      </c>
      <c r="H54612" t="s">
        <v>226793</v>
      </c>
      <c r="I54612" t="s">
        <v>266049</v>
      </c>
      <c r="J54612" t="s">
        <v>320875</v>
      </c>
    </row>
    <row r="54613" spans="1:10">
      <c r="A54613" t="s">
        <v>54136</v>
      </c>
      <c r="B54613" t="s">
        <v>109680</v>
      </c>
      <c r="C54613">
        <v>283028698</v>
      </c>
      <c r="D54613" t="s">
        <v>111332</v>
      </c>
      <c r="E54613" t="s">
        <v>116563</v>
      </c>
      <c r="F54613">
        <v>1277</v>
      </c>
      <c r="G54613" t="s">
        <v>171139</v>
      </c>
      <c r="H54613" t="s">
        <v>226794</v>
      </c>
      <c r="J54613" t="s">
        <v>320876</v>
      </c>
    </row>
    <row r="54614" spans="1:10">
      <c r="A54614" t="s">
        <v>54137</v>
      </c>
      <c r="B54614" t="s">
        <v>109681</v>
      </c>
      <c r="C54614">
        <v>282935178</v>
      </c>
      <c r="D54614" t="s">
        <v>111382</v>
      </c>
      <c r="E54614" t="s">
        <v>117591</v>
      </c>
      <c r="F54614">
        <v>1945</v>
      </c>
      <c r="G54614" t="s">
        <v>171140</v>
      </c>
      <c r="H54614" t="s">
        <v>226795</v>
      </c>
      <c r="I54614" t="s">
        <v>266050</v>
      </c>
      <c r="J54614" t="s">
        <v>320877</v>
      </c>
    </row>
    <row r="54615" spans="1:10">
      <c r="A54615" t="s">
        <v>54138</v>
      </c>
      <c r="B54615" t="s">
        <v>109682</v>
      </c>
      <c r="C54615">
        <v>282423198</v>
      </c>
      <c r="D54615" t="s">
        <v>111335</v>
      </c>
      <c r="E54615" t="s">
        <v>112695</v>
      </c>
      <c r="F54615">
        <v>3174</v>
      </c>
      <c r="G54615" t="s">
        <v>171141</v>
      </c>
      <c r="H54615" t="s">
        <v>226796</v>
      </c>
      <c r="I54615" t="s">
        <v>266051</v>
      </c>
      <c r="J54615" t="s">
        <v>320878</v>
      </c>
    </row>
    <row r="54616" spans="1:10">
      <c r="A54616" t="s">
        <v>54139</v>
      </c>
      <c r="B54616" t="s">
        <v>109683</v>
      </c>
      <c r="C54616">
        <v>283038082</v>
      </c>
      <c r="D54616" t="s">
        <v>111954</v>
      </c>
      <c r="E54616" t="s">
        <v>117592</v>
      </c>
      <c r="F54616">
        <v>3352</v>
      </c>
      <c r="G54616" t="s">
        <v>171142</v>
      </c>
      <c r="H54616" t="s">
        <v>226797</v>
      </c>
      <c r="I54616" t="s">
        <v>266052</v>
      </c>
      <c r="J54616" t="s">
        <v>320879</v>
      </c>
    </row>
    <row r="54617" spans="1:10">
      <c r="A54617" t="s">
        <v>54140</v>
      </c>
      <c r="B54617" t="s">
        <v>109684</v>
      </c>
      <c r="C54617">
        <v>283038079</v>
      </c>
      <c r="D54617" t="s">
        <v>111362</v>
      </c>
      <c r="E54617" t="s">
        <v>114978</v>
      </c>
      <c r="F54617">
        <v>2479</v>
      </c>
      <c r="G54617" t="s">
        <v>171143</v>
      </c>
      <c r="H54617" t="s">
        <v>226798</v>
      </c>
      <c r="I54617" t="s">
        <v>266053</v>
      </c>
      <c r="J54617" t="s">
        <v>320880</v>
      </c>
    </row>
    <row r="54618" spans="1:10">
      <c r="A54618" t="s">
        <v>54141</v>
      </c>
      <c r="B54618" t="s">
        <v>109685</v>
      </c>
      <c r="C54618">
        <v>282423031</v>
      </c>
      <c r="D54618" t="s">
        <v>111323</v>
      </c>
      <c r="E54618" t="s">
        <v>112759</v>
      </c>
      <c r="F54618">
        <v>2776</v>
      </c>
      <c r="G54618" t="s">
        <v>171144</v>
      </c>
      <c r="H54618" t="s">
        <v>226799</v>
      </c>
      <c r="I54618" t="s">
        <v>266054</v>
      </c>
      <c r="J54618" t="s">
        <v>320881</v>
      </c>
    </row>
    <row r="54619" spans="1:10">
      <c r="A54619" t="s">
        <v>54142</v>
      </c>
      <c r="B54619" t="s">
        <v>109686</v>
      </c>
      <c r="C54619">
        <v>283038086</v>
      </c>
      <c r="D54619" t="s">
        <v>111478</v>
      </c>
      <c r="E54619" t="s">
        <v>117593</v>
      </c>
      <c r="F54619">
        <v>1817</v>
      </c>
      <c r="G54619" t="s">
        <v>171145</v>
      </c>
      <c r="H54619" t="s">
        <v>226800</v>
      </c>
      <c r="I54619" t="s">
        <v>266055</v>
      </c>
      <c r="J54619" t="s">
        <v>320882</v>
      </c>
    </row>
    <row r="54620" spans="1:10">
      <c r="A54620" t="s">
        <v>54143</v>
      </c>
      <c r="B54620" t="s">
        <v>109687</v>
      </c>
      <c r="C54620">
        <v>283008981</v>
      </c>
      <c r="D54620" t="s">
        <v>111323</v>
      </c>
      <c r="E54620" t="s">
        <v>112718</v>
      </c>
      <c r="F54620">
        <v>2235</v>
      </c>
      <c r="G54620" t="s">
        <v>171146</v>
      </c>
      <c r="H54620" t="s">
        <v>226801</v>
      </c>
      <c r="I54620" t="s">
        <v>266056</v>
      </c>
      <c r="J54620" t="s">
        <v>320883</v>
      </c>
    </row>
    <row r="54621" spans="1:10">
      <c r="A54621" t="s">
        <v>54144</v>
      </c>
      <c r="B54621" t="s">
        <v>109688</v>
      </c>
      <c r="C54621">
        <v>283022301</v>
      </c>
      <c r="D54621" t="s">
        <v>112002</v>
      </c>
      <c r="E54621" t="s">
        <v>117594</v>
      </c>
      <c r="F54621">
        <v>2578</v>
      </c>
      <c r="G54621" t="s">
        <v>171147</v>
      </c>
      <c r="H54621" t="s">
        <v>226802</v>
      </c>
      <c r="I54621" t="s">
        <v>266057</v>
      </c>
      <c r="J54621" t="s">
        <v>320884</v>
      </c>
    </row>
    <row r="54622" spans="1:10">
      <c r="A54622" t="s">
        <v>54145</v>
      </c>
      <c r="B54622" t="s">
        <v>109689</v>
      </c>
      <c r="C54622">
        <v>282422017</v>
      </c>
      <c r="D54622" t="s">
        <v>112633</v>
      </c>
      <c r="E54622" t="s">
        <v>117595</v>
      </c>
      <c r="F54622">
        <v>4042</v>
      </c>
      <c r="G54622" t="s">
        <v>171148</v>
      </c>
      <c r="H54622" t="s">
        <v>226803</v>
      </c>
      <c r="I54622" t="s">
        <v>266058</v>
      </c>
      <c r="J54622" t="s">
        <v>320885</v>
      </c>
    </row>
    <row r="54623" spans="1:10">
      <c r="A54623" t="s">
        <v>54146</v>
      </c>
      <c r="B54623" t="s">
        <v>109690</v>
      </c>
      <c r="C54623">
        <v>282423250</v>
      </c>
      <c r="D54623" t="s">
        <v>111329</v>
      </c>
      <c r="E54623" t="s">
        <v>112689</v>
      </c>
      <c r="F54623">
        <v>1186</v>
      </c>
      <c r="G54623" t="s">
        <v>171149</v>
      </c>
      <c r="H54623" t="s">
        <v>226804</v>
      </c>
      <c r="I54623" t="s">
        <v>266059</v>
      </c>
      <c r="J54623" t="s">
        <v>320886</v>
      </c>
    </row>
    <row r="54624" spans="1:10">
      <c r="A54624" t="s">
        <v>54147</v>
      </c>
      <c r="B54624" t="s">
        <v>109691</v>
      </c>
      <c r="C54624">
        <v>282935315</v>
      </c>
      <c r="D54624" t="s">
        <v>111343</v>
      </c>
      <c r="E54624" t="s">
        <v>113885</v>
      </c>
      <c r="F54624">
        <v>2131</v>
      </c>
      <c r="G54624" t="s">
        <v>171150</v>
      </c>
      <c r="H54624" t="s">
        <v>226805</v>
      </c>
      <c r="I54624" t="s">
        <v>266060</v>
      </c>
      <c r="J54624" t="s">
        <v>320887</v>
      </c>
    </row>
    <row r="54625" spans="1:10">
      <c r="A54625" t="s">
        <v>54148</v>
      </c>
      <c r="B54625" t="s">
        <v>109692</v>
      </c>
      <c r="C54625">
        <v>283028743</v>
      </c>
      <c r="D54625" t="s">
        <v>111358</v>
      </c>
      <c r="E54625" t="s">
        <v>117596</v>
      </c>
      <c r="F54625">
        <v>442</v>
      </c>
      <c r="G54625" t="s">
        <v>171151</v>
      </c>
      <c r="H54625" t="s">
        <v>226806</v>
      </c>
      <c r="I54625" t="s">
        <v>266061</v>
      </c>
      <c r="J54625" t="s">
        <v>320888</v>
      </c>
    </row>
    <row r="54626" spans="1:10">
      <c r="A54626" t="s">
        <v>54149</v>
      </c>
      <c r="B54626" t="s">
        <v>109693</v>
      </c>
      <c r="C54626">
        <v>283038080</v>
      </c>
      <c r="D54626" t="s">
        <v>111362</v>
      </c>
      <c r="E54626" t="s">
        <v>114976</v>
      </c>
      <c r="F54626">
        <v>742</v>
      </c>
      <c r="G54626" t="s">
        <v>171152</v>
      </c>
      <c r="H54626" t="s">
        <v>226807</v>
      </c>
      <c r="I54626" t="s">
        <v>266062</v>
      </c>
      <c r="J54626" t="s">
        <v>320889</v>
      </c>
    </row>
    <row r="54627" spans="1:10">
      <c r="A54627" t="s">
        <v>54150</v>
      </c>
      <c r="B54627" t="s">
        <v>109694</v>
      </c>
      <c r="C54627">
        <v>283038074</v>
      </c>
      <c r="D54627" t="s">
        <v>111336</v>
      </c>
      <c r="E54627" t="s">
        <v>117154</v>
      </c>
      <c r="F54627">
        <v>815</v>
      </c>
      <c r="G54627" t="s">
        <v>171153</v>
      </c>
      <c r="H54627" t="s">
        <v>226808</v>
      </c>
      <c r="I54627" t="s">
        <v>266063</v>
      </c>
      <c r="J54627" t="s">
        <v>320890</v>
      </c>
    </row>
    <row r="54628" spans="1:10">
      <c r="A54628" t="s">
        <v>54151</v>
      </c>
      <c r="B54628" t="s">
        <v>109695</v>
      </c>
      <c r="C54628">
        <v>283038071</v>
      </c>
      <c r="D54628" t="s">
        <v>111324</v>
      </c>
      <c r="E54628" t="s">
        <v>115050</v>
      </c>
      <c r="F54628">
        <v>712</v>
      </c>
      <c r="G54628" t="s">
        <v>171154</v>
      </c>
      <c r="H54628" t="s">
        <v>226809</v>
      </c>
      <c r="I54628" t="s">
        <v>266064</v>
      </c>
      <c r="J54628" t="s">
        <v>320891</v>
      </c>
    </row>
    <row r="54629" spans="1:10">
      <c r="A54629" t="s">
        <v>54152</v>
      </c>
      <c r="B54629" t="s">
        <v>109696</v>
      </c>
      <c r="C54629">
        <v>282617918</v>
      </c>
      <c r="D54629" t="s">
        <v>112010</v>
      </c>
      <c r="E54629" t="s">
        <v>117597</v>
      </c>
      <c r="F54629">
        <v>960</v>
      </c>
      <c r="G54629" t="s">
        <v>171155</v>
      </c>
      <c r="H54629" t="s">
        <v>226810</v>
      </c>
      <c r="I54629" t="s">
        <v>266065</v>
      </c>
      <c r="J54629" t="s">
        <v>320892</v>
      </c>
    </row>
    <row r="54630" spans="1:10">
      <c r="A54630" t="s">
        <v>54153</v>
      </c>
      <c r="B54630" t="s">
        <v>109697</v>
      </c>
      <c r="C54630">
        <v>283038097</v>
      </c>
      <c r="D54630" t="s">
        <v>111356</v>
      </c>
      <c r="E54630" t="s">
        <v>116558</v>
      </c>
      <c r="F54630">
        <v>423</v>
      </c>
      <c r="G54630" t="s">
        <v>171156</v>
      </c>
      <c r="H54630" t="s">
        <v>226811</v>
      </c>
      <c r="J54630" t="s">
        <v>320893</v>
      </c>
    </row>
    <row r="54631" spans="1:10">
      <c r="A54631" t="s">
        <v>54154</v>
      </c>
      <c r="B54631" t="s">
        <v>109698</v>
      </c>
      <c r="C54631">
        <v>283038078</v>
      </c>
      <c r="D54631" t="s">
        <v>111335</v>
      </c>
      <c r="E54631" t="s">
        <v>117368</v>
      </c>
      <c r="F54631">
        <v>251</v>
      </c>
      <c r="G54631" t="s">
        <v>171157</v>
      </c>
      <c r="H54631" t="s">
        <v>226812</v>
      </c>
      <c r="I54631" t="s">
        <v>266066</v>
      </c>
      <c r="J54631" t="s">
        <v>320894</v>
      </c>
    </row>
    <row r="54632" spans="1:10">
      <c r="A54632" t="s">
        <v>54155</v>
      </c>
      <c r="B54632" t="s">
        <v>109699</v>
      </c>
      <c r="C54632">
        <v>283038051</v>
      </c>
      <c r="F54632">
        <v>396</v>
      </c>
      <c r="G54632" t="s">
        <v>171158</v>
      </c>
      <c r="H54632" t="s">
        <v>226813</v>
      </c>
      <c r="I54632" t="s">
        <v>266067</v>
      </c>
      <c r="J54632" t="s">
        <v>320895</v>
      </c>
    </row>
    <row r="54633" spans="1:10">
      <c r="A54633" t="s">
        <v>54156</v>
      </c>
      <c r="B54633" t="s">
        <v>109700</v>
      </c>
      <c r="C54633">
        <v>283038049</v>
      </c>
      <c r="D54633" t="s">
        <v>111998</v>
      </c>
      <c r="E54633" t="s">
        <v>117598</v>
      </c>
      <c r="F54633">
        <v>42</v>
      </c>
      <c r="G54633" t="s">
        <v>171159</v>
      </c>
      <c r="H54633" t="s">
        <v>226814</v>
      </c>
      <c r="I54633" t="s">
        <v>266068</v>
      </c>
      <c r="J54633" t="s">
        <v>320896</v>
      </c>
    </row>
    <row r="54634" spans="1:10">
      <c r="A54634" t="s">
        <v>54157</v>
      </c>
      <c r="B54634" t="s">
        <v>109701</v>
      </c>
      <c r="C54634">
        <v>283038046</v>
      </c>
      <c r="D54634" t="s">
        <v>111324</v>
      </c>
      <c r="E54634" t="s">
        <v>115057</v>
      </c>
      <c r="F54634">
        <v>147</v>
      </c>
      <c r="G54634" t="s">
        <v>171160</v>
      </c>
      <c r="H54634" t="s">
        <v>226815</v>
      </c>
      <c r="I54634" t="s">
        <v>266069</v>
      </c>
      <c r="J54634" t="s">
        <v>320897</v>
      </c>
    </row>
    <row r="54635" spans="1:10">
      <c r="A54635" t="s">
        <v>54158</v>
      </c>
      <c r="B54635" t="s">
        <v>109702</v>
      </c>
      <c r="C54635">
        <v>282881996</v>
      </c>
      <c r="D54635" t="s">
        <v>111324</v>
      </c>
      <c r="E54635" t="s">
        <v>115597</v>
      </c>
      <c r="F54635">
        <v>265</v>
      </c>
      <c r="G54635" t="s">
        <v>171161</v>
      </c>
      <c r="H54635" t="s">
        <v>226816</v>
      </c>
      <c r="I54635" t="s">
        <v>266070</v>
      </c>
      <c r="J54635" t="s">
        <v>320898</v>
      </c>
    </row>
    <row r="54636" spans="1:10">
      <c r="A54636" t="s">
        <v>54159</v>
      </c>
      <c r="B54636" t="s">
        <v>109703</v>
      </c>
      <c r="C54636">
        <v>283038077</v>
      </c>
      <c r="D54636" t="s">
        <v>111324</v>
      </c>
      <c r="E54636" t="s">
        <v>116510</v>
      </c>
      <c r="F54636">
        <v>47</v>
      </c>
      <c r="G54636" t="s">
        <v>171162</v>
      </c>
      <c r="H54636" t="s">
        <v>226817</v>
      </c>
      <c r="I54636" t="s">
        <v>266071</v>
      </c>
      <c r="J54636" t="s">
        <v>320899</v>
      </c>
    </row>
    <row r="54637" spans="1:10">
      <c r="A54637" t="s">
        <v>34580</v>
      </c>
      <c r="B54637" t="s">
        <v>109704</v>
      </c>
      <c r="C54637">
        <v>282881986</v>
      </c>
      <c r="D54637" t="s">
        <v>111324</v>
      </c>
      <c r="E54637" t="s">
        <v>116510</v>
      </c>
      <c r="F54637">
        <v>156</v>
      </c>
      <c r="G54637" t="s">
        <v>171163</v>
      </c>
      <c r="H54637" t="s">
        <v>226818</v>
      </c>
      <c r="J54637" t="s">
        <v>320900</v>
      </c>
    </row>
    <row r="54638" spans="1:10">
      <c r="A54638" t="s">
        <v>54160</v>
      </c>
      <c r="B54638" t="s">
        <v>109705</v>
      </c>
      <c r="C54638">
        <v>283038044</v>
      </c>
      <c r="D54638" t="s">
        <v>111324</v>
      </c>
      <c r="E54638" t="s">
        <v>116510</v>
      </c>
      <c r="F54638">
        <v>172</v>
      </c>
      <c r="G54638" t="s">
        <v>171164</v>
      </c>
      <c r="H54638" t="s">
        <v>226819</v>
      </c>
      <c r="I54638" t="s">
        <v>266072</v>
      </c>
      <c r="J54638" t="s">
        <v>320901</v>
      </c>
    </row>
    <row r="54639" spans="1:10">
      <c r="A54639" t="s">
        <v>54161</v>
      </c>
      <c r="B54639" t="s">
        <v>109706</v>
      </c>
      <c r="C54639">
        <v>283038043</v>
      </c>
      <c r="D54639" t="s">
        <v>111340</v>
      </c>
      <c r="E54639" t="s">
        <v>114108</v>
      </c>
      <c r="F54639">
        <v>279</v>
      </c>
      <c r="G54639" t="s">
        <v>171165</v>
      </c>
      <c r="H54639" t="s">
        <v>226820</v>
      </c>
      <c r="I54639" t="s">
        <v>266073</v>
      </c>
      <c r="J54639" t="s">
        <v>320902</v>
      </c>
    </row>
    <row r="54640" spans="1:10">
      <c r="A54640" t="s">
        <v>54162</v>
      </c>
      <c r="B54640" t="s">
        <v>109707</v>
      </c>
      <c r="C54640">
        <v>283038042</v>
      </c>
      <c r="D54640" t="s">
        <v>111340</v>
      </c>
      <c r="E54640" t="s">
        <v>114108</v>
      </c>
      <c r="F54640">
        <v>173</v>
      </c>
      <c r="G54640" t="s">
        <v>171166</v>
      </c>
      <c r="H54640" t="s">
        <v>226821</v>
      </c>
      <c r="I54640" t="s">
        <v>266074</v>
      </c>
      <c r="J54640" t="s">
        <v>320903</v>
      </c>
    </row>
    <row r="54641" spans="1:10">
      <c r="A54641" t="s">
        <v>54163</v>
      </c>
      <c r="B54641" t="s">
        <v>109708</v>
      </c>
      <c r="C54641">
        <v>283038041</v>
      </c>
      <c r="D54641" t="s">
        <v>112612</v>
      </c>
      <c r="E54641" t="s">
        <v>117599</v>
      </c>
      <c r="F54641">
        <v>178</v>
      </c>
      <c r="G54641" t="s">
        <v>171167</v>
      </c>
      <c r="H54641" t="s">
        <v>226822</v>
      </c>
      <c r="I54641" t="s">
        <v>266075</v>
      </c>
      <c r="J54641" t="s">
        <v>320904</v>
      </c>
    </row>
    <row r="54642" spans="1:10">
      <c r="A54642" t="s">
        <v>54164</v>
      </c>
      <c r="B54642" t="s">
        <v>109709</v>
      </c>
      <c r="C54642">
        <v>283038038</v>
      </c>
      <c r="D54642" t="s">
        <v>111324</v>
      </c>
      <c r="E54642" t="s">
        <v>116513</v>
      </c>
      <c r="F54642">
        <v>53</v>
      </c>
      <c r="G54642" t="s">
        <v>171168</v>
      </c>
      <c r="H54642" t="s">
        <v>226823</v>
      </c>
      <c r="I54642" t="s">
        <v>266076</v>
      </c>
      <c r="J54642" t="s">
        <v>320905</v>
      </c>
    </row>
    <row r="54643" spans="1:10">
      <c r="A54643" t="s">
        <v>54165</v>
      </c>
      <c r="B54643" t="s">
        <v>109710</v>
      </c>
      <c r="C54643">
        <v>283038037</v>
      </c>
      <c r="D54643" t="s">
        <v>111324</v>
      </c>
      <c r="E54643" t="s">
        <v>116588</v>
      </c>
      <c r="F54643">
        <v>583</v>
      </c>
      <c r="G54643" t="s">
        <v>171169</v>
      </c>
      <c r="H54643" t="s">
        <v>226824</v>
      </c>
      <c r="I54643" t="s">
        <v>266077</v>
      </c>
      <c r="J54643" t="s">
        <v>320906</v>
      </c>
    </row>
    <row r="54644" spans="1:10">
      <c r="A54644" t="s">
        <v>54166</v>
      </c>
      <c r="B54644" t="s">
        <v>109711</v>
      </c>
      <c r="C54644">
        <v>283038036</v>
      </c>
      <c r="D54644" t="s">
        <v>111324</v>
      </c>
      <c r="E54644" t="s">
        <v>116588</v>
      </c>
      <c r="F54644">
        <v>84</v>
      </c>
      <c r="G54644" t="s">
        <v>171170</v>
      </c>
      <c r="H54644" t="s">
        <v>226825</v>
      </c>
      <c r="I54644" t="s">
        <v>266078</v>
      </c>
      <c r="J54644" t="s">
        <v>320907</v>
      </c>
    </row>
    <row r="54645" spans="1:10">
      <c r="A54645" t="s">
        <v>54167</v>
      </c>
      <c r="B54645" t="s">
        <v>109712</v>
      </c>
      <c r="C54645">
        <v>283038035</v>
      </c>
      <c r="D54645" t="s">
        <v>111324</v>
      </c>
      <c r="E54645" t="s">
        <v>116588</v>
      </c>
      <c r="F54645">
        <v>160</v>
      </c>
      <c r="G54645" t="s">
        <v>171171</v>
      </c>
      <c r="H54645" t="s">
        <v>226826</v>
      </c>
      <c r="I54645" t="s">
        <v>266079</v>
      </c>
      <c r="J54645" t="s">
        <v>320908</v>
      </c>
    </row>
    <row r="54646" spans="1:10">
      <c r="A54646" t="s">
        <v>54168</v>
      </c>
      <c r="B54646" t="s">
        <v>109713</v>
      </c>
      <c r="C54646">
        <v>283038034</v>
      </c>
      <c r="D54646" t="s">
        <v>111324</v>
      </c>
      <c r="E54646" t="s">
        <v>117600</v>
      </c>
      <c r="F54646">
        <v>305</v>
      </c>
      <c r="G54646" t="s">
        <v>171172</v>
      </c>
      <c r="H54646" t="s">
        <v>226827</v>
      </c>
      <c r="I54646" t="s">
        <v>266080</v>
      </c>
      <c r="J54646" t="s">
        <v>320909</v>
      </c>
    </row>
    <row r="54647" spans="1:10">
      <c r="A54647" t="s">
        <v>54169</v>
      </c>
      <c r="B54647" t="s">
        <v>109714</v>
      </c>
      <c r="C54647">
        <v>283038033</v>
      </c>
      <c r="F54647">
        <v>179</v>
      </c>
      <c r="G54647" t="s">
        <v>171173</v>
      </c>
      <c r="H54647" t="s">
        <v>226828</v>
      </c>
      <c r="J54647" t="s">
        <v>320910</v>
      </c>
    </row>
    <row r="54648" spans="1:10">
      <c r="A54648" t="s">
        <v>54170</v>
      </c>
      <c r="B54648" t="s">
        <v>109715</v>
      </c>
      <c r="C54648">
        <v>283028691</v>
      </c>
      <c r="D54648" t="s">
        <v>111324</v>
      </c>
      <c r="E54648" t="s">
        <v>116486</v>
      </c>
      <c r="F54648">
        <v>31</v>
      </c>
      <c r="G54648" t="s">
        <v>171174</v>
      </c>
      <c r="H54648" t="s">
        <v>226829</v>
      </c>
      <c r="I54648" t="s">
        <v>266081</v>
      </c>
      <c r="J54648" t="s">
        <v>320911</v>
      </c>
    </row>
    <row r="54649" spans="1:10">
      <c r="A54649" t="s">
        <v>54171</v>
      </c>
      <c r="B54649" t="s">
        <v>109716</v>
      </c>
      <c r="C54649">
        <v>283028693</v>
      </c>
      <c r="D54649" t="s">
        <v>111324</v>
      </c>
      <c r="E54649" t="s">
        <v>116175</v>
      </c>
      <c r="F54649">
        <v>10</v>
      </c>
      <c r="G54649" t="s">
        <v>171175</v>
      </c>
      <c r="H54649" t="s">
        <v>226830</v>
      </c>
      <c r="I54649" t="s">
        <v>266082</v>
      </c>
      <c r="J54649" t="s">
        <v>320912</v>
      </c>
    </row>
    <row r="54650" spans="1:10">
      <c r="A54650" t="s">
        <v>54172</v>
      </c>
      <c r="B54650" t="s">
        <v>109717</v>
      </c>
      <c r="C54650">
        <v>283038081</v>
      </c>
      <c r="D54650" t="s">
        <v>111324</v>
      </c>
      <c r="E54650" t="s">
        <v>115739</v>
      </c>
      <c r="F54650">
        <v>78</v>
      </c>
      <c r="G54650" t="s">
        <v>171176</v>
      </c>
      <c r="H54650" t="s">
        <v>226831</v>
      </c>
      <c r="I54650" t="s">
        <v>266083</v>
      </c>
      <c r="J54650" t="s">
        <v>320913</v>
      </c>
    </row>
    <row r="54651" spans="1:10">
      <c r="A54651" t="s">
        <v>54173</v>
      </c>
      <c r="B54651" t="s">
        <v>109718</v>
      </c>
      <c r="C54651">
        <v>283038030</v>
      </c>
      <c r="F54651">
        <v>133</v>
      </c>
      <c r="G54651" t="s">
        <v>171177</v>
      </c>
      <c r="H54651" t="s">
        <v>226832</v>
      </c>
      <c r="I54651" t="s">
        <v>266084</v>
      </c>
      <c r="J54651" t="s">
        <v>320914</v>
      </c>
    </row>
    <row r="54652" spans="1:10">
      <c r="A54652" t="s">
        <v>54118</v>
      </c>
      <c r="B54652" t="s">
        <v>109719</v>
      </c>
      <c r="C54652">
        <v>283038067</v>
      </c>
      <c r="D54652" t="s">
        <v>111332</v>
      </c>
      <c r="E54652" t="s">
        <v>112726</v>
      </c>
      <c r="F54652">
        <v>162</v>
      </c>
      <c r="G54652" t="s">
        <v>171178</v>
      </c>
      <c r="H54652" t="s">
        <v>109719</v>
      </c>
      <c r="I54652" t="s">
        <v>266085</v>
      </c>
      <c r="J54652" t="s">
        <v>320915</v>
      </c>
    </row>
    <row r="54653" spans="1:10">
      <c r="A54653" t="s">
        <v>54174</v>
      </c>
      <c r="B54653" t="s">
        <v>109720</v>
      </c>
      <c r="C54653">
        <v>283038096</v>
      </c>
      <c r="F54653">
        <v>31</v>
      </c>
      <c r="G54653" t="s">
        <v>171179</v>
      </c>
      <c r="H54653" t="s">
        <v>226833</v>
      </c>
      <c r="I54653" t="s">
        <v>266086</v>
      </c>
      <c r="J54653" t="s">
        <v>320916</v>
      </c>
    </row>
    <row r="54654" spans="1:10">
      <c r="A54654" t="s">
        <v>54175</v>
      </c>
      <c r="B54654" t="s">
        <v>109721</v>
      </c>
      <c r="C54654">
        <v>283038101</v>
      </c>
      <c r="F54654">
        <v>92</v>
      </c>
      <c r="G54654" t="s">
        <v>171180</v>
      </c>
      <c r="H54654" t="s">
        <v>226834</v>
      </c>
      <c r="I54654" t="s">
        <v>266087</v>
      </c>
      <c r="J54654" t="s">
        <v>320917</v>
      </c>
    </row>
    <row r="54655" spans="1:10">
      <c r="A54655" t="s">
        <v>54176</v>
      </c>
      <c r="B54655" t="s">
        <v>109722</v>
      </c>
      <c r="C54655">
        <v>283038098</v>
      </c>
      <c r="D54655" t="s">
        <v>111338</v>
      </c>
      <c r="E54655" t="s">
        <v>116541</v>
      </c>
      <c r="F54655">
        <v>76</v>
      </c>
      <c r="G54655" t="s">
        <v>171181</v>
      </c>
      <c r="H54655" t="s">
        <v>226835</v>
      </c>
      <c r="I54655" t="s">
        <v>266088</v>
      </c>
      <c r="J54655" t="s">
        <v>320918</v>
      </c>
    </row>
    <row r="54656" spans="1:10">
      <c r="A54656" t="s">
        <v>54177</v>
      </c>
      <c r="B54656" t="s">
        <v>109723</v>
      </c>
      <c r="C54656">
        <v>285275274</v>
      </c>
      <c r="D54656" t="s">
        <v>111362</v>
      </c>
      <c r="E54656" t="s">
        <v>115008</v>
      </c>
      <c r="F54656">
        <v>1427</v>
      </c>
      <c r="G54656" t="s">
        <v>171182</v>
      </c>
      <c r="H54656" t="s">
        <v>226836</v>
      </c>
      <c r="I54656" t="s">
        <v>266089</v>
      </c>
      <c r="J54656" t="s">
        <v>320919</v>
      </c>
    </row>
    <row r="54657" spans="1:10">
      <c r="A54657" t="s">
        <v>54178</v>
      </c>
      <c r="B54657" t="s">
        <v>109724</v>
      </c>
      <c r="C54657">
        <v>282401355</v>
      </c>
      <c r="D54657" t="s">
        <v>111358</v>
      </c>
      <c r="E54657" t="s">
        <v>117354</v>
      </c>
      <c r="F54657">
        <v>1045</v>
      </c>
      <c r="G54657" t="s">
        <v>171183</v>
      </c>
      <c r="H54657" t="s">
        <v>226837</v>
      </c>
      <c r="I54657" t="s">
        <v>266090</v>
      </c>
      <c r="J54657" t="s">
        <v>320920</v>
      </c>
    </row>
    <row r="54658" spans="1:10">
      <c r="A54658" t="s">
        <v>54179</v>
      </c>
      <c r="B54658" t="s">
        <v>109725</v>
      </c>
      <c r="C54658">
        <v>283022334</v>
      </c>
      <c r="D54658" t="s">
        <v>111326</v>
      </c>
      <c r="E54658" t="s">
        <v>112841</v>
      </c>
      <c r="F54658">
        <v>78</v>
      </c>
      <c r="G54658" t="s">
        <v>171184</v>
      </c>
      <c r="H54658" t="s">
        <v>226838</v>
      </c>
      <c r="J54658" t="s">
        <v>320921</v>
      </c>
    </row>
    <row r="54659" spans="1:10">
      <c r="A54659" t="s">
        <v>54180</v>
      </c>
      <c r="B54659" t="s">
        <v>109726</v>
      </c>
      <c r="C54659">
        <v>283038099</v>
      </c>
      <c r="F54659">
        <v>164</v>
      </c>
      <c r="G54659" t="s">
        <v>171185</v>
      </c>
      <c r="H54659" t="s">
        <v>226839</v>
      </c>
      <c r="J54659" t="s">
        <v>320922</v>
      </c>
    </row>
    <row r="54660" spans="1:10">
      <c r="A54660" t="s">
        <v>54181</v>
      </c>
      <c r="B54660" t="s">
        <v>109727</v>
      </c>
      <c r="C54660">
        <v>283038090</v>
      </c>
      <c r="F54660">
        <v>924</v>
      </c>
      <c r="G54660" t="s">
        <v>171186</v>
      </c>
      <c r="H54660" t="s">
        <v>226840</v>
      </c>
      <c r="I54660" t="s">
        <v>266091</v>
      </c>
      <c r="J54660" t="s">
        <v>320923</v>
      </c>
    </row>
    <row r="54661" spans="1:10">
      <c r="A54661" t="s">
        <v>54182</v>
      </c>
      <c r="B54661" t="s">
        <v>109728</v>
      </c>
      <c r="C54661">
        <v>283038088</v>
      </c>
      <c r="D54661" t="s">
        <v>111334</v>
      </c>
      <c r="E54661" t="s">
        <v>116436</v>
      </c>
      <c r="F54661">
        <v>180</v>
      </c>
      <c r="G54661" t="s">
        <v>171187</v>
      </c>
      <c r="H54661" t="s">
        <v>226841</v>
      </c>
      <c r="I54661" t="s">
        <v>266092</v>
      </c>
      <c r="J54661" t="s">
        <v>320924</v>
      </c>
    </row>
    <row r="54662" spans="1:10">
      <c r="A54662" t="s">
        <v>54183</v>
      </c>
      <c r="B54662" t="s">
        <v>109729</v>
      </c>
      <c r="C54662">
        <v>283038085</v>
      </c>
      <c r="D54662" t="s">
        <v>111341</v>
      </c>
      <c r="E54662" t="s">
        <v>116428</v>
      </c>
      <c r="F54662">
        <v>163</v>
      </c>
      <c r="G54662" t="s">
        <v>171188</v>
      </c>
      <c r="H54662" t="s">
        <v>226842</v>
      </c>
      <c r="I54662" t="s">
        <v>266093</v>
      </c>
      <c r="J54662" t="s">
        <v>320925</v>
      </c>
    </row>
    <row r="54663" spans="1:10">
      <c r="A54663" t="s">
        <v>54184</v>
      </c>
      <c r="B54663" t="s">
        <v>109730</v>
      </c>
      <c r="C54663">
        <v>283038076</v>
      </c>
      <c r="F54663">
        <v>170</v>
      </c>
      <c r="G54663" t="s">
        <v>171189</v>
      </c>
      <c r="H54663" t="s">
        <v>226843</v>
      </c>
      <c r="I54663" t="s">
        <v>266094</v>
      </c>
      <c r="J54663" t="s">
        <v>320926</v>
      </c>
    </row>
    <row r="54664" spans="1:10">
      <c r="A54664" t="s">
        <v>54185</v>
      </c>
      <c r="B54664" t="s">
        <v>109731</v>
      </c>
      <c r="C54664">
        <v>283038073</v>
      </c>
      <c r="D54664" t="s">
        <v>111324</v>
      </c>
      <c r="E54664" t="s">
        <v>112845</v>
      </c>
      <c r="F54664">
        <v>7048</v>
      </c>
      <c r="G54664" t="s">
        <v>171190</v>
      </c>
      <c r="H54664" t="s">
        <v>226844</v>
      </c>
      <c r="I54664" t="s">
        <v>266095</v>
      </c>
      <c r="J54664" t="s">
        <v>320927</v>
      </c>
    </row>
    <row r="54665" spans="1:10">
      <c r="A54665" t="s">
        <v>54186</v>
      </c>
      <c r="B54665" t="s">
        <v>109732</v>
      </c>
      <c r="C54665">
        <v>283038072</v>
      </c>
      <c r="D54665" t="s">
        <v>111332</v>
      </c>
      <c r="E54665" t="s">
        <v>117601</v>
      </c>
      <c r="F54665">
        <v>80</v>
      </c>
      <c r="G54665" t="s">
        <v>171191</v>
      </c>
      <c r="H54665" t="s">
        <v>226845</v>
      </c>
      <c r="I54665" t="s">
        <v>266096</v>
      </c>
      <c r="J54665" t="s">
        <v>320928</v>
      </c>
    </row>
    <row r="54666" spans="1:10">
      <c r="A54666" t="s">
        <v>54187</v>
      </c>
      <c r="B54666" t="s">
        <v>109733</v>
      </c>
      <c r="C54666">
        <v>283038070</v>
      </c>
      <c r="D54666" t="s">
        <v>111341</v>
      </c>
      <c r="E54666" t="s">
        <v>114938</v>
      </c>
      <c r="F54666">
        <v>120</v>
      </c>
      <c r="G54666" t="s">
        <v>171192</v>
      </c>
      <c r="H54666" t="s">
        <v>226846</v>
      </c>
      <c r="I54666" t="s">
        <v>266097</v>
      </c>
      <c r="J54666" t="s">
        <v>320929</v>
      </c>
    </row>
    <row r="54667" spans="1:10">
      <c r="A54667" t="s">
        <v>54188</v>
      </c>
      <c r="B54667" t="s">
        <v>109734</v>
      </c>
      <c r="C54667">
        <v>283038069</v>
      </c>
      <c r="D54667" t="s">
        <v>111324</v>
      </c>
      <c r="E54667" t="s">
        <v>112845</v>
      </c>
      <c r="F54667">
        <v>47</v>
      </c>
      <c r="G54667" t="s">
        <v>171193</v>
      </c>
      <c r="H54667" t="s">
        <v>226847</v>
      </c>
      <c r="I54667" t="s">
        <v>266098</v>
      </c>
      <c r="J54667" t="s">
        <v>320930</v>
      </c>
    </row>
    <row r="54668" spans="1:10">
      <c r="A54668" t="s">
        <v>54189</v>
      </c>
      <c r="B54668" t="s">
        <v>109735</v>
      </c>
      <c r="C54668">
        <v>283038065</v>
      </c>
      <c r="F54668">
        <v>170</v>
      </c>
      <c r="G54668" t="s">
        <v>171194</v>
      </c>
      <c r="H54668" t="s">
        <v>226848</v>
      </c>
      <c r="I54668" t="s">
        <v>266099</v>
      </c>
      <c r="J54668" t="s">
        <v>320931</v>
      </c>
    </row>
    <row r="54669" spans="1:10">
      <c r="A54669" t="s">
        <v>54190</v>
      </c>
      <c r="B54669" t="s">
        <v>109736</v>
      </c>
      <c r="C54669">
        <v>283038064</v>
      </c>
      <c r="F54669">
        <v>178</v>
      </c>
      <c r="G54669" t="s">
        <v>171195</v>
      </c>
      <c r="H54669" t="s">
        <v>226849</v>
      </c>
      <c r="I54669" t="s">
        <v>266100</v>
      </c>
      <c r="J54669" t="s">
        <v>320932</v>
      </c>
    </row>
    <row r="54670" spans="1:10">
      <c r="A54670" t="s">
        <v>54191</v>
      </c>
      <c r="B54670" t="s">
        <v>109737</v>
      </c>
      <c r="C54670">
        <v>282422579</v>
      </c>
      <c r="F54670">
        <v>31</v>
      </c>
      <c r="G54670" t="s">
        <v>171196</v>
      </c>
      <c r="H54670" t="s">
        <v>226850</v>
      </c>
      <c r="I54670" t="s">
        <v>266101</v>
      </c>
      <c r="J54670" t="s">
        <v>320933</v>
      </c>
    </row>
    <row r="54671" spans="1:10">
      <c r="A54671" t="s">
        <v>54192</v>
      </c>
      <c r="B54671" t="s">
        <v>109738</v>
      </c>
      <c r="C54671">
        <v>283028696</v>
      </c>
      <c r="D54671" t="s">
        <v>111358</v>
      </c>
      <c r="E54671" t="s">
        <v>116687</v>
      </c>
      <c r="F54671">
        <v>204</v>
      </c>
      <c r="G54671" t="s">
        <v>171197</v>
      </c>
      <c r="H54671" t="s">
        <v>226851</v>
      </c>
      <c r="I54671" t="s">
        <v>266102</v>
      </c>
      <c r="J54671" t="s">
        <v>320934</v>
      </c>
    </row>
    <row r="54672" spans="1:10">
      <c r="A54672" t="s">
        <v>54193</v>
      </c>
      <c r="B54672" t="s">
        <v>109739</v>
      </c>
      <c r="C54672">
        <v>283028694</v>
      </c>
      <c r="D54672" t="s">
        <v>111324</v>
      </c>
      <c r="E54672" t="s">
        <v>116486</v>
      </c>
      <c r="F54672">
        <v>254</v>
      </c>
      <c r="G54672" t="s">
        <v>171198</v>
      </c>
      <c r="H54672" t="s">
        <v>226852</v>
      </c>
      <c r="I54672" t="s">
        <v>266103</v>
      </c>
      <c r="J54672" t="s">
        <v>320935</v>
      </c>
    </row>
    <row r="54673" spans="1:10">
      <c r="A54673" t="s">
        <v>54194</v>
      </c>
      <c r="B54673" t="s">
        <v>109740</v>
      </c>
      <c r="C54673">
        <v>290181071</v>
      </c>
      <c r="D54673" t="s">
        <v>111324</v>
      </c>
      <c r="E54673" t="s">
        <v>116486</v>
      </c>
      <c r="F54673">
        <v>107</v>
      </c>
      <c r="G54673" t="s">
        <v>171199</v>
      </c>
      <c r="H54673" t="s">
        <v>226853</v>
      </c>
      <c r="J54673" t="s">
        <v>320936</v>
      </c>
    </row>
    <row r="54674" spans="1:10">
      <c r="A54674" t="s">
        <v>54195</v>
      </c>
      <c r="B54674" t="s">
        <v>109741</v>
      </c>
      <c r="C54674">
        <v>283028692</v>
      </c>
      <c r="D54674" t="s">
        <v>111334</v>
      </c>
      <c r="E54674" t="s">
        <v>116740</v>
      </c>
      <c r="F54674">
        <v>294</v>
      </c>
      <c r="G54674" t="s">
        <v>171200</v>
      </c>
      <c r="H54674" t="s">
        <v>226854</v>
      </c>
      <c r="I54674" t="s">
        <v>266104</v>
      </c>
      <c r="J54674" t="s">
        <v>320937</v>
      </c>
    </row>
    <row r="54675" spans="1:10">
      <c r="A54675" t="s">
        <v>54196</v>
      </c>
      <c r="B54675" t="s">
        <v>109742</v>
      </c>
      <c r="C54675">
        <v>283028689</v>
      </c>
      <c r="D54675" t="s">
        <v>111326</v>
      </c>
      <c r="E54675" t="s">
        <v>117172</v>
      </c>
      <c r="F54675">
        <v>108</v>
      </c>
      <c r="G54675" t="s">
        <v>171201</v>
      </c>
      <c r="H54675" t="s">
        <v>226855</v>
      </c>
      <c r="I54675" t="s">
        <v>266105</v>
      </c>
      <c r="J54675" t="s">
        <v>320938</v>
      </c>
    </row>
    <row r="54676" spans="1:10">
      <c r="A54676" t="s">
        <v>54197</v>
      </c>
      <c r="B54676" t="s">
        <v>109743</v>
      </c>
      <c r="C54676">
        <v>283028684</v>
      </c>
      <c r="D54676" t="s">
        <v>111323</v>
      </c>
      <c r="E54676" t="s">
        <v>116341</v>
      </c>
      <c r="F54676">
        <v>367</v>
      </c>
      <c r="G54676" t="s">
        <v>171202</v>
      </c>
      <c r="H54676" t="s">
        <v>226856</v>
      </c>
      <c r="I54676" t="s">
        <v>266106</v>
      </c>
      <c r="J54676" t="s">
        <v>320939</v>
      </c>
    </row>
    <row r="54677" spans="1:10">
      <c r="A54677" t="s">
        <v>54198</v>
      </c>
      <c r="B54677" t="s">
        <v>109744</v>
      </c>
      <c r="C54677">
        <v>283023837</v>
      </c>
      <c r="F54677">
        <v>309</v>
      </c>
      <c r="G54677" t="s">
        <v>171203</v>
      </c>
      <c r="H54677" t="s">
        <v>226857</v>
      </c>
      <c r="I54677" t="s">
        <v>266107</v>
      </c>
      <c r="J54677" t="s">
        <v>320940</v>
      </c>
    </row>
    <row r="54678" spans="1:10">
      <c r="A54678" t="s">
        <v>54199</v>
      </c>
      <c r="B54678" t="s">
        <v>109745</v>
      </c>
      <c r="C54678">
        <v>283028682</v>
      </c>
      <c r="D54678" t="s">
        <v>111335</v>
      </c>
      <c r="E54678" t="s">
        <v>115021</v>
      </c>
      <c r="F54678">
        <v>227</v>
      </c>
      <c r="G54678" t="s">
        <v>171204</v>
      </c>
      <c r="H54678" t="s">
        <v>226858</v>
      </c>
      <c r="I54678" t="s">
        <v>266108</v>
      </c>
      <c r="J54678" t="s">
        <v>320941</v>
      </c>
    </row>
    <row r="54679" spans="1:10">
      <c r="A54679" t="s">
        <v>54200</v>
      </c>
      <c r="B54679" t="s">
        <v>109746</v>
      </c>
      <c r="C54679">
        <v>289215846</v>
      </c>
      <c r="D54679" t="s">
        <v>111324</v>
      </c>
      <c r="E54679" t="s">
        <v>115206</v>
      </c>
      <c r="F54679">
        <v>107</v>
      </c>
      <c r="G54679" t="s">
        <v>171205</v>
      </c>
      <c r="H54679" t="s">
        <v>226859</v>
      </c>
      <c r="I54679" t="s">
        <v>266109</v>
      </c>
      <c r="J54679" t="s">
        <v>320942</v>
      </c>
    </row>
    <row r="54680" spans="1:10">
      <c r="A54680" t="s">
        <v>54201</v>
      </c>
      <c r="B54680" t="s">
        <v>109747</v>
      </c>
      <c r="C54680">
        <v>283016879</v>
      </c>
      <c r="D54680" t="s">
        <v>111341</v>
      </c>
      <c r="E54680" t="s">
        <v>116425</v>
      </c>
      <c r="F54680">
        <v>182</v>
      </c>
      <c r="G54680" t="s">
        <v>171206</v>
      </c>
      <c r="H54680" t="s">
        <v>226860</v>
      </c>
      <c r="I54680" t="s">
        <v>266110</v>
      </c>
      <c r="J54680" t="s">
        <v>320943</v>
      </c>
    </row>
    <row r="54681" spans="1:10">
      <c r="A54681" t="s">
        <v>54110</v>
      </c>
      <c r="B54681" t="s">
        <v>109748</v>
      </c>
      <c r="C54681">
        <v>283012764</v>
      </c>
      <c r="D54681" t="s">
        <v>111332</v>
      </c>
      <c r="E54681" t="s">
        <v>117602</v>
      </c>
      <c r="F54681">
        <v>2</v>
      </c>
      <c r="G54681" t="s">
        <v>171207</v>
      </c>
      <c r="H54681" t="s">
        <v>226861</v>
      </c>
      <c r="I54681" t="s">
        <v>266111</v>
      </c>
      <c r="J54681" t="s">
        <v>320944</v>
      </c>
    </row>
    <row r="54682" spans="1:10">
      <c r="A54682" t="s">
        <v>54202</v>
      </c>
      <c r="B54682" t="s">
        <v>109749</v>
      </c>
      <c r="C54682">
        <v>283012750</v>
      </c>
      <c r="D54682" t="s">
        <v>111332</v>
      </c>
      <c r="E54682" t="s">
        <v>112726</v>
      </c>
      <c r="F54682">
        <v>128</v>
      </c>
      <c r="G54682" t="s">
        <v>171208</v>
      </c>
      <c r="H54682" t="s">
        <v>226862</v>
      </c>
      <c r="I54682" t="s">
        <v>266112</v>
      </c>
      <c r="J54682" t="s">
        <v>320945</v>
      </c>
    </row>
    <row r="54683" spans="1:10">
      <c r="A54683" t="s">
        <v>54203</v>
      </c>
      <c r="B54683" t="s">
        <v>109750</v>
      </c>
      <c r="C54683">
        <v>282422560</v>
      </c>
      <c r="D54683" t="s">
        <v>111324</v>
      </c>
      <c r="E54683" t="s">
        <v>115050</v>
      </c>
      <c r="F54683">
        <v>1038</v>
      </c>
      <c r="G54683" t="s">
        <v>171209</v>
      </c>
      <c r="H54683" t="s">
        <v>226863</v>
      </c>
      <c r="I54683" t="s">
        <v>266113</v>
      </c>
      <c r="J54683" t="s">
        <v>320946</v>
      </c>
    </row>
    <row r="54684" spans="1:10">
      <c r="A54684" t="s">
        <v>54204</v>
      </c>
      <c r="B54684" t="s">
        <v>109751</v>
      </c>
      <c r="C54684">
        <v>283012745</v>
      </c>
      <c r="D54684" t="s">
        <v>111324</v>
      </c>
      <c r="E54684" t="s">
        <v>115108</v>
      </c>
      <c r="F54684">
        <v>205</v>
      </c>
      <c r="G54684" t="s">
        <v>171210</v>
      </c>
      <c r="H54684" t="s">
        <v>226864</v>
      </c>
      <c r="J54684" t="s">
        <v>320947</v>
      </c>
    </row>
    <row r="54685" spans="1:10">
      <c r="A54685" t="s">
        <v>54205</v>
      </c>
      <c r="B54685" t="s">
        <v>109752</v>
      </c>
      <c r="C54685">
        <v>283012743</v>
      </c>
      <c r="D54685" t="s">
        <v>111324</v>
      </c>
      <c r="E54685" t="s">
        <v>117442</v>
      </c>
      <c r="F54685">
        <v>227</v>
      </c>
      <c r="G54685" t="s">
        <v>171211</v>
      </c>
      <c r="H54685" t="s">
        <v>226865</v>
      </c>
      <c r="I54685" t="s">
        <v>266114</v>
      </c>
      <c r="J54685" t="s">
        <v>320948</v>
      </c>
    </row>
    <row r="54686" spans="1:10">
      <c r="A54686" t="s">
        <v>54206</v>
      </c>
      <c r="B54686" t="s">
        <v>109753</v>
      </c>
      <c r="C54686">
        <v>283012742</v>
      </c>
      <c r="D54686" t="s">
        <v>111324</v>
      </c>
      <c r="E54686" t="s">
        <v>117603</v>
      </c>
      <c r="F54686">
        <v>117</v>
      </c>
      <c r="G54686" t="s">
        <v>171212</v>
      </c>
      <c r="H54686" t="s">
        <v>226866</v>
      </c>
      <c r="I54686" t="s">
        <v>266115</v>
      </c>
      <c r="J54686" t="s">
        <v>320949</v>
      </c>
    </row>
    <row r="54687" spans="1:10">
      <c r="A54687" t="s">
        <v>54207</v>
      </c>
      <c r="B54687" t="s">
        <v>109754</v>
      </c>
      <c r="C54687">
        <v>283012740</v>
      </c>
      <c r="D54687" t="s">
        <v>111324</v>
      </c>
      <c r="E54687" t="s">
        <v>117603</v>
      </c>
      <c r="F54687">
        <v>72</v>
      </c>
      <c r="G54687" t="s">
        <v>171213</v>
      </c>
      <c r="H54687" t="s">
        <v>226867</v>
      </c>
      <c r="I54687" t="s">
        <v>266116</v>
      </c>
      <c r="J54687" t="s">
        <v>320950</v>
      </c>
    </row>
    <row r="54688" spans="1:10">
      <c r="A54688" t="s">
        <v>54208</v>
      </c>
      <c r="B54688" t="s">
        <v>109755</v>
      </c>
      <c r="C54688">
        <v>282424061</v>
      </c>
      <c r="D54688" t="s">
        <v>111362</v>
      </c>
      <c r="E54688" t="s">
        <v>114976</v>
      </c>
      <c r="F54688">
        <v>280</v>
      </c>
      <c r="G54688" t="s">
        <v>171214</v>
      </c>
      <c r="H54688" t="s">
        <v>226868</v>
      </c>
      <c r="I54688" t="s">
        <v>266117</v>
      </c>
      <c r="J54688" t="s">
        <v>320951</v>
      </c>
    </row>
    <row r="54689" spans="1:10">
      <c r="A54689" t="s">
        <v>54209</v>
      </c>
      <c r="B54689" t="s">
        <v>109756</v>
      </c>
      <c r="C54689">
        <v>283008971</v>
      </c>
      <c r="D54689" t="s">
        <v>111324</v>
      </c>
      <c r="E54689" t="s">
        <v>112845</v>
      </c>
      <c r="F54689">
        <v>750</v>
      </c>
      <c r="G54689" t="s">
        <v>171215</v>
      </c>
      <c r="H54689" t="s">
        <v>226869</v>
      </c>
      <c r="I54689" t="s">
        <v>266118</v>
      </c>
      <c r="J54689" t="s">
        <v>320952</v>
      </c>
    </row>
    <row r="54690" spans="1:10">
      <c r="A54690" t="s">
        <v>54210</v>
      </c>
      <c r="B54690" t="s">
        <v>109757</v>
      </c>
      <c r="C54690">
        <v>283008986</v>
      </c>
      <c r="D54690" t="s">
        <v>111362</v>
      </c>
      <c r="E54690" t="s">
        <v>112762</v>
      </c>
      <c r="F54690">
        <v>109</v>
      </c>
      <c r="G54690" t="s">
        <v>171216</v>
      </c>
      <c r="H54690" t="s">
        <v>226870</v>
      </c>
      <c r="I54690" t="s">
        <v>266119</v>
      </c>
      <c r="J54690" t="s">
        <v>320953</v>
      </c>
    </row>
    <row r="54691" spans="1:10">
      <c r="A54691" t="s">
        <v>54211</v>
      </c>
      <c r="B54691" t="s">
        <v>109758</v>
      </c>
      <c r="C54691">
        <v>283008979</v>
      </c>
      <c r="D54691" t="s">
        <v>111339</v>
      </c>
      <c r="E54691" t="s">
        <v>112703</v>
      </c>
      <c r="F54691">
        <v>554</v>
      </c>
      <c r="G54691" t="s">
        <v>171217</v>
      </c>
      <c r="H54691" t="s">
        <v>226871</v>
      </c>
      <c r="I54691" t="s">
        <v>266120</v>
      </c>
      <c r="J54691" t="s">
        <v>320954</v>
      </c>
    </row>
    <row r="54692" spans="1:10">
      <c r="A54692" t="s">
        <v>54212</v>
      </c>
      <c r="B54692" t="s">
        <v>109759</v>
      </c>
      <c r="C54692">
        <v>282942990</v>
      </c>
      <c r="F54692">
        <v>180</v>
      </c>
      <c r="G54692" t="s">
        <v>171218</v>
      </c>
      <c r="H54692" t="s">
        <v>226872</v>
      </c>
      <c r="I54692" t="s">
        <v>266121</v>
      </c>
      <c r="J54692" t="s">
        <v>320955</v>
      </c>
    </row>
    <row r="54693" spans="1:10">
      <c r="A54693" t="s">
        <v>54213</v>
      </c>
      <c r="B54693" t="s">
        <v>109760</v>
      </c>
      <c r="C54693">
        <v>283002412</v>
      </c>
      <c r="F54693">
        <v>105</v>
      </c>
      <c r="G54693" t="s">
        <v>171219</v>
      </c>
      <c r="H54693" t="s">
        <v>226873</v>
      </c>
      <c r="I54693" t="s">
        <v>266122</v>
      </c>
      <c r="J54693" t="s">
        <v>320956</v>
      </c>
    </row>
    <row r="54694" spans="1:10">
      <c r="A54694" t="s">
        <v>54214</v>
      </c>
      <c r="B54694" t="s">
        <v>109761</v>
      </c>
      <c r="C54694">
        <v>283002414</v>
      </c>
      <c r="D54694" t="s">
        <v>111324</v>
      </c>
      <c r="E54694" t="s">
        <v>115050</v>
      </c>
      <c r="F54694">
        <v>28</v>
      </c>
      <c r="G54694" t="s">
        <v>171220</v>
      </c>
      <c r="H54694" t="s">
        <v>226874</v>
      </c>
      <c r="I54694" t="s">
        <v>266123</v>
      </c>
      <c r="J54694" t="s">
        <v>320957</v>
      </c>
    </row>
    <row r="54695" spans="1:10">
      <c r="A54695" t="s">
        <v>54215</v>
      </c>
      <c r="B54695" t="s">
        <v>109762</v>
      </c>
      <c r="C54695">
        <v>283002410</v>
      </c>
      <c r="D54695" t="s">
        <v>111329</v>
      </c>
      <c r="E54695" t="s">
        <v>112796</v>
      </c>
      <c r="F54695">
        <v>310</v>
      </c>
      <c r="G54695" t="s">
        <v>171221</v>
      </c>
      <c r="H54695" t="s">
        <v>226875</v>
      </c>
      <c r="I54695" t="s">
        <v>266124</v>
      </c>
      <c r="J54695" t="s">
        <v>320958</v>
      </c>
    </row>
    <row r="54696" spans="1:10">
      <c r="A54696" t="s">
        <v>54216</v>
      </c>
      <c r="B54696" t="s">
        <v>109763</v>
      </c>
      <c r="C54696">
        <v>283002411</v>
      </c>
      <c r="D54696" t="s">
        <v>111334</v>
      </c>
      <c r="E54696" t="s">
        <v>117143</v>
      </c>
      <c r="F54696">
        <v>196</v>
      </c>
      <c r="G54696" t="s">
        <v>171222</v>
      </c>
      <c r="H54696" t="s">
        <v>226876</v>
      </c>
      <c r="I54696" t="s">
        <v>266125</v>
      </c>
      <c r="J54696" t="s">
        <v>320959</v>
      </c>
    </row>
    <row r="54697" spans="1:10">
      <c r="A54697" t="s">
        <v>54217</v>
      </c>
      <c r="B54697" t="s">
        <v>109764</v>
      </c>
      <c r="C54697">
        <v>283002420</v>
      </c>
      <c r="F54697">
        <v>12</v>
      </c>
      <c r="G54697" t="s">
        <v>171223</v>
      </c>
      <c r="H54697" t="s">
        <v>226877</v>
      </c>
      <c r="I54697" t="s">
        <v>266126</v>
      </c>
      <c r="J54697" t="s">
        <v>320960</v>
      </c>
    </row>
    <row r="54698" spans="1:10">
      <c r="A54698" t="s">
        <v>54218</v>
      </c>
      <c r="B54698" t="s">
        <v>109765</v>
      </c>
      <c r="C54698">
        <v>283002421</v>
      </c>
      <c r="F54698">
        <v>61</v>
      </c>
      <c r="G54698" t="s">
        <v>171224</v>
      </c>
      <c r="H54698" t="s">
        <v>226878</v>
      </c>
      <c r="I54698" t="s">
        <v>259970</v>
      </c>
      <c r="J54698" t="s">
        <v>320961</v>
      </c>
    </row>
    <row r="54699" spans="1:10">
      <c r="A54699" t="s">
        <v>54219</v>
      </c>
      <c r="B54699" t="s">
        <v>109766</v>
      </c>
      <c r="C54699">
        <v>282946467</v>
      </c>
      <c r="D54699" t="s">
        <v>111324</v>
      </c>
      <c r="E54699" t="s">
        <v>112700</v>
      </c>
      <c r="F54699">
        <v>312</v>
      </c>
      <c r="G54699" t="s">
        <v>171225</v>
      </c>
      <c r="H54699" t="s">
        <v>226879</v>
      </c>
      <c r="I54699" t="s">
        <v>266127</v>
      </c>
      <c r="J54699" t="s">
        <v>320962</v>
      </c>
    </row>
    <row r="54700" spans="1:10">
      <c r="A54700" t="s">
        <v>54220</v>
      </c>
      <c r="B54700" t="s">
        <v>109767</v>
      </c>
      <c r="C54700">
        <v>283002419</v>
      </c>
      <c r="F54700">
        <v>2</v>
      </c>
      <c r="G54700" t="s">
        <v>171226</v>
      </c>
      <c r="H54700" t="s">
        <v>226880</v>
      </c>
      <c r="I54700" t="s">
        <v>266128</v>
      </c>
      <c r="J54700" t="s">
        <v>320963</v>
      </c>
    </row>
    <row r="54701" spans="1:10">
      <c r="A54701" t="s">
        <v>54221</v>
      </c>
      <c r="B54701" t="s">
        <v>109768</v>
      </c>
      <c r="C54701">
        <v>282403225</v>
      </c>
      <c r="F54701">
        <v>45</v>
      </c>
      <c r="G54701" t="s">
        <v>171227</v>
      </c>
      <c r="H54701" t="s">
        <v>226881</v>
      </c>
      <c r="I54701" t="s">
        <v>266129</v>
      </c>
      <c r="J54701" t="s">
        <v>320964</v>
      </c>
    </row>
    <row r="54702" spans="1:10">
      <c r="A54702" t="s">
        <v>54222</v>
      </c>
      <c r="B54702" t="s">
        <v>54222</v>
      </c>
      <c r="C54702">
        <v>283002407</v>
      </c>
      <c r="F54702">
        <v>1017</v>
      </c>
      <c r="G54702" t="s">
        <v>171228</v>
      </c>
      <c r="H54702" t="s">
        <v>226882</v>
      </c>
      <c r="I54702" t="s">
        <v>266130</v>
      </c>
      <c r="J54702" t="s">
        <v>320965</v>
      </c>
    </row>
    <row r="54703" spans="1:10">
      <c r="A54703" t="s">
        <v>54223</v>
      </c>
      <c r="B54703" t="s">
        <v>109769</v>
      </c>
      <c r="C54703">
        <v>282935283</v>
      </c>
      <c r="D54703" t="s">
        <v>111324</v>
      </c>
      <c r="E54703" t="s">
        <v>116292</v>
      </c>
      <c r="F54703">
        <v>220</v>
      </c>
      <c r="G54703" t="s">
        <v>171229</v>
      </c>
      <c r="H54703" t="s">
        <v>226883</v>
      </c>
      <c r="I54703" t="s">
        <v>266131</v>
      </c>
      <c r="J54703" t="s">
        <v>320966</v>
      </c>
    </row>
    <row r="54704" spans="1:10">
      <c r="A54704" t="s">
        <v>54224</v>
      </c>
      <c r="B54704" t="s">
        <v>109770</v>
      </c>
      <c r="C54704">
        <v>283002406</v>
      </c>
      <c r="D54704" t="s">
        <v>111332</v>
      </c>
      <c r="E54704" t="s">
        <v>114707</v>
      </c>
      <c r="F54704">
        <v>587</v>
      </c>
      <c r="G54704" t="s">
        <v>171230</v>
      </c>
      <c r="H54704" t="s">
        <v>226884</v>
      </c>
      <c r="I54704" t="s">
        <v>266132</v>
      </c>
      <c r="J54704" t="s">
        <v>320967</v>
      </c>
    </row>
    <row r="54705" spans="1:10">
      <c r="A54705" t="s">
        <v>54225</v>
      </c>
      <c r="B54705" t="s">
        <v>109771</v>
      </c>
      <c r="C54705">
        <v>283002405</v>
      </c>
      <c r="D54705" t="s">
        <v>111326</v>
      </c>
      <c r="E54705" t="s">
        <v>112841</v>
      </c>
      <c r="F54705">
        <v>162</v>
      </c>
      <c r="G54705" t="s">
        <v>171231</v>
      </c>
      <c r="H54705" t="s">
        <v>226885</v>
      </c>
      <c r="I54705" t="s">
        <v>266133</v>
      </c>
      <c r="J54705" t="s">
        <v>320968</v>
      </c>
    </row>
    <row r="54706" spans="1:10">
      <c r="A54706" t="s">
        <v>54226</v>
      </c>
      <c r="B54706" t="s">
        <v>109772</v>
      </c>
      <c r="C54706">
        <v>282999547</v>
      </c>
      <c r="D54706" t="s">
        <v>111340</v>
      </c>
      <c r="E54706" t="s">
        <v>112705</v>
      </c>
      <c r="F54706">
        <v>693</v>
      </c>
      <c r="G54706" t="s">
        <v>171232</v>
      </c>
      <c r="H54706" t="s">
        <v>226886</v>
      </c>
      <c r="I54706" t="s">
        <v>266134</v>
      </c>
      <c r="J54706" t="s">
        <v>320969</v>
      </c>
    </row>
    <row r="54707" spans="1:10">
      <c r="A54707" t="s">
        <v>54227</v>
      </c>
      <c r="B54707" t="s">
        <v>109773</v>
      </c>
      <c r="C54707">
        <v>283002404</v>
      </c>
      <c r="D54707" t="s">
        <v>111324</v>
      </c>
      <c r="E54707" t="s">
        <v>115051</v>
      </c>
      <c r="F54707">
        <v>218</v>
      </c>
      <c r="G54707" t="s">
        <v>171233</v>
      </c>
      <c r="H54707" t="s">
        <v>226887</v>
      </c>
      <c r="I54707" t="s">
        <v>266135</v>
      </c>
      <c r="J54707" t="s">
        <v>320970</v>
      </c>
    </row>
    <row r="54708" spans="1:10">
      <c r="A54708" t="s">
        <v>54228</v>
      </c>
      <c r="B54708" t="s">
        <v>109774</v>
      </c>
      <c r="C54708">
        <v>282882048</v>
      </c>
      <c r="D54708" t="s">
        <v>111324</v>
      </c>
      <c r="E54708" t="s">
        <v>115044</v>
      </c>
      <c r="F54708">
        <v>105</v>
      </c>
      <c r="G54708" t="s">
        <v>171234</v>
      </c>
      <c r="H54708" t="s">
        <v>226888</v>
      </c>
      <c r="I54708" t="s">
        <v>266136</v>
      </c>
      <c r="J54708" t="s">
        <v>320971</v>
      </c>
    </row>
    <row r="54709" spans="1:10">
      <c r="A54709" t="s">
        <v>54229</v>
      </c>
      <c r="B54709" t="s">
        <v>109775</v>
      </c>
      <c r="C54709">
        <v>283002403</v>
      </c>
      <c r="D54709" t="s">
        <v>111344</v>
      </c>
      <c r="E54709" t="s">
        <v>112712</v>
      </c>
      <c r="F54709">
        <v>123</v>
      </c>
      <c r="G54709" t="s">
        <v>171235</v>
      </c>
      <c r="H54709" t="s">
        <v>226889</v>
      </c>
      <c r="I54709" t="s">
        <v>266137</v>
      </c>
      <c r="J54709" t="s">
        <v>320972</v>
      </c>
    </row>
    <row r="54710" spans="1:10">
      <c r="A54710" t="s">
        <v>54230</v>
      </c>
      <c r="B54710" t="s">
        <v>109776</v>
      </c>
      <c r="C54710">
        <v>283002402</v>
      </c>
      <c r="D54710" t="s">
        <v>111332</v>
      </c>
      <c r="E54710" t="s">
        <v>114691</v>
      </c>
      <c r="F54710">
        <v>305</v>
      </c>
      <c r="G54710" t="s">
        <v>171236</v>
      </c>
      <c r="H54710" t="s">
        <v>226890</v>
      </c>
      <c r="I54710" t="s">
        <v>266138</v>
      </c>
      <c r="J54710" t="s">
        <v>320973</v>
      </c>
    </row>
    <row r="54711" spans="1:10">
      <c r="A54711" t="s">
        <v>54231</v>
      </c>
      <c r="B54711" t="s">
        <v>109777</v>
      </c>
      <c r="C54711">
        <v>282882047</v>
      </c>
      <c r="D54711" t="s">
        <v>111622</v>
      </c>
      <c r="E54711" t="s">
        <v>117604</v>
      </c>
      <c r="F54711">
        <v>240</v>
      </c>
      <c r="G54711" t="s">
        <v>171237</v>
      </c>
      <c r="H54711" t="s">
        <v>226891</v>
      </c>
      <c r="I54711" t="s">
        <v>266139</v>
      </c>
      <c r="J54711" t="s">
        <v>320974</v>
      </c>
    </row>
    <row r="54712" spans="1:10">
      <c r="A54712" t="s">
        <v>54232</v>
      </c>
      <c r="B54712" t="s">
        <v>109778</v>
      </c>
      <c r="C54712">
        <v>283002418</v>
      </c>
      <c r="D54712" t="s">
        <v>111324</v>
      </c>
      <c r="E54712" t="s">
        <v>115057</v>
      </c>
      <c r="F54712">
        <v>1084</v>
      </c>
      <c r="G54712" t="s">
        <v>171238</v>
      </c>
      <c r="H54712" t="s">
        <v>226892</v>
      </c>
      <c r="I54712" t="s">
        <v>266140</v>
      </c>
      <c r="J54712" t="s">
        <v>320975</v>
      </c>
    </row>
    <row r="54713" spans="1:10">
      <c r="A54713" t="s">
        <v>54233</v>
      </c>
      <c r="B54713" t="s">
        <v>109779</v>
      </c>
      <c r="C54713">
        <v>283002401</v>
      </c>
      <c r="D54713" t="s">
        <v>111324</v>
      </c>
      <c r="E54713" t="s">
        <v>116501</v>
      </c>
      <c r="F54713">
        <v>86</v>
      </c>
      <c r="G54713" t="s">
        <v>171239</v>
      </c>
      <c r="H54713" t="s">
        <v>226893</v>
      </c>
      <c r="I54713" t="s">
        <v>266141</v>
      </c>
      <c r="J54713" t="s">
        <v>320976</v>
      </c>
    </row>
    <row r="54714" spans="1:10">
      <c r="A54714" t="s">
        <v>54234</v>
      </c>
      <c r="B54714" t="s">
        <v>109780</v>
      </c>
      <c r="C54714">
        <v>282882045</v>
      </c>
      <c r="D54714" t="s">
        <v>111335</v>
      </c>
      <c r="E54714" t="s">
        <v>112695</v>
      </c>
      <c r="F54714">
        <v>84</v>
      </c>
      <c r="G54714" t="s">
        <v>171240</v>
      </c>
      <c r="H54714" t="s">
        <v>226894</v>
      </c>
      <c r="I54714" t="s">
        <v>266142</v>
      </c>
      <c r="J54714" t="s">
        <v>320977</v>
      </c>
    </row>
    <row r="54715" spans="1:10">
      <c r="A54715" t="s">
        <v>54235</v>
      </c>
      <c r="B54715" t="s">
        <v>109781</v>
      </c>
      <c r="C54715">
        <v>282999153</v>
      </c>
      <c r="F54715">
        <v>151</v>
      </c>
      <c r="G54715" t="s">
        <v>171241</v>
      </c>
      <c r="H54715" t="s">
        <v>226895</v>
      </c>
      <c r="J54715" t="s">
        <v>320978</v>
      </c>
    </row>
    <row r="54716" spans="1:10">
      <c r="A54716" t="s">
        <v>54236</v>
      </c>
      <c r="B54716" t="s">
        <v>109782</v>
      </c>
      <c r="C54716">
        <v>283002409</v>
      </c>
      <c r="D54716" t="s">
        <v>111324</v>
      </c>
      <c r="E54716" t="s">
        <v>115057</v>
      </c>
      <c r="F54716">
        <v>26</v>
      </c>
      <c r="G54716" t="s">
        <v>171242</v>
      </c>
      <c r="H54716" t="s">
        <v>226896</v>
      </c>
      <c r="I54716" t="s">
        <v>266143</v>
      </c>
      <c r="J54716" t="s">
        <v>320979</v>
      </c>
    </row>
    <row r="54717" spans="1:10">
      <c r="A54717" t="s">
        <v>54237</v>
      </c>
      <c r="B54717" t="s">
        <v>109783</v>
      </c>
      <c r="C54717">
        <v>282882046</v>
      </c>
      <c r="D54717" t="s">
        <v>111332</v>
      </c>
      <c r="E54717" t="s">
        <v>112726</v>
      </c>
      <c r="F54717">
        <v>232</v>
      </c>
      <c r="G54717" t="s">
        <v>171243</v>
      </c>
      <c r="H54717" t="s">
        <v>226897</v>
      </c>
      <c r="I54717" t="s">
        <v>266144</v>
      </c>
      <c r="J54717" t="s">
        <v>320980</v>
      </c>
    </row>
    <row r="54718" spans="1:10">
      <c r="A54718" t="s">
        <v>54238</v>
      </c>
      <c r="B54718" t="s">
        <v>109784</v>
      </c>
      <c r="C54718">
        <v>282998564</v>
      </c>
      <c r="D54718" t="s">
        <v>111332</v>
      </c>
      <c r="E54718" t="s">
        <v>117240</v>
      </c>
      <c r="F54718">
        <v>14</v>
      </c>
      <c r="G54718" t="s">
        <v>171244</v>
      </c>
      <c r="H54718" t="s">
        <v>226898</v>
      </c>
      <c r="I54718" t="s">
        <v>266145</v>
      </c>
      <c r="J54718" t="s">
        <v>320981</v>
      </c>
    </row>
    <row r="54719" spans="1:10">
      <c r="A54719" t="s">
        <v>54239</v>
      </c>
      <c r="B54719" t="s">
        <v>109785</v>
      </c>
      <c r="C54719">
        <v>282997289</v>
      </c>
      <c r="D54719" t="s">
        <v>111329</v>
      </c>
      <c r="E54719" t="s">
        <v>112708</v>
      </c>
      <c r="F54719">
        <v>441</v>
      </c>
      <c r="G54719" t="s">
        <v>171245</v>
      </c>
      <c r="H54719" t="s">
        <v>226899</v>
      </c>
      <c r="J54719" t="s">
        <v>320982</v>
      </c>
    </row>
    <row r="54720" spans="1:10">
      <c r="A54720" t="s">
        <v>54240</v>
      </c>
      <c r="B54720" t="s">
        <v>109786</v>
      </c>
      <c r="C54720">
        <v>282982723</v>
      </c>
      <c r="D54720" t="s">
        <v>111344</v>
      </c>
      <c r="E54720" t="s">
        <v>111344</v>
      </c>
      <c r="F54720">
        <v>126</v>
      </c>
      <c r="G54720" t="s">
        <v>171246</v>
      </c>
      <c r="H54720" t="s">
        <v>226900</v>
      </c>
      <c r="I54720" t="s">
        <v>266146</v>
      </c>
      <c r="J54720" t="s">
        <v>320983</v>
      </c>
    </row>
    <row r="54721" spans="1:10">
      <c r="A54721" t="s">
        <v>50971</v>
      </c>
      <c r="B54721" t="s">
        <v>109787</v>
      </c>
      <c r="C54721">
        <v>283002417</v>
      </c>
      <c r="D54721" t="s">
        <v>111326</v>
      </c>
      <c r="E54721" t="s">
        <v>117172</v>
      </c>
      <c r="F54721">
        <v>101</v>
      </c>
      <c r="G54721" t="s">
        <v>171247</v>
      </c>
      <c r="H54721" t="s">
        <v>226901</v>
      </c>
      <c r="I54721" t="s">
        <v>266147</v>
      </c>
      <c r="J54721" t="s">
        <v>320984</v>
      </c>
    </row>
    <row r="54722" spans="1:10">
      <c r="A54722" t="s">
        <v>54241</v>
      </c>
      <c r="B54722" t="s">
        <v>109788</v>
      </c>
      <c r="C54722">
        <v>282935343</v>
      </c>
      <c r="F54722">
        <v>509</v>
      </c>
      <c r="G54722" t="s">
        <v>171248</v>
      </c>
      <c r="H54722" t="s">
        <v>226902</v>
      </c>
      <c r="I54722" t="s">
        <v>266148</v>
      </c>
      <c r="J54722" t="s">
        <v>320985</v>
      </c>
    </row>
    <row r="54723" spans="1:10">
      <c r="A54723" t="s">
        <v>54242</v>
      </c>
      <c r="B54723" t="s">
        <v>109789</v>
      </c>
      <c r="C54723">
        <v>282935177</v>
      </c>
      <c r="D54723" t="s">
        <v>111324</v>
      </c>
      <c r="E54723" t="s">
        <v>116513</v>
      </c>
      <c r="F54723">
        <v>138</v>
      </c>
      <c r="G54723" t="s">
        <v>171249</v>
      </c>
      <c r="H54723" t="s">
        <v>226903</v>
      </c>
      <c r="I54723" t="s">
        <v>266149</v>
      </c>
      <c r="J54723" t="s">
        <v>320986</v>
      </c>
    </row>
    <row r="54724" spans="1:10">
      <c r="A54724" t="s">
        <v>54243</v>
      </c>
      <c r="B54724" t="s">
        <v>109790</v>
      </c>
      <c r="C54724">
        <v>282935252</v>
      </c>
      <c r="D54724" t="s">
        <v>111342</v>
      </c>
      <c r="E54724" t="s">
        <v>112733</v>
      </c>
      <c r="F54724">
        <v>200</v>
      </c>
      <c r="G54724" t="s">
        <v>171250</v>
      </c>
      <c r="H54724" t="s">
        <v>226904</v>
      </c>
      <c r="I54724" t="s">
        <v>266150</v>
      </c>
      <c r="J54724" t="s">
        <v>320987</v>
      </c>
    </row>
    <row r="54725" spans="1:10">
      <c r="A54725" t="s">
        <v>54244</v>
      </c>
      <c r="B54725" t="s">
        <v>109791</v>
      </c>
      <c r="C54725">
        <v>282913114</v>
      </c>
      <c r="D54725" t="s">
        <v>111324</v>
      </c>
      <c r="E54725" t="s">
        <v>112687</v>
      </c>
      <c r="F54725">
        <v>311</v>
      </c>
      <c r="G54725" t="s">
        <v>171251</v>
      </c>
      <c r="H54725" t="s">
        <v>226905</v>
      </c>
      <c r="I54725" t="s">
        <v>266151</v>
      </c>
      <c r="J54725" t="s">
        <v>320988</v>
      </c>
    </row>
    <row r="54726" spans="1:10">
      <c r="A54726" t="s">
        <v>54245</v>
      </c>
      <c r="B54726" t="s">
        <v>109792</v>
      </c>
      <c r="C54726">
        <v>282988423</v>
      </c>
      <c r="D54726" t="s">
        <v>111324</v>
      </c>
      <c r="E54726" t="s">
        <v>117262</v>
      </c>
      <c r="F54726">
        <v>3278</v>
      </c>
      <c r="G54726" t="s">
        <v>171252</v>
      </c>
      <c r="H54726" t="s">
        <v>226906</v>
      </c>
      <c r="I54726" t="s">
        <v>266152</v>
      </c>
      <c r="J54726" t="s">
        <v>320989</v>
      </c>
    </row>
    <row r="54727" spans="1:10">
      <c r="A54727" t="s">
        <v>54246</v>
      </c>
      <c r="B54727" t="s">
        <v>109793</v>
      </c>
      <c r="C54727">
        <v>282975794</v>
      </c>
      <c r="D54727" t="s">
        <v>111324</v>
      </c>
      <c r="E54727" t="s">
        <v>116175</v>
      </c>
      <c r="F54727">
        <v>218</v>
      </c>
      <c r="G54727" t="s">
        <v>171253</v>
      </c>
      <c r="H54727" t="s">
        <v>226907</v>
      </c>
      <c r="I54727" t="s">
        <v>266153</v>
      </c>
      <c r="J54727" t="s">
        <v>320990</v>
      </c>
    </row>
    <row r="54728" spans="1:10">
      <c r="A54728" t="s">
        <v>54247</v>
      </c>
      <c r="B54728" t="s">
        <v>109794</v>
      </c>
      <c r="C54728">
        <v>282992139</v>
      </c>
      <c r="D54728" t="s">
        <v>111324</v>
      </c>
      <c r="E54728" t="s">
        <v>116486</v>
      </c>
      <c r="F54728">
        <v>231</v>
      </c>
      <c r="G54728" t="s">
        <v>171254</v>
      </c>
      <c r="H54728" t="s">
        <v>226908</v>
      </c>
      <c r="I54728" t="s">
        <v>266154</v>
      </c>
      <c r="J54728" t="s">
        <v>320991</v>
      </c>
    </row>
    <row r="54729" spans="1:10">
      <c r="A54729" t="s">
        <v>54248</v>
      </c>
      <c r="B54729" t="s">
        <v>109795</v>
      </c>
      <c r="C54729">
        <v>282992138</v>
      </c>
      <c r="D54729" t="s">
        <v>112291</v>
      </c>
      <c r="E54729" t="s">
        <v>116342</v>
      </c>
      <c r="F54729">
        <v>259</v>
      </c>
      <c r="G54729" t="s">
        <v>171255</v>
      </c>
      <c r="H54729" t="s">
        <v>226909</v>
      </c>
      <c r="I54729" t="s">
        <v>266155</v>
      </c>
      <c r="J54729" t="s">
        <v>320992</v>
      </c>
    </row>
    <row r="54730" spans="1:10">
      <c r="A54730" t="s">
        <v>54249</v>
      </c>
      <c r="B54730" t="s">
        <v>109796</v>
      </c>
      <c r="C54730">
        <v>282982957</v>
      </c>
      <c r="D54730" t="s">
        <v>111329</v>
      </c>
      <c r="E54730" t="s">
        <v>112778</v>
      </c>
      <c r="F54730">
        <v>171</v>
      </c>
      <c r="G54730" t="s">
        <v>171256</v>
      </c>
      <c r="H54730" t="s">
        <v>226910</v>
      </c>
      <c r="I54730" t="s">
        <v>266156</v>
      </c>
      <c r="J54730" t="s">
        <v>320993</v>
      </c>
    </row>
    <row r="54731" spans="1:10">
      <c r="A54731" t="s">
        <v>54250</v>
      </c>
      <c r="B54731" t="s">
        <v>109797</v>
      </c>
      <c r="C54731">
        <v>282982958</v>
      </c>
      <c r="D54731" t="s">
        <v>111358</v>
      </c>
      <c r="E54731" t="s">
        <v>117605</v>
      </c>
      <c r="F54731">
        <v>85</v>
      </c>
      <c r="G54731" t="s">
        <v>171257</v>
      </c>
      <c r="H54731" t="s">
        <v>226911</v>
      </c>
      <c r="I54731" t="s">
        <v>266157</v>
      </c>
      <c r="J54731" t="s">
        <v>320994</v>
      </c>
    </row>
    <row r="54732" spans="1:10">
      <c r="A54732" t="s">
        <v>54251</v>
      </c>
      <c r="B54732" t="s">
        <v>109798</v>
      </c>
      <c r="C54732">
        <v>282982961</v>
      </c>
      <c r="D54732" t="s">
        <v>111324</v>
      </c>
      <c r="E54732" t="s">
        <v>112845</v>
      </c>
      <c r="F54732">
        <v>540</v>
      </c>
      <c r="G54732" t="s">
        <v>171258</v>
      </c>
      <c r="H54732" t="s">
        <v>226912</v>
      </c>
      <c r="I54732" t="s">
        <v>266158</v>
      </c>
      <c r="J54732" t="s">
        <v>320995</v>
      </c>
    </row>
    <row r="54733" spans="1:10">
      <c r="A54733" t="s">
        <v>54252</v>
      </c>
      <c r="B54733" t="s">
        <v>109799</v>
      </c>
      <c r="C54733">
        <v>282982955</v>
      </c>
      <c r="D54733" t="s">
        <v>112634</v>
      </c>
      <c r="E54733" t="s">
        <v>117606</v>
      </c>
      <c r="F54733">
        <v>607</v>
      </c>
      <c r="G54733" t="s">
        <v>171259</v>
      </c>
      <c r="H54733" t="s">
        <v>226913</v>
      </c>
      <c r="I54733" t="s">
        <v>266159</v>
      </c>
      <c r="J54733" t="s">
        <v>320996</v>
      </c>
    </row>
    <row r="54734" spans="1:10">
      <c r="A54734" t="s">
        <v>54253</v>
      </c>
      <c r="B54734" t="s">
        <v>109800</v>
      </c>
      <c r="C54734">
        <v>282982956</v>
      </c>
      <c r="D54734" t="s">
        <v>111324</v>
      </c>
      <c r="E54734" t="s">
        <v>112845</v>
      </c>
      <c r="F54734">
        <v>289</v>
      </c>
      <c r="G54734" t="s">
        <v>171260</v>
      </c>
      <c r="H54734" t="s">
        <v>226914</v>
      </c>
      <c r="I54734" t="s">
        <v>266160</v>
      </c>
      <c r="J54734" t="s">
        <v>320997</v>
      </c>
    </row>
    <row r="54735" spans="1:10">
      <c r="A54735" t="s">
        <v>53891</v>
      </c>
      <c r="B54735" t="s">
        <v>109427</v>
      </c>
      <c r="C54735">
        <v>282982959</v>
      </c>
      <c r="D54735" t="s">
        <v>111329</v>
      </c>
      <c r="E54735" t="s">
        <v>112778</v>
      </c>
      <c r="F54735">
        <v>121</v>
      </c>
      <c r="G54735" t="s">
        <v>170880</v>
      </c>
      <c r="H54735" t="s">
        <v>226535</v>
      </c>
      <c r="J54735" t="s">
        <v>320617</v>
      </c>
    </row>
    <row r="54736" spans="1:10">
      <c r="A54736" t="s">
        <v>54254</v>
      </c>
      <c r="B54736" t="s">
        <v>109801</v>
      </c>
      <c r="C54736">
        <v>282913197</v>
      </c>
      <c r="F54736">
        <v>73</v>
      </c>
      <c r="G54736" t="s">
        <v>171261</v>
      </c>
      <c r="H54736" t="s">
        <v>226915</v>
      </c>
      <c r="I54736" t="s">
        <v>266161</v>
      </c>
      <c r="J54736" t="s">
        <v>320998</v>
      </c>
    </row>
    <row r="54737" spans="1:10">
      <c r="A54737" t="s">
        <v>54255</v>
      </c>
      <c r="B54737" t="s">
        <v>109802</v>
      </c>
      <c r="C54737">
        <v>282982950</v>
      </c>
      <c r="D54737" t="s">
        <v>112291</v>
      </c>
      <c r="E54737" t="s">
        <v>116342</v>
      </c>
      <c r="F54737">
        <v>549</v>
      </c>
      <c r="G54737" t="s">
        <v>171262</v>
      </c>
      <c r="H54737" t="s">
        <v>226916</v>
      </c>
      <c r="I54737" t="s">
        <v>266162</v>
      </c>
      <c r="J54737" t="s">
        <v>320999</v>
      </c>
    </row>
    <row r="54738" spans="1:10">
      <c r="A54738" t="s">
        <v>54256</v>
      </c>
      <c r="B54738" t="s">
        <v>109803</v>
      </c>
      <c r="C54738">
        <v>282935558</v>
      </c>
      <c r="D54738" t="s">
        <v>111362</v>
      </c>
      <c r="E54738" t="s">
        <v>114970</v>
      </c>
      <c r="F54738">
        <v>331</v>
      </c>
      <c r="G54738" t="s">
        <v>171263</v>
      </c>
      <c r="H54738" t="s">
        <v>226917</v>
      </c>
      <c r="I54738" t="s">
        <v>266163</v>
      </c>
      <c r="J54738" t="s">
        <v>321000</v>
      </c>
    </row>
    <row r="54739" spans="1:10">
      <c r="A54739" t="s">
        <v>54257</v>
      </c>
      <c r="B54739" t="s">
        <v>109804</v>
      </c>
      <c r="C54739">
        <v>282935213</v>
      </c>
      <c r="D54739" t="s">
        <v>111332</v>
      </c>
      <c r="E54739" t="s">
        <v>116516</v>
      </c>
      <c r="F54739">
        <v>108</v>
      </c>
      <c r="G54739" t="s">
        <v>171264</v>
      </c>
      <c r="H54739" t="s">
        <v>226918</v>
      </c>
      <c r="I54739" t="s">
        <v>266164</v>
      </c>
      <c r="J54739" t="s">
        <v>321001</v>
      </c>
    </row>
    <row r="54740" spans="1:10">
      <c r="A54740" t="s">
        <v>54258</v>
      </c>
      <c r="B54740" t="s">
        <v>109805</v>
      </c>
      <c r="C54740">
        <v>282935415</v>
      </c>
      <c r="D54740" t="s">
        <v>111324</v>
      </c>
      <c r="E54740" t="s">
        <v>115044</v>
      </c>
      <c r="F54740">
        <v>347</v>
      </c>
      <c r="G54740" t="s">
        <v>171265</v>
      </c>
      <c r="H54740" t="s">
        <v>226919</v>
      </c>
      <c r="I54740" t="s">
        <v>266165</v>
      </c>
      <c r="J54740" t="s">
        <v>321002</v>
      </c>
    </row>
    <row r="54741" spans="1:10">
      <c r="A54741" t="s">
        <v>54259</v>
      </c>
      <c r="B54741" t="s">
        <v>109806</v>
      </c>
      <c r="C54741">
        <v>282946462</v>
      </c>
      <c r="F54741">
        <v>22</v>
      </c>
      <c r="G54741" t="s">
        <v>171266</v>
      </c>
      <c r="H54741" t="s">
        <v>226920</v>
      </c>
      <c r="J54741" t="s">
        <v>321003</v>
      </c>
    </row>
    <row r="54742" spans="1:10">
      <c r="A54742" t="s">
        <v>54260</v>
      </c>
      <c r="B54742" t="s">
        <v>109807</v>
      </c>
      <c r="C54742">
        <v>282935659</v>
      </c>
      <c r="F54742">
        <v>279</v>
      </c>
      <c r="G54742" t="s">
        <v>171267</v>
      </c>
      <c r="H54742" t="s">
        <v>226921</v>
      </c>
      <c r="I54742" t="s">
        <v>266166</v>
      </c>
      <c r="J54742" t="s">
        <v>321004</v>
      </c>
    </row>
    <row r="54743" spans="1:10">
      <c r="A54743" t="s">
        <v>54261</v>
      </c>
      <c r="B54743" t="s">
        <v>109808</v>
      </c>
      <c r="C54743">
        <v>282935555</v>
      </c>
      <c r="D54743" t="s">
        <v>111324</v>
      </c>
      <c r="E54743" t="s">
        <v>112700</v>
      </c>
      <c r="F54743">
        <v>98</v>
      </c>
      <c r="G54743" t="s">
        <v>171268</v>
      </c>
      <c r="H54743" t="s">
        <v>226922</v>
      </c>
      <c r="I54743" t="s">
        <v>266167</v>
      </c>
      <c r="J54743" t="s">
        <v>321005</v>
      </c>
    </row>
    <row r="54744" spans="1:10">
      <c r="A54744" t="s">
        <v>54262</v>
      </c>
      <c r="B54744" t="s">
        <v>109809</v>
      </c>
      <c r="C54744">
        <v>282935290</v>
      </c>
      <c r="D54744" t="s">
        <v>111324</v>
      </c>
      <c r="E54744" t="s">
        <v>112700</v>
      </c>
      <c r="F54744">
        <v>101</v>
      </c>
      <c r="G54744" t="s">
        <v>171269</v>
      </c>
      <c r="H54744" t="s">
        <v>226923</v>
      </c>
      <c r="I54744" t="s">
        <v>266168</v>
      </c>
      <c r="J54744" t="s">
        <v>321006</v>
      </c>
    </row>
    <row r="54745" spans="1:10">
      <c r="A54745" t="s">
        <v>54263</v>
      </c>
      <c r="B54745" t="s">
        <v>109810</v>
      </c>
      <c r="C54745">
        <v>282935525</v>
      </c>
      <c r="D54745" t="s">
        <v>111362</v>
      </c>
      <c r="E54745" t="s">
        <v>114983</v>
      </c>
      <c r="F54745">
        <v>33</v>
      </c>
      <c r="G54745" t="s">
        <v>171270</v>
      </c>
      <c r="H54745" t="s">
        <v>226924</v>
      </c>
      <c r="I54745" t="s">
        <v>266169</v>
      </c>
      <c r="J54745" t="s">
        <v>321007</v>
      </c>
    </row>
    <row r="54746" spans="1:10">
      <c r="A54746" t="s">
        <v>54264</v>
      </c>
      <c r="B54746" t="s">
        <v>109811</v>
      </c>
      <c r="C54746">
        <v>282935320</v>
      </c>
      <c r="F54746">
        <v>214</v>
      </c>
      <c r="G54746" t="s">
        <v>171271</v>
      </c>
      <c r="H54746" t="s">
        <v>226925</v>
      </c>
      <c r="I54746" t="s">
        <v>266170</v>
      </c>
      <c r="J54746" t="s">
        <v>321008</v>
      </c>
    </row>
    <row r="54747" spans="1:10">
      <c r="A54747" t="s">
        <v>54265</v>
      </c>
      <c r="B54747" t="s">
        <v>109812</v>
      </c>
      <c r="C54747">
        <v>282935050</v>
      </c>
      <c r="F54747">
        <v>107</v>
      </c>
      <c r="G54747" t="s">
        <v>171272</v>
      </c>
      <c r="H54747" t="s">
        <v>226926</v>
      </c>
      <c r="I54747" t="s">
        <v>266171</v>
      </c>
      <c r="J54747" t="s">
        <v>321009</v>
      </c>
    </row>
    <row r="54748" spans="1:10">
      <c r="A54748" t="s">
        <v>54266</v>
      </c>
      <c r="B54748" t="s">
        <v>109813</v>
      </c>
      <c r="C54748">
        <v>282946508</v>
      </c>
      <c r="D54748" t="s">
        <v>111334</v>
      </c>
      <c r="E54748" t="s">
        <v>116762</v>
      </c>
      <c r="F54748">
        <v>174</v>
      </c>
      <c r="G54748" t="s">
        <v>171273</v>
      </c>
      <c r="H54748" t="s">
        <v>226927</v>
      </c>
      <c r="I54748" t="s">
        <v>266172</v>
      </c>
      <c r="J54748" t="s">
        <v>321010</v>
      </c>
    </row>
    <row r="54749" spans="1:10">
      <c r="A54749" t="s">
        <v>54267</v>
      </c>
      <c r="B54749" t="s">
        <v>109814</v>
      </c>
      <c r="C54749">
        <v>282935481</v>
      </c>
      <c r="D54749" t="s">
        <v>111338</v>
      </c>
      <c r="E54749" t="s">
        <v>112779</v>
      </c>
      <c r="F54749">
        <v>71</v>
      </c>
      <c r="G54749" t="s">
        <v>171274</v>
      </c>
      <c r="H54749" t="s">
        <v>226928</v>
      </c>
      <c r="I54749" t="s">
        <v>266173</v>
      </c>
      <c r="J54749" t="s">
        <v>321011</v>
      </c>
    </row>
    <row r="54750" spans="1:10">
      <c r="A54750" t="s">
        <v>54268</v>
      </c>
      <c r="B54750" t="s">
        <v>109815</v>
      </c>
      <c r="C54750">
        <v>282935573</v>
      </c>
      <c r="D54750" t="s">
        <v>111338</v>
      </c>
      <c r="E54750" t="s">
        <v>116688</v>
      </c>
      <c r="F54750">
        <v>134</v>
      </c>
      <c r="G54750" t="s">
        <v>171275</v>
      </c>
      <c r="H54750" t="s">
        <v>226929</v>
      </c>
      <c r="I54750" t="s">
        <v>266174</v>
      </c>
      <c r="J54750" t="s">
        <v>321012</v>
      </c>
    </row>
    <row r="54751" spans="1:10">
      <c r="A54751" t="s">
        <v>54269</v>
      </c>
      <c r="B54751" t="s">
        <v>109816</v>
      </c>
      <c r="C54751">
        <v>282935452</v>
      </c>
      <c r="F54751">
        <v>185</v>
      </c>
      <c r="G54751" t="s">
        <v>171276</v>
      </c>
      <c r="H54751" t="s">
        <v>226930</v>
      </c>
      <c r="I54751" t="s">
        <v>266175</v>
      </c>
      <c r="J54751" t="s">
        <v>321013</v>
      </c>
    </row>
    <row r="54752" spans="1:10">
      <c r="A54752" t="s">
        <v>54270</v>
      </c>
      <c r="B54752" t="s">
        <v>109817</v>
      </c>
      <c r="C54752">
        <v>282935526</v>
      </c>
      <c r="D54752" t="s">
        <v>111342</v>
      </c>
      <c r="E54752" t="s">
        <v>112816</v>
      </c>
      <c r="F54752">
        <v>185</v>
      </c>
      <c r="G54752" t="s">
        <v>171277</v>
      </c>
      <c r="H54752" t="s">
        <v>226931</v>
      </c>
      <c r="I54752" t="s">
        <v>266176</v>
      </c>
      <c r="J54752" t="s">
        <v>321014</v>
      </c>
    </row>
    <row r="54753" spans="1:10">
      <c r="A54753" t="s">
        <v>54271</v>
      </c>
      <c r="B54753" t="s">
        <v>109818</v>
      </c>
      <c r="C54753">
        <v>282935041</v>
      </c>
      <c r="F54753">
        <v>233</v>
      </c>
      <c r="G54753" t="s">
        <v>171278</v>
      </c>
      <c r="H54753" t="s">
        <v>226932</v>
      </c>
      <c r="J54753" t="s">
        <v>321015</v>
      </c>
    </row>
    <row r="54754" spans="1:10">
      <c r="A54754" t="s">
        <v>54272</v>
      </c>
      <c r="B54754" t="s">
        <v>109819</v>
      </c>
      <c r="C54754">
        <v>282975805</v>
      </c>
      <c r="D54754" t="s">
        <v>111338</v>
      </c>
      <c r="E54754" t="s">
        <v>116571</v>
      </c>
      <c r="F54754">
        <v>133</v>
      </c>
      <c r="G54754" t="s">
        <v>171279</v>
      </c>
      <c r="H54754" t="s">
        <v>226933</v>
      </c>
      <c r="I54754" t="s">
        <v>266177</v>
      </c>
      <c r="J54754" t="s">
        <v>321016</v>
      </c>
    </row>
    <row r="54755" spans="1:10">
      <c r="A54755" t="s">
        <v>54273</v>
      </c>
      <c r="B54755" t="s">
        <v>109820</v>
      </c>
      <c r="C54755">
        <v>282975802</v>
      </c>
      <c r="D54755" t="s">
        <v>111340</v>
      </c>
      <c r="E54755" t="s">
        <v>112757</v>
      </c>
      <c r="F54755">
        <v>47</v>
      </c>
      <c r="G54755" t="s">
        <v>171280</v>
      </c>
      <c r="H54755" t="s">
        <v>226934</v>
      </c>
      <c r="J54755" t="s">
        <v>321017</v>
      </c>
    </row>
    <row r="54756" spans="1:10">
      <c r="A54756" t="s">
        <v>30209</v>
      </c>
      <c r="B54756" t="s">
        <v>109821</v>
      </c>
      <c r="C54756">
        <v>289527158</v>
      </c>
      <c r="D54756" t="s">
        <v>111324</v>
      </c>
      <c r="E54756" t="s">
        <v>116513</v>
      </c>
      <c r="F54756">
        <v>346</v>
      </c>
      <c r="G54756" t="s">
        <v>171281</v>
      </c>
      <c r="H54756" t="s">
        <v>226935</v>
      </c>
      <c r="I54756" t="s">
        <v>266178</v>
      </c>
      <c r="J54756" t="s">
        <v>321018</v>
      </c>
    </row>
    <row r="54757" spans="1:10">
      <c r="A54757" t="s">
        <v>47387</v>
      </c>
      <c r="B54757" t="s">
        <v>109822</v>
      </c>
      <c r="C54757">
        <v>282975798</v>
      </c>
      <c r="F54757">
        <v>129</v>
      </c>
      <c r="G54757" t="s">
        <v>171282</v>
      </c>
      <c r="H54757" t="s">
        <v>226936</v>
      </c>
      <c r="I54757" t="s">
        <v>266179</v>
      </c>
      <c r="J54757" t="s">
        <v>321019</v>
      </c>
    </row>
    <row r="54758" spans="1:10">
      <c r="A54758" t="s">
        <v>54274</v>
      </c>
      <c r="B54758" t="s">
        <v>109823</v>
      </c>
      <c r="C54758">
        <v>282975796</v>
      </c>
      <c r="D54758" t="s">
        <v>111358</v>
      </c>
      <c r="E54758" t="s">
        <v>111358</v>
      </c>
      <c r="F54758">
        <v>701</v>
      </c>
      <c r="G54758" t="s">
        <v>171283</v>
      </c>
      <c r="H54758" t="s">
        <v>226937</v>
      </c>
      <c r="I54758" t="s">
        <v>266180</v>
      </c>
      <c r="J54758" t="s">
        <v>321020</v>
      </c>
    </row>
    <row r="54759" spans="1:10">
      <c r="A54759" t="s">
        <v>54275</v>
      </c>
      <c r="B54759" t="s">
        <v>109824</v>
      </c>
      <c r="C54759">
        <v>282975800</v>
      </c>
      <c r="D54759" t="s">
        <v>112635</v>
      </c>
      <c r="E54759" t="s">
        <v>117607</v>
      </c>
      <c r="F54759">
        <v>674</v>
      </c>
      <c r="G54759" t="s">
        <v>171284</v>
      </c>
      <c r="H54759" t="s">
        <v>226938</v>
      </c>
      <c r="I54759" t="s">
        <v>266181</v>
      </c>
      <c r="J54759" t="s">
        <v>321021</v>
      </c>
    </row>
    <row r="54760" spans="1:10">
      <c r="A54760" t="s">
        <v>54276</v>
      </c>
      <c r="B54760" t="s">
        <v>109825</v>
      </c>
      <c r="C54760">
        <v>282970790</v>
      </c>
      <c r="D54760" t="s">
        <v>111347</v>
      </c>
      <c r="E54760" t="s">
        <v>117608</v>
      </c>
      <c r="F54760">
        <v>584</v>
      </c>
      <c r="G54760" t="s">
        <v>171285</v>
      </c>
      <c r="H54760" t="s">
        <v>226939</v>
      </c>
      <c r="I54760" t="s">
        <v>266182</v>
      </c>
      <c r="J54760" t="s">
        <v>321022</v>
      </c>
    </row>
    <row r="54761" spans="1:10">
      <c r="A54761" t="s">
        <v>54277</v>
      </c>
      <c r="B54761" t="s">
        <v>109826</v>
      </c>
      <c r="C54761">
        <v>282970395</v>
      </c>
      <c r="F54761">
        <v>39</v>
      </c>
      <c r="G54761" t="s">
        <v>171286</v>
      </c>
      <c r="H54761" t="s">
        <v>226940</v>
      </c>
      <c r="I54761" t="s">
        <v>266183</v>
      </c>
      <c r="J54761" t="s">
        <v>321023</v>
      </c>
    </row>
    <row r="54762" spans="1:10">
      <c r="A54762" t="s">
        <v>54278</v>
      </c>
      <c r="B54762" t="s">
        <v>109827</v>
      </c>
      <c r="C54762">
        <v>282975801</v>
      </c>
      <c r="D54762" t="s">
        <v>111340</v>
      </c>
      <c r="E54762" t="s">
        <v>112757</v>
      </c>
      <c r="F54762">
        <v>106</v>
      </c>
      <c r="G54762" t="s">
        <v>171287</v>
      </c>
      <c r="H54762" t="s">
        <v>226941</v>
      </c>
      <c r="J54762" t="s">
        <v>321024</v>
      </c>
    </row>
    <row r="54763" spans="1:10">
      <c r="A54763" t="s">
        <v>54279</v>
      </c>
      <c r="B54763" t="s">
        <v>109828</v>
      </c>
      <c r="C54763">
        <v>282975806</v>
      </c>
      <c r="D54763" t="s">
        <v>111340</v>
      </c>
      <c r="E54763" t="s">
        <v>112705</v>
      </c>
      <c r="F54763">
        <v>499</v>
      </c>
      <c r="G54763" t="s">
        <v>171288</v>
      </c>
      <c r="H54763" t="s">
        <v>226942</v>
      </c>
      <c r="I54763" t="s">
        <v>266184</v>
      </c>
      <c r="J54763" t="s">
        <v>321025</v>
      </c>
    </row>
    <row r="54764" spans="1:10">
      <c r="A54764" t="s">
        <v>54280</v>
      </c>
      <c r="B54764" t="s">
        <v>109829</v>
      </c>
      <c r="C54764">
        <v>282955373</v>
      </c>
      <c r="F54764">
        <v>108</v>
      </c>
      <c r="G54764" t="s">
        <v>171289</v>
      </c>
      <c r="H54764" t="s">
        <v>226943</v>
      </c>
      <c r="I54764" t="s">
        <v>266185</v>
      </c>
      <c r="J54764" t="s">
        <v>321026</v>
      </c>
    </row>
    <row r="54765" spans="1:10">
      <c r="A54765" t="s">
        <v>54281</v>
      </c>
      <c r="B54765" t="s">
        <v>109830</v>
      </c>
      <c r="C54765">
        <v>282960696</v>
      </c>
      <c r="D54765" t="s">
        <v>111340</v>
      </c>
      <c r="E54765" t="s">
        <v>112705</v>
      </c>
      <c r="F54765">
        <v>165</v>
      </c>
      <c r="G54765" t="s">
        <v>171290</v>
      </c>
      <c r="H54765" t="s">
        <v>226944</v>
      </c>
      <c r="I54765" t="s">
        <v>266186</v>
      </c>
      <c r="J54765" t="s">
        <v>321027</v>
      </c>
    </row>
    <row r="54766" spans="1:10">
      <c r="A54766" t="s">
        <v>54282</v>
      </c>
      <c r="B54766" t="s">
        <v>109831</v>
      </c>
      <c r="C54766">
        <v>282955369</v>
      </c>
      <c r="F54766">
        <v>107</v>
      </c>
      <c r="G54766" t="s">
        <v>171291</v>
      </c>
      <c r="H54766" t="s">
        <v>226945</v>
      </c>
      <c r="I54766" t="s">
        <v>266187</v>
      </c>
      <c r="J54766" t="s">
        <v>321028</v>
      </c>
    </row>
    <row r="54767" spans="1:10">
      <c r="A54767" t="s">
        <v>54283</v>
      </c>
      <c r="B54767" t="s">
        <v>109832</v>
      </c>
      <c r="C54767">
        <v>282953772</v>
      </c>
      <c r="F54767">
        <v>119</v>
      </c>
      <c r="G54767" t="s">
        <v>171292</v>
      </c>
      <c r="H54767" t="s">
        <v>226946</v>
      </c>
      <c r="I54767" t="s">
        <v>266188</v>
      </c>
      <c r="J54767" t="s">
        <v>321029</v>
      </c>
    </row>
    <row r="54768" spans="1:10">
      <c r="A54768" t="s">
        <v>54284</v>
      </c>
      <c r="B54768" t="s">
        <v>109833</v>
      </c>
      <c r="C54768">
        <v>282913200</v>
      </c>
      <c r="F54768">
        <v>48</v>
      </c>
      <c r="G54768" t="s">
        <v>171293</v>
      </c>
      <c r="H54768" t="s">
        <v>226947</v>
      </c>
      <c r="I54768" t="s">
        <v>266189</v>
      </c>
      <c r="J54768" t="s">
        <v>321030</v>
      </c>
    </row>
    <row r="54769" spans="1:10">
      <c r="A54769" t="s">
        <v>54285</v>
      </c>
      <c r="B54769" t="s">
        <v>109834</v>
      </c>
      <c r="C54769">
        <v>282955391</v>
      </c>
      <c r="D54769" t="s">
        <v>111324</v>
      </c>
      <c r="E54769" t="s">
        <v>117609</v>
      </c>
      <c r="F54769">
        <v>339</v>
      </c>
      <c r="G54769" t="s">
        <v>171294</v>
      </c>
      <c r="H54769" t="s">
        <v>226948</v>
      </c>
      <c r="I54769" t="s">
        <v>266190</v>
      </c>
      <c r="J54769" t="s">
        <v>321031</v>
      </c>
    </row>
    <row r="54770" spans="1:10">
      <c r="A54770" t="s">
        <v>54286</v>
      </c>
      <c r="B54770" t="s">
        <v>109835</v>
      </c>
      <c r="C54770">
        <v>282955392</v>
      </c>
      <c r="F54770">
        <v>396</v>
      </c>
      <c r="G54770" t="s">
        <v>171295</v>
      </c>
      <c r="H54770" t="s">
        <v>226949</v>
      </c>
      <c r="I54770" t="s">
        <v>266191</v>
      </c>
      <c r="J54770" t="s">
        <v>321032</v>
      </c>
    </row>
    <row r="54771" spans="1:10">
      <c r="A54771" t="s">
        <v>54287</v>
      </c>
      <c r="B54771" t="s">
        <v>109836</v>
      </c>
      <c r="C54771">
        <v>282955396</v>
      </c>
      <c r="D54771" t="s">
        <v>111324</v>
      </c>
      <c r="E54771" t="s">
        <v>112700</v>
      </c>
      <c r="F54771">
        <v>1865</v>
      </c>
      <c r="G54771" t="s">
        <v>171296</v>
      </c>
      <c r="H54771" t="s">
        <v>226950</v>
      </c>
      <c r="I54771" t="s">
        <v>266192</v>
      </c>
      <c r="J54771" t="s">
        <v>321033</v>
      </c>
    </row>
    <row r="54772" spans="1:10">
      <c r="A54772" t="s">
        <v>54288</v>
      </c>
      <c r="B54772" t="s">
        <v>109837</v>
      </c>
      <c r="C54772">
        <v>282955395</v>
      </c>
      <c r="D54772" t="s">
        <v>111324</v>
      </c>
      <c r="E54772" t="s">
        <v>112700</v>
      </c>
      <c r="F54772">
        <v>103</v>
      </c>
      <c r="G54772" t="s">
        <v>171297</v>
      </c>
      <c r="H54772" t="s">
        <v>226951</v>
      </c>
      <c r="I54772" t="s">
        <v>266193</v>
      </c>
      <c r="J54772" t="s">
        <v>321034</v>
      </c>
    </row>
    <row r="54773" spans="1:10">
      <c r="A54773" t="s">
        <v>54289</v>
      </c>
      <c r="B54773" t="s">
        <v>109838</v>
      </c>
      <c r="C54773">
        <v>282955387</v>
      </c>
      <c r="D54773" t="s">
        <v>111503</v>
      </c>
      <c r="E54773" t="s">
        <v>117610</v>
      </c>
      <c r="F54773">
        <v>653</v>
      </c>
      <c r="G54773" t="s">
        <v>171298</v>
      </c>
      <c r="H54773" t="s">
        <v>226952</v>
      </c>
      <c r="I54773" t="s">
        <v>266194</v>
      </c>
      <c r="J54773" t="s">
        <v>321035</v>
      </c>
    </row>
    <row r="54774" spans="1:10">
      <c r="A54774" t="s">
        <v>54290</v>
      </c>
      <c r="B54774" t="s">
        <v>109839</v>
      </c>
      <c r="C54774">
        <v>282955386</v>
      </c>
      <c r="D54774" t="s">
        <v>112062</v>
      </c>
      <c r="E54774" t="s">
        <v>117611</v>
      </c>
      <c r="F54774">
        <v>345</v>
      </c>
      <c r="G54774" t="s">
        <v>171299</v>
      </c>
      <c r="H54774" t="s">
        <v>226953</v>
      </c>
      <c r="I54774" t="s">
        <v>266195</v>
      </c>
      <c r="J54774" t="s">
        <v>321036</v>
      </c>
    </row>
    <row r="54775" spans="1:10">
      <c r="A54775" t="s">
        <v>54291</v>
      </c>
      <c r="B54775" t="s">
        <v>109840</v>
      </c>
      <c r="C54775">
        <v>282955367</v>
      </c>
      <c r="D54775" t="s">
        <v>111324</v>
      </c>
      <c r="E54775" t="s">
        <v>116448</v>
      </c>
      <c r="F54775">
        <v>392</v>
      </c>
      <c r="G54775" t="s">
        <v>171300</v>
      </c>
      <c r="H54775" t="s">
        <v>226954</v>
      </c>
      <c r="I54775" t="s">
        <v>266196</v>
      </c>
      <c r="J54775" t="s">
        <v>321037</v>
      </c>
    </row>
    <row r="54776" spans="1:10">
      <c r="A54776" t="s">
        <v>54292</v>
      </c>
      <c r="B54776" t="s">
        <v>109841</v>
      </c>
      <c r="C54776">
        <v>282955385</v>
      </c>
      <c r="D54776" t="s">
        <v>111340</v>
      </c>
      <c r="E54776" t="s">
        <v>112705</v>
      </c>
      <c r="F54776">
        <v>368</v>
      </c>
      <c r="G54776" t="s">
        <v>171301</v>
      </c>
      <c r="H54776" t="s">
        <v>226955</v>
      </c>
      <c r="I54776" t="s">
        <v>266197</v>
      </c>
      <c r="J54776" t="s">
        <v>321038</v>
      </c>
    </row>
    <row r="54777" spans="1:10">
      <c r="A54777" t="s">
        <v>54293</v>
      </c>
      <c r="B54777" t="s">
        <v>109842</v>
      </c>
      <c r="C54777">
        <v>282955388</v>
      </c>
      <c r="D54777" t="s">
        <v>111324</v>
      </c>
      <c r="E54777" t="s">
        <v>115044</v>
      </c>
      <c r="F54777">
        <v>1483</v>
      </c>
      <c r="G54777" t="s">
        <v>171302</v>
      </c>
      <c r="H54777" t="s">
        <v>226956</v>
      </c>
      <c r="I54777" t="s">
        <v>266198</v>
      </c>
      <c r="J54777" t="s">
        <v>321039</v>
      </c>
    </row>
    <row r="54778" spans="1:10">
      <c r="A54778" t="s">
        <v>54294</v>
      </c>
      <c r="B54778" t="s">
        <v>109843</v>
      </c>
      <c r="C54778">
        <v>282946416</v>
      </c>
      <c r="F54778">
        <v>218</v>
      </c>
      <c r="G54778" t="s">
        <v>171303</v>
      </c>
      <c r="H54778" t="s">
        <v>226957</v>
      </c>
      <c r="I54778" t="s">
        <v>266199</v>
      </c>
      <c r="J54778" t="s">
        <v>321040</v>
      </c>
    </row>
    <row r="54779" spans="1:10">
      <c r="A54779" t="s">
        <v>54295</v>
      </c>
      <c r="B54779" t="s">
        <v>109844</v>
      </c>
      <c r="C54779">
        <v>282955394</v>
      </c>
      <c r="D54779" t="s">
        <v>111341</v>
      </c>
      <c r="E54779" t="s">
        <v>116426</v>
      </c>
      <c r="F54779">
        <v>68</v>
      </c>
      <c r="G54779" t="s">
        <v>171304</v>
      </c>
      <c r="H54779" t="s">
        <v>226958</v>
      </c>
      <c r="I54779" t="s">
        <v>266200</v>
      </c>
      <c r="J54779" t="s">
        <v>321041</v>
      </c>
    </row>
    <row r="54780" spans="1:10">
      <c r="A54780" t="s">
        <v>54296</v>
      </c>
      <c r="B54780" t="s">
        <v>109845</v>
      </c>
      <c r="C54780">
        <v>282955398</v>
      </c>
      <c r="F54780">
        <v>337</v>
      </c>
      <c r="G54780" t="s">
        <v>171305</v>
      </c>
      <c r="H54780" t="s">
        <v>226959</v>
      </c>
      <c r="I54780" t="s">
        <v>266201</v>
      </c>
      <c r="J54780" t="s">
        <v>321042</v>
      </c>
    </row>
    <row r="54781" spans="1:10">
      <c r="A54781" t="s">
        <v>54297</v>
      </c>
      <c r="B54781" t="s">
        <v>109846</v>
      </c>
      <c r="C54781">
        <v>282955397</v>
      </c>
      <c r="F54781">
        <v>81</v>
      </c>
      <c r="G54781" t="s">
        <v>171306</v>
      </c>
      <c r="H54781" t="s">
        <v>226960</v>
      </c>
      <c r="I54781" t="s">
        <v>266202</v>
      </c>
      <c r="J54781" t="s">
        <v>321043</v>
      </c>
    </row>
    <row r="54782" spans="1:10">
      <c r="A54782" t="s">
        <v>54298</v>
      </c>
      <c r="B54782" t="s">
        <v>109847</v>
      </c>
      <c r="C54782">
        <v>282955393</v>
      </c>
      <c r="D54782" t="s">
        <v>111324</v>
      </c>
      <c r="E54782" t="s">
        <v>112845</v>
      </c>
      <c r="F54782">
        <v>318</v>
      </c>
      <c r="G54782" t="s">
        <v>171307</v>
      </c>
      <c r="H54782" t="s">
        <v>226961</v>
      </c>
      <c r="I54782" t="s">
        <v>266203</v>
      </c>
      <c r="J54782" t="s">
        <v>321044</v>
      </c>
    </row>
    <row r="54783" spans="1:10">
      <c r="A54783" t="s">
        <v>54299</v>
      </c>
      <c r="B54783" t="s">
        <v>109848</v>
      </c>
      <c r="C54783">
        <v>282952505</v>
      </c>
      <c r="F54783">
        <v>90</v>
      </c>
      <c r="G54783" t="s">
        <v>171308</v>
      </c>
      <c r="H54783" t="s">
        <v>226962</v>
      </c>
      <c r="I54783" t="s">
        <v>266204</v>
      </c>
      <c r="J54783" t="s">
        <v>321045</v>
      </c>
    </row>
    <row r="54784" spans="1:10">
      <c r="A54784" t="s">
        <v>54300</v>
      </c>
      <c r="B54784" t="s">
        <v>109849</v>
      </c>
      <c r="C54784">
        <v>282952389</v>
      </c>
      <c r="F54784">
        <v>556</v>
      </c>
      <c r="G54784" t="s">
        <v>171309</v>
      </c>
      <c r="H54784" t="s">
        <v>226963</v>
      </c>
      <c r="I54784" t="s">
        <v>266205</v>
      </c>
      <c r="J54784" t="s">
        <v>321046</v>
      </c>
    </row>
    <row r="54785" spans="1:10">
      <c r="A54785" t="s">
        <v>54301</v>
      </c>
      <c r="B54785" t="s">
        <v>109850</v>
      </c>
      <c r="C54785">
        <v>282422092</v>
      </c>
      <c r="D54785" t="s">
        <v>112636</v>
      </c>
      <c r="E54785" t="s">
        <v>117612</v>
      </c>
      <c r="F54785">
        <v>21596</v>
      </c>
      <c r="G54785" t="s">
        <v>171310</v>
      </c>
      <c r="H54785" t="s">
        <v>226964</v>
      </c>
      <c r="I54785" t="s">
        <v>266206</v>
      </c>
      <c r="J54785" t="s">
        <v>321047</v>
      </c>
    </row>
    <row r="54786" spans="1:10">
      <c r="A54786" t="s">
        <v>50239</v>
      </c>
      <c r="B54786" t="s">
        <v>105691</v>
      </c>
      <c r="C54786">
        <v>288618681</v>
      </c>
      <c r="D54786" t="s">
        <v>111340</v>
      </c>
      <c r="E54786" t="s">
        <v>112819</v>
      </c>
      <c r="F54786">
        <v>635</v>
      </c>
      <c r="G54786" t="s">
        <v>167154</v>
      </c>
      <c r="H54786" t="s">
        <v>222788</v>
      </c>
      <c r="I54786" t="s">
        <v>262684</v>
      </c>
      <c r="J54786" t="s">
        <v>316892</v>
      </c>
    </row>
    <row r="54787" spans="1:10">
      <c r="A54787" t="s">
        <v>54302</v>
      </c>
      <c r="B54787" t="s">
        <v>109851</v>
      </c>
      <c r="C54787">
        <v>282951246</v>
      </c>
      <c r="D54787" t="s">
        <v>111340</v>
      </c>
      <c r="E54787" t="s">
        <v>112819</v>
      </c>
      <c r="F54787">
        <v>762</v>
      </c>
      <c r="H54787" t="s">
        <v>226965</v>
      </c>
    </row>
    <row r="54788" spans="1:10">
      <c r="A54788" t="s">
        <v>54303</v>
      </c>
      <c r="B54788" t="s">
        <v>109852</v>
      </c>
      <c r="C54788">
        <v>282950892</v>
      </c>
      <c r="D54788" t="s">
        <v>111324</v>
      </c>
      <c r="E54788" t="s">
        <v>116486</v>
      </c>
      <c r="F54788">
        <v>186</v>
      </c>
      <c r="G54788" t="s">
        <v>171311</v>
      </c>
      <c r="H54788" t="s">
        <v>226966</v>
      </c>
      <c r="I54788" t="s">
        <v>266207</v>
      </c>
      <c r="J54788" t="s">
        <v>321048</v>
      </c>
    </row>
    <row r="54789" spans="1:10">
      <c r="A54789" t="s">
        <v>54304</v>
      </c>
      <c r="B54789" t="s">
        <v>109853</v>
      </c>
      <c r="C54789">
        <v>282950511</v>
      </c>
      <c r="F54789">
        <v>239</v>
      </c>
      <c r="G54789" t="s">
        <v>171312</v>
      </c>
      <c r="H54789" t="s">
        <v>226967</v>
      </c>
      <c r="I54789" t="s">
        <v>266208</v>
      </c>
      <c r="J54789" t="s">
        <v>321049</v>
      </c>
    </row>
    <row r="54790" spans="1:10">
      <c r="A54790" t="s">
        <v>54305</v>
      </c>
      <c r="B54790" t="s">
        <v>109854</v>
      </c>
      <c r="C54790">
        <v>282945857</v>
      </c>
      <c r="D54790" t="s">
        <v>111324</v>
      </c>
      <c r="E54790" t="s">
        <v>115050</v>
      </c>
      <c r="F54790">
        <v>492</v>
      </c>
      <c r="G54790" t="s">
        <v>171313</v>
      </c>
      <c r="H54790" t="s">
        <v>226968</v>
      </c>
      <c r="I54790" t="s">
        <v>266209</v>
      </c>
      <c r="J54790" t="s">
        <v>321050</v>
      </c>
    </row>
    <row r="54791" spans="1:10">
      <c r="A54791" t="s">
        <v>54306</v>
      </c>
      <c r="B54791" t="s">
        <v>109855</v>
      </c>
      <c r="C54791">
        <v>282946437</v>
      </c>
      <c r="D54791" t="s">
        <v>111324</v>
      </c>
      <c r="E54791" t="s">
        <v>112709</v>
      </c>
      <c r="F54791">
        <v>75</v>
      </c>
      <c r="G54791" t="s">
        <v>171314</v>
      </c>
      <c r="H54791" t="s">
        <v>226969</v>
      </c>
      <c r="I54791" t="s">
        <v>266210</v>
      </c>
      <c r="J54791" t="s">
        <v>321051</v>
      </c>
    </row>
    <row r="54792" spans="1:10">
      <c r="A54792" t="s">
        <v>54307</v>
      </c>
      <c r="B54792" t="s">
        <v>109856</v>
      </c>
      <c r="C54792">
        <v>282944994</v>
      </c>
      <c r="F54792">
        <v>666</v>
      </c>
      <c r="G54792" t="s">
        <v>171315</v>
      </c>
      <c r="H54792" t="s">
        <v>226970</v>
      </c>
      <c r="J54792" t="s">
        <v>321052</v>
      </c>
    </row>
    <row r="54793" spans="1:10">
      <c r="A54793" t="s">
        <v>54308</v>
      </c>
      <c r="B54793" t="s">
        <v>109857</v>
      </c>
      <c r="C54793">
        <v>282944956</v>
      </c>
      <c r="F54793">
        <v>411</v>
      </c>
      <c r="G54793" t="s">
        <v>171316</v>
      </c>
      <c r="H54793" t="s">
        <v>226971</v>
      </c>
      <c r="I54793" t="s">
        <v>266211</v>
      </c>
      <c r="J54793" t="s">
        <v>321053</v>
      </c>
    </row>
    <row r="54794" spans="1:10">
      <c r="A54794" t="s">
        <v>54309</v>
      </c>
      <c r="B54794" t="s">
        <v>109858</v>
      </c>
      <c r="C54794">
        <v>282946430</v>
      </c>
      <c r="F54794">
        <v>1935</v>
      </c>
      <c r="G54794" t="s">
        <v>171317</v>
      </c>
      <c r="H54794" t="s">
        <v>226972</v>
      </c>
      <c r="I54794" t="s">
        <v>266212</v>
      </c>
      <c r="J54794" t="s">
        <v>321054</v>
      </c>
    </row>
    <row r="54795" spans="1:10">
      <c r="A54795" t="s">
        <v>54310</v>
      </c>
      <c r="B54795" t="s">
        <v>109859</v>
      </c>
      <c r="C54795">
        <v>282946432</v>
      </c>
      <c r="D54795" t="s">
        <v>111324</v>
      </c>
      <c r="E54795" t="s">
        <v>116588</v>
      </c>
      <c r="F54795">
        <v>178</v>
      </c>
      <c r="G54795" t="s">
        <v>171318</v>
      </c>
      <c r="H54795" t="s">
        <v>226973</v>
      </c>
      <c r="I54795" t="s">
        <v>266213</v>
      </c>
      <c r="J54795" t="s">
        <v>321055</v>
      </c>
    </row>
    <row r="54796" spans="1:10">
      <c r="A54796" t="s">
        <v>54311</v>
      </c>
      <c r="B54796" t="s">
        <v>109860</v>
      </c>
      <c r="C54796">
        <v>282946425</v>
      </c>
      <c r="D54796" t="s">
        <v>112375</v>
      </c>
      <c r="E54796" t="s">
        <v>112375</v>
      </c>
      <c r="F54796">
        <v>160</v>
      </c>
      <c r="G54796" t="s">
        <v>171319</v>
      </c>
      <c r="H54796" t="s">
        <v>226974</v>
      </c>
      <c r="I54796" t="s">
        <v>234914</v>
      </c>
      <c r="J54796" t="s">
        <v>321056</v>
      </c>
    </row>
    <row r="54797" spans="1:10">
      <c r="A54797" t="s">
        <v>54312</v>
      </c>
      <c r="B54797" t="s">
        <v>109861</v>
      </c>
      <c r="C54797">
        <v>282946431</v>
      </c>
      <c r="D54797" t="s">
        <v>112637</v>
      </c>
      <c r="E54797" t="s">
        <v>117613</v>
      </c>
      <c r="F54797">
        <v>240</v>
      </c>
      <c r="G54797" t="s">
        <v>171320</v>
      </c>
      <c r="H54797" t="s">
        <v>226975</v>
      </c>
      <c r="I54797" t="s">
        <v>266214</v>
      </c>
      <c r="J54797" t="s">
        <v>321057</v>
      </c>
    </row>
    <row r="54798" spans="1:10">
      <c r="A54798" t="s">
        <v>54313</v>
      </c>
      <c r="B54798" t="s">
        <v>109862</v>
      </c>
      <c r="C54798">
        <v>282946418</v>
      </c>
      <c r="D54798" t="s">
        <v>111332</v>
      </c>
      <c r="E54798" t="s">
        <v>117530</v>
      </c>
      <c r="F54798">
        <v>388</v>
      </c>
      <c r="G54798" t="s">
        <v>171321</v>
      </c>
      <c r="H54798" t="s">
        <v>226976</v>
      </c>
      <c r="I54798" t="s">
        <v>266215</v>
      </c>
      <c r="J54798" t="s">
        <v>321058</v>
      </c>
    </row>
    <row r="54799" spans="1:10">
      <c r="A54799" t="s">
        <v>54314</v>
      </c>
      <c r="B54799" t="s">
        <v>109863</v>
      </c>
      <c r="C54799">
        <v>282946434</v>
      </c>
      <c r="F54799">
        <v>95</v>
      </c>
      <c r="G54799" t="s">
        <v>171322</v>
      </c>
      <c r="H54799" t="s">
        <v>226977</v>
      </c>
      <c r="I54799" t="s">
        <v>266216</v>
      </c>
      <c r="J54799" t="s">
        <v>321059</v>
      </c>
    </row>
    <row r="54800" spans="1:10">
      <c r="A54800" t="s">
        <v>54315</v>
      </c>
      <c r="B54800" t="s">
        <v>109864</v>
      </c>
      <c r="C54800">
        <v>282946445</v>
      </c>
      <c r="F54800">
        <v>85</v>
      </c>
      <c r="G54800" t="s">
        <v>171323</v>
      </c>
      <c r="H54800" t="s">
        <v>226978</v>
      </c>
      <c r="I54800" t="s">
        <v>266217</v>
      </c>
      <c r="J54800" t="s">
        <v>321060</v>
      </c>
    </row>
    <row r="54801" spans="1:10">
      <c r="A54801" t="s">
        <v>54316</v>
      </c>
      <c r="B54801" t="s">
        <v>109865</v>
      </c>
      <c r="C54801">
        <v>282943439</v>
      </c>
      <c r="F54801">
        <v>69</v>
      </c>
      <c r="G54801" t="s">
        <v>171324</v>
      </c>
      <c r="H54801" t="s">
        <v>226979</v>
      </c>
      <c r="J54801" t="s">
        <v>321061</v>
      </c>
    </row>
    <row r="54802" spans="1:10">
      <c r="A54802" t="s">
        <v>54317</v>
      </c>
      <c r="B54802" t="s">
        <v>109866</v>
      </c>
      <c r="C54802">
        <v>282946415</v>
      </c>
      <c r="D54802" t="s">
        <v>111330</v>
      </c>
      <c r="E54802" t="s">
        <v>115434</v>
      </c>
      <c r="F54802">
        <v>722</v>
      </c>
      <c r="G54802" t="s">
        <v>171325</v>
      </c>
      <c r="H54802" t="s">
        <v>226980</v>
      </c>
      <c r="I54802" t="s">
        <v>266218</v>
      </c>
      <c r="J54802" t="s">
        <v>321062</v>
      </c>
    </row>
    <row r="54803" spans="1:10">
      <c r="A54803" t="s">
        <v>54318</v>
      </c>
      <c r="B54803" t="s">
        <v>109867</v>
      </c>
      <c r="C54803">
        <v>282941978</v>
      </c>
      <c r="F54803">
        <v>3593</v>
      </c>
      <c r="G54803" t="s">
        <v>171326</v>
      </c>
      <c r="H54803" t="s">
        <v>226981</v>
      </c>
      <c r="I54803" t="s">
        <v>266219</v>
      </c>
      <c r="J54803" t="s">
        <v>321063</v>
      </c>
    </row>
    <row r="54804" spans="1:10">
      <c r="A54804" t="s">
        <v>54319</v>
      </c>
      <c r="B54804" t="s">
        <v>109868</v>
      </c>
      <c r="C54804">
        <v>282946426</v>
      </c>
      <c r="D54804" t="s">
        <v>112638</v>
      </c>
      <c r="E54804" t="s">
        <v>117614</v>
      </c>
      <c r="F54804">
        <v>947</v>
      </c>
      <c r="G54804" t="s">
        <v>171327</v>
      </c>
      <c r="H54804" t="s">
        <v>226982</v>
      </c>
      <c r="I54804" t="s">
        <v>266220</v>
      </c>
      <c r="J54804" t="s">
        <v>321064</v>
      </c>
    </row>
    <row r="54805" spans="1:10">
      <c r="A54805" t="s">
        <v>54320</v>
      </c>
      <c r="B54805" t="s">
        <v>109869</v>
      </c>
      <c r="C54805">
        <v>282946411</v>
      </c>
      <c r="D54805" t="s">
        <v>111362</v>
      </c>
      <c r="E54805" t="s">
        <v>112762</v>
      </c>
      <c r="F54805">
        <v>773</v>
      </c>
      <c r="G54805" t="s">
        <v>171328</v>
      </c>
      <c r="H54805" t="s">
        <v>226983</v>
      </c>
      <c r="I54805" t="s">
        <v>266221</v>
      </c>
      <c r="J54805" t="s">
        <v>321065</v>
      </c>
    </row>
    <row r="54806" spans="1:10">
      <c r="A54806" t="s">
        <v>54321</v>
      </c>
      <c r="B54806" t="s">
        <v>109870</v>
      </c>
      <c r="C54806">
        <v>282935669</v>
      </c>
      <c r="D54806" t="s">
        <v>111329</v>
      </c>
      <c r="E54806" t="s">
        <v>112708</v>
      </c>
      <c r="F54806">
        <v>213</v>
      </c>
      <c r="G54806" t="s">
        <v>171329</v>
      </c>
      <c r="H54806" t="s">
        <v>226984</v>
      </c>
      <c r="I54806" t="s">
        <v>266222</v>
      </c>
      <c r="J54806" t="s">
        <v>321066</v>
      </c>
    </row>
    <row r="54807" spans="1:10">
      <c r="A54807" t="s">
        <v>54322</v>
      </c>
      <c r="B54807" t="s">
        <v>109871</v>
      </c>
      <c r="C54807">
        <v>282935353</v>
      </c>
      <c r="D54807" t="s">
        <v>111334</v>
      </c>
      <c r="E54807" t="s">
        <v>116915</v>
      </c>
      <c r="F54807">
        <v>173</v>
      </c>
      <c r="G54807" t="s">
        <v>171330</v>
      </c>
      <c r="H54807" t="s">
        <v>226985</v>
      </c>
      <c r="I54807" t="s">
        <v>266223</v>
      </c>
      <c r="J54807" t="s">
        <v>321067</v>
      </c>
    </row>
    <row r="54808" spans="1:10">
      <c r="A54808" t="s">
        <v>54323</v>
      </c>
      <c r="B54808" t="s">
        <v>109872</v>
      </c>
      <c r="C54808">
        <v>282935130</v>
      </c>
      <c r="D54808" t="s">
        <v>111329</v>
      </c>
      <c r="E54808" t="s">
        <v>112689</v>
      </c>
      <c r="F54808">
        <v>132</v>
      </c>
      <c r="G54808" t="s">
        <v>171331</v>
      </c>
      <c r="H54808" t="s">
        <v>226986</v>
      </c>
      <c r="I54808" t="s">
        <v>266224</v>
      </c>
      <c r="J54808" t="s">
        <v>321068</v>
      </c>
    </row>
    <row r="54809" spans="1:10">
      <c r="A54809" t="s">
        <v>54324</v>
      </c>
      <c r="B54809" t="s">
        <v>109873</v>
      </c>
      <c r="C54809">
        <v>282935668</v>
      </c>
      <c r="D54809" t="s">
        <v>111324</v>
      </c>
      <c r="E54809" t="s">
        <v>115045</v>
      </c>
      <c r="F54809">
        <v>180</v>
      </c>
      <c r="G54809" t="s">
        <v>171332</v>
      </c>
      <c r="H54809" t="s">
        <v>226987</v>
      </c>
      <c r="I54809" t="s">
        <v>266225</v>
      </c>
      <c r="J54809" t="s">
        <v>321069</v>
      </c>
    </row>
    <row r="54810" spans="1:10">
      <c r="A54810" t="s">
        <v>54325</v>
      </c>
      <c r="B54810" t="s">
        <v>109874</v>
      </c>
      <c r="C54810">
        <v>282935444</v>
      </c>
      <c r="D54810" t="s">
        <v>111324</v>
      </c>
      <c r="E54810" t="s">
        <v>115050</v>
      </c>
      <c r="F54810">
        <v>166</v>
      </c>
      <c r="G54810" t="s">
        <v>171333</v>
      </c>
      <c r="H54810" t="s">
        <v>226988</v>
      </c>
      <c r="I54810" t="s">
        <v>266226</v>
      </c>
      <c r="J54810" t="s">
        <v>321070</v>
      </c>
    </row>
    <row r="54811" spans="1:10">
      <c r="A54811" t="s">
        <v>54326</v>
      </c>
      <c r="B54811" t="s">
        <v>109875</v>
      </c>
      <c r="C54811">
        <v>282935622</v>
      </c>
      <c r="F54811">
        <v>39</v>
      </c>
      <c r="G54811" t="s">
        <v>171334</v>
      </c>
      <c r="H54811" t="s">
        <v>226989</v>
      </c>
      <c r="I54811" t="s">
        <v>266227</v>
      </c>
      <c r="J54811" t="s">
        <v>321071</v>
      </c>
    </row>
    <row r="54812" spans="1:10">
      <c r="A54812" t="s">
        <v>54327</v>
      </c>
      <c r="B54812" t="s">
        <v>109876</v>
      </c>
      <c r="C54812">
        <v>282618633</v>
      </c>
      <c r="D54812" t="s">
        <v>112639</v>
      </c>
      <c r="E54812" t="s">
        <v>117615</v>
      </c>
      <c r="F54812">
        <v>134</v>
      </c>
      <c r="G54812" t="s">
        <v>171335</v>
      </c>
      <c r="H54812" t="s">
        <v>226990</v>
      </c>
      <c r="I54812" t="s">
        <v>266228</v>
      </c>
      <c r="J54812" t="s">
        <v>321072</v>
      </c>
    </row>
    <row r="54813" spans="1:10">
      <c r="A54813" t="s">
        <v>54328</v>
      </c>
      <c r="B54813" t="s">
        <v>109877</v>
      </c>
      <c r="C54813">
        <v>282935281</v>
      </c>
      <c r="D54813" t="s">
        <v>111324</v>
      </c>
      <c r="E54813" t="s">
        <v>115981</v>
      </c>
      <c r="F54813">
        <v>174</v>
      </c>
      <c r="G54813" t="s">
        <v>171336</v>
      </c>
      <c r="H54813" t="s">
        <v>226991</v>
      </c>
      <c r="I54813" t="s">
        <v>266229</v>
      </c>
      <c r="J54813" t="s">
        <v>321073</v>
      </c>
    </row>
    <row r="54814" spans="1:10">
      <c r="A54814" t="s">
        <v>54329</v>
      </c>
      <c r="B54814" t="s">
        <v>109878</v>
      </c>
      <c r="C54814">
        <v>282935321</v>
      </c>
      <c r="D54814" t="s">
        <v>111329</v>
      </c>
      <c r="E54814" t="s">
        <v>112778</v>
      </c>
      <c r="F54814">
        <v>78</v>
      </c>
      <c r="G54814" t="s">
        <v>171337</v>
      </c>
      <c r="H54814" t="s">
        <v>226992</v>
      </c>
      <c r="I54814" t="s">
        <v>266230</v>
      </c>
      <c r="J54814" t="s">
        <v>321074</v>
      </c>
    </row>
    <row r="54815" spans="1:10">
      <c r="A54815" t="s">
        <v>54330</v>
      </c>
      <c r="B54815" t="s">
        <v>109879</v>
      </c>
      <c r="C54815">
        <v>282935354</v>
      </c>
      <c r="D54815" t="s">
        <v>111366</v>
      </c>
      <c r="E54815" t="s">
        <v>112769</v>
      </c>
      <c r="F54815">
        <v>240</v>
      </c>
      <c r="G54815" t="s">
        <v>171338</v>
      </c>
      <c r="H54815" t="s">
        <v>226993</v>
      </c>
      <c r="I54815" t="s">
        <v>266231</v>
      </c>
      <c r="J54815" t="s">
        <v>321075</v>
      </c>
    </row>
    <row r="54816" spans="1:10">
      <c r="A54816" t="s">
        <v>54331</v>
      </c>
      <c r="B54816" t="s">
        <v>109880</v>
      </c>
      <c r="C54816">
        <v>282935658</v>
      </c>
      <c r="F54816">
        <v>43</v>
      </c>
      <c r="G54816" t="s">
        <v>171339</v>
      </c>
      <c r="H54816" t="s">
        <v>226994</v>
      </c>
      <c r="I54816" t="s">
        <v>266232</v>
      </c>
      <c r="J54816" t="s">
        <v>321076</v>
      </c>
    </row>
    <row r="54817" spans="1:10">
      <c r="A54817" t="s">
        <v>54332</v>
      </c>
      <c r="B54817" t="s">
        <v>109881</v>
      </c>
      <c r="C54817">
        <v>282935005</v>
      </c>
      <c r="F54817">
        <v>54</v>
      </c>
      <c r="G54817" t="s">
        <v>171340</v>
      </c>
      <c r="H54817" t="s">
        <v>226995</v>
      </c>
      <c r="I54817" t="s">
        <v>266233</v>
      </c>
      <c r="J54817" t="s">
        <v>321077</v>
      </c>
    </row>
    <row r="54818" spans="1:10">
      <c r="A54818" t="s">
        <v>54333</v>
      </c>
      <c r="B54818" t="s">
        <v>109882</v>
      </c>
      <c r="C54818">
        <v>282935028</v>
      </c>
      <c r="F54818">
        <v>45</v>
      </c>
      <c r="G54818" t="s">
        <v>171341</v>
      </c>
      <c r="H54818" t="s">
        <v>226996</v>
      </c>
      <c r="I54818" t="s">
        <v>266234</v>
      </c>
      <c r="J54818" t="s">
        <v>321078</v>
      </c>
    </row>
    <row r="54819" spans="1:10">
      <c r="A54819" t="s">
        <v>54334</v>
      </c>
      <c r="B54819" t="s">
        <v>109883</v>
      </c>
      <c r="C54819">
        <v>282935017</v>
      </c>
      <c r="D54819" t="s">
        <v>111334</v>
      </c>
      <c r="E54819" t="s">
        <v>116740</v>
      </c>
      <c r="F54819">
        <v>287</v>
      </c>
      <c r="G54819" t="s">
        <v>171342</v>
      </c>
      <c r="H54819" t="s">
        <v>226997</v>
      </c>
      <c r="I54819" t="s">
        <v>266235</v>
      </c>
      <c r="J54819" t="s">
        <v>321079</v>
      </c>
    </row>
    <row r="54820" spans="1:10">
      <c r="A54820" t="s">
        <v>54335</v>
      </c>
      <c r="B54820" t="s">
        <v>109884</v>
      </c>
      <c r="C54820">
        <v>282935011</v>
      </c>
      <c r="D54820" t="s">
        <v>111324</v>
      </c>
      <c r="E54820" t="s">
        <v>117221</v>
      </c>
      <c r="F54820">
        <v>571</v>
      </c>
      <c r="G54820" t="s">
        <v>171343</v>
      </c>
      <c r="H54820" t="s">
        <v>226998</v>
      </c>
      <c r="I54820" t="s">
        <v>266236</v>
      </c>
      <c r="J54820" t="s">
        <v>321080</v>
      </c>
    </row>
    <row r="54821" spans="1:10">
      <c r="A54821" t="s">
        <v>54336</v>
      </c>
      <c r="B54821" t="s">
        <v>109885</v>
      </c>
      <c r="C54821">
        <v>282935009</v>
      </c>
      <c r="D54821" t="s">
        <v>111334</v>
      </c>
      <c r="E54821" t="s">
        <v>116784</v>
      </c>
      <c r="F54821">
        <v>420</v>
      </c>
      <c r="G54821" t="s">
        <v>171344</v>
      </c>
      <c r="H54821" t="s">
        <v>226999</v>
      </c>
      <c r="I54821" t="s">
        <v>266237</v>
      </c>
      <c r="J54821" t="s">
        <v>321081</v>
      </c>
    </row>
    <row r="54822" spans="1:10">
      <c r="A54822" t="s">
        <v>54337</v>
      </c>
      <c r="B54822" t="s">
        <v>109886</v>
      </c>
      <c r="C54822">
        <v>282935019</v>
      </c>
      <c r="D54822" t="s">
        <v>111324</v>
      </c>
      <c r="E54822" t="s">
        <v>117221</v>
      </c>
      <c r="F54822">
        <v>404</v>
      </c>
      <c r="G54822" t="s">
        <v>171345</v>
      </c>
      <c r="H54822" t="s">
        <v>227000</v>
      </c>
      <c r="I54822" t="s">
        <v>266238</v>
      </c>
      <c r="J54822" t="s">
        <v>321082</v>
      </c>
    </row>
    <row r="54823" spans="1:10">
      <c r="A54823" t="s">
        <v>54338</v>
      </c>
      <c r="B54823" t="s">
        <v>109887</v>
      </c>
      <c r="C54823">
        <v>282935742</v>
      </c>
      <c r="D54823" t="s">
        <v>111324</v>
      </c>
      <c r="E54823" t="s">
        <v>112709</v>
      </c>
      <c r="F54823">
        <v>491</v>
      </c>
      <c r="G54823" t="s">
        <v>171346</v>
      </c>
      <c r="H54823" t="s">
        <v>227001</v>
      </c>
      <c r="I54823" t="s">
        <v>266239</v>
      </c>
      <c r="J54823" t="s">
        <v>321083</v>
      </c>
    </row>
    <row r="54824" spans="1:10">
      <c r="A54824" t="s">
        <v>54339</v>
      </c>
      <c r="B54824" t="s">
        <v>109888</v>
      </c>
      <c r="C54824">
        <v>282935727</v>
      </c>
      <c r="D54824" t="s">
        <v>111324</v>
      </c>
      <c r="E54824" t="s">
        <v>117616</v>
      </c>
      <c r="F54824">
        <v>61</v>
      </c>
      <c r="H54824" t="s">
        <v>227002</v>
      </c>
    </row>
    <row r="54825" spans="1:10">
      <c r="A54825" t="s">
        <v>54340</v>
      </c>
      <c r="B54825" t="s">
        <v>109889</v>
      </c>
      <c r="C54825">
        <v>283396229</v>
      </c>
      <c r="D54825" t="s">
        <v>111324</v>
      </c>
      <c r="E54825" t="s">
        <v>116678</v>
      </c>
      <c r="F54825">
        <v>63</v>
      </c>
      <c r="G54825" t="s">
        <v>171347</v>
      </c>
      <c r="H54825" t="s">
        <v>227003</v>
      </c>
      <c r="I54825" t="s">
        <v>266240</v>
      </c>
      <c r="J54825" t="s">
        <v>321084</v>
      </c>
    </row>
    <row r="54826" spans="1:10">
      <c r="A54826" t="s">
        <v>54341</v>
      </c>
      <c r="B54826" t="s">
        <v>109890</v>
      </c>
      <c r="C54826">
        <v>282946421</v>
      </c>
      <c r="F54826">
        <v>13</v>
      </c>
      <c r="G54826" t="s">
        <v>171348</v>
      </c>
      <c r="H54826" t="s">
        <v>227004</v>
      </c>
      <c r="J54826" t="s">
        <v>321085</v>
      </c>
    </row>
    <row r="54827" spans="1:10">
      <c r="A54827" t="s">
        <v>54342</v>
      </c>
      <c r="B54827" t="s">
        <v>109891</v>
      </c>
      <c r="C54827">
        <v>282913196</v>
      </c>
      <c r="D54827" t="s">
        <v>111324</v>
      </c>
      <c r="E54827" t="s">
        <v>117221</v>
      </c>
      <c r="F54827">
        <v>196</v>
      </c>
      <c r="G54827" t="s">
        <v>171349</v>
      </c>
      <c r="H54827" t="s">
        <v>227005</v>
      </c>
      <c r="I54827" t="s">
        <v>266241</v>
      </c>
      <c r="J54827" t="s">
        <v>321086</v>
      </c>
    </row>
    <row r="54828" spans="1:10">
      <c r="A54828" t="s">
        <v>54343</v>
      </c>
      <c r="B54828" t="s">
        <v>109892</v>
      </c>
      <c r="C54828">
        <v>282935006</v>
      </c>
      <c r="D54828" t="s">
        <v>111324</v>
      </c>
      <c r="E54828" t="s">
        <v>117221</v>
      </c>
      <c r="F54828">
        <v>37</v>
      </c>
      <c r="G54828" t="s">
        <v>171350</v>
      </c>
      <c r="H54828" t="s">
        <v>227006</v>
      </c>
      <c r="I54828" t="s">
        <v>266242</v>
      </c>
      <c r="J54828" t="s">
        <v>321087</v>
      </c>
    </row>
    <row r="54829" spans="1:10">
      <c r="A54829" t="s">
        <v>54344</v>
      </c>
      <c r="B54829" t="s">
        <v>109893</v>
      </c>
      <c r="C54829">
        <v>282424106</v>
      </c>
      <c r="D54829" t="s">
        <v>111324</v>
      </c>
      <c r="E54829" t="s">
        <v>117221</v>
      </c>
      <c r="F54829">
        <v>345</v>
      </c>
      <c r="G54829" t="s">
        <v>171351</v>
      </c>
      <c r="H54829" t="s">
        <v>227007</v>
      </c>
      <c r="I54829" t="s">
        <v>266243</v>
      </c>
      <c r="J54829" t="s">
        <v>321088</v>
      </c>
    </row>
    <row r="54830" spans="1:10">
      <c r="A54830" t="s">
        <v>54345</v>
      </c>
      <c r="B54830" t="s">
        <v>109894</v>
      </c>
      <c r="C54830">
        <v>282935275</v>
      </c>
      <c r="D54830" t="s">
        <v>112007</v>
      </c>
      <c r="E54830" t="s">
        <v>117617</v>
      </c>
      <c r="F54830">
        <v>128</v>
      </c>
      <c r="G54830" t="s">
        <v>171352</v>
      </c>
      <c r="H54830" t="s">
        <v>227008</v>
      </c>
      <c r="I54830" t="s">
        <v>266244</v>
      </c>
      <c r="J54830" t="s">
        <v>321089</v>
      </c>
    </row>
    <row r="54831" spans="1:10">
      <c r="A54831" t="s">
        <v>54346</v>
      </c>
      <c r="B54831" t="s">
        <v>109895</v>
      </c>
      <c r="C54831">
        <v>282935499</v>
      </c>
      <c r="F54831">
        <v>49</v>
      </c>
      <c r="G54831" t="s">
        <v>171353</v>
      </c>
      <c r="H54831" t="s">
        <v>227009</v>
      </c>
      <c r="I54831" t="s">
        <v>266245</v>
      </c>
      <c r="J54831" t="s">
        <v>321090</v>
      </c>
    </row>
    <row r="54832" spans="1:10">
      <c r="A54832" t="s">
        <v>54347</v>
      </c>
      <c r="B54832" t="s">
        <v>109896</v>
      </c>
      <c r="C54832">
        <v>282935479</v>
      </c>
      <c r="F54832">
        <v>14</v>
      </c>
      <c r="G54832" t="s">
        <v>171354</v>
      </c>
      <c r="H54832" t="s">
        <v>227010</v>
      </c>
      <c r="I54832" t="s">
        <v>266246</v>
      </c>
      <c r="J54832" t="s">
        <v>321091</v>
      </c>
    </row>
    <row r="54833" spans="1:10">
      <c r="A54833" t="s">
        <v>54348</v>
      </c>
      <c r="B54833" t="s">
        <v>109897</v>
      </c>
      <c r="C54833">
        <v>282935000</v>
      </c>
      <c r="D54833" t="s">
        <v>111923</v>
      </c>
      <c r="E54833" t="s">
        <v>117618</v>
      </c>
      <c r="F54833">
        <v>93</v>
      </c>
      <c r="G54833" t="s">
        <v>171355</v>
      </c>
      <c r="H54833" t="s">
        <v>227011</v>
      </c>
      <c r="J54833" t="s">
        <v>321092</v>
      </c>
    </row>
    <row r="54834" spans="1:10">
      <c r="A54834" t="s">
        <v>54349</v>
      </c>
      <c r="B54834" t="s">
        <v>109898</v>
      </c>
      <c r="C54834">
        <v>282935476</v>
      </c>
      <c r="F54834">
        <v>119</v>
      </c>
      <c r="G54834" t="s">
        <v>171356</v>
      </c>
      <c r="H54834" t="s">
        <v>227012</v>
      </c>
      <c r="I54834" t="s">
        <v>266247</v>
      </c>
      <c r="J54834" t="s">
        <v>321093</v>
      </c>
    </row>
    <row r="54835" spans="1:10">
      <c r="A54835" t="s">
        <v>54350</v>
      </c>
      <c r="B54835" t="s">
        <v>109899</v>
      </c>
      <c r="C54835">
        <v>282935640</v>
      </c>
      <c r="D54835" t="s">
        <v>111366</v>
      </c>
      <c r="E54835" t="s">
        <v>112769</v>
      </c>
      <c r="F54835">
        <v>85</v>
      </c>
      <c r="G54835" t="s">
        <v>171357</v>
      </c>
      <c r="H54835" t="s">
        <v>227013</v>
      </c>
      <c r="I54835" t="s">
        <v>266248</v>
      </c>
      <c r="J54835" t="s">
        <v>321094</v>
      </c>
    </row>
    <row r="54836" spans="1:10">
      <c r="A54836" t="s">
        <v>54351</v>
      </c>
      <c r="B54836" t="s">
        <v>109900</v>
      </c>
      <c r="C54836">
        <v>282935296</v>
      </c>
      <c r="F54836">
        <v>351</v>
      </c>
      <c r="G54836" t="s">
        <v>171358</v>
      </c>
      <c r="H54836" t="s">
        <v>227014</v>
      </c>
      <c r="I54836" t="s">
        <v>266249</v>
      </c>
      <c r="J54836" t="s">
        <v>321095</v>
      </c>
    </row>
    <row r="54837" spans="1:10">
      <c r="A54837" t="s">
        <v>54352</v>
      </c>
      <c r="B54837" t="s">
        <v>109901</v>
      </c>
      <c r="C54837">
        <v>282423987</v>
      </c>
      <c r="F54837">
        <v>347</v>
      </c>
      <c r="G54837" t="s">
        <v>171359</v>
      </c>
      <c r="H54837" t="s">
        <v>227015</v>
      </c>
      <c r="I54837" t="s">
        <v>266250</v>
      </c>
      <c r="J54837" t="s">
        <v>321096</v>
      </c>
    </row>
    <row r="54838" spans="1:10">
      <c r="A54838" t="s">
        <v>54353</v>
      </c>
      <c r="B54838" t="s">
        <v>109902</v>
      </c>
      <c r="C54838">
        <v>282935577</v>
      </c>
      <c r="D54838" t="s">
        <v>111340</v>
      </c>
      <c r="E54838" t="s">
        <v>117619</v>
      </c>
      <c r="F54838">
        <v>643</v>
      </c>
      <c r="G54838" t="s">
        <v>171360</v>
      </c>
      <c r="H54838" t="s">
        <v>227016</v>
      </c>
      <c r="I54838" t="s">
        <v>266251</v>
      </c>
      <c r="J54838" t="s">
        <v>321097</v>
      </c>
    </row>
    <row r="54839" spans="1:10">
      <c r="A54839" t="s">
        <v>54354</v>
      </c>
      <c r="B54839" t="s">
        <v>109903</v>
      </c>
      <c r="C54839">
        <v>282935108</v>
      </c>
      <c r="D54839" t="s">
        <v>111920</v>
      </c>
      <c r="E54839" t="s">
        <v>117620</v>
      </c>
      <c r="F54839">
        <v>1163</v>
      </c>
      <c r="G54839" t="s">
        <v>171361</v>
      </c>
      <c r="H54839" t="s">
        <v>227017</v>
      </c>
      <c r="J54839" t="s">
        <v>321098</v>
      </c>
    </row>
    <row r="54840" spans="1:10">
      <c r="A54840" t="s">
        <v>54355</v>
      </c>
      <c r="B54840" t="s">
        <v>109904</v>
      </c>
      <c r="C54840">
        <v>282935438</v>
      </c>
      <c r="D54840" t="s">
        <v>111324</v>
      </c>
      <c r="E54840" t="s">
        <v>115048</v>
      </c>
      <c r="F54840">
        <v>120</v>
      </c>
      <c r="G54840" t="s">
        <v>171362</v>
      </c>
      <c r="H54840" t="s">
        <v>227018</v>
      </c>
      <c r="I54840" t="s">
        <v>266252</v>
      </c>
      <c r="J54840" t="s">
        <v>321099</v>
      </c>
    </row>
    <row r="54841" spans="1:10">
      <c r="A54841" t="s">
        <v>54356</v>
      </c>
      <c r="B54841" t="s">
        <v>109905</v>
      </c>
      <c r="C54841">
        <v>282935104</v>
      </c>
      <c r="D54841" t="s">
        <v>111323</v>
      </c>
      <c r="E54841" t="s">
        <v>117402</v>
      </c>
      <c r="F54841">
        <v>1447</v>
      </c>
      <c r="G54841" t="s">
        <v>171363</v>
      </c>
      <c r="H54841" t="s">
        <v>227019</v>
      </c>
      <c r="I54841" t="s">
        <v>266253</v>
      </c>
      <c r="J54841" t="s">
        <v>321100</v>
      </c>
    </row>
    <row r="54842" spans="1:10">
      <c r="A54842" t="s">
        <v>54357</v>
      </c>
      <c r="B54842" t="s">
        <v>109906</v>
      </c>
      <c r="C54842">
        <v>282935039</v>
      </c>
      <c r="D54842" t="s">
        <v>111324</v>
      </c>
      <c r="E54842" t="s">
        <v>115967</v>
      </c>
      <c r="F54842">
        <v>130</v>
      </c>
      <c r="G54842" t="s">
        <v>171364</v>
      </c>
      <c r="H54842" t="s">
        <v>227020</v>
      </c>
      <c r="I54842" t="s">
        <v>266254</v>
      </c>
      <c r="J54842" t="s">
        <v>321101</v>
      </c>
    </row>
    <row r="54843" spans="1:10">
      <c r="A54843" t="s">
        <v>54358</v>
      </c>
      <c r="B54843" t="s">
        <v>109907</v>
      </c>
      <c r="C54843">
        <v>282935402</v>
      </c>
      <c r="D54843" t="s">
        <v>111332</v>
      </c>
      <c r="E54843" t="s">
        <v>117621</v>
      </c>
      <c r="F54843">
        <v>205</v>
      </c>
      <c r="G54843" t="s">
        <v>171365</v>
      </c>
      <c r="H54843" t="s">
        <v>227021</v>
      </c>
      <c r="I54843" t="s">
        <v>266255</v>
      </c>
      <c r="J54843" t="s">
        <v>321102</v>
      </c>
    </row>
    <row r="54844" spans="1:10">
      <c r="A54844" t="s">
        <v>54359</v>
      </c>
      <c r="B54844" t="s">
        <v>109908</v>
      </c>
      <c r="C54844">
        <v>282935128</v>
      </c>
      <c r="D54844" t="s">
        <v>111324</v>
      </c>
      <c r="E54844" t="s">
        <v>117177</v>
      </c>
      <c r="F54844">
        <v>126</v>
      </c>
      <c r="G54844" t="s">
        <v>171366</v>
      </c>
      <c r="H54844" t="s">
        <v>227022</v>
      </c>
      <c r="I54844" t="s">
        <v>266256</v>
      </c>
      <c r="J54844" t="s">
        <v>321103</v>
      </c>
    </row>
    <row r="54845" spans="1:10">
      <c r="A54845" t="s">
        <v>54360</v>
      </c>
      <c r="B54845" t="s">
        <v>109909</v>
      </c>
      <c r="C54845">
        <v>282935309</v>
      </c>
      <c r="D54845" t="s">
        <v>112024</v>
      </c>
      <c r="E54845" t="s">
        <v>117622</v>
      </c>
      <c r="F54845">
        <v>2367</v>
      </c>
      <c r="G54845" t="s">
        <v>171367</v>
      </c>
      <c r="H54845" t="s">
        <v>227023</v>
      </c>
      <c r="I54845" t="s">
        <v>266257</v>
      </c>
      <c r="J54845" t="s">
        <v>321104</v>
      </c>
    </row>
    <row r="54846" spans="1:10">
      <c r="A54846" t="s">
        <v>54361</v>
      </c>
      <c r="B54846" t="s">
        <v>109910</v>
      </c>
      <c r="C54846">
        <v>282935619</v>
      </c>
      <c r="F54846">
        <v>277</v>
      </c>
      <c r="G54846" t="s">
        <v>171368</v>
      </c>
      <c r="H54846" t="s">
        <v>227024</v>
      </c>
      <c r="I54846" t="s">
        <v>266258</v>
      </c>
      <c r="J54846" t="s">
        <v>321105</v>
      </c>
    </row>
    <row r="54847" spans="1:10">
      <c r="A54847" t="s">
        <v>54362</v>
      </c>
      <c r="B54847" t="s">
        <v>109911</v>
      </c>
      <c r="C54847">
        <v>282935109</v>
      </c>
      <c r="D54847" t="s">
        <v>111355</v>
      </c>
      <c r="E54847" t="s">
        <v>117623</v>
      </c>
      <c r="F54847">
        <v>578</v>
      </c>
      <c r="G54847" t="s">
        <v>171369</v>
      </c>
      <c r="H54847" t="s">
        <v>227025</v>
      </c>
      <c r="I54847" t="s">
        <v>266259</v>
      </c>
      <c r="J54847" t="s">
        <v>321106</v>
      </c>
    </row>
    <row r="54848" spans="1:10">
      <c r="A54848" t="s">
        <v>54363</v>
      </c>
      <c r="B54848" t="s">
        <v>109912</v>
      </c>
      <c r="C54848">
        <v>282935040</v>
      </c>
      <c r="F54848">
        <v>4941</v>
      </c>
      <c r="G54848" t="s">
        <v>171370</v>
      </c>
      <c r="H54848" t="s">
        <v>227026</v>
      </c>
      <c r="J54848" t="s">
        <v>321107</v>
      </c>
    </row>
    <row r="54849" spans="1:10">
      <c r="A54849" t="s">
        <v>54364</v>
      </c>
      <c r="B54849" t="s">
        <v>109913</v>
      </c>
      <c r="C54849">
        <v>282935197</v>
      </c>
      <c r="D54849" t="s">
        <v>111341</v>
      </c>
      <c r="E54849" t="s">
        <v>116425</v>
      </c>
      <c r="F54849">
        <v>339</v>
      </c>
      <c r="G54849" t="s">
        <v>171371</v>
      </c>
      <c r="H54849" t="s">
        <v>227027</v>
      </c>
      <c r="I54849" t="s">
        <v>266260</v>
      </c>
      <c r="J54849" t="s">
        <v>321108</v>
      </c>
    </row>
    <row r="54850" spans="1:10">
      <c r="A54850" t="s">
        <v>54365</v>
      </c>
      <c r="B54850" t="s">
        <v>109914</v>
      </c>
      <c r="C54850">
        <v>282932079</v>
      </c>
      <c r="F54850">
        <v>505</v>
      </c>
      <c r="G54850" t="s">
        <v>171372</v>
      </c>
      <c r="H54850" t="s">
        <v>227028</v>
      </c>
      <c r="I54850" t="s">
        <v>266261</v>
      </c>
      <c r="J54850" t="s">
        <v>321109</v>
      </c>
    </row>
    <row r="54851" spans="1:10">
      <c r="A54851" t="s">
        <v>54366</v>
      </c>
      <c r="B54851" t="s">
        <v>109915</v>
      </c>
      <c r="C54851">
        <v>282935678</v>
      </c>
      <c r="D54851" t="s">
        <v>111342</v>
      </c>
      <c r="E54851" t="s">
        <v>116444</v>
      </c>
      <c r="F54851">
        <v>336</v>
      </c>
      <c r="G54851" t="s">
        <v>171373</v>
      </c>
      <c r="H54851" t="s">
        <v>227029</v>
      </c>
      <c r="I54851" t="s">
        <v>266262</v>
      </c>
      <c r="J54851" t="s">
        <v>321110</v>
      </c>
    </row>
    <row r="54852" spans="1:10">
      <c r="A54852" t="s">
        <v>54367</v>
      </c>
      <c r="B54852" t="s">
        <v>109916</v>
      </c>
      <c r="C54852">
        <v>282935551</v>
      </c>
      <c r="D54852" t="s">
        <v>111329</v>
      </c>
      <c r="E54852" t="s">
        <v>112778</v>
      </c>
      <c r="F54852">
        <v>296</v>
      </c>
      <c r="G54852" t="s">
        <v>171374</v>
      </c>
      <c r="H54852" t="s">
        <v>227030</v>
      </c>
      <c r="I54852" t="s">
        <v>266263</v>
      </c>
      <c r="J54852" t="s">
        <v>321111</v>
      </c>
    </row>
    <row r="54853" spans="1:10">
      <c r="A54853" t="s">
        <v>54368</v>
      </c>
      <c r="B54853" t="s">
        <v>109917</v>
      </c>
      <c r="C54853">
        <v>282935059</v>
      </c>
      <c r="F54853">
        <v>96</v>
      </c>
      <c r="G54853" t="s">
        <v>171375</v>
      </c>
      <c r="H54853" t="s">
        <v>227031</v>
      </c>
      <c r="I54853" t="s">
        <v>266264</v>
      </c>
      <c r="J54853" t="s">
        <v>321112</v>
      </c>
    </row>
    <row r="54854" spans="1:10">
      <c r="A54854" t="s">
        <v>54369</v>
      </c>
      <c r="B54854" t="s">
        <v>109918</v>
      </c>
      <c r="C54854">
        <v>282935004</v>
      </c>
      <c r="D54854" t="s">
        <v>111324</v>
      </c>
      <c r="E54854" t="s">
        <v>115057</v>
      </c>
      <c r="F54854">
        <v>44</v>
      </c>
      <c r="G54854" t="s">
        <v>171376</v>
      </c>
      <c r="H54854" t="s">
        <v>227032</v>
      </c>
      <c r="I54854" t="s">
        <v>266265</v>
      </c>
      <c r="J54854" t="s">
        <v>321113</v>
      </c>
    </row>
    <row r="54855" spans="1:10">
      <c r="A54855" t="s">
        <v>54370</v>
      </c>
      <c r="B54855" t="s">
        <v>109919</v>
      </c>
      <c r="C54855">
        <v>282946539</v>
      </c>
      <c r="D54855" t="s">
        <v>111324</v>
      </c>
      <c r="E54855" t="s">
        <v>112845</v>
      </c>
      <c r="F54855">
        <v>219</v>
      </c>
      <c r="H54855" t="s">
        <v>227033</v>
      </c>
    </row>
    <row r="54856" spans="1:10">
      <c r="A54856" t="s">
        <v>54371</v>
      </c>
      <c r="B54856" t="s">
        <v>109920</v>
      </c>
      <c r="C54856">
        <v>282935056</v>
      </c>
      <c r="F54856">
        <v>4</v>
      </c>
      <c r="G54856" t="s">
        <v>171377</v>
      </c>
      <c r="H54856" t="s">
        <v>227034</v>
      </c>
      <c r="I54856" t="s">
        <v>266266</v>
      </c>
      <c r="J54856" t="s">
        <v>321114</v>
      </c>
    </row>
    <row r="54857" spans="1:10">
      <c r="A54857" t="s">
        <v>54372</v>
      </c>
      <c r="B54857" t="s">
        <v>109921</v>
      </c>
      <c r="C54857">
        <v>282935055</v>
      </c>
      <c r="D54857" t="s">
        <v>111341</v>
      </c>
      <c r="E54857" t="s">
        <v>117624</v>
      </c>
      <c r="F54857">
        <v>152</v>
      </c>
      <c r="G54857" t="s">
        <v>171378</v>
      </c>
      <c r="H54857" t="s">
        <v>227035</v>
      </c>
      <c r="J54857" t="s">
        <v>321115</v>
      </c>
    </row>
    <row r="54858" spans="1:10">
      <c r="A54858" t="s">
        <v>54373</v>
      </c>
      <c r="B54858" t="s">
        <v>109922</v>
      </c>
      <c r="C54858">
        <v>282935073</v>
      </c>
      <c r="D54858" t="s">
        <v>111332</v>
      </c>
      <c r="E54858" t="s">
        <v>116405</v>
      </c>
      <c r="F54858">
        <v>177</v>
      </c>
      <c r="G54858" t="s">
        <v>171379</v>
      </c>
      <c r="H54858" t="s">
        <v>227036</v>
      </c>
      <c r="I54858" t="s">
        <v>266267</v>
      </c>
      <c r="J54858" t="s">
        <v>321116</v>
      </c>
    </row>
    <row r="54859" spans="1:10">
      <c r="A54859" t="s">
        <v>54374</v>
      </c>
      <c r="B54859" t="s">
        <v>109923</v>
      </c>
      <c r="C54859">
        <v>282935025</v>
      </c>
      <c r="D54859" t="s">
        <v>111332</v>
      </c>
      <c r="E54859" t="s">
        <v>112806</v>
      </c>
      <c r="F54859">
        <v>28</v>
      </c>
      <c r="G54859" t="s">
        <v>171380</v>
      </c>
      <c r="H54859" t="s">
        <v>227037</v>
      </c>
      <c r="I54859" t="s">
        <v>266268</v>
      </c>
      <c r="J54859" t="s">
        <v>321117</v>
      </c>
    </row>
    <row r="54860" spans="1:10">
      <c r="A54860" t="s">
        <v>54375</v>
      </c>
      <c r="B54860" t="s">
        <v>109924</v>
      </c>
      <c r="C54860">
        <v>282935062</v>
      </c>
      <c r="F54860">
        <v>69</v>
      </c>
      <c r="G54860" t="s">
        <v>171381</v>
      </c>
      <c r="H54860" t="s">
        <v>227038</v>
      </c>
      <c r="I54860" t="s">
        <v>266269</v>
      </c>
      <c r="J54860" t="s">
        <v>321118</v>
      </c>
    </row>
    <row r="54861" spans="1:10">
      <c r="A54861" t="s">
        <v>54376</v>
      </c>
      <c r="B54861" t="s">
        <v>109925</v>
      </c>
      <c r="C54861">
        <v>282935065</v>
      </c>
      <c r="D54861" t="s">
        <v>111362</v>
      </c>
      <c r="E54861" t="s">
        <v>114983</v>
      </c>
      <c r="F54861">
        <v>108</v>
      </c>
      <c r="G54861" t="s">
        <v>171382</v>
      </c>
      <c r="H54861" t="s">
        <v>227039</v>
      </c>
      <c r="I54861" t="s">
        <v>266270</v>
      </c>
      <c r="J54861" t="s">
        <v>321119</v>
      </c>
    </row>
    <row r="54862" spans="1:10">
      <c r="A54862" t="s">
        <v>54377</v>
      </c>
      <c r="B54862" t="s">
        <v>109926</v>
      </c>
      <c r="C54862">
        <v>282935242</v>
      </c>
      <c r="D54862" t="s">
        <v>111324</v>
      </c>
      <c r="E54862" t="s">
        <v>116513</v>
      </c>
      <c r="F54862">
        <v>121</v>
      </c>
      <c r="G54862" t="s">
        <v>171383</v>
      </c>
      <c r="H54862" t="s">
        <v>227040</v>
      </c>
      <c r="I54862" t="s">
        <v>266271</v>
      </c>
      <c r="J54862" t="s">
        <v>321120</v>
      </c>
    </row>
    <row r="54863" spans="1:10">
      <c r="A54863" t="s">
        <v>54378</v>
      </c>
      <c r="B54863" t="s">
        <v>109927</v>
      </c>
      <c r="C54863">
        <v>282935265</v>
      </c>
      <c r="D54863" t="s">
        <v>111342</v>
      </c>
      <c r="E54863" t="s">
        <v>116282</v>
      </c>
      <c r="F54863">
        <v>264</v>
      </c>
      <c r="G54863" t="s">
        <v>171384</v>
      </c>
      <c r="H54863" t="s">
        <v>227041</v>
      </c>
      <c r="I54863" t="s">
        <v>266272</v>
      </c>
      <c r="J54863" t="s">
        <v>321121</v>
      </c>
    </row>
    <row r="54864" spans="1:10">
      <c r="A54864" t="s">
        <v>54379</v>
      </c>
      <c r="B54864" t="s">
        <v>109928</v>
      </c>
      <c r="C54864">
        <v>282935070</v>
      </c>
      <c r="D54864" t="s">
        <v>111324</v>
      </c>
      <c r="E54864" t="s">
        <v>112687</v>
      </c>
      <c r="F54864">
        <v>101</v>
      </c>
      <c r="G54864" t="s">
        <v>171385</v>
      </c>
      <c r="H54864" t="s">
        <v>227042</v>
      </c>
      <c r="I54864" t="s">
        <v>266273</v>
      </c>
      <c r="J54864" t="s">
        <v>321122</v>
      </c>
    </row>
    <row r="54865" spans="1:10">
      <c r="A54865" t="s">
        <v>54380</v>
      </c>
      <c r="B54865" t="s">
        <v>109929</v>
      </c>
      <c r="C54865">
        <v>282935047</v>
      </c>
      <c r="D54865" t="s">
        <v>111324</v>
      </c>
      <c r="E54865" t="s">
        <v>112687</v>
      </c>
      <c r="F54865">
        <v>38</v>
      </c>
      <c r="G54865" t="s">
        <v>171386</v>
      </c>
      <c r="H54865" t="s">
        <v>227043</v>
      </c>
      <c r="I54865" t="s">
        <v>266274</v>
      </c>
      <c r="J54865" t="s">
        <v>321123</v>
      </c>
    </row>
    <row r="54866" spans="1:10">
      <c r="A54866" t="s">
        <v>54381</v>
      </c>
      <c r="B54866" t="s">
        <v>109930</v>
      </c>
      <c r="C54866">
        <v>282935720</v>
      </c>
      <c r="F54866">
        <v>597</v>
      </c>
      <c r="G54866" t="s">
        <v>171387</v>
      </c>
      <c r="H54866" t="s">
        <v>227044</v>
      </c>
      <c r="I54866" t="s">
        <v>266275</v>
      </c>
      <c r="J54866" t="s">
        <v>321124</v>
      </c>
    </row>
    <row r="54867" spans="1:10">
      <c r="A54867" t="s">
        <v>54382</v>
      </c>
      <c r="B54867" t="s">
        <v>109931</v>
      </c>
      <c r="C54867">
        <v>282935064</v>
      </c>
      <c r="D54867" t="s">
        <v>111334</v>
      </c>
      <c r="E54867" t="s">
        <v>116460</v>
      </c>
      <c r="F54867">
        <v>345</v>
      </c>
      <c r="G54867" t="s">
        <v>171388</v>
      </c>
      <c r="H54867" t="s">
        <v>227045</v>
      </c>
      <c r="I54867" t="s">
        <v>266276</v>
      </c>
      <c r="J54867" t="s">
        <v>321125</v>
      </c>
    </row>
    <row r="54868" spans="1:10">
      <c r="A54868" t="s">
        <v>54383</v>
      </c>
      <c r="B54868" t="s">
        <v>109932</v>
      </c>
      <c r="C54868">
        <v>282935007</v>
      </c>
      <c r="F54868">
        <v>113</v>
      </c>
      <c r="G54868" t="s">
        <v>171389</v>
      </c>
      <c r="H54868" t="s">
        <v>227046</v>
      </c>
      <c r="I54868" t="s">
        <v>266277</v>
      </c>
      <c r="J54868" t="s">
        <v>321126</v>
      </c>
    </row>
    <row r="54869" spans="1:10">
      <c r="A54869" t="s">
        <v>54384</v>
      </c>
      <c r="B54869" t="s">
        <v>109933</v>
      </c>
      <c r="C54869">
        <v>282935126</v>
      </c>
      <c r="D54869" t="s">
        <v>111332</v>
      </c>
      <c r="E54869" t="s">
        <v>116675</v>
      </c>
      <c r="F54869">
        <v>177</v>
      </c>
      <c r="G54869" t="s">
        <v>171390</v>
      </c>
      <c r="H54869" t="s">
        <v>227047</v>
      </c>
      <c r="I54869" t="s">
        <v>266278</v>
      </c>
      <c r="J54869" t="s">
        <v>321127</v>
      </c>
    </row>
    <row r="54870" spans="1:10">
      <c r="A54870" t="s">
        <v>54385</v>
      </c>
      <c r="B54870" t="s">
        <v>109934</v>
      </c>
      <c r="C54870">
        <v>282923087</v>
      </c>
      <c r="D54870" t="s">
        <v>111329</v>
      </c>
      <c r="E54870" t="s">
        <v>112778</v>
      </c>
      <c r="F54870">
        <v>324</v>
      </c>
      <c r="G54870" t="s">
        <v>171391</v>
      </c>
      <c r="H54870" t="s">
        <v>227048</v>
      </c>
      <c r="I54870" t="s">
        <v>266279</v>
      </c>
      <c r="J54870" t="s">
        <v>321128</v>
      </c>
    </row>
    <row r="54871" spans="1:10">
      <c r="A54871" t="s">
        <v>54386</v>
      </c>
      <c r="B54871" t="s">
        <v>109935</v>
      </c>
      <c r="C54871">
        <v>282923062</v>
      </c>
      <c r="D54871" t="s">
        <v>111336</v>
      </c>
      <c r="E54871" t="s">
        <v>117625</v>
      </c>
      <c r="F54871">
        <v>275</v>
      </c>
      <c r="G54871" t="s">
        <v>171392</v>
      </c>
      <c r="H54871" t="s">
        <v>227049</v>
      </c>
      <c r="I54871" t="s">
        <v>266280</v>
      </c>
      <c r="J54871" t="s">
        <v>321129</v>
      </c>
    </row>
    <row r="54872" spans="1:10">
      <c r="A54872" t="s">
        <v>54387</v>
      </c>
      <c r="B54872" t="s">
        <v>109936</v>
      </c>
      <c r="C54872">
        <v>282881991</v>
      </c>
      <c r="D54872" t="s">
        <v>112040</v>
      </c>
      <c r="E54872" t="s">
        <v>115261</v>
      </c>
      <c r="F54872">
        <v>543</v>
      </c>
      <c r="G54872" t="s">
        <v>171393</v>
      </c>
      <c r="H54872" t="s">
        <v>227050</v>
      </c>
      <c r="I54872" t="s">
        <v>266281</v>
      </c>
      <c r="J54872" t="s">
        <v>321130</v>
      </c>
    </row>
    <row r="54873" spans="1:10">
      <c r="A54873" t="s">
        <v>54388</v>
      </c>
      <c r="B54873" t="s">
        <v>109937</v>
      </c>
      <c r="C54873">
        <v>282935347</v>
      </c>
      <c r="D54873" t="s">
        <v>111324</v>
      </c>
      <c r="E54873" t="s">
        <v>115050</v>
      </c>
      <c r="F54873">
        <v>34</v>
      </c>
      <c r="G54873" t="s">
        <v>171394</v>
      </c>
      <c r="H54873" t="s">
        <v>227051</v>
      </c>
      <c r="I54873" t="s">
        <v>266282</v>
      </c>
      <c r="J54873" t="s">
        <v>321131</v>
      </c>
    </row>
    <row r="54874" spans="1:10">
      <c r="A54874" t="s">
        <v>54389</v>
      </c>
      <c r="B54874" t="s">
        <v>109938</v>
      </c>
      <c r="C54874">
        <v>282935537</v>
      </c>
      <c r="D54874" t="s">
        <v>111335</v>
      </c>
      <c r="E54874" t="s">
        <v>116637</v>
      </c>
      <c r="F54874">
        <v>171</v>
      </c>
      <c r="G54874" t="s">
        <v>171395</v>
      </c>
      <c r="H54874" t="s">
        <v>227052</v>
      </c>
      <c r="I54874" t="s">
        <v>266283</v>
      </c>
      <c r="J54874" t="s">
        <v>321132</v>
      </c>
    </row>
    <row r="54875" spans="1:10">
      <c r="A54875" t="s">
        <v>54390</v>
      </c>
      <c r="B54875" t="s">
        <v>109939</v>
      </c>
      <c r="C54875">
        <v>282935388</v>
      </c>
      <c r="D54875" t="s">
        <v>111342</v>
      </c>
      <c r="E54875" t="s">
        <v>112810</v>
      </c>
      <c r="F54875">
        <v>835</v>
      </c>
      <c r="G54875" t="s">
        <v>171396</v>
      </c>
      <c r="H54875" t="s">
        <v>227053</v>
      </c>
      <c r="I54875" t="s">
        <v>266284</v>
      </c>
      <c r="J54875" t="s">
        <v>321133</v>
      </c>
    </row>
    <row r="54876" spans="1:10">
      <c r="A54876" t="s">
        <v>54391</v>
      </c>
      <c r="B54876" t="s">
        <v>109940</v>
      </c>
      <c r="C54876">
        <v>282935710</v>
      </c>
      <c r="D54876" t="s">
        <v>111329</v>
      </c>
      <c r="E54876" t="s">
        <v>112689</v>
      </c>
      <c r="F54876">
        <v>185</v>
      </c>
      <c r="G54876" t="s">
        <v>171397</v>
      </c>
      <c r="H54876" t="s">
        <v>227054</v>
      </c>
      <c r="I54876" t="s">
        <v>266285</v>
      </c>
      <c r="J54876" t="s">
        <v>321134</v>
      </c>
    </row>
    <row r="54877" spans="1:10">
      <c r="A54877" t="s">
        <v>54392</v>
      </c>
      <c r="B54877" t="s">
        <v>109941</v>
      </c>
      <c r="C54877">
        <v>282935150</v>
      </c>
      <c r="D54877" t="s">
        <v>111329</v>
      </c>
      <c r="E54877" t="s">
        <v>116681</v>
      </c>
      <c r="F54877">
        <v>140</v>
      </c>
      <c r="G54877" t="s">
        <v>171398</v>
      </c>
      <c r="H54877" t="s">
        <v>227055</v>
      </c>
      <c r="I54877" t="s">
        <v>266286</v>
      </c>
      <c r="J54877" t="s">
        <v>321135</v>
      </c>
    </row>
    <row r="54878" spans="1:10">
      <c r="A54878" t="s">
        <v>54393</v>
      </c>
      <c r="B54878" t="s">
        <v>109942</v>
      </c>
      <c r="C54878">
        <v>282935574</v>
      </c>
      <c r="D54878" t="s">
        <v>111342</v>
      </c>
      <c r="E54878" t="s">
        <v>112810</v>
      </c>
      <c r="F54878">
        <v>122</v>
      </c>
      <c r="G54878" t="s">
        <v>171399</v>
      </c>
      <c r="H54878" t="s">
        <v>227056</v>
      </c>
      <c r="J54878" t="s">
        <v>321136</v>
      </c>
    </row>
    <row r="54879" spans="1:10">
      <c r="A54879" t="s">
        <v>54394</v>
      </c>
      <c r="B54879" t="s">
        <v>109943</v>
      </c>
      <c r="C54879">
        <v>282946438</v>
      </c>
      <c r="F54879">
        <v>1060</v>
      </c>
      <c r="G54879" t="s">
        <v>171400</v>
      </c>
      <c r="H54879" t="s">
        <v>227057</v>
      </c>
      <c r="I54879" t="s">
        <v>266287</v>
      </c>
      <c r="J54879" t="s">
        <v>321137</v>
      </c>
    </row>
    <row r="54880" spans="1:10">
      <c r="A54880" t="s">
        <v>54395</v>
      </c>
      <c r="B54880" t="s">
        <v>109944</v>
      </c>
      <c r="C54880">
        <v>282882007</v>
      </c>
      <c r="D54880" t="s">
        <v>111334</v>
      </c>
      <c r="E54880" t="s">
        <v>116790</v>
      </c>
      <c r="F54880">
        <v>218</v>
      </c>
      <c r="G54880" t="s">
        <v>171401</v>
      </c>
      <c r="H54880" t="s">
        <v>227058</v>
      </c>
      <c r="I54880" t="s">
        <v>266288</v>
      </c>
      <c r="J54880" t="s">
        <v>321138</v>
      </c>
    </row>
    <row r="54881" spans="1:10">
      <c r="A54881" t="s">
        <v>54396</v>
      </c>
      <c r="B54881" t="s">
        <v>109945</v>
      </c>
      <c r="C54881">
        <v>282935536</v>
      </c>
      <c r="D54881" t="s">
        <v>112640</v>
      </c>
      <c r="E54881" t="s">
        <v>117626</v>
      </c>
      <c r="F54881">
        <v>835</v>
      </c>
      <c r="G54881" t="s">
        <v>171402</v>
      </c>
      <c r="H54881" t="s">
        <v>227059</v>
      </c>
      <c r="I54881" t="s">
        <v>266289</v>
      </c>
      <c r="J54881" t="s">
        <v>321139</v>
      </c>
    </row>
    <row r="54882" spans="1:10">
      <c r="A54882" t="s">
        <v>54397</v>
      </c>
      <c r="B54882" t="s">
        <v>109946</v>
      </c>
      <c r="C54882">
        <v>282935417</v>
      </c>
      <c r="D54882" t="s">
        <v>111329</v>
      </c>
      <c r="E54882" t="s">
        <v>112689</v>
      </c>
      <c r="F54882">
        <v>1176</v>
      </c>
      <c r="G54882" t="s">
        <v>171403</v>
      </c>
      <c r="H54882" t="s">
        <v>227060</v>
      </c>
      <c r="I54882" t="s">
        <v>266290</v>
      </c>
      <c r="J54882" t="s">
        <v>321140</v>
      </c>
    </row>
    <row r="54883" spans="1:10">
      <c r="A54883" t="s">
        <v>52057</v>
      </c>
      <c r="B54883" t="s">
        <v>109947</v>
      </c>
      <c r="C54883">
        <v>282935003</v>
      </c>
      <c r="D54883" t="s">
        <v>111340</v>
      </c>
      <c r="E54883" t="s">
        <v>112713</v>
      </c>
      <c r="F54883">
        <v>2</v>
      </c>
      <c r="G54883" t="s">
        <v>171404</v>
      </c>
      <c r="H54883" t="s">
        <v>227061</v>
      </c>
      <c r="I54883" t="s">
        <v>266291</v>
      </c>
      <c r="J54883" t="s">
        <v>321141</v>
      </c>
    </row>
    <row r="54884" spans="1:10">
      <c r="A54884" t="s">
        <v>54398</v>
      </c>
      <c r="B54884" t="s">
        <v>109948</v>
      </c>
      <c r="C54884">
        <v>282935679</v>
      </c>
      <c r="F54884">
        <v>91</v>
      </c>
      <c r="G54884" t="s">
        <v>171405</v>
      </c>
      <c r="H54884" t="s">
        <v>227062</v>
      </c>
      <c r="I54884" t="s">
        <v>266292</v>
      </c>
      <c r="J54884" t="s">
        <v>321142</v>
      </c>
    </row>
    <row r="54885" spans="1:10">
      <c r="A54885" t="s">
        <v>54399</v>
      </c>
      <c r="B54885" t="s">
        <v>109949</v>
      </c>
      <c r="C54885">
        <v>282935722</v>
      </c>
      <c r="D54885" t="s">
        <v>111335</v>
      </c>
      <c r="E54885" t="s">
        <v>117312</v>
      </c>
      <c r="F54885">
        <v>72</v>
      </c>
      <c r="G54885" t="s">
        <v>171406</v>
      </c>
      <c r="H54885" t="s">
        <v>227063</v>
      </c>
      <c r="I54885" t="s">
        <v>266293</v>
      </c>
      <c r="J54885" t="s">
        <v>321143</v>
      </c>
    </row>
    <row r="54886" spans="1:10">
      <c r="A54886" t="s">
        <v>50064</v>
      </c>
      <c r="B54886" t="s">
        <v>109950</v>
      </c>
      <c r="C54886">
        <v>282935368</v>
      </c>
      <c r="F54886">
        <v>15</v>
      </c>
      <c r="G54886" t="s">
        <v>171407</v>
      </c>
      <c r="H54886" t="s">
        <v>227064</v>
      </c>
      <c r="I54886" t="s">
        <v>266294</v>
      </c>
      <c r="J54886" t="s">
        <v>321144</v>
      </c>
    </row>
    <row r="54887" spans="1:10">
      <c r="A54887" t="s">
        <v>54400</v>
      </c>
      <c r="B54887" t="s">
        <v>109951</v>
      </c>
      <c r="C54887">
        <v>282935477</v>
      </c>
      <c r="F54887">
        <v>126</v>
      </c>
      <c r="G54887" t="s">
        <v>171408</v>
      </c>
      <c r="H54887" t="s">
        <v>227065</v>
      </c>
      <c r="J54887" t="s">
        <v>321145</v>
      </c>
    </row>
    <row r="54888" spans="1:10">
      <c r="A54888" t="s">
        <v>54401</v>
      </c>
      <c r="B54888" t="s">
        <v>109952</v>
      </c>
      <c r="C54888">
        <v>282935603</v>
      </c>
      <c r="D54888" t="s">
        <v>111342</v>
      </c>
      <c r="E54888" t="s">
        <v>112810</v>
      </c>
      <c r="F54888">
        <v>142</v>
      </c>
      <c r="G54888" t="s">
        <v>171409</v>
      </c>
      <c r="H54888" t="s">
        <v>227066</v>
      </c>
      <c r="I54888" t="s">
        <v>266295</v>
      </c>
      <c r="J54888" t="s">
        <v>321146</v>
      </c>
    </row>
    <row r="54889" spans="1:10">
      <c r="A54889" t="s">
        <v>54402</v>
      </c>
      <c r="B54889" t="s">
        <v>109953</v>
      </c>
      <c r="C54889">
        <v>282922655</v>
      </c>
      <c r="D54889" t="s">
        <v>111335</v>
      </c>
      <c r="E54889" t="s">
        <v>112695</v>
      </c>
      <c r="F54889">
        <v>289</v>
      </c>
      <c r="G54889" t="s">
        <v>171410</v>
      </c>
      <c r="H54889" t="s">
        <v>227067</v>
      </c>
      <c r="I54889" t="s">
        <v>266296</v>
      </c>
      <c r="J54889" t="s">
        <v>321147</v>
      </c>
    </row>
    <row r="54890" spans="1:10">
      <c r="A54890" t="s">
        <v>54403</v>
      </c>
      <c r="B54890" t="s">
        <v>109954</v>
      </c>
      <c r="C54890">
        <v>282934998</v>
      </c>
      <c r="F54890">
        <v>318</v>
      </c>
      <c r="G54890" t="s">
        <v>171411</v>
      </c>
      <c r="H54890" t="s">
        <v>227068</v>
      </c>
      <c r="I54890" t="s">
        <v>263584</v>
      </c>
      <c r="J54890" t="s">
        <v>321148</v>
      </c>
    </row>
    <row r="54891" spans="1:10">
      <c r="A54891" t="s">
        <v>54404</v>
      </c>
      <c r="B54891" t="s">
        <v>109955</v>
      </c>
      <c r="C54891">
        <v>282920123</v>
      </c>
      <c r="D54891" t="s">
        <v>111335</v>
      </c>
      <c r="E54891" t="s">
        <v>115021</v>
      </c>
      <c r="F54891">
        <v>239</v>
      </c>
      <c r="G54891" t="s">
        <v>171412</v>
      </c>
      <c r="H54891" t="s">
        <v>227069</v>
      </c>
      <c r="I54891" t="s">
        <v>266297</v>
      </c>
      <c r="J54891" t="s">
        <v>321149</v>
      </c>
    </row>
    <row r="54892" spans="1:10">
      <c r="A54892" t="s">
        <v>54405</v>
      </c>
      <c r="B54892" t="s">
        <v>109956</v>
      </c>
      <c r="C54892">
        <v>282895317</v>
      </c>
      <c r="D54892" t="s">
        <v>111334</v>
      </c>
      <c r="E54892" t="s">
        <v>116436</v>
      </c>
      <c r="F54892">
        <v>104</v>
      </c>
      <c r="G54892" t="s">
        <v>171413</v>
      </c>
      <c r="H54892" t="s">
        <v>227070</v>
      </c>
      <c r="I54892" t="s">
        <v>266298</v>
      </c>
      <c r="J54892" t="s">
        <v>321150</v>
      </c>
    </row>
    <row r="54893" spans="1:10">
      <c r="A54893" t="s">
        <v>54406</v>
      </c>
      <c r="B54893" t="s">
        <v>109957</v>
      </c>
      <c r="C54893">
        <v>282917860</v>
      </c>
      <c r="D54893" t="s">
        <v>111324</v>
      </c>
      <c r="E54893" t="s">
        <v>115050</v>
      </c>
      <c r="F54893">
        <v>70</v>
      </c>
      <c r="G54893" t="s">
        <v>171414</v>
      </c>
      <c r="H54893" t="s">
        <v>227071</v>
      </c>
      <c r="I54893" t="s">
        <v>266299</v>
      </c>
      <c r="J54893" t="s">
        <v>321151</v>
      </c>
    </row>
    <row r="54894" spans="1:10">
      <c r="A54894" t="s">
        <v>54407</v>
      </c>
      <c r="B54894" t="s">
        <v>109958</v>
      </c>
      <c r="C54894">
        <v>282917857</v>
      </c>
      <c r="D54894" t="s">
        <v>111339</v>
      </c>
      <c r="E54894" t="s">
        <v>112775</v>
      </c>
      <c r="F54894">
        <v>188</v>
      </c>
      <c r="G54894" t="s">
        <v>171415</v>
      </c>
      <c r="H54894" t="s">
        <v>227072</v>
      </c>
      <c r="I54894" t="s">
        <v>266300</v>
      </c>
      <c r="J54894" t="s">
        <v>321152</v>
      </c>
    </row>
    <row r="54895" spans="1:10">
      <c r="A54895" t="s">
        <v>54408</v>
      </c>
      <c r="B54895" t="s">
        <v>54408</v>
      </c>
      <c r="C54895">
        <v>282916680</v>
      </c>
      <c r="D54895" t="s">
        <v>111324</v>
      </c>
      <c r="E54895" t="s">
        <v>112700</v>
      </c>
      <c r="F54895">
        <v>117</v>
      </c>
      <c r="G54895" t="s">
        <v>171416</v>
      </c>
      <c r="H54895" t="s">
        <v>227073</v>
      </c>
      <c r="I54895" t="s">
        <v>266301</v>
      </c>
      <c r="J54895" t="s">
        <v>321153</v>
      </c>
    </row>
    <row r="54896" spans="1:10">
      <c r="A54896" t="s">
        <v>54409</v>
      </c>
      <c r="B54896" t="s">
        <v>109959</v>
      </c>
      <c r="C54896">
        <v>282916674</v>
      </c>
      <c r="F54896">
        <v>281</v>
      </c>
      <c r="G54896" t="s">
        <v>171417</v>
      </c>
      <c r="H54896" t="s">
        <v>227074</v>
      </c>
      <c r="I54896" t="s">
        <v>266302</v>
      </c>
      <c r="J54896" t="s">
        <v>321154</v>
      </c>
    </row>
    <row r="54897" spans="1:10">
      <c r="A54897" t="s">
        <v>54410</v>
      </c>
      <c r="B54897" t="s">
        <v>109960</v>
      </c>
      <c r="C54897">
        <v>282935234</v>
      </c>
      <c r="D54897" t="s">
        <v>111340</v>
      </c>
      <c r="E54897" t="s">
        <v>112757</v>
      </c>
      <c r="F54897">
        <v>775</v>
      </c>
      <c r="G54897" t="s">
        <v>171418</v>
      </c>
      <c r="H54897" t="s">
        <v>227075</v>
      </c>
      <c r="I54897" t="s">
        <v>266303</v>
      </c>
      <c r="J54897" t="s">
        <v>321155</v>
      </c>
    </row>
    <row r="54898" spans="1:10">
      <c r="A54898" t="s">
        <v>54411</v>
      </c>
      <c r="B54898" t="s">
        <v>109961</v>
      </c>
      <c r="C54898">
        <v>282935074</v>
      </c>
      <c r="D54898" t="s">
        <v>111324</v>
      </c>
      <c r="E54898" t="s">
        <v>115057</v>
      </c>
      <c r="F54898">
        <v>134</v>
      </c>
      <c r="G54898" t="s">
        <v>171419</v>
      </c>
      <c r="H54898" t="s">
        <v>227076</v>
      </c>
      <c r="I54898" t="s">
        <v>266304</v>
      </c>
      <c r="J54898" t="s">
        <v>321156</v>
      </c>
    </row>
    <row r="54899" spans="1:10">
      <c r="A54899" t="s">
        <v>54412</v>
      </c>
      <c r="B54899" t="s">
        <v>109962</v>
      </c>
      <c r="C54899">
        <v>282913191</v>
      </c>
      <c r="D54899" t="s">
        <v>111343</v>
      </c>
      <c r="E54899" t="s">
        <v>116360</v>
      </c>
      <c r="F54899">
        <v>256</v>
      </c>
      <c r="G54899" t="s">
        <v>171420</v>
      </c>
      <c r="H54899" t="s">
        <v>227077</v>
      </c>
      <c r="I54899" t="s">
        <v>266305</v>
      </c>
      <c r="J54899" t="s">
        <v>321157</v>
      </c>
    </row>
    <row r="54900" spans="1:10">
      <c r="A54900" t="s">
        <v>54413</v>
      </c>
      <c r="B54900" t="s">
        <v>109963</v>
      </c>
      <c r="C54900">
        <v>282911446</v>
      </c>
      <c r="D54900" t="s">
        <v>111324</v>
      </c>
      <c r="E54900" t="s">
        <v>112687</v>
      </c>
      <c r="F54900">
        <v>125</v>
      </c>
      <c r="G54900" t="s">
        <v>171421</v>
      </c>
      <c r="H54900" t="s">
        <v>227078</v>
      </c>
      <c r="I54900" t="s">
        <v>266306</v>
      </c>
      <c r="J54900" t="s">
        <v>321158</v>
      </c>
    </row>
    <row r="54901" spans="1:10">
      <c r="A54901" t="s">
        <v>54414</v>
      </c>
      <c r="B54901" t="s">
        <v>109964</v>
      </c>
      <c r="C54901">
        <v>282913069</v>
      </c>
      <c r="D54901" t="s">
        <v>111356</v>
      </c>
      <c r="E54901" t="s">
        <v>111356</v>
      </c>
      <c r="F54901">
        <v>65</v>
      </c>
      <c r="G54901" t="s">
        <v>171422</v>
      </c>
      <c r="H54901" t="s">
        <v>227079</v>
      </c>
      <c r="I54901" t="s">
        <v>266307</v>
      </c>
      <c r="J54901" t="s">
        <v>321159</v>
      </c>
    </row>
    <row r="54902" spans="1:10">
      <c r="A54902" t="s">
        <v>54415</v>
      </c>
      <c r="B54902" t="s">
        <v>109965</v>
      </c>
      <c r="C54902">
        <v>282909620</v>
      </c>
      <c r="D54902" t="s">
        <v>111324</v>
      </c>
      <c r="E54902" t="s">
        <v>115044</v>
      </c>
      <c r="F54902">
        <v>229</v>
      </c>
      <c r="G54902" t="s">
        <v>171423</v>
      </c>
      <c r="H54902" t="s">
        <v>227080</v>
      </c>
      <c r="I54902" t="s">
        <v>266308</v>
      </c>
      <c r="J54902" t="s">
        <v>321160</v>
      </c>
    </row>
    <row r="54903" spans="1:10">
      <c r="A54903" t="s">
        <v>54416</v>
      </c>
      <c r="B54903" t="s">
        <v>109966</v>
      </c>
      <c r="C54903">
        <v>282913195</v>
      </c>
      <c r="D54903" t="s">
        <v>111971</v>
      </c>
      <c r="E54903" t="s">
        <v>114924</v>
      </c>
      <c r="F54903">
        <v>157</v>
      </c>
      <c r="G54903" t="s">
        <v>171424</v>
      </c>
      <c r="H54903" t="s">
        <v>227081</v>
      </c>
      <c r="I54903" t="s">
        <v>266309</v>
      </c>
      <c r="J54903" t="s">
        <v>321161</v>
      </c>
    </row>
    <row r="54904" spans="1:10">
      <c r="A54904" t="s">
        <v>54417</v>
      </c>
      <c r="B54904" t="s">
        <v>109967</v>
      </c>
      <c r="C54904">
        <v>282908962</v>
      </c>
      <c r="D54904" t="s">
        <v>111324</v>
      </c>
      <c r="E54904" t="s">
        <v>115739</v>
      </c>
      <c r="F54904">
        <v>225</v>
      </c>
      <c r="G54904" t="s">
        <v>171425</v>
      </c>
      <c r="H54904" t="s">
        <v>227082</v>
      </c>
      <c r="I54904" t="s">
        <v>266310</v>
      </c>
      <c r="J54904" t="s">
        <v>321162</v>
      </c>
    </row>
    <row r="54905" spans="1:10">
      <c r="A54905" t="s">
        <v>54418</v>
      </c>
      <c r="B54905" t="s">
        <v>109968</v>
      </c>
      <c r="C54905">
        <v>283658561</v>
      </c>
      <c r="D54905" t="s">
        <v>111326</v>
      </c>
      <c r="E54905" t="s">
        <v>117172</v>
      </c>
      <c r="F54905">
        <v>62</v>
      </c>
      <c r="G54905" t="s">
        <v>171426</v>
      </c>
      <c r="H54905" t="s">
        <v>227083</v>
      </c>
      <c r="I54905" t="s">
        <v>266311</v>
      </c>
      <c r="J54905" t="s">
        <v>321163</v>
      </c>
    </row>
    <row r="54906" spans="1:10">
      <c r="A54906" t="s">
        <v>54419</v>
      </c>
      <c r="B54906" t="s">
        <v>109969</v>
      </c>
      <c r="C54906">
        <v>282895304</v>
      </c>
      <c r="F54906">
        <v>299</v>
      </c>
      <c r="G54906" t="s">
        <v>171427</v>
      </c>
      <c r="H54906" t="s">
        <v>227084</v>
      </c>
      <c r="I54906" t="s">
        <v>266312</v>
      </c>
      <c r="J54906" t="s">
        <v>321164</v>
      </c>
    </row>
    <row r="54907" spans="1:10">
      <c r="A54907" t="s">
        <v>54420</v>
      </c>
      <c r="B54907" t="s">
        <v>109970</v>
      </c>
      <c r="C54907">
        <v>282883843</v>
      </c>
      <c r="F54907">
        <v>262</v>
      </c>
      <c r="G54907" t="s">
        <v>171428</v>
      </c>
      <c r="H54907" t="s">
        <v>227085</v>
      </c>
      <c r="I54907" t="s">
        <v>266313</v>
      </c>
      <c r="J54907" t="s">
        <v>321165</v>
      </c>
    </row>
    <row r="54908" spans="1:10">
      <c r="A54908" t="s">
        <v>54421</v>
      </c>
      <c r="B54908" t="s">
        <v>109971</v>
      </c>
      <c r="C54908">
        <v>282888234</v>
      </c>
      <c r="D54908" t="s">
        <v>112641</v>
      </c>
      <c r="E54908" t="s">
        <v>117627</v>
      </c>
      <c r="F54908">
        <v>2762</v>
      </c>
      <c r="G54908" t="s">
        <v>171429</v>
      </c>
      <c r="H54908" t="s">
        <v>227086</v>
      </c>
      <c r="I54908" t="s">
        <v>266314</v>
      </c>
      <c r="J54908" t="s">
        <v>321166</v>
      </c>
    </row>
    <row r="54909" spans="1:10">
      <c r="A54909" t="s">
        <v>54422</v>
      </c>
      <c r="B54909" t="s">
        <v>109972</v>
      </c>
      <c r="C54909">
        <v>282890593</v>
      </c>
      <c r="D54909" t="s">
        <v>111335</v>
      </c>
      <c r="E54909" t="s">
        <v>117245</v>
      </c>
      <c r="F54909">
        <v>279</v>
      </c>
      <c r="G54909" t="s">
        <v>171430</v>
      </c>
      <c r="H54909" t="s">
        <v>227087</v>
      </c>
      <c r="I54909" t="s">
        <v>266315</v>
      </c>
      <c r="J54909" t="s">
        <v>321167</v>
      </c>
    </row>
    <row r="54910" spans="1:10">
      <c r="A54910" t="s">
        <v>9747</v>
      </c>
      <c r="B54910" t="s">
        <v>109973</v>
      </c>
      <c r="C54910">
        <v>282888227</v>
      </c>
      <c r="D54910" t="s">
        <v>112545</v>
      </c>
      <c r="E54910" t="s">
        <v>117628</v>
      </c>
      <c r="F54910">
        <v>208</v>
      </c>
      <c r="G54910" t="s">
        <v>171431</v>
      </c>
      <c r="H54910" t="s">
        <v>227088</v>
      </c>
      <c r="I54910" t="s">
        <v>266316</v>
      </c>
      <c r="J54910" t="s">
        <v>321168</v>
      </c>
    </row>
    <row r="54911" spans="1:10">
      <c r="A54911" t="s">
        <v>54423</v>
      </c>
      <c r="B54911" t="s">
        <v>109974</v>
      </c>
      <c r="C54911">
        <v>282883564</v>
      </c>
      <c r="D54911" t="s">
        <v>111324</v>
      </c>
      <c r="E54911" t="s">
        <v>112700</v>
      </c>
      <c r="F54911">
        <v>156</v>
      </c>
      <c r="G54911" t="s">
        <v>171432</v>
      </c>
      <c r="H54911" t="s">
        <v>227089</v>
      </c>
      <c r="I54911" t="s">
        <v>266317</v>
      </c>
      <c r="J54911" t="s">
        <v>321169</v>
      </c>
    </row>
    <row r="54912" spans="1:10">
      <c r="A54912" t="s">
        <v>54424</v>
      </c>
      <c r="B54912" t="s">
        <v>109975</v>
      </c>
      <c r="C54912">
        <v>282883854</v>
      </c>
      <c r="F54912">
        <v>386</v>
      </c>
      <c r="G54912" t="s">
        <v>171433</v>
      </c>
      <c r="H54912" t="s">
        <v>227090</v>
      </c>
      <c r="I54912" t="s">
        <v>266318</v>
      </c>
      <c r="J54912" t="s">
        <v>321170</v>
      </c>
    </row>
    <row r="54913" spans="1:10">
      <c r="A54913" t="s">
        <v>54425</v>
      </c>
      <c r="B54913" t="s">
        <v>109976</v>
      </c>
      <c r="C54913">
        <v>282883851</v>
      </c>
      <c r="D54913" t="s">
        <v>111324</v>
      </c>
      <c r="E54913" t="s">
        <v>115739</v>
      </c>
      <c r="F54913">
        <v>441</v>
      </c>
      <c r="G54913" t="s">
        <v>171434</v>
      </c>
      <c r="H54913" t="s">
        <v>227091</v>
      </c>
      <c r="I54913" t="s">
        <v>266319</v>
      </c>
      <c r="J54913" t="s">
        <v>321171</v>
      </c>
    </row>
    <row r="54914" spans="1:10">
      <c r="A54914" t="s">
        <v>54426</v>
      </c>
      <c r="B54914" t="s">
        <v>109977</v>
      </c>
      <c r="C54914">
        <v>282882102</v>
      </c>
      <c r="D54914" t="s">
        <v>111324</v>
      </c>
      <c r="E54914" t="s">
        <v>115739</v>
      </c>
      <c r="F54914">
        <v>239</v>
      </c>
      <c r="G54914" t="s">
        <v>171435</v>
      </c>
      <c r="H54914" t="s">
        <v>227092</v>
      </c>
      <c r="I54914" t="s">
        <v>266320</v>
      </c>
      <c r="J54914" t="s">
        <v>321172</v>
      </c>
    </row>
    <row r="54915" spans="1:10">
      <c r="A54915" t="s">
        <v>54427</v>
      </c>
      <c r="B54915" t="s">
        <v>109978</v>
      </c>
      <c r="C54915">
        <v>282882141</v>
      </c>
      <c r="D54915" t="s">
        <v>111324</v>
      </c>
      <c r="E54915" t="s">
        <v>115050</v>
      </c>
      <c r="F54915">
        <v>209</v>
      </c>
      <c r="G54915" t="s">
        <v>171436</v>
      </c>
      <c r="H54915" t="s">
        <v>227093</v>
      </c>
      <c r="I54915" t="s">
        <v>266321</v>
      </c>
      <c r="J54915" t="s">
        <v>321173</v>
      </c>
    </row>
    <row r="54916" spans="1:10">
      <c r="A54916" t="s">
        <v>54428</v>
      </c>
      <c r="B54916" t="s">
        <v>109979</v>
      </c>
      <c r="C54916">
        <v>282882093</v>
      </c>
      <c r="F54916">
        <v>757</v>
      </c>
      <c r="G54916" t="s">
        <v>171437</v>
      </c>
      <c r="H54916" t="s">
        <v>227094</v>
      </c>
      <c r="I54916" t="s">
        <v>266322</v>
      </c>
      <c r="J54916" t="s">
        <v>321174</v>
      </c>
    </row>
    <row r="54917" spans="1:10">
      <c r="A54917" t="s">
        <v>54429</v>
      </c>
      <c r="B54917" t="s">
        <v>109980</v>
      </c>
      <c r="C54917">
        <v>282882114</v>
      </c>
      <c r="D54917" t="s">
        <v>111324</v>
      </c>
      <c r="E54917" t="s">
        <v>115057</v>
      </c>
      <c r="F54917">
        <v>328</v>
      </c>
      <c r="G54917" t="s">
        <v>171438</v>
      </c>
      <c r="H54917" t="s">
        <v>227095</v>
      </c>
      <c r="I54917" t="s">
        <v>266323</v>
      </c>
      <c r="J54917" t="s">
        <v>321175</v>
      </c>
    </row>
    <row r="54918" spans="1:10">
      <c r="A54918" t="s">
        <v>54430</v>
      </c>
      <c r="B54918" t="s">
        <v>109981</v>
      </c>
      <c r="C54918">
        <v>282882100</v>
      </c>
      <c r="D54918" t="s">
        <v>111343</v>
      </c>
      <c r="E54918" t="s">
        <v>113901</v>
      </c>
      <c r="F54918">
        <v>245</v>
      </c>
      <c r="G54918" t="s">
        <v>171439</v>
      </c>
      <c r="H54918" t="s">
        <v>227096</v>
      </c>
      <c r="I54918" t="s">
        <v>266324</v>
      </c>
      <c r="J54918" t="s">
        <v>321176</v>
      </c>
    </row>
    <row r="54919" spans="1:10">
      <c r="A54919" t="s">
        <v>54431</v>
      </c>
      <c r="B54919" t="s">
        <v>109982</v>
      </c>
      <c r="C54919">
        <v>282882167</v>
      </c>
      <c r="F54919">
        <v>44</v>
      </c>
      <c r="G54919" t="s">
        <v>171440</v>
      </c>
      <c r="H54919" t="s">
        <v>227097</v>
      </c>
      <c r="I54919" t="s">
        <v>266325</v>
      </c>
      <c r="J54919" t="s">
        <v>321177</v>
      </c>
    </row>
    <row r="54920" spans="1:10">
      <c r="A54920" t="s">
        <v>54432</v>
      </c>
      <c r="B54920" t="s">
        <v>109983</v>
      </c>
      <c r="C54920">
        <v>282882041</v>
      </c>
      <c r="F54920">
        <v>32</v>
      </c>
      <c r="G54920" t="s">
        <v>171441</v>
      </c>
      <c r="H54920" t="s">
        <v>227098</v>
      </c>
      <c r="I54920" t="s">
        <v>266326</v>
      </c>
      <c r="J54920" t="s">
        <v>321178</v>
      </c>
    </row>
    <row r="54921" spans="1:10">
      <c r="A54921" t="s">
        <v>54433</v>
      </c>
      <c r="B54921" t="s">
        <v>109984</v>
      </c>
      <c r="C54921">
        <v>283333065</v>
      </c>
      <c r="D54921" t="s">
        <v>111340</v>
      </c>
      <c r="E54921" t="s">
        <v>112713</v>
      </c>
      <c r="F54921">
        <v>1247</v>
      </c>
      <c r="G54921" t="s">
        <v>171442</v>
      </c>
      <c r="H54921" t="s">
        <v>227099</v>
      </c>
      <c r="I54921" t="s">
        <v>266327</v>
      </c>
      <c r="J54921" t="s">
        <v>321179</v>
      </c>
    </row>
    <row r="54922" spans="1:10">
      <c r="A54922" t="s">
        <v>54434</v>
      </c>
      <c r="B54922" t="s">
        <v>109985</v>
      </c>
      <c r="C54922">
        <v>282882147</v>
      </c>
      <c r="D54922" t="s">
        <v>111329</v>
      </c>
      <c r="E54922" t="s">
        <v>112689</v>
      </c>
      <c r="F54922">
        <v>813</v>
      </c>
      <c r="G54922" t="s">
        <v>171443</v>
      </c>
      <c r="H54922" t="s">
        <v>227100</v>
      </c>
      <c r="I54922" t="s">
        <v>266328</v>
      </c>
      <c r="J54922" t="s">
        <v>321180</v>
      </c>
    </row>
    <row r="54923" spans="1:10">
      <c r="A54923" t="s">
        <v>54435</v>
      </c>
      <c r="B54923" t="s">
        <v>109986</v>
      </c>
      <c r="C54923">
        <v>282881135</v>
      </c>
      <c r="D54923" t="s">
        <v>111324</v>
      </c>
      <c r="E54923" t="s">
        <v>115046</v>
      </c>
      <c r="F54923">
        <v>43</v>
      </c>
      <c r="G54923" t="s">
        <v>171444</v>
      </c>
      <c r="H54923" t="s">
        <v>227101</v>
      </c>
      <c r="I54923" t="s">
        <v>266329</v>
      </c>
      <c r="J54923" t="s">
        <v>321181</v>
      </c>
    </row>
    <row r="54924" spans="1:10">
      <c r="A54924" t="s">
        <v>54436</v>
      </c>
      <c r="B54924" t="s">
        <v>109987</v>
      </c>
      <c r="C54924">
        <v>282882118</v>
      </c>
      <c r="D54924" t="s">
        <v>111324</v>
      </c>
      <c r="E54924" t="s">
        <v>115050</v>
      </c>
      <c r="F54924">
        <v>130</v>
      </c>
      <c r="G54924" t="s">
        <v>171445</v>
      </c>
      <c r="H54924" t="s">
        <v>227102</v>
      </c>
      <c r="I54924" t="s">
        <v>266330</v>
      </c>
      <c r="J54924" t="s">
        <v>321182</v>
      </c>
    </row>
    <row r="54925" spans="1:10">
      <c r="A54925" t="s">
        <v>54437</v>
      </c>
      <c r="B54925" t="s">
        <v>109988</v>
      </c>
      <c r="C54925">
        <v>282882096</v>
      </c>
      <c r="D54925" t="s">
        <v>111324</v>
      </c>
      <c r="E54925" t="s">
        <v>115050</v>
      </c>
      <c r="F54925">
        <v>926</v>
      </c>
      <c r="G54925" t="s">
        <v>171446</v>
      </c>
      <c r="H54925" t="s">
        <v>227103</v>
      </c>
      <c r="I54925" t="s">
        <v>266331</v>
      </c>
      <c r="J54925" t="s">
        <v>321183</v>
      </c>
    </row>
    <row r="54926" spans="1:10">
      <c r="A54926" t="s">
        <v>54438</v>
      </c>
      <c r="B54926" t="s">
        <v>109989</v>
      </c>
      <c r="C54926">
        <v>282842807</v>
      </c>
      <c r="D54926" t="s">
        <v>111324</v>
      </c>
      <c r="E54926" t="s">
        <v>115465</v>
      </c>
      <c r="F54926">
        <v>83</v>
      </c>
      <c r="G54926" t="s">
        <v>171447</v>
      </c>
      <c r="H54926" t="s">
        <v>227104</v>
      </c>
      <c r="I54926" t="s">
        <v>266332</v>
      </c>
      <c r="J54926" t="s">
        <v>321184</v>
      </c>
    </row>
    <row r="54927" spans="1:10">
      <c r="A54927" t="s">
        <v>54439</v>
      </c>
      <c r="B54927" t="s">
        <v>109990</v>
      </c>
      <c r="C54927">
        <v>282867455</v>
      </c>
      <c r="D54927" t="s">
        <v>111324</v>
      </c>
      <c r="E54927" t="s">
        <v>117221</v>
      </c>
      <c r="F54927">
        <v>191</v>
      </c>
      <c r="G54927" t="s">
        <v>171448</v>
      </c>
      <c r="H54927" t="s">
        <v>227105</v>
      </c>
      <c r="I54927" t="s">
        <v>266333</v>
      </c>
      <c r="J54927" t="s">
        <v>321185</v>
      </c>
    </row>
    <row r="54928" spans="1:10">
      <c r="A54928" t="s">
        <v>54440</v>
      </c>
      <c r="B54928" t="s">
        <v>109991</v>
      </c>
      <c r="C54928">
        <v>282826660</v>
      </c>
      <c r="D54928" t="s">
        <v>112103</v>
      </c>
      <c r="E54928" t="s">
        <v>117629</v>
      </c>
      <c r="F54928">
        <v>1699</v>
      </c>
      <c r="G54928" t="s">
        <v>171449</v>
      </c>
      <c r="H54928" t="s">
        <v>227106</v>
      </c>
      <c r="I54928" t="s">
        <v>266334</v>
      </c>
      <c r="J54928" t="s">
        <v>321186</v>
      </c>
    </row>
    <row r="54929" spans="1:10">
      <c r="A54929" t="s">
        <v>54441</v>
      </c>
      <c r="B54929" t="s">
        <v>109992</v>
      </c>
      <c r="C54929">
        <v>282821024</v>
      </c>
      <c r="D54929" t="s">
        <v>112375</v>
      </c>
      <c r="E54929" t="s">
        <v>112375</v>
      </c>
      <c r="F54929">
        <v>670</v>
      </c>
      <c r="G54929" t="s">
        <v>171450</v>
      </c>
      <c r="H54929" t="s">
        <v>227107</v>
      </c>
      <c r="I54929" t="s">
        <v>266335</v>
      </c>
      <c r="J54929" t="s">
        <v>321187</v>
      </c>
    </row>
    <row r="54930" spans="1:10">
      <c r="A54930" t="s">
        <v>47089</v>
      </c>
      <c r="B54930" t="s">
        <v>109993</v>
      </c>
      <c r="C54930">
        <v>223729019</v>
      </c>
      <c r="F54930">
        <v>365</v>
      </c>
      <c r="G54930" t="s">
        <v>171451</v>
      </c>
      <c r="H54930" t="s">
        <v>227108</v>
      </c>
      <c r="J54930" t="s">
        <v>321188</v>
      </c>
    </row>
    <row r="54931" spans="1:10">
      <c r="A54931" t="s">
        <v>54442</v>
      </c>
      <c r="B54931" t="s">
        <v>109994</v>
      </c>
      <c r="C54931">
        <v>262849830</v>
      </c>
      <c r="D54931" t="s">
        <v>111324</v>
      </c>
      <c r="E54931" t="s">
        <v>115050</v>
      </c>
      <c r="F54931">
        <v>75</v>
      </c>
      <c r="G54931" t="s">
        <v>171452</v>
      </c>
      <c r="H54931" t="s">
        <v>227109</v>
      </c>
      <c r="I54931" t="s">
        <v>266336</v>
      </c>
      <c r="J54931" t="s">
        <v>321189</v>
      </c>
    </row>
    <row r="54932" spans="1:10">
      <c r="A54932" t="s">
        <v>54443</v>
      </c>
      <c r="B54932" t="s">
        <v>109995</v>
      </c>
      <c r="C54932">
        <v>282815824</v>
      </c>
      <c r="D54932" t="s">
        <v>111324</v>
      </c>
      <c r="E54932" t="s">
        <v>115551</v>
      </c>
      <c r="F54932">
        <v>218</v>
      </c>
      <c r="G54932" t="s">
        <v>171453</v>
      </c>
      <c r="H54932" t="s">
        <v>227110</v>
      </c>
      <c r="I54932" t="s">
        <v>266337</v>
      </c>
      <c r="J54932" t="s">
        <v>321190</v>
      </c>
    </row>
    <row r="54933" spans="1:10">
      <c r="A54933" t="s">
        <v>52334</v>
      </c>
      <c r="B54933" t="s">
        <v>107836</v>
      </c>
      <c r="C54933">
        <v>282815814</v>
      </c>
      <c r="D54933" t="s">
        <v>111324</v>
      </c>
      <c r="E54933" t="s">
        <v>115551</v>
      </c>
      <c r="F54933">
        <v>174</v>
      </c>
      <c r="G54933" t="s">
        <v>169285</v>
      </c>
      <c r="H54933" t="s">
        <v>224939</v>
      </c>
      <c r="J54933" t="s">
        <v>319022</v>
      </c>
    </row>
    <row r="54934" spans="1:10">
      <c r="A54934" t="s">
        <v>54444</v>
      </c>
      <c r="B54934" t="s">
        <v>109996</v>
      </c>
      <c r="C54934">
        <v>282815046</v>
      </c>
      <c r="D54934" t="s">
        <v>111324</v>
      </c>
      <c r="E54934" t="s">
        <v>112687</v>
      </c>
      <c r="F54934">
        <v>92</v>
      </c>
      <c r="G54934" t="s">
        <v>171454</v>
      </c>
      <c r="H54934" t="s">
        <v>227111</v>
      </c>
      <c r="I54934" t="s">
        <v>266338</v>
      </c>
      <c r="J54934" t="s">
        <v>321191</v>
      </c>
    </row>
    <row r="54935" spans="1:10">
      <c r="A54935" t="s">
        <v>54445</v>
      </c>
      <c r="B54935" t="s">
        <v>109997</v>
      </c>
      <c r="C54935">
        <v>282809217</v>
      </c>
      <c r="D54935" t="s">
        <v>111324</v>
      </c>
      <c r="E54935" t="s">
        <v>116646</v>
      </c>
      <c r="F54935">
        <v>76</v>
      </c>
      <c r="G54935" t="s">
        <v>171455</v>
      </c>
      <c r="H54935" t="s">
        <v>227112</v>
      </c>
      <c r="I54935" t="s">
        <v>266339</v>
      </c>
      <c r="J54935" t="s">
        <v>321192</v>
      </c>
    </row>
    <row r="54936" spans="1:10">
      <c r="A54936" t="s">
        <v>54446</v>
      </c>
      <c r="B54936" t="s">
        <v>109998</v>
      </c>
      <c r="C54936">
        <v>282794918</v>
      </c>
      <c r="D54936" t="s">
        <v>112285</v>
      </c>
      <c r="E54936" t="s">
        <v>112285</v>
      </c>
      <c r="F54936">
        <v>318</v>
      </c>
      <c r="G54936" t="s">
        <v>171456</v>
      </c>
      <c r="H54936" t="s">
        <v>227113</v>
      </c>
      <c r="I54936" t="s">
        <v>266340</v>
      </c>
      <c r="J54936" t="s">
        <v>321193</v>
      </c>
    </row>
    <row r="54937" spans="1:10">
      <c r="A54937" t="s">
        <v>54447</v>
      </c>
      <c r="B54937" t="s">
        <v>109999</v>
      </c>
      <c r="C54937">
        <v>282882037</v>
      </c>
      <c r="D54937" t="s">
        <v>111336</v>
      </c>
      <c r="E54937" t="s">
        <v>112698</v>
      </c>
      <c r="F54937">
        <v>123</v>
      </c>
      <c r="G54937" t="s">
        <v>171457</v>
      </c>
      <c r="H54937" t="s">
        <v>227114</v>
      </c>
      <c r="I54937" t="s">
        <v>266341</v>
      </c>
      <c r="J54937" t="s">
        <v>321194</v>
      </c>
    </row>
    <row r="54938" spans="1:10">
      <c r="A54938" t="s">
        <v>54448</v>
      </c>
      <c r="B54938" t="s">
        <v>110000</v>
      </c>
      <c r="C54938">
        <v>282700943</v>
      </c>
      <c r="F54938">
        <v>133</v>
      </c>
      <c r="G54938" t="s">
        <v>171458</v>
      </c>
      <c r="H54938" t="s">
        <v>227115</v>
      </c>
      <c r="J54938" t="s">
        <v>321195</v>
      </c>
    </row>
    <row r="54939" spans="1:10">
      <c r="A54939" t="s">
        <v>50572</v>
      </c>
      <c r="B54939" t="s">
        <v>110001</v>
      </c>
      <c r="C54939">
        <v>282422012</v>
      </c>
      <c r="D54939" t="s">
        <v>111860</v>
      </c>
      <c r="E54939" t="s">
        <v>114163</v>
      </c>
      <c r="F54939">
        <v>186</v>
      </c>
      <c r="G54939" t="s">
        <v>171459</v>
      </c>
      <c r="H54939" t="s">
        <v>227116</v>
      </c>
      <c r="I54939" t="s">
        <v>266342</v>
      </c>
      <c r="J54939" t="s">
        <v>321196</v>
      </c>
    </row>
    <row r="54940" spans="1:10">
      <c r="A54940" t="s">
        <v>54449</v>
      </c>
      <c r="B54940" t="s">
        <v>110002</v>
      </c>
      <c r="C54940">
        <v>282700904</v>
      </c>
      <c r="F54940">
        <v>37</v>
      </c>
      <c r="G54940" t="s">
        <v>171460</v>
      </c>
      <c r="H54940" t="s">
        <v>227117</v>
      </c>
      <c r="I54940" t="s">
        <v>266343</v>
      </c>
      <c r="J54940" t="s">
        <v>321197</v>
      </c>
    </row>
    <row r="54941" spans="1:10">
      <c r="A54941" t="s">
        <v>54450</v>
      </c>
      <c r="B54941" t="s">
        <v>110003</v>
      </c>
      <c r="C54941">
        <v>282700257</v>
      </c>
      <c r="D54941" t="s">
        <v>112642</v>
      </c>
      <c r="E54941" t="s">
        <v>117630</v>
      </c>
      <c r="F54941">
        <v>516</v>
      </c>
      <c r="G54941" t="s">
        <v>171461</v>
      </c>
      <c r="H54941" t="s">
        <v>227118</v>
      </c>
      <c r="I54941" t="s">
        <v>266344</v>
      </c>
      <c r="J54941" t="s">
        <v>321198</v>
      </c>
    </row>
    <row r="54942" spans="1:10">
      <c r="A54942" t="s">
        <v>54451</v>
      </c>
      <c r="B54942" t="s">
        <v>110004</v>
      </c>
      <c r="C54942">
        <v>282696351</v>
      </c>
      <c r="D54942" t="s">
        <v>111332</v>
      </c>
      <c r="E54942" t="s">
        <v>117274</v>
      </c>
      <c r="F54942">
        <v>222</v>
      </c>
      <c r="G54942" t="s">
        <v>171462</v>
      </c>
      <c r="H54942" t="s">
        <v>227119</v>
      </c>
      <c r="J54942" t="s">
        <v>321199</v>
      </c>
    </row>
    <row r="54943" spans="1:10">
      <c r="A54943" t="s">
        <v>54452</v>
      </c>
      <c r="B54943" t="s">
        <v>110005</v>
      </c>
      <c r="C54943">
        <v>282696344</v>
      </c>
      <c r="D54943" t="s">
        <v>111418</v>
      </c>
      <c r="E54943" t="s">
        <v>117631</v>
      </c>
      <c r="F54943">
        <v>794</v>
      </c>
      <c r="G54943" t="s">
        <v>171463</v>
      </c>
      <c r="H54943" t="s">
        <v>227120</v>
      </c>
      <c r="I54943" t="s">
        <v>266345</v>
      </c>
      <c r="J54943" t="s">
        <v>321200</v>
      </c>
    </row>
    <row r="54944" spans="1:10">
      <c r="A54944" t="s">
        <v>54453</v>
      </c>
      <c r="B54944" t="s">
        <v>110006</v>
      </c>
      <c r="C54944">
        <v>282696336</v>
      </c>
      <c r="F54944">
        <v>290</v>
      </c>
      <c r="G54944" t="s">
        <v>171464</v>
      </c>
      <c r="H54944" t="s">
        <v>227121</v>
      </c>
      <c r="I54944" t="s">
        <v>266346</v>
      </c>
      <c r="J54944" t="s">
        <v>321201</v>
      </c>
    </row>
    <row r="54945" spans="1:10">
      <c r="A54945" t="s">
        <v>54454</v>
      </c>
      <c r="B54945" t="s">
        <v>110007</v>
      </c>
      <c r="C54945">
        <v>282618714</v>
      </c>
      <c r="D54945" t="s">
        <v>111362</v>
      </c>
      <c r="E54945" t="s">
        <v>114971</v>
      </c>
      <c r="F54945">
        <v>427</v>
      </c>
      <c r="G54945" t="s">
        <v>171465</v>
      </c>
      <c r="H54945" t="s">
        <v>227122</v>
      </c>
      <c r="I54945" t="s">
        <v>266347</v>
      </c>
      <c r="J54945" t="s">
        <v>321202</v>
      </c>
    </row>
    <row r="54946" spans="1:10">
      <c r="A54946" t="s">
        <v>54455</v>
      </c>
      <c r="B54946" t="s">
        <v>110008</v>
      </c>
      <c r="C54946">
        <v>282696325</v>
      </c>
      <c r="D54946" t="s">
        <v>111358</v>
      </c>
      <c r="E54946" t="s">
        <v>113471</v>
      </c>
      <c r="F54946">
        <v>964</v>
      </c>
      <c r="G54946" t="s">
        <v>171466</v>
      </c>
      <c r="H54946" t="s">
        <v>227123</v>
      </c>
      <c r="I54946" t="s">
        <v>266348</v>
      </c>
      <c r="J54946" t="s">
        <v>321203</v>
      </c>
    </row>
    <row r="54947" spans="1:10">
      <c r="A54947" t="s">
        <v>25507</v>
      </c>
      <c r="B54947" t="s">
        <v>110009</v>
      </c>
      <c r="C54947">
        <v>282696306</v>
      </c>
      <c r="D54947" t="s">
        <v>111324</v>
      </c>
      <c r="E54947" t="s">
        <v>112700</v>
      </c>
      <c r="F54947">
        <v>96</v>
      </c>
      <c r="G54947" t="s">
        <v>171467</v>
      </c>
      <c r="H54947" t="s">
        <v>227124</v>
      </c>
      <c r="I54947" t="s">
        <v>266349</v>
      </c>
      <c r="J54947" t="s">
        <v>321204</v>
      </c>
    </row>
    <row r="54948" spans="1:10">
      <c r="A54948" t="s">
        <v>54456</v>
      </c>
      <c r="B54948" t="s">
        <v>110010</v>
      </c>
      <c r="C54948">
        <v>282695432</v>
      </c>
      <c r="D54948" t="s">
        <v>111356</v>
      </c>
      <c r="E54948" t="s">
        <v>112850</v>
      </c>
      <c r="F54948">
        <v>82</v>
      </c>
      <c r="G54948" t="s">
        <v>171468</v>
      </c>
      <c r="H54948" t="s">
        <v>227125</v>
      </c>
      <c r="I54948" t="s">
        <v>266350</v>
      </c>
      <c r="J54948" t="s">
        <v>321205</v>
      </c>
    </row>
    <row r="54949" spans="1:10">
      <c r="A54949" t="s">
        <v>54457</v>
      </c>
      <c r="B54949" t="s">
        <v>110011</v>
      </c>
      <c r="C54949">
        <v>282695417</v>
      </c>
      <c r="D54949" t="s">
        <v>111334</v>
      </c>
      <c r="E54949" t="s">
        <v>116748</v>
      </c>
      <c r="F54949">
        <v>1416</v>
      </c>
      <c r="G54949" t="s">
        <v>171469</v>
      </c>
      <c r="H54949" t="s">
        <v>227126</v>
      </c>
      <c r="I54949" t="s">
        <v>266351</v>
      </c>
      <c r="J54949" t="s">
        <v>321206</v>
      </c>
    </row>
    <row r="54950" spans="1:10">
      <c r="A54950" t="s">
        <v>32889</v>
      </c>
      <c r="B54950" t="s">
        <v>110012</v>
      </c>
      <c r="C54950">
        <v>282422549</v>
      </c>
      <c r="D54950" t="s">
        <v>112643</v>
      </c>
      <c r="E54950" t="s">
        <v>117632</v>
      </c>
      <c r="F54950">
        <v>9</v>
      </c>
      <c r="G54950" t="s">
        <v>171470</v>
      </c>
      <c r="H54950" t="s">
        <v>227127</v>
      </c>
      <c r="I54950" t="s">
        <v>266352</v>
      </c>
      <c r="J54950" t="s">
        <v>321207</v>
      </c>
    </row>
    <row r="54951" spans="1:10">
      <c r="A54951" t="s">
        <v>54458</v>
      </c>
      <c r="B54951" t="s">
        <v>110013</v>
      </c>
      <c r="C54951">
        <v>282882120</v>
      </c>
      <c r="D54951" t="s">
        <v>111323</v>
      </c>
      <c r="E54951" t="s">
        <v>112759</v>
      </c>
      <c r="F54951">
        <v>68</v>
      </c>
      <c r="G54951" t="s">
        <v>171471</v>
      </c>
      <c r="H54951" t="s">
        <v>227128</v>
      </c>
      <c r="I54951" t="s">
        <v>266353</v>
      </c>
      <c r="J54951" t="s">
        <v>321208</v>
      </c>
    </row>
    <row r="54952" spans="1:10">
      <c r="A54952" t="s">
        <v>54459</v>
      </c>
      <c r="B54952" t="s">
        <v>110014</v>
      </c>
      <c r="C54952">
        <v>282882135</v>
      </c>
      <c r="D54952" t="s">
        <v>111354</v>
      </c>
      <c r="E54952" t="s">
        <v>116353</v>
      </c>
      <c r="F54952">
        <v>16</v>
      </c>
      <c r="G54952" t="s">
        <v>171472</v>
      </c>
      <c r="H54952" t="s">
        <v>227129</v>
      </c>
      <c r="I54952" t="s">
        <v>266354</v>
      </c>
      <c r="J54952" t="s">
        <v>321209</v>
      </c>
    </row>
    <row r="54953" spans="1:10">
      <c r="A54953" t="s">
        <v>34112</v>
      </c>
      <c r="B54953" t="s">
        <v>110015</v>
      </c>
      <c r="C54953">
        <v>282882172</v>
      </c>
      <c r="D54953" t="s">
        <v>111334</v>
      </c>
      <c r="E54953" t="s">
        <v>111334</v>
      </c>
      <c r="F54953">
        <v>1</v>
      </c>
      <c r="G54953" t="s">
        <v>171473</v>
      </c>
      <c r="H54953" t="s">
        <v>227130</v>
      </c>
      <c r="I54953" t="s">
        <v>266355</v>
      </c>
      <c r="J54953" t="s">
        <v>321210</v>
      </c>
    </row>
    <row r="54954" spans="1:10">
      <c r="A54954" t="s">
        <v>54460</v>
      </c>
      <c r="B54954" t="s">
        <v>110016</v>
      </c>
      <c r="C54954">
        <v>282882181</v>
      </c>
      <c r="D54954" t="s">
        <v>111343</v>
      </c>
      <c r="E54954" t="s">
        <v>116360</v>
      </c>
      <c r="F54954">
        <v>59</v>
      </c>
      <c r="G54954" t="s">
        <v>171474</v>
      </c>
      <c r="H54954" t="s">
        <v>227131</v>
      </c>
      <c r="I54954" t="s">
        <v>266356</v>
      </c>
      <c r="J54954" t="s">
        <v>321211</v>
      </c>
    </row>
    <row r="54955" spans="1:10">
      <c r="A54955" t="s">
        <v>54461</v>
      </c>
      <c r="B54955" t="s">
        <v>110017</v>
      </c>
      <c r="C54955">
        <v>282882156</v>
      </c>
      <c r="D54955" t="s">
        <v>111340</v>
      </c>
      <c r="E54955" t="s">
        <v>112713</v>
      </c>
      <c r="F54955">
        <v>255</v>
      </c>
      <c r="G54955" t="s">
        <v>171475</v>
      </c>
      <c r="H54955" t="s">
        <v>227132</v>
      </c>
      <c r="I54955" t="s">
        <v>266357</v>
      </c>
      <c r="J54955" t="s">
        <v>321212</v>
      </c>
    </row>
    <row r="54956" spans="1:10">
      <c r="A54956" t="s">
        <v>54462</v>
      </c>
      <c r="B54956" t="s">
        <v>110018</v>
      </c>
      <c r="C54956">
        <v>282882170</v>
      </c>
      <c r="F54956">
        <v>169</v>
      </c>
      <c r="G54956" t="s">
        <v>171476</v>
      </c>
      <c r="H54956" t="s">
        <v>227133</v>
      </c>
      <c r="I54956" t="s">
        <v>266358</v>
      </c>
      <c r="J54956" t="s">
        <v>321213</v>
      </c>
    </row>
    <row r="54957" spans="1:10">
      <c r="A54957" t="s">
        <v>54463</v>
      </c>
      <c r="B54957" t="s">
        <v>110019</v>
      </c>
      <c r="C54957">
        <v>282882122</v>
      </c>
      <c r="D54957" t="s">
        <v>111323</v>
      </c>
      <c r="E54957" t="s">
        <v>117458</v>
      </c>
      <c r="F54957">
        <v>100</v>
      </c>
      <c r="G54957" t="s">
        <v>171477</v>
      </c>
      <c r="H54957" t="s">
        <v>227134</v>
      </c>
      <c r="J54957" t="s">
        <v>321214</v>
      </c>
    </row>
    <row r="54958" spans="1:10">
      <c r="A54958" t="s">
        <v>54464</v>
      </c>
      <c r="B54958" t="s">
        <v>110020</v>
      </c>
      <c r="C54958">
        <v>282882132</v>
      </c>
      <c r="D54958" t="s">
        <v>111329</v>
      </c>
      <c r="E54958" t="s">
        <v>112796</v>
      </c>
      <c r="F54958">
        <v>61</v>
      </c>
      <c r="G54958" t="s">
        <v>171478</v>
      </c>
      <c r="H54958" t="s">
        <v>227135</v>
      </c>
      <c r="I54958" t="s">
        <v>266359</v>
      </c>
      <c r="J54958" t="s">
        <v>321215</v>
      </c>
    </row>
    <row r="54959" spans="1:10">
      <c r="A54959" t="s">
        <v>54465</v>
      </c>
      <c r="B54959" t="s">
        <v>110021</v>
      </c>
      <c r="C54959">
        <v>282882159</v>
      </c>
      <c r="D54959" t="s">
        <v>111362</v>
      </c>
      <c r="E54959" t="s">
        <v>114968</v>
      </c>
      <c r="F54959">
        <v>34</v>
      </c>
      <c r="G54959" t="s">
        <v>171479</v>
      </c>
      <c r="H54959" t="s">
        <v>227136</v>
      </c>
      <c r="I54959" t="s">
        <v>266360</v>
      </c>
      <c r="J54959" t="s">
        <v>321216</v>
      </c>
    </row>
    <row r="54960" spans="1:10">
      <c r="A54960" t="s">
        <v>54466</v>
      </c>
      <c r="B54960" t="s">
        <v>110022</v>
      </c>
      <c r="C54960">
        <v>282882136</v>
      </c>
      <c r="D54960" t="s">
        <v>111341</v>
      </c>
      <c r="E54960" t="s">
        <v>117280</v>
      </c>
      <c r="F54960">
        <v>92</v>
      </c>
      <c r="G54960" t="s">
        <v>171480</v>
      </c>
      <c r="H54960" t="s">
        <v>227137</v>
      </c>
      <c r="I54960" t="s">
        <v>266361</v>
      </c>
      <c r="J54960" t="s">
        <v>321217</v>
      </c>
    </row>
    <row r="54961" spans="1:10">
      <c r="A54961" t="s">
        <v>54467</v>
      </c>
      <c r="B54961" t="s">
        <v>110023</v>
      </c>
      <c r="C54961">
        <v>283309817</v>
      </c>
      <c r="D54961" t="s">
        <v>111326</v>
      </c>
      <c r="E54961" t="s">
        <v>112841</v>
      </c>
      <c r="F54961">
        <v>133</v>
      </c>
      <c r="G54961" t="s">
        <v>171481</v>
      </c>
      <c r="H54961" t="s">
        <v>227138</v>
      </c>
      <c r="J54961" t="s">
        <v>321218</v>
      </c>
    </row>
    <row r="54962" spans="1:10">
      <c r="A54962" t="s">
        <v>54468</v>
      </c>
      <c r="B54962" t="s">
        <v>110024</v>
      </c>
      <c r="C54962">
        <v>282882179</v>
      </c>
      <c r="F54962">
        <v>2</v>
      </c>
      <c r="G54962" t="s">
        <v>171482</v>
      </c>
      <c r="H54962" t="s">
        <v>227139</v>
      </c>
      <c r="I54962" t="s">
        <v>266362</v>
      </c>
      <c r="J54962" t="s">
        <v>321219</v>
      </c>
    </row>
    <row r="54963" spans="1:10">
      <c r="A54963" t="s">
        <v>23209</v>
      </c>
      <c r="B54963" t="s">
        <v>110025</v>
      </c>
      <c r="C54963">
        <v>282882161</v>
      </c>
      <c r="D54963" t="s">
        <v>111351</v>
      </c>
      <c r="E54963" t="s">
        <v>116560</v>
      </c>
      <c r="F54963">
        <v>9</v>
      </c>
      <c r="G54963" t="s">
        <v>171483</v>
      </c>
      <c r="H54963" t="s">
        <v>227140</v>
      </c>
      <c r="I54963" t="s">
        <v>266363</v>
      </c>
      <c r="J54963" t="s">
        <v>321220</v>
      </c>
    </row>
    <row r="54964" spans="1:10">
      <c r="A54964" t="s">
        <v>54469</v>
      </c>
      <c r="B54964" t="s">
        <v>110026</v>
      </c>
      <c r="C54964">
        <v>282882137</v>
      </c>
      <c r="D54964" t="s">
        <v>111324</v>
      </c>
      <c r="E54964" t="s">
        <v>115046</v>
      </c>
      <c r="F54964">
        <v>176</v>
      </c>
      <c r="G54964" t="s">
        <v>171484</v>
      </c>
      <c r="H54964" t="s">
        <v>227141</v>
      </c>
      <c r="I54964" t="s">
        <v>266364</v>
      </c>
      <c r="J54964" t="s">
        <v>321221</v>
      </c>
    </row>
    <row r="54965" spans="1:10">
      <c r="A54965" t="s">
        <v>54470</v>
      </c>
      <c r="B54965" t="s">
        <v>110027</v>
      </c>
      <c r="C54965">
        <v>282685656</v>
      </c>
      <c r="D54965" t="s">
        <v>111324</v>
      </c>
      <c r="E54965" t="s">
        <v>116588</v>
      </c>
      <c r="F54965">
        <v>218</v>
      </c>
      <c r="G54965" t="s">
        <v>171485</v>
      </c>
      <c r="H54965" t="s">
        <v>227142</v>
      </c>
      <c r="I54965" t="s">
        <v>266365</v>
      </c>
      <c r="J54965" t="s">
        <v>321222</v>
      </c>
    </row>
    <row r="54966" spans="1:10">
      <c r="A54966" t="s">
        <v>54471</v>
      </c>
      <c r="B54966" t="s">
        <v>110028</v>
      </c>
      <c r="C54966">
        <v>282671793</v>
      </c>
      <c r="D54966" t="s">
        <v>111340</v>
      </c>
      <c r="E54966" t="s">
        <v>112705</v>
      </c>
      <c r="F54966">
        <v>334</v>
      </c>
      <c r="G54966" t="s">
        <v>171486</v>
      </c>
      <c r="H54966" t="s">
        <v>227143</v>
      </c>
      <c r="I54966" t="s">
        <v>266366</v>
      </c>
      <c r="J54966" t="s">
        <v>321223</v>
      </c>
    </row>
    <row r="54967" spans="1:10">
      <c r="A54967" t="s">
        <v>54472</v>
      </c>
      <c r="B54967" t="s">
        <v>110029</v>
      </c>
      <c r="C54967">
        <v>282668811</v>
      </c>
      <c r="D54967" t="s">
        <v>111324</v>
      </c>
      <c r="E54967" t="s">
        <v>117633</v>
      </c>
      <c r="F54967">
        <v>33</v>
      </c>
      <c r="G54967" t="s">
        <v>171487</v>
      </c>
      <c r="H54967" t="s">
        <v>227144</v>
      </c>
      <c r="I54967" t="s">
        <v>266367</v>
      </c>
      <c r="J54967" t="s">
        <v>321224</v>
      </c>
    </row>
    <row r="54968" spans="1:10">
      <c r="A54968" t="s">
        <v>54473</v>
      </c>
      <c r="B54968" t="s">
        <v>110030</v>
      </c>
      <c r="C54968">
        <v>282667831</v>
      </c>
      <c r="D54968" t="s">
        <v>111324</v>
      </c>
      <c r="E54968" t="s">
        <v>115465</v>
      </c>
      <c r="F54968">
        <v>355</v>
      </c>
      <c r="G54968" t="s">
        <v>171488</v>
      </c>
      <c r="H54968" t="s">
        <v>227145</v>
      </c>
      <c r="I54968" t="s">
        <v>266368</v>
      </c>
      <c r="J54968" t="s">
        <v>321225</v>
      </c>
    </row>
    <row r="54969" spans="1:10">
      <c r="A54969" t="s">
        <v>54474</v>
      </c>
      <c r="B54969" t="s">
        <v>110031</v>
      </c>
      <c r="C54969">
        <v>282882095</v>
      </c>
      <c r="D54969" t="s">
        <v>111324</v>
      </c>
      <c r="E54969" t="s">
        <v>116052</v>
      </c>
      <c r="F54969">
        <v>752</v>
      </c>
      <c r="G54969" t="s">
        <v>171489</v>
      </c>
      <c r="H54969" t="s">
        <v>227146</v>
      </c>
      <c r="I54969" t="s">
        <v>266369</v>
      </c>
      <c r="J54969" t="s">
        <v>321226</v>
      </c>
    </row>
    <row r="54970" spans="1:10">
      <c r="A54970" t="s">
        <v>54475</v>
      </c>
      <c r="B54970" t="s">
        <v>110032</v>
      </c>
      <c r="C54970">
        <v>282882173</v>
      </c>
      <c r="F54970">
        <v>83</v>
      </c>
      <c r="G54970" t="s">
        <v>171490</v>
      </c>
      <c r="H54970" t="s">
        <v>227147</v>
      </c>
      <c r="I54970" t="s">
        <v>266370</v>
      </c>
      <c r="J54970" t="s">
        <v>321227</v>
      </c>
    </row>
    <row r="54971" spans="1:10">
      <c r="A54971" t="s">
        <v>54476</v>
      </c>
      <c r="B54971" t="s">
        <v>110033</v>
      </c>
      <c r="C54971">
        <v>282662486</v>
      </c>
      <c r="D54971" t="s">
        <v>111326</v>
      </c>
      <c r="E54971" t="s">
        <v>117484</v>
      </c>
      <c r="F54971">
        <v>193</v>
      </c>
      <c r="G54971" t="s">
        <v>171491</v>
      </c>
      <c r="H54971" t="s">
        <v>227148</v>
      </c>
      <c r="I54971" t="s">
        <v>266371</v>
      </c>
      <c r="J54971" t="s">
        <v>321228</v>
      </c>
    </row>
    <row r="54972" spans="1:10">
      <c r="A54972" t="s">
        <v>54477</v>
      </c>
      <c r="B54972" t="s">
        <v>54477</v>
      </c>
      <c r="C54972">
        <v>282881982</v>
      </c>
      <c r="D54972" t="s">
        <v>111329</v>
      </c>
      <c r="E54972" t="s">
        <v>112778</v>
      </c>
      <c r="F54972">
        <v>86</v>
      </c>
      <c r="G54972" t="s">
        <v>171492</v>
      </c>
      <c r="H54972" t="s">
        <v>227149</v>
      </c>
      <c r="I54972" t="s">
        <v>266372</v>
      </c>
      <c r="J54972" t="s">
        <v>321229</v>
      </c>
    </row>
    <row r="54973" spans="1:10">
      <c r="A54973" t="s">
        <v>54478</v>
      </c>
      <c r="B54973" t="s">
        <v>110034</v>
      </c>
      <c r="C54973">
        <v>282729753</v>
      </c>
      <c r="F54973">
        <v>95</v>
      </c>
      <c r="G54973" t="s">
        <v>171493</v>
      </c>
      <c r="H54973" t="s">
        <v>227150</v>
      </c>
      <c r="I54973" t="s">
        <v>266373</v>
      </c>
      <c r="J54973" t="s">
        <v>321230</v>
      </c>
    </row>
    <row r="54974" spans="1:10">
      <c r="A54974" t="s">
        <v>54479</v>
      </c>
      <c r="B54974" t="s">
        <v>110035</v>
      </c>
      <c r="C54974">
        <v>282882094</v>
      </c>
      <c r="D54974" t="s">
        <v>111351</v>
      </c>
      <c r="E54974" t="s">
        <v>116570</v>
      </c>
      <c r="F54974">
        <v>153</v>
      </c>
      <c r="G54974" t="s">
        <v>171494</v>
      </c>
      <c r="H54974" t="s">
        <v>227151</v>
      </c>
      <c r="I54974" t="s">
        <v>266374</v>
      </c>
      <c r="J54974" t="s">
        <v>321231</v>
      </c>
    </row>
    <row r="54975" spans="1:10">
      <c r="A54975" t="s">
        <v>54480</v>
      </c>
      <c r="B54975" t="s">
        <v>110036</v>
      </c>
      <c r="C54975">
        <v>282618742</v>
      </c>
      <c r="D54975" t="s">
        <v>111362</v>
      </c>
      <c r="E54975" t="s">
        <v>114976</v>
      </c>
      <c r="F54975">
        <v>2275</v>
      </c>
      <c r="G54975" t="s">
        <v>171495</v>
      </c>
      <c r="H54975" t="s">
        <v>227152</v>
      </c>
      <c r="I54975" t="s">
        <v>266375</v>
      </c>
      <c r="J54975" t="s">
        <v>321232</v>
      </c>
    </row>
    <row r="54976" spans="1:10">
      <c r="A54976" t="s">
        <v>54481</v>
      </c>
      <c r="B54976" t="s">
        <v>110037</v>
      </c>
      <c r="C54976">
        <v>282882165</v>
      </c>
      <c r="F54976">
        <v>93</v>
      </c>
      <c r="G54976" t="s">
        <v>171496</v>
      </c>
      <c r="H54976" t="s">
        <v>227153</v>
      </c>
      <c r="I54976" t="s">
        <v>266376</v>
      </c>
      <c r="J54976" t="s">
        <v>321233</v>
      </c>
    </row>
    <row r="54977" spans="1:10">
      <c r="A54977" t="s">
        <v>54482</v>
      </c>
      <c r="B54977" t="s">
        <v>110038</v>
      </c>
      <c r="C54977">
        <v>282652530</v>
      </c>
      <c r="F54977">
        <v>48</v>
      </c>
      <c r="G54977" t="s">
        <v>171497</v>
      </c>
      <c r="H54977" t="s">
        <v>227154</v>
      </c>
      <c r="I54977" t="s">
        <v>266377</v>
      </c>
      <c r="J54977" t="s">
        <v>321234</v>
      </c>
    </row>
    <row r="54978" spans="1:10">
      <c r="A54978" t="s">
        <v>54483</v>
      </c>
      <c r="B54978" t="s">
        <v>110039</v>
      </c>
      <c r="C54978">
        <v>282652524</v>
      </c>
      <c r="D54978" t="s">
        <v>111329</v>
      </c>
      <c r="E54978" t="s">
        <v>112778</v>
      </c>
      <c r="F54978">
        <v>417</v>
      </c>
      <c r="G54978" t="s">
        <v>171498</v>
      </c>
      <c r="H54978" t="s">
        <v>227155</v>
      </c>
      <c r="I54978" t="s">
        <v>266378</v>
      </c>
      <c r="J54978" t="s">
        <v>321235</v>
      </c>
    </row>
    <row r="54979" spans="1:10">
      <c r="A54979" t="s">
        <v>54484</v>
      </c>
      <c r="B54979" t="s">
        <v>110040</v>
      </c>
      <c r="C54979">
        <v>282652523</v>
      </c>
      <c r="D54979" t="s">
        <v>112326</v>
      </c>
      <c r="E54979" t="s">
        <v>117276</v>
      </c>
      <c r="F54979">
        <v>184</v>
      </c>
      <c r="G54979" t="s">
        <v>171499</v>
      </c>
      <c r="H54979" t="s">
        <v>227156</v>
      </c>
      <c r="I54979" t="s">
        <v>266379</v>
      </c>
      <c r="J54979" t="s">
        <v>321236</v>
      </c>
    </row>
    <row r="54980" spans="1:10">
      <c r="A54980" t="s">
        <v>54485</v>
      </c>
      <c r="B54980" t="s">
        <v>110041</v>
      </c>
      <c r="C54980">
        <v>282652499</v>
      </c>
      <c r="D54980" t="s">
        <v>111324</v>
      </c>
      <c r="E54980" t="s">
        <v>112845</v>
      </c>
      <c r="F54980">
        <v>11</v>
      </c>
      <c r="G54980" t="s">
        <v>171500</v>
      </c>
      <c r="H54980" t="s">
        <v>227157</v>
      </c>
      <c r="I54980" t="s">
        <v>266380</v>
      </c>
      <c r="J54980" t="s">
        <v>321237</v>
      </c>
    </row>
    <row r="54981" spans="1:10">
      <c r="A54981" t="s">
        <v>54486</v>
      </c>
      <c r="B54981" t="s">
        <v>110042</v>
      </c>
      <c r="C54981">
        <v>282618668</v>
      </c>
      <c r="F54981">
        <v>700</v>
      </c>
      <c r="G54981" t="s">
        <v>171501</v>
      </c>
      <c r="H54981" t="s">
        <v>227158</v>
      </c>
      <c r="J54981" t="s">
        <v>321238</v>
      </c>
    </row>
    <row r="54982" spans="1:10">
      <c r="A54982" t="s">
        <v>54487</v>
      </c>
      <c r="B54982" t="s">
        <v>110043</v>
      </c>
      <c r="C54982">
        <v>282652490</v>
      </c>
      <c r="D54982" t="s">
        <v>111324</v>
      </c>
      <c r="E54982" t="s">
        <v>112700</v>
      </c>
      <c r="F54982">
        <v>632</v>
      </c>
      <c r="G54982" t="s">
        <v>171502</v>
      </c>
      <c r="H54982" t="s">
        <v>227159</v>
      </c>
      <c r="I54982" t="s">
        <v>266381</v>
      </c>
      <c r="J54982" t="s">
        <v>321239</v>
      </c>
    </row>
    <row r="54983" spans="1:10">
      <c r="A54983" t="s">
        <v>54488</v>
      </c>
      <c r="B54983" t="s">
        <v>110044</v>
      </c>
      <c r="C54983">
        <v>282617937</v>
      </c>
      <c r="D54983" t="s">
        <v>112075</v>
      </c>
      <c r="E54983" t="s">
        <v>117634</v>
      </c>
      <c r="F54983">
        <v>1191</v>
      </c>
      <c r="G54983" t="s">
        <v>171503</v>
      </c>
      <c r="H54983" t="s">
        <v>227160</v>
      </c>
      <c r="I54983" t="s">
        <v>266382</v>
      </c>
      <c r="J54983" t="s">
        <v>321240</v>
      </c>
    </row>
    <row r="54984" spans="1:10">
      <c r="A54984" t="s">
        <v>51673</v>
      </c>
      <c r="B54984" t="s">
        <v>107160</v>
      </c>
      <c r="C54984">
        <v>282618531</v>
      </c>
      <c r="D54984" t="s">
        <v>112286</v>
      </c>
      <c r="E54984" t="s">
        <v>116374</v>
      </c>
      <c r="F54984">
        <v>9002</v>
      </c>
      <c r="G54984" t="s">
        <v>168611</v>
      </c>
      <c r="H54984" t="s">
        <v>224263</v>
      </c>
      <c r="I54984" t="s">
        <v>263853</v>
      </c>
      <c r="J54984" t="s">
        <v>318348</v>
      </c>
    </row>
    <row r="54985" spans="1:10">
      <c r="A54985" t="s">
        <v>54489</v>
      </c>
      <c r="B54985" t="s">
        <v>110045</v>
      </c>
      <c r="C54985">
        <v>286203889</v>
      </c>
      <c r="D54985" t="s">
        <v>111332</v>
      </c>
      <c r="E54985" t="s">
        <v>116574</v>
      </c>
      <c r="F54985">
        <v>1</v>
      </c>
      <c r="G54985" t="s">
        <v>171504</v>
      </c>
      <c r="H54985" t="s">
        <v>227161</v>
      </c>
      <c r="I54985" t="s">
        <v>266383</v>
      </c>
      <c r="J54985" t="s">
        <v>321241</v>
      </c>
    </row>
    <row r="54986" spans="1:10">
      <c r="A54986" t="s">
        <v>54490</v>
      </c>
      <c r="B54986" t="s">
        <v>110046</v>
      </c>
      <c r="C54986">
        <v>283658670</v>
      </c>
      <c r="F54986">
        <v>34</v>
      </c>
      <c r="G54986" t="s">
        <v>171505</v>
      </c>
      <c r="H54986" t="s">
        <v>227162</v>
      </c>
      <c r="I54986" t="s">
        <v>266384</v>
      </c>
      <c r="J54986" t="s">
        <v>321242</v>
      </c>
    </row>
    <row r="54987" spans="1:10">
      <c r="A54987" t="s">
        <v>54491</v>
      </c>
      <c r="B54987" t="s">
        <v>110047</v>
      </c>
      <c r="C54987">
        <v>283658680</v>
      </c>
      <c r="D54987" t="s">
        <v>111324</v>
      </c>
      <c r="E54987" t="s">
        <v>116175</v>
      </c>
      <c r="F54987">
        <v>33</v>
      </c>
      <c r="G54987" t="s">
        <v>171506</v>
      </c>
      <c r="H54987" t="s">
        <v>227163</v>
      </c>
      <c r="I54987" t="s">
        <v>266385</v>
      </c>
      <c r="J54987" t="s">
        <v>321243</v>
      </c>
    </row>
    <row r="54988" spans="1:10">
      <c r="A54988" t="s">
        <v>54492</v>
      </c>
      <c r="B54988" t="s">
        <v>110048</v>
      </c>
      <c r="C54988">
        <v>283658672</v>
      </c>
      <c r="D54988" t="s">
        <v>111324</v>
      </c>
      <c r="E54988" t="s">
        <v>116175</v>
      </c>
      <c r="F54988">
        <v>27</v>
      </c>
      <c r="G54988" t="s">
        <v>171507</v>
      </c>
      <c r="H54988" t="s">
        <v>227164</v>
      </c>
      <c r="I54988" t="s">
        <v>266386</v>
      </c>
      <c r="J54988" t="s">
        <v>321244</v>
      </c>
    </row>
    <row r="54989" spans="1:10">
      <c r="A54989" t="s">
        <v>54493</v>
      </c>
      <c r="B54989" t="s">
        <v>110049</v>
      </c>
      <c r="C54989">
        <v>283658659</v>
      </c>
      <c r="D54989" t="s">
        <v>111324</v>
      </c>
      <c r="E54989" t="s">
        <v>116486</v>
      </c>
      <c r="F54989">
        <v>31</v>
      </c>
      <c r="G54989" t="s">
        <v>171508</v>
      </c>
      <c r="H54989" t="s">
        <v>227165</v>
      </c>
      <c r="I54989" t="s">
        <v>266387</v>
      </c>
      <c r="J54989" t="s">
        <v>321245</v>
      </c>
    </row>
    <row r="54990" spans="1:10">
      <c r="A54990" t="s">
        <v>54494</v>
      </c>
      <c r="B54990" t="s">
        <v>110050</v>
      </c>
      <c r="C54990">
        <v>283658765</v>
      </c>
      <c r="D54990" t="s">
        <v>111324</v>
      </c>
      <c r="E54990" t="s">
        <v>116175</v>
      </c>
      <c r="F54990">
        <v>9</v>
      </c>
      <c r="G54990" t="s">
        <v>171509</v>
      </c>
      <c r="H54990" t="s">
        <v>227166</v>
      </c>
      <c r="J54990" t="s">
        <v>321246</v>
      </c>
    </row>
    <row r="54991" spans="1:10">
      <c r="A54991" t="s">
        <v>54495</v>
      </c>
      <c r="B54991" t="s">
        <v>110051</v>
      </c>
      <c r="C54991">
        <v>283658759</v>
      </c>
      <c r="D54991" t="s">
        <v>111326</v>
      </c>
      <c r="E54991" t="s">
        <v>117172</v>
      </c>
      <c r="F54991">
        <v>3</v>
      </c>
      <c r="G54991" t="s">
        <v>171510</v>
      </c>
      <c r="H54991" t="s">
        <v>227167</v>
      </c>
      <c r="I54991" t="s">
        <v>266388</v>
      </c>
      <c r="J54991" t="s">
        <v>321247</v>
      </c>
    </row>
    <row r="54992" spans="1:10">
      <c r="A54992" t="s">
        <v>54496</v>
      </c>
      <c r="B54992" t="s">
        <v>110052</v>
      </c>
      <c r="C54992">
        <v>283658648</v>
      </c>
      <c r="D54992" t="s">
        <v>111324</v>
      </c>
      <c r="E54992" t="s">
        <v>116175</v>
      </c>
      <c r="F54992">
        <v>11</v>
      </c>
      <c r="G54992" t="s">
        <v>171511</v>
      </c>
      <c r="H54992" t="s">
        <v>227168</v>
      </c>
      <c r="I54992" t="s">
        <v>266389</v>
      </c>
      <c r="J54992" t="s">
        <v>321248</v>
      </c>
    </row>
    <row r="54993" spans="1:10">
      <c r="A54993" t="s">
        <v>54497</v>
      </c>
      <c r="B54993" t="s">
        <v>110053</v>
      </c>
      <c r="C54993">
        <v>283658755</v>
      </c>
      <c r="F54993">
        <v>20</v>
      </c>
      <c r="G54993" t="s">
        <v>171512</v>
      </c>
      <c r="H54993" t="s">
        <v>227169</v>
      </c>
      <c r="I54993" t="s">
        <v>54497</v>
      </c>
      <c r="J54993" t="s">
        <v>321249</v>
      </c>
    </row>
    <row r="54994" spans="1:10">
      <c r="A54994" t="s">
        <v>54498</v>
      </c>
      <c r="B54994" t="s">
        <v>110054</v>
      </c>
      <c r="C54994">
        <v>282408459</v>
      </c>
      <c r="D54994" t="s">
        <v>111332</v>
      </c>
      <c r="E54994" t="s">
        <v>111332</v>
      </c>
      <c r="F54994">
        <v>66</v>
      </c>
      <c r="G54994" t="s">
        <v>171513</v>
      </c>
      <c r="H54994" t="s">
        <v>227170</v>
      </c>
      <c r="J54994" t="s">
        <v>321250</v>
      </c>
    </row>
    <row r="54995" spans="1:10">
      <c r="A54995" t="s">
        <v>54499</v>
      </c>
      <c r="B54995" t="s">
        <v>110055</v>
      </c>
      <c r="C54995">
        <v>283658669</v>
      </c>
      <c r="F54995">
        <v>40</v>
      </c>
      <c r="G54995" t="s">
        <v>171514</v>
      </c>
      <c r="H54995" t="s">
        <v>227171</v>
      </c>
      <c r="J54995" t="s">
        <v>321251</v>
      </c>
    </row>
    <row r="54996" spans="1:10">
      <c r="A54996" t="s">
        <v>54500</v>
      </c>
      <c r="B54996" t="s">
        <v>110056</v>
      </c>
      <c r="C54996">
        <v>283658769</v>
      </c>
      <c r="D54996" t="s">
        <v>111326</v>
      </c>
      <c r="E54996" t="s">
        <v>117172</v>
      </c>
      <c r="F54996">
        <v>65</v>
      </c>
      <c r="G54996" t="s">
        <v>171515</v>
      </c>
      <c r="H54996" t="s">
        <v>227172</v>
      </c>
      <c r="I54996" t="s">
        <v>266390</v>
      </c>
      <c r="J54996" t="s">
        <v>321252</v>
      </c>
    </row>
    <row r="54997" spans="1:10">
      <c r="A54997" t="s">
        <v>54501</v>
      </c>
      <c r="B54997" t="s">
        <v>110057</v>
      </c>
      <c r="C54997">
        <v>283658758</v>
      </c>
      <c r="D54997" t="s">
        <v>111324</v>
      </c>
      <c r="E54997" t="s">
        <v>117239</v>
      </c>
      <c r="F54997">
        <v>8</v>
      </c>
      <c r="G54997" t="s">
        <v>171516</v>
      </c>
      <c r="H54997" t="s">
        <v>227173</v>
      </c>
      <c r="J54997" t="s">
        <v>321253</v>
      </c>
    </row>
    <row r="54998" spans="1:10">
      <c r="A54998" t="s">
        <v>54502</v>
      </c>
      <c r="B54998" t="s">
        <v>110058</v>
      </c>
      <c r="C54998">
        <v>283658763</v>
      </c>
      <c r="D54998" t="s">
        <v>111324</v>
      </c>
      <c r="E54998" t="s">
        <v>116175</v>
      </c>
      <c r="F54998">
        <v>9</v>
      </c>
      <c r="G54998" t="s">
        <v>171517</v>
      </c>
      <c r="H54998" t="s">
        <v>227174</v>
      </c>
      <c r="I54998" t="s">
        <v>266391</v>
      </c>
      <c r="J54998" t="s">
        <v>321254</v>
      </c>
    </row>
    <row r="54999" spans="1:10">
      <c r="A54999" t="s">
        <v>54503</v>
      </c>
      <c r="B54999" t="s">
        <v>110059</v>
      </c>
      <c r="C54999">
        <v>283658649</v>
      </c>
      <c r="D54999" t="s">
        <v>111324</v>
      </c>
      <c r="E54999" t="s">
        <v>116175</v>
      </c>
      <c r="F54999">
        <v>15</v>
      </c>
      <c r="G54999" t="s">
        <v>171518</v>
      </c>
      <c r="H54999" t="s">
        <v>227175</v>
      </c>
      <c r="I54999" t="s">
        <v>266392</v>
      </c>
      <c r="J54999" t="s">
        <v>321255</v>
      </c>
    </row>
    <row r="55000" spans="1:10">
      <c r="A55000" t="s">
        <v>54504</v>
      </c>
      <c r="B55000" t="s">
        <v>110060</v>
      </c>
      <c r="C55000">
        <v>282408446</v>
      </c>
      <c r="D55000" t="s">
        <v>111324</v>
      </c>
      <c r="E55000" t="s">
        <v>116175</v>
      </c>
      <c r="F55000">
        <v>114</v>
      </c>
      <c r="G55000" t="s">
        <v>171519</v>
      </c>
      <c r="H55000" t="s">
        <v>227176</v>
      </c>
      <c r="I55000" t="s">
        <v>266393</v>
      </c>
      <c r="J55000" t="s">
        <v>321256</v>
      </c>
    </row>
    <row r="55001" spans="1:10">
      <c r="A55001" t="s">
        <v>54505</v>
      </c>
      <c r="B55001" t="s">
        <v>55894</v>
      </c>
      <c r="C55001">
        <v>283658562</v>
      </c>
      <c r="D55001" t="s">
        <v>111324</v>
      </c>
      <c r="E55001" t="s">
        <v>116486</v>
      </c>
      <c r="F55001">
        <v>1665</v>
      </c>
      <c r="G55001" t="s">
        <v>171520</v>
      </c>
      <c r="H55001" t="s">
        <v>227177</v>
      </c>
      <c r="I55001" t="s">
        <v>266394</v>
      </c>
      <c r="J55001" t="s">
        <v>321257</v>
      </c>
    </row>
    <row r="55002" spans="1:10">
      <c r="A55002" t="s">
        <v>54506</v>
      </c>
      <c r="B55002" t="s">
        <v>110061</v>
      </c>
      <c r="C55002">
        <v>283658711</v>
      </c>
      <c r="D55002" t="s">
        <v>111324</v>
      </c>
      <c r="E55002" t="s">
        <v>117239</v>
      </c>
      <c r="F55002">
        <v>66</v>
      </c>
      <c r="G55002" t="s">
        <v>171521</v>
      </c>
      <c r="H55002" t="s">
        <v>227178</v>
      </c>
      <c r="I55002" t="s">
        <v>266395</v>
      </c>
      <c r="J55002" t="s">
        <v>321258</v>
      </c>
    </row>
    <row r="55003" spans="1:10">
      <c r="A55003" t="s">
        <v>54507</v>
      </c>
      <c r="B55003" t="s">
        <v>110062</v>
      </c>
      <c r="C55003">
        <v>283658714</v>
      </c>
      <c r="F55003">
        <v>8</v>
      </c>
      <c r="G55003" t="s">
        <v>171522</v>
      </c>
      <c r="H55003" t="s">
        <v>227179</v>
      </c>
      <c r="J55003" t="s">
        <v>321259</v>
      </c>
    </row>
    <row r="55004" spans="1:10">
      <c r="A55004" t="s">
        <v>54508</v>
      </c>
      <c r="B55004" t="s">
        <v>110063</v>
      </c>
      <c r="C55004">
        <v>283658721</v>
      </c>
      <c r="D55004" t="s">
        <v>111324</v>
      </c>
      <c r="E55004" t="s">
        <v>116175</v>
      </c>
      <c r="F55004">
        <v>6</v>
      </c>
      <c r="G55004" t="s">
        <v>171523</v>
      </c>
      <c r="H55004" t="s">
        <v>227180</v>
      </c>
      <c r="I55004" t="s">
        <v>266396</v>
      </c>
      <c r="J55004" t="s">
        <v>321260</v>
      </c>
    </row>
    <row r="55005" spans="1:10">
      <c r="A55005" t="s">
        <v>54509</v>
      </c>
      <c r="B55005" t="s">
        <v>110064</v>
      </c>
      <c r="C55005">
        <v>283658540</v>
      </c>
      <c r="F55005">
        <v>2</v>
      </c>
      <c r="G55005" t="s">
        <v>171524</v>
      </c>
      <c r="H55005" t="s">
        <v>227181</v>
      </c>
      <c r="I55005" t="s">
        <v>266397</v>
      </c>
      <c r="J55005" t="s">
        <v>321261</v>
      </c>
    </row>
    <row r="55006" spans="1:10">
      <c r="A55006" t="s">
        <v>54510</v>
      </c>
      <c r="B55006" t="s">
        <v>110065</v>
      </c>
      <c r="C55006">
        <v>283658729</v>
      </c>
      <c r="D55006" t="s">
        <v>111324</v>
      </c>
      <c r="E55006" t="s">
        <v>116175</v>
      </c>
      <c r="F55006">
        <v>22</v>
      </c>
      <c r="G55006" t="s">
        <v>171525</v>
      </c>
      <c r="H55006" t="s">
        <v>227182</v>
      </c>
      <c r="J55006" t="s">
        <v>321262</v>
      </c>
    </row>
    <row r="55007" spans="1:10">
      <c r="A55007" t="s">
        <v>54511</v>
      </c>
      <c r="B55007" t="s">
        <v>55847</v>
      </c>
      <c r="C55007">
        <v>283658587</v>
      </c>
      <c r="D55007" t="s">
        <v>111326</v>
      </c>
      <c r="E55007" t="s">
        <v>117172</v>
      </c>
      <c r="F55007">
        <v>61</v>
      </c>
      <c r="G55007" t="s">
        <v>171526</v>
      </c>
      <c r="H55007" t="s">
        <v>172827</v>
      </c>
      <c r="I55007" t="s">
        <v>266398</v>
      </c>
      <c r="J55007" t="s">
        <v>321263</v>
      </c>
    </row>
    <row r="55008" spans="1:10">
      <c r="A55008" t="s">
        <v>54512</v>
      </c>
      <c r="B55008" t="s">
        <v>110066</v>
      </c>
      <c r="C55008">
        <v>283658713</v>
      </c>
      <c r="D55008" t="s">
        <v>111324</v>
      </c>
      <c r="E55008" t="s">
        <v>116175</v>
      </c>
      <c r="F55008">
        <v>1</v>
      </c>
      <c r="G55008" t="s">
        <v>171527</v>
      </c>
      <c r="H55008" t="s">
        <v>227183</v>
      </c>
      <c r="J55008" t="s">
        <v>321264</v>
      </c>
    </row>
    <row r="55009" spans="1:10">
      <c r="A55009" t="s">
        <v>54513</v>
      </c>
      <c r="B55009" t="s">
        <v>110067</v>
      </c>
      <c r="C55009">
        <v>283658565</v>
      </c>
      <c r="D55009" t="s">
        <v>111324</v>
      </c>
      <c r="E55009" t="s">
        <v>116175</v>
      </c>
      <c r="F55009">
        <v>15</v>
      </c>
      <c r="G55009" t="s">
        <v>171528</v>
      </c>
      <c r="H55009" t="s">
        <v>227184</v>
      </c>
      <c r="J55009" t="s">
        <v>321265</v>
      </c>
    </row>
    <row r="55010" spans="1:10">
      <c r="A55010" t="s">
        <v>54514</v>
      </c>
      <c r="B55010" t="s">
        <v>110068</v>
      </c>
      <c r="C55010">
        <v>283658716</v>
      </c>
      <c r="F55010">
        <v>2</v>
      </c>
      <c r="G55010" t="s">
        <v>171529</v>
      </c>
      <c r="H55010" t="s">
        <v>227185</v>
      </c>
      <c r="J55010" t="s">
        <v>321266</v>
      </c>
    </row>
    <row r="55011" spans="1:10">
      <c r="A55011" t="s">
        <v>54515</v>
      </c>
      <c r="B55011" t="s">
        <v>110069</v>
      </c>
      <c r="C55011">
        <v>283658608</v>
      </c>
      <c r="D55011" t="s">
        <v>111326</v>
      </c>
      <c r="E55011" t="s">
        <v>117172</v>
      </c>
      <c r="F55011">
        <v>1</v>
      </c>
      <c r="G55011" t="s">
        <v>171530</v>
      </c>
      <c r="H55011" t="s">
        <v>227186</v>
      </c>
      <c r="J55011" t="s">
        <v>321267</v>
      </c>
    </row>
    <row r="55012" spans="1:10">
      <c r="A55012" t="s">
        <v>54516</v>
      </c>
      <c r="B55012" t="s">
        <v>110070</v>
      </c>
      <c r="C55012">
        <v>282408426</v>
      </c>
      <c r="D55012" t="s">
        <v>111324</v>
      </c>
      <c r="E55012" t="s">
        <v>116175</v>
      </c>
      <c r="F55012">
        <v>1</v>
      </c>
      <c r="G55012" t="s">
        <v>171531</v>
      </c>
      <c r="H55012" t="s">
        <v>227187</v>
      </c>
      <c r="J55012" t="s">
        <v>321268</v>
      </c>
    </row>
    <row r="55013" spans="1:10">
      <c r="A55013" t="s">
        <v>54517</v>
      </c>
      <c r="B55013" t="s">
        <v>110071</v>
      </c>
      <c r="C55013">
        <v>283658542</v>
      </c>
      <c r="D55013" t="s">
        <v>111324</v>
      </c>
      <c r="E55013" t="s">
        <v>116175</v>
      </c>
      <c r="F55013">
        <v>9</v>
      </c>
      <c r="G55013" t="s">
        <v>171532</v>
      </c>
      <c r="H55013" t="s">
        <v>227188</v>
      </c>
      <c r="I55013" t="s">
        <v>266399</v>
      </c>
      <c r="J55013" t="s">
        <v>321269</v>
      </c>
    </row>
    <row r="55014" spans="1:10">
      <c r="A55014" t="s">
        <v>54518</v>
      </c>
      <c r="B55014" t="s">
        <v>110072</v>
      </c>
      <c r="C55014">
        <v>283658583</v>
      </c>
      <c r="D55014" t="s">
        <v>111324</v>
      </c>
      <c r="E55014" t="s">
        <v>115967</v>
      </c>
      <c r="F55014">
        <v>14</v>
      </c>
      <c r="G55014" t="s">
        <v>171533</v>
      </c>
      <c r="H55014" t="s">
        <v>227189</v>
      </c>
      <c r="I55014" t="s">
        <v>266400</v>
      </c>
      <c r="J55014" t="s">
        <v>321270</v>
      </c>
    </row>
    <row r="55015" spans="1:10">
      <c r="A55015" t="s">
        <v>54519</v>
      </c>
      <c r="B55015" t="s">
        <v>110073</v>
      </c>
      <c r="C55015">
        <v>283658693</v>
      </c>
      <c r="D55015" t="s">
        <v>111324</v>
      </c>
      <c r="E55015" t="s">
        <v>117566</v>
      </c>
      <c r="F55015">
        <v>53</v>
      </c>
      <c r="G55015" t="s">
        <v>171534</v>
      </c>
      <c r="H55015" t="s">
        <v>227190</v>
      </c>
      <c r="I55015" t="s">
        <v>266401</v>
      </c>
      <c r="J55015" t="s">
        <v>321271</v>
      </c>
    </row>
    <row r="55016" spans="1:10">
      <c r="A55016" t="s">
        <v>54520</v>
      </c>
      <c r="B55016" t="s">
        <v>61161</v>
      </c>
      <c r="C55016">
        <v>285506040</v>
      </c>
      <c r="F55016">
        <v>2</v>
      </c>
      <c r="G55016" t="s">
        <v>171535</v>
      </c>
      <c r="H55016" t="s">
        <v>227191</v>
      </c>
      <c r="I55016" t="s">
        <v>266402</v>
      </c>
      <c r="J55016" t="s">
        <v>321272</v>
      </c>
    </row>
    <row r="55017" spans="1:10">
      <c r="A55017" t="s">
        <v>54521</v>
      </c>
      <c r="B55017" t="s">
        <v>110074</v>
      </c>
      <c r="C55017">
        <v>283658676</v>
      </c>
      <c r="D55017" t="s">
        <v>112644</v>
      </c>
      <c r="E55017" t="s">
        <v>117635</v>
      </c>
      <c r="F55017">
        <v>45900</v>
      </c>
      <c r="G55017" t="s">
        <v>171536</v>
      </c>
      <c r="H55017" t="s">
        <v>227192</v>
      </c>
      <c r="I55017" t="s">
        <v>266403</v>
      </c>
      <c r="J55017" t="s">
        <v>321273</v>
      </c>
    </row>
    <row r="55018" spans="1:10">
      <c r="A55018" t="s">
        <v>54522</v>
      </c>
      <c r="B55018" t="s">
        <v>110075</v>
      </c>
      <c r="C55018">
        <v>283658651</v>
      </c>
      <c r="D55018" t="s">
        <v>111324</v>
      </c>
      <c r="E55018" t="s">
        <v>112700</v>
      </c>
      <c r="F55018">
        <v>48</v>
      </c>
      <c r="G55018" t="s">
        <v>171537</v>
      </c>
      <c r="H55018" t="s">
        <v>227193</v>
      </c>
      <c r="I55018" t="s">
        <v>266404</v>
      </c>
      <c r="J55018" t="s">
        <v>321274</v>
      </c>
    </row>
    <row r="55019" spans="1:10">
      <c r="A55019" t="s">
        <v>54523</v>
      </c>
      <c r="B55019" t="s">
        <v>110076</v>
      </c>
      <c r="C55019">
        <v>283658748</v>
      </c>
      <c r="D55019" t="s">
        <v>111324</v>
      </c>
      <c r="E55019" t="s">
        <v>115057</v>
      </c>
      <c r="F55019">
        <v>2106</v>
      </c>
      <c r="G55019" t="s">
        <v>171538</v>
      </c>
      <c r="H55019" t="s">
        <v>227194</v>
      </c>
      <c r="I55019" t="s">
        <v>266405</v>
      </c>
      <c r="J55019" t="s">
        <v>321275</v>
      </c>
    </row>
    <row r="55020" spans="1:10">
      <c r="A55020" t="s">
        <v>54524</v>
      </c>
      <c r="B55020" t="s">
        <v>110077</v>
      </c>
      <c r="C55020">
        <v>283658681</v>
      </c>
      <c r="D55020" t="s">
        <v>111329</v>
      </c>
      <c r="E55020" t="s">
        <v>112708</v>
      </c>
      <c r="F55020">
        <v>561</v>
      </c>
      <c r="G55020" t="s">
        <v>171539</v>
      </c>
      <c r="H55020" t="s">
        <v>227195</v>
      </c>
      <c r="I55020" t="s">
        <v>266406</v>
      </c>
      <c r="J55020" t="s">
        <v>321276</v>
      </c>
    </row>
    <row r="55021" spans="1:10">
      <c r="A55021" t="s">
        <v>20024</v>
      </c>
      <c r="B55021" t="s">
        <v>110078</v>
      </c>
      <c r="C55021">
        <v>282403939</v>
      </c>
      <c r="F55021">
        <v>191</v>
      </c>
      <c r="G55021" t="s">
        <v>171540</v>
      </c>
      <c r="H55021" t="s">
        <v>227196</v>
      </c>
      <c r="I55021" t="s">
        <v>266407</v>
      </c>
      <c r="J55021" t="s">
        <v>321277</v>
      </c>
    </row>
    <row r="55022" spans="1:10">
      <c r="A55022" t="s">
        <v>54525</v>
      </c>
      <c r="B55022" t="s">
        <v>56007</v>
      </c>
      <c r="C55022">
        <v>283658653</v>
      </c>
      <c r="D55022" t="s">
        <v>111324</v>
      </c>
      <c r="E55022" t="s">
        <v>117319</v>
      </c>
      <c r="F55022">
        <v>85</v>
      </c>
      <c r="G55022" t="s">
        <v>171541</v>
      </c>
      <c r="H55022" t="s">
        <v>227197</v>
      </c>
      <c r="I55022" t="s">
        <v>266408</v>
      </c>
      <c r="J55022" t="s">
        <v>321278</v>
      </c>
    </row>
    <row r="55023" spans="1:10">
      <c r="A55023" t="s">
        <v>54526</v>
      </c>
      <c r="B55023" t="s">
        <v>110079</v>
      </c>
      <c r="C55023">
        <v>283038084</v>
      </c>
      <c r="D55023" t="s">
        <v>111324</v>
      </c>
      <c r="E55023" t="s">
        <v>116510</v>
      </c>
      <c r="F55023">
        <v>754</v>
      </c>
      <c r="G55023" t="s">
        <v>171542</v>
      </c>
      <c r="H55023" t="s">
        <v>227198</v>
      </c>
      <c r="I55023" t="s">
        <v>266409</v>
      </c>
      <c r="J55023" t="s">
        <v>321279</v>
      </c>
    </row>
    <row r="55024" spans="1:10">
      <c r="A55024" t="s">
        <v>54527</v>
      </c>
      <c r="B55024" t="s">
        <v>110080</v>
      </c>
      <c r="C55024">
        <v>283658749</v>
      </c>
      <c r="F55024">
        <v>5</v>
      </c>
      <c r="G55024" t="s">
        <v>171543</v>
      </c>
      <c r="H55024" t="s">
        <v>227199</v>
      </c>
      <c r="J55024" t="s">
        <v>321280</v>
      </c>
    </row>
    <row r="55025" spans="1:10">
      <c r="A55025" t="s">
        <v>54528</v>
      </c>
      <c r="B55025" t="s">
        <v>110081</v>
      </c>
      <c r="C55025">
        <v>283658674</v>
      </c>
      <c r="D55025" t="s">
        <v>112127</v>
      </c>
      <c r="E55025" t="s">
        <v>117636</v>
      </c>
      <c r="F55025">
        <v>270</v>
      </c>
      <c r="G55025" t="s">
        <v>171544</v>
      </c>
      <c r="H55025" t="s">
        <v>227200</v>
      </c>
      <c r="I55025" t="s">
        <v>266410</v>
      </c>
      <c r="J55025" t="s">
        <v>321281</v>
      </c>
    </row>
    <row r="55026" spans="1:10">
      <c r="A55026" t="s">
        <v>54529</v>
      </c>
      <c r="B55026" t="s">
        <v>110082</v>
      </c>
      <c r="C55026">
        <v>283658647</v>
      </c>
      <c r="D55026" t="s">
        <v>111324</v>
      </c>
      <c r="E55026" t="s">
        <v>115161</v>
      </c>
      <c r="F55026">
        <v>115</v>
      </c>
      <c r="G55026" t="s">
        <v>171545</v>
      </c>
      <c r="H55026" t="s">
        <v>227201</v>
      </c>
      <c r="I55026" t="s">
        <v>266411</v>
      </c>
      <c r="J55026" t="s">
        <v>321282</v>
      </c>
    </row>
    <row r="55027" spans="1:10">
      <c r="A55027" t="s">
        <v>54530</v>
      </c>
      <c r="B55027" t="s">
        <v>56008</v>
      </c>
      <c r="C55027">
        <v>283658652</v>
      </c>
      <c r="F55027">
        <v>22</v>
      </c>
      <c r="G55027" t="s">
        <v>171546</v>
      </c>
      <c r="H55027" t="s">
        <v>172987</v>
      </c>
      <c r="I55027" t="s">
        <v>266412</v>
      </c>
      <c r="J55027" t="s">
        <v>321283</v>
      </c>
    </row>
    <row r="55028" spans="1:10">
      <c r="A55028" t="s">
        <v>54531</v>
      </c>
      <c r="B55028" t="s">
        <v>55896</v>
      </c>
      <c r="C55028">
        <v>283658664</v>
      </c>
      <c r="D55028" t="s">
        <v>111329</v>
      </c>
      <c r="E55028" t="s">
        <v>112689</v>
      </c>
      <c r="F55028">
        <v>4199</v>
      </c>
      <c r="G55028" t="s">
        <v>171547</v>
      </c>
      <c r="H55028" t="s">
        <v>227202</v>
      </c>
      <c r="I55028" t="s">
        <v>266413</v>
      </c>
      <c r="J55028" t="s">
        <v>321284</v>
      </c>
    </row>
    <row r="55029" spans="1:10">
      <c r="A55029" t="s">
        <v>54532</v>
      </c>
      <c r="B55029" t="s">
        <v>55895</v>
      </c>
      <c r="C55029">
        <v>283658678</v>
      </c>
      <c r="D55029" t="s">
        <v>111329</v>
      </c>
      <c r="E55029" t="s">
        <v>112708</v>
      </c>
      <c r="F55029">
        <v>161</v>
      </c>
      <c r="G55029" t="s">
        <v>171548</v>
      </c>
      <c r="H55029" t="s">
        <v>172873</v>
      </c>
      <c r="I55029" t="s">
        <v>266414</v>
      </c>
      <c r="J55029" t="s">
        <v>321285</v>
      </c>
    </row>
    <row r="55030" spans="1:10">
      <c r="A55030" t="s">
        <v>54533</v>
      </c>
      <c r="B55030" t="s">
        <v>110083</v>
      </c>
      <c r="C55030">
        <v>283658638</v>
      </c>
      <c r="D55030" t="s">
        <v>111324</v>
      </c>
      <c r="E55030" t="s">
        <v>115057</v>
      </c>
      <c r="F55030">
        <v>89</v>
      </c>
      <c r="G55030" t="s">
        <v>171549</v>
      </c>
      <c r="H55030" t="s">
        <v>227203</v>
      </c>
      <c r="I55030" t="s">
        <v>266415</v>
      </c>
      <c r="J55030" t="s">
        <v>321286</v>
      </c>
    </row>
    <row r="55031" spans="1:10">
      <c r="A55031" t="s">
        <v>54534</v>
      </c>
      <c r="B55031" t="s">
        <v>110084</v>
      </c>
      <c r="C55031">
        <v>283658661</v>
      </c>
      <c r="D55031" t="s">
        <v>111324</v>
      </c>
      <c r="E55031" t="s">
        <v>116053</v>
      </c>
      <c r="F55031">
        <v>71</v>
      </c>
      <c r="G55031" t="s">
        <v>171550</v>
      </c>
      <c r="H55031" t="s">
        <v>227204</v>
      </c>
      <c r="I55031" t="s">
        <v>266416</v>
      </c>
      <c r="J55031" t="s">
        <v>321287</v>
      </c>
    </row>
    <row r="55032" spans="1:10">
      <c r="A55032" t="s">
        <v>54535</v>
      </c>
      <c r="B55032" t="s">
        <v>56009</v>
      </c>
      <c r="C55032">
        <v>283658658</v>
      </c>
      <c r="D55032" t="s">
        <v>111324</v>
      </c>
      <c r="E55032" t="s">
        <v>112700</v>
      </c>
      <c r="F55032">
        <v>152</v>
      </c>
      <c r="G55032" t="s">
        <v>171551</v>
      </c>
      <c r="H55032" t="s">
        <v>172988</v>
      </c>
      <c r="I55032" t="s">
        <v>266417</v>
      </c>
      <c r="J55032" t="s">
        <v>321288</v>
      </c>
    </row>
    <row r="55033" spans="1:10">
      <c r="A55033" t="s">
        <v>54536</v>
      </c>
      <c r="B55033" t="s">
        <v>110085</v>
      </c>
      <c r="C55033">
        <v>283658639</v>
      </c>
      <c r="F55033">
        <v>26230</v>
      </c>
      <c r="G55033" t="s">
        <v>171552</v>
      </c>
      <c r="H55033" t="s">
        <v>227205</v>
      </c>
      <c r="J55033" t="s">
        <v>321289</v>
      </c>
    </row>
    <row r="55034" spans="1:10">
      <c r="A55034" t="s">
        <v>54537</v>
      </c>
      <c r="B55034" t="s">
        <v>110086</v>
      </c>
      <c r="C55034">
        <v>283658746</v>
      </c>
      <c r="D55034" t="s">
        <v>111324</v>
      </c>
      <c r="E55034" t="s">
        <v>115057</v>
      </c>
      <c r="F55034">
        <v>387</v>
      </c>
      <c r="G55034" t="s">
        <v>171553</v>
      </c>
      <c r="H55034" t="s">
        <v>227206</v>
      </c>
      <c r="I55034" t="s">
        <v>266418</v>
      </c>
      <c r="J55034" t="s">
        <v>321290</v>
      </c>
    </row>
    <row r="55035" spans="1:10">
      <c r="A55035" t="s">
        <v>54538</v>
      </c>
      <c r="B55035" t="s">
        <v>110087</v>
      </c>
      <c r="C55035">
        <v>283658640</v>
      </c>
      <c r="D55035" t="s">
        <v>111324</v>
      </c>
      <c r="E55035" t="s">
        <v>115465</v>
      </c>
      <c r="F55035">
        <v>176</v>
      </c>
      <c r="G55035" t="s">
        <v>171554</v>
      </c>
      <c r="H55035" t="s">
        <v>227207</v>
      </c>
      <c r="I55035" t="s">
        <v>266419</v>
      </c>
      <c r="J55035" t="s">
        <v>321291</v>
      </c>
    </row>
    <row r="55036" spans="1:10">
      <c r="A55036" t="s">
        <v>54539</v>
      </c>
      <c r="B55036" t="s">
        <v>110088</v>
      </c>
      <c r="C55036">
        <v>283658683</v>
      </c>
      <c r="D55036" t="s">
        <v>111324</v>
      </c>
      <c r="E55036" t="s">
        <v>117637</v>
      </c>
      <c r="F55036">
        <v>495</v>
      </c>
      <c r="G55036" t="s">
        <v>171555</v>
      </c>
      <c r="H55036" t="s">
        <v>227208</v>
      </c>
      <c r="I55036" t="s">
        <v>266420</v>
      </c>
      <c r="J55036" t="s">
        <v>321292</v>
      </c>
    </row>
    <row r="55037" spans="1:10">
      <c r="A55037" t="s">
        <v>54540</v>
      </c>
      <c r="B55037" t="s">
        <v>110089</v>
      </c>
      <c r="C55037">
        <v>283658686</v>
      </c>
      <c r="D55037" t="s">
        <v>111324</v>
      </c>
      <c r="E55037" t="s">
        <v>115048</v>
      </c>
      <c r="F55037">
        <v>203</v>
      </c>
      <c r="G55037" t="s">
        <v>171556</v>
      </c>
      <c r="H55037" t="s">
        <v>227209</v>
      </c>
      <c r="I55037" t="s">
        <v>266421</v>
      </c>
      <c r="J55037" t="s">
        <v>321293</v>
      </c>
    </row>
    <row r="55038" spans="1:10">
      <c r="A55038" t="s">
        <v>54541</v>
      </c>
      <c r="B55038" t="s">
        <v>110090</v>
      </c>
      <c r="C55038">
        <v>283658690</v>
      </c>
      <c r="D55038" t="s">
        <v>111326</v>
      </c>
      <c r="E55038" t="s">
        <v>117172</v>
      </c>
      <c r="F55038">
        <v>243</v>
      </c>
      <c r="G55038" t="s">
        <v>171557</v>
      </c>
      <c r="H55038" t="s">
        <v>227210</v>
      </c>
      <c r="I55038" t="s">
        <v>266422</v>
      </c>
      <c r="J55038" t="s">
        <v>321294</v>
      </c>
    </row>
    <row r="55039" spans="1:10">
      <c r="A55039" t="s">
        <v>54542</v>
      </c>
      <c r="B55039" t="s">
        <v>110091</v>
      </c>
      <c r="C55039">
        <v>283658667</v>
      </c>
      <c r="D55039" t="s">
        <v>111324</v>
      </c>
      <c r="E55039" t="s">
        <v>115057</v>
      </c>
      <c r="F55039">
        <v>37</v>
      </c>
      <c r="G55039" t="s">
        <v>171558</v>
      </c>
      <c r="H55039" t="s">
        <v>227211</v>
      </c>
      <c r="I55039" t="s">
        <v>266423</v>
      </c>
      <c r="J55039" t="s">
        <v>321295</v>
      </c>
    </row>
    <row r="55040" spans="1:10">
      <c r="A55040" t="s">
        <v>54543</v>
      </c>
      <c r="B55040" t="s">
        <v>110092</v>
      </c>
      <c r="C55040">
        <v>283658767</v>
      </c>
      <c r="F55040">
        <v>1</v>
      </c>
      <c r="G55040" t="s">
        <v>171559</v>
      </c>
      <c r="H55040" t="s">
        <v>227212</v>
      </c>
      <c r="J55040" t="s">
        <v>321296</v>
      </c>
    </row>
    <row r="55041" spans="1:10">
      <c r="A55041" t="s">
        <v>54544</v>
      </c>
      <c r="B55041" t="s">
        <v>110093</v>
      </c>
      <c r="C55041">
        <v>283658691</v>
      </c>
      <c r="D55041" t="s">
        <v>111324</v>
      </c>
      <c r="E55041" t="s">
        <v>115465</v>
      </c>
      <c r="F55041">
        <v>20</v>
      </c>
      <c r="G55041" t="s">
        <v>171560</v>
      </c>
      <c r="H55041" t="s">
        <v>227213</v>
      </c>
      <c r="I55041" t="s">
        <v>266424</v>
      </c>
      <c r="J55041" t="s">
        <v>321297</v>
      </c>
    </row>
    <row r="55042" spans="1:10">
      <c r="A55042" t="s">
        <v>54545</v>
      </c>
      <c r="B55042" t="s">
        <v>110094</v>
      </c>
      <c r="C55042">
        <v>283658687</v>
      </c>
      <c r="D55042" t="s">
        <v>111324</v>
      </c>
      <c r="E55042" t="s">
        <v>111324</v>
      </c>
      <c r="F55042">
        <v>36</v>
      </c>
      <c r="G55042" t="s">
        <v>171561</v>
      </c>
      <c r="H55042" t="s">
        <v>227214</v>
      </c>
      <c r="I55042" t="s">
        <v>266425</v>
      </c>
      <c r="J55042" t="s">
        <v>321298</v>
      </c>
    </row>
    <row r="55043" spans="1:10">
      <c r="A55043" t="s">
        <v>54546</v>
      </c>
      <c r="B55043" t="s">
        <v>110095</v>
      </c>
      <c r="C55043">
        <v>283658689</v>
      </c>
      <c r="D55043" t="s">
        <v>111324</v>
      </c>
      <c r="E55043" t="s">
        <v>117566</v>
      </c>
      <c r="F55043">
        <v>7</v>
      </c>
      <c r="G55043" t="s">
        <v>171562</v>
      </c>
      <c r="H55043" t="s">
        <v>227215</v>
      </c>
      <c r="I55043" t="s">
        <v>266426</v>
      </c>
      <c r="J55043" t="s">
        <v>321299</v>
      </c>
    </row>
    <row r="55044" spans="1:10">
      <c r="A55044" t="s">
        <v>54547</v>
      </c>
      <c r="B55044" t="s">
        <v>110096</v>
      </c>
      <c r="C55044">
        <v>283658646</v>
      </c>
      <c r="D55044" t="s">
        <v>111324</v>
      </c>
      <c r="E55044" t="s">
        <v>115057</v>
      </c>
      <c r="F55044">
        <v>26</v>
      </c>
      <c r="G55044" t="s">
        <v>171563</v>
      </c>
      <c r="H55044" t="s">
        <v>227216</v>
      </c>
      <c r="I55044" t="s">
        <v>266427</v>
      </c>
      <c r="J55044" t="s">
        <v>321300</v>
      </c>
    </row>
    <row r="55045" spans="1:10">
      <c r="A55045" t="s">
        <v>54548</v>
      </c>
      <c r="B55045" t="s">
        <v>110097</v>
      </c>
      <c r="C55045">
        <v>283658607</v>
      </c>
      <c r="F55045">
        <v>125</v>
      </c>
      <c r="G55045" t="s">
        <v>171564</v>
      </c>
      <c r="H55045" t="s">
        <v>227217</v>
      </c>
      <c r="I55045" t="s">
        <v>266428</v>
      </c>
      <c r="J55045" t="s">
        <v>321301</v>
      </c>
    </row>
    <row r="55046" spans="1:10">
      <c r="A55046" t="s">
        <v>54549</v>
      </c>
      <c r="B55046" t="s">
        <v>110098</v>
      </c>
      <c r="C55046">
        <v>283658567</v>
      </c>
      <c r="D55046" t="s">
        <v>111324</v>
      </c>
      <c r="E55046" t="s">
        <v>117586</v>
      </c>
      <c r="F55046">
        <v>391</v>
      </c>
      <c r="G55046" t="s">
        <v>171565</v>
      </c>
      <c r="H55046" t="s">
        <v>227218</v>
      </c>
      <c r="I55046" t="s">
        <v>266429</v>
      </c>
      <c r="J55046" t="s">
        <v>321302</v>
      </c>
    </row>
    <row r="55047" spans="1:10">
      <c r="A55047" t="s">
        <v>54550</v>
      </c>
      <c r="B55047" t="s">
        <v>110099</v>
      </c>
      <c r="C55047">
        <v>283658592</v>
      </c>
      <c r="D55047" t="s">
        <v>111324</v>
      </c>
      <c r="E55047" t="s">
        <v>111324</v>
      </c>
      <c r="F55047">
        <v>149</v>
      </c>
      <c r="G55047" t="s">
        <v>171566</v>
      </c>
      <c r="H55047" t="s">
        <v>227219</v>
      </c>
      <c r="I55047" t="s">
        <v>266430</v>
      </c>
      <c r="J55047" t="s">
        <v>321303</v>
      </c>
    </row>
    <row r="55048" spans="1:10">
      <c r="A55048" t="s">
        <v>43902</v>
      </c>
      <c r="B55048" t="s">
        <v>100085</v>
      </c>
      <c r="C55048">
        <v>291584889</v>
      </c>
      <c r="D55048" t="s">
        <v>111998</v>
      </c>
      <c r="E55048" t="s">
        <v>117638</v>
      </c>
      <c r="F55048">
        <v>908</v>
      </c>
      <c r="G55048" t="s">
        <v>171567</v>
      </c>
      <c r="H55048" t="s">
        <v>227220</v>
      </c>
      <c r="I55048" t="s">
        <v>266431</v>
      </c>
      <c r="J55048" t="s">
        <v>321304</v>
      </c>
    </row>
    <row r="55049" spans="1:10">
      <c r="A55049" t="s">
        <v>54551</v>
      </c>
      <c r="B55049" t="s">
        <v>110100</v>
      </c>
      <c r="C55049">
        <v>283658573</v>
      </c>
      <c r="D55049" t="s">
        <v>112645</v>
      </c>
      <c r="E55049" t="s">
        <v>117639</v>
      </c>
      <c r="F55049">
        <v>33943</v>
      </c>
      <c r="G55049" t="s">
        <v>171568</v>
      </c>
      <c r="H55049" t="s">
        <v>227221</v>
      </c>
      <c r="J55049" t="s">
        <v>321305</v>
      </c>
    </row>
    <row r="55050" spans="1:10">
      <c r="A55050" t="s">
        <v>54552</v>
      </c>
      <c r="B55050" t="s">
        <v>110101</v>
      </c>
      <c r="C55050">
        <v>283658577</v>
      </c>
      <c r="D55050" t="s">
        <v>111329</v>
      </c>
      <c r="E55050" t="s">
        <v>112708</v>
      </c>
      <c r="F55050">
        <v>631</v>
      </c>
      <c r="G55050" t="s">
        <v>171569</v>
      </c>
      <c r="H55050" t="s">
        <v>227222</v>
      </c>
      <c r="I55050" t="s">
        <v>266432</v>
      </c>
      <c r="J55050" t="s">
        <v>321306</v>
      </c>
    </row>
    <row r="55051" spans="1:10">
      <c r="A55051" t="s">
        <v>54553</v>
      </c>
      <c r="B55051" t="s">
        <v>110102</v>
      </c>
      <c r="C55051">
        <v>283658603</v>
      </c>
      <c r="D55051" t="s">
        <v>111329</v>
      </c>
      <c r="E55051" t="s">
        <v>112689</v>
      </c>
      <c r="F55051">
        <v>115</v>
      </c>
      <c r="G55051" t="s">
        <v>171570</v>
      </c>
      <c r="H55051" t="s">
        <v>227223</v>
      </c>
      <c r="I55051" t="s">
        <v>266433</v>
      </c>
      <c r="J55051" t="s">
        <v>321307</v>
      </c>
    </row>
    <row r="55052" spans="1:10">
      <c r="A55052" t="s">
        <v>54554</v>
      </c>
      <c r="B55052" t="s">
        <v>110103</v>
      </c>
      <c r="C55052">
        <v>283658553</v>
      </c>
      <c r="D55052" t="s">
        <v>111329</v>
      </c>
      <c r="E55052" t="s">
        <v>112689</v>
      </c>
      <c r="F55052">
        <v>792</v>
      </c>
      <c r="G55052" t="s">
        <v>171571</v>
      </c>
      <c r="H55052" t="s">
        <v>227224</v>
      </c>
      <c r="I55052" t="s">
        <v>266434</v>
      </c>
      <c r="J55052" t="s">
        <v>321308</v>
      </c>
    </row>
    <row r="55053" spans="1:10">
      <c r="A55053" t="s">
        <v>54555</v>
      </c>
      <c r="B55053" t="s">
        <v>110104</v>
      </c>
      <c r="C55053">
        <v>221121028</v>
      </c>
      <c r="D55053" t="s">
        <v>111324</v>
      </c>
      <c r="E55053" t="s">
        <v>115161</v>
      </c>
      <c r="F55053">
        <v>152</v>
      </c>
      <c r="G55053" t="s">
        <v>171572</v>
      </c>
      <c r="H55053" t="s">
        <v>227225</v>
      </c>
      <c r="I55053" t="s">
        <v>266435</v>
      </c>
      <c r="J55053" t="s">
        <v>321309</v>
      </c>
    </row>
    <row r="55054" spans="1:10">
      <c r="A55054" t="s">
        <v>54556</v>
      </c>
      <c r="B55054" t="s">
        <v>110105</v>
      </c>
      <c r="C55054">
        <v>283658735</v>
      </c>
      <c r="D55054" t="s">
        <v>111324</v>
      </c>
      <c r="E55054" t="s">
        <v>115465</v>
      </c>
      <c r="F55054">
        <v>145</v>
      </c>
      <c r="G55054" t="s">
        <v>171573</v>
      </c>
      <c r="H55054" t="s">
        <v>227226</v>
      </c>
      <c r="I55054" t="s">
        <v>266436</v>
      </c>
      <c r="J55054" t="s">
        <v>321310</v>
      </c>
    </row>
    <row r="55055" spans="1:10">
      <c r="A55055" t="s">
        <v>54557</v>
      </c>
      <c r="B55055" t="s">
        <v>110106</v>
      </c>
      <c r="C55055">
        <v>283658549</v>
      </c>
      <c r="D55055" t="s">
        <v>111324</v>
      </c>
      <c r="E55055" t="s">
        <v>117640</v>
      </c>
      <c r="F55055">
        <v>132</v>
      </c>
      <c r="G55055" t="s">
        <v>171574</v>
      </c>
      <c r="H55055" t="s">
        <v>227227</v>
      </c>
      <c r="I55055" t="s">
        <v>266437</v>
      </c>
      <c r="J55055" t="s">
        <v>321311</v>
      </c>
    </row>
    <row r="55056" spans="1:10">
      <c r="A55056" t="s">
        <v>54558</v>
      </c>
      <c r="B55056" t="s">
        <v>110107</v>
      </c>
      <c r="C55056">
        <v>283658560</v>
      </c>
      <c r="D55056" t="s">
        <v>111324</v>
      </c>
      <c r="E55056" t="s">
        <v>115465</v>
      </c>
      <c r="F55056">
        <v>88</v>
      </c>
      <c r="G55056" t="s">
        <v>171575</v>
      </c>
      <c r="H55056" t="s">
        <v>227228</v>
      </c>
      <c r="I55056" t="s">
        <v>266438</v>
      </c>
      <c r="J55056" t="s">
        <v>321312</v>
      </c>
    </row>
    <row r="55057" spans="1:10">
      <c r="A55057" t="s">
        <v>54559</v>
      </c>
      <c r="B55057" t="s">
        <v>110108</v>
      </c>
      <c r="C55057">
        <v>283658532</v>
      </c>
      <c r="D55057" t="s">
        <v>112594</v>
      </c>
      <c r="E55057" t="s">
        <v>117641</v>
      </c>
      <c r="F55057">
        <v>30071</v>
      </c>
      <c r="G55057" t="s">
        <v>171576</v>
      </c>
      <c r="H55057" t="s">
        <v>227229</v>
      </c>
      <c r="I55057" t="s">
        <v>266439</v>
      </c>
      <c r="J55057" t="s">
        <v>321313</v>
      </c>
    </row>
    <row r="55058" spans="1:10">
      <c r="A55058" t="s">
        <v>54560</v>
      </c>
      <c r="B55058" t="s">
        <v>110109</v>
      </c>
      <c r="C55058">
        <v>283658541</v>
      </c>
      <c r="D55058" t="s">
        <v>111324</v>
      </c>
      <c r="E55058" t="s">
        <v>116305</v>
      </c>
      <c r="F55058">
        <v>110</v>
      </c>
      <c r="G55058" t="s">
        <v>171577</v>
      </c>
      <c r="H55058" t="s">
        <v>227230</v>
      </c>
      <c r="J55058" t="s">
        <v>321314</v>
      </c>
    </row>
    <row r="55059" spans="1:10">
      <c r="A55059" t="s">
        <v>54561</v>
      </c>
      <c r="B55059" t="s">
        <v>110110</v>
      </c>
      <c r="C55059">
        <v>283658728</v>
      </c>
      <c r="F55059">
        <v>1984</v>
      </c>
      <c r="G55059" t="s">
        <v>171578</v>
      </c>
      <c r="H55059" t="s">
        <v>227231</v>
      </c>
      <c r="I55059" t="s">
        <v>266440</v>
      </c>
      <c r="J55059" t="s">
        <v>321315</v>
      </c>
    </row>
    <row r="55060" spans="1:10">
      <c r="A55060" t="s">
        <v>54562</v>
      </c>
      <c r="B55060" t="s">
        <v>110111</v>
      </c>
      <c r="C55060">
        <v>283658558</v>
      </c>
      <c r="D55060" t="s">
        <v>111329</v>
      </c>
      <c r="E55060" t="s">
        <v>112689</v>
      </c>
      <c r="F55060">
        <v>8765</v>
      </c>
      <c r="G55060" t="s">
        <v>171579</v>
      </c>
      <c r="H55060" t="s">
        <v>227232</v>
      </c>
      <c r="J55060" t="s">
        <v>321316</v>
      </c>
    </row>
    <row r="55061" spans="1:10">
      <c r="A55061" t="s">
        <v>54563</v>
      </c>
      <c r="B55061" t="s">
        <v>110112</v>
      </c>
      <c r="C55061">
        <v>283658719</v>
      </c>
      <c r="D55061" t="s">
        <v>111326</v>
      </c>
      <c r="E55061" t="s">
        <v>111326</v>
      </c>
      <c r="F55061">
        <v>91</v>
      </c>
      <c r="G55061" t="s">
        <v>171580</v>
      </c>
      <c r="H55061" t="s">
        <v>227233</v>
      </c>
      <c r="J55061" t="s">
        <v>321317</v>
      </c>
    </row>
    <row r="55062" spans="1:10">
      <c r="A55062" t="s">
        <v>54564</v>
      </c>
      <c r="B55062" t="s">
        <v>110113</v>
      </c>
      <c r="C55062">
        <v>283658570</v>
      </c>
      <c r="D55062" t="s">
        <v>111324</v>
      </c>
      <c r="E55062" t="s">
        <v>117637</v>
      </c>
      <c r="F55062">
        <v>253</v>
      </c>
      <c r="G55062" t="s">
        <v>171581</v>
      </c>
      <c r="H55062" t="s">
        <v>227234</v>
      </c>
      <c r="I55062" t="s">
        <v>266441</v>
      </c>
      <c r="J55062" t="s">
        <v>321318</v>
      </c>
    </row>
    <row r="55063" spans="1:10">
      <c r="A55063" t="s">
        <v>54565</v>
      </c>
      <c r="B55063" t="s">
        <v>110114</v>
      </c>
      <c r="C55063">
        <v>283658724</v>
      </c>
      <c r="D55063" t="s">
        <v>111324</v>
      </c>
      <c r="E55063" t="s">
        <v>115465</v>
      </c>
      <c r="F55063">
        <v>32</v>
      </c>
      <c r="G55063" t="s">
        <v>171582</v>
      </c>
      <c r="H55063" t="s">
        <v>227235</v>
      </c>
      <c r="I55063" t="s">
        <v>266442</v>
      </c>
      <c r="J55063" t="s">
        <v>321319</v>
      </c>
    </row>
    <row r="55064" spans="1:10">
      <c r="A55064" t="s">
        <v>54566</v>
      </c>
      <c r="B55064" t="s">
        <v>110115</v>
      </c>
      <c r="C55064">
        <v>283658571</v>
      </c>
      <c r="D55064" t="s">
        <v>111324</v>
      </c>
      <c r="E55064" t="s">
        <v>117566</v>
      </c>
      <c r="F55064">
        <v>98</v>
      </c>
      <c r="G55064" t="s">
        <v>171583</v>
      </c>
      <c r="H55064" t="s">
        <v>227236</v>
      </c>
      <c r="I55064" t="s">
        <v>266443</v>
      </c>
      <c r="J55064" t="s">
        <v>321320</v>
      </c>
    </row>
    <row r="55065" spans="1:10">
      <c r="A55065" t="s">
        <v>54567</v>
      </c>
      <c r="B55065" t="s">
        <v>110116</v>
      </c>
      <c r="C55065">
        <v>283658544</v>
      </c>
      <c r="D55065" t="s">
        <v>111324</v>
      </c>
      <c r="E55065" t="s">
        <v>115465</v>
      </c>
      <c r="F55065">
        <v>39</v>
      </c>
      <c r="G55065" t="s">
        <v>171584</v>
      </c>
      <c r="H55065" t="s">
        <v>227237</v>
      </c>
      <c r="I55065" t="s">
        <v>266444</v>
      </c>
      <c r="J55065" t="s">
        <v>321321</v>
      </c>
    </row>
    <row r="55066" spans="1:10">
      <c r="A55066" t="s">
        <v>54568</v>
      </c>
      <c r="B55066" t="s">
        <v>110117</v>
      </c>
      <c r="C55066">
        <v>283658545</v>
      </c>
      <c r="D55066" t="s">
        <v>111324</v>
      </c>
      <c r="E55066" t="s">
        <v>115047</v>
      </c>
      <c r="F55066">
        <v>207</v>
      </c>
      <c r="G55066" t="s">
        <v>171585</v>
      </c>
      <c r="H55066" t="s">
        <v>227238</v>
      </c>
      <c r="I55066" t="s">
        <v>266445</v>
      </c>
      <c r="J55066" t="s">
        <v>321322</v>
      </c>
    </row>
    <row r="55067" spans="1:10">
      <c r="A55067" t="s">
        <v>54569</v>
      </c>
      <c r="B55067" t="s">
        <v>110118</v>
      </c>
      <c r="C55067">
        <v>283658559</v>
      </c>
      <c r="D55067" t="s">
        <v>111998</v>
      </c>
      <c r="E55067" t="s">
        <v>116304</v>
      </c>
      <c r="F55067">
        <v>20</v>
      </c>
      <c r="G55067" t="s">
        <v>171586</v>
      </c>
      <c r="H55067" t="s">
        <v>227239</v>
      </c>
      <c r="I55067" t="s">
        <v>266446</v>
      </c>
      <c r="J55067" t="s">
        <v>321323</v>
      </c>
    </row>
    <row r="55068" spans="1:10">
      <c r="A55068" t="s">
        <v>54570</v>
      </c>
      <c r="B55068" t="s">
        <v>110119</v>
      </c>
      <c r="C55068">
        <v>283658550</v>
      </c>
      <c r="D55068" t="s">
        <v>111324</v>
      </c>
      <c r="E55068" t="s">
        <v>117435</v>
      </c>
      <c r="F55068">
        <v>101</v>
      </c>
      <c r="G55068" t="s">
        <v>171587</v>
      </c>
      <c r="H55068" t="s">
        <v>227240</v>
      </c>
      <c r="I55068" t="s">
        <v>266447</v>
      </c>
      <c r="J55068" t="s">
        <v>321324</v>
      </c>
    </row>
    <row r="55069" spans="1:10">
      <c r="A55069" t="s">
        <v>25236</v>
      </c>
      <c r="B55069" t="s">
        <v>110120</v>
      </c>
      <c r="C55069">
        <v>282882157</v>
      </c>
      <c r="D55069" t="s">
        <v>111329</v>
      </c>
      <c r="E55069" t="s">
        <v>112708</v>
      </c>
      <c r="F55069">
        <v>36</v>
      </c>
      <c r="G55069" t="s">
        <v>171588</v>
      </c>
      <c r="H55069" t="s">
        <v>227241</v>
      </c>
      <c r="J55069" t="s">
        <v>321325</v>
      </c>
    </row>
    <row r="55070" spans="1:10">
      <c r="A55070" t="s">
        <v>54571</v>
      </c>
      <c r="B55070" t="s">
        <v>110121</v>
      </c>
      <c r="C55070">
        <v>282403425</v>
      </c>
      <c r="D55070" t="s">
        <v>111336</v>
      </c>
      <c r="E55070" t="s">
        <v>117642</v>
      </c>
      <c r="F55070">
        <v>2617</v>
      </c>
      <c r="G55070" t="s">
        <v>171589</v>
      </c>
      <c r="H55070" t="s">
        <v>227242</v>
      </c>
      <c r="I55070" t="s">
        <v>266448</v>
      </c>
      <c r="J55070" t="s">
        <v>321326</v>
      </c>
    </row>
    <row r="55071" spans="1:10">
      <c r="A55071" t="s">
        <v>54572</v>
      </c>
      <c r="B55071" t="s">
        <v>110122</v>
      </c>
      <c r="C55071">
        <v>283658595</v>
      </c>
      <c r="D55071" t="s">
        <v>111340</v>
      </c>
      <c r="E55071" t="s">
        <v>112705</v>
      </c>
      <c r="F55071">
        <v>581</v>
      </c>
      <c r="G55071" t="s">
        <v>171590</v>
      </c>
      <c r="H55071" t="s">
        <v>227243</v>
      </c>
      <c r="I55071" t="s">
        <v>266449</v>
      </c>
      <c r="J55071" t="s">
        <v>321327</v>
      </c>
    </row>
    <row r="55072" spans="1:10">
      <c r="A55072" t="s">
        <v>54573</v>
      </c>
      <c r="B55072" t="s">
        <v>110123</v>
      </c>
      <c r="C55072">
        <v>283658568</v>
      </c>
      <c r="D55072" t="s">
        <v>111338</v>
      </c>
      <c r="E55072" t="s">
        <v>112779</v>
      </c>
      <c r="F55072">
        <v>115</v>
      </c>
      <c r="G55072" t="s">
        <v>171591</v>
      </c>
      <c r="H55072" t="s">
        <v>227244</v>
      </c>
      <c r="I55072" t="s">
        <v>266450</v>
      </c>
      <c r="J55072" t="s">
        <v>321328</v>
      </c>
    </row>
    <row r="55073" spans="1:10">
      <c r="A55073" t="s">
        <v>54464</v>
      </c>
      <c r="B55073" t="s">
        <v>110124</v>
      </c>
      <c r="C55073">
        <v>282423387</v>
      </c>
      <c r="D55073" t="s">
        <v>111324</v>
      </c>
      <c r="E55073" t="s">
        <v>115050</v>
      </c>
      <c r="F55073">
        <v>280</v>
      </c>
      <c r="G55073" t="s">
        <v>171592</v>
      </c>
      <c r="H55073" t="s">
        <v>227245</v>
      </c>
      <c r="I55073" t="s">
        <v>266451</v>
      </c>
      <c r="J55073" t="s">
        <v>321329</v>
      </c>
    </row>
    <row r="55074" spans="1:10">
      <c r="A55074" t="s">
        <v>54574</v>
      </c>
      <c r="B55074" t="s">
        <v>110125</v>
      </c>
      <c r="C55074">
        <v>283658535</v>
      </c>
      <c r="D55074" t="s">
        <v>111324</v>
      </c>
      <c r="E55074" t="s">
        <v>115057</v>
      </c>
      <c r="F55074">
        <v>5</v>
      </c>
      <c r="H55074" t="s">
        <v>227246</v>
      </c>
    </row>
    <row r="55075" spans="1:10">
      <c r="A55075" t="s">
        <v>54575</v>
      </c>
      <c r="B55075" t="s">
        <v>110126</v>
      </c>
      <c r="C55075">
        <v>282641866</v>
      </c>
      <c r="D55075" t="s">
        <v>111324</v>
      </c>
      <c r="E55075" t="s">
        <v>116646</v>
      </c>
      <c r="F55075">
        <v>186</v>
      </c>
      <c r="G55075" t="s">
        <v>171593</v>
      </c>
      <c r="H55075" t="s">
        <v>227247</v>
      </c>
      <c r="I55075" t="s">
        <v>266452</v>
      </c>
      <c r="J55075" t="s">
        <v>321330</v>
      </c>
    </row>
    <row r="55076" spans="1:10">
      <c r="A55076" t="s">
        <v>54576</v>
      </c>
      <c r="B55076" t="s">
        <v>110127</v>
      </c>
      <c r="C55076">
        <v>282422044</v>
      </c>
      <c r="D55076" t="s">
        <v>111974</v>
      </c>
      <c r="E55076" t="s">
        <v>117643</v>
      </c>
      <c r="F55076">
        <v>1035</v>
      </c>
      <c r="G55076" t="s">
        <v>171594</v>
      </c>
      <c r="H55076" t="s">
        <v>227248</v>
      </c>
      <c r="I55076" t="s">
        <v>266453</v>
      </c>
      <c r="J55076" t="s">
        <v>321331</v>
      </c>
    </row>
    <row r="55077" spans="1:10">
      <c r="A55077" t="s">
        <v>54577</v>
      </c>
      <c r="B55077" t="s">
        <v>110128</v>
      </c>
      <c r="C55077">
        <v>282641739</v>
      </c>
      <c r="D55077" t="s">
        <v>111324</v>
      </c>
      <c r="E55077" t="s">
        <v>115248</v>
      </c>
      <c r="F55077">
        <v>391</v>
      </c>
      <c r="G55077" t="s">
        <v>171595</v>
      </c>
      <c r="H55077" t="s">
        <v>227249</v>
      </c>
      <c r="I55077" t="s">
        <v>266454</v>
      </c>
      <c r="J55077" t="s">
        <v>321332</v>
      </c>
    </row>
    <row r="55078" spans="1:10">
      <c r="A55078" t="s">
        <v>54578</v>
      </c>
      <c r="B55078" t="s">
        <v>110129</v>
      </c>
      <c r="C55078">
        <v>282641589</v>
      </c>
      <c r="D55078" t="s">
        <v>112357</v>
      </c>
      <c r="E55078" t="s">
        <v>117644</v>
      </c>
      <c r="F55078">
        <v>910</v>
      </c>
      <c r="G55078" t="s">
        <v>171596</v>
      </c>
      <c r="H55078" t="s">
        <v>227250</v>
      </c>
      <c r="I55078" t="s">
        <v>266455</v>
      </c>
      <c r="J55078" t="s">
        <v>321333</v>
      </c>
    </row>
    <row r="55079" spans="1:10">
      <c r="A55079" t="s">
        <v>54579</v>
      </c>
      <c r="B55079" t="s">
        <v>110130</v>
      </c>
      <c r="C55079">
        <v>282641537</v>
      </c>
      <c r="F55079">
        <v>185</v>
      </c>
      <c r="G55079" t="s">
        <v>171597</v>
      </c>
      <c r="H55079" t="s">
        <v>227251</v>
      </c>
      <c r="I55079" t="s">
        <v>266456</v>
      </c>
      <c r="J55079" t="s">
        <v>321334</v>
      </c>
    </row>
    <row r="55080" spans="1:10">
      <c r="A55080" t="s">
        <v>54580</v>
      </c>
      <c r="B55080" t="s">
        <v>110131</v>
      </c>
      <c r="C55080">
        <v>282641061</v>
      </c>
      <c r="D55080" t="s">
        <v>111336</v>
      </c>
      <c r="E55080" t="s">
        <v>112698</v>
      </c>
      <c r="F55080">
        <v>458</v>
      </c>
      <c r="G55080" t="s">
        <v>171598</v>
      </c>
      <c r="H55080" t="s">
        <v>227252</v>
      </c>
      <c r="I55080" t="s">
        <v>266457</v>
      </c>
      <c r="J55080" t="s">
        <v>321335</v>
      </c>
    </row>
    <row r="55081" spans="1:10">
      <c r="A55081" t="s">
        <v>3907</v>
      </c>
      <c r="B55081" t="s">
        <v>110132</v>
      </c>
      <c r="C55081">
        <v>282641049</v>
      </c>
      <c r="F55081">
        <v>95</v>
      </c>
      <c r="G55081" t="s">
        <v>171599</v>
      </c>
      <c r="H55081" t="s">
        <v>227253</v>
      </c>
      <c r="I55081" t="s">
        <v>266458</v>
      </c>
      <c r="J55081" t="s">
        <v>321336</v>
      </c>
    </row>
    <row r="55082" spans="1:10">
      <c r="A55082" t="s">
        <v>54581</v>
      </c>
      <c r="B55082" t="s">
        <v>110133</v>
      </c>
      <c r="C55082">
        <v>282617945</v>
      </c>
      <c r="F55082">
        <v>107</v>
      </c>
      <c r="G55082" t="s">
        <v>171600</v>
      </c>
      <c r="H55082" t="s">
        <v>227254</v>
      </c>
      <c r="I55082" t="s">
        <v>266459</v>
      </c>
      <c r="J55082" t="s">
        <v>321337</v>
      </c>
    </row>
    <row r="55083" spans="1:10">
      <c r="A55083" t="s">
        <v>54582</v>
      </c>
      <c r="B55083" t="s">
        <v>110134</v>
      </c>
      <c r="C55083">
        <v>282881972</v>
      </c>
      <c r="D55083" t="s">
        <v>111681</v>
      </c>
      <c r="E55083" t="s">
        <v>117645</v>
      </c>
      <c r="F55083">
        <v>47</v>
      </c>
      <c r="G55083" t="s">
        <v>171601</v>
      </c>
      <c r="H55083" t="s">
        <v>227255</v>
      </c>
      <c r="I55083" t="s">
        <v>266460</v>
      </c>
      <c r="J55083" t="s">
        <v>321338</v>
      </c>
    </row>
    <row r="55084" spans="1:10">
      <c r="A55084" t="s">
        <v>54583</v>
      </c>
      <c r="B55084" t="s">
        <v>110135</v>
      </c>
      <c r="C55084">
        <v>282619797</v>
      </c>
      <c r="D55084" t="s">
        <v>112326</v>
      </c>
      <c r="E55084" t="s">
        <v>112326</v>
      </c>
      <c r="F55084">
        <v>1479</v>
      </c>
      <c r="G55084" t="s">
        <v>171602</v>
      </c>
      <c r="H55084" t="s">
        <v>227256</v>
      </c>
      <c r="J55084" t="s">
        <v>321339</v>
      </c>
    </row>
    <row r="55085" spans="1:10">
      <c r="A55085" t="s">
        <v>54584</v>
      </c>
      <c r="B55085" t="s">
        <v>110136</v>
      </c>
      <c r="C55085">
        <v>282618695</v>
      </c>
      <c r="D55085" t="s">
        <v>112646</v>
      </c>
      <c r="E55085" t="s">
        <v>117646</v>
      </c>
      <c r="F55085">
        <v>5577</v>
      </c>
      <c r="G55085" t="s">
        <v>171603</v>
      </c>
      <c r="H55085" t="s">
        <v>227257</v>
      </c>
      <c r="I55085" t="s">
        <v>266461</v>
      </c>
      <c r="J55085" t="s">
        <v>321340</v>
      </c>
    </row>
    <row r="55086" spans="1:10">
      <c r="A55086" t="s">
        <v>54585</v>
      </c>
      <c r="B55086" t="s">
        <v>110137</v>
      </c>
      <c r="C55086">
        <v>282618722</v>
      </c>
      <c r="D55086" t="s">
        <v>112647</v>
      </c>
      <c r="E55086" t="s">
        <v>117647</v>
      </c>
      <c r="F55086">
        <v>1591</v>
      </c>
      <c r="G55086" t="s">
        <v>171604</v>
      </c>
      <c r="H55086" t="s">
        <v>227258</v>
      </c>
      <c r="I55086" t="s">
        <v>266462</v>
      </c>
      <c r="J55086" t="s">
        <v>321341</v>
      </c>
    </row>
    <row r="55087" spans="1:10">
      <c r="A55087" t="s">
        <v>54586</v>
      </c>
      <c r="B55087" t="s">
        <v>110138</v>
      </c>
      <c r="C55087">
        <v>282618712</v>
      </c>
      <c r="D55087" t="s">
        <v>112648</v>
      </c>
      <c r="E55087" t="s">
        <v>117648</v>
      </c>
      <c r="F55087">
        <v>13793</v>
      </c>
      <c r="G55087" t="s">
        <v>171605</v>
      </c>
      <c r="H55087" t="s">
        <v>227259</v>
      </c>
      <c r="I55087" t="s">
        <v>266463</v>
      </c>
      <c r="J55087" t="s">
        <v>321342</v>
      </c>
    </row>
    <row r="55088" spans="1:10">
      <c r="A55088" t="s">
        <v>54587</v>
      </c>
      <c r="B55088" t="s">
        <v>110139</v>
      </c>
      <c r="C55088">
        <v>282618467</v>
      </c>
      <c r="F55088">
        <v>2075</v>
      </c>
      <c r="G55088" t="s">
        <v>171606</v>
      </c>
      <c r="H55088" t="s">
        <v>227260</v>
      </c>
      <c r="I55088" t="s">
        <v>266464</v>
      </c>
      <c r="J55088" t="s">
        <v>321343</v>
      </c>
    </row>
    <row r="55089" spans="1:10">
      <c r="A55089" t="s">
        <v>54588</v>
      </c>
      <c r="B55089" t="s">
        <v>110140</v>
      </c>
      <c r="C55089">
        <v>282618464</v>
      </c>
      <c r="D55089" t="s">
        <v>112649</v>
      </c>
      <c r="E55089" t="s">
        <v>117649</v>
      </c>
      <c r="F55089">
        <v>7484</v>
      </c>
      <c r="G55089" t="s">
        <v>171607</v>
      </c>
      <c r="H55089" t="s">
        <v>227261</v>
      </c>
      <c r="I55089" t="s">
        <v>266465</v>
      </c>
      <c r="J55089" t="s">
        <v>321344</v>
      </c>
    </row>
    <row r="55090" spans="1:10">
      <c r="A55090" t="s">
        <v>54589</v>
      </c>
      <c r="B55090" t="s">
        <v>110141</v>
      </c>
      <c r="C55090">
        <v>78841074</v>
      </c>
      <c r="F55090">
        <v>1470</v>
      </c>
      <c r="G55090" t="s">
        <v>171608</v>
      </c>
      <c r="H55090" t="s">
        <v>227262</v>
      </c>
      <c r="J55090" t="s">
        <v>321345</v>
      </c>
    </row>
    <row r="55091" spans="1:10">
      <c r="A55091" t="s">
        <v>54590</v>
      </c>
      <c r="B55091" t="s">
        <v>110142</v>
      </c>
      <c r="C55091">
        <v>282618475</v>
      </c>
      <c r="D55091" t="s">
        <v>111332</v>
      </c>
      <c r="E55091" t="s">
        <v>117650</v>
      </c>
      <c r="F55091">
        <v>1800</v>
      </c>
      <c r="G55091" t="s">
        <v>171609</v>
      </c>
      <c r="H55091" t="s">
        <v>227263</v>
      </c>
      <c r="I55091" t="s">
        <v>266466</v>
      </c>
      <c r="J55091" t="s">
        <v>321346</v>
      </c>
    </row>
    <row r="55092" spans="1:10">
      <c r="A55092" t="s">
        <v>54591</v>
      </c>
      <c r="B55092" t="s">
        <v>110143</v>
      </c>
      <c r="C55092">
        <v>282403402</v>
      </c>
      <c r="D55092" t="s">
        <v>112650</v>
      </c>
      <c r="E55092" t="s">
        <v>117651</v>
      </c>
      <c r="F55092">
        <v>17376</v>
      </c>
      <c r="G55092" t="s">
        <v>171610</v>
      </c>
      <c r="H55092" t="s">
        <v>227264</v>
      </c>
      <c r="I55092" t="s">
        <v>266467</v>
      </c>
      <c r="J55092" t="s">
        <v>321347</v>
      </c>
    </row>
    <row r="55093" spans="1:10">
      <c r="A55093" t="s">
        <v>54592</v>
      </c>
      <c r="B55093" t="s">
        <v>110144</v>
      </c>
      <c r="C55093">
        <v>282618472</v>
      </c>
      <c r="D55093" t="s">
        <v>111805</v>
      </c>
      <c r="E55093" t="s">
        <v>113944</v>
      </c>
      <c r="F55093">
        <v>801</v>
      </c>
      <c r="G55093" t="s">
        <v>171611</v>
      </c>
      <c r="H55093" t="s">
        <v>227265</v>
      </c>
      <c r="I55093" t="s">
        <v>266468</v>
      </c>
      <c r="J55093" t="s">
        <v>321348</v>
      </c>
    </row>
    <row r="55094" spans="1:10">
      <c r="A55094" t="s">
        <v>54593</v>
      </c>
      <c r="B55094" t="s">
        <v>110145</v>
      </c>
      <c r="C55094">
        <v>282618505</v>
      </c>
      <c r="F55094">
        <v>5035</v>
      </c>
      <c r="G55094" t="s">
        <v>171612</v>
      </c>
      <c r="H55094" t="s">
        <v>227266</v>
      </c>
      <c r="J55094" t="s">
        <v>321349</v>
      </c>
    </row>
    <row r="55095" spans="1:10">
      <c r="A55095" t="s">
        <v>54594</v>
      </c>
      <c r="B55095" t="s">
        <v>110146</v>
      </c>
      <c r="C55095">
        <v>282618462</v>
      </c>
      <c r="F55095">
        <v>35352</v>
      </c>
      <c r="G55095" t="s">
        <v>171613</v>
      </c>
      <c r="H55095" t="s">
        <v>227267</v>
      </c>
      <c r="I55095" t="s">
        <v>266469</v>
      </c>
      <c r="J55095" t="s">
        <v>321350</v>
      </c>
    </row>
    <row r="55096" spans="1:10">
      <c r="A55096" t="s">
        <v>54595</v>
      </c>
      <c r="B55096" t="s">
        <v>110147</v>
      </c>
      <c r="C55096">
        <v>282617949</v>
      </c>
      <c r="F55096">
        <v>122</v>
      </c>
      <c r="G55096" t="s">
        <v>171614</v>
      </c>
      <c r="H55096" t="s">
        <v>227268</v>
      </c>
      <c r="I55096" t="s">
        <v>266470</v>
      </c>
      <c r="J55096" t="s">
        <v>321351</v>
      </c>
    </row>
    <row r="55097" spans="1:10">
      <c r="A55097" t="s">
        <v>54596</v>
      </c>
      <c r="B55097" t="s">
        <v>110148</v>
      </c>
      <c r="C55097">
        <v>282618725</v>
      </c>
      <c r="D55097" t="s">
        <v>111324</v>
      </c>
      <c r="E55097" t="s">
        <v>115057</v>
      </c>
      <c r="F55097">
        <v>759</v>
      </c>
      <c r="G55097" t="s">
        <v>171615</v>
      </c>
      <c r="H55097" t="s">
        <v>227269</v>
      </c>
      <c r="I55097" t="s">
        <v>266471</v>
      </c>
      <c r="J55097" t="s">
        <v>321352</v>
      </c>
    </row>
    <row r="55098" spans="1:10">
      <c r="A55098" t="s">
        <v>54597</v>
      </c>
      <c r="B55098" t="s">
        <v>110149</v>
      </c>
      <c r="C55098">
        <v>282618746</v>
      </c>
      <c r="D55098" t="s">
        <v>112452</v>
      </c>
      <c r="E55098" t="s">
        <v>117652</v>
      </c>
      <c r="F55098">
        <v>790</v>
      </c>
      <c r="G55098" t="s">
        <v>171616</v>
      </c>
      <c r="H55098" t="s">
        <v>227270</v>
      </c>
      <c r="I55098" t="s">
        <v>266472</v>
      </c>
      <c r="J55098" t="s">
        <v>321353</v>
      </c>
    </row>
    <row r="55099" spans="1:10">
      <c r="A55099" t="s">
        <v>54598</v>
      </c>
      <c r="B55099" t="s">
        <v>110150</v>
      </c>
      <c r="C55099">
        <v>282423267</v>
      </c>
      <c r="D55099" t="s">
        <v>112291</v>
      </c>
      <c r="E55099" t="s">
        <v>116342</v>
      </c>
      <c r="F55099">
        <v>172</v>
      </c>
      <c r="G55099" t="s">
        <v>171617</v>
      </c>
      <c r="H55099" t="s">
        <v>227271</v>
      </c>
      <c r="I55099" t="s">
        <v>266473</v>
      </c>
      <c r="J55099" t="s">
        <v>321354</v>
      </c>
    </row>
    <row r="55100" spans="1:10">
      <c r="A55100" t="s">
        <v>54599</v>
      </c>
      <c r="B55100" t="s">
        <v>110151</v>
      </c>
      <c r="C55100">
        <v>283658552</v>
      </c>
      <c r="D55100" t="s">
        <v>111329</v>
      </c>
      <c r="E55100" t="s">
        <v>112689</v>
      </c>
      <c r="F55100">
        <v>1065</v>
      </c>
      <c r="G55100" t="s">
        <v>171618</v>
      </c>
      <c r="H55100" t="s">
        <v>227272</v>
      </c>
      <c r="I55100" t="s">
        <v>266474</v>
      </c>
      <c r="J55100" t="s">
        <v>321355</v>
      </c>
    </row>
    <row r="55101" spans="1:10">
      <c r="A55101" t="s">
        <v>54600</v>
      </c>
      <c r="B55101" t="s">
        <v>110152</v>
      </c>
      <c r="C55101">
        <v>282618736</v>
      </c>
      <c r="D55101" t="s">
        <v>111341</v>
      </c>
      <c r="E55101" t="s">
        <v>114938</v>
      </c>
      <c r="F55101">
        <v>492</v>
      </c>
      <c r="G55101" t="s">
        <v>171619</v>
      </c>
      <c r="H55101" t="s">
        <v>227273</v>
      </c>
      <c r="I55101" t="s">
        <v>266475</v>
      </c>
      <c r="J55101" t="s">
        <v>321356</v>
      </c>
    </row>
    <row r="55102" spans="1:10">
      <c r="A55102" t="s">
        <v>54601</v>
      </c>
      <c r="B55102" t="s">
        <v>110153</v>
      </c>
      <c r="C55102">
        <v>283658731</v>
      </c>
      <c r="D55102" t="s">
        <v>111324</v>
      </c>
      <c r="E55102" t="s">
        <v>112700</v>
      </c>
      <c r="F55102">
        <v>1368</v>
      </c>
      <c r="G55102" t="s">
        <v>171620</v>
      </c>
      <c r="H55102" t="s">
        <v>227274</v>
      </c>
      <c r="I55102" t="s">
        <v>266476</v>
      </c>
      <c r="J55102" t="s">
        <v>321357</v>
      </c>
    </row>
    <row r="55103" spans="1:10">
      <c r="A55103" t="s">
        <v>54602</v>
      </c>
      <c r="B55103" t="s">
        <v>110154</v>
      </c>
      <c r="C55103">
        <v>282422441</v>
      </c>
      <c r="D55103" t="s">
        <v>111358</v>
      </c>
      <c r="E55103" t="s">
        <v>117223</v>
      </c>
      <c r="F55103">
        <v>518</v>
      </c>
      <c r="G55103" t="s">
        <v>171621</v>
      </c>
      <c r="H55103" t="s">
        <v>227275</v>
      </c>
      <c r="I55103" t="s">
        <v>266477</v>
      </c>
      <c r="J55103" t="s">
        <v>321358</v>
      </c>
    </row>
    <row r="55104" spans="1:10">
      <c r="A55104" t="s">
        <v>54603</v>
      </c>
      <c r="B55104" t="s">
        <v>110155</v>
      </c>
      <c r="C55104">
        <v>282618667</v>
      </c>
      <c r="F55104">
        <v>25</v>
      </c>
      <c r="G55104" t="s">
        <v>171622</v>
      </c>
      <c r="H55104" t="s">
        <v>227276</v>
      </c>
      <c r="I55104" t="s">
        <v>266478</v>
      </c>
      <c r="J55104" t="s">
        <v>321359</v>
      </c>
    </row>
    <row r="55105" spans="1:10">
      <c r="A55105" t="s">
        <v>54604</v>
      </c>
      <c r="B55105" t="s">
        <v>110156</v>
      </c>
      <c r="C55105">
        <v>282618665</v>
      </c>
      <c r="F55105">
        <v>14</v>
      </c>
      <c r="G55105" t="s">
        <v>171623</v>
      </c>
      <c r="H55105" t="s">
        <v>227277</v>
      </c>
      <c r="I55105" t="s">
        <v>266479</v>
      </c>
      <c r="J55105" t="s">
        <v>321360</v>
      </c>
    </row>
    <row r="55106" spans="1:10">
      <c r="A55106" t="s">
        <v>54605</v>
      </c>
      <c r="B55106" t="s">
        <v>110157</v>
      </c>
      <c r="C55106">
        <v>282618769</v>
      </c>
      <c r="D55106" t="s">
        <v>112651</v>
      </c>
      <c r="E55106" t="s">
        <v>117653</v>
      </c>
      <c r="F55106">
        <v>539</v>
      </c>
      <c r="G55106" t="s">
        <v>171624</v>
      </c>
      <c r="H55106" t="s">
        <v>227278</v>
      </c>
      <c r="I55106" t="s">
        <v>266480</v>
      </c>
      <c r="J55106" t="s">
        <v>321361</v>
      </c>
    </row>
    <row r="55107" spans="1:10">
      <c r="A55107" t="s">
        <v>54606</v>
      </c>
      <c r="B55107" t="s">
        <v>110158</v>
      </c>
      <c r="C55107">
        <v>282618664</v>
      </c>
      <c r="F55107">
        <v>24</v>
      </c>
      <c r="G55107" t="s">
        <v>171625</v>
      </c>
      <c r="H55107" t="s">
        <v>227279</v>
      </c>
      <c r="I55107" t="s">
        <v>266481</v>
      </c>
      <c r="J55107" t="s">
        <v>321362</v>
      </c>
    </row>
    <row r="55108" spans="1:10">
      <c r="A55108" t="s">
        <v>54607</v>
      </c>
      <c r="B55108" t="s">
        <v>110159</v>
      </c>
      <c r="C55108">
        <v>282618663</v>
      </c>
      <c r="D55108" t="s">
        <v>111332</v>
      </c>
      <c r="E55108" t="s">
        <v>112726</v>
      </c>
      <c r="F55108">
        <v>79</v>
      </c>
      <c r="G55108" t="s">
        <v>171626</v>
      </c>
      <c r="H55108" t="s">
        <v>227280</v>
      </c>
      <c r="I55108" t="s">
        <v>266482</v>
      </c>
      <c r="J55108" t="s">
        <v>321363</v>
      </c>
    </row>
    <row r="55109" spans="1:10">
      <c r="A55109" t="s">
        <v>54608</v>
      </c>
      <c r="B55109" t="s">
        <v>110160</v>
      </c>
      <c r="C55109">
        <v>282618662</v>
      </c>
      <c r="D55109" t="s">
        <v>112450</v>
      </c>
      <c r="E55109" t="s">
        <v>116819</v>
      </c>
      <c r="F55109">
        <v>411</v>
      </c>
      <c r="G55109" t="s">
        <v>171627</v>
      </c>
      <c r="H55109" t="s">
        <v>227281</v>
      </c>
      <c r="I55109" t="s">
        <v>266483</v>
      </c>
      <c r="J55109" t="s">
        <v>321364</v>
      </c>
    </row>
    <row r="55110" spans="1:10">
      <c r="A55110" t="s">
        <v>54609</v>
      </c>
      <c r="B55110" t="s">
        <v>110161</v>
      </c>
      <c r="C55110">
        <v>282618775</v>
      </c>
      <c r="F55110">
        <v>115</v>
      </c>
      <c r="G55110" t="s">
        <v>171628</v>
      </c>
      <c r="H55110" t="s">
        <v>227282</v>
      </c>
      <c r="I55110" t="s">
        <v>266484</v>
      </c>
      <c r="J55110" t="s">
        <v>321365</v>
      </c>
    </row>
    <row r="55111" spans="1:10">
      <c r="A55111" t="s">
        <v>54610</v>
      </c>
      <c r="B55111" t="s">
        <v>110162</v>
      </c>
      <c r="C55111">
        <v>282423084</v>
      </c>
      <c r="D55111" t="s">
        <v>111347</v>
      </c>
      <c r="E55111" t="s">
        <v>112724</v>
      </c>
      <c r="F55111">
        <v>1271</v>
      </c>
      <c r="G55111" t="s">
        <v>171629</v>
      </c>
      <c r="H55111" t="s">
        <v>227283</v>
      </c>
      <c r="I55111" t="s">
        <v>266485</v>
      </c>
      <c r="J55111" t="s">
        <v>321366</v>
      </c>
    </row>
    <row r="55112" spans="1:10">
      <c r="A55112" t="s">
        <v>54611</v>
      </c>
      <c r="B55112" t="s">
        <v>110163</v>
      </c>
      <c r="C55112">
        <v>286204170</v>
      </c>
      <c r="D55112" t="s">
        <v>111554</v>
      </c>
      <c r="E55112" t="s">
        <v>113297</v>
      </c>
      <c r="F55112">
        <v>476</v>
      </c>
      <c r="G55112" t="s">
        <v>171630</v>
      </c>
      <c r="H55112" t="s">
        <v>227284</v>
      </c>
      <c r="J55112" t="s">
        <v>321367</v>
      </c>
    </row>
    <row r="55113" spans="1:10">
      <c r="A55113" t="s">
        <v>54612</v>
      </c>
      <c r="B55113" t="s">
        <v>110164</v>
      </c>
      <c r="C55113">
        <v>281931048</v>
      </c>
      <c r="D55113" t="s">
        <v>111332</v>
      </c>
      <c r="E55113" t="s">
        <v>116569</v>
      </c>
      <c r="F55113">
        <v>260</v>
      </c>
      <c r="H55113" t="s">
        <v>227285</v>
      </c>
    </row>
    <row r="55114" spans="1:10">
      <c r="A55114" t="s">
        <v>25731</v>
      </c>
      <c r="B55114" t="s">
        <v>110165</v>
      </c>
      <c r="C55114">
        <v>282618735</v>
      </c>
      <c r="D55114" t="s">
        <v>111329</v>
      </c>
      <c r="E55114" t="s">
        <v>112778</v>
      </c>
      <c r="F55114">
        <v>368</v>
      </c>
      <c r="G55114" t="s">
        <v>171631</v>
      </c>
      <c r="H55114" t="s">
        <v>227286</v>
      </c>
      <c r="J55114" t="s">
        <v>321368</v>
      </c>
    </row>
    <row r="55115" spans="1:10">
      <c r="A55115" t="s">
        <v>54613</v>
      </c>
      <c r="B55115" t="s">
        <v>110166</v>
      </c>
      <c r="C55115">
        <v>282618757</v>
      </c>
      <c r="D55115" t="s">
        <v>111342</v>
      </c>
      <c r="E55115" t="s">
        <v>112810</v>
      </c>
      <c r="F55115">
        <v>1166</v>
      </c>
      <c r="G55115" t="s">
        <v>171632</v>
      </c>
      <c r="H55115" t="s">
        <v>227287</v>
      </c>
      <c r="I55115" t="s">
        <v>266486</v>
      </c>
      <c r="J55115" t="s">
        <v>321369</v>
      </c>
    </row>
    <row r="55116" spans="1:10">
      <c r="A55116" t="s">
        <v>54614</v>
      </c>
      <c r="B55116" t="s">
        <v>110167</v>
      </c>
      <c r="C55116">
        <v>282618661</v>
      </c>
      <c r="D55116" t="s">
        <v>111353</v>
      </c>
      <c r="E55116" t="s">
        <v>116505</v>
      </c>
      <c r="F55116">
        <v>121</v>
      </c>
      <c r="G55116" t="s">
        <v>171633</v>
      </c>
      <c r="H55116" t="s">
        <v>227288</v>
      </c>
      <c r="I55116" t="s">
        <v>266487</v>
      </c>
      <c r="J55116" t="s">
        <v>321370</v>
      </c>
    </row>
    <row r="55117" spans="1:10">
      <c r="A55117" t="s">
        <v>54615</v>
      </c>
      <c r="B55117" t="s">
        <v>110168</v>
      </c>
      <c r="C55117">
        <v>282422033</v>
      </c>
      <c r="F55117">
        <v>910</v>
      </c>
      <c r="G55117" t="s">
        <v>171634</v>
      </c>
      <c r="H55117" t="s">
        <v>227289</v>
      </c>
      <c r="I55117" t="s">
        <v>266488</v>
      </c>
      <c r="J55117" t="s">
        <v>321371</v>
      </c>
    </row>
    <row r="55118" spans="1:10">
      <c r="A55118" t="s">
        <v>54616</v>
      </c>
      <c r="B55118" t="s">
        <v>110169</v>
      </c>
      <c r="C55118">
        <v>282618747</v>
      </c>
      <c r="D55118" t="s">
        <v>111472</v>
      </c>
      <c r="E55118" t="s">
        <v>112988</v>
      </c>
      <c r="F55118">
        <v>919</v>
      </c>
      <c r="G55118" t="s">
        <v>171635</v>
      </c>
      <c r="H55118" t="s">
        <v>227290</v>
      </c>
      <c r="I55118" t="s">
        <v>266489</v>
      </c>
      <c r="J55118" t="s">
        <v>321372</v>
      </c>
    </row>
    <row r="55119" spans="1:10">
      <c r="A55119" t="s">
        <v>54617</v>
      </c>
      <c r="B55119" t="s">
        <v>110170</v>
      </c>
      <c r="C55119">
        <v>282422363</v>
      </c>
      <c r="F55119">
        <v>4198</v>
      </c>
      <c r="G55119" t="s">
        <v>171636</v>
      </c>
      <c r="H55119" t="s">
        <v>227291</v>
      </c>
      <c r="I55119" t="s">
        <v>266490</v>
      </c>
      <c r="J55119" t="s">
        <v>321373</v>
      </c>
    </row>
    <row r="55120" spans="1:10">
      <c r="A55120" t="s">
        <v>54618</v>
      </c>
      <c r="B55120" t="s">
        <v>110171</v>
      </c>
      <c r="C55120">
        <v>282423446</v>
      </c>
      <c r="D55120" t="s">
        <v>111366</v>
      </c>
      <c r="E55120" t="s">
        <v>112769</v>
      </c>
      <c r="F55120">
        <v>884</v>
      </c>
      <c r="G55120" t="s">
        <v>171637</v>
      </c>
      <c r="H55120" t="s">
        <v>227292</v>
      </c>
      <c r="I55120" t="s">
        <v>266491</v>
      </c>
      <c r="J55120" t="s">
        <v>321374</v>
      </c>
    </row>
    <row r="55121" spans="1:10">
      <c r="A55121" t="s">
        <v>54619</v>
      </c>
      <c r="B55121" t="s">
        <v>110172</v>
      </c>
      <c r="C55121">
        <v>282618740</v>
      </c>
      <c r="D55121" t="s">
        <v>111332</v>
      </c>
      <c r="E55121" t="s">
        <v>117421</v>
      </c>
      <c r="F55121">
        <v>323</v>
      </c>
      <c r="G55121" t="s">
        <v>171638</v>
      </c>
      <c r="H55121" t="s">
        <v>227293</v>
      </c>
      <c r="I55121" t="s">
        <v>266492</v>
      </c>
      <c r="J55121" t="s">
        <v>321375</v>
      </c>
    </row>
    <row r="55122" spans="1:10">
      <c r="A55122" t="s">
        <v>54620</v>
      </c>
      <c r="B55122" t="s">
        <v>110173</v>
      </c>
      <c r="C55122">
        <v>282586844</v>
      </c>
      <c r="D55122" t="s">
        <v>111329</v>
      </c>
      <c r="E55122" t="s">
        <v>112689</v>
      </c>
      <c r="F55122">
        <v>339</v>
      </c>
      <c r="G55122" t="s">
        <v>171639</v>
      </c>
      <c r="H55122" t="s">
        <v>227294</v>
      </c>
      <c r="J55122" t="s">
        <v>321376</v>
      </c>
    </row>
    <row r="55123" spans="1:10">
      <c r="A55123" t="s">
        <v>54621</v>
      </c>
      <c r="B55123" t="s">
        <v>110174</v>
      </c>
      <c r="C55123">
        <v>282586058</v>
      </c>
      <c r="D55123" t="s">
        <v>111354</v>
      </c>
      <c r="E55123" t="s">
        <v>116727</v>
      </c>
      <c r="F55123">
        <v>137</v>
      </c>
      <c r="G55123" t="s">
        <v>171640</v>
      </c>
      <c r="H55123" t="s">
        <v>227295</v>
      </c>
      <c r="I55123" t="s">
        <v>266493</v>
      </c>
      <c r="J55123" t="s">
        <v>321377</v>
      </c>
    </row>
    <row r="55124" spans="1:10">
      <c r="A55124" t="s">
        <v>54622</v>
      </c>
      <c r="B55124" t="s">
        <v>110175</v>
      </c>
      <c r="C55124">
        <v>282618733</v>
      </c>
      <c r="D55124" t="s">
        <v>111356</v>
      </c>
      <c r="E55124" t="s">
        <v>116559</v>
      </c>
      <c r="F55124">
        <v>761</v>
      </c>
      <c r="G55124" t="s">
        <v>171641</v>
      </c>
      <c r="H55124" t="s">
        <v>227296</v>
      </c>
      <c r="I55124" t="s">
        <v>266494</v>
      </c>
      <c r="J55124" t="s">
        <v>321378</v>
      </c>
    </row>
    <row r="55125" spans="1:10">
      <c r="A55125" t="s">
        <v>54623</v>
      </c>
      <c r="B55125" t="s">
        <v>110176</v>
      </c>
      <c r="C55125">
        <v>282618777</v>
      </c>
      <c r="F55125">
        <v>1</v>
      </c>
      <c r="G55125" t="s">
        <v>171642</v>
      </c>
      <c r="H55125" t="s">
        <v>227297</v>
      </c>
      <c r="J55125" t="s">
        <v>321379</v>
      </c>
    </row>
    <row r="55126" spans="1:10">
      <c r="A55126" t="s">
        <v>54624</v>
      </c>
      <c r="B55126" t="s">
        <v>110177</v>
      </c>
      <c r="C55126">
        <v>282422675</v>
      </c>
      <c r="D55126" t="s">
        <v>111355</v>
      </c>
      <c r="E55126" t="s">
        <v>117654</v>
      </c>
      <c r="F55126">
        <v>645</v>
      </c>
      <c r="G55126" t="s">
        <v>171643</v>
      </c>
      <c r="H55126" t="s">
        <v>227298</v>
      </c>
      <c r="I55126" t="s">
        <v>266495</v>
      </c>
      <c r="J55126" t="s">
        <v>321380</v>
      </c>
    </row>
    <row r="55127" spans="1:10">
      <c r="A55127" t="s">
        <v>54625</v>
      </c>
      <c r="B55127" t="s">
        <v>110178</v>
      </c>
      <c r="C55127">
        <v>282584084</v>
      </c>
      <c r="D55127" t="s">
        <v>111334</v>
      </c>
      <c r="E55127" t="s">
        <v>116695</v>
      </c>
      <c r="F55127">
        <v>252</v>
      </c>
      <c r="G55127" t="s">
        <v>171644</v>
      </c>
      <c r="H55127" t="s">
        <v>227299</v>
      </c>
      <c r="I55127" t="s">
        <v>266496</v>
      </c>
      <c r="J55127" t="s">
        <v>321381</v>
      </c>
    </row>
    <row r="55128" spans="1:10">
      <c r="A55128" t="s">
        <v>54626</v>
      </c>
      <c r="B55128" t="s">
        <v>110179</v>
      </c>
      <c r="C55128">
        <v>282618762</v>
      </c>
      <c r="D55128" t="s">
        <v>111324</v>
      </c>
      <c r="E55128" t="s">
        <v>117616</v>
      </c>
      <c r="F55128">
        <v>162</v>
      </c>
      <c r="G55128" t="s">
        <v>171645</v>
      </c>
      <c r="H55128" t="s">
        <v>227300</v>
      </c>
      <c r="J55128" t="s">
        <v>321382</v>
      </c>
    </row>
    <row r="55129" spans="1:10">
      <c r="A55129" t="s">
        <v>54627</v>
      </c>
      <c r="B55129" t="s">
        <v>110180</v>
      </c>
      <c r="C55129">
        <v>282618688</v>
      </c>
      <c r="D55129" t="s">
        <v>111347</v>
      </c>
      <c r="E55129" t="s">
        <v>116672</v>
      </c>
      <c r="F55129">
        <v>438</v>
      </c>
      <c r="G55129" t="s">
        <v>171646</v>
      </c>
      <c r="H55129" t="s">
        <v>227301</v>
      </c>
      <c r="I55129" t="s">
        <v>266497</v>
      </c>
      <c r="J55129" t="s">
        <v>321383</v>
      </c>
    </row>
    <row r="55130" spans="1:10">
      <c r="A55130" t="s">
        <v>54628</v>
      </c>
      <c r="B55130" t="s">
        <v>110181</v>
      </c>
      <c r="C55130">
        <v>282618652</v>
      </c>
      <c r="F55130">
        <v>14</v>
      </c>
      <c r="G55130" t="s">
        <v>171647</v>
      </c>
      <c r="H55130" t="s">
        <v>227302</v>
      </c>
      <c r="I55130" t="s">
        <v>266498</v>
      </c>
      <c r="J55130" t="s">
        <v>321384</v>
      </c>
    </row>
    <row r="55131" spans="1:10">
      <c r="A55131" t="s">
        <v>54629</v>
      </c>
      <c r="B55131" t="s">
        <v>110182</v>
      </c>
      <c r="C55131">
        <v>282618768</v>
      </c>
      <c r="F55131">
        <v>313</v>
      </c>
      <c r="G55131" t="s">
        <v>171648</v>
      </c>
      <c r="H55131" t="s">
        <v>227303</v>
      </c>
      <c r="I55131" t="s">
        <v>266499</v>
      </c>
      <c r="J55131" t="s">
        <v>321385</v>
      </c>
    </row>
    <row r="55132" spans="1:10">
      <c r="A55132" t="s">
        <v>54630</v>
      </c>
      <c r="B55132" t="s">
        <v>110183</v>
      </c>
      <c r="C55132">
        <v>282423274</v>
      </c>
      <c r="D55132" t="s">
        <v>111329</v>
      </c>
      <c r="E55132" t="s">
        <v>113353</v>
      </c>
      <c r="F55132">
        <v>570</v>
      </c>
      <c r="G55132" t="s">
        <v>171649</v>
      </c>
      <c r="H55132" t="s">
        <v>227304</v>
      </c>
      <c r="I55132" t="s">
        <v>266500</v>
      </c>
      <c r="J55132" t="s">
        <v>321386</v>
      </c>
    </row>
    <row r="55133" spans="1:10">
      <c r="A55133" t="s">
        <v>54631</v>
      </c>
      <c r="B55133" t="s">
        <v>110184</v>
      </c>
      <c r="C55133">
        <v>282618778</v>
      </c>
      <c r="F55133">
        <v>48</v>
      </c>
      <c r="G55133" t="s">
        <v>171650</v>
      </c>
      <c r="H55133" t="s">
        <v>227305</v>
      </c>
      <c r="I55133" t="s">
        <v>266501</v>
      </c>
      <c r="J55133" t="s">
        <v>321387</v>
      </c>
    </row>
    <row r="55134" spans="1:10">
      <c r="A55134" t="s">
        <v>54632</v>
      </c>
      <c r="B55134" t="s">
        <v>110185</v>
      </c>
      <c r="C55134">
        <v>282618776</v>
      </c>
      <c r="F55134">
        <v>54</v>
      </c>
      <c r="G55134" t="s">
        <v>171651</v>
      </c>
      <c r="H55134" t="s">
        <v>227306</v>
      </c>
      <c r="I55134" t="s">
        <v>266502</v>
      </c>
      <c r="J55134" t="s">
        <v>321388</v>
      </c>
    </row>
    <row r="55135" spans="1:10">
      <c r="A55135" t="s">
        <v>54633</v>
      </c>
      <c r="B55135" t="s">
        <v>110186</v>
      </c>
      <c r="C55135">
        <v>282445707</v>
      </c>
      <c r="D55135" t="s">
        <v>111324</v>
      </c>
      <c r="E55135" t="s">
        <v>115206</v>
      </c>
      <c r="F55135">
        <v>103</v>
      </c>
      <c r="G55135" t="s">
        <v>171652</v>
      </c>
      <c r="H55135" t="s">
        <v>227307</v>
      </c>
      <c r="I55135" t="s">
        <v>266503</v>
      </c>
      <c r="J55135" t="s">
        <v>321389</v>
      </c>
    </row>
    <row r="55136" spans="1:10">
      <c r="A55136" t="s">
        <v>54634</v>
      </c>
      <c r="B55136" t="s">
        <v>110187</v>
      </c>
      <c r="C55136">
        <v>282427903</v>
      </c>
      <c r="D55136" t="s">
        <v>111324</v>
      </c>
      <c r="E55136" t="s">
        <v>115548</v>
      </c>
      <c r="F55136">
        <v>469</v>
      </c>
      <c r="G55136" t="s">
        <v>171653</v>
      </c>
      <c r="H55136" t="s">
        <v>227308</v>
      </c>
      <c r="I55136" t="s">
        <v>266504</v>
      </c>
      <c r="J55136" t="s">
        <v>321390</v>
      </c>
    </row>
    <row r="55137" spans="1:10">
      <c r="A55137" t="s">
        <v>54635</v>
      </c>
      <c r="B55137" t="s">
        <v>110188</v>
      </c>
      <c r="C55137">
        <v>293621595</v>
      </c>
      <c r="D55137" t="s">
        <v>111324</v>
      </c>
      <c r="E55137" t="s">
        <v>117655</v>
      </c>
      <c r="F55137">
        <v>392</v>
      </c>
      <c r="G55137" t="s">
        <v>171654</v>
      </c>
      <c r="H55137" t="s">
        <v>227309</v>
      </c>
      <c r="I55137" t="s">
        <v>266505</v>
      </c>
      <c r="J55137" t="s">
        <v>321391</v>
      </c>
    </row>
    <row r="55138" spans="1:10">
      <c r="A55138" t="s">
        <v>54636</v>
      </c>
      <c r="B55138" t="s">
        <v>110189</v>
      </c>
      <c r="C55138">
        <v>282424176</v>
      </c>
      <c r="D55138" t="s">
        <v>111324</v>
      </c>
      <c r="E55138" t="s">
        <v>115050</v>
      </c>
      <c r="F55138">
        <v>42</v>
      </c>
      <c r="G55138" t="s">
        <v>171655</v>
      </c>
      <c r="H55138" t="s">
        <v>227310</v>
      </c>
      <c r="I55138" t="s">
        <v>266506</v>
      </c>
      <c r="J55138" t="s">
        <v>321392</v>
      </c>
    </row>
    <row r="55139" spans="1:10">
      <c r="A55139" t="s">
        <v>54637</v>
      </c>
      <c r="B55139" t="s">
        <v>110190</v>
      </c>
      <c r="C55139">
        <v>282408477</v>
      </c>
      <c r="D55139" t="s">
        <v>111324</v>
      </c>
      <c r="E55139" t="s">
        <v>116486</v>
      </c>
      <c r="F55139">
        <v>741</v>
      </c>
      <c r="G55139" t="s">
        <v>171656</v>
      </c>
      <c r="H55139" t="s">
        <v>227311</v>
      </c>
      <c r="I55139" t="s">
        <v>266507</v>
      </c>
      <c r="J55139" t="s">
        <v>321393</v>
      </c>
    </row>
    <row r="55140" spans="1:10">
      <c r="A55140" t="s">
        <v>54638</v>
      </c>
      <c r="B55140" t="s">
        <v>110047</v>
      </c>
      <c r="C55140">
        <v>282408476</v>
      </c>
      <c r="D55140" t="s">
        <v>111324</v>
      </c>
      <c r="E55140" t="s">
        <v>116175</v>
      </c>
      <c r="F55140">
        <v>31</v>
      </c>
      <c r="H55140" t="s">
        <v>227312</v>
      </c>
    </row>
    <row r="55141" spans="1:10">
      <c r="A55141" t="s">
        <v>54639</v>
      </c>
      <c r="B55141" t="s">
        <v>110048</v>
      </c>
      <c r="C55141">
        <v>282408473</v>
      </c>
      <c r="F55141">
        <v>29</v>
      </c>
      <c r="H55141" t="s">
        <v>227313</v>
      </c>
    </row>
    <row r="55142" spans="1:10">
      <c r="A55142" t="s">
        <v>337</v>
      </c>
      <c r="B55142" t="s">
        <v>56111</v>
      </c>
      <c r="C55142">
        <v>282408472</v>
      </c>
      <c r="F55142">
        <v>95</v>
      </c>
      <c r="H55142" t="s">
        <v>173091</v>
      </c>
    </row>
    <row r="55143" spans="1:10">
      <c r="A55143" t="s">
        <v>54640</v>
      </c>
      <c r="B55143" t="s">
        <v>110191</v>
      </c>
      <c r="C55143">
        <v>282408471</v>
      </c>
      <c r="D55143" t="s">
        <v>111326</v>
      </c>
      <c r="E55143" t="s">
        <v>111326</v>
      </c>
      <c r="F55143">
        <v>2</v>
      </c>
      <c r="G55143" t="s">
        <v>171657</v>
      </c>
      <c r="H55143" t="s">
        <v>227314</v>
      </c>
      <c r="J55143" t="s">
        <v>321394</v>
      </c>
    </row>
    <row r="55144" spans="1:10">
      <c r="A55144" t="s">
        <v>54641</v>
      </c>
      <c r="B55144" t="s">
        <v>110049</v>
      </c>
      <c r="C55144">
        <v>282408470</v>
      </c>
      <c r="F55144">
        <v>33</v>
      </c>
      <c r="H55144" t="s">
        <v>227315</v>
      </c>
    </row>
    <row r="55145" spans="1:10">
      <c r="A55145" t="s">
        <v>54642</v>
      </c>
      <c r="B55145" t="s">
        <v>110192</v>
      </c>
      <c r="C55145">
        <v>282408469</v>
      </c>
      <c r="D55145" t="s">
        <v>111324</v>
      </c>
      <c r="E55145" t="s">
        <v>116175</v>
      </c>
      <c r="F55145">
        <v>1</v>
      </c>
      <c r="G55145" t="s">
        <v>171658</v>
      </c>
      <c r="H55145" t="s">
        <v>227316</v>
      </c>
      <c r="J55145" t="s">
        <v>321395</v>
      </c>
    </row>
    <row r="55146" spans="1:10">
      <c r="A55146" t="s">
        <v>54643</v>
      </c>
      <c r="B55146" t="s">
        <v>110050</v>
      </c>
      <c r="C55146">
        <v>282408468</v>
      </c>
      <c r="F55146">
        <v>11</v>
      </c>
      <c r="H55146" t="s">
        <v>227166</v>
      </c>
    </row>
    <row r="55147" spans="1:10">
      <c r="A55147" t="s">
        <v>54644</v>
      </c>
      <c r="B55147" t="s">
        <v>110051</v>
      </c>
      <c r="C55147">
        <v>282408467</v>
      </c>
      <c r="F55147">
        <v>3</v>
      </c>
      <c r="H55147" t="s">
        <v>227167</v>
      </c>
    </row>
    <row r="55148" spans="1:10">
      <c r="A55148" t="s">
        <v>54645</v>
      </c>
      <c r="B55148" t="s">
        <v>110052</v>
      </c>
      <c r="C55148">
        <v>282408466</v>
      </c>
      <c r="F55148">
        <v>13</v>
      </c>
      <c r="H55148" t="s">
        <v>227168</v>
      </c>
    </row>
    <row r="55149" spans="1:10">
      <c r="A55149" t="s">
        <v>54646</v>
      </c>
      <c r="B55149" t="s">
        <v>110193</v>
      </c>
      <c r="C55149">
        <v>282408464</v>
      </c>
      <c r="D55149" t="s">
        <v>111324</v>
      </c>
      <c r="E55149" t="s">
        <v>116175</v>
      </c>
      <c r="F55149">
        <v>1</v>
      </c>
      <c r="H55149" t="s">
        <v>227317</v>
      </c>
    </row>
    <row r="55150" spans="1:10">
      <c r="A55150" t="s">
        <v>54647</v>
      </c>
      <c r="B55150" t="s">
        <v>110053</v>
      </c>
      <c r="C55150">
        <v>282408463</v>
      </c>
      <c r="F55150">
        <v>20</v>
      </c>
      <c r="H55150" t="s">
        <v>227169</v>
      </c>
    </row>
    <row r="55151" spans="1:10">
      <c r="A55151" t="s">
        <v>54648</v>
      </c>
      <c r="B55151" t="s">
        <v>110194</v>
      </c>
      <c r="C55151">
        <v>282408460</v>
      </c>
      <c r="F55151">
        <v>127</v>
      </c>
      <c r="G55151" t="s">
        <v>171659</v>
      </c>
      <c r="H55151" t="s">
        <v>227318</v>
      </c>
      <c r="J55151" t="s">
        <v>321396</v>
      </c>
    </row>
    <row r="55152" spans="1:10">
      <c r="A55152" t="s">
        <v>54498</v>
      </c>
      <c r="B55152" t="s">
        <v>110054</v>
      </c>
      <c r="C55152">
        <v>282408459</v>
      </c>
      <c r="D55152" t="s">
        <v>111332</v>
      </c>
      <c r="E55152" t="s">
        <v>111332</v>
      </c>
      <c r="F55152">
        <v>66</v>
      </c>
      <c r="G55152" t="s">
        <v>171513</v>
      </c>
      <c r="H55152" t="s">
        <v>227170</v>
      </c>
      <c r="J55152" t="s">
        <v>321250</v>
      </c>
    </row>
    <row r="55153" spans="1:10">
      <c r="A55153" t="s">
        <v>54649</v>
      </c>
      <c r="B55153" t="s">
        <v>110055</v>
      </c>
      <c r="C55153">
        <v>282408457</v>
      </c>
      <c r="F55153">
        <v>24</v>
      </c>
      <c r="H55153" t="s">
        <v>227319</v>
      </c>
    </row>
    <row r="55154" spans="1:10">
      <c r="A55154" t="s">
        <v>54650</v>
      </c>
      <c r="B55154" t="s">
        <v>110195</v>
      </c>
      <c r="C55154">
        <v>282408456</v>
      </c>
      <c r="F55154">
        <v>1</v>
      </c>
      <c r="G55154" t="s">
        <v>171660</v>
      </c>
      <c r="H55154" t="s">
        <v>227320</v>
      </c>
      <c r="J55154" t="s">
        <v>321397</v>
      </c>
    </row>
    <row r="55155" spans="1:10">
      <c r="A55155" t="s">
        <v>27273</v>
      </c>
      <c r="B55155" t="s">
        <v>109659</v>
      </c>
      <c r="C55155">
        <v>286322210</v>
      </c>
      <c r="F55155">
        <v>308</v>
      </c>
      <c r="G55155" t="s">
        <v>171118</v>
      </c>
      <c r="H55155" t="s">
        <v>226773</v>
      </c>
      <c r="I55155" t="s">
        <v>266031</v>
      </c>
      <c r="J55155" t="s">
        <v>320855</v>
      </c>
    </row>
    <row r="55156" spans="1:10">
      <c r="A55156" t="s">
        <v>54651</v>
      </c>
      <c r="B55156" t="s">
        <v>110056</v>
      </c>
      <c r="C55156">
        <v>282408452</v>
      </c>
      <c r="F55156">
        <v>39</v>
      </c>
      <c r="H55156" t="s">
        <v>227321</v>
      </c>
    </row>
    <row r="55157" spans="1:10">
      <c r="A55157" t="s">
        <v>54652</v>
      </c>
      <c r="B55157" t="s">
        <v>110057</v>
      </c>
      <c r="C55157">
        <v>282408450</v>
      </c>
      <c r="D55157" t="s">
        <v>111324</v>
      </c>
      <c r="E55157" t="s">
        <v>116486</v>
      </c>
      <c r="F55157">
        <v>8</v>
      </c>
      <c r="H55157" t="s">
        <v>227322</v>
      </c>
    </row>
    <row r="55158" spans="1:10">
      <c r="A55158" t="s">
        <v>54653</v>
      </c>
      <c r="B55158" t="s">
        <v>110058</v>
      </c>
      <c r="C55158">
        <v>282408449</v>
      </c>
      <c r="D55158" t="s">
        <v>111324</v>
      </c>
      <c r="E55158" t="s">
        <v>116175</v>
      </c>
      <c r="F55158">
        <v>9</v>
      </c>
      <c r="H55158" t="s">
        <v>227174</v>
      </c>
    </row>
    <row r="55159" spans="1:10">
      <c r="A55159" t="s">
        <v>54654</v>
      </c>
      <c r="B55159" t="s">
        <v>110059</v>
      </c>
      <c r="C55159">
        <v>282408448</v>
      </c>
      <c r="F55159">
        <v>16</v>
      </c>
      <c r="H55159" t="s">
        <v>227175</v>
      </c>
    </row>
    <row r="55160" spans="1:10">
      <c r="A55160" t="s">
        <v>54655</v>
      </c>
      <c r="B55160" t="s">
        <v>109660</v>
      </c>
      <c r="C55160">
        <v>282408447</v>
      </c>
      <c r="F55160">
        <v>14</v>
      </c>
      <c r="H55160" t="s">
        <v>226774</v>
      </c>
    </row>
    <row r="55161" spans="1:10">
      <c r="A55161" t="s">
        <v>54504</v>
      </c>
      <c r="B55161" t="s">
        <v>110060</v>
      </c>
      <c r="C55161">
        <v>282408446</v>
      </c>
      <c r="D55161" t="s">
        <v>111324</v>
      </c>
      <c r="E55161" t="s">
        <v>116175</v>
      </c>
      <c r="F55161">
        <v>114</v>
      </c>
      <c r="G55161" t="s">
        <v>171519</v>
      </c>
      <c r="H55161" t="s">
        <v>227176</v>
      </c>
      <c r="I55161" t="s">
        <v>266393</v>
      </c>
      <c r="J55161" t="s">
        <v>321256</v>
      </c>
    </row>
    <row r="55162" spans="1:10">
      <c r="A55162" t="s">
        <v>115</v>
      </c>
      <c r="B55162" t="s">
        <v>55894</v>
      </c>
      <c r="C55162">
        <v>282408445</v>
      </c>
      <c r="F55162">
        <v>1534</v>
      </c>
      <c r="H55162" t="s">
        <v>172872</v>
      </c>
    </row>
    <row r="55163" spans="1:10">
      <c r="A55163" t="s">
        <v>54656</v>
      </c>
      <c r="B55163" t="s">
        <v>110196</v>
      </c>
      <c r="C55163">
        <v>283480534</v>
      </c>
      <c r="D55163" t="s">
        <v>111324</v>
      </c>
      <c r="E55163" t="s">
        <v>116486</v>
      </c>
      <c r="F55163">
        <v>174</v>
      </c>
      <c r="G55163" t="s">
        <v>171661</v>
      </c>
      <c r="H55163" t="s">
        <v>227323</v>
      </c>
      <c r="I55163" t="s">
        <v>266508</v>
      </c>
      <c r="J55163" t="s">
        <v>321398</v>
      </c>
    </row>
    <row r="55164" spans="1:10">
      <c r="A55164" t="s">
        <v>54657</v>
      </c>
      <c r="B55164" t="s">
        <v>110061</v>
      </c>
      <c r="C55164">
        <v>282408442</v>
      </c>
      <c r="F55164">
        <v>45</v>
      </c>
      <c r="H55164" t="s">
        <v>227324</v>
      </c>
    </row>
    <row r="55165" spans="1:10">
      <c r="A55165" t="s">
        <v>54658</v>
      </c>
      <c r="B55165" t="s">
        <v>110062</v>
      </c>
      <c r="C55165">
        <v>282408441</v>
      </c>
      <c r="F55165">
        <v>6</v>
      </c>
      <c r="H55165" t="s">
        <v>227179</v>
      </c>
    </row>
    <row r="55166" spans="1:10">
      <c r="A55166" t="s">
        <v>54659</v>
      </c>
      <c r="B55166" t="s">
        <v>110063</v>
      </c>
      <c r="C55166">
        <v>282408440</v>
      </c>
      <c r="D55166" t="s">
        <v>111324</v>
      </c>
      <c r="E55166" t="s">
        <v>116175</v>
      </c>
      <c r="F55166">
        <v>6</v>
      </c>
      <c r="H55166" t="s">
        <v>227180</v>
      </c>
    </row>
    <row r="55167" spans="1:10">
      <c r="A55167" t="s">
        <v>54660</v>
      </c>
      <c r="B55167" t="s">
        <v>110197</v>
      </c>
      <c r="C55167">
        <v>282408439</v>
      </c>
      <c r="D55167" t="s">
        <v>112326</v>
      </c>
      <c r="E55167" t="s">
        <v>112326</v>
      </c>
      <c r="F55167">
        <v>1150</v>
      </c>
      <c r="H55167" t="s">
        <v>227325</v>
      </c>
    </row>
    <row r="55168" spans="1:10">
      <c r="A55168" t="s">
        <v>54661</v>
      </c>
      <c r="B55168" t="s">
        <v>110064</v>
      </c>
      <c r="C55168">
        <v>282408438</v>
      </c>
      <c r="D55168" t="s">
        <v>111326</v>
      </c>
      <c r="E55168" t="s">
        <v>117172</v>
      </c>
      <c r="F55168">
        <v>2</v>
      </c>
      <c r="H55168" t="s">
        <v>227181</v>
      </c>
    </row>
    <row r="55169" spans="1:10">
      <c r="A55169" t="s">
        <v>54662</v>
      </c>
      <c r="B55169" t="s">
        <v>110198</v>
      </c>
      <c r="C55169">
        <v>282408437</v>
      </c>
      <c r="D55169" t="s">
        <v>111324</v>
      </c>
      <c r="E55169" t="s">
        <v>116175</v>
      </c>
      <c r="F55169">
        <v>141</v>
      </c>
      <c r="G55169" t="s">
        <v>171662</v>
      </c>
      <c r="H55169" t="s">
        <v>227326</v>
      </c>
      <c r="I55169" t="s">
        <v>266509</v>
      </c>
      <c r="J55169" t="s">
        <v>321399</v>
      </c>
    </row>
    <row r="55170" spans="1:10">
      <c r="A55170" t="s">
        <v>54663</v>
      </c>
      <c r="B55170" t="s">
        <v>110065</v>
      </c>
      <c r="C55170">
        <v>282408436</v>
      </c>
      <c r="D55170" t="s">
        <v>111324</v>
      </c>
      <c r="E55170" t="s">
        <v>116175</v>
      </c>
      <c r="F55170">
        <v>21</v>
      </c>
      <c r="H55170" t="s">
        <v>227182</v>
      </c>
    </row>
    <row r="55171" spans="1:10">
      <c r="A55171" t="s">
        <v>68</v>
      </c>
      <c r="B55171" t="s">
        <v>55847</v>
      </c>
      <c r="C55171">
        <v>282408435</v>
      </c>
      <c r="D55171" t="s">
        <v>111326</v>
      </c>
      <c r="E55171" t="s">
        <v>111326</v>
      </c>
      <c r="F55171">
        <v>72</v>
      </c>
      <c r="H55171" t="s">
        <v>172827</v>
      </c>
    </row>
    <row r="55172" spans="1:10">
      <c r="A55172" t="s">
        <v>54664</v>
      </c>
      <c r="B55172" t="s">
        <v>110066</v>
      </c>
      <c r="C55172">
        <v>282408434</v>
      </c>
      <c r="F55172">
        <v>1</v>
      </c>
      <c r="H55172" t="s">
        <v>227327</v>
      </c>
    </row>
    <row r="55173" spans="1:10">
      <c r="A55173" t="s">
        <v>54665</v>
      </c>
      <c r="B55173" t="s">
        <v>110067</v>
      </c>
      <c r="C55173">
        <v>282408433</v>
      </c>
      <c r="D55173" t="s">
        <v>111324</v>
      </c>
      <c r="E55173" t="s">
        <v>116175</v>
      </c>
      <c r="F55173">
        <v>16</v>
      </c>
      <c r="H55173" t="s">
        <v>227328</v>
      </c>
    </row>
    <row r="55174" spans="1:10">
      <c r="A55174" t="s">
        <v>54514</v>
      </c>
      <c r="B55174" t="s">
        <v>110068</v>
      </c>
      <c r="C55174">
        <v>282408432</v>
      </c>
      <c r="D55174" t="s">
        <v>111326</v>
      </c>
      <c r="E55174" t="s">
        <v>117172</v>
      </c>
      <c r="F55174">
        <v>2</v>
      </c>
      <c r="H55174" t="s">
        <v>227185</v>
      </c>
    </row>
    <row r="55175" spans="1:10">
      <c r="A55175" t="s">
        <v>54666</v>
      </c>
      <c r="B55175" t="s">
        <v>110199</v>
      </c>
      <c r="C55175">
        <v>282408431</v>
      </c>
      <c r="F55175">
        <v>1</v>
      </c>
      <c r="G55175" t="s">
        <v>171663</v>
      </c>
      <c r="H55175" t="s">
        <v>227329</v>
      </c>
      <c r="J55175" t="s">
        <v>321400</v>
      </c>
    </row>
    <row r="55176" spans="1:10">
      <c r="A55176" t="s">
        <v>54667</v>
      </c>
      <c r="B55176" t="s">
        <v>110069</v>
      </c>
      <c r="C55176">
        <v>282408430</v>
      </c>
      <c r="F55176">
        <v>1</v>
      </c>
      <c r="H55176" t="s">
        <v>227330</v>
      </c>
    </row>
    <row r="55177" spans="1:10">
      <c r="A55177" t="s">
        <v>54668</v>
      </c>
      <c r="B55177" t="s">
        <v>110200</v>
      </c>
      <c r="C55177">
        <v>282408429</v>
      </c>
      <c r="D55177" t="s">
        <v>111324</v>
      </c>
      <c r="E55177" t="s">
        <v>116486</v>
      </c>
      <c r="F55177">
        <v>4</v>
      </c>
      <c r="H55177" t="s">
        <v>227331</v>
      </c>
    </row>
    <row r="55178" spans="1:10">
      <c r="A55178" t="s">
        <v>54669</v>
      </c>
      <c r="B55178" t="s">
        <v>110201</v>
      </c>
      <c r="C55178">
        <v>282408428</v>
      </c>
      <c r="F55178">
        <v>5</v>
      </c>
      <c r="G55178" t="s">
        <v>171664</v>
      </c>
      <c r="H55178" t="s">
        <v>227332</v>
      </c>
      <c r="J55178" t="s">
        <v>321401</v>
      </c>
    </row>
    <row r="55179" spans="1:10">
      <c r="A55179" t="s">
        <v>54670</v>
      </c>
      <c r="B55179" t="s">
        <v>110202</v>
      </c>
      <c r="C55179">
        <v>282408427</v>
      </c>
      <c r="F55179">
        <v>26</v>
      </c>
      <c r="H55179" t="s">
        <v>227333</v>
      </c>
    </row>
    <row r="55180" spans="1:10">
      <c r="A55180" t="s">
        <v>54516</v>
      </c>
      <c r="B55180" t="s">
        <v>110070</v>
      </c>
      <c r="C55180">
        <v>282408426</v>
      </c>
      <c r="D55180" t="s">
        <v>111324</v>
      </c>
      <c r="E55180" t="s">
        <v>116175</v>
      </c>
      <c r="F55180">
        <v>1</v>
      </c>
      <c r="G55180" t="s">
        <v>171531</v>
      </c>
      <c r="H55180" t="s">
        <v>227187</v>
      </c>
      <c r="J55180" t="s">
        <v>321268</v>
      </c>
    </row>
    <row r="55181" spans="1:10">
      <c r="A55181" t="s">
        <v>54671</v>
      </c>
      <c r="B55181" t="s">
        <v>110071</v>
      </c>
      <c r="C55181">
        <v>282408425</v>
      </c>
      <c r="D55181" t="s">
        <v>111324</v>
      </c>
      <c r="E55181" t="s">
        <v>116175</v>
      </c>
      <c r="F55181">
        <v>10</v>
      </c>
      <c r="H55181" t="s">
        <v>227188</v>
      </c>
    </row>
    <row r="55182" spans="1:10">
      <c r="A55182" t="s">
        <v>54672</v>
      </c>
      <c r="B55182" t="s">
        <v>110072</v>
      </c>
      <c r="C55182">
        <v>282408424</v>
      </c>
      <c r="F55182">
        <v>15</v>
      </c>
      <c r="H55182" t="s">
        <v>227334</v>
      </c>
    </row>
    <row r="55183" spans="1:10">
      <c r="A55183" t="s">
        <v>54673</v>
      </c>
      <c r="B55183" t="s">
        <v>110203</v>
      </c>
      <c r="C55183">
        <v>282424452</v>
      </c>
      <c r="D55183" t="s">
        <v>111340</v>
      </c>
      <c r="E55183" t="s">
        <v>112705</v>
      </c>
      <c r="F55183">
        <v>81</v>
      </c>
      <c r="G55183" t="s">
        <v>171665</v>
      </c>
      <c r="H55183" t="s">
        <v>227335</v>
      </c>
      <c r="I55183" t="s">
        <v>266510</v>
      </c>
      <c r="J55183" t="s">
        <v>321402</v>
      </c>
    </row>
    <row r="55184" spans="1:10">
      <c r="A55184" t="s">
        <v>54674</v>
      </c>
      <c r="B55184" t="s">
        <v>110073</v>
      </c>
      <c r="C55184">
        <v>282403947</v>
      </c>
      <c r="F55184">
        <v>42</v>
      </c>
      <c r="H55184" t="s">
        <v>227190</v>
      </c>
    </row>
    <row r="55185" spans="1:10">
      <c r="A55185" t="s">
        <v>54675</v>
      </c>
      <c r="B55185" t="s">
        <v>110204</v>
      </c>
      <c r="C55185">
        <v>282403946</v>
      </c>
      <c r="D55185" t="s">
        <v>111329</v>
      </c>
      <c r="E55185" t="s">
        <v>112689</v>
      </c>
      <c r="F55185">
        <v>13608</v>
      </c>
      <c r="H55185" t="s">
        <v>227336</v>
      </c>
    </row>
    <row r="55186" spans="1:10">
      <c r="A55186" t="s">
        <v>54676</v>
      </c>
      <c r="B55186" t="s">
        <v>110074</v>
      </c>
      <c r="C55186">
        <v>282403945</v>
      </c>
      <c r="D55186" t="s">
        <v>111329</v>
      </c>
      <c r="E55186" t="s">
        <v>112689</v>
      </c>
      <c r="F55186">
        <v>46489</v>
      </c>
      <c r="H55186" t="s">
        <v>227337</v>
      </c>
    </row>
    <row r="55187" spans="1:10">
      <c r="A55187" t="s">
        <v>54677</v>
      </c>
      <c r="B55187" t="s">
        <v>110205</v>
      </c>
      <c r="C55187">
        <v>282618536</v>
      </c>
      <c r="D55187" t="s">
        <v>112035</v>
      </c>
      <c r="E55187" t="s">
        <v>117656</v>
      </c>
      <c r="F55187">
        <v>2693</v>
      </c>
      <c r="G55187" t="s">
        <v>171666</v>
      </c>
      <c r="H55187" t="s">
        <v>227338</v>
      </c>
      <c r="J55187" t="s">
        <v>321403</v>
      </c>
    </row>
    <row r="55188" spans="1:10">
      <c r="A55188" t="s">
        <v>54678</v>
      </c>
      <c r="B55188" t="s">
        <v>110075</v>
      </c>
      <c r="C55188">
        <v>282403943</v>
      </c>
      <c r="F55188">
        <v>47</v>
      </c>
      <c r="H55188" t="s">
        <v>227193</v>
      </c>
    </row>
    <row r="55189" spans="1:10">
      <c r="A55189" t="s">
        <v>54679</v>
      </c>
      <c r="B55189" t="s">
        <v>110076</v>
      </c>
      <c r="C55189">
        <v>282403942</v>
      </c>
      <c r="D55189" t="s">
        <v>111324</v>
      </c>
      <c r="E55189" t="s">
        <v>115057</v>
      </c>
      <c r="F55189">
        <v>74</v>
      </c>
      <c r="H55189" t="s">
        <v>227339</v>
      </c>
    </row>
    <row r="55190" spans="1:10">
      <c r="A55190" t="s">
        <v>54118</v>
      </c>
      <c r="B55190" t="s">
        <v>109661</v>
      </c>
      <c r="C55190">
        <v>283658770</v>
      </c>
      <c r="D55190" t="s">
        <v>111332</v>
      </c>
      <c r="E55190" t="s">
        <v>112726</v>
      </c>
      <c r="F55190">
        <v>181</v>
      </c>
      <c r="G55190" t="s">
        <v>171120</v>
      </c>
      <c r="H55190" t="s">
        <v>226775</v>
      </c>
      <c r="I55190" t="s">
        <v>266033</v>
      </c>
      <c r="J55190" t="s">
        <v>320857</v>
      </c>
    </row>
    <row r="55191" spans="1:10">
      <c r="A55191" t="s">
        <v>54680</v>
      </c>
      <c r="B55191" t="s">
        <v>110077</v>
      </c>
      <c r="C55191">
        <v>282403940</v>
      </c>
      <c r="F55191">
        <v>520</v>
      </c>
      <c r="H55191" t="s">
        <v>227340</v>
      </c>
    </row>
    <row r="55192" spans="1:10">
      <c r="A55192" t="s">
        <v>20024</v>
      </c>
      <c r="B55192" t="s">
        <v>110078</v>
      </c>
      <c r="C55192">
        <v>282403939</v>
      </c>
      <c r="F55192">
        <v>191</v>
      </c>
      <c r="G55192" t="s">
        <v>171540</v>
      </c>
      <c r="H55192" t="s">
        <v>227196</v>
      </c>
      <c r="I55192" t="s">
        <v>266407</v>
      </c>
      <c r="J55192" t="s">
        <v>321277</v>
      </c>
    </row>
    <row r="55193" spans="1:10">
      <c r="A55193" t="s">
        <v>231</v>
      </c>
      <c r="B55193" t="s">
        <v>56007</v>
      </c>
      <c r="C55193">
        <v>282403938</v>
      </c>
      <c r="D55193" t="s">
        <v>111324</v>
      </c>
      <c r="E55193" t="s">
        <v>111324</v>
      </c>
      <c r="F55193">
        <v>86</v>
      </c>
      <c r="H55193" t="s">
        <v>172986</v>
      </c>
    </row>
    <row r="55194" spans="1:10">
      <c r="A55194" t="s">
        <v>54681</v>
      </c>
      <c r="B55194" t="s">
        <v>110080</v>
      </c>
      <c r="C55194">
        <v>282403936</v>
      </c>
      <c r="F55194">
        <v>6</v>
      </c>
      <c r="H55194" t="s">
        <v>227199</v>
      </c>
    </row>
    <row r="55195" spans="1:10">
      <c r="A55195" t="s">
        <v>54682</v>
      </c>
      <c r="B55195" t="s">
        <v>110206</v>
      </c>
      <c r="C55195">
        <v>283658645</v>
      </c>
      <c r="D55195" t="s">
        <v>111324</v>
      </c>
      <c r="E55195" t="s">
        <v>117434</v>
      </c>
      <c r="F55195">
        <v>74</v>
      </c>
      <c r="G55195" t="s">
        <v>171667</v>
      </c>
      <c r="H55195" t="s">
        <v>227341</v>
      </c>
      <c r="J55195" t="s">
        <v>321404</v>
      </c>
    </row>
    <row r="55196" spans="1:10">
      <c r="A55196" t="s">
        <v>54683</v>
      </c>
      <c r="B55196" t="s">
        <v>110081</v>
      </c>
      <c r="C55196">
        <v>282403934</v>
      </c>
      <c r="D55196" t="s">
        <v>111332</v>
      </c>
      <c r="E55196" t="s">
        <v>112726</v>
      </c>
      <c r="F55196">
        <v>261</v>
      </c>
      <c r="H55196" t="s">
        <v>227342</v>
      </c>
    </row>
    <row r="55197" spans="1:10">
      <c r="A55197" t="s">
        <v>54684</v>
      </c>
      <c r="B55197" t="s">
        <v>109662</v>
      </c>
      <c r="C55197">
        <v>282403932</v>
      </c>
      <c r="F55197">
        <v>126</v>
      </c>
      <c r="H55197" t="s">
        <v>226776</v>
      </c>
    </row>
    <row r="55198" spans="1:10">
      <c r="A55198" t="s">
        <v>232</v>
      </c>
      <c r="B55198" t="s">
        <v>56008</v>
      </c>
      <c r="C55198">
        <v>282403931</v>
      </c>
      <c r="F55198">
        <v>22</v>
      </c>
      <c r="H55198" t="s">
        <v>172987</v>
      </c>
    </row>
    <row r="55199" spans="1:10">
      <c r="A55199" t="s">
        <v>54120</v>
      </c>
      <c r="B55199" t="s">
        <v>109663</v>
      </c>
      <c r="C55199">
        <v>282618562</v>
      </c>
      <c r="F55199">
        <v>412</v>
      </c>
      <c r="G55199" t="s">
        <v>171122</v>
      </c>
      <c r="H55199" t="s">
        <v>226777</v>
      </c>
      <c r="I55199" t="s">
        <v>266035</v>
      </c>
      <c r="J55199" t="s">
        <v>320859</v>
      </c>
    </row>
    <row r="55200" spans="1:10">
      <c r="A55200" t="s">
        <v>54685</v>
      </c>
      <c r="B55200" t="s">
        <v>110207</v>
      </c>
      <c r="C55200">
        <v>283658684</v>
      </c>
      <c r="D55200" t="s">
        <v>111324</v>
      </c>
      <c r="E55200" t="s">
        <v>115161</v>
      </c>
      <c r="F55200">
        <v>95</v>
      </c>
      <c r="G55200" t="s">
        <v>171668</v>
      </c>
      <c r="H55200" t="s">
        <v>227343</v>
      </c>
      <c r="I55200" t="s">
        <v>266511</v>
      </c>
      <c r="J55200" t="s">
        <v>321405</v>
      </c>
    </row>
    <row r="55201" spans="1:10">
      <c r="A55201" t="s">
        <v>117</v>
      </c>
      <c r="B55201" t="s">
        <v>55896</v>
      </c>
      <c r="C55201">
        <v>282403927</v>
      </c>
      <c r="D55201" t="s">
        <v>111329</v>
      </c>
      <c r="E55201" t="s">
        <v>112689</v>
      </c>
      <c r="F55201">
        <v>4487</v>
      </c>
      <c r="H55201" t="s">
        <v>172874</v>
      </c>
    </row>
    <row r="55202" spans="1:10">
      <c r="A55202" t="s">
        <v>116</v>
      </c>
      <c r="B55202" t="s">
        <v>55895</v>
      </c>
      <c r="C55202">
        <v>282403926</v>
      </c>
      <c r="F55202">
        <v>174</v>
      </c>
      <c r="H55202" t="s">
        <v>172873</v>
      </c>
    </row>
    <row r="55203" spans="1:10">
      <c r="A55203" t="s">
        <v>54686</v>
      </c>
      <c r="B55203" t="s">
        <v>110083</v>
      </c>
      <c r="C55203">
        <v>282403925</v>
      </c>
      <c r="F55203">
        <v>90</v>
      </c>
      <c r="H55203" t="s">
        <v>227344</v>
      </c>
    </row>
    <row r="55204" spans="1:10">
      <c r="A55204" t="s">
        <v>54687</v>
      </c>
      <c r="B55204" t="s">
        <v>110084</v>
      </c>
      <c r="C55204">
        <v>282403924</v>
      </c>
      <c r="F55204">
        <v>115</v>
      </c>
      <c r="H55204" t="s">
        <v>227345</v>
      </c>
    </row>
    <row r="55205" spans="1:10">
      <c r="A55205" t="s">
        <v>233</v>
      </c>
      <c r="B55205" t="s">
        <v>56009</v>
      </c>
      <c r="C55205">
        <v>282403923</v>
      </c>
      <c r="F55205">
        <v>162</v>
      </c>
      <c r="H55205" t="s">
        <v>172988</v>
      </c>
    </row>
    <row r="55206" spans="1:10">
      <c r="A55206" t="s">
        <v>54688</v>
      </c>
      <c r="B55206" t="s">
        <v>110085</v>
      </c>
      <c r="C55206">
        <v>282403921</v>
      </c>
      <c r="F55206">
        <v>24503</v>
      </c>
      <c r="H55206" t="s">
        <v>227205</v>
      </c>
    </row>
    <row r="55207" spans="1:10">
      <c r="A55207" t="s">
        <v>54689</v>
      </c>
      <c r="B55207" t="s">
        <v>110086</v>
      </c>
      <c r="C55207">
        <v>282403920</v>
      </c>
      <c r="D55207" t="s">
        <v>111324</v>
      </c>
      <c r="E55207" t="s">
        <v>115057</v>
      </c>
      <c r="F55207">
        <v>336</v>
      </c>
      <c r="H55207" t="s">
        <v>227346</v>
      </c>
    </row>
    <row r="55208" spans="1:10">
      <c r="A55208" t="s">
        <v>52704</v>
      </c>
      <c r="B55208" t="s">
        <v>103218</v>
      </c>
      <c r="C55208">
        <v>1559459</v>
      </c>
      <c r="D55208" t="s">
        <v>111366</v>
      </c>
      <c r="E55208" t="s">
        <v>112769</v>
      </c>
      <c r="F55208">
        <v>496</v>
      </c>
      <c r="G55208" t="s">
        <v>169663</v>
      </c>
      <c r="H55208" t="s">
        <v>225317</v>
      </c>
      <c r="I55208" t="s">
        <v>264776</v>
      </c>
      <c r="J55208" t="s">
        <v>319400</v>
      </c>
    </row>
    <row r="55209" spans="1:10">
      <c r="A55209" t="s">
        <v>54690</v>
      </c>
      <c r="B55209" t="s">
        <v>110208</v>
      </c>
      <c r="C55209">
        <v>282403918</v>
      </c>
      <c r="D55209" t="s">
        <v>111324</v>
      </c>
      <c r="E55209" t="s">
        <v>115161</v>
      </c>
      <c r="F55209">
        <v>304</v>
      </c>
      <c r="G55209" t="s">
        <v>171669</v>
      </c>
      <c r="H55209" t="s">
        <v>227347</v>
      </c>
      <c r="I55209" t="s">
        <v>266512</v>
      </c>
      <c r="J55209" t="s">
        <v>321406</v>
      </c>
    </row>
    <row r="55210" spans="1:10">
      <c r="A55210" t="s">
        <v>54691</v>
      </c>
      <c r="B55210" t="s">
        <v>110087</v>
      </c>
      <c r="C55210">
        <v>282403917</v>
      </c>
      <c r="F55210">
        <v>176</v>
      </c>
      <c r="H55210" t="s">
        <v>227348</v>
      </c>
    </row>
    <row r="55211" spans="1:10">
      <c r="A55211" t="s">
        <v>54692</v>
      </c>
      <c r="B55211" t="s">
        <v>110088</v>
      </c>
      <c r="C55211">
        <v>282403916</v>
      </c>
      <c r="D55211" t="s">
        <v>111324</v>
      </c>
      <c r="E55211" t="s">
        <v>111324</v>
      </c>
      <c r="F55211">
        <v>515</v>
      </c>
      <c r="H55211" t="s">
        <v>227349</v>
      </c>
    </row>
    <row r="55212" spans="1:10">
      <c r="A55212" t="s">
        <v>54693</v>
      </c>
      <c r="B55212" t="s">
        <v>110209</v>
      </c>
      <c r="C55212">
        <v>282403915</v>
      </c>
      <c r="F55212">
        <v>110</v>
      </c>
      <c r="G55212" t="s">
        <v>171670</v>
      </c>
      <c r="H55212" t="s">
        <v>227350</v>
      </c>
      <c r="J55212" t="s">
        <v>321407</v>
      </c>
    </row>
    <row r="55213" spans="1:10">
      <c r="A55213" t="s">
        <v>54694</v>
      </c>
      <c r="B55213" t="s">
        <v>110089</v>
      </c>
      <c r="C55213">
        <v>282403914</v>
      </c>
      <c r="D55213" t="s">
        <v>111324</v>
      </c>
      <c r="E55213" t="s">
        <v>115048</v>
      </c>
      <c r="F55213">
        <v>180</v>
      </c>
      <c r="H55213" t="s">
        <v>227351</v>
      </c>
    </row>
    <row r="55214" spans="1:10">
      <c r="A55214" t="s">
        <v>54695</v>
      </c>
      <c r="B55214" t="s">
        <v>110090</v>
      </c>
      <c r="C55214">
        <v>282403913</v>
      </c>
      <c r="F55214">
        <v>232</v>
      </c>
      <c r="H55214" t="s">
        <v>227210</v>
      </c>
    </row>
    <row r="55215" spans="1:10">
      <c r="A55215" t="s">
        <v>54696</v>
      </c>
      <c r="B55215" t="s">
        <v>110210</v>
      </c>
      <c r="C55215">
        <v>283161587</v>
      </c>
      <c r="F55215">
        <v>2365</v>
      </c>
      <c r="G55215" t="s">
        <v>171671</v>
      </c>
      <c r="H55215" t="s">
        <v>227352</v>
      </c>
      <c r="I55215" t="s">
        <v>266513</v>
      </c>
      <c r="J55215" t="s">
        <v>321408</v>
      </c>
    </row>
    <row r="55216" spans="1:10">
      <c r="A55216" t="s">
        <v>54697</v>
      </c>
      <c r="B55216" t="s">
        <v>110211</v>
      </c>
      <c r="C55216">
        <v>282403911</v>
      </c>
      <c r="D55216" t="s">
        <v>111324</v>
      </c>
      <c r="E55216" t="s">
        <v>115057</v>
      </c>
      <c r="F55216">
        <v>24</v>
      </c>
      <c r="H55216" t="s">
        <v>227353</v>
      </c>
    </row>
    <row r="55217" spans="1:8">
      <c r="A55217" t="s">
        <v>54698</v>
      </c>
      <c r="B55217" t="s">
        <v>110092</v>
      </c>
      <c r="C55217">
        <v>282403910</v>
      </c>
      <c r="F55217">
        <v>1</v>
      </c>
      <c r="H55217" t="s">
        <v>227212</v>
      </c>
    </row>
    <row r="55218" spans="1:8">
      <c r="A55218" t="s">
        <v>54699</v>
      </c>
      <c r="B55218" t="s">
        <v>110093</v>
      </c>
      <c r="C55218">
        <v>282403909</v>
      </c>
      <c r="F55218">
        <v>15</v>
      </c>
      <c r="H55218" t="s">
        <v>227213</v>
      </c>
    </row>
    <row r="55219" spans="1:8">
      <c r="A55219" t="s">
        <v>54700</v>
      </c>
      <c r="B55219" t="s">
        <v>110094</v>
      </c>
      <c r="C55219">
        <v>282403907</v>
      </c>
      <c r="F55219">
        <v>28</v>
      </c>
      <c r="H55219" t="s">
        <v>227354</v>
      </c>
    </row>
    <row r="55220" spans="1:8">
      <c r="A55220" t="s">
        <v>54701</v>
      </c>
      <c r="B55220" t="s">
        <v>110095</v>
      </c>
      <c r="C55220">
        <v>282403906</v>
      </c>
      <c r="D55220" t="s">
        <v>111324</v>
      </c>
      <c r="E55220" t="s">
        <v>117657</v>
      </c>
      <c r="F55220">
        <v>7</v>
      </c>
      <c r="H55220" t="s">
        <v>227215</v>
      </c>
    </row>
    <row r="55221" spans="1:8">
      <c r="A55221" t="s">
        <v>54702</v>
      </c>
      <c r="B55221" t="s">
        <v>109664</v>
      </c>
      <c r="C55221">
        <v>282403905</v>
      </c>
      <c r="F55221">
        <v>9</v>
      </c>
      <c r="H55221" t="s">
        <v>226778</v>
      </c>
    </row>
    <row r="55222" spans="1:8">
      <c r="A55222" t="s">
        <v>54703</v>
      </c>
      <c r="B55222" t="s">
        <v>110096</v>
      </c>
      <c r="C55222">
        <v>282403904</v>
      </c>
      <c r="F55222">
        <v>39</v>
      </c>
      <c r="H55222" t="s">
        <v>227355</v>
      </c>
    </row>
    <row r="55223" spans="1:8">
      <c r="A55223" t="s">
        <v>54704</v>
      </c>
      <c r="B55223" t="s">
        <v>110097</v>
      </c>
      <c r="C55223">
        <v>282403903</v>
      </c>
      <c r="F55223">
        <v>125</v>
      </c>
      <c r="H55223" t="s">
        <v>227217</v>
      </c>
    </row>
    <row r="55224" spans="1:8">
      <c r="A55224" t="s">
        <v>54705</v>
      </c>
      <c r="B55224" t="s">
        <v>110098</v>
      </c>
      <c r="C55224">
        <v>282403902</v>
      </c>
      <c r="F55224">
        <v>431</v>
      </c>
      <c r="H55224" t="s">
        <v>227356</v>
      </c>
    </row>
    <row r="55225" spans="1:8">
      <c r="A55225" t="s">
        <v>54706</v>
      </c>
      <c r="B55225" t="s">
        <v>110099</v>
      </c>
      <c r="C55225">
        <v>282403901</v>
      </c>
      <c r="D55225" t="s">
        <v>111324</v>
      </c>
      <c r="E55225" t="s">
        <v>117658</v>
      </c>
      <c r="F55225">
        <v>232</v>
      </c>
      <c r="H55225" t="s">
        <v>227357</v>
      </c>
    </row>
    <row r="55226" spans="1:8">
      <c r="A55226" t="s">
        <v>44364</v>
      </c>
      <c r="B55226" t="s">
        <v>100085</v>
      </c>
      <c r="C55226">
        <v>282403900</v>
      </c>
      <c r="D55226" t="s">
        <v>111324</v>
      </c>
      <c r="E55226" t="s">
        <v>116292</v>
      </c>
      <c r="F55226">
        <v>856</v>
      </c>
      <c r="H55226" t="s">
        <v>216987</v>
      </c>
    </row>
    <row r="55227" spans="1:8">
      <c r="A55227" t="s">
        <v>54707</v>
      </c>
      <c r="B55227" t="s">
        <v>110100</v>
      </c>
      <c r="C55227">
        <v>282403899</v>
      </c>
      <c r="F55227">
        <v>37095</v>
      </c>
      <c r="H55227" t="s">
        <v>227358</v>
      </c>
    </row>
    <row r="55228" spans="1:8">
      <c r="A55228" t="s">
        <v>54708</v>
      </c>
      <c r="B55228" t="s">
        <v>110101</v>
      </c>
      <c r="C55228">
        <v>282403898</v>
      </c>
      <c r="F55228">
        <v>598</v>
      </c>
      <c r="H55228" t="s">
        <v>227359</v>
      </c>
    </row>
    <row r="55229" spans="1:8">
      <c r="A55229" t="s">
        <v>54709</v>
      </c>
      <c r="B55229" t="s">
        <v>110102</v>
      </c>
      <c r="C55229">
        <v>282403896</v>
      </c>
      <c r="F55229">
        <v>81</v>
      </c>
      <c r="H55229" t="s">
        <v>227360</v>
      </c>
    </row>
    <row r="55230" spans="1:8">
      <c r="A55230" t="s">
        <v>54710</v>
      </c>
      <c r="B55230" t="s">
        <v>110212</v>
      </c>
      <c r="C55230">
        <v>282403893</v>
      </c>
      <c r="F55230">
        <v>194</v>
      </c>
      <c r="H55230" t="s">
        <v>227225</v>
      </c>
    </row>
    <row r="55231" spans="1:8">
      <c r="A55231" t="s">
        <v>54711</v>
      </c>
      <c r="B55231" t="s">
        <v>110105</v>
      </c>
      <c r="C55231">
        <v>282403890</v>
      </c>
      <c r="F55231">
        <v>152</v>
      </c>
      <c r="H55231" t="s">
        <v>227361</v>
      </c>
    </row>
    <row r="55232" spans="1:8">
      <c r="A55232" t="s">
        <v>54712</v>
      </c>
      <c r="B55232" t="s">
        <v>110151</v>
      </c>
      <c r="C55232">
        <v>282403889</v>
      </c>
      <c r="F55232">
        <v>980</v>
      </c>
      <c r="H55232" t="s">
        <v>227362</v>
      </c>
    </row>
    <row r="55233" spans="1:10">
      <c r="A55233" t="s">
        <v>54713</v>
      </c>
      <c r="B55233" t="s">
        <v>110213</v>
      </c>
      <c r="C55233">
        <v>282403888</v>
      </c>
      <c r="F55233">
        <v>181</v>
      </c>
      <c r="G55233" t="s">
        <v>171672</v>
      </c>
      <c r="H55233" t="s">
        <v>227363</v>
      </c>
      <c r="I55233" t="s">
        <v>266514</v>
      </c>
      <c r="J55233" t="s">
        <v>321409</v>
      </c>
    </row>
    <row r="55234" spans="1:10">
      <c r="A55234" t="s">
        <v>54557</v>
      </c>
      <c r="B55234" t="s">
        <v>110106</v>
      </c>
      <c r="C55234">
        <v>283658549</v>
      </c>
      <c r="D55234" t="s">
        <v>111324</v>
      </c>
      <c r="E55234" t="s">
        <v>117640</v>
      </c>
      <c r="F55234">
        <v>132</v>
      </c>
      <c r="G55234" t="s">
        <v>171574</v>
      </c>
      <c r="H55234" t="s">
        <v>227227</v>
      </c>
      <c r="I55234" t="s">
        <v>266437</v>
      </c>
      <c r="J55234" t="s">
        <v>321311</v>
      </c>
    </row>
    <row r="55235" spans="1:10">
      <c r="A55235" t="s">
        <v>54714</v>
      </c>
      <c r="B55235" t="s">
        <v>110107</v>
      </c>
      <c r="C55235">
        <v>282403885</v>
      </c>
      <c r="F55235">
        <v>91</v>
      </c>
      <c r="H55235" t="s">
        <v>227364</v>
      </c>
    </row>
    <row r="55236" spans="1:10">
      <c r="A55236" t="s">
        <v>54715</v>
      </c>
      <c r="B55236" t="s">
        <v>110108</v>
      </c>
      <c r="C55236">
        <v>282403884</v>
      </c>
      <c r="F55236">
        <v>29494</v>
      </c>
      <c r="H55236" t="s">
        <v>227229</v>
      </c>
    </row>
    <row r="55237" spans="1:10">
      <c r="A55237" t="s">
        <v>54716</v>
      </c>
      <c r="B55237" t="s">
        <v>109968</v>
      </c>
      <c r="C55237">
        <v>282403880</v>
      </c>
      <c r="D55237" t="s">
        <v>111326</v>
      </c>
      <c r="E55237" t="s">
        <v>111326</v>
      </c>
      <c r="F55237">
        <v>69</v>
      </c>
      <c r="H55237" t="s">
        <v>227365</v>
      </c>
    </row>
    <row r="55238" spans="1:10">
      <c r="A55238" t="s">
        <v>54717</v>
      </c>
      <c r="B55238" t="s">
        <v>110110</v>
      </c>
      <c r="C55238">
        <v>282403879</v>
      </c>
      <c r="F55238">
        <v>2065</v>
      </c>
      <c r="H55238" t="s">
        <v>227366</v>
      </c>
    </row>
    <row r="55239" spans="1:10">
      <c r="A55239" t="s">
        <v>54718</v>
      </c>
      <c r="B55239" t="s">
        <v>100843</v>
      </c>
      <c r="C55239">
        <v>282403876</v>
      </c>
      <c r="F55239">
        <v>130</v>
      </c>
      <c r="H55239" t="s">
        <v>217754</v>
      </c>
    </row>
    <row r="55240" spans="1:10">
      <c r="A55240" t="s">
        <v>54719</v>
      </c>
      <c r="B55240" t="s">
        <v>110111</v>
      </c>
      <c r="C55240">
        <v>282403874</v>
      </c>
      <c r="D55240" t="s">
        <v>111329</v>
      </c>
      <c r="E55240" t="s">
        <v>112689</v>
      </c>
      <c r="F55240">
        <v>8616</v>
      </c>
      <c r="H55240" t="s">
        <v>227367</v>
      </c>
    </row>
    <row r="55241" spans="1:10">
      <c r="A55241" t="s">
        <v>54720</v>
      </c>
      <c r="B55241" t="s">
        <v>110214</v>
      </c>
      <c r="C55241">
        <v>282403872</v>
      </c>
      <c r="F55241">
        <v>91</v>
      </c>
      <c r="G55241" t="s">
        <v>171673</v>
      </c>
      <c r="H55241" t="s">
        <v>227368</v>
      </c>
      <c r="J55241" t="s">
        <v>321410</v>
      </c>
    </row>
    <row r="55242" spans="1:10">
      <c r="A55242" t="s">
        <v>54721</v>
      </c>
      <c r="B55242" t="s">
        <v>110112</v>
      </c>
      <c r="C55242">
        <v>282403870</v>
      </c>
      <c r="F55242">
        <v>80</v>
      </c>
      <c r="H55242" t="s">
        <v>227233</v>
      </c>
    </row>
    <row r="55243" spans="1:10">
      <c r="A55243" t="s">
        <v>54722</v>
      </c>
      <c r="B55243" t="s">
        <v>110215</v>
      </c>
      <c r="C55243">
        <v>282403869</v>
      </c>
      <c r="F55243">
        <v>14026</v>
      </c>
      <c r="H55243" t="s">
        <v>227369</v>
      </c>
    </row>
    <row r="55244" spans="1:10">
      <c r="A55244" t="s">
        <v>54723</v>
      </c>
      <c r="B55244" t="s">
        <v>110113</v>
      </c>
      <c r="C55244">
        <v>282403867</v>
      </c>
      <c r="F55244">
        <v>202</v>
      </c>
      <c r="H55244" t="s">
        <v>227370</v>
      </c>
    </row>
    <row r="55245" spans="1:10">
      <c r="A55245" t="s">
        <v>54724</v>
      </c>
      <c r="B55245" t="s">
        <v>110216</v>
      </c>
      <c r="C55245">
        <v>282403866</v>
      </c>
      <c r="F55245">
        <v>607</v>
      </c>
      <c r="G55245" t="s">
        <v>171674</v>
      </c>
      <c r="H55245" t="s">
        <v>227371</v>
      </c>
      <c r="J55245" t="s">
        <v>321411</v>
      </c>
    </row>
    <row r="55246" spans="1:10">
      <c r="A55246" t="s">
        <v>54725</v>
      </c>
      <c r="B55246" t="s">
        <v>110114</v>
      </c>
      <c r="C55246">
        <v>282403865</v>
      </c>
      <c r="D55246" t="s">
        <v>111324</v>
      </c>
      <c r="E55246" t="s">
        <v>115465</v>
      </c>
      <c r="F55246">
        <v>37</v>
      </c>
      <c r="H55246" t="s">
        <v>227372</v>
      </c>
    </row>
    <row r="55247" spans="1:10">
      <c r="A55247" t="s">
        <v>54726</v>
      </c>
      <c r="B55247" t="s">
        <v>110115</v>
      </c>
      <c r="C55247">
        <v>282403864</v>
      </c>
      <c r="D55247" t="s">
        <v>111324</v>
      </c>
      <c r="E55247" t="s">
        <v>117566</v>
      </c>
      <c r="F55247">
        <v>124</v>
      </c>
      <c r="H55247" t="s">
        <v>227236</v>
      </c>
    </row>
    <row r="55248" spans="1:10">
      <c r="A55248" t="s">
        <v>54727</v>
      </c>
      <c r="B55248" t="s">
        <v>110116</v>
      </c>
      <c r="C55248">
        <v>282403863</v>
      </c>
      <c r="F55248">
        <v>35</v>
      </c>
      <c r="H55248" t="s">
        <v>227373</v>
      </c>
    </row>
    <row r="55249" spans="1:10">
      <c r="A55249" t="s">
        <v>54728</v>
      </c>
      <c r="B55249" t="s">
        <v>110117</v>
      </c>
      <c r="C55249">
        <v>282403862</v>
      </c>
      <c r="F55249">
        <v>200</v>
      </c>
      <c r="H55249" t="s">
        <v>227374</v>
      </c>
    </row>
    <row r="55250" spans="1:10">
      <c r="A55250" t="s">
        <v>54729</v>
      </c>
      <c r="B55250" t="s">
        <v>110118</v>
      </c>
      <c r="C55250">
        <v>282403861</v>
      </c>
      <c r="D55250" t="s">
        <v>111329</v>
      </c>
      <c r="E55250" t="s">
        <v>112689</v>
      </c>
      <c r="F55250">
        <v>20</v>
      </c>
      <c r="H55250" t="s">
        <v>227239</v>
      </c>
    </row>
    <row r="55251" spans="1:10">
      <c r="A55251" t="s">
        <v>54730</v>
      </c>
      <c r="B55251" t="s">
        <v>110119</v>
      </c>
      <c r="C55251">
        <v>282403860</v>
      </c>
      <c r="D55251" t="s">
        <v>111324</v>
      </c>
      <c r="E55251" t="s">
        <v>111324</v>
      </c>
      <c r="F55251">
        <v>105</v>
      </c>
      <c r="H55251" t="s">
        <v>227240</v>
      </c>
    </row>
    <row r="55252" spans="1:10">
      <c r="A55252" t="s">
        <v>54731</v>
      </c>
      <c r="B55252" t="s">
        <v>110217</v>
      </c>
      <c r="C55252">
        <v>282401441</v>
      </c>
      <c r="D55252" t="s">
        <v>112063</v>
      </c>
      <c r="E55252" t="s">
        <v>117659</v>
      </c>
      <c r="F55252">
        <v>1371</v>
      </c>
      <c r="G55252" t="s">
        <v>171675</v>
      </c>
      <c r="H55252" t="s">
        <v>227375</v>
      </c>
      <c r="I55252" t="s">
        <v>266515</v>
      </c>
      <c r="J55252" t="s">
        <v>321412</v>
      </c>
    </row>
    <row r="55253" spans="1:10">
      <c r="A55253" t="s">
        <v>114</v>
      </c>
      <c r="B55253" t="s">
        <v>55893</v>
      </c>
      <c r="C55253">
        <v>282403859</v>
      </c>
      <c r="D55253" t="s">
        <v>111328</v>
      </c>
      <c r="E55253" t="s">
        <v>112688</v>
      </c>
      <c r="F55253">
        <v>15420</v>
      </c>
      <c r="G55253" t="s">
        <v>117893</v>
      </c>
      <c r="H55253" t="s">
        <v>172871</v>
      </c>
      <c r="I55253" t="s">
        <v>228561</v>
      </c>
      <c r="J55253" t="s">
        <v>267658</v>
      </c>
    </row>
    <row r="55254" spans="1:10">
      <c r="A55254" t="s">
        <v>54732</v>
      </c>
      <c r="B55254" t="s">
        <v>110218</v>
      </c>
      <c r="C55254">
        <v>282403834</v>
      </c>
      <c r="D55254" t="s">
        <v>111324</v>
      </c>
      <c r="E55254" t="s">
        <v>115044</v>
      </c>
      <c r="F55254">
        <v>143</v>
      </c>
      <c r="G55254" t="s">
        <v>171676</v>
      </c>
      <c r="H55254" t="s">
        <v>227376</v>
      </c>
      <c r="I55254" t="s">
        <v>266516</v>
      </c>
      <c r="J55254" t="s">
        <v>321413</v>
      </c>
    </row>
    <row r="55255" spans="1:10">
      <c r="A55255" t="s">
        <v>54733</v>
      </c>
      <c r="B55255" t="s">
        <v>110219</v>
      </c>
      <c r="C55255">
        <v>282403828</v>
      </c>
      <c r="D55255" t="s">
        <v>111326</v>
      </c>
      <c r="E55255" t="s">
        <v>117660</v>
      </c>
      <c r="F55255">
        <v>134</v>
      </c>
      <c r="G55255" t="s">
        <v>171677</v>
      </c>
      <c r="H55255" t="s">
        <v>227377</v>
      </c>
      <c r="I55255" t="s">
        <v>266517</v>
      </c>
      <c r="J55255" t="s">
        <v>321414</v>
      </c>
    </row>
    <row r="55256" spans="1:10">
      <c r="A55256" t="s">
        <v>54734</v>
      </c>
      <c r="B55256" t="s">
        <v>110220</v>
      </c>
      <c r="C55256">
        <v>282403827</v>
      </c>
      <c r="D55256" t="s">
        <v>111324</v>
      </c>
      <c r="E55256" t="s">
        <v>116513</v>
      </c>
      <c r="F55256">
        <v>389</v>
      </c>
      <c r="G55256" t="s">
        <v>171678</v>
      </c>
      <c r="H55256" t="s">
        <v>227378</v>
      </c>
      <c r="I55256" t="s">
        <v>266518</v>
      </c>
      <c r="J55256" t="s">
        <v>321415</v>
      </c>
    </row>
    <row r="55257" spans="1:10">
      <c r="A55257" t="s">
        <v>54735</v>
      </c>
      <c r="B55257" t="s">
        <v>110221</v>
      </c>
      <c r="C55257">
        <v>282424161</v>
      </c>
      <c r="D55257" t="s">
        <v>112006</v>
      </c>
      <c r="E55257" t="s">
        <v>115469</v>
      </c>
      <c r="F55257">
        <v>70</v>
      </c>
      <c r="G55257" t="s">
        <v>171679</v>
      </c>
      <c r="H55257" t="s">
        <v>227379</v>
      </c>
      <c r="I55257" t="s">
        <v>266519</v>
      </c>
      <c r="J55257" t="s">
        <v>321416</v>
      </c>
    </row>
    <row r="55258" spans="1:10">
      <c r="A55258" t="s">
        <v>54736</v>
      </c>
      <c r="B55258" t="s">
        <v>110222</v>
      </c>
      <c r="C55258">
        <v>282403755</v>
      </c>
      <c r="D55258" t="s">
        <v>111324</v>
      </c>
      <c r="E55258" t="s">
        <v>115057</v>
      </c>
      <c r="F55258">
        <v>126</v>
      </c>
      <c r="G55258" t="s">
        <v>171680</v>
      </c>
      <c r="H55258" t="s">
        <v>227380</v>
      </c>
      <c r="I55258" t="s">
        <v>266520</v>
      </c>
      <c r="J55258" t="s">
        <v>321417</v>
      </c>
    </row>
    <row r="55259" spans="1:10">
      <c r="A55259" t="s">
        <v>54737</v>
      </c>
      <c r="B55259" t="s">
        <v>110223</v>
      </c>
      <c r="C55259">
        <v>282403851</v>
      </c>
      <c r="D55259" t="s">
        <v>111324</v>
      </c>
      <c r="E55259" t="s">
        <v>115057</v>
      </c>
      <c r="F55259">
        <v>283</v>
      </c>
      <c r="G55259" t="s">
        <v>171681</v>
      </c>
      <c r="H55259" t="s">
        <v>227381</v>
      </c>
      <c r="I55259" t="s">
        <v>266521</v>
      </c>
      <c r="J55259" t="s">
        <v>321418</v>
      </c>
    </row>
    <row r="55260" spans="1:10">
      <c r="A55260" t="s">
        <v>54738</v>
      </c>
      <c r="B55260" t="s">
        <v>110224</v>
      </c>
      <c r="C55260">
        <v>282423475</v>
      </c>
      <c r="D55260" t="s">
        <v>111341</v>
      </c>
      <c r="E55260" t="s">
        <v>117661</v>
      </c>
      <c r="F55260">
        <v>225</v>
      </c>
      <c r="G55260" t="s">
        <v>171682</v>
      </c>
      <c r="H55260" t="s">
        <v>227382</v>
      </c>
      <c r="I55260" t="s">
        <v>266522</v>
      </c>
      <c r="J55260" t="s">
        <v>321419</v>
      </c>
    </row>
    <row r="55261" spans="1:10">
      <c r="A55261" t="s">
        <v>54739</v>
      </c>
      <c r="B55261" t="s">
        <v>110225</v>
      </c>
      <c r="C55261">
        <v>282403293</v>
      </c>
      <c r="D55261" t="s">
        <v>112652</v>
      </c>
      <c r="E55261" t="s">
        <v>117662</v>
      </c>
      <c r="F55261">
        <v>1039</v>
      </c>
      <c r="G55261" t="s">
        <v>171683</v>
      </c>
      <c r="H55261" t="s">
        <v>227383</v>
      </c>
      <c r="I55261" t="s">
        <v>266523</v>
      </c>
      <c r="J55261" t="s">
        <v>321420</v>
      </c>
    </row>
    <row r="55262" spans="1:10">
      <c r="A55262" t="s">
        <v>54740</v>
      </c>
      <c r="B55262" t="s">
        <v>110226</v>
      </c>
      <c r="C55262">
        <v>282403222</v>
      </c>
      <c r="D55262" t="s">
        <v>111323</v>
      </c>
      <c r="E55262" t="s">
        <v>117663</v>
      </c>
      <c r="F55262">
        <v>675</v>
      </c>
      <c r="G55262" t="s">
        <v>171684</v>
      </c>
      <c r="H55262" t="s">
        <v>227384</v>
      </c>
      <c r="I55262" t="s">
        <v>266524</v>
      </c>
      <c r="J55262" t="s">
        <v>321421</v>
      </c>
    </row>
    <row r="55263" spans="1:10">
      <c r="A55263" t="s">
        <v>54741</v>
      </c>
      <c r="B55263" t="s">
        <v>110227</v>
      </c>
      <c r="C55263">
        <v>282403128</v>
      </c>
      <c r="D55263" t="s">
        <v>111334</v>
      </c>
      <c r="E55263" t="s">
        <v>116619</v>
      </c>
      <c r="F55263">
        <v>173</v>
      </c>
      <c r="G55263" t="s">
        <v>171685</v>
      </c>
      <c r="H55263" t="s">
        <v>227385</v>
      </c>
      <c r="I55263" t="s">
        <v>266525</v>
      </c>
      <c r="J55263" t="s">
        <v>321422</v>
      </c>
    </row>
    <row r="55264" spans="1:10">
      <c r="A55264" t="s">
        <v>54742</v>
      </c>
      <c r="B55264" t="s">
        <v>110228</v>
      </c>
      <c r="C55264">
        <v>282403131</v>
      </c>
      <c r="D55264" t="s">
        <v>111332</v>
      </c>
      <c r="E55264" t="s">
        <v>117664</v>
      </c>
      <c r="F55264">
        <v>295</v>
      </c>
      <c r="G55264" t="s">
        <v>171686</v>
      </c>
      <c r="H55264" t="s">
        <v>227386</v>
      </c>
      <c r="I55264" t="s">
        <v>266526</v>
      </c>
      <c r="J55264" t="s">
        <v>321423</v>
      </c>
    </row>
    <row r="55265" spans="1:10">
      <c r="A55265" t="s">
        <v>54743</v>
      </c>
      <c r="B55265" t="s">
        <v>110229</v>
      </c>
      <c r="C55265">
        <v>282403196</v>
      </c>
      <c r="D55265" t="s">
        <v>111362</v>
      </c>
      <c r="E55265" t="s">
        <v>112762</v>
      </c>
      <c r="F55265">
        <v>693</v>
      </c>
      <c r="G55265" t="s">
        <v>171687</v>
      </c>
      <c r="H55265" t="s">
        <v>227387</v>
      </c>
      <c r="I55265" t="s">
        <v>266527</v>
      </c>
      <c r="J55265" t="s">
        <v>321424</v>
      </c>
    </row>
    <row r="55266" spans="1:10">
      <c r="A55266" t="s">
        <v>54744</v>
      </c>
      <c r="B55266" t="s">
        <v>110230</v>
      </c>
      <c r="C55266">
        <v>282403197</v>
      </c>
      <c r="D55266" t="s">
        <v>111354</v>
      </c>
      <c r="E55266" t="s">
        <v>116593</v>
      </c>
      <c r="F55266">
        <v>112</v>
      </c>
      <c r="G55266" t="s">
        <v>171688</v>
      </c>
      <c r="H55266" t="s">
        <v>227388</v>
      </c>
      <c r="I55266" t="s">
        <v>266528</v>
      </c>
      <c r="J55266" t="s">
        <v>321425</v>
      </c>
    </row>
    <row r="55267" spans="1:10">
      <c r="A55267" t="s">
        <v>54745</v>
      </c>
      <c r="B55267" t="s">
        <v>110231</v>
      </c>
      <c r="C55267">
        <v>282424199</v>
      </c>
      <c r="D55267" t="s">
        <v>111358</v>
      </c>
      <c r="E55267" t="s">
        <v>116683</v>
      </c>
      <c r="F55267">
        <v>256</v>
      </c>
      <c r="G55267" t="s">
        <v>171689</v>
      </c>
      <c r="H55267" t="s">
        <v>227389</v>
      </c>
      <c r="I55267" t="s">
        <v>266529</v>
      </c>
      <c r="J55267" t="s">
        <v>321426</v>
      </c>
    </row>
    <row r="55268" spans="1:10">
      <c r="A55268" t="s">
        <v>54746</v>
      </c>
      <c r="B55268" t="s">
        <v>110232</v>
      </c>
      <c r="C55268">
        <v>282424230</v>
      </c>
      <c r="D55268" t="s">
        <v>111392</v>
      </c>
      <c r="E55268" t="s">
        <v>117665</v>
      </c>
      <c r="F55268">
        <v>144</v>
      </c>
      <c r="G55268" t="s">
        <v>171690</v>
      </c>
      <c r="H55268" t="s">
        <v>227390</v>
      </c>
      <c r="I55268" t="s">
        <v>266530</v>
      </c>
      <c r="J55268" t="s">
        <v>321427</v>
      </c>
    </row>
    <row r="55269" spans="1:10">
      <c r="A55269" t="s">
        <v>54747</v>
      </c>
      <c r="B55269" t="s">
        <v>110233</v>
      </c>
      <c r="C55269">
        <v>282424228</v>
      </c>
      <c r="D55269" t="s">
        <v>111329</v>
      </c>
      <c r="E55269" t="s">
        <v>116681</v>
      </c>
      <c r="F55269">
        <v>265</v>
      </c>
      <c r="G55269" t="s">
        <v>171691</v>
      </c>
      <c r="H55269" t="s">
        <v>227391</v>
      </c>
      <c r="I55269" t="s">
        <v>266531</v>
      </c>
      <c r="J55269" t="s">
        <v>321428</v>
      </c>
    </row>
    <row r="55270" spans="1:10">
      <c r="A55270" t="s">
        <v>54748</v>
      </c>
      <c r="B55270" t="s">
        <v>110234</v>
      </c>
      <c r="C55270">
        <v>282424418</v>
      </c>
      <c r="F55270">
        <v>86</v>
      </c>
      <c r="G55270" t="s">
        <v>171692</v>
      </c>
      <c r="H55270" t="s">
        <v>227392</v>
      </c>
      <c r="I55270" t="s">
        <v>266532</v>
      </c>
      <c r="J55270" t="s">
        <v>321429</v>
      </c>
    </row>
    <row r="55271" spans="1:10">
      <c r="A55271" t="s">
        <v>54749</v>
      </c>
      <c r="B55271" t="s">
        <v>110235</v>
      </c>
      <c r="C55271">
        <v>282424277</v>
      </c>
      <c r="D55271" t="s">
        <v>111335</v>
      </c>
      <c r="E55271" t="s">
        <v>115021</v>
      </c>
      <c r="F55271">
        <v>31</v>
      </c>
      <c r="G55271" t="s">
        <v>171693</v>
      </c>
      <c r="H55271" t="s">
        <v>227393</v>
      </c>
      <c r="I55271" t="s">
        <v>266533</v>
      </c>
      <c r="J55271" t="s">
        <v>321430</v>
      </c>
    </row>
    <row r="55272" spans="1:10">
      <c r="A55272" t="s">
        <v>54750</v>
      </c>
      <c r="B55272" t="s">
        <v>110236</v>
      </c>
      <c r="C55272">
        <v>282424145</v>
      </c>
      <c r="F55272">
        <v>524</v>
      </c>
      <c r="G55272" t="s">
        <v>171694</v>
      </c>
      <c r="H55272" t="s">
        <v>227394</v>
      </c>
      <c r="I55272" t="s">
        <v>266534</v>
      </c>
      <c r="J55272" t="s">
        <v>321431</v>
      </c>
    </row>
    <row r="55273" spans="1:10">
      <c r="A55273" t="s">
        <v>54751</v>
      </c>
      <c r="B55273" t="s">
        <v>110237</v>
      </c>
      <c r="C55273">
        <v>282424424</v>
      </c>
      <c r="D55273" t="s">
        <v>111362</v>
      </c>
      <c r="E55273" t="s">
        <v>114968</v>
      </c>
      <c r="F55273">
        <v>100</v>
      </c>
      <c r="G55273" t="s">
        <v>171695</v>
      </c>
      <c r="H55273" t="s">
        <v>227395</v>
      </c>
      <c r="I55273" t="s">
        <v>266535</v>
      </c>
      <c r="J55273" t="s">
        <v>321432</v>
      </c>
    </row>
    <row r="55274" spans="1:10">
      <c r="A55274" t="s">
        <v>54752</v>
      </c>
      <c r="B55274" t="s">
        <v>110238</v>
      </c>
      <c r="C55274">
        <v>282424219</v>
      </c>
      <c r="D55274" t="s">
        <v>111341</v>
      </c>
      <c r="E55274" t="s">
        <v>116428</v>
      </c>
      <c r="F55274">
        <v>553</v>
      </c>
      <c r="G55274" t="s">
        <v>171696</v>
      </c>
      <c r="H55274" t="s">
        <v>227396</v>
      </c>
      <c r="I55274" t="s">
        <v>266536</v>
      </c>
      <c r="J55274" t="s">
        <v>321433</v>
      </c>
    </row>
    <row r="55275" spans="1:10">
      <c r="A55275" t="s">
        <v>54753</v>
      </c>
      <c r="B55275" t="s">
        <v>110239</v>
      </c>
      <c r="C55275">
        <v>282424194</v>
      </c>
      <c r="D55275" t="s">
        <v>111323</v>
      </c>
      <c r="E55275" t="s">
        <v>111323</v>
      </c>
      <c r="F55275">
        <v>186</v>
      </c>
      <c r="G55275" t="s">
        <v>171697</v>
      </c>
      <c r="H55275" t="s">
        <v>227397</v>
      </c>
      <c r="I55275" t="s">
        <v>266537</v>
      </c>
      <c r="J55275" t="s">
        <v>321434</v>
      </c>
    </row>
    <row r="55276" spans="1:10">
      <c r="A55276" t="s">
        <v>54754</v>
      </c>
      <c r="B55276" t="s">
        <v>110240</v>
      </c>
      <c r="C55276">
        <v>282424208</v>
      </c>
      <c r="D55276" t="s">
        <v>111341</v>
      </c>
      <c r="E55276" t="s">
        <v>117280</v>
      </c>
      <c r="F55276">
        <v>558</v>
      </c>
      <c r="G55276" t="s">
        <v>171698</v>
      </c>
      <c r="H55276" t="s">
        <v>227398</v>
      </c>
      <c r="I55276" t="s">
        <v>266538</v>
      </c>
      <c r="J55276" t="s">
        <v>321435</v>
      </c>
    </row>
    <row r="55277" spans="1:10">
      <c r="A55277" t="s">
        <v>54755</v>
      </c>
      <c r="B55277" t="s">
        <v>110241</v>
      </c>
      <c r="C55277">
        <v>282424218</v>
      </c>
      <c r="D55277" t="s">
        <v>111819</v>
      </c>
      <c r="E55277" t="s">
        <v>113964</v>
      </c>
      <c r="F55277">
        <v>190</v>
      </c>
      <c r="G55277" t="s">
        <v>171699</v>
      </c>
      <c r="H55277" t="s">
        <v>227399</v>
      </c>
      <c r="I55277" t="s">
        <v>266539</v>
      </c>
      <c r="J55277" t="s">
        <v>321436</v>
      </c>
    </row>
    <row r="55278" spans="1:10">
      <c r="A55278" t="s">
        <v>54756</v>
      </c>
      <c r="B55278" t="s">
        <v>110242</v>
      </c>
      <c r="C55278">
        <v>282424319</v>
      </c>
      <c r="D55278" t="s">
        <v>111342</v>
      </c>
      <c r="E55278" t="s">
        <v>114399</v>
      </c>
      <c r="F55278">
        <v>50</v>
      </c>
      <c r="G55278" t="s">
        <v>171700</v>
      </c>
      <c r="H55278" t="s">
        <v>227400</v>
      </c>
      <c r="I55278" t="s">
        <v>266540</v>
      </c>
      <c r="J55278" t="s">
        <v>321437</v>
      </c>
    </row>
    <row r="55279" spans="1:10">
      <c r="A55279" t="s">
        <v>54757</v>
      </c>
      <c r="B55279" t="s">
        <v>110243</v>
      </c>
      <c r="C55279">
        <v>282424356</v>
      </c>
      <c r="D55279" t="s">
        <v>112326</v>
      </c>
      <c r="E55279" t="s">
        <v>112326</v>
      </c>
      <c r="F55279">
        <v>25</v>
      </c>
      <c r="G55279" t="s">
        <v>171701</v>
      </c>
      <c r="H55279" t="s">
        <v>227401</v>
      </c>
      <c r="I55279" t="s">
        <v>266541</v>
      </c>
      <c r="J55279" t="s">
        <v>321438</v>
      </c>
    </row>
    <row r="55280" spans="1:10">
      <c r="A55280" t="s">
        <v>54758</v>
      </c>
      <c r="B55280" t="s">
        <v>110244</v>
      </c>
      <c r="C55280">
        <v>282424390</v>
      </c>
      <c r="D55280" t="s">
        <v>111356</v>
      </c>
      <c r="E55280" t="s">
        <v>116558</v>
      </c>
      <c r="F55280">
        <v>126</v>
      </c>
      <c r="G55280" t="s">
        <v>171702</v>
      </c>
      <c r="H55280" t="s">
        <v>227402</v>
      </c>
      <c r="I55280" t="s">
        <v>266542</v>
      </c>
      <c r="J55280" t="s">
        <v>321439</v>
      </c>
    </row>
    <row r="55281" spans="1:10">
      <c r="A55281" t="s">
        <v>54759</v>
      </c>
      <c r="B55281" t="s">
        <v>110245</v>
      </c>
      <c r="C55281">
        <v>282424184</v>
      </c>
      <c r="D55281" t="s">
        <v>111356</v>
      </c>
      <c r="E55281" t="s">
        <v>117666</v>
      </c>
      <c r="F55281">
        <v>79</v>
      </c>
      <c r="G55281" t="s">
        <v>171703</v>
      </c>
      <c r="H55281" t="s">
        <v>227403</v>
      </c>
      <c r="I55281" t="s">
        <v>266543</v>
      </c>
      <c r="J55281" t="s">
        <v>321440</v>
      </c>
    </row>
    <row r="55282" spans="1:10">
      <c r="A55282" t="s">
        <v>54760</v>
      </c>
      <c r="B55282" t="s">
        <v>110246</v>
      </c>
      <c r="C55282">
        <v>282424221</v>
      </c>
      <c r="D55282" t="s">
        <v>111324</v>
      </c>
      <c r="E55282" t="s">
        <v>115416</v>
      </c>
      <c r="F55282">
        <v>465</v>
      </c>
      <c r="G55282" t="s">
        <v>171704</v>
      </c>
      <c r="H55282" t="s">
        <v>227404</v>
      </c>
      <c r="I55282" t="s">
        <v>266544</v>
      </c>
      <c r="J55282" t="s">
        <v>321441</v>
      </c>
    </row>
    <row r="55283" spans="1:10">
      <c r="A55283" t="s">
        <v>54761</v>
      </c>
      <c r="B55283" t="s">
        <v>110247</v>
      </c>
      <c r="C55283">
        <v>282424431</v>
      </c>
      <c r="F55283">
        <v>42</v>
      </c>
      <c r="G55283" t="s">
        <v>171705</v>
      </c>
      <c r="H55283" t="s">
        <v>227405</v>
      </c>
      <c r="I55283" t="s">
        <v>266545</v>
      </c>
      <c r="J55283" t="s">
        <v>321442</v>
      </c>
    </row>
    <row r="55284" spans="1:10">
      <c r="A55284" t="s">
        <v>54762</v>
      </c>
      <c r="B55284" t="s">
        <v>110248</v>
      </c>
      <c r="C55284">
        <v>282424292</v>
      </c>
      <c r="D55284" t="s">
        <v>111338</v>
      </c>
      <c r="E55284" t="s">
        <v>112779</v>
      </c>
      <c r="F55284">
        <v>135</v>
      </c>
      <c r="G55284" t="s">
        <v>171706</v>
      </c>
      <c r="H55284" t="s">
        <v>227406</v>
      </c>
      <c r="I55284" t="s">
        <v>266546</v>
      </c>
      <c r="J55284" t="s">
        <v>321443</v>
      </c>
    </row>
    <row r="55285" spans="1:10">
      <c r="A55285" t="s">
        <v>54763</v>
      </c>
      <c r="B55285" t="s">
        <v>110249</v>
      </c>
      <c r="C55285">
        <v>282424232</v>
      </c>
      <c r="F55285">
        <v>362</v>
      </c>
      <c r="G55285" t="s">
        <v>171707</v>
      </c>
      <c r="H55285" t="s">
        <v>227407</v>
      </c>
      <c r="I55285" t="s">
        <v>266547</v>
      </c>
      <c r="J55285" t="s">
        <v>321444</v>
      </c>
    </row>
    <row r="55286" spans="1:10">
      <c r="A55286" t="s">
        <v>54764</v>
      </c>
      <c r="B55286" t="s">
        <v>110250</v>
      </c>
      <c r="C55286">
        <v>282424212</v>
      </c>
      <c r="D55286" t="s">
        <v>111340</v>
      </c>
      <c r="E55286" t="s">
        <v>112713</v>
      </c>
      <c r="F55286">
        <v>568</v>
      </c>
      <c r="G55286" t="s">
        <v>171708</v>
      </c>
      <c r="H55286" t="s">
        <v>227408</v>
      </c>
      <c r="I55286" t="s">
        <v>266548</v>
      </c>
      <c r="J55286" t="s">
        <v>321445</v>
      </c>
    </row>
    <row r="55287" spans="1:10">
      <c r="A55287" t="s">
        <v>54765</v>
      </c>
      <c r="B55287" t="s">
        <v>110251</v>
      </c>
      <c r="C55287">
        <v>282424348</v>
      </c>
      <c r="D55287" t="s">
        <v>112291</v>
      </c>
      <c r="E55287" t="s">
        <v>112291</v>
      </c>
      <c r="F55287">
        <v>330</v>
      </c>
      <c r="G55287" t="s">
        <v>171709</v>
      </c>
      <c r="H55287" t="s">
        <v>227409</v>
      </c>
      <c r="I55287" t="s">
        <v>266549</v>
      </c>
      <c r="J55287" t="s">
        <v>321446</v>
      </c>
    </row>
    <row r="55288" spans="1:10">
      <c r="A55288" t="s">
        <v>54766</v>
      </c>
      <c r="B55288" t="s">
        <v>110252</v>
      </c>
      <c r="C55288">
        <v>282424216</v>
      </c>
      <c r="D55288" t="s">
        <v>111362</v>
      </c>
      <c r="E55288" t="s">
        <v>114983</v>
      </c>
      <c r="F55288">
        <v>134</v>
      </c>
      <c r="G55288" t="s">
        <v>171710</v>
      </c>
      <c r="H55288" t="s">
        <v>227410</v>
      </c>
      <c r="I55288" t="s">
        <v>266550</v>
      </c>
      <c r="J55288" t="s">
        <v>321447</v>
      </c>
    </row>
    <row r="55289" spans="1:10">
      <c r="A55289" t="s">
        <v>54767</v>
      </c>
      <c r="B55289" t="s">
        <v>110253</v>
      </c>
      <c r="C55289">
        <v>282424289</v>
      </c>
      <c r="F55289">
        <v>142</v>
      </c>
      <c r="G55289" t="s">
        <v>171711</v>
      </c>
      <c r="H55289" t="s">
        <v>227411</v>
      </c>
      <c r="I55289" t="s">
        <v>266551</v>
      </c>
      <c r="J55289" t="s">
        <v>321448</v>
      </c>
    </row>
    <row r="55290" spans="1:10">
      <c r="A55290" t="s">
        <v>54768</v>
      </c>
      <c r="B55290" t="s">
        <v>110254</v>
      </c>
      <c r="C55290">
        <v>282424315</v>
      </c>
      <c r="D55290" t="s">
        <v>111362</v>
      </c>
      <c r="E55290" t="s">
        <v>112772</v>
      </c>
      <c r="F55290">
        <v>189</v>
      </c>
      <c r="G55290" t="s">
        <v>171712</v>
      </c>
      <c r="H55290" t="s">
        <v>227412</v>
      </c>
      <c r="I55290" t="s">
        <v>266552</v>
      </c>
      <c r="J55290" t="s">
        <v>321449</v>
      </c>
    </row>
    <row r="55291" spans="1:10">
      <c r="A55291" t="s">
        <v>17308</v>
      </c>
      <c r="B55291" t="s">
        <v>110255</v>
      </c>
      <c r="C55291">
        <v>282424222</v>
      </c>
      <c r="D55291" t="s">
        <v>111340</v>
      </c>
      <c r="E55291" t="s">
        <v>112705</v>
      </c>
      <c r="F55291">
        <v>275</v>
      </c>
      <c r="G55291" t="s">
        <v>171713</v>
      </c>
      <c r="H55291" t="s">
        <v>227413</v>
      </c>
      <c r="I55291" t="s">
        <v>266553</v>
      </c>
      <c r="J55291" t="s">
        <v>321450</v>
      </c>
    </row>
    <row r="55292" spans="1:10">
      <c r="A55292" t="s">
        <v>54769</v>
      </c>
      <c r="B55292" t="s">
        <v>110256</v>
      </c>
      <c r="C55292">
        <v>282424192</v>
      </c>
      <c r="D55292" t="s">
        <v>111329</v>
      </c>
      <c r="E55292" t="s">
        <v>112778</v>
      </c>
      <c r="F55292">
        <v>847</v>
      </c>
      <c r="G55292" t="s">
        <v>171714</v>
      </c>
      <c r="H55292" t="s">
        <v>227414</v>
      </c>
      <c r="I55292" t="s">
        <v>266554</v>
      </c>
      <c r="J55292" t="s">
        <v>321451</v>
      </c>
    </row>
    <row r="55293" spans="1:10">
      <c r="A55293" t="s">
        <v>54770</v>
      </c>
      <c r="B55293" t="s">
        <v>110257</v>
      </c>
      <c r="C55293">
        <v>282424204</v>
      </c>
      <c r="D55293" t="s">
        <v>111329</v>
      </c>
      <c r="E55293" t="s">
        <v>112796</v>
      </c>
      <c r="F55293">
        <v>109</v>
      </c>
      <c r="G55293" t="s">
        <v>171715</v>
      </c>
      <c r="H55293" t="s">
        <v>227415</v>
      </c>
      <c r="J55293" t="s">
        <v>321452</v>
      </c>
    </row>
    <row r="55294" spans="1:10">
      <c r="A55294" t="s">
        <v>54771</v>
      </c>
      <c r="B55294" t="s">
        <v>110258</v>
      </c>
      <c r="C55294">
        <v>282424171</v>
      </c>
      <c r="D55294" t="s">
        <v>111367</v>
      </c>
      <c r="E55294" t="s">
        <v>117667</v>
      </c>
      <c r="F55294">
        <v>1344</v>
      </c>
      <c r="G55294" t="s">
        <v>171716</v>
      </c>
      <c r="H55294" t="s">
        <v>227416</v>
      </c>
      <c r="I55294" t="s">
        <v>266555</v>
      </c>
      <c r="J55294" t="s">
        <v>321453</v>
      </c>
    </row>
    <row r="55295" spans="1:10">
      <c r="A55295" t="s">
        <v>54772</v>
      </c>
      <c r="B55295" t="s">
        <v>110259</v>
      </c>
      <c r="C55295">
        <v>283763677</v>
      </c>
      <c r="F55295">
        <v>161</v>
      </c>
      <c r="G55295" t="s">
        <v>171717</v>
      </c>
      <c r="H55295" t="s">
        <v>227417</v>
      </c>
      <c r="J55295" t="s">
        <v>321454</v>
      </c>
    </row>
    <row r="55296" spans="1:10">
      <c r="A55296" t="s">
        <v>54773</v>
      </c>
      <c r="B55296" t="s">
        <v>110260</v>
      </c>
      <c r="C55296">
        <v>282424416</v>
      </c>
      <c r="F55296">
        <v>620</v>
      </c>
      <c r="G55296" t="s">
        <v>171718</v>
      </c>
      <c r="H55296" t="s">
        <v>227418</v>
      </c>
      <c r="J55296" t="s">
        <v>321455</v>
      </c>
    </row>
    <row r="55297" spans="1:10">
      <c r="A55297" t="s">
        <v>54774</v>
      </c>
      <c r="B55297" t="s">
        <v>110261</v>
      </c>
      <c r="C55297">
        <v>282424393</v>
      </c>
      <c r="F55297">
        <v>585</v>
      </c>
      <c r="G55297" t="s">
        <v>171719</v>
      </c>
      <c r="H55297" t="s">
        <v>227419</v>
      </c>
      <c r="I55297" t="s">
        <v>266556</v>
      </c>
      <c r="J55297" t="s">
        <v>321456</v>
      </c>
    </row>
    <row r="55298" spans="1:10">
      <c r="A55298" t="s">
        <v>54775</v>
      </c>
      <c r="B55298" t="s">
        <v>110262</v>
      </c>
      <c r="C55298">
        <v>282424191</v>
      </c>
      <c r="F55298">
        <v>170</v>
      </c>
      <c r="G55298" t="s">
        <v>171720</v>
      </c>
      <c r="H55298" t="s">
        <v>227420</v>
      </c>
      <c r="I55298" t="s">
        <v>266557</v>
      </c>
      <c r="J55298" t="s">
        <v>321457</v>
      </c>
    </row>
    <row r="55299" spans="1:10">
      <c r="A55299" t="s">
        <v>54776</v>
      </c>
      <c r="B55299" t="s">
        <v>110263</v>
      </c>
      <c r="C55299">
        <v>282424323</v>
      </c>
      <c r="F55299">
        <v>634</v>
      </c>
      <c r="G55299" t="s">
        <v>171721</v>
      </c>
      <c r="H55299" t="s">
        <v>227421</v>
      </c>
      <c r="I55299" t="s">
        <v>266558</v>
      </c>
      <c r="J55299" t="s">
        <v>321458</v>
      </c>
    </row>
    <row r="55300" spans="1:10">
      <c r="A55300" t="s">
        <v>54777</v>
      </c>
      <c r="B55300" t="s">
        <v>110264</v>
      </c>
      <c r="C55300">
        <v>262591198</v>
      </c>
      <c r="D55300" t="s">
        <v>112326</v>
      </c>
      <c r="E55300" t="s">
        <v>112326</v>
      </c>
      <c r="F55300">
        <v>656</v>
      </c>
      <c r="G55300" t="s">
        <v>171722</v>
      </c>
      <c r="H55300" t="s">
        <v>227422</v>
      </c>
      <c r="I55300" t="s">
        <v>266559</v>
      </c>
      <c r="J55300" t="s">
        <v>321459</v>
      </c>
    </row>
    <row r="55301" spans="1:10">
      <c r="A55301" t="s">
        <v>54778</v>
      </c>
      <c r="B55301" t="s">
        <v>110265</v>
      </c>
      <c r="C55301">
        <v>282424168</v>
      </c>
      <c r="D55301" t="s">
        <v>111636</v>
      </c>
      <c r="E55301" t="s">
        <v>117668</v>
      </c>
      <c r="F55301">
        <v>893</v>
      </c>
      <c r="G55301" t="s">
        <v>171723</v>
      </c>
      <c r="H55301" t="s">
        <v>227423</v>
      </c>
      <c r="I55301" t="s">
        <v>266560</v>
      </c>
      <c r="J55301" t="s">
        <v>321460</v>
      </c>
    </row>
    <row r="55302" spans="1:10">
      <c r="A55302" t="s">
        <v>54779</v>
      </c>
      <c r="B55302" t="s">
        <v>110266</v>
      </c>
      <c r="C55302">
        <v>282422631</v>
      </c>
      <c r="F55302">
        <v>336</v>
      </c>
      <c r="G55302" t="s">
        <v>171724</v>
      </c>
      <c r="H55302" t="s">
        <v>227424</v>
      </c>
      <c r="I55302" t="s">
        <v>266561</v>
      </c>
      <c r="J55302" t="s">
        <v>321461</v>
      </c>
    </row>
    <row r="55303" spans="1:10">
      <c r="A55303" t="s">
        <v>44160</v>
      </c>
      <c r="B55303" t="s">
        <v>110267</v>
      </c>
      <c r="C55303">
        <v>282424439</v>
      </c>
      <c r="F55303">
        <v>205</v>
      </c>
      <c r="G55303" t="s">
        <v>171725</v>
      </c>
      <c r="H55303" t="s">
        <v>227425</v>
      </c>
      <c r="I55303" t="s">
        <v>266562</v>
      </c>
      <c r="J55303" t="s">
        <v>321462</v>
      </c>
    </row>
    <row r="55304" spans="1:10">
      <c r="A55304" t="s">
        <v>54780</v>
      </c>
      <c r="B55304" t="s">
        <v>110268</v>
      </c>
      <c r="C55304">
        <v>282424434</v>
      </c>
      <c r="D55304" t="s">
        <v>112326</v>
      </c>
      <c r="E55304" t="s">
        <v>112326</v>
      </c>
      <c r="F55304">
        <v>381</v>
      </c>
      <c r="G55304" t="s">
        <v>171726</v>
      </c>
      <c r="H55304" t="s">
        <v>227426</v>
      </c>
      <c r="I55304" t="s">
        <v>266563</v>
      </c>
      <c r="J55304" t="s">
        <v>321463</v>
      </c>
    </row>
    <row r="55305" spans="1:10">
      <c r="A55305" t="s">
        <v>54781</v>
      </c>
      <c r="B55305" t="s">
        <v>110269</v>
      </c>
      <c r="C55305">
        <v>282424432</v>
      </c>
      <c r="F55305">
        <v>113</v>
      </c>
      <c r="G55305" t="s">
        <v>171727</v>
      </c>
      <c r="H55305" t="s">
        <v>227427</v>
      </c>
      <c r="I55305" t="s">
        <v>266564</v>
      </c>
      <c r="J55305" t="s">
        <v>321464</v>
      </c>
    </row>
    <row r="55306" spans="1:10">
      <c r="A55306" t="s">
        <v>52743</v>
      </c>
      <c r="B55306" t="s">
        <v>110270</v>
      </c>
      <c r="C55306">
        <v>282424185</v>
      </c>
      <c r="D55306" t="s">
        <v>111329</v>
      </c>
      <c r="E55306" t="s">
        <v>112778</v>
      </c>
      <c r="F55306">
        <v>707</v>
      </c>
      <c r="G55306" t="s">
        <v>171728</v>
      </c>
      <c r="H55306" t="s">
        <v>227428</v>
      </c>
      <c r="I55306" t="s">
        <v>266565</v>
      </c>
      <c r="J55306" t="s">
        <v>321465</v>
      </c>
    </row>
    <row r="55307" spans="1:10">
      <c r="A55307" t="s">
        <v>52670</v>
      </c>
      <c r="B55307" t="s">
        <v>110271</v>
      </c>
      <c r="C55307">
        <v>282424427</v>
      </c>
      <c r="D55307" t="s">
        <v>111329</v>
      </c>
      <c r="E55307" t="s">
        <v>112778</v>
      </c>
      <c r="F55307">
        <v>515</v>
      </c>
      <c r="G55307" t="s">
        <v>171729</v>
      </c>
      <c r="H55307" t="s">
        <v>227429</v>
      </c>
      <c r="I55307" t="s">
        <v>266566</v>
      </c>
      <c r="J55307" t="s">
        <v>321466</v>
      </c>
    </row>
    <row r="55308" spans="1:10">
      <c r="A55308" t="s">
        <v>54782</v>
      </c>
      <c r="B55308" t="s">
        <v>110272</v>
      </c>
      <c r="C55308">
        <v>282424316</v>
      </c>
      <c r="F55308">
        <v>311</v>
      </c>
      <c r="G55308" t="s">
        <v>171730</v>
      </c>
      <c r="H55308" t="s">
        <v>227430</v>
      </c>
      <c r="I55308" t="s">
        <v>266567</v>
      </c>
      <c r="J55308" t="s">
        <v>321467</v>
      </c>
    </row>
    <row r="55309" spans="1:10">
      <c r="A55309" t="s">
        <v>54783</v>
      </c>
      <c r="B55309" t="s">
        <v>110273</v>
      </c>
      <c r="C55309">
        <v>282424274</v>
      </c>
      <c r="F55309">
        <v>1741</v>
      </c>
      <c r="G55309" t="s">
        <v>171731</v>
      </c>
      <c r="H55309" t="s">
        <v>227431</v>
      </c>
      <c r="I55309" t="s">
        <v>266568</v>
      </c>
      <c r="J55309" t="s">
        <v>321468</v>
      </c>
    </row>
    <row r="55310" spans="1:10">
      <c r="A55310" t="s">
        <v>54784</v>
      </c>
      <c r="B55310" t="s">
        <v>110274</v>
      </c>
      <c r="C55310">
        <v>292000324</v>
      </c>
      <c r="D55310" t="s">
        <v>111324</v>
      </c>
      <c r="E55310" t="s">
        <v>115057</v>
      </c>
      <c r="F55310">
        <v>273</v>
      </c>
      <c r="G55310" t="s">
        <v>171732</v>
      </c>
      <c r="H55310" t="s">
        <v>227432</v>
      </c>
      <c r="I55310" t="s">
        <v>266569</v>
      </c>
      <c r="J55310" t="s">
        <v>321469</v>
      </c>
    </row>
    <row r="55311" spans="1:10">
      <c r="A55311" t="s">
        <v>54785</v>
      </c>
      <c r="B55311" t="s">
        <v>110275</v>
      </c>
      <c r="C55311">
        <v>282424298</v>
      </c>
      <c r="D55311" t="s">
        <v>111342</v>
      </c>
      <c r="E55311" t="s">
        <v>112804</v>
      </c>
      <c r="F55311">
        <v>470</v>
      </c>
      <c r="G55311" t="s">
        <v>171733</v>
      </c>
      <c r="H55311" t="s">
        <v>227433</v>
      </c>
      <c r="I55311" t="s">
        <v>266570</v>
      </c>
      <c r="J55311" t="s">
        <v>321470</v>
      </c>
    </row>
    <row r="55312" spans="1:10">
      <c r="A55312" t="s">
        <v>54786</v>
      </c>
      <c r="B55312" t="s">
        <v>110276</v>
      </c>
      <c r="C55312">
        <v>282424402</v>
      </c>
      <c r="D55312" t="s">
        <v>111323</v>
      </c>
      <c r="E55312" t="s">
        <v>117449</v>
      </c>
      <c r="F55312">
        <v>252</v>
      </c>
      <c r="G55312" t="s">
        <v>171734</v>
      </c>
      <c r="H55312" t="s">
        <v>227434</v>
      </c>
      <c r="I55312" t="s">
        <v>266571</v>
      </c>
      <c r="J55312" t="s">
        <v>321471</v>
      </c>
    </row>
    <row r="55313" spans="1:10">
      <c r="A55313" t="s">
        <v>54787</v>
      </c>
      <c r="B55313" t="s">
        <v>110277</v>
      </c>
      <c r="C55313">
        <v>282424177</v>
      </c>
      <c r="D55313" t="s">
        <v>111324</v>
      </c>
      <c r="E55313" t="s">
        <v>115050</v>
      </c>
      <c r="F55313">
        <v>1117</v>
      </c>
      <c r="G55313" t="s">
        <v>171735</v>
      </c>
      <c r="H55313" t="s">
        <v>227435</v>
      </c>
      <c r="I55313" t="s">
        <v>266572</v>
      </c>
      <c r="J55313" t="s">
        <v>321472</v>
      </c>
    </row>
    <row r="55314" spans="1:10">
      <c r="A55314" t="s">
        <v>54788</v>
      </c>
      <c r="B55314" t="s">
        <v>110278</v>
      </c>
      <c r="C55314">
        <v>282424275</v>
      </c>
      <c r="F55314">
        <v>1149</v>
      </c>
      <c r="G55314" t="s">
        <v>171736</v>
      </c>
      <c r="H55314" t="s">
        <v>227436</v>
      </c>
      <c r="I55314" t="s">
        <v>266573</v>
      </c>
      <c r="J55314" t="s">
        <v>321473</v>
      </c>
    </row>
    <row r="55315" spans="1:10">
      <c r="A55315" t="s">
        <v>54789</v>
      </c>
      <c r="B55315" t="s">
        <v>110279</v>
      </c>
      <c r="C55315">
        <v>282424429</v>
      </c>
      <c r="D55315" t="s">
        <v>111324</v>
      </c>
      <c r="E55315" t="s">
        <v>115057</v>
      </c>
      <c r="F55315">
        <v>397</v>
      </c>
      <c r="G55315" t="s">
        <v>171737</v>
      </c>
      <c r="H55315" t="s">
        <v>227437</v>
      </c>
      <c r="I55315" t="s">
        <v>266574</v>
      </c>
      <c r="J55315" t="s">
        <v>321474</v>
      </c>
    </row>
    <row r="55316" spans="1:10">
      <c r="A55316" t="s">
        <v>54790</v>
      </c>
      <c r="B55316" t="s">
        <v>110280</v>
      </c>
      <c r="C55316">
        <v>282424408</v>
      </c>
      <c r="D55316" t="s">
        <v>111334</v>
      </c>
      <c r="E55316" t="s">
        <v>116695</v>
      </c>
      <c r="F55316">
        <v>142</v>
      </c>
      <c r="G55316" t="s">
        <v>171738</v>
      </c>
      <c r="H55316" t="s">
        <v>227438</v>
      </c>
      <c r="I55316" t="s">
        <v>266575</v>
      </c>
      <c r="J55316" t="s">
        <v>321475</v>
      </c>
    </row>
    <row r="55317" spans="1:10">
      <c r="A55317" t="s">
        <v>54791</v>
      </c>
      <c r="B55317" t="s">
        <v>110281</v>
      </c>
      <c r="C55317">
        <v>282424327</v>
      </c>
      <c r="D55317" t="s">
        <v>111366</v>
      </c>
      <c r="E55317" t="s">
        <v>112769</v>
      </c>
      <c r="F55317">
        <v>462</v>
      </c>
      <c r="G55317" t="s">
        <v>171739</v>
      </c>
      <c r="H55317" t="s">
        <v>227439</v>
      </c>
      <c r="I55317" t="s">
        <v>266576</v>
      </c>
      <c r="J55317" t="s">
        <v>321476</v>
      </c>
    </row>
    <row r="55318" spans="1:10">
      <c r="A55318" t="s">
        <v>27494</v>
      </c>
      <c r="B55318" t="s">
        <v>110282</v>
      </c>
      <c r="C55318">
        <v>282424410</v>
      </c>
      <c r="D55318" t="s">
        <v>111362</v>
      </c>
      <c r="E55318" t="s">
        <v>112762</v>
      </c>
      <c r="F55318">
        <v>1</v>
      </c>
      <c r="G55318" t="s">
        <v>171740</v>
      </c>
      <c r="H55318" t="s">
        <v>227440</v>
      </c>
      <c r="J55318" t="s">
        <v>321477</v>
      </c>
    </row>
    <row r="55319" spans="1:10">
      <c r="A55319" t="s">
        <v>54792</v>
      </c>
      <c r="B55319" t="s">
        <v>110283</v>
      </c>
      <c r="C55319">
        <v>282424421</v>
      </c>
      <c r="D55319" t="s">
        <v>111555</v>
      </c>
      <c r="E55319" t="s">
        <v>113289</v>
      </c>
      <c r="F55319">
        <v>133</v>
      </c>
      <c r="G55319" t="s">
        <v>171741</v>
      </c>
      <c r="H55319" t="s">
        <v>227441</v>
      </c>
      <c r="I55319" t="s">
        <v>266577</v>
      </c>
      <c r="J55319" t="s">
        <v>321478</v>
      </c>
    </row>
    <row r="55320" spans="1:10">
      <c r="A55320" t="s">
        <v>54793</v>
      </c>
      <c r="B55320" t="s">
        <v>110284</v>
      </c>
      <c r="C55320">
        <v>282424248</v>
      </c>
      <c r="F55320">
        <v>258</v>
      </c>
      <c r="G55320" t="s">
        <v>171742</v>
      </c>
      <c r="H55320" t="s">
        <v>227442</v>
      </c>
      <c r="I55320" t="s">
        <v>266578</v>
      </c>
      <c r="J55320" t="s">
        <v>321479</v>
      </c>
    </row>
    <row r="55321" spans="1:10">
      <c r="A55321" t="s">
        <v>54794</v>
      </c>
      <c r="B55321" t="s">
        <v>110285</v>
      </c>
      <c r="C55321">
        <v>282424398</v>
      </c>
      <c r="D55321" t="s">
        <v>111323</v>
      </c>
      <c r="E55321" t="s">
        <v>117285</v>
      </c>
      <c r="F55321">
        <v>314</v>
      </c>
      <c r="G55321" t="s">
        <v>171743</v>
      </c>
      <c r="H55321" t="s">
        <v>227443</v>
      </c>
      <c r="I55321" t="s">
        <v>266579</v>
      </c>
      <c r="J55321" t="s">
        <v>321480</v>
      </c>
    </row>
    <row r="55322" spans="1:10">
      <c r="A55322" t="s">
        <v>54795</v>
      </c>
      <c r="B55322" t="s">
        <v>110286</v>
      </c>
      <c r="C55322">
        <v>282424441</v>
      </c>
      <c r="D55322" t="s">
        <v>111324</v>
      </c>
      <c r="E55322" t="s">
        <v>115050</v>
      </c>
      <c r="F55322">
        <v>134</v>
      </c>
      <c r="G55322" t="s">
        <v>171744</v>
      </c>
      <c r="H55322" t="s">
        <v>227444</v>
      </c>
      <c r="I55322" t="s">
        <v>266580</v>
      </c>
      <c r="J55322" t="s">
        <v>321481</v>
      </c>
    </row>
    <row r="55323" spans="1:10">
      <c r="A55323" t="s">
        <v>54796</v>
      </c>
      <c r="B55323" t="s">
        <v>110287</v>
      </c>
      <c r="C55323">
        <v>282424367</v>
      </c>
      <c r="F55323">
        <v>43</v>
      </c>
      <c r="G55323" t="s">
        <v>171745</v>
      </c>
      <c r="H55323" t="s">
        <v>227445</v>
      </c>
      <c r="I55323" t="s">
        <v>266581</v>
      </c>
      <c r="J55323" t="s">
        <v>321482</v>
      </c>
    </row>
    <row r="55324" spans="1:10">
      <c r="A55324" t="s">
        <v>54797</v>
      </c>
      <c r="B55324" t="s">
        <v>110288</v>
      </c>
      <c r="C55324">
        <v>282424407</v>
      </c>
      <c r="D55324" t="s">
        <v>111324</v>
      </c>
      <c r="E55324" t="s">
        <v>115050</v>
      </c>
      <c r="F55324">
        <v>227</v>
      </c>
      <c r="G55324" t="s">
        <v>171746</v>
      </c>
      <c r="H55324" t="s">
        <v>227446</v>
      </c>
      <c r="I55324" t="s">
        <v>266582</v>
      </c>
      <c r="J55324" t="s">
        <v>321483</v>
      </c>
    </row>
    <row r="55325" spans="1:10">
      <c r="A55325" t="s">
        <v>54798</v>
      </c>
      <c r="B55325" t="s">
        <v>110289</v>
      </c>
      <c r="C55325">
        <v>282422519</v>
      </c>
      <c r="F55325">
        <v>168</v>
      </c>
      <c r="G55325" t="s">
        <v>171747</v>
      </c>
      <c r="H55325" t="s">
        <v>227447</v>
      </c>
      <c r="I55325" t="s">
        <v>266583</v>
      </c>
      <c r="J55325" t="s">
        <v>321484</v>
      </c>
    </row>
    <row r="55326" spans="1:10">
      <c r="A55326" t="s">
        <v>54799</v>
      </c>
      <c r="B55326" t="s">
        <v>110290</v>
      </c>
      <c r="C55326">
        <v>282424253</v>
      </c>
      <c r="D55326" t="s">
        <v>111324</v>
      </c>
      <c r="E55326" t="s">
        <v>115057</v>
      </c>
      <c r="F55326">
        <v>248</v>
      </c>
      <c r="G55326" t="s">
        <v>171748</v>
      </c>
      <c r="H55326" t="s">
        <v>227448</v>
      </c>
      <c r="I55326" t="s">
        <v>266584</v>
      </c>
      <c r="J55326" t="s">
        <v>321485</v>
      </c>
    </row>
    <row r="55327" spans="1:10">
      <c r="A55327" t="s">
        <v>54800</v>
      </c>
      <c r="B55327" t="s">
        <v>110291</v>
      </c>
      <c r="C55327">
        <v>282424150</v>
      </c>
      <c r="F55327">
        <v>29</v>
      </c>
      <c r="G55327" t="s">
        <v>171749</v>
      </c>
      <c r="H55327" t="s">
        <v>227449</v>
      </c>
      <c r="I55327" t="s">
        <v>266585</v>
      </c>
      <c r="J55327" t="s">
        <v>321486</v>
      </c>
    </row>
    <row r="55328" spans="1:10">
      <c r="A55328" t="s">
        <v>54801</v>
      </c>
      <c r="B55328" t="s">
        <v>110292</v>
      </c>
      <c r="C55328">
        <v>282424400</v>
      </c>
      <c r="D55328" t="s">
        <v>111323</v>
      </c>
      <c r="E55328" t="s">
        <v>116459</v>
      </c>
      <c r="F55328">
        <v>18</v>
      </c>
      <c r="G55328" t="s">
        <v>171750</v>
      </c>
      <c r="H55328" t="s">
        <v>227450</v>
      </c>
      <c r="I55328" t="s">
        <v>266586</v>
      </c>
      <c r="J55328" t="s">
        <v>321487</v>
      </c>
    </row>
    <row r="55329" spans="1:10">
      <c r="A55329" t="s">
        <v>54802</v>
      </c>
      <c r="B55329" t="s">
        <v>110293</v>
      </c>
      <c r="C55329">
        <v>282424435</v>
      </c>
      <c r="D55329" t="s">
        <v>111362</v>
      </c>
      <c r="E55329" t="s">
        <v>114978</v>
      </c>
      <c r="F55329">
        <v>885</v>
      </c>
      <c r="G55329" t="s">
        <v>171751</v>
      </c>
      <c r="H55329" t="s">
        <v>227451</v>
      </c>
      <c r="I55329" t="s">
        <v>266587</v>
      </c>
      <c r="J55329" t="s">
        <v>321488</v>
      </c>
    </row>
    <row r="55330" spans="1:10">
      <c r="A55330" t="s">
        <v>54803</v>
      </c>
      <c r="B55330" t="s">
        <v>110294</v>
      </c>
      <c r="C55330">
        <v>282424433</v>
      </c>
      <c r="F55330">
        <v>110</v>
      </c>
      <c r="G55330" t="s">
        <v>171752</v>
      </c>
      <c r="H55330" t="s">
        <v>227452</v>
      </c>
      <c r="I55330" t="s">
        <v>266588</v>
      </c>
      <c r="J55330" t="s">
        <v>321489</v>
      </c>
    </row>
    <row r="55331" spans="1:10">
      <c r="A55331" t="s">
        <v>54804</v>
      </c>
      <c r="B55331" t="s">
        <v>110295</v>
      </c>
      <c r="C55331">
        <v>282424193</v>
      </c>
      <c r="D55331" t="s">
        <v>111332</v>
      </c>
      <c r="E55331" t="s">
        <v>112806</v>
      </c>
      <c r="F55331">
        <v>294</v>
      </c>
      <c r="G55331" t="s">
        <v>171753</v>
      </c>
      <c r="H55331" t="s">
        <v>227453</v>
      </c>
      <c r="I55331" t="s">
        <v>266589</v>
      </c>
      <c r="J55331" t="s">
        <v>321490</v>
      </c>
    </row>
    <row r="55332" spans="1:10">
      <c r="A55332" t="s">
        <v>54805</v>
      </c>
      <c r="B55332" t="s">
        <v>110296</v>
      </c>
      <c r="C55332">
        <v>282424444</v>
      </c>
      <c r="D55332" t="s">
        <v>111362</v>
      </c>
      <c r="E55332" t="s">
        <v>114978</v>
      </c>
      <c r="F55332">
        <v>460</v>
      </c>
      <c r="G55332" t="s">
        <v>171754</v>
      </c>
      <c r="H55332" t="s">
        <v>227454</v>
      </c>
      <c r="I55332" t="s">
        <v>266590</v>
      </c>
      <c r="J55332" t="s">
        <v>321491</v>
      </c>
    </row>
    <row r="55333" spans="1:10">
      <c r="A55333" t="s">
        <v>54806</v>
      </c>
      <c r="B55333" t="s">
        <v>110297</v>
      </c>
      <c r="C55333">
        <v>282424448</v>
      </c>
      <c r="D55333" t="s">
        <v>111610</v>
      </c>
      <c r="E55333" t="s">
        <v>117669</v>
      </c>
      <c r="F55333">
        <v>455</v>
      </c>
      <c r="G55333" t="s">
        <v>171755</v>
      </c>
      <c r="H55333" t="s">
        <v>227455</v>
      </c>
      <c r="I55333" t="s">
        <v>266591</v>
      </c>
      <c r="J55333" t="s">
        <v>321492</v>
      </c>
    </row>
    <row r="55334" spans="1:10">
      <c r="A55334" t="s">
        <v>54807</v>
      </c>
      <c r="B55334" t="s">
        <v>110298</v>
      </c>
      <c r="C55334">
        <v>282424420</v>
      </c>
      <c r="F55334">
        <v>48</v>
      </c>
      <c r="G55334" t="s">
        <v>171756</v>
      </c>
      <c r="H55334" t="s">
        <v>227456</v>
      </c>
      <c r="I55334" t="s">
        <v>266592</v>
      </c>
      <c r="J55334" t="s">
        <v>321493</v>
      </c>
    </row>
    <row r="55335" spans="1:10">
      <c r="A55335" t="s">
        <v>54808</v>
      </c>
      <c r="B55335" t="s">
        <v>110299</v>
      </c>
      <c r="C55335">
        <v>282424436</v>
      </c>
      <c r="D55335" t="s">
        <v>111334</v>
      </c>
      <c r="E55335" t="s">
        <v>117670</v>
      </c>
      <c r="F55335">
        <v>403</v>
      </c>
      <c r="G55335" t="s">
        <v>171757</v>
      </c>
      <c r="H55335" t="s">
        <v>227457</v>
      </c>
      <c r="I55335" t="s">
        <v>266593</v>
      </c>
      <c r="J55335" t="s">
        <v>321494</v>
      </c>
    </row>
    <row r="55336" spans="1:10">
      <c r="A55336" t="s">
        <v>54809</v>
      </c>
      <c r="B55336" t="s">
        <v>110300</v>
      </c>
      <c r="C55336">
        <v>282424396</v>
      </c>
      <c r="F55336">
        <v>1835</v>
      </c>
      <c r="G55336" t="s">
        <v>171758</v>
      </c>
      <c r="H55336" t="s">
        <v>227458</v>
      </c>
      <c r="I55336" t="s">
        <v>266594</v>
      </c>
      <c r="J55336" t="s">
        <v>321495</v>
      </c>
    </row>
    <row r="55337" spans="1:10">
      <c r="A55337" t="s">
        <v>54810</v>
      </c>
      <c r="B55337" t="s">
        <v>110301</v>
      </c>
      <c r="C55337">
        <v>282424181</v>
      </c>
      <c r="F55337">
        <v>181</v>
      </c>
      <c r="G55337" t="s">
        <v>171759</v>
      </c>
      <c r="H55337" t="s">
        <v>227459</v>
      </c>
      <c r="I55337" t="s">
        <v>266595</v>
      </c>
      <c r="J55337" t="s">
        <v>321496</v>
      </c>
    </row>
    <row r="55338" spans="1:10">
      <c r="A55338" t="s">
        <v>54811</v>
      </c>
      <c r="B55338" t="s">
        <v>110302</v>
      </c>
      <c r="C55338">
        <v>282424179</v>
      </c>
      <c r="F55338">
        <v>327</v>
      </c>
      <c r="G55338" t="s">
        <v>171760</v>
      </c>
      <c r="H55338" t="s">
        <v>227460</v>
      </c>
      <c r="I55338" t="s">
        <v>266596</v>
      </c>
      <c r="J55338" t="s">
        <v>321497</v>
      </c>
    </row>
    <row r="55339" spans="1:10">
      <c r="A55339" t="s">
        <v>54812</v>
      </c>
      <c r="B55339" t="s">
        <v>110303</v>
      </c>
      <c r="C55339">
        <v>282424162</v>
      </c>
      <c r="F55339">
        <v>175</v>
      </c>
      <c r="G55339" t="s">
        <v>171761</v>
      </c>
      <c r="H55339" t="s">
        <v>227461</v>
      </c>
      <c r="I55339" t="s">
        <v>266597</v>
      </c>
      <c r="J55339" t="s">
        <v>321498</v>
      </c>
    </row>
    <row r="55340" spans="1:10">
      <c r="A55340" t="s">
        <v>54813</v>
      </c>
      <c r="B55340" t="s">
        <v>110304</v>
      </c>
      <c r="C55340">
        <v>282424178</v>
      </c>
      <c r="F55340">
        <v>2239</v>
      </c>
      <c r="G55340" t="s">
        <v>171762</v>
      </c>
      <c r="H55340" t="s">
        <v>227462</v>
      </c>
      <c r="I55340" t="s">
        <v>266598</v>
      </c>
      <c r="J55340" t="s">
        <v>321499</v>
      </c>
    </row>
    <row r="55341" spans="1:10">
      <c r="A55341" t="s">
        <v>54814</v>
      </c>
      <c r="B55341" t="s">
        <v>110305</v>
      </c>
      <c r="C55341">
        <v>282401459</v>
      </c>
      <c r="F55341">
        <v>657</v>
      </c>
      <c r="G55341" t="s">
        <v>171763</v>
      </c>
      <c r="H55341" t="s">
        <v>227463</v>
      </c>
      <c r="I55341" t="s">
        <v>266599</v>
      </c>
      <c r="J55341" t="s">
        <v>321500</v>
      </c>
    </row>
    <row r="55342" spans="1:10">
      <c r="A55342" t="s">
        <v>54815</v>
      </c>
      <c r="B55342" t="s">
        <v>110306</v>
      </c>
      <c r="C55342">
        <v>282424186</v>
      </c>
      <c r="F55342">
        <v>108</v>
      </c>
      <c r="G55342" t="s">
        <v>171764</v>
      </c>
      <c r="H55342" t="s">
        <v>227464</v>
      </c>
      <c r="I55342" t="s">
        <v>266600</v>
      </c>
      <c r="J55342" t="s">
        <v>321501</v>
      </c>
    </row>
    <row r="55343" spans="1:10">
      <c r="A55343" t="s">
        <v>54816</v>
      </c>
      <c r="B55343" t="s">
        <v>110307</v>
      </c>
      <c r="C55343">
        <v>282424311</v>
      </c>
      <c r="F55343">
        <v>217</v>
      </c>
      <c r="G55343" t="s">
        <v>171765</v>
      </c>
      <c r="H55343" t="s">
        <v>227465</v>
      </c>
      <c r="I55343" t="s">
        <v>266601</v>
      </c>
      <c r="J55343" t="s">
        <v>321502</v>
      </c>
    </row>
    <row r="55344" spans="1:10">
      <c r="A55344" t="s">
        <v>54817</v>
      </c>
      <c r="B55344" t="s">
        <v>110308</v>
      </c>
      <c r="C55344">
        <v>282424163</v>
      </c>
      <c r="F55344">
        <v>57</v>
      </c>
      <c r="G55344" t="s">
        <v>171766</v>
      </c>
      <c r="H55344" t="s">
        <v>227466</v>
      </c>
      <c r="I55344" t="s">
        <v>266602</v>
      </c>
      <c r="J55344" t="s">
        <v>321503</v>
      </c>
    </row>
    <row r="55345" spans="1:10">
      <c r="A55345" t="s">
        <v>4634</v>
      </c>
      <c r="B55345" t="s">
        <v>110309</v>
      </c>
      <c r="C55345">
        <v>282424373</v>
      </c>
      <c r="D55345" t="s">
        <v>111366</v>
      </c>
      <c r="E55345" t="s">
        <v>112769</v>
      </c>
      <c r="F55345">
        <v>851</v>
      </c>
      <c r="G55345" t="s">
        <v>171767</v>
      </c>
      <c r="H55345" t="s">
        <v>227467</v>
      </c>
      <c r="I55345" t="s">
        <v>266603</v>
      </c>
      <c r="J55345" t="s">
        <v>321504</v>
      </c>
    </row>
    <row r="55346" spans="1:10">
      <c r="A55346" t="s">
        <v>54818</v>
      </c>
      <c r="B55346" t="s">
        <v>110310</v>
      </c>
      <c r="C55346">
        <v>282424238</v>
      </c>
      <c r="D55346" t="s">
        <v>111366</v>
      </c>
      <c r="E55346" t="s">
        <v>112769</v>
      </c>
      <c r="F55346">
        <v>59</v>
      </c>
      <c r="G55346" t="s">
        <v>171768</v>
      </c>
      <c r="H55346" t="s">
        <v>227468</v>
      </c>
      <c r="I55346" t="s">
        <v>266604</v>
      </c>
      <c r="J55346" t="s">
        <v>321505</v>
      </c>
    </row>
    <row r="55347" spans="1:10">
      <c r="A55347" t="s">
        <v>54819</v>
      </c>
      <c r="B55347" t="s">
        <v>110311</v>
      </c>
      <c r="C55347">
        <v>282422258</v>
      </c>
      <c r="F55347">
        <v>390</v>
      </c>
      <c r="G55347" t="s">
        <v>171769</v>
      </c>
      <c r="H55347" t="s">
        <v>227469</v>
      </c>
      <c r="I55347" t="s">
        <v>266605</v>
      </c>
      <c r="J55347" t="s">
        <v>321506</v>
      </c>
    </row>
    <row r="55348" spans="1:10">
      <c r="A55348" t="s">
        <v>41242</v>
      </c>
      <c r="B55348" t="s">
        <v>110312</v>
      </c>
      <c r="C55348">
        <v>282424114</v>
      </c>
      <c r="F55348">
        <v>444</v>
      </c>
      <c r="G55348" t="s">
        <v>171770</v>
      </c>
      <c r="H55348" t="s">
        <v>227470</v>
      </c>
      <c r="I55348" t="s">
        <v>266606</v>
      </c>
      <c r="J55348" t="s">
        <v>321507</v>
      </c>
    </row>
    <row r="55349" spans="1:10">
      <c r="A55349" t="s">
        <v>54820</v>
      </c>
      <c r="B55349" t="s">
        <v>110313</v>
      </c>
      <c r="C55349">
        <v>283022344</v>
      </c>
      <c r="D55349" t="s">
        <v>111329</v>
      </c>
      <c r="E55349" t="s">
        <v>112778</v>
      </c>
      <c r="F55349">
        <v>151</v>
      </c>
      <c r="G55349" t="s">
        <v>171771</v>
      </c>
      <c r="H55349" t="s">
        <v>227471</v>
      </c>
      <c r="I55349" t="s">
        <v>266607</v>
      </c>
      <c r="J55349" t="s">
        <v>321508</v>
      </c>
    </row>
    <row r="55350" spans="1:10">
      <c r="A55350" t="s">
        <v>54821</v>
      </c>
      <c r="B55350" t="s">
        <v>110314</v>
      </c>
      <c r="C55350">
        <v>282424342</v>
      </c>
      <c r="F55350">
        <v>95</v>
      </c>
      <c r="G55350" t="s">
        <v>171772</v>
      </c>
      <c r="H55350" t="s">
        <v>227472</v>
      </c>
      <c r="I55350" t="s">
        <v>266608</v>
      </c>
      <c r="J55350" t="s">
        <v>321509</v>
      </c>
    </row>
    <row r="55351" spans="1:10">
      <c r="A55351" t="s">
        <v>54822</v>
      </c>
      <c r="B55351" t="s">
        <v>110315</v>
      </c>
      <c r="C55351">
        <v>282424281</v>
      </c>
      <c r="D55351" t="s">
        <v>111329</v>
      </c>
      <c r="E55351" t="s">
        <v>112778</v>
      </c>
      <c r="F55351">
        <v>34</v>
      </c>
      <c r="G55351" t="s">
        <v>171773</v>
      </c>
      <c r="H55351" t="s">
        <v>227473</v>
      </c>
      <c r="I55351" t="s">
        <v>266609</v>
      </c>
      <c r="J55351" t="s">
        <v>321510</v>
      </c>
    </row>
    <row r="55352" spans="1:10">
      <c r="A55352" t="s">
        <v>54823</v>
      </c>
      <c r="B55352" t="s">
        <v>110316</v>
      </c>
      <c r="C55352">
        <v>282424209</v>
      </c>
      <c r="D55352" t="s">
        <v>111354</v>
      </c>
      <c r="E55352" t="s">
        <v>116515</v>
      </c>
      <c r="F55352">
        <v>16</v>
      </c>
      <c r="G55352" t="s">
        <v>171774</v>
      </c>
      <c r="H55352" t="s">
        <v>227474</v>
      </c>
      <c r="I55352" t="s">
        <v>266610</v>
      </c>
      <c r="J55352" t="s">
        <v>321511</v>
      </c>
    </row>
    <row r="55353" spans="1:10">
      <c r="A55353" t="s">
        <v>54824</v>
      </c>
      <c r="B55353" t="s">
        <v>110317</v>
      </c>
      <c r="C55353">
        <v>282424174</v>
      </c>
      <c r="D55353" t="s">
        <v>111329</v>
      </c>
      <c r="E55353" t="s">
        <v>112689</v>
      </c>
      <c r="F55353">
        <v>396</v>
      </c>
      <c r="G55353" t="s">
        <v>171775</v>
      </c>
      <c r="H55353" t="s">
        <v>227475</v>
      </c>
      <c r="I55353" t="s">
        <v>266611</v>
      </c>
      <c r="J55353" t="s">
        <v>321512</v>
      </c>
    </row>
    <row r="55354" spans="1:10">
      <c r="A55354" t="s">
        <v>54825</v>
      </c>
      <c r="B55354" t="s">
        <v>110318</v>
      </c>
      <c r="C55354">
        <v>282424166</v>
      </c>
      <c r="D55354" t="s">
        <v>111324</v>
      </c>
      <c r="E55354" t="s">
        <v>115057</v>
      </c>
      <c r="F55354">
        <v>592</v>
      </c>
      <c r="G55354" t="s">
        <v>171776</v>
      </c>
      <c r="H55354" t="s">
        <v>227476</v>
      </c>
      <c r="I55354" t="s">
        <v>266612</v>
      </c>
      <c r="J55354" t="s">
        <v>321513</v>
      </c>
    </row>
    <row r="55355" spans="1:10">
      <c r="A55355" t="s">
        <v>54826</v>
      </c>
      <c r="B55355" t="s">
        <v>110319</v>
      </c>
      <c r="C55355">
        <v>282424405</v>
      </c>
      <c r="F55355">
        <v>68</v>
      </c>
      <c r="G55355" t="s">
        <v>171777</v>
      </c>
      <c r="H55355" t="s">
        <v>227477</v>
      </c>
      <c r="I55355" t="s">
        <v>266613</v>
      </c>
      <c r="J55355" t="s">
        <v>321514</v>
      </c>
    </row>
    <row r="55356" spans="1:10">
      <c r="A55356" t="s">
        <v>54827</v>
      </c>
      <c r="B55356" t="s">
        <v>110320</v>
      </c>
      <c r="C55356">
        <v>282424260</v>
      </c>
      <c r="D55356" t="s">
        <v>111358</v>
      </c>
      <c r="E55356" t="s">
        <v>117223</v>
      </c>
      <c r="F55356">
        <v>100</v>
      </c>
      <c r="G55356" t="s">
        <v>171778</v>
      </c>
      <c r="H55356" t="s">
        <v>227478</v>
      </c>
      <c r="I55356" t="s">
        <v>266614</v>
      </c>
      <c r="J55356" t="s">
        <v>321515</v>
      </c>
    </row>
    <row r="55357" spans="1:10">
      <c r="A55357" t="s">
        <v>54828</v>
      </c>
      <c r="B55357" t="s">
        <v>110321</v>
      </c>
      <c r="C55357">
        <v>282424225</v>
      </c>
      <c r="D55357" t="s">
        <v>111334</v>
      </c>
      <c r="E55357" t="s">
        <v>116762</v>
      </c>
      <c r="F55357">
        <v>1485</v>
      </c>
      <c r="G55357" t="s">
        <v>171779</v>
      </c>
      <c r="H55357" t="s">
        <v>227479</v>
      </c>
      <c r="I55357" t="s">
        <v>266615</v>
      </c>
      <c r="J55357" t="s">
        <v>321516</v>
      </c>
    </row>
    <row r="55358" spans="1:10">
      <c r="A55358" t="s">
        <v>54829</v>
      </c>
      <c r="B55358" t="s">
        <v>110322</v>
      </c>
      <c r="C55358">
        <v>282424265</v>
      </c>
      <c r="D55358" t="s">
        <v>112384</v>
      </c>
      <c r="E55358" t="s">
        <v>116603</v>
      </c>
      <c r="F55358">
        <v>237</v>
      </c>
      <c r="G55358" t="s">
        <v>171780</v>
      </c>
      <c r="H55358" t="s">
        <v>227480</v>
      </c>
      <c r="I55358" t="s">
        <v>266616</v>
      </c>
      <c r="J55358" t="s">
        <v>321517</v>
      </c>
    </row>
    <row r="55359" spans="1:10">
      <c r="A55359" t="s">
        <v>54830</v>
      </c>
      <c r="B55359" t="s">
        <v>110323</v>
      </c>
      <c r="C55359">
        <v>282424231</v>
      </c>
      <c r="D55359" t="s">
        <v>111489</v>
      </c>
      <c r="E55359" t="s">
        <v>117671</v>
      </c>
      <c r="F55359">
        <v>203</v>
      </c>
      <c r="G55359" t="s">
        <v>171781</v>
      </c>
      <c r="H55359" t="s">
        <v>227481</v>
      </c>
      <c r="I55359" t="s">
        <v>266617</v>
      </c>
      <c r="J55359" t="s">
        <v>321518</v>
      </c>
    </row>
    <row r="55360" spans="1:10">
      <c r="A55360" t="s">
        <v>51984</v>
      </c>
      <c r="B55360" t="s">
        <v>110324</v>
      </c>
      <c r="C55360">
        <v>282424412</v>
      </c>
      <c r="F55360">
        <v>216</v>
      </c>
      <c r="G55360" t="s">
        <v>171782</v>
      </c>
      <c r="H55360" t="s">
        <v>227482</v>
      </c>
      <c r="I55360" t="s">
        <v>266618</v>
      </c>
      <c r="J55360" t="s">
        <v>321519</v>
      </c>
    </row>
    <row r="55361" spans="1:10">
      <c r="A55361" t="s">
        <v>303</v>
      </c>
      <c r="B55361" t="s">
        <v>56077</v>
      </c>
      <c r="C55361">
        <v>282424156</v>
      </c>
      <c r="D55361" t="s">
        <v>111324</v>
      </c>
      <c r="E55361" t="s">
        <v>112700</v>
      </c>
      <c r="F55361">
        <v>298</v>
      </c>
      <c r="G55361" t="s">
        <v>117980</v>
      </c>
      <c r="H55361" t="s">
        <v>173058</v>
      </c>
      <c r="I55361" t="s">
        <v>228631</v>
      </c>
      <c r="J55361" t="s">
        <v>267745</v>
      </c>
    </row>
    <row r="55362" spans="1:10">
      <c r="A55362" t="s">
        <v>54831</v>
      </c>
      <c r="B55362" t="s">
        <v>110325</v>
      </c>
      <c r="C55362">
        <v>282424195</v>
      </c>
      <c r="D55362" t="s">
        <v>111344</v>
      </c>
      <c r="E55362" t="s">
        <v>112712</v>
      </c>
      <c r="F55362">
        <v>124</v>
      </c>
      <c r="G55362" t="s">
        <v>171783</v>
      </c>
      <c r="H55362" t="s">
        <v>227483</v>
      </c>
      <c r="I55362" t="s">
        <v>266619</v>
      </c>
      <c r="J55362" t="s">
        <v>321520</v>
      </c>
    </row>
    <row r="55363" spans="1:10">
      <c r="A55363" t="s">
        <v>54832</v>
      </c>
      <c r="B55363" t="s">
        <v>110326</v>
      </c>
      <c r="C55363">
        <v>282424197</v>
      </c>
      <c r="D55363" t="s">
        <v>111332</v>
      </c>
      <c r="E55363" t="s">
        <v>116553</v>
      </c>
      <c r="F55363">
        <v>254</v>
      </c>
      <c r="G55363" t="s">
        <v>171784</v>
      </c>
      <c r="H55363" t="s">
        <v>227484</v>
      </c>
      <c r="I55363" t="s">
        <v>266620</v>
      </c>
      <c r="J55363" t="s">
        <v>321521</v>
      </c>
    </row>
    <row r="55364" spans="1:10">
      <c r="A55364" t="s">
        <v>54833</v>
      </c>
      <c r="B55364" t="s">
        <v>110327</v>
      </c>
      <c r="C55364">
        <v>282424306</v>
      </c>
      <c r="D55364" t="s">
        <v>111332</v>
      </c>
      <c r="E55364" t="s">
        <v>116563</v>
      </c>
      <c r="F55364">
        <v>1645</v>
      </c>
      <c r="G55364" t="s">
        <v>171785</v>
      </c>
      <c r="H55364" t="s">
        <v>227485</v>
      </c>
      <c r="I55364" t="s">
        <v>266621</v>
      </c>
      <c r="J55364" t="s">
        <v>321522</v>
      </c>
    </row>
    <row r="55365" spans="1:10">
      <c r="A55365" t="s">
        <v>54834</v>
      </c>
      <c r="B55365" t="s">
        <v>110328</v>
      </c>
      <c r="C55365">
        <v>282424188</v>
      </c>
      <c r="D55365" t="s">
        <v>111326</v>
      </c>
      <c r="E55365" t="s">
        <v>117454</v>
      </c>
      <c r="F55365">
        <v>75</v>
      </c>
      <c r="G55365" t="s">
        <v>171786</v>
      </c>
      <c r="H55365" t="s">
        <v>227486</v>
      </c>
      <c r="I55365" t="s">
        <v>266622</v>
      </c>
      <c r="J55365" t="s">
        <v>321523</v>
      </c>
    </row>
    <row r="55366" spans="1:10">
      <c r="A55366" t="s">
        <v>54835</v>
      </c>
      <c r="B55366" t="s">
        <v>110329</v>
      </c>
      <c r="C55366">
        <v>282424406</v>
      </c>
      <c r="F55366">
        <v>87</v>
      </c>
      <c r="G55366" t="s">
        <v>171787</v>
      </c>
      <c r="H55366" t="s">
        <v>227487</v>
      </c>
      <c r="I55366" t="s">
        <v>266623</v>
      </c>
      <c r="J55366" t="s">
        <v>321524</v>
      </c>
    </row>
    <row r="55367" spans="1:10">
      <c r="A55367" t="s">
        <v>54836</v>
      </c>
      <c r="B55367" t="s">
        <v>110330</v>
      </c>
      <c r="C55367">
        <v>282424313</v>
      </c>
      <c r="D55367" t="s">
        <v>111353</v>
      </c>
      <c r="E55367" t="s">
        <v>117399</v>
      </c>
      <c r="F55367">
        <v>138</v>
      </c>
      <c r="G55367" t="s">
        <v>171788</v>
      </c>
      <c r="H55367" t="s">
        <v>227488</v>
      </c>
      <c r="I55367" t="s">
        <v>266624</v>
      </c>
      <c r="J55367" t="s">
        <v>321525</v>
      </c>
    </row>
    <row r="55368" spans="1:10">
      <c r="A55368" t="s">
        <v>54837</v>
      </c>
      <c r="B55368" t="s">
        <v>110331</v>
      </c>
      <c r="C55368">
        <v>282424271</v>
      </c>
      <c r="D55368" t="s">
        <v>111342</v>
      </c>
      <c r="E55368" t="s">
        <v>116282</v>
      </c>
      <c r="F55368">
        <v>88</v>
      </c>
      <c r="G55368" t="s">
        <v>171789</v>
      </c>
      <c r="H55368" t="s">
        <v>227489</v>
      </c>
      <c r="J55368" t="s">
        <v>321526</v>
      </c>
    </row>
    <row r="55369" spans="1:10">
      <c r="A55369" t="s">
        <v>54838</v>
      </c>
      <c r="B55369" t="s">
        <v>110332</v>
      </c>
      <c r="C55369">
        <v>285275036</v>
      </c>
      <c r="D55369" t="s">
        <v>111332</v>
      </c>
      <c r="E55369" t="s">
        <v>112766</v>
      </c>
      <c r="F55369">
        <v>297</v>
      </c>
      <c r="G55369" t="s">
        <v>171790</v>
      </c>
      <c r="H55369" t="s">
        <v>227490</v>
      </c>
      <c r="I55369" t="s">
        <v>266625</v>
      </c>
      <c r="J55369" t="s">
        <v>321527</v>
      </c>
    </row>
    <row r="55370" spans="1:10">
      <c r="A55370" t="s">
        <v>54839</v>
      </c>
      <c r="B55370" t="s">
        <v>110333</v>
      </c>
      <c r="C55370">
        <v>282424251</v>
      </c>
      <c r="D55370" t="s">
        <v>111324</v>
      </c>
      <c r="E55370" t="s">
        <v>112845</v>
      </c>
      <c r="F55370">
        <v>5</v>
      </c>
      <c r="G55370" t="s">
        <v>171791</v>
      </c>
      <c r="H55370" t="s">
        <v>227491</v>
      </c>
      <c r="I55370" t="s">
        <v>266626</v>
      </c>
      <c r="J55370" t="s">
        <v>321528</v>
      </c>
    </row>
    <row r="55371" spans="1:10">
      <c r="A55371" t="s">
        <v>54840</v>
      </c>
      <c r="B55371" t="s">
        <v>110334</v>
      </c>
      <c r="C55371">
        <v>282424361</v>
      </c>
      <c r="D55371" t="s">
        <v>111334</v>
      </c>
      <c r="E55371" t="s">
        <v>116748</v>
      </c>
      <c r="F55371">
        <v>1214</v>
      </c>
      <c r="G55371" t="s">
        <v>171792</v>
      </c>
      <c r="H55371" t="s">
        <v>227492</v>
      </c>
      <c r="I55371" t="s">
        <v>266627</v>
      </c>
      <c r="J55371" t="s">
        <v>321529</v>
      </c>
    </row>
    <row r="55372" spans="1:10">
      <c r="A55372" t="s">
        <v>54841</v>
      </c>
      <c r="B55372" t="s">
        <v>110335</v>
      </c>
      <c r="C55372">
        <v>282401455</v>
      </c>
      <c r="D55372" t="s">
        <v>111338</v>
      </c>
      <c r="E55372" t="s">
        <v>116541</v>
      </c>
      <c r="F55372">
        <v>225</v>
      </c>
      <c r="G55372" t="s">
        <v>171793</v>
      </c>
      <c r="H55372" t="s">
        <v>227493</v>
      </c>
      <c r="I55372" t="s">
        <v>266628</v>
      </c>
      <c r="J55372" t="s">
        <v>321530</v>
      </c>
    </row>
    <row r="55373" spans="1:10">
      <c r="A55373" t="s">
        <v>54842</v>
      </c>
      <c r="B55373" t="s">
        <v>110336</v>
      </c>
      <c r="C55373">
        <v>285389027</v>
      </c>
      <c r="D55373" t="s">
        <v>111340</v>
      </c>
      <c r="E55373" t="s">
        <v>112705</v>
      </c>
      <c r="F55373">
        <v>118</v>
      </c>
      <c r="G55373" t="s">
        <v>171794</v>
      </c>
      <c r="H55373" t="s">
        <v>227494</v>
      </c>
      <c r="I55373" t="s">
        <v>266629</v>
      </c>
      <c r="J55373" t="s">
        <v>321531</v>
      </c>
    </row>
    <row r="55374" spans="1:10">
      <c r="A55374" t="s">
        <v>54843</v>
      </c>
      <c r="B55374" t="s">
        <v>110337</v>
      </c>
      <c r="C55374">
        <v>282423963</v>
      </c>
      <c r="D55374" t="s">
        <v>111343</v>
      </c>
      <c r="E55374" t="s">
        <v>112741</v>
      </c>
      <c r="F55374">
        <v>156</v>
      </c>
      <c r="G55374" t="s">
        <v>171795</v>
      </c>
      <c r="H55374" t="s">
        <v>227495</v>
      </c>
      <c r="I55374" t="s">
        <v>266630</v>
      </c>
      <c r="J55374" t="s">
        <v>321532</v>
      </c>
    </row>
    <row r="55375" spans="1:10">
      <c r="A55375" t="s">
        <v>54844</v>
      </c>
      <c r="B55375" t="s">
        <v>110338</v>
      </c>
      <c r="C55375">
        <v>282422662</v>
      </c>
      <c r="D55375" t="s">
        <v>111342</v>
      </c>
      <c r="E55375" t="s">
        <v>116377</v>
      </c>
      <c r="F55375">
        <v>352</v>
      </c>
      <c r="G55375" t="s">
        <v>171796</v>
      </c>
      <c r="H55375" t="s">
        <v>227496</v>
      </c>
      <c r="I55375" t="s">
        <v>266631</v>
      </c>
      <c r="J55375" t="s">
        <v>321533</v>
      </c>
    </row>
    <row r="55376" spans="1:10">
      <c r="A55376" t="s">
        <v>12658</v>
      </c>
      <c r="B55376" t="s">
        <v>110339</v>
      </c>
      <c r="C55376">
        <v>282423515</v>
      </c>
      <c r="D55376" t="s">
        <v>111340</v>
      </c>
      <c r="E55376" t="s">
        <v>112757</v>
      </c>
      <c r="F55376">
        <v>538</v>
      </c>
      <c r="G55376" t="s">
        <v>171797</v>
      </c>
      <c r="H55376" t="s">
        <v>227497</v>
      </c>
      <c r="I55376" t="s">
        <v>266632</v>
      </c>
      <c r="J55376" t="s">
        <v>321534</v>
      </c>
    </row>
    <row r="55377" spans="1:10">
      <c r="A55377" t="s">
        <v>47715</v>
      </c>
      <c r="B55377" t="s">
        <v>110340</v>
      </c>
      <c r="C55377">
        <v>282424005</v>
      </c>
      <c r="F55377">
        <v>11</v>
      </c>
      <c r="G55377" t="s">
        <v>171798</v>
      </c>
      <c r="H55377" t="s">
        <v>227498</v>
      </c>
      <c r="I55377" t="s">
        <v>266633</v>
      </c>
      <c r="J55377" t="s">
        <v>321535</v>
      </c>
    </row>
    <row r="55378" spans="1:10">
      <c r="A55378" t="s">
        <v>54845</v>
      </c>
      <c r="B55378" t="s">
        <v>110341</v>
      </c>
      <c r="C55378">
        <v>282403281</v>
      </c>
      <c r="F55378">
        <v>11</v>
      </c>
      <c r="G55378" t="s">
        <v>171799</v>
      </c>
      <c r="H55378" t="s">
        <v>227499</v>
      </c>
      <c r="I55378" t="s">
        <v>266634</v>
      </c>
      <c r="J55378" t="s">
        <v>321536</v>
      </c>
    </row>
    <row r="55379" spans="1:10">
      <c r="A55379" t="s">
        <v>54846</v>
      </c>
      <c r="B55379" t="s">
        <v>110342</v>
      </c>
      <c r="C55379">
        <v>282401418</v>
      </c>
      <c r="F55379">
        <v>72</v>
      </c>
      <c r="G55379" t="s">
        <v>171800</v>
      </c>
      <c r="H55379" t="s">
        <v>227500</v>
      </c>
      <c r="I55379" t="s">
        <v>266635</v>
      </c>
      <c r="J55379" t="s">
        <v>321537</v>
      </c>
    </row>
    <row r="55380" spans="1:10">
      <c r="A55380" t="s">
        <v>54847</v>
      </c>
      <c r="B55380" t="s">
        <v>110343</v>
      </c>
      <c r="C55380">
        <v>282422825</v>
      </c>
      <c r="D55380" t="s">
        <v>111329</v>
      </c>
      <c r="E55380" t="s">
        <v>112778</v>
      </c>
      <c r="F55380">
        <v>654</v>
      </c>
      <c r="G55380" t="s">
        <v>171801</v>
      </c>
      <c r="H55380" t="s">
        <v>227501</v>
      </c>
      <c r="I55380" t="s">
        <v>266636</v>
      </c>
      <c r="J55380" t="s">
        <v>321538</v>
      </c>
    </row>
    <row r="55381" spans="1:10">
      <c r="A55381" t="s">
        <v>54848</v>
      </c>
      <c r="B55381" t="s">
        <v>110344</v>
      </c>
      <c r="C55381">
        <v>282422593</v>
      </c>
      <c r="D55381" t="s">
        <v>111340</v>
      </c>
      <c r="E55381" t="s">
        <v>112705</v>
      </c>
      <c r="F55381">
        <v>292</v>
      </c>
      <c r="G55381" t="s">
        <v>171802</v>
      </c>
      <c r="H55381" t="s">
        <v>227502</v>
      </c>
      <c r="I55381" t="s">
        <v>266637</v>
      </c>
      <c r="J55381" t="s">
        <v>321539</v>
      </c>
    </row>
    <row r="55382" spans="1:10">
      <c r="A55382" t="s">
        <v>54849</v>
      </c>
      <c r="B55382" t="s">
        <v>110345</v>
      </c>
      <c r="C55382">
        <v>282423122</v>
      </c>
      <c r="D55382" t="s">
        <v>111389</v>
      </c>
      <c r="E55382" t="s">
        <v>117672</v>
      </c>
      <c r="F55382">
        <v>586</v>
      </c>
      <c r="G55382" t="s">
        <v>171803</v>
      </c>
      <c r="H55382" t="s">
        <v>227503</v>
      </c>
      <c r="J55382" t="s">
        <v>321540</v>
      </c>
    </row>
    <row r="55383" spans="1:10">
      <c r="A55383" t="s">
        <v>54850</v>
      </c>
      <c r="B55383" t="s">
        <v>110346</v>
      </c>
      <c r="C55383">
        <v>282422397</v>
      </c>
      <c r="D55383" t="s">
        <v>111338</v>
      </c>
      <c r="E55383" t="s">
        <v>112779</v>
      </c>
      <c r="F55383">
        <v>106</v>
      </c>
      <c r="G55383" t="s">
        <v>171804</v>
      </c>
      <c r="H55383" t="s">
        <v>227504</v>
      </c>
      <c r="I55383" t="s">
        <v>266638</v>
      </c>
      <c r="J55383" t="s">
        <v>321541</v>
      </c>
    </row>
    <row r="55384" spans="1:10">
      <c r="A55384" t="s">
        <v>54851</v>
      </c>
      <c r="B55384" t="s">
        <v>110347</v>
      </c>
      <c r="C55384">
        <v>282401142</v>
      </c>
      <c r="D55384" t="s">
        <v>111356</v>
      </c>
      <c r="E55384" t="s">
        <v>116558</v>
      </c>
      <c r="F55384">
        <v>30</v>
      </c>
      <c r="G55384" t="s">
        <v>171805</v>
      </c>
      <c r="H55384" t="s">
        <v>227505</v>
      </c>
      <c r="I55384" t="s">
        <v>266639</v>
      </c>
      <c r="J55384" t="s">
        <v>321542</v>
      </c>
    </row>
    <row r="55385" spans="1:10">
      <c r="A55385" t="s">
        <v>54852</v>
      </c>
      <c r="B55385" t="s">
        <v>110348</v>
      </c>
      <c r="C55385">
        <v>282401113</v>
      </c>
      <c r="D55385" t="s">
        <v>111343</v>
      </c>
      <c r="E55385" t="s">
        <v>116653</v>
      </c>
      <c r="F55385">
        <v>101</v>
      </c>
      <c r="G55385" t="s">
        <v>171806</v>
      </c>
      <c r="H55385" t="s">
        <v>227506</v>
      </c>
      <c r="I55385" t="s">
        <v>266640</v>
      </c>
      <c r="J55385" t="s">
        <v>321543</v>
      </c>
    </row>
    <row r="55386" spans="1:10">
      <c r="A55386" t="s">
        <v>54853</v>
      </c>
      <c r="B55386" t="s">
        <v>110349</v>
      </c>
      <c r="C55386">
        <v>282423321</v>
      </c>
      <c r="D55386" t="s">
        <v>111339</v>
      </c>
      <c r="E55386" t="s">
        <v>112775</v>
      </c>
      <c r="F55386">
        <v>102</v>
      </c>
      <c r="G55386" t="s">
        <v>171807</v>
      </c>
      <c r="H55386" t="s">
        <v>227507</v>
      </c>
      <c r="I55386" t="s">
        <v>266641</v>
      </c>
      <c r="J55386" t="s">
        <v>321544</v>
      </c>
    </row>
    <row r="55387" spans="1:10">
      <c r="A55387" t="s">
        <v>54854</v>
      </c>
      <c r="B55387" t="s">
        <v>110350</v>
      </c>
      <c r="C55387">
        <v>282401075</v>
      </c>
      <c r="D55387" t="s">
        <v>111341</v>
      </c>
      <c r="E55387" t="s">
        <v>117508</v>
      </c>
      <c r="F55387">
        <v>54</v>
      </c>
      <c r="G55387" t="s">
        <v>171808</v>
      </c>
      <c r="H55387" t="s">
        <v>227508</v>
      </c>
      <c r="I55387" t="s">
        <v>266642</v>
      </c>
      <c r="J55387" t="s">
        <v>321545</v>
      </c>
    </row>
    <row r="55388" spans="1:10">
      <c r="A55388" t="s">
        <v>54855</v>
      </c>
      <c r="B55388" t="s">
        <v>110351</v>
      </c>
      <c r="C55388">
        <v>282403344</v>
      </c>
      <c r="D55388" t="s">
        <v>111336</v>
      </c>
      <c r="E55388" t="s">
        <v>117154</v>
      </c>
      <c r="F55388">
        <v>224</v>
      </c>
      <c r="G55388" t="s">
        <v>171809</v>
      </c>
      <c r="H55388" t="s">
        <v>227509</v>
      </c>
      <c r="I55388" t="s">
        <v>266643</v>
      </c>
      <c r="J55388" t="s">
        <v>321546</v>
      </c>
    </row>
    <row r="55389" spans="1:10">
      <c r="A55389" t="s">
        <v>12212</v>
      </c>
      <c r="B55389" t="s">
        <v>110352</v>
      </c>
      <c r="C55389">
        <v>282424045</v>
      </c>
      <c r="D55389" t="s">
        <v>111342</v>
      </c>
      <c r="E55389" t="s">
        <v>117673</v>
      </c>
      <c r="F55389">
        <v>58</v>
      </c>
      <c r="G55389" t="s">
        <v>171810</v>
      </c>
      <c r="H55389" t="s">
        <v>227510</v>
      </c>
      <c r="I55389" t="s">
        <v>266644</v>
      </c>
      <c r="J55389" t="s">
        <v>321547</v>
      </c>
    </row>
    <row r="55390" spans="1:10">
      <c r="A55390" t="s">
        <v>54856</v>
      </c>
      <c r="B55390" t="s">
        <v>110353</v>
      </c>
      <c r="C55390">
        <v>282401080</v>
      </c>
      <c r="D55390" t="s">
        <v>111329</v>
      </c>
      <c r="E55390" t="s">
        <v>112796</v>
      </c>
      <c r="F55390">
        <v>249</v>
      </c>
      <c r="G55390" t="s">
        <v>171811</v>
      </c>
      <c r="H55390" t="s">
        <v>227511</v>
      </c>
      <c r="I55390" t="s">
        <v>266645</v>
      </c>
      <c r="J55390" t="s">
        <v>321548</v>
      </c>
    </row>
    <row r="55391" spans="1:10">
      <c r="A55391" t="s">
        <v>3392</v>
      </c>
      <c r="B55391" t="s">
        <v>110354</v>
      </c>
      <c r="C55391">
        <v>282422074</v>
      </c>
      <c r="D55391" t="s">
        <v>111323</v>
      </c>
      <c r="E55391" t="s">
        <v>112759</v>
      </c>
      <c r="F55391">
        <v>284</v>
      </c>
      <c r="G55391" t="s">
        <v>171812</v>
      </c>
      <c r="H55391" t="s">
        <v>227512</v>
      </c>
      <c r="I55391" t="s">
        <v>266646</v>
      </c>
      <c r="J55391" t="s">
        <v>321549</v>
      </c>
    </row>
    <row r="55392" spans="1:10">
      <c r="A55392" t="s">
        <v>54857</v>
      </c>
      <c r="B55392" t="s">
        <v>110355</v>
      </c>
      <c r="C55392">
        <v>282423999</v>
      </c>
      <c r="D55392" t="s">
        <v>111358</v>
      </c>
      <c r="E55392" t="s">
        <v>117224</v>
      </c>
      <c r="F55392">
        <v>374</v>
      </c>
      <c r="G55392" t="s">
        <v>171813</v>
      </c>
      <c r="H55392" t="s">
        <v>227513</v>
      </c>
      <c r="I55392" t="s">
        <v>266647</v>
      </c>
      <c r="J55392" t="s">
        <v>321550</v>
      </c>
    </row>
    <row r="55393" spans="1:10">
      <c r="A55393" t="s">
        <v>54858</v>
      </c>
      <c r="B55393" t="s">
        <v>110356</v>
      </c>
      <c r="C55393">
        <v>282424173</v>
      </c>
      <c r="D55393" t="s">
        <v>111324</v>
      </c>
      <c r="E55393" t="s">
        <v>112845</v>
      </c>
      <c r="F55393">
        <v>543</v>
      </c>
      <c r="G55393" t="s">
        <v>171814</v>
      </c>
      <c r="H55393" t="s">
        <v>227514</v>
      </c>
      <c r="I55393" t="s">
        <v>266648</v>
      </c>
      <c r="J55393" t="s">
        <v>321551</v>
      </c>
    </row>
    <row r="55394" spans="1:10">
      <c r="A55394" t="s">
        <v>54859</v>
      </c>
      <c r="B55394" t="s">
        <v>110357</v>
      </c>
      <c r="C55394">
        <v>282423616</v>
      </c>
      <c r="D55394" t="s">
        <v>111342</v>
      </c>
      <c r="E55394" t="s">
        <v>116282</v>
      </c>
      <c r="F55394">
        <v>264</v>
      </c>
      <c r="G55394" t="s">
        <v>171815</v>
      </c>
      <c r="H55394" t="s">
        <v>227515</v>
      </c>
      <c r="I55394" t="s">
        <v>266649</v>
      </c>
      <c r="J55394" t="s">
        <v>321552</v>
      </c>
    </row>
    <row r="55395" spans="1:10">
      <c r="A55395" t="s">
        <v>54860</v>
      </c>
      <c r="B55395" t="s">
        <v>110358</v>
      </c>
      <c r="C55395">
        <v>282423942</v>
      </c>
      <c r="D55395" t="s">
        <v>111811</v>
      </c>
      <c r="E55395" t="s">
        <v>117674</v>
      </c>
      <c r="F55395">
        <v>854</v>
      </c>
      <c r="G55395" t="s">
        <v>171816</v>
      </c>
      <c r="H55395" t="s">
        <v>227516</v>
      </c>
      <c r="I55395" t="s">
        <v>266650</v>
      </c>
      <c r="J55395" t="s">
        <v>321553</v>
      </c>
    </row>
    <row r="55396" spans="1:10">
      <c r="A55396" t="s">
        <v>54861</v>
      </c>
      <c r="B55396" t="s">
        <v>110359</v>
      </c>
      <c r="C55396">
        <v>282401375</v>
      </c>
      <c r="D55396" t="s">
        <v>111334</v>
      </c>
      <c r="E55396" t="s">
        <v>116801</v>
      </c>
      <c r="F55396">
        <v>87</v>
      </c>
      <c r="G55396" t="s">
        <v>171817</v>
      </c>
      <c r="H55396" t="s">
        <v>227517</v>
      </c>
      <c r="I55396" t="s">
        <v>266651</v>
      </c>
      <c r="J55396" t="s">
        <v>321554</v>
      </c>
    </row>
    <row r="55397" spans="1:10">
      <c r="A55397" t="s">
        <v>54862</v>
      </c>
      <c r="B55397" t="s">
        <v>110360</v>
      </c>
      <c r="C55397">
        <v>282423424</v>
      </c>
      <c r="D55397" t="s">
        <v>111389</v>
      </c>
      <c r="E55397" t="s">
        <v>117675</v>
      </c>
      <c r="F55397">
        <v>523</v>
      </c>
      <c r="G55397" t="s">
        <v>171818</v>
      </c>
      <c r="H55397" t="s">
        <v>227518</v>
      </c>
      <c r="I55397" t="s">
        <v>266652</v>
      </c>
      <c r="J55397" t="s">
        <v>321555</v>
      </c>
    </row>
    <row r="55398" spans="1:10">
      <c r="A55398" t="s">
        <v>54863</v>
      </c>
      <c r="B55398" t="s">
        <v>110361</v>
      </c>
      <c r="C55398">
        <v>282400830</v>
      </c>
      <c r="F55398">
        <v>344</v>
      </c>
      <c r="G55398" t="s">
        <v>171819</v>
      </c>
      <c r="H55398" t="s">
        <v>227519</v>
      </c>
      <c r="I55398" t="s">
        <v>266653</v>
      </c>
      <c r="J55398" t="s">
        <v>321556</v>
      </c>
    </row>
    <row r="55399" spans="1:10">
      <c r="A55399" t="s">
        <v>54864</v>
      </c>
      <c r="B55399" t="s">
        <v>110362</v>
      </c>
      <c r="C55399">
        <v>282422475</v>
      </c>
      <c r="D55399" t="s">
        <v>111356</v>
      </c>
      <c r="E55399" t="s">
        <v>112850</v>
      </c>
      <c r="F55399">
        <v>79</v>
      </c>
      <c r="G55399" t="s">
        <v>171820</v>
      </c>
      <c r="H55399" t="s">
        <v>227520</v>
      </c>
      <c r="I55399" t="s">
        <v>266654</v>
      </c>
      <c r="J55399" t="s">
        <v>321557</v>
      </c>
    </row>
    <row r="55400" spans="1:10">
      <c r="A55400" t="s">
        <v>54865</v>
      </c>
      <c r="B55400" t="s">
        <v>110363</v>
      </c>
      <c r="C55400">
        <v>282400803</v>
      </c>
      <c r="D55400" t="s">
        <v>111334</v>
      </c>
      <c r="E55400" t="s">
        <v>116753</v>
      </c>
      <c r="F55400">
        <v>1836</v>
      </c>
      <c r="G55400" t="s">
        <v>171821</v>
      </c>
      <c r="H55400" t="s">
        <v>227521</v>
      </c>
      <c r="I55400" t="s">
        <v>266655</v>
      </c>
      <c r="J55400" t="s">
        <v>321558</v>
      </c>
    </row>
    <row r="55401" spans="1:10">
      <c r="A55401" t="s">
        <v>54866</v>
      </c>
      <c r="B55401" t="s">
        <v>110364</v>
      </c>
      <c r="C55401">
        <v>282400822</v>
      </c>
      <c r="D55401" t="s">
        <v>111396</v>
      </c>
      <c r="E55401" t="s">
        <v>117676</v>
      </c>
      <c r="F55401">
        <v>288</v>
      </c>
      <c r="G55401" t="s">
        <v>171822</v>
      </c>
      <c r="H55401" t="s">
        <v>227522</v>
      </c>
      <c r="I55401" t="s">
        <v>266656</v>
      </c>
      <c r="J55401" t="s">
        <v>321559</v>
      </c>
    </row>
    <row r="55402" spans="1:10">
      <c r="A55402" t="s">
        <v>54867</v>
      </c>
      <c r="B55402" t="s">
        <v>110365</v>
      </c>
      <c r="C55402">
        <v>282423018</v>
      </c>
      <c r="F55402">
        <v>92</v>
      </c>
      <c r="G55402" t="s">
        <v>171823</v>
      </c>
      <c r="H55402" t="s">
        <v>227523</v>
      </c>
      <c r="I55402" t="s">
        <v>266657</v>
      </c>
      <c r="J55402" t="s">
        <v>321560</v>
      </c>
    </row>
    <row r="55403" spans="1:10">
      <c r="A55403" t="s">
        <v>54868</v>
      </c>
      <c r="B55403" t="s">
        <v>110366</v>
      </c>
      <c r="C55403">
        <v>282423253</v>
      </c>
      <c r="D55403" t="s">
        <v>111340</v>
      </c>
      <c r="E55403" t="s">
        <v>117677</v>
      </c>
      <c r="F55403">
        <v>25</v>
      </c>
      <c r="G55403" t="s">
        <v>171824</v>
      </c>
      <c r="H55403" t="s">
        <v>227524</v>
      </c>
      <c r="I55403" t="s">
        <v>266658</v>
      </c>
      <c r="J55403" t="s">
        <v>321561</v>
      </c>
    </row>
    <row r="55404" spans="1:10">
      <c r="A55404" t="s">
        <v>5229</v>
      </c>
      <c r="B55404" t="s">
        <v>110367</v>
      </c>
      <c r="C55404">
        <v>282401471</v>
      </c>
      <c r="F55404">
        <v>69</v>
      </c>
      <c r="G55404" t="s">
        <v>171825</v>
      </c>
      <c r="H55404" t="s">
        <v>227525</v>
      </c>
      <c r="J55404" t="s">
        <v>321562</v>
      </c>
    </row>
    <row r="55405" spans="1:10">
      <c r="A55405" t="s">
        <v>54120</v>
      </c>
      <c r="B55405" t="s">
        <v>110368</v>
      </c>
      <c r="C55405">
        <v>282403212</v>
      </c>
      <c r="D55405" t="s">
        <v>111334</v>
      </c>
      <c r="E55405" t="s">
        <v>117338</v>
      </c>
      <c r="F55405">
        <v>753</v>
      </c>
      <c r="G55405" t="s">
        <v>171826</v>
      </c>
      <c r="H55405" t="s">
        <v>227526</v>
      </c>
      <c r="I55405" t="s">
        <v>266659</v>
      </c>
      <c r="J55405" t="s">
        <v>321563</v>
      </c>
    </row>
    <row r="55406" spans="1:10">
      <c r="A55406" t="s">
        <v>54869</v>
      </c>
      <c r="B55406" t="s">
        <v>110369</v>
      </c>
      <c r="C55406">
        <v>282401361</v>
      </c>
      <c r="D55406" t="s">
        <v>111324</v>
      </c>
      <c r="E55406" t="s">
        <v>115050</v>
      </c>
      <c r="F55406">
        <v>927</v>
      </c>
      <c r="G55406" t="s">
        <v>171827</v>
      </c>
      <c r="H55406" t="s">
        <v>227527</v>
      </c>
      <c r="I55406" t="s">
        <v>266660</v>
      </c>
      <c r="J55406" t="s">
        <v>321564</v>
      </c>
    </row>
    <row r="55407" spans="1:10">
      <c r="A55407" t="s">
        <v>54870</v>
      </c>
      <c r="B55407" t="s">
        <v>110370</v>
      </c>
      <c r="C55407">
        <v>282423411</v>
      </c>
      <c r="D55407" t="s">
        <v>112509</v>
      </c>
      <c r="E55407" t="s">
        <v>117678</v>
      </c>
      <c r="F55407">
        <v>2981</v>
      </c>
      <c r="G55407" t="s">
        <v>171828</v>
      </c>
      <c r="H55407" t="s">
        <v>227528</v>
      </c>
      <c r="I55407" t="s">
        <v>266661</v>
      </c>
      <c r="J55407" t="s">
        <v>321565</v>
      </c>
    </row>
    <row r="55408" spans="1:10">
      <c r="A55408" t="s">
        <v>54871</v>
      </c>
      <c r="B55408" t="s">
        <v>110371</v>
      </c>
      <c r="C55408">
        <v>282423070</v>
      </c>
      <c r="D55408" t="s">
        <v>111324</v>
      </c>
      <c r="E55408" t="s">
        <v>115051</v>
      </c>
      <c r="F55408">
        <v>100</v>
      </c>
      <c r="G55408" t="s">
        <v>171829</v>
      </c>
      <c r="H55408" t="s">
        <v>227529</v>
      </c>
      <c r="I55408" t="s">
        <v>266662</v>
      </c>
      <c r="J55408" t="s">
        <v>321566</v>
      </c>
    </row>
    <row r="55409" spans="1:10">
      <c r="A55409" t="s">
        <v>54872</v>
      </c>
      <c r="B55409" t="s">
        <v>110372</v>
      </c>
      <c r="C55409">
        <v>282423103</v>
      </c>
      <c r="D55409" t="s">
        <v>111340</v>
      </c>
      <c r="E55409" t="s">
        <v>112705</v>
      </c>
      <c r="F55409">
        <v>187</v>
      </c>
      <c r="G55409" t="s">
        <v>171830</v>
      </c>
      <c r="H55409" t="s">
        <v>227530</v>
      </c>
      <c r="I55409" t="s">
        <v>266663</v>
      </c>
      <c r="J55409" t="s">
        <v>321567</v>
      </c>
    </row>
    <row r="55410" spans="1:10">
      <c r="A55410" t="s">
        <v>54873</v>
      </c>
      <c r="B55410" t="s">
        <v>110373</v>
      </c>
      <c r="C55410">
        <v>282423727</v>
      </c>
      <c r="D55410" t="s">
        <v>111340</v>
      </c>
      <c r="E55410" t="s">
        <v>112713</v>
      </c>
      <c r="F55410">
        <v>344</v>
      </c>
      <c r="G55410" t="s">
        <v>171831</v>
      </c>
      <c r="H55410" t="s">
        <v>227531</v>
      </c>
      <c r="I55410" t="s">
        <v>266664</v>
      </c>
      <c r="J55410" t="s">
        <v>321568</v>
      </c>
    </row>
    <row r="55411" spans="1:10">
      <c r="A55411" t="s">
        <v>54874</v>
      </c>
      <c r="B55411" t="s">
        <v>110374</v>
      </c>
      <c r="C55411">
        <v>282403370</v>
      </c>
      <c r="D55411" t="s">
        <v>111324</v>
      </c>
      <c r="E55411" t="s">
        <v>115050</v>
      </c>
      <c r="F55411">
        <v>676</v>
      </c>
      <c r="G55411" t="s">
        <v>171832</v>
      </c>
      <c r="H55411" t="s">
        <v>227532</v>
      </c>
      <c r="I55411" t="s">
        <v>266665</v>
      </c>
      <c r="J55411" t="s">
        <v>321569</v>
      </c>
    </row>
    <row r="55412" spans="1:10">
      <c r="A55412" t="s">
        <v>54875</v>
      </c>
      <c r="B55412" t="s">
        <v>110375</v>
      </c>
      <c r="C55412">
        <v>289248020</v>
      </c>
      <c r="F55412">
        <v>690</v>
      </c>
      <c r="G55412" t="s">
        <v>171833</v>
      </c>
      <c r="H55412" t="s">
        <v>227533</v>
      </c>
      <c r="I55412" t="s">
        <v>266666</v>
      </c>
      <c r="J55412" t="s">
        <v>321570</v>
      </c>
    </row>
    <row r="55413" spans="1:10">
      <c r="A55413" t="s">
        <v>54876</v>
      </c>
      <c r="B55413" t="s">
        <v>110376</v>
      </c>
      <c r="C55413">
        <v>282423850</v>
      </c>
      <c r="D55413" t="s">
        <v>111340</v>
      </c>
      <c r="E55413" t="s">
        <v>112705</v>
      </c>
      <c r="F55413">
        <v>171</v>
      </c>
      <c r="G55413" t="s">
        <v>171834</v>
      </c>
      <c r="H55413" t="s">
        <v>227534</v>
      </c>
      <c r="I55413" t="s">
        <v>266667</v>
      </c>
      <c r="J55413" t="s">
        <v>321571</v>
      </c>
    </row>
    <row r="55414" spans="1:10">
      <c r="A55414" t="s">
        <v>54877</v>
      </c>
      <c r="B55414" t="s">
        <v>110377</v>
      </c>
      <c r="C55414">
        <v>282423501</v>
      </c>
      <c r="F55414">
        <v>535</v>
      </c>
      <c r="G55414" t="s">
        <v>171835</v>
      </c>
      <c r="H55414" t="s">
        <v>227535</v>
      </c>
      <c r="I55414" t="s">
        <v>266668</v>
      </c>
      <c r="J55414" t="s">
        <v>321572</v>
      </c>
    </row>
    <row r="55415" spans="1:10">
      <c r="A55415" t="s">
        <v>54878</v>
      </c>
      <c r="B55415" t="s">
        <v>110378</v>
      </c>
      <c r="C55415">
        <v>282424022</v>
      </c>
      <c r="D55415" t="s">
        <v>111324</v>
      </c>
      <c r="E55415" t="s">
        <v>115057</v>
      </c>
      <c r="F55415">
        <v>27</v>
      </c>
      <c r="G55415" t="s">
        <v>171836</v>
      </c>
      <c r="H55415" t="s">
        <v>227536</v>
      </c>
      <c r="I55415" t="s">
        <v>266669</v>
      </c>
      <c r="J55415" t="s">
        <v>321573</v>
      </c>
    </row>
    <row r="55416" spans="1:10">
      <c r="A55416" t="s">
        <v>54879</v>
      </c>
      <c r="B55416" t="s">
        <v>110379</v>
      </c>
      <c r="C55416">
        <v>282423752</v>
      </c>
      <c r="D55416" t="s">
        <v>111351</v>
      </c>
      <c r="E55416" t="s">
        <v>117353</v>
      </c>
      <c r="F55416">
        <v>102</v>
      </c>
      <c r="G55416" t="s">
        <v>171837</v>
      </c>
      <c r="H55416" t="s">
        <v>227537</v>
      </c>
      <c r="I55416" t="s">
        <v>266670</v>
      </c>
      <c r="J55416" t="s">
        <v>321574</v>
      </c>
    </row>
    <row r="55417" spans="1:10">
      <c r="A55417" t="s">
        <v>54880</v>
      </c>
      <c r="B55417" t="s">
        <v>110380</v>
      </c>
      <c r="C55417">
        <v>282401135</v>
      </c>
      <c r="F55417">
        <v>88</v>
      </c>
      <c r="G55417" t="s">
        <v>171838</v>
      </c>
      <c r="H55417" t="s">
        <v>227538</v>
      </c>
      <c r="I55417" t="s">
        <v>266671</v>
      </c>
      <c r="J55417" t="s">
        <v>321575</v>
      </c>
    </row>
    <row r="55418" spans="1:10">
      <c r="A55418" t="s">
        <v>54881</v>
      </c>
      <c r="B55418" t="s">
        <v>110381</v>
      </c>
      <c r="C55418">
        <v>282422511</v>
      </c>
      <c r="D55418" t="s">
        <v>111334</v>
      </c>
      <c r="E55418" t="s">
        <v>116735</v>
      </c>
      <c r="F55418">
        <v>1294</v>
      </c>
      <c r="G55418" t="s">
        <v>171839</v>
      </c>
      <c r="H55418" t="s">
        <v>227539</v>
      </c>
      <c r="I55418" t="s">
        <v>266672</v>
      </c>
      <c r="J55418" t="s">
        <v>321576</v>
      </c>
    </row>
    <row r="55419" spans="1:10">
      <c r="A55419" t="s">
        <v>54882</v>
      </c>
      <c r="B55419" t="s">
        <v>110382</v>
      </c>
      <c r="C55419">
        <v>282424033</v>
      </c>
      <c r="F55419">
        <v>267</v>
      </c>
      <c r="G55419" t="s">
        <v>171840</v>
      </c>
      <c r="H55419" t="s">
        <v>227540</v>
      </c>
      <c r="I55419" t="s">
        <v>266673</v>
      </c>
      <c r="J55419" t="s">
        <v>321577</v>
      </c>
    </row>
    <row r="55420" spans="1:10">
      <c r="A55420" t="s">
        <v>54883</v>
      </c>
      <c r="B55420" t="s">
        <v>110383</v>
      </c>
      <c r="C55420">
        <v>282423673</v>
      </c>
      <c r="D55420" t="s">
        <v>111338</v>
      </c>
      <c r="E55420" t="s">
        <v>112779</v>
      </c>
      <c r="F55420">
        <v>141</v>
      </c>
      <c r="G55420" t="s">
        <v>171841</v>
      </c>
      <c r="H55420" t="s">
        <v>227541</v>
      </c>
      <c r="I55420" t="s">
        <v>266674</v>
      </c>
      <c r="J55420" t="s">
        <v>321578</v>
      </c>
    </row>
    <row r="55421" spans="1:10">
      <c r="A55421" t="s">
        <v>54884</v>
      </c>
      <c r="B55421" t="s">
        <v>110384</v>
      </c>
      <c r="C55421">
        <v>282422023</v>
      </c>
      <c r="D55421" t="s">
        <v>111329</v>
      </c>
      <c r="E55421" t="s">
        <v>112689</v>
      </c>
      <c r="F55421">
        <v>816</v>
      </c>
      <c r="G55421" t="s">
        <v>171842</v>
      </c>
      <c r="H55421" t="s">
        <v>227542</v>
      </c>
      <c r="I55421" t="s">
        <v>266675</v>
      </c>
      <c r="J55421" t="s">
        <v>321579</v>
      </c>
    </row>
    <row r="55422" spans="1:10">
      <c r="A55422" t="s">
        <v>54885</v>
      </c>
      <c r="B55422" t="s">
        <v>110385</v>
      </c>
      <c r="C55422">
        <v>282422917</v>
      </c>
      <c r="F55422">
        <v>57</v>
      </c>
      <c r="G55422" t="s">
        <v>171843</v>
      </c>
      <c r="H55422" t="s">
        <v>227543</v>
      </c>
      <c r="J55422" t="s">
        <v>321580</v>
      </c>
    </row>
    <row r="55423" spans="1:10">
      <c r="A55423" t="s">
        <v>54886</v>
      </c>
      <c r="B55423" t="s">
        <v>110386</v>
      </c>
      <c r="C55423">
        <v>282422336</v>
      </c>
      <c r="D55423" t="s">
        <v>111340</v>
      </c>
      <c r="E55423" t="s">
        <v>112803</v>
      </c>
      <c r="F55423">
        <v>74</v>
      </c>
      <c r="G55423" t="s">
        <v>171844</v>
      </c>
      <c r="H55423" t="s">
        <v>227544</v>
      </c>
      <c r="I55423" t="s">
        <v>266676</v>
      </c>
      <c r="J55423" t="s">
        <v>321581</v>
      </c>
    </row>
    <row r="55424" spans="1:10">
      <c r="A55424" t="s">
        <v>54887</v>
      </c>
      <c r="B55424" t="s">
        <v>110387</v>
      </c>
      <c r="C55424">
        <v>282401497</v>
      </c>
      <c r="F55424">
        <v>282</v>
      </c>
      <c r="G55424" t="s">
        <v>171845</v>
      </c>
      <c r="H55424" t="s">
        <v>227545</v>
      </c>
      <c r="J55424" t="s">
        <v>321582</v>
      </c>
    </row>
    <row r="55425" spans="1:10">
      <c r="A55425" t="s">
        <v>54888</v>
      </c>
      <c r="B55425" t="s">
        <v>110388</v>
      </c>
      <c r="C55425">
        <v>282423923</v>
      </c>
      <c r="D55425" t="s">
        <v>111324</v>
      </c>
      <c r="E55425" t="s">
        <v>115050</v>
      </c>
      <c r="F55425">
        <v>105</v>
      </c>
      <c r="G55425" t="s">
        <v>171846</v>
      </c>
      <c r="H55425" t="s">
        <v>227546</v>
      </c>
      <c r="I55425" t="s">
        <v>266677</v>
      </c>
      <c r="J55425" t="s">
        <v>321583</v>
      </c>
    </row>
    <row r="55426" spans="1:10">
      <c r="A55426" t="s">
        <v>54889</v>
      </c>
      <c r="B55426" t="s">
        <v>110389</v>
      </c>
      <c r="C55426">
        <v>283333069</v>
      </c>
      <c r="D55426" t="s">
        <v>111329</v>
      </c>
      <c r="E55426" t="s">
        <v>112689</v>
      </c>
      <c r="F55426">
        <v>208</v>
      </c>
      <c r="G55426" t="s">
        <v>171847</v>
      </c>
      <c r="H55426" t="s">
        <v>227547</v>
      </c>
      <c r="I55426" t="s">
        <v>266678</v>
      </c>
      <c r="J55426" t="s">
        <v>321584</v>
      </c>
    </row>
    <row r="55427" spans="1:10">
      <c r="A55427" t="s">
        <v>54890</v>
      </c>
      <c r="B55427" t="s">
        <v>110390</v>
      </c>
      <c r="C55427">
        <v>282403373</v>
      </c>
      <c r="F55427">
        <v>414</v>
      </c>
      <c r="G55427" t="s">
        <v>171848</v>
      </c>
      <c r="H55427" t="s">
        <v>227548</v>
      </c>
      <c r="I55427" t="s">
        <v>266679</v>
      </c>
      <c r="J55427" t="s">
        <v>321585</v>
      </c>
    </row>
    <row r="55428" spans="1:10">
      <c r="A55428" t="s">
        <v>54891</v>
      </c>
      <c r="B55428" t="s">
        <v>110391</v>
      </c>
      <c r="C55428">
        <v>282401349</v>
      </c>
      <c r="D55428" t="s">
        <v>111342</v>
      </c>
      <c r="E55428" t="s">
        <v>116444</v>
      </c>
      <c r="F55428">
        <v>99</v>
      </c>
      <c r="G55428" t="s">
        <v>171849</v>
      </c>
      <c r="H55428" t="s">
        <v>227549</v>
      </c>
      <c r="I55428" t="s">
        <v>266680</v>
      </c>
      <c r="J55428" t="s">
        <v>321586</v>
      </c>
    </row>
    <row r="55429" spans="1:10">
      <c r="A55429" t="s">
        <v>54892</v>
      </c>
      <c r="B55429" t="s">
        <v>110392</v>
      </c>
      <c r="C55429">
        <v>282401125</v>
      </c>
      <c r="F55429">
        <v>10</v>
      </c>
      <c r="G55429" t="s">
        <v>171850</v>
      </c>
      <c r="H55429" t="s">
        <v>227550</v>
      </c>
      <c r="J55429" t="s">
        <v>321587</v>
      </c>
    </row>
    <row r="55430" spans="1:10">
      <c r="A55430" t="s">
        <v>54893</v>
      </c>
      <c r="B55430" t="s">
        <v>110393</v>
      </c>
      <c r="C55430">
        <v>282400838</v>
      </c>
      <c r="F55430">
        <v>185</v>
      </c>
      <c r="G55430" t="s">
        <v>171851</v>
      </c>
      <c r="H55430" t="s">
        <v>227551</v>
      </c>
      <c r="I55430" t="s">
        <v>266681</v>
      </c>
      <c r="J55430" t="s">
        <v>321588</v>
      </c>
    </row>
    <row r="55431" spans="1:10">
      <c r="A55431" t="s">
        <v>54894</v>
      </c>
      <c r="B55431" t="s">
        <v>110394</v>
      </c>
      <c r="C55431">
        <v>282423690</v>
      </c>
      <c r="D55431" t="s">
        <v>111340</v>
      </c>
      <c r="E55431" t="s">
        <v>112705</v>
      </c>
      <c r="F55431">
        <v>219</v>
      </c>
      <c r="G55431" t="s">
        <v>171852</v>
      </c>
      <c r="H55431" t="s">
        <v>227552</v>
      </c>
      <c r="I55431" t="s">
        <v>266682</v>
      </c>
      <c r="J55431" t="s">
        <v>321589</v>
      </c>
    </row>
    <row r="55432" spans="1:10">
      <c r="A55432" t="s">
        <v>54895</v>
      </c>
      <c r="B55432" t="s">
        <v>110395</v>
      </c>
      <c r="C55432">
        <v>282401336</v>
      </c>
      <c r="D55432" t="s">
        <v>111998</v>
      </c>
      <c r="E55432" t="s">
        <v>117679</v>
      </c>
      <c r="F55432">
        <v>162</v>
      </c>
      <c r="G55432" t="s">
        <v>171853</v>
      </c>
      <c r="H55432" t="s">
        <v>227553</v>
      </c>
      <c r="I55432" t="s">
        <v>266683</v>
      </c>
      <c r="J55432" t="s">
        <v>321590</v>
      </c>
    </row>
    <row r="55433" spans="1:10">
      <c r="A55433" t="s">
        <v>54896</v>
      </c>
      <c r="B55433" t="s">
        <v>110396</v>
      </c>
      <c r="C55433">
        <v>282423796</v>
      </c>
      <c r="F55433">
        <v>109</v>
      </c>
      <c r="G55433" t="s">
        <v>171854</v>
      </c>
      <c r="H55433" t="s">
        <v>227554</v>
      </c>
      <c r="I55433" t="s">
        <v>266684</v>
      </c>
      <c r="J55433" t="s">
        <v>321591</v>
      </c>
    </row>
    <row r="55434" spans="1:10">
      <c r="A55434" t="s">
        <v>54897</v>
      </c>
      <c r="B55434" t="s">
        <v>110397</v>
      </c>
      <c r="C55434">
        <v>282422526</v>
      </c>
      <c r="D55434" t="s">
        <v>111340</v>
      </c>
      <c r="E55434" t="s">
        <v>112705</v>
      </c>
      <c r="F55434">
        <v>279</v>
      </c>
      <c r="G55434" t="s">
        <v>171855</v>
      </c>
      <c r="H55434" t="s">
        <v>227555</v>
      </c>
      <c r="I55434" t="s">
        <v>266685</v>
      </c>
      <c r="J55434" t="s">
        <v>321592</v>
      </c>
    </row>
    <row r="55435" spans="1:10">
      <c r="A55435" t="s">
        <v>54898</v>
      </c>
      <c r="B55435" t="s">
        <v>110398</v>
      </c>
      <c r="C55435">
        <v>282422300</v>
      </c>
      <c r="D55435" t="s">
        <v>111324</v>
      </c>
      <c r="E55435" t="s">
        <v>115050</v>
      </c>
      <c r="F55435">
        <v>61</v>
      </c>
      <c r="G55435" t="s">
        <v>171856</v>
      </c>
      <c r="H55435" t="s">
        <v>227556</v>
      </c>
      <c r="I55435" t="s">
        <v>266686</v>
      </c>
      <c r="J55435" t="s">
        <v>321593</v>
      </c>
    </row>
    <row r="55436" spans="1:10">
      <c r="A55436" t="s">
        <v>54899</v>
      </c>
      <c r="B55436" t="s">
        <v>110399</v>
      </c>
      <c r="C55436">
        <v>282401500</v>
      </c>
      <c r="D55436" t="s">
        <v>111329</v>
      </c>
      <c r="E55436" t="s">
        <v>112778</v>
      </c>
      <c r="F55436">
        <v>689</v>
      </c>
      <c r="G55436" t="s">
        <v>171857</v>
      </c>
      <c r="H55436" t="s">
        <v>227557</v>
      </c>
      <c r="I55436" t="s">
        <v>266687</v>
      </c>
      <c r="J55436" t="s">
        <v>321594</v>
      </c>
    </row>
    <row r="55437" spans="1:10">
      <c r="A55437" t="s">
        <v>54900</v>
      </c>
      <c r="B55437" t="s">
        <v>110400</v>
      </c>
      <c r="C55437">
        <v>282403263</v>
      </c>
      <c r="F55437">
        <v>240</v>
      </c>
      <c r="G55437" t="s">
        <v>171858</v>
      </c>
      <c r="H55437" t="s">
        <v>227558</v>
      </c>
      <c r="I55437" t="s">
        <v>266688</v>
      </c>
      <c r="J55437" t="s">
        <v>321595</v>
      </c>
    </row>
    <row r="55438" spans="1:10">
      <c r="A55438" t="s">
        <v>17347</v>
      </c>
      <c r="B55438" t="s">
        <v>110401</v>
      </c>
      <c r="C55438">
        <v>282423000</v>
      </c>
      <c r="D55438" t="s">
        <v>111329</v>
      </c>
      <c r="E55438" t="s">
        <v>112689</v>
      </c>
      <c r="F55438">
        <v>240</v>
      </c>
      <c r="G55438" t="s">
        <v>171859</v>
      </c>
      <c r="H55438" t="s">
        <v>227559</v>
      </c>
      <c r="J55438" t="s">
        <v>321596</v>
      </c>
    </row>
    <row r="55439" spans="1:10">
      <c r="A55439" t="s">
        <v>54901</v>
      </c>
      <c r="B55439" t="s">
        <v>110402</v>
      </c>
      <c r="C55439">
        <v>282423527</v>
      </c>
      <c r="F55439">
        <v>206</v>
      </c>
      <c r="G55439" t="s">
        <v>171860</v>
      </c>
      <c r="H55439" t="s">
        <v>227560</v>
      </c>
      <c r="I55439" t="s">
        <v>266689</v>
      </c>
      <c r="J55439" t="s">
        <v>321597</v>
      </c>
    </row>
    <row r="55440" spans="1:10">
      <c r="A55440" t="s">
        <v>54902</v>
      </c>
      <c r="B55440" t="s">
        <v>110403</v>
      </c>
      <c r="C55440">
        <v>282423989</v>
      </c>
      <c r="F55440">
        <v>145</v>
      </c>
      <c r="G55440" t="s">
        <v>171861</v>
      </c>
      <c r="H55440" t="s">
        <v>227561</v>
      </c>
      <c r="I55440" t="s">
        <v>266690</v>
      </c>
      <c r="J55440" t="s">
        <v>321598</v>
      </c>
    </row>
    <row r="55441" spans="1:10">
      <c r="A55441" t="s">
        <v>54903</v>
      </c>
      <c r="B55441" t="s">
        <v>110404</v>
      </c>
      <c r="C55441">
        <v>282403401</v>
      </c>
      <c r="F55441">
        <v>25</v>
      </c>
      <c r="G55441" t="s">
        <v>171862</v>
      </c>
      <c r="H55441" t="s">
        <v>227562</v>
      </c>
      <c r="I55441" t="s">
        <v>266691</v>
      </c>
      <c r="J55441" t="s">
        <v>321599</v>
      </c>
    </row>
    <row r="55442" spans="1:10">
      <c r="A55442" t="s">
        <v>54904</v>
      </c>
      <c r="B55442" t="s">
        <v>110405</v>
      </c>
      <c r="C55442">
        <v>282403210</v>
      </c>
      <c r="F55442">
        <v>90</v>
      </c>
      <c r="G55442" t="s">
        <v>171863</v>
      </c>
      <c r="H55442" t="s">
        <v>227563</v>
      </c>
      <c r="I55442" t="s">
        <v>266692</v>
      </c>
      <c r="J55442" t="s">
        <v>321600</v>
      </c>
    </row>
    <row r="55443" spans="1:10">
      <c r="A55443" t="s">
        <v>54905</v>
      </c>
      <c r="B55443" t="s">
        <v>110406</v>
      </c>
      <c r="C55443">
        <v>282422232</v>
      </c>
      <c r="D55443" t="s">
        <v>111329</v>
      </c>
      <c r="E55443" t="s">
        <v>112689</v>
      </c>
      <c r="F55443">
        <v>78</v>
      </c>
      <c r="G55443" t="s">
        <v>171864</v>
      </c>
      <c r="H55443" t="s">
        <v>227564</v>
      </c>
      <c r="I55443" t="s">
        <v>266693</v>
      </c>
      <c r="J55443" t="s">
        <v>321601</v>
      </c>
    </row>
    <row r="55444" spans="1:10">
      <c r="A55444" t="s">
        <v>54906</v>
      </c>
      <c r="B55444" t="s">
        <v>110407</v>
      </c>
      <c r="C55444">
        <v>282423547</v>
      </c>
      <c r="F55444">
        <v>224</v>
      </c>
      <c r="G55444" t="s">
        <v>171865</v>
      </c>
      <c r="H55444" t="s">
        <v>227565</v>
      </c>
      <c r="I55444" t="s">
        <v>266694</v>
      </c>
      <c r="J55444" t="s">
        <v>321602</v>
      </c>
    </row>
    <row r="55445" spans="1:10">
      <c r="A55445" t="s">
        <v>54907</v>
      </c>
      <c r="B55445" t="s">
        <v>110408</v>
      </c>
      <c r="C55445">
        <v>282422233</v>
      </c>
      <c r="D55445" t="s">
        <v>111347</v>
      </c>
      <c r="E55445" t="s">
        <v>112724</v>
      </c>
      <c r="F55445">
        <v>750</v>
      </c>
      <c r="G55445" t="s">
        <v>171866</v>
      </c>
      <c r="H55445" t="s">
        <v>227566</v>
      </c>
      <c r="I55445" t="s">
        <v>266695</v>
      </c>
      <c r="J55445" t="s">
        <v>321603</v>
      </c>
    </row>
    <row r="55446" spans="1:10">
      <c r="A55446" t="s">
        <v>54908</v>
      </c>
      <c r="B55446" t="s">
        <v>110409</v>
      </c>
      <c r="C55446">
        <v>282422358</v>
      </c>
      <c r="D55446" t="s">
        <v>112653</v>
      </c>
      <c r="E55446" t="s">
        <v>117680</v>
      </c>
      <c r="F55446">
        <v>1480</v>
      </c>
      <c r="G55446" t="s">
        <v>171867</v>
      </c>
      <c r="H55446" t="s">
        <v>227567</v>
      </c>
      <c r="I55446" t="s">
        <v>266696</v>
      </c>
      <c r="J55446" t="s">
        <v>321604</v>
      </c>
    </row>
    <row r="55447" spans="1:10">
      <c r="A55447" t="s">
        <v>54909</v>
      </c>
      <c r="B55447" t="s">
        <v>110410</v>
      </c>
      <c r="C55447">
        <v>282423899</v>
      </c>
      <c r="F55447">
        <v>649</v>
      </c>
      <c r="G55447" t="s">
        <v>171868</v>
      </c>
      <c r="H55447" t="s">
        <v>227568</v>
      </c>
      <c r="I55447" t="s">
        <v>266697</v>
      </c>
      <c r="J55447" t="s">
        <v>321605</v>
      </c>
    </row>
    <row r="55448" spans="1:10">
      <c r="A55448" t="s">
        <v>54910</v>
      </c>
      <c r="B55448" t="s">
        <v>110411</v>
      </c>
      <c r="C55448">
        <v>282422031</v>
      </c>
      <c r="D55448" t="s">
        <v>111343</v>
      </c>
      <c r="E55448" t="s">
        <v>112716</v>
      </c>
      <c r="F55448">
        <v>449</v>
      </c>
      <c r="G55448" t="s">
        <v>171869</v>
      </c>
      <c r="H55448" t="s">
        <v>227569</v>
      </c>
      <c r="I55448" t="s">
        <v>266698</v>
      </c>
      <c r="J55448" t="s">
        <v>321606</v>
      </c>
    </row>
    <row r="55449" spans="1:10">
      <c r="A55449" t="s">
        <v>54911</v>
      </c>
      <c r="B55449" t="s">
        <v>110412</v>
      </c>
      <c r="C55449">
        <v>282421992</v>
      </c>
      <c r="D55449" t="s">
        <v>112401</v>
      </c>
      <c r="E55449" t="s">
        <v>117681</v>
      </c>
      <c r="F55449">
        <v>2330</v>
      </c>
      <c r="G55449" t="s">
        <v>171870</v>
      </c>
      <c r="H55449" t="s">
        <v>227570</v>
      </c>
      <c r="I55449" t="s">
        <v>266699</v>
      </c>
      <c r="J55449" t="s">
        <v>321607</v>
      </c>
    </row>
    <row r="55450" spans="1:10">
      <c r="A55450" t="s">
        <v>54912</v>
      </c>
      <c r="B55450" t="s">
        <v>110413</v>
      </c>
      <c r="C55450">
        <v>282401415</v>
      </c>
      <c r="D55450" t="s">
        <v>111362</v>
      </c>
      <c r="E55450" t="s">
        <v>112753</v>
      </c>
      <c r="F55450">
        <v>267</v>
      </c>
      <c r="G55450" t="s">
        <v>171871</v>
      </c>
      <c r="H55450" t="s">
        <v>227571</v>
      </c>
      <c r="I55450" t="s">
        <v>266700</v>
      </c>
      <c r="J55450" t="s">
        <v>321608</v>
      </c>
    </row>
    <row r="55451" spans="1:10">
      <c r="A55451" t="s">
        <v>54913</v>
      </c>
      <c r="B55451" t="s">
        <v>110414</v>
      </c>
      <c r="C55451">
        <v>282423244</v>
      </c>
      <c r="F55451">
        <v>11</v>
      </c>
      <c r="G55451" t="s">
        <v>171872</v>
      </c>
      <c r="H55451" t="s">
        <v>227572</v>
      </c>
      <c r="I55451" t="s">
        <v>266701</v>
      </c>
      <c r="J55451" t="s">
        <v>321609</v>
      </c>
    </row>
    <row r="55452" spans="1:10">
      <c r="A55452" t="s">
        <v>54914</v>
      </c>
      <c r="B55452" t="s">
        <v>110415</v>
      </c>
      <c r="C55452">
        <v>282401112</v>
      </c>
      <c r="F55452">
        <v>129</v>
      </c>
      <c r="G55452" t="s">
        <v>171873</v>
      </c>
      <c r="H55452" t="s">
        <v>227573</v>
      </c>
      <c r="I55452" t="s">
        <v>266702</v>
      </c>
      <c r="J55452" t="s">
        <v>321610</v>
      </c>
    </row>
    <row r="55453" spans="1:10">
      <c r="A55453" t="s">
        <v>54915</v>
      </c>
      <c r="B55453" t="s">
        <v>110416</v>
      </c>
      <c r="C55453">
        <v>282422647</v>
      </c>
      <c r="D55453" t="s">
        <v>111334</v>
      </c>
      <c r="E55453" t="s">
        <v>116734</v>
      </c>
      <c r="F55453">
        <v>1343</v>
      </c>
      <c r="G55453" t="s">
        <v>171874</v>
      </c>
      <c r="H55453" t="s">
        <v>227574</v>
      </c>
      <c r="I55453" t="s">
        <v>266703</v>
      </c>
      <c r="J55453" t="s">
        <v>321611</v>
      </c>
    </row>
    <row r="55454" spans="1:10">
      <c r="A55454" t="s">
        <v>54916</v>
      </c>
      <c r="B55454" t="s">
        <v>110417</v>
      </c>
      <c r="C55454">
        <v>282423465</v>
      </c>
      <c r="D55454" t="s">
        <v>111324</v>
      </c>
      <c r="E55454" t="s">
        <v>115057</v>
      </c>
      <c r="F55454">
        <v>36</v>
      </c>
      <c r="G55454" t="s">
        <v>171875</v>
      </c>
      <c r="H55454" t="s">
        <v>227575</v>
      </c>
      <c r="I55454" t="s">
        <v>266704</v>
      </c>
      <c r="J55454" t="s">
        <v>321612</v>
      </c>
    </row>
    <row r="55455" spans="1:10">
      <c r="A55455" t="s">
        <v>54917</v>
      </c>
      <c r="B55455" t="s">
        <v>110418</v>
      </c>
      <c r="C55455">
        <v>282423203</v>
      </c>
      <c r="D55455" t="s">
        <v>111334</v>
      </c>
      <c r="E55455" t="s">
        <v>116753</v>
      </c>
      <c r="F55455">
        <v>3093</v>
      </c>
      <c r="G55455" t="s">
        <v>171876</v>
      </c>
      <c r="H55455" t="s">
        <v>227576</v>
      </c>
      <c r="I55455" t="s">
        <v>266705</v>
      </c>
      <c r="J55455" t="s">
        <v>321613</v>
      </c>
    </row>
    <row r="55456" spans="1:10">
      <c r="A55456" t="s">
        <v>54918</v>
      </c>
      <c r="B55456" t="s">
        <v>110419</v>
      </c>
      <c r="C55456">
        <v>282423996</v>
      </c>
      <c r="D55456" t="s">
        <v>111342</v>
      </c>
      <c r="E55456" t="s">
        <v>112804</v>
      </c>
      <c r="F55456">
        <v>145</v>
      </c>
      <c r="G55456" t="s">
        <v>171877</v>
      </c>
      <c r="H55456" t="s">
        <v>227577</v>
      </c>
      <c r="I55456" t="s">
        <v>266706</v>
      </c>
      <c r="J55456" t="s">
        <v>321614</v>
      </c>
    </row>
    <row r="55457" spans="1:10">
      <c r="A55457" t="s">
        <v>54919</v>
      </c>
      <c r="B55457" t="s">
        <v>110420</v>
      </c>
      <c r="C55457">
        <v>282400817</v>
      </c>
      <c r="F55457">
        <v>616</v>
      </c>
      <c r="G55457" t="s">
        <v>171878</v>
      </c>
      <c r="H55457" t="s">
        <v>227578</v>
      </c>
      <c r="I55457" t="s">
        <v>266707</v>
      </c>
      <c r="J55457" t="s">
        <v>321615</v>
      </c>
    </row>
    <row r="55458" spans="1:10">
      <c r="A55458" t="s">
        <v>54920</v>
      </c>
      <c r="B55458" t="s">
        <v>110421</v>
      </c>
      <c r="C55458">
        <v>282401495</v>
      </c>
      <c r="F55458">
        <v>335</v>
      </c>
      <c r="G55458" t="s">
        <v>171879</v>
      </c>
      <c r="H55458" t="s">
        <v>227579</v>
      </c>
      <c r="I55458" t="s">
        <v>266708</v>
      </c>
      <c r="J55458" t="s">
        <v>321616</v>
      </c>
    </row>
    <row r="55459" spans="1:10">
      <c r="A55459" t="s">
        <v>54921</v>
      </c>
      <c r="B55459" t="s">
        <v>110422</v>
      </c>
      <c r="C55459">
        <v>282400820</v>
      </c>
      <c r="D55459" t="s">
        <v>111341</v>
      </c>
      <c r="E55459" t="s">
        <v>116428</v>
      </c>
      <c r="F55459">
        <v>336</v>
      </c>
      <c r="G55459" t="s">
        <v>171880</v>
      </c>
      <c r="H55459" t="s">
        <v>227580</v>
      </c>
      <c r="I55459" t="s">
        <v>266709</v>
      </c>
      <c r="J55459" t="s">
        <v>321617</v>
      </c>
    </row>
    <row r="55460" spans="1:10">
      <c r="A55460" t="s">
        <v>54922</v>
      </c>
      <c r="B55460" t="s">
        <v>110423</v>
      </c>
      <c r="C55460">
        <v>282422682</v>
      </c>
      <c r="D55460" t="s">
        <v>111334</v>
      </c>
      <c r="E55460" t="s">
        <v>116790</v>
      </c>
      <c r="F55460">
        <v>311</v>
      </c>
      <c r="G55460" t="s">
        <v>171881</v>
      </c>
      <c r="H55460" t="s">
        <v>227581</v>
      </c>
      <c r="I55460" t="s">
        <v>266710</v>
      </c>
      <c r="J55460" t="s">
        <v>321618</v>
      </c>
    </row>
    <row r="55461" spans="1:10">
      <c r="A55461" t="s">
        <v>54923</v>
      </c>
      <c r="B55461" t="s">
        <v>110424</v>
      </c>
      <c r="C55461">
        <v>282423865</v>
      </c>
      <c r="F55461">
        <v>36</v>
      </c>
      <c r="G55461" t="s">
        <v>171882</v>
      </c>
      <c r="H55461" t="s">
        <v>227582</v>
      </c>
      <c r="I55461" t="s">
        <v>266711</v>
      </c>
      <c r="J55461" t="s">
        <v>321619</v>
      </c>
    </row>
    <row r="55462" spans="1:10">
      <c r="A55462" t="s">
        <v>54924</v>
      </c>
      <c r="B55462" t="s">
        <v>110425</v>
      </c>
      <c r="C55462">
        <v>282422564</v>
      </c>
      <c r="F55462">
        <v>361</v>
      </c>
      <c r="G55462" t="s">
        <v>171883</v>
      </c>
      <c r="H55462" t="s">
        <v>227583</v>
      </c>
      <c r="I55462" t="s">
        <v>266712</v>
      </c>
      <c r="J55462" t="s">
        <v>321620</v>
      </c>
    </row>
    <row r="55463" spans="1:10">
      <c r="A55463" t="s">
        <v>54925</v>
      </c>
      <c r="B55463" t="s">
        <v>110426</v>
      </c>
      <c r="C55463">
        <v>282423419</v>
      </c>
      <c r="D55463" t="s">
        <v>111329</v>
      </c>
      <c r="E55463" t="s">
        <v>112689</v>
      </c>
      <c r="F55463">
        <v>1000</v>
      </c>
      <c r="G55463" t="s">
        <v>171884</v>
      </c>
      <c r="H55463" t="s">
        <v>227584</v>
      </c>
      <c r="I55463" t="s">
        <v>266713</v>
      </c>
      <c r="J55463" t="s">
        <v>321621</v>
      </c>
    </row>
    <row r="55464" spans="1:10">
      <c r="A55464" t="s">
        <v>54926</v>
      </c>
      <c r="B55464" t="s">
        <v>110427</v>
      </c>
      <c r="C55464">
        <v>282424006</v>
      </c>
      <c r="F55464">
        <v>273</v>
      </c>
      <c r="G55464" t="s">
        <v>171885</v>
      </c>
      <c r="H55464" t="s">
        <v>227585</v>
      </c>
      <c r="I55464" t="s">
        <v>266714</v>
      </c>
      <c r="J55464" t="s">
        <v>321622</v>
      </c>
    </row>
    <row r="55465" spans="1:10">
      <c r="A55465" t="s">
        <v>54927</v>
      </c>
      <c r="B55465" t="s">
        <v>110428</v>
      </c>
      <c r="C55465">
        <v>282423819</v>
      </c>
      <c r="D55465" t="s">
        <v>111324</v>
      </c>
      <c r="E55465" t="s">
        <v>115050</v>
      </c>
      <c r="F55465">
        <v>257</v>
      </c>
      <c r="G55465" t="s">
        <v>171886</v>
      </c>
      <c r="H55465" t="s">
        <v>227586</v>
      </c>
      <c r="I55465" t="s">
        <v>266715</v>
      </c>
      <c r="J55465" t="s">
        <v>321623</v>
      </c>
    </row>
    <row r="55466" spans="1:10">
      <c r="A55466" t="s">
        <v>54928</v>
      </c>
      <c r="B55466" t="s">
        <v>110429</v>
      </c>
      <c r="C55466">
        <v>282422464</v>
      </c>
      <c r="D55466" t="s">
        <v>111329</v>
      </c>
      <c r="E55466" t="s">
        <v>112778</v>
      </c>
      <c r="F55466">
        <v>28</v>
      </c>
      <c r="G55466" t="s">
        <v>171887</v>
      </c>
      <c r="H55466" t="s">
        <v>227587</v>
      </c>
      <c r="I55466" t="s">
        <v>266716</v>
      </c>
      <c r="J55466" t="s">
        <v>321624</v>
      </c>
    </row>
    <row r="55467" spans="1:10">
      <c r="A55467" t="s">
        <v>54929</v>
      </c>
      <c r="B55467" t="s">
        <v>110430</v>
      </c>
      <c r="C55467">
        <v>282423548</v>
      </c>
      <c r="D55467" t="s">
        <v>111324</v>
      </c>
      <c r="E55467" t="s">
        <v>112845</v>
      </c>
      <c r="F55467">
        <v>215</v>
      </c>
      <c r="G55467" t="s">
        <v>171888</v>
      </c>
      <c r="H55467" t="s">
        <v>227588</v>
      </c>
      <c r="I55467" t="s">
        <v>266717</v>
      </c>
      <c r="J55467" t="s">
        <v>321625</v>
      </c>
    </row>
    <row r="55468" spans="1:10">
      <c r="A55468" t="s">
        <v>54930</v>
      </c>
      <c r="B55468" t="s">
        <v>110431</v>
      </c>
      <c r="C55468">
        <v>282423505</v>
      </c>
      <c r="F55468">
        <v>33</v>
      </c>
      <c r="G55468" t="s">
        <v>171889</v>
      </c>
      <c r="H55468" t="s">
        <v>227589</v>
      </c>
      <c r="I55468" t="s">
        <v>266718</v>
      </c>
      <c r="J55468" t="s">
        <v>321626</v>
      </c>
    </row>
    <row r="55469" spans="1:10">
      <c r="A55469" t="s">
        <v>54931</v>
      </c>
      <c r="B55469" t="s">
        <v>110432</v>
      </c>
      <c r="C55469">
        <v>282403383</v>
      </c>
      <c r="D55469" t="s">
        <v>111324</v>
      </c>
      <c r="E55469" t="s">
        <v>115050</v>
      </c>
      <c r="F55469">
        <v>1565</v>
      </c>
      <c r="G55469" t="s">
        <v>171890</v>
      </c>
      <c r="H55469" t="s">
        <v>227590</v>
      </c>
      <c r="I55469" t="s">
        <v>266719</v>
      </c>
      <c r="J55469" t="s">
        <v>321627</v>
      </c>
    </row>
    <row r="55470" spans="1:10">
      <c r="A55470" t="s">
        <v>50529</v>
      </c>
      <c r="B55470" t="s">
        <v>110433</v>
      </c>
      <c r="C55470">
        <v>282423797</v>
      </c>
      <c r="D55470" t="s">
        <v>111332</v>
      </c>
      <c r="E55470" t="s">
        <v>116649</v>
      </c>
      <c r="F55470">
        <v>371</v>
      </c>
      <c r="G55470" t="s">
        <v>171891</v>
      </c>
      <c r="H55470" t="s">
        <v>227591</v>
      </c>
      <c r="I55470" t="s">
        <v>266720</v>
      </c>
      <c r="J55470" t="s">
        <v>321628</v>
      </c>
    </row>
    <row r="55471" spans="1:10">
      <c r="A55471" t="s">
        <v>54932</v>
      </c>
      <c r="B55471" t="s">
        <v>110434</v>
      </c>
      <c r="C55471">
        <v>282424025</v>
      </c>
      <c r="F55471">
        <v>21</v>
      </c>
      <c r="G55471" t="s">
        <v>171892</v>
      </c>
      <c r="H55471" t="s">
        <v>227592</v>
      </c>
      <c r="I55471" t="s">
        <v>266721</v>
      </c>
      <c r="J55471" t="s">
        <v>321629</v>
      </c>
    </row>
    <row r="55472" spans="1:10">
      <c r="A55472" t="s">
        <v>54933</v>
      </c>
      <c r="B55472" t="s">
        <v>110435</v>
      </c>
      <c r="C55472">
        <v>282423577</v>
      </c>
      <c r="D55472" t="s">
        <v>111329</v>
      </c>
      <c r="E55472" t="s">
        <v>112689</v>
      </c>
      <c r="F55472">
        <v>339</v>
      </c>
      <c r="G55472" t="s">
        <v>171893</v>
      </c>
      <c r="H55472" t="s">
        <v>227593</v>
      </c>
      <c r="I55472" t="s">
        <v>266722</v>
      </c>
      <c r="J55472" t="s">
        <v>321630</v>
      </c>
    </row>
    <row r="55473" spans="1:10">
      <c r="A55473" t="s">
        <v>54934</v>
      </c>
      <c r="B55473" t="s">
        <v>110436</v>
      </c>
      <c r="C55473">
        <v>282403414</v>
      </c>
      <c r="D55473" t="s">
        <v>111354</v>
      </c>
      <c r="E55473" t="s">
        <v>112784</v>
      </c>
      <c r="F55473">
        <v>817</v>
      </c>
      <c r="G55473" t="s">
        <v>171894</v>
      </c>
      <c r="H55473" t="s">
        <v>227594</v>
      </c>
      <c r="I55473" t="s">
        <v>266723</v>
      </c>
      <c r="J55473" t="s">
        <v>321631</v>
      </c>
    </row>
    <row r="55474" spans="1:10">
      <c r="A55474" t="s">
        <v>54935</v>
      </c>
      <c r="B55474" t="s">
        <v>110437</v>
      </c>
      <c r="C55474">
        <v>278311972</v>
      </c>
      <c r="D55474" t="s">
        <v>111329</v>
      </c>
      <c r="E55474" t="s">
        <v>112689</v>
      </c>
      <c r="F55474">
        <v>74</v>
      </c>
      <c r="G55474" t="s">
        <v>171895</v>
      </c>
      <c r="H55474" t="s">
        <v>227595</v>
      </c>
      <c r="J55474" t="s">
        <v>321632</v>
      </c>
    </row>
    <row r="55475" spans="1:10">
      <c r="A55475" t="s">
        <v>54936</v>
      </c>
      <c r="B55475" t="s">
        <v>110438</v>
      </c>
      <c r="C55475">
        <v>282401405</v>
      </c>
      <c r="F55475">
        <v>219</v>
      </c>
      <c r="G55475" t="s">
        <v>171896</v>
      </c>
      <c r="H55475" t="s">
        <v>227596</v>
      </c>
      <c r="I55475" t="s">
        <v>266724</v>
      </c>
      <c r="J55475" t="s">
        <v>321633</v>
      </c>
    </row>
    <row r="55476" spans="1:10">
      <c r="A55476" t="s">
        <v>54937</v>
      </c>
      <c r="B55476" t="s">
        <v>110439</v>
      </c>
      <c r="C55476">
        <v>282423943</v>
      </c>
      <c r="D55476" t="s">
        <v>111340</v>
      </c>
      <c r="E55476" t="s">
        <v>112705</v>
      </c>
      <c r="F55476">
        <v>183</v>
      </c>
      <c r="G55476" t="s">
        <v>171897</v>
      </c>
      <c r="H55476" t="s">
        <v>227597</v>
      </c>
      <c r="I55476" t="s">
        <v>266725</v>
      </c>
      <c r="J55476" t="s">
        <v>321634</v>
      </c>
    </row>
    <row r="55477" spans="1:10">
      <c r="A55477" t="s">
        <v>54938</v>
      </c>
      <c r="B55477" t="s">
        <v>110440</v>
      </c>
      <c r="C55477">
        <v>282422155</v>
      </c>
      <c r="D55477" t="s">
        <v>111335</v>
      </c>
      <c r="E55477" t="s">
        <v>116457</v>
      </c>
      <c r="F55477">
        <v>107</v>
      </c>
      <c r="G55477" t="s">
        <v>171898</v>
      </c>
      <c r="H55477" t="s">
        <v>227598</v>
      </c>
      <c r="I55477" t="s">
        <v>266726</v>
      </c>
      <c r="J55477" t="s">
        <v>321635</v>
      </c>
    </row>
    <row r="55478" spans="1:10">
      <c r="A55478" t="s">
        <v>54939</v>
      </c>
      <c r="B55478" t="s">
        <v>110441</v>
      </c>
      <c r="C55478">
        <v>282423523</v>
      </c>
      <c r="D55478" t="s">
        <v>112326</v>
      </c>
      <c r="E55478" t="s">
        <v>117276</v>
      </c>
      <c r="F55478">
        <v>58</v>
      </c>
      <c r="G55478" t="s">
        <v>171899</v>
      </c>
      <c r="H55478" t="s">
        <v>227599</v>
      </c>
      <c r="I55478" t="s">
        <v>266727</v>
      </c>
      <c r="J55478" t="s">
        <v>321636</v>
      </c>
    </row>
    <row r="55479" spans="1:10">
      <c r="A55479" t="s">
        <v>54940</v>
      </c>
      <c r="B55479" t="s">
        <v>110442</v>
      </c>
      <c r="C55479">
        <v>282423889</v>
      </c>
      <c r="F55479">
        <v>379</v>
      </c>
      <c r="G55479" t="s">
        <v>171900</v>
      </c>
      <c r="H55479" t="s">
        <v>227600</v>
      </c>
      <c r="I55479" t="s">
        <v>266728</v>
      </c>
      <c r="J55479" t="s">
        <v>321637</v>
      </c>
    </row>
    <row r="55480" spans="1:10">
      <c r="A55480" t="s">
        <v>54941</v>
      </c>
      <c r="B55480" t="s">
        <v>110443</v>
      </c>
      <c r="C55480">
        <v>282400800</v>
      </c>
      <c r="F55480">
        <v>206</v>
      </c>
      <c r="G55480" t="s">
        <v>171901</v>
      </c>
      <c r="H55480" t="s">
        <v>227601</v>
      </c>
      <c r="J55480" t="s">
        <v>321638</v>
      </c>
    </row>
    <row r="55481" spans="1:10">
      <c r="A55481" t="s">
        <v>3907</v>
      </c>
      <c r="B55481" t="s">
        <v>110444</v>
      </c>
      <c r="C55481">
        <v>282422079</v>
      </c>
      <c r="D55481" t="s">
        <v>111324</v>
      </c>
      <c r="E55481" t="s">
        <v>115057</v>
      </c>
      <c r="F55481">
        <v>141</v>
      </c>
      <c r="G55481" t="s">
        <v>171902</v>
      </c>
      <c r="H55481" t="s">
        <v>227602</v>
      </c>
      <c r="I55481" t="s">
        <v>266729</v>
      </c>
      <c r="J55481" t="s">
        <v>321639</v>
      </c>
    </row>
    <row r="55482" spans="1:10">
      <c r="A55482" t="s">
        <v>54942</v>
      </c>
      <c r="B55482" t="s">
        <v>110445</v>
      </c>
      <c r="C55482">
        <v>282422715</v>
      </c>
      <c r="D55482" t="s">
        <v>111323</v>
      </c>
      <c r="E55482" t="s">
        <v>116341</v>
      </c>
      <c r="F55482">
        <v>147</v>
      </c>
      <c r="G55482" t="s">
        <v>171903</v>
      </c>
      <c r="H55482" t="s">
        <v>227603</v>
      </c>
      <c r="I55482" t="s">
        <v>266730</v>
      </c>
      <c r="J55482" t="s">
        <v>321640</v>
      </c>
    </row>
    <row r="55483" spans="1:10">
      <c r="A55483" t="s">
        <v>10644</v>
      </c>
      <c r="B55483" t="s">
        <v>110446</v>
      </c>
      <c r="C55483">
        <v>282403347</v>
      </c>
      <c r="D55483" t="s">
        <v>111332</v>
      </c>
      <c r="E55483" t="s">
        <v>116563</v>
      </c>
      <c r="F55483">
        <v>297</v>
      </c>
      <c r="G55483" t="s">
        <v>171904</v>
      </c>
      <c r="H55483" t="s">
        <v>227604</v>
      </c>
      <c r="I55483" t="s">
        <v>266731</v>
      </c>
      <c r="J55483" t="s">
        <v>321641</v>
      </c>
    </row>
    <row r="55484" spans="1:10">
      <c r="A55484" t="s">
        <v>54943</v>
      </c>
      <c r="B55484" t="s">
        <v>110447</v>
      </c>
      <c r="C55484">
        <v>282401320</v>
      </c>
      <c r="D55484" t="s">
        <v>111325</v>
      </c>
      <c r="E55484" t="s">
        <v>112554</v>
      </c>
      <c r="F55484">
        <v>109</v>
      </c>
      <c r="G55484" t="s">
        <v>171905</v>
      </c>
      <c r="H55484" t="s">
        <v>227605</v>
      </c>
      <c r="I55484" t="s">
        <v>266732</v>
      </c>
      <c r="J55484" t="s">
        <v>321642</v>
      </c>
    </row>
    <row r="55485" spans="1:10">
      <c r="A55485" t="s">
        <v>54944</v>
      </c>
      <c r="B55485" t="s">
        <v>110448</v>
      </c>
      <c r="C55485">
        <v>282401133</v>
      </c>
      <c r="D55485" t="s">
        <v>112032</v>
      </c>
      <c r="E55485" t="s">
        <v>117682</v>
      </c>
      <c r="F55485">
        <v>268</v>
      </c>
      <c r="G55485" t="s">
        <v>171906</v>
      </c>
      <c r="H55485" t="s">
        <v>227606</v>
      </c>
      <c r="I55485" t="s">
        <v>266733</v>
      </c>
      <c r="J55485" t="s">
        <v>321643</v>
      </c>
    </row>
    <row r="55486" spans="1:10">
      <c r="A55486" t="s">
        <v>54945</v>
      </c>
      <c r="B55486" t="s">
        <v>110449</v>
      </c>
      <c r="C55486">
        <v>282423101</v>
      </c>
      <c r="D55486" t="s">
        <v>111555</v>
      </c>
      <c r="E55486" t="s">
        <v>117683</v>
      </c>
      <c r="F55486">
        <v>242</v>
      </c>
      <c r="G55486" t="s">
        <v>171907</v>
      </c>
      <c r="H55486" t="s">
        <v>227607</v>
      </c>
      <c r="I55486" t="s">
        <v>266734</v>
      </c>
      <c r="J55486" t="s">
        <v>321644</v>
      </c>
    </row>
    <row r="55487" spans="1:10">
      <c r="A55487" t="s">
        <v>54946</v>
      </c>
      <c r="B55487" t="s">
        <v>110450</v>
      </c>
      <c r="C55487">
        <v>282403423</v>
      </c>
      <c r="D55487" t="s">
        <v>111354</v>
      </c>
      <c r="E55487" t="s">
        <v>116353</v>
      </c>
      <c r="F55487">
        <v>1086</v>
      </c>
      <c r="G55487" t="s">
        <v>171908</v>
      </c>
      <c r="H55487" t="s">
        <v>227608</v>
      </c>
      <c r="I55487" t="s">
        <v>266735</v>
      </c>
      <c r="J55487" t="s">
        <v>321645</v>
      </c>
    </row>
    <row r="55488" spans="1:10">
      <c r="A55488" t="s">
        <v>54947</v>
      </c>
      <c r="B55488" t="s">
        <v>110451</v>
      </c>
      <c r="C55488">
        <v>282424011</v>
      </c>
      <c r="D55488" t="s">
        <v>111552</v>
      </c>
      <c r="E55488" t="s">
        <v>117684</v>
      </c>
      <c r="F55488">
        <v>218</v>
      </c>
      <c r="G55488" t="s">
        <v>171909</v>
      </c>
      <c r="H55488" t="s">
        <v>227609</v>
      </c>
      <c r="I55488" t="s">
        <v>266736</v>
      </c>
      <c r="J55488" t="s">
        <v>321646</v>
      </c>
    </row>
    <row r="55489" spans="1:10">
      <c r="A55489" t="s">
        <v>54948</v>
      </c>
      <c r="B55489" t="s">
        <v>110452</v>
      </c>
      <c r="C55489">
        <v>282400844</v>
      </c>
      <c r="D55489" t="s">
        <v>111324</v>
      </c>
      <c r="E55489" t="s">
        <v>115044</v>
      </c>
      <c r="F55489">
        <v>467</v>
      </c>
      <c r="G55489" t="s">
        <v>171910</v>
      </c>
      <c r="H55489" t="s">
        <v>227610</v>
      </c>
      <c r="I55489" t="s">
        <v>266737</v>
      </c>
      <c r="J55489" t="s">
        <v>321647</v>
      </c>
    </row>
    <row r="55490" spans="1:10">
      <c r="A55490" t="s">
        <v>54949</v>
      </c>
      <c r="B55490" t="s">
        <v>110453</v>
      </c>
      <c r="C55490">
        <v>282423574</v>
      </c>
      <c r="D55490" t="s">
        <v>111334</v>
      </c>
      <c r="E55490" t="s">
        <v>116619</v>
      </c>
      <c r="F55490">
        <v>358</v>
      </c>
      <c r="G55490" t="s">
        <v>171911</v>
      </c>
      <c r="H55490" t="s">
        <v>227611</v>
      </c>
      <c r="I55490" t="s">
        <v>266738</v>
      </c>
      <c r="J55490" t="s">
        <v>321648</v>
      </c>
    </row>
    <row r="55491" spans="1:10">
      <c r="A55491" t="s">
        <v>54950</v>
      </c>
      <c r="B55491" t="s">
        <v>110454</v>
      </c>
      <c r="C55491">
        <v>287802337</v>
      </c>
      <c r="F55491">
        <v>132</v>
      </c>
      <c r="G55491" t="s">
        <v>171912</v>
      </c>
      <c r="H55491" t="s">
        <v>227612</v>
      </c>
      <c r="I55491" t="s">
        <v>266739</v>
      </c>
      <c r="J55491" t="s">
        <v>321649</v>
      </c>
    </row>
    <row r="55492" spans="1:10">
      <c r="A55492" t="s">
        <v>54951</v>
      </c>
      <c r="B55492" t="s">
        <v>110455</v>
      </c>
      <c r="C55492">
        <v>282400757</v>
      </c>
      <c r="D55492" t="s">
        <v>111324</v>
      </c>
      <c r="E55492" t="s">
        <v>116448</v>
      </c>
      <c r="F55492">
        <v>68</v>
      </c>
      <c r="G55492" t="s">
        <v>171913</v>
      </c>
      <c r="H55492" t="s">
        <v>227613</v>
      </c>
      <c r="I55492" t="s">
        <v>266740</v>
      </c>
      <c r="J55492" t="s">
        <v>321650</v>
      </c>
    </row>
    <row r="55493" spans="1:10">
      <c r="A55493" t="s">
        <v>54952</v>
      </c>
      <c r="B55493" t="s">
        <v>110456</v>
      </c>
      <c r="C55493">
        <v>282422366</v>
      </c>
      <c r="D55493" t="s">
        <v>111324</v>
      </c>
      <c r="E55493" t="s">
        <v>115051</v>
      </c>
      <c r="F55493">
        <v>119</v>
      </c>
      <c r="G55493" t="s">
        <v>171914</v>
      </c>
      <c r="H55493" t="s">
        <v>227614</v>
      </c>
      <c r="I55493" t="s">
        <v>266741</v>
      </c>
      <c r="J55493" t="s">
        <v>321651</v>
      </c>
    </row>
    <row r="55494" spans="1:10">
      <c r="A55494" t="s">
        <v>54953</v>
      </c>
      <c r="B55494" t="s">
        <v>110457</v>
      </c>
      <c r="C55494">
        <v>282423784</v>
      </c>
      <c r="D55494" t="s">
        <v>111324</v>
      </c>
      <c r="E55494" t="s">
        <v>115050</v>
      </c>
      <c r="F55494">
        <v>588</v>
      </c>
      <c r="G55494" t="s">
        <v>171915</v>
      </c>
      <c r="H55494" t="s">
        <v>227615</v>
      </c>
      <c r="I55494" t="s">
        <v>266742</v>
      </c>
      <c r="J55494" t="s">
        <v>321652</v>
      </c>
    </row>
    <row r="55495" spans="1:10">
      <c r="A55495" t="s">
        <v>54954</v>
      </c>
      <c r="B55495" t="s">
        <v>110458</v>
      </c>
      <c r="C55495">
        <v>282423894</v>
      </c>
      <c r="F55495">
        <v>604</v>
      </c>
      <c r="G55495" t="s">
        <v>171916</v>
      </c>
      <c r="H55495" t="s">
        <v>227616</v>
      </c>
      <c r="J55495" t="s">
        <v>321653</v>
      </c>
    </row>
    <row r="55496" spans="1:10">
      <c r="A55496" t="s">
        <v>54955</v>
      </c>
      <c r="B55496" t="s">
        <v>110459</v>
      </c>
      <c r="C55496">
        <v>282422080</v>
      </c>
      <c r="D55496" t="s">
        <v>111340</v>
      </c>
      <c r="E55496" t="s">
        <v>112705</v>
      </c>
      <c r="F55496">
        <v>107</v>
      </c>
      <c r="G55496" t="s">
        <v>171917</v>
      </c>
      <c r="H55496" t="s">
        <v>227617</v>
      </c>
      <c r="I55496" t="s">
        <v>266743</v>
      </c>
      <c r="J55496" t="s">
        <v>321654</v>
      </c>
    </row>
    <row r="55497" spans="1:10">
      <c r="A55497" t="s">
        <v>51262</v>
      </c>
      <c r="B55497" t="s">
        <v>106742</v>
      </c>
      <c r="C55497">
        <v>282423953</v>
      </c>
      <c r="D55497" t="s">
        <v>111340</v>
      </c>
      <c r="E55497" t="s">
        <v>112705</v>
      </c>
      <c r="F55497">
        <v>620</v>
      </c>
      <c r="G55497" t="s">
        <v>168196</v>
      </c>
      <c r="H55497" t="s">
        <v>223844</v>
      </c>
      <c r="I55497" t="s">
        <v>263526</v>
      </c>
      <c r="J55497" t="s">
        <v>317934</v>
      </c>
    </row>
    <row r="55498" spans="1:10">
      <c r="A55498" t="s">
        <v>54956</v>
      </c>
      <c r="B55498" t="s">
        <v>110460</v>
      </c>
      <c r="C55498">
        <v>282423478</v>
      </c>
      <c r="D55498" t="s">
        <v>111329</v>
      </c>
      <c r="E55498" t="s">
        <v>112689</v>
      </c>
      <c r="F55498">
        <v>974</v>
      </c>
      <c r="G55498" t="s">
        <v>171918</v>
      </c>
      <c r="H55498" t="s">
        <v>227618</v>
      </c>
      <c r="I55498" t="s">
        <v>266744</v>
      </c>
      <c r="J55498" t="s">
        <v>321655</v>
      </c>
    </row>
    <row r="55499" spans="1:10">
      <c r="A55499" t="s">
        <v>54957</v>
      </c>
      <c r="B55499" t="s">
        <v>110461</v>
      </c>
      <c r="C55499">
        <v>282422540</v>
      </c>
      <c r="D55499" t="s">
        <v>111340</v>
      </c>
      <c r="E55499" t="s">
        <v>112705</v>
      </c>
      <c r="F55499">
        <v>257</v>
      </c>
      <c r="G55499" t="s">
        <v>171919</v>
      </c>
      <c r="H55499" t="s">
        <v>227619</v>
      </c>
      <c r="I55499" t="s">
        <v>266745</v>
      </c>
      <c r="J55499" t="s">
        <v>321656</v>
      </c>
    </row>
    <row r="55500" spans="1:10">
      <c r="A55500" t="s">
        <v>54958</v>
      </c>
      <c r="B55500" t="s">
        <v>110462</v>
      </c>
      <c r="C55500">
        <v>282422782</v>
      </c>
      <c r="D55500" t="s">
        <v>111335</v>
      </c>
      <c r="E55500" t="s">
        <v>117685</v>
      </c>
      <c r="F55500">
        <v>514</v>
      </c>
      <c r="G55500" t="s">
        <v>171920</v>
      </c>
      <c r="H55500" t="s">
        <v>227620</v>
      </c>
      <c r="I55500" t="s">
        <v>266746</v>
      </c>
      <c r="J55500" t="s">
        <v>321657</v>
      </c>
    </row>
    <row r="55501" spans="1:10">
      <c r="A55501" t="s">
        <v>54959</v>
      </c>
      <c r="B55501" t="s">
        <v>110463</v>
      </c>
      <c r="C55501">
        <v>282422812</v>
      </c>
      <c r="D55501" t="s">
        <v>111324</v>
      </c>
      <c r="E55501" t="s">
        <v>116646</v>
      </c>
      <c r="F55501">
        <v>456</v>
      </c>
      <c r="G55501" t="s">
        <v>171921</v>
      </c>
      <c r="H55501" t="s">
        <v>227621</v>
      </c>
      <c r="I55501" t="s">
        <v>266747</v>
      </c>
      <c r="J55501" t="s">
        <v>321658</v>
      </c>
    </row>
    <row r="55502" spans="1:10">
      <c r="A55502" t="s">
        <v>54960</v>
      </c>
      <c r="B55502" t="s">
        <v>110464</v>
      </c>
      <c r="C55502">
        <v>282422725</v>
      </c>
      <c r="F55502">
        <v>1</v>
      </c>
      <c r="G55502" t="s">
        <v>171922</v>
      </c>
      <c r="H55502" t="s">
        <v>227622</v>
      </c>
      <c r="I55502" t="s">
        <v>266748</v>
      </c>
      <c r="J55502" t="s">
        <v>321659</v>
      </c>
    </row>
    <row r="55503" spans="1:10">
      <c r="A55503" t="s">
        <v>54961</v>
      </c>
      <c r="B55503" t="s">
        <v>110465</v>
      </c>
      <c r="C55503">
        <v>282400888</v>
      </c>
      <c r="F55503">
        <v>656</v>
      </c>
      <c r="G55503" t="s">
        <v>171923</v>
      </c>
      <c r="H55503" t="s">
        <v>227623</v>
      </c>
      <c r="I55503" t="s">
        <v>266749</v>
      </c>
      <c r="J55503" t="s">
        <v>321660</v>
      </c>
    </row>
    <row r="55504" spans="1:10">
      <c r="A55504" t="s">
        <v>54962</v>
      </c>
      <c r="B55504" t="s">
        <v>110466</v>
      </c>
      <c r="C55504">
        <v>282423469</v>
      </c>
      <c r="D55504" t="s">
        <v>111325</v>
      </c>
      <c r="E55504" t="s">
        <v>112554</v>
      </c>
      <c r="F55504">
        <v>17</v>
      </c>
      <c r="G55504" t="s">
        <v>171924</v>
      </c>
      <c r="H55504" t="s">
        <v>227624</v>
      </c>
      <c r="I55504" t="s">
        <v>266750</v>
      </c>
      <c r="J55504" t="s">
        <v>321661</v>
      </c>
    </row>
    <row r="55505" spans="1:10">
      <c r="A55505" t="s">
        <v>54963</v>
      </c>
      <c r="B55505" t="s">
        <v>110467</v>
      </c>
      <c r="C55505">
        <v>282400845</v>
      </c>
      <c r="D55505" t="s">
        <v>111362</v>
      </c>
      <c r="E55505" t="s">
        <v>114978</v>
      </c>
      <c r="F55505">
        <v>90</v>
      </c>
      <c r="G55505" t="s">
        <v>171925</v>
      </c>
      <c r="H55505" t="s">
        <v>227625</v>
      </c>
      <c r="I55505" t="s">
        <v>266751</v>
      </c>
      <c r="J55505" t="s">
        <v>321662</v>
      </c>
    </row>
    <row r="55506" spans="1:10">
      <c r="A55506" t="s">
        <v>54964</v>
      </c>
      <c r="B55506" t="s">
        <v>110468</v>
      </c>
      <c r="C55506">
        <v>282401149</v>
      </c>
      <c r="F55506">
        <v>2</v>
      </c>
      <c r="G55506" t="s">
        <v>171926</v>
      </c>
      <c r="H55506" t="s">
        <v>227626</v>
      </c>
      <c r="I55506" t="s">
        <v>266752</v>
      </c>
      <c r="J55506" t="s">
        <v>171926</v>
      </c>
    </row>
    <row r="55507" spans="1:10">
      <c r="A55507" t="s">
        <v>54965</v>
      </c>
      <c r="B55507" t="s">
        <v>110469</v>
      </c>
      <c r="C55507">
        <v>282401448</v>
      </c>
      <c r="D55507" t="s">
        <v>111381</v>
      </c>
      <c r="E55507" t="s">
        <v>114305</v>
      </c>
      <c r="F55507">
        <v>29</v>
      </c>
      <c r="G55507" t="s">
        <v>171927</v>
      </c>
      <c r="H55507" t="s">
        <v>227627</v>
      </c>
      <c r="I55507" t="s">
        <v>266753</v>
      </c>
      <c r="J55507" t="s">
        <v>321663</v>
      </c>
    </row>
    <row r="55508" spans="1:10">
      <c r="A55508" t="s">
        <v>54966</v>
      </c>
      <c r="B55508" t="s">
        <v>110470</v>
      </c>
      <c r="C55508">
        <v>282422241</v>
      </c>
      <c r="D55508" t="s">
        <v>111334</v>
      </c>
      <c r="E55508" t="s">
        <v>116623</v>
      </c>
      <c r="F55508">
        <v>1962</v>
      </c>
      <c r="G55508" t="s">
        <v>171928</v>
      </c>
      <c r="H55508" t="s">
        <v>227628</v>
      </c>
      <c r="I55508" t="s">
        <v>266754</v>
      </c>
      <c r="J55508" t="s">
        <v>321664</v>
      </c>
    </row>
    <row r="55509" spans="1:10">
      <c r="A55509" t="s">
        <v>54967</v>
      </c>
      <c r="B55509" t="s">
        <v>110471</v>
      </c>
      <c r="C55509">
        <v>282401097</v>
      </c>
      <c r="D55509" t="s">
        <v>111325</v>
      </c>
      <c r="E55509" t="s">
        <v>112554</v>
      </c>
      <c r="F55509">
        <v>82</v>
      </c>
      <c r="G55509" t="s">
        <v>171929</v>
      </c>
      <c r="H55509" t="s">
        <v>227629</v>
      </c>
      <c r="I55509" t="s">
        <v>266755</v>
      </c>
      <c r="J55509" t="s">
        <v>321665</v>
      </c>
    </row>
    <row r="55510" spans="1:10">
      <c r="A55510" t="s">
        <v>54968</v>
      </c>
      <c r="B55510" t="s">
        <v>110472</v>
      </c>
      <c r="C55510">
        <v>282403232</v>
      </c>
      <c r="D55510" t="s">
        <v>111324</v>
      </c>
      <c r="E55510" t="s">
        <v>112700</v>
      </c>
      <c r="F55510">
        <v>179</v>
      </c>
      <c r="G55510" t="s">
        <v>171930</v>
      </c>
      <c r="H55510" t="s">
        <v>227630</v>
      </c>
      <c r="I55510" t="s">
        <v>266756</v>
      </c>
      <c r="J55510" t="s">
        <v>321666</v>
      </c>
    </row>
    <row r="55511" spans="1:10">
      <c r="A55511" t="s">
        <v>54969</v>
      </c>
      <c r="B55511" t="s">
        <v>110473</v>
      </c>
      <c r="C55511">
        <v>282422955</v>
      </c>
      <c r="D55511" t="s">
        <v>112024</v>
      </c>
      <c r="E55511" t="s">
        <v>117686</v>
      </c>
      <c r="F55511">
        <v>797</v>
      </c>
      <c r="G55511" t="s">
        <v>171931</v>
      </c>
      <c r="H55511" t="s">
        <v>227631</v>
      </c>
      <c r="I55511" t="s">
        <v>266757</v>
      </c>
      <c r="J55511" t="s">
        <v>321667</v>
      </c>
    </row>
    <row r="55512" spans="1:10">
      <c r="A55512" t="s">
        <v>52546</v>
      </c>
      <c r="B55512" t="s">
        <v>110474</v>
      </c>
      <c r="C55512">
        <v>282401326</v>
      </c>
      <c r="D55512" t="s">
        <v>111329</v>
      </c>
      <c r="E55512" t="s">
        <v>112796</v>
      </c>
      <c r="F55512">
        <v>175</v>
      </c>
      <c r="G55512" t="s">
        <v>171932</v>
      </c>
      <c r="H55512" t="s">
        <v>227632</v>
      </c>
      <c r="I55512" t="s">
        <v>266758</v>
      </c>
      <c r="J55512" t="s">
        <v>321668</v>
      </c>
    </row>
    <row r="55513" spans="1:10">
      <c r="A55513" t="s">
        <v>54970</v>
      </c>
      <c r="B55513" t="s">
        <v>110475</v>
      </c>
      <c r="C55513">
        <v>282401129</v>
      </c>
      <c r="F55513">
        <v>251</v>
      </c>
      <c r="G55513" t="s">
        <v>171933</v>
      </c>
      <c r="H55513" t="s">
        <v>227633</v>
      </c>
      <c r="I55513" t="s">
        <v>266759</v>
      </c>
      <c r="J55513" t="s">
        <v>321669</v>
      </c>
    </row>
    <row r="55514" spans="1:10">
      <c r="A55514" t="s">
        <v>54971</v>
      </c>
      <c r="B55514" t="s">
        <v>110476</v>
      </c>
      <c r="C55514">
        <v>282422414</v>
      </c>
      <c r="F55514">
        <v>484</v>
      </c>
      <c r="G55514" t="s">
        <v>171934</v>
      </c>
      <c r="H55514" t="s">
        <v>227634</v>
      </c>
      <c r="I55514" t="s">
        <v>266760</v>
      </c>
      <c r="J55514" t="s">
        <v>321670</v>
      </c>
    </row>
    <row r="55515" spans="1:10">
      <c r="A55515" t="s">
        <v>54972</v>
      </c>
      <c r="B55515" t="s">
        <v>110477</v>
      </c>
      <c r="C55515">
        <v>282400902</v>
      </c>
      <c r="F55515">
        <v>347</v>
      </c>
      <c r="G55515" t="s">
        <v>171935</v>
      </c>
      <c r="H55515" t="s">
        <v>227635</v>
      </c>
      <c r="I55515" t="s">
        <v>266761</v>
      </c>
      <c r="J55515" t="s">
        <v>321671</v>
      </c>
    </row>
    <row r="55516" spans="1:10">
      <c r="A55516" t="s">
        <v>54973</v>
      </c>
      <c r="B55516" t="s">
        <v>110478</v>
      </c>
      <c r="C55516">
        <v>282423598</v>
      </c>
      <c r="D55516" t="s">
        <v>111340</v>
      </c>
      <c r="E55516" t="s">
        <v>117687</v>
      </c>
      <c r="F55516">
        <v>361</v>
      </c>
      <c r="G55516" t="s">
        <v>171936</v>
      </c>
      <c r="H55516" t="s">
        <v>227636</v>
      </c>
      <c r="I55516" t="s">
        <v>266762</v>
      </c>
      <c r="J55516" t="s">
        <v>321672</v>
      </c>
    </row>
    <row r="55517" spans="1:10">
      <c r="A55517" t="s">
        <v>54974</v>
      </c>
      <c r="B55517" t="s">
        <v>110479</v>
      </c>
      <c r="C55517">
        <v>282422423</v>
      </c>
      <c r="D55517" t="s">
        <v>111324</v>
      </c>
      <c r="E55517" t="s">
        <v>115416</v>
      </c>
      <c r="F55517">
        <v>100</v>
      </c>
      <c r="G55517" t="s">
        <v>171937</v>
      </c>
      <c r="H55517" t="s">
        <v>227637</v>
      </c>
      <c r="I55517" t="s">
        <v>266763</v>
      </c>
      <c r="J55517" t="s">
        <v>321673</v>
      </c>
    </row>
    <row r="55518" spans="1:10">
      <c r="A55518" t="s">
        <v>54975</v>
      </c>
      <c r="B55518" t="s">
        <v>110480</v>
      </c>
      <c r="C55518">
        <v>162564431</v>
      </c>
      <c r="F55518">
        <v>248</v>
      </c>
      <c r="G55518" t="s">
        <v>171938</v>
      </c>
      <c r="H55518" t="s">
        <v>227638</v>
      </c>
      <c r="I55518" t="s">
        <v>266764</v>
      </c>
      <c r="J55518" t="s">
        <v>321674</v>
      </c>
    </row>
    <row r="55519" spans="1:10">
      <c r="A55519" t="s">
        <v>54976</v>
      </c>
      <c r="B55519" t="s">
        <v>110481</v>
      </c>
      <c r="C55519">
        <v>282422285</v>
      </c>
      <c r="D55519" t="s">
        <v>111324</v>
      </c>
      <c r="E55519" t="s">
        <v>115050</v>
      </c>
      <c r="F55519">
        <v>192</v>
      </c>
      <c r="G55519" t="s">
        <v>171939</v>
      </c>
      <c r="H55519" t="s">
        <v>227639</v>
      </c>
      <c r="I55519" t="s">
        <v>266765</v>
      </c>
      <c r="J55519" t="s">
        <v>321675</v>
      </c>
    </row>
    <row r="55520" spans="1:10">
      <c r="A55520" t="s">
        <v>54977</v>
      </c>
      <c r="B55520" t="s">
        <v>110482</v>
      </c>
      <c r="C55520">
        <v>282403364</v>
      </c>
      <c r="F55520">
        <v>447</v>
      </c>
      <c r="G55520" t="s">
        <v>171940</v>
      </c>
      <c r="H55520" t="s">
        <v>227640</v>
      </c>
      <c r="I55520" t="s">
        <v>266766</v>
      </c>
      <c r="J55520" t="s">
        <v>321676</v>
      </c>
    </row>
    <row r="55521" spans="1:10">
      <c r="A55521" t="s">
        <v>54978</v>
      </c>
      <c r="B55521" t="s">
        <v>54978</v>
      </c>
      <c r="C55521">
        <v>282423988</v>
      </c>
      <c r="D55521" t="s">
        <v>111325</v>
      </c>
      <c r="E55521" t="s">
        <v>112554</v>
      </c>
      <c r="F55521">
        <v>79</v>
      </c>
      <c r="G55521" t="s">
        <v>171941</v>
      </c>
      <c r="H55521" t="s">
        <v>227641</v>
      </c>
      <c r="I55521" t="s">
        <v>266767</v>
      </c>
      <c r="J55521" t="s">
        <v>321677</v>
      </c>
    </row>
    <row r="55522" spans="1:10">
      <c r="A55522" t="s">
        <v>54979</v>
      </c>
      <c r="B55522" t="s">
        <v>110483</v>
      </c>
      <c r="C55522">
        <v>282423940</v>
      </c>
      <c r="D55522" t="s">
        <v>111362</v>
      </c>
      <c r="E55522" t="s">
        <v>112753</v>
      </c>
      <c r="F55522">
        <v>692</v>
      </c>
      <c r="G55522" t="s">
        <v>171942</v>
      </c>
      <c r="H55522" t="s">
        <v>227642</v>
      </c>
      <c r="I55522" t="s">
        <v>266768</v>
      </c>
      <c r="J55522" t="s">
        <v>321678</v>
      </c>
    </row>
    <row r="55523" spans="1:10">
      <c r="A55523" t="s">
        <v>54980</v>
      </c>
      <c r="B55523" t="s">
        <v>110484</v>
      </c>
      <c r="C55523">
        <v>282423649</v>
      </c>
      <c r="D55523" t="s">
        <v>111335</v>
      </c>
      <c r="E55523" t="s">
        <v>117368</v>
      </c>
      <c r="F55523">
        <v>441</v>
      </c>
      <c r="G55523" t="s">
        <v>171943</v>
      </c>
      <c r="H55523" t="s">
        <v>227643</v>
      </c>
      <c r="I55523" t="s">
        <v>266769</v>
      </c>
      <c r="J55523" t="s">
        <v>321679</v>
      </c>
    </row>
    <row r="55524" spans="1:10">
      <c r="A55524" t="s">
        <v>54981</v>
      </c>
      <c r="B55524" t="s">
        <v>110485</v>
      </c>
      <c r="C55524">
        <v>282403224</v>
      </c>
      <c r="D55524" t="s">
        <v>111362</v>
      </c>
      <c r="E55524" t="s">
        <v>114974</v>
      </c>
      <c r="F55524">
        <v>224</v>
      </c>
      <c r="G55524" t="s">
        <v>171944</v>
      </c>
      <c r="H55524" t="s">
        <v>227644</v>
      </c>
      <c r="I55524" t="s">
        <v>266770</v>
      </c>
      <c r="J55524" t="s">
        <v>321680</v>
      </c>
    </row>
    <row r="55525" spans="1:10">
      <c r="A55525" t="s">
        <v>54982</v>
      </c>
      <c r="B55525" t="s">
        <v>110486</v>
      </c>
      <c r="C55525">
        <v>282423637</v>
      </c>
      <c r="D55525" t="s">
        <v>112337</v>
      </c>
      <c r="E55525" t="s">
        <v>112337</v>
      </c>
      <c r="F55525">
        <v>407</v>
      </c>
      <c r="G55525" t="s">
        <v>171945</v>
      </c>
      <c r="H55525" t="s">
        <v>227645</v>
      </c>
      <c r="I55525" t="s">
        <v>266771</v>
      </c>
      <c r="J55525" t="s">
        <v>321681</v>
      </c>
    </row>
    <row r="55526" spans="1:10">
      <c r="A55526" t="s">
        <v>54983</v>
      </c>
      <c r="B55526" t="s">
        <v>110487</v>
      </c>
      <c r="C55526">
        <v>282400905</v>
      </c>
      <c r="D55526" t="s">
        <v>111335</v>
      </c>
      <c r="E55526" t="s">
        <v>115019</v>
      </c>
      <c r="F55526">
        <v>66</v>
      </c>
      <c r="G55526" t="s">
        <v>171946</v>
      </c>
      <c r="H55526" t="s">
        <v>227646</v>
      </c>
      <c r="I55526" t="s">
        <v>266772</v>
      </c>
      <c r="J55526" t="s">
        <v>321682</v>
      </c>
    </row>
    <row r="55527" spans="1:10">
      <c r="A55527" t="s">
        <v>54984</v>
      </c>
      <c r="B55527" t="s">
        <v>110488</v>
      </c>
      <c r="C55527">
        <v>282403241</v>
      </c>
      <c r="D55527" t="s">
        <v>111334</v>
      </c>
      <c r="E55527" t="s">
        <v>112722</v>
      </c>
      <c r="F55527">
        <v>533</v>
      </c>
      <c r="G55527" t="s">
        <v>171947</v>
      </c>
      <c r="H55527" t="s">
        <v>227647</v>
      </c>
      <c r="I55527" t="s">
        <v>266773</v>
      </c>
      <c r="J55527" t="s">
        <v>321683</v>
      </c>
    </row>
    <row r="55528" spans="1:10">
      <c r="A55528" t="s">
        <v>54985</v>
      </c>
      <c r="B55528" t="s">
        <v>110489</v>
      </c>
      <c r="C55528">
        <v>282422042</v>
      </c>
      <c r="D55528" t="s">
        <v>111343</v>
      </c>
      <c r="E55528" t="s">
        <v>117567</v>
      </c>
      <c r="F55528">
        <v>412</v>
      </c>
      <c r="G55528" t="s">
        <v>171948</v>
      </c>
      <c r="H55528" t="s">
        <v>227648</v>
      </c>
      <c r="I55528" t="s">
        <v>266774</v>
      </c>
      <c r="J55528" t="s">
        <v>321684</v>
      </c>
    </row>
    <row r="55529" spans="1:10">
      <c r="A55529" t="s">
        <v>54986</v>
      </c>
      <c r="B55529" t="s">
        <v>110490</v>
      </c>
      <c r="C55529">
        <v>282422576</v>
      </c>
      <c r="D55529" t="s">
        <v>111340</v>
      </c>
      <c r="E55529" t="s">
        <v>112705</v>
      </c>
      <c r="F55529">
        <v>2494</v>
      </c>
      <c r="G55529" t="s">
        <v>171949</v>
      </c>
      <c r="H55529" t="s">
        <v>227649</v>
      </c>
      <c r="I55529" t="s">
        <v>266775</v>
      </c>
      <c r="J55529" t="s">
        <v>321685</v>
      </c>
    </row>
    <row r="55530" spans="1:10">
      <c r="A55530" t="s">
        <v>54987</v>
      </c>
      <c r="B55530" t="s">
        <v>110491</v>
      </c>
      <c r="C55530">
        <v>282422001</v>
      </c>
      <c r="D55530" t="s">
        <v>111324</v>
      </c>
      <c r="E55530" t="s">
        <v>115046</v>
      </c>
      <c r="F55530">
        <v>116</v>
      </c>
      <c r="G55530" t="s">
        <v>171950</v>
      </c>
      <c r="H55530" t="s">
        <v>227650</v>
      </c>
      <c r="I55530" t="s">
        <v>266776</v>
      </c>
      <c r="J55530" t="s">
        <v>321686</v>
      </c>
    </row>
    <row r="55531" spans="1:10">
      <c r="A55531" t="s">
        <v>54988</v>
      </c>
      <c r="B55531" t="s">
        <v>110492</v>
      </c>
      <c r="C55531">
        <v>282422313</v>
      </c>
      <c r="F55531">
        <v>3976</v>
      </c>
      <c r="G55531" t="s">
        <v>171951</v>
      </c>
      <c r="H55531" t="s">
        <v>227651</v>
      </c>
      <c r="I55531" t="s">
        <v>266777</v>
      </c>
      <c r="J55531" t="s">
        <v>321687</v>
      </c>
    </row>
    <row r="55532" spans="1:10">
      <c r="A55532" t="s">
        <v>54989</v>
      </c>
      <c r="B55532" t="s">
        <v>110493</v>
      </c>
      <c r="C55532">
        <v>282400826</v>
      </c>
      <c r="D55532" t="s">
        <v>111324</v>
      </c>
      <c r="E55532" t="s">
        <v>116175</v>
      </c>
      <c r="F55532">
        <v>471</v>
      </c>
      <c r="G55532" t="s">
        <v>171952</v>
      </c>
      <c r="H55532" t="s">
        <v>227652</v>
      </c>
      <c r="I55532" t="s">
        <v>266778</v>
      </c>
      <c r="J55532" t="s">
        <v>321688</v>
      </c>
    </row>
    <row r="55533" spans="1:10">
      <c r="A55533" t="s">
        <v>19938</v>
      </c>
      <c r="B55533" t="s">
        <v>110494</v>
      </c>
      <c r="C55533">
        <v>282422015</v>
      </c>
      <c r="D55533" t="s">
        <v>112654</v>
      </c>
      <c r="E55533" t="s">
        <v>117688</v>
      </c>
      <c r="F55533">
        <v>377</v>
      </c>
      <c r="G55533" t="s">
        <v>171953</v>
      </c>
      <c r="H55533" t="s">
        <v>227653</v>
      </c>
      <c r="I55533" t="s">
        <v>266779</v>
      </c>
      <c r="J55533" t="s">
        <v>321689</v>
      </c>
    </row>
    <row r="55534" spans="1:10">
      <c r="A55534" t="s">
        <v>54990</v>
      </c>
      <c r="B55534" t="s">
        <v>110495</v>
      </c>
      <c r="C55534">
        <v>282422685</v>
      </c>
      <c r="F55534">
        <v>298</v>
      </c>
      <c r="G55534" t="s">
        <v>171954</v>
      </c>
      <c r="H55534" t="s">
        <v>227654</v>
      </c>
      <c r="I55534" t="s">
        <v>266780</v>
      </c>
      <c r="J55534" t="s">
        <v>321690</v>
      </c>
    </row>
    <row r="55535" spans="1:10">
      <c r="A55535" t="s">
        <v>54991</v>
      </c>
      <c r="B55535" t="s">
        <v>110496</v>
      </c>
      <c r="C55535">
        <v>282423842</v>
      </c>
      <c r="D55535" t="s">
        <v>111342</v>
      </c>
      <c r="E55535" t="s">
        <v>117258</v>
      </c>
      <c r="F55535">
        <v>232</v>
      </c>
      <c r="G55535" t="s">
        <v>171955</v>
      </c>
      <c r="H55535" t="s">
        <v>227655</v>
      </c>
      <c r="I55535" t="s">
        <v>266781</v>
      </c>
      <c r="J55535" t="s">
        <v>321691</v>
      </c>
    </row>
    <row r="55536" spans="1:10">
      <c r="A55536" t="s">
        <v>54992</v>
      </c>
      <c r="B55536" t="s">
        <v>110497</v>
      </c>
      <c r="C55536">
        <v>282423530</v>
      </c>
      <c r="D55536" t="s">
        <v>111351</v>
      </c>
      <c r="E55536" t="s">
        <v>117689</v>
      </c>
      <c r="F55536">
        <v>226</v>
      </c>
      <c r="G55536" t="s">
        <v>171956</v>
      </c>
      <c r="H55536" t="s">
        <v>227656</v>
      </c>
      <c r="I55536" t="s">
        <v>266782</v>
      </c>
      <c r="J55536" t="s">
        <v>321692</v>
      </c>
    </row>
    <row r="55537" spans="1:10">
      <c r="A55537" t="s">
        <v>54993</v>
      </c>
      <c r="B55537" t="s">
        <v>110498</v>
      </c>
      <c r="C55537">
        <v>282423534</v>
      </c>
      <c r="D55537" t="s">
        <v>111323</v>
      </c>
      <c r="E55537" t="s">
        <v>115112</v>
      </c>
      <c r="F55537">
        <v>140</v>
      </c>
      <c r="G55537" t="s">
        <v>171957</v>
      </c>
      <c r="H55537" t="s">
        <v>227657</v>
      </c>
      <c r="I55537" t="s">
        <v>266783</v>
      </c>
      <c r="J55537" t="s">
        <v>321693</v>
      </c>
    </row>
    <row r="55538" spans="1:10">
      <c r="A55538" t="s">
        <v>54994</v>
      </c>
      <c r="B55538" t="s">
        <v>110499</v>
      </c>
      <c r="C55538">
        <v>282423356</v>
      </c>
      <c r="D55538" t="s">
        <v>111332</v>
      </c>
      <c r="E55538" t="s">
        <v>116405</v>
      </c>
      <c r="F55538">
        <v>207</v>
      </c>
      <c r="G55538" t="s">
        <v>171958</v>
      </c>
      <c r="H55538" t="s">
        <v>227658</v>
      </c>
      <c r="I55538" t="s">
        <v>266784</v>
      </c>
      <c r="J55538" t="s">
        <v>321694</v>
      </c>
    </row>
    <row r="55539" spans="1:10">
      <c r="A55539" t="s">
        <v>54995</v>
      </c>
      <c r="B55539" t="s">
        <v>110500</v>
      </c>
      <c r="C55539">
        <v>282422235</v>
      </c>
      <c r="D55539" t="s">
        <v>111340</v>
      </c>
      <c r="E55539" t="s">
        <v>112705</v>
      </c>
      <c r="F55539">
        <v>9</v>
      </c>
      <c r="G55539" t="s">
        <v>171959</v>
      </c>
      <c r="H55539" t="s">
        <v>227659</v>
      </c>
      <c r="I55539" t="s">
        <v>266785</v>
      </c>
      <c r="J55539" t="s">
        <v>321695</v>
      </c>
    </row>
    <row r="55540" spans="1:10">
      <c r="A55540" t="s">
        <v>54996</v>
      </c>
      <c r="B55540" t="s">
        <v>110501</v>
      </c>
      <c r="C55540">
        <v>282423571</v>
      </c>
      <c r="D55540" t="s">
        <v>111362</v>
      </c>
      <c r="E55540" t="s">
        <v>112762</v>
      </c>
      <c r="F55540">
        <v>463</v>
      </c>
      <c r="G55540" t="s">
        <v>171960</v>
      </c>
      <c r="H55540" t="s">
        <v>227660</v>
      </c>
      <c r="I55540" t="s">
        <v>266786</v>
      </c>
      <c r="J55540" t="s">
        <v>321696</v>
      </c>
    </row>
    <row r="55541" spans="1:10">
      <c r="A55541" t="s">
        <v>54997</v>
      </c>
      <c r="B55541" t="s">
        <v>110502</v>
      </c>
      <c r="C55541">
        <v>282423552</v>
      </c>
      <c r="D55541" t="s">
        <v>111323</v>
      </c>
      <c r="E55541" t="s">
        <v>116387</v>
      </c>
      <c r="F55541">
        <v>34</v>
      </c>
      <c r="G55541" t="s">
        <v>171961</v>
      </c>
      <c r="H55541" t="s">
        <v>227661</v>
      </c>
      <c r="I55541" t="s">
        <v>266787</v>
      </c>
      <c r="J55541" t="s">
        <v>321697</v>
      </c>
    </row>
    <row r="55542" spans="1:10">
      <c r="A55542" t="s">
        <v>54998</v>
      </c>
      <c r="B55542" t="s">
        <v>110503</v>
      </c>
      <c r="C55542">
        <v>282400753</v>
      </c>
      <c r="D55542" t="s">
        <v>111342</v>
      </c>
      <c r="E55542" t="s">
        <v>116444</v>
      </c>
      <c r="F55542">
        <v>282</v>
      </c>
      <c r="G55542" t="s">
        <v>171962</v>
      </c>
      <c r="H55542" t="s">
        <v>227662</v>
      </c>
      <c r="I55542" t="s">
        <v>266788</v>
      </c>
      <c r="J55542" t="s">
        <v>321698</v>
      </c>
    </row>
    <row r="55543" spans="1:10">
      <c r="A55543" t="s">
        <v>54999</v>
      </c>
      <c r="B55543" t="s">
        <v>110504</v>
      </c>
      <c r="C55543">
        <v>282401095</v>
      </c>
      <c r="D55543" t="s">
        <v>111324</v>
      </c>
      <c r="E55543" t="s">
        <v>115050</v>
      </c>
      <c r="F55543">
        <v>129</v>
      </c>
      <c r="G55543" t="s">
        <v>171963</v>
      </c>
      <c r="H55543" t="s">
        <v>227663</v>
      </c>
      <c r="I55543" t="s">
        <v>266789</v>
      </c>
      <c r="J55543" t="s">
        <v>321699</v>
      </c>
    </row>
    <row r="55544" spans="1:10">
      <c r="A55544" t="s">
        <v>55000</v>
      </c>
      <c r="B55544" t="s">
        <v>110505</v>
      </c>
      <c r="C55544">
        <v>282403362</v>
      </c>
      <c r="D55544" t="s">
        <v>111354</v>
      </c>
      <c r="E55544" t="s">
        <v>117266</v>
      </c>
      <c r="F55544">
        <v>13</v>
      </c>
      <c r="G55544" t="s">
        <v>171964</v>
      </c>
      <c r="H55544" t="s">
        <v>227664</v>
      </c>
      <c r="I55544" t="s">
        <v>266790</v>
      </c>
      <c r="J55544" t="s">
        <v>321700</v>
      </c>
    </row>
    <row r="55545" spans="1:10">
      <c r="A55545" t="s">
        <v>55001</v>
      </c>
      <c r="B55545" t="s">
        <v>110506</v>
      </c>
      <c r="C55545">
        <v>282423794</v>
      </c>
      <c r="F55545">
        <v>27</v>
      </c>
      <c r="G55545" t="s">
        <v>171965</v>
      </c>
      <c r="H55545" t="s">
        <v>227665</v>
      </c>
      <c r="I55545" t="s">
        <v>266791</v>
      </c>
      <c r="J55545" t="s">
        <v>321701</v>
      </c>
    </row>
    <row r="55546" spans="1:10">
      <c r="A55546" t="s">
        <v>55002</v>
      </c>
      <c r="B55546" t="s">
        <v>110507</v>
      </c>
      <c r="C55546">
        <v>282424064</v>
      </c>
      <c r="F55546">
        <v>630</v>
      </c>
      <c r="G55546" t="s">
        <v>171966</v>
      </c>
      <c r="H55546" t="s">
        <v>227666</v>
      </c>
      <c r="J55546" t="s">
        <v>321702</v>
      </c>
    </row>
    <row r="55547" spans="1:10">
      <c r="A55547" t="s">
        <v>55003</v>
      </c>
      <c r="B55547" t="s">
        <v>110508</v>
      </c>
      <c r="C55547">
        <v>282401473</v>
      </c>
      <c r="D55547" t="s">
        <v>111362</v>
      </c>
      <c r="E55547" t="s">
        <v>112762</v>
      </c>
      <c r="F55547">
        <v>52</v>
      </c>
      <c r="G55547" t="s">
        <v>171967</v>
      </c>
      <c r="H55547" t="s">
        <v>227667</v>
      </c>
      <c r="I55547" t="s">
        <v>266792</v>
      </c>
      <c r="J55547" t="s">
        <v>321703</v>
      </c>
    </row>
    <row r="55548" spans="1:10">
      <c r="A55548" t="s">
        <v>55004</v>
      </c>
      <c r="B55548" t="s">
        <v>110509</v>
      </c>
      <c r="C55548">
        <v>282422504</v>
      </c>
      <c r="D55548" t="s">
        <v>112086</v>
      </c>
      <c r="E55548" t="s">
        <v>117690</v>
      </c>
      <c r="F55548">
        <v>837</v>
      </c>
      <c r="G55548" t="s">
        <v>171968</v>
      </c>
      <c r="H55548" t="s">
        <v>227668</v>
      </c>
      <c r="I55548" t="s">
        <v>266793</v>
      </c>
      <c r="J55548" t="s">
        <v>321704</v>
      </c>
    </row>
    <row r="55549" spans="1:10">
      <c r="A55549" t="s">
        <v>55005</v>
      </c>
      <c r="B55549" t="s">
        <v>110510</v>
      </c>
      <c r="C55549">
        <v>282423409</v>
      </c>
      <c r="F55549">
        <v>151</v>
      </c>
      <c r="G55549" t="s">
        <v>171969</v>
      </c>
      <c r="H55549" t="s">
        <v>227669</v>
      </c>
      <c r="I55549" t="s">
        <v>266794</v>
      </c>
      <c r="J55549" t="s">
        <v>321705</v>
      </c>
    </row>
    <row r="55550" spans="1:10">
      <c r="A55550" t="s">
        <v>55006</v>
      </c>
      <c r="B55550" t="s">
        <v>110511</v>
      </c>
      <c r="C55550">
        <v>282401347</v>
      </c>
      <c r="D55550" t="s">
        <v>111329</v>
      </c>
      <c r="E55550" t="s">
        <v>112689</v>
      </c>
      <c r="F55550">
        <v>124</v>
      </c>
      <c r="G55550" t="s">
        <v>171970</v>
      </c>
      <c r="H55550" t="s">
        <v>227670</v>
      </c>
      <c r="I55550" t="s">
        <v>266795</v>
      </c>
      <c r="J55550" t="s">
        <v>321706</v>
      </c>
    </row>
    <row r="55551" spans="1:10">
      <c r="A55551" t="s">
        <v>11485</v>
      </c>
      <c r="B55551" t="s">
        <v>110512</v>
      </c>
      <c r="C55551">
        <v>282401044</v>
      </c>
      <c r="D55551" t="s">
        <v>111340</v>
      </c>
      <c r="E55551" t="s">
        <v>112705</v>
      </c>
      <c r="F55551">
        <v>52</v>
      </c>
      <c r="G55551" t="s">
        <v>171971</v>
      </c>
      <c r="H55551" t="s">
        <v>227671</v>
      </c>
      <c r="J55551" t="s">
        <v>321707</v>
      </c>
    </row>
    <row r="55552" spans="1:10">
      <c r="A55552" t="s">
        <v>55007</v>
      </c>
      <c r="B55552" t="s">
        <v>110513</v>
      </c>
      <c r="C55552">
        <v>282423302</v>
      </c>
      <c r="D55552" t="s">
        <v>111354</v>
      </c>
      <c r="E55552" t="s">
        <v>112784</v>
      </c>
      <c r="F55552">
        <v>22</v>
      </c>
      <c r="G55552" t="s">
        <v>171972</v>
      </c>
      <c r="H55552" t="s">
        <v>227672</v>
      </c>
      <c r="I55552" t="s">
        <v>266796</v>
      </c>
      <c r="J55552" t="s">
        <v>321708</v>
      </c>
    </row>
    <row r="55553" spans="1:10">
      <c r="A55553" t="s">
        <v>55008</v>
      </c>
      <c r="B55553" t="s">
        <v>110514</v>
      </c>
      <c r="C55553">
        <v>283333061</v>
      </c>
      <c r="D55553" t="s">
        <v>111334</v>
      </c>
      <c r="E55553" t="s">
        <v>116790</v>
      </c>
      <c r="F55553">
        <v>186</v>
      </c>
      <c r="G55553" t="s">
        <v>171973</v>
      </c>
      <c r="H55553" t="s">
        <v>227673</v>
      </c>
      <c r="I55553" t="s">
        <v>266797</v>
      </c>
      <c r="J55553" t="s">
        <v>321709</v>
      </c>
    </row>
    <row r="55554" spans="1:10">
      <c r="A55554" t="s">
        <v>55009</v>
      </c>
      <c r="B55554" t="s">
        <v>110515</v>
      </c>
      <c r="C55554">
        <v>282401333</v>
      </c>
      <c r="D55554" t="s">
        <v>111332</v>
      </c>
      <c r="E55554" t="s">
        <v>111332</v>
      </c>
      <c r="F55554">
        <v>219</v>
      </c>
      <c r="G55554" t="s">
        <v>171974</v>
      </c>
      <c r="H55554" t="s">
        <v>227674</v>
      </c>
      <c r="I55554" t="s">
        <v>266798</v>
      </c>
      <c r="J55554" t="s">
        <v>321710</v>
      </c>
    </row>
    <row r="55555" spans="1:10">
      <c r="A55555" t="s">
        <v>55010</v>
      </c>
      <c r="B55555" t="s">
        <v>110516</v>
      </c>
      <c r="C55555">
        <v>282400774</v>
      </c>
      <c r="F55555">
        <v>3</v>
      </c>
      <c r="G55555" t="s">
        <v>171975</v>
      </c>
      <c r="H55555" t="s">
        <v>227675</v>
      </c>
      <c r="I55555" t="s">
        <v>266799</v>
      </c>
      <c r="J55555" t="s">
        <v>321711</v>
      </c>
    </row>
    <row r="55556" spans="1:10">
      <c r="A55556" t="s">
        <v>55011</v>
      </c>
      <c r="B55556" t="s">
        <v>110517</v>
      </c>
      <c r="C55556">
        <v>282403248</v>
      </c>
      <c r="D55556" t="s">
        <v>111341</v>
      </c>
      <c r="E55556" t="s">
        <v>114938</v>
      </c>
      <c r="F55556">
        <v>108</v>
      </c>
      <c r="G55556" t="s">
        <v>171976</v>
      </c>
      <c r="H55556" t="s">
        <v>227676</v>
      </c>
      <c r="I55556" t="s">
        <v>266800</v>
      </c>
      <c r="J55556" t="s">
        <v>321712</v>
      </c>
    </row>
    <row r="55557" spans="1:10">
      <c r="A55557" t="s">
        <v>55012</v>
      </c>
      <c r="B55557" t="s">
        <v>110518</v>
      </c>
      <c r="C55557">
        <v>282422524</v>
      </c>
      <c r="F55557">
        <v>182</v>
      </c>
      <c r="G55557" t="s">
        <v>171977</v>
      </c>
      <c r="H55557" t="s">
        <v>227677</v>
      </c>
      <c r="I55557" t="s">
        <v>266801</v>
      </c>
      <c r="J55557" t="s">
        <v>321713</v>
      </c>
    </row>
    <row r="55558" spans="1:10">
      <c r="A55558" t="s">
        <v>55013</v>
      </c>
      <c r="B55558" t="s">
        <v>110519</v>
      </c>
      <c r="C55558">
        <v>282423495</v>
      </c>
      <c r="D55558" t="s">
        <v>111334</v>
      </c>
      <c r="E55558" t="s">
        <v>116737</v>
      </c>
      <c r="F55558">
        <v>338</v>
      </c>
      <c r="G55558" t="s">
        <v>171978</v>
      </c>
      <c r="H55558" t="s">
        <v>227678</v>
      </c>
      <c r="I55558" t="s">
        <v>266802</v>
      </c>
      <c r="J55558" t="s">
        <v>321714</v>
      </c>
    </row>
    <row r="55559" spans="1:10">
      <c r="A55559" t="s">
        <v>55014</v>
      </c>
      <c r="B55559" t="s">
        <v>110520</v>
      </c>
      <c r="C55559">
        <v>282423758</v>
      </c>
      <c r="D55559" t="s">
        <v>111324</v>
      </c>
      <c r="E55559" t="s">
        <v>116486</v>
      </c>
      <c r="F55559">
        <v>230</v>
      </c>
      <c r="G55559" t="s">
        <v>171979</v>
      </c>
      <c r="H55559" t="s">
        <v>227679</v>
      </c>
      <c r="I55559" t="s">
        <v>266803</v>
      </c>
      <c r="J55559" t="s">
        <v>321715</v>
      </c>
    </row>
    <row r="55560" spans="1:10">
      <c r="A55560" t="s">
        <v>55015</v>
      </c>
      <c r="B55560" t="s">
        <v>110521</v>
      </c>
      <c r="C55560">
        <v>282424051</v>
      </c>
      <c r="D55560" t="s">
        <v>111354</v>
      </c>
      <c r="E55560" t="s">
        <v>116450</v>
      </c>
      <c r="F55560">
        <v>1639</v>
      </c>
      <c r="G55560" t="s">
        <v>171980</v>
      </c>
      <c r="H55560" t="s">
        <v>227680</v>
      </c>
      <c r="I55560" t="s">
        <v>266804</v>
      </c>
      <c r="J55560" t="s">
        <v>321716</v>
      </c>
    </row>
    <row r="55561" spans="1:10">
      <c r="A55561" t="s">
        <v>31550</v>
      </c>
      <c r="B55561" t="s">
        <v>110522</v>
      </c>
      <c r="C55561">
        <v>285079966</v>
      </c>
      <c r="D55561" t="s">
        <v>111323</v>
      </c>
      <c r="E55561" t="s">
        <v>115112</v>
      </c>
      <c r="F55561">
        <v>451</v>
      </c>
      <c r="G55561" t="s">
        <v>171981</v>
      </c>
      <c r="H55561" t="s">
        <v>224008</v>
      </c>
      <c r="I55561" t="s">
        <v>266805</v>
      </c>
      <c r="J55561" t="s">
        <v>321717</v>
      </c>
    </row>
    <row r="55562" spans="1:10">
      <c r="A55562" t="s">
        <v>55016</v>
      </c>
      <c r="B55562" t="s">
        <v>110523</v>
      </c>
      <c r="C55562">
        <v>282422117</v>
      </c>
      <c r="D55562" t="s">
        <v>111329</v>
      </c>
      <c r="E55562" t="s">
        <v>112778</v>
      </c>
      <c r="F55562">
        <v>13</v>
      </c>
      <c r="G55562" t="s">
        <v>171982</v>
      </c>
      <c r="H55562" t="s">
        <v>227681</v>
      </c>
      <c r="I55562" t="s">
        <v>266806</v>
      </c>
      <c r="J55562" t="s">
        <v>321718</v>
      </c>
    </row>
    <row r="55563" spans="1:10">
      <c r="A55563" t="s">
        <v>55017</v>
      </c>
      <c r="B55563" t="s">
        <v>110524</v>
      </c>
      <c r="C55563">
        <v>282423428</v>
      </c>
      <c r="D55563" t="s">
        <v>111340</v>
      </c>
      <c r="E55563" t="s">
        <v>114108</v>
      </c>
      <c r="F55563">
        <v>138</v>
      </c>
      <c r="G55563" t="s">
        <v>171983</v>
      </c>
      <c r="H55563" t="s">
        <v>227682</v>
      </c>
      <c r="I55563" t="s">
        <v>266807</v>
      </c>
      <c r="J55563" t="s">
        <v>321719</v>
      </c>
    </row>
    <row r="55564" spans="1:10">
      <c r="A55564" t="s">
        <v>55018</v>
      </c>
      <c r="B55564" t="s">
        <v>110525</v>
      </c>
      <c r="C55564">
        <v>282400754</v>
      </c>
      <c r="D55564" t="s">
        <v>111356</v>
      </c>
      <c r="E55564" t="s">
        <v>116332</v>
      </c>
      <c r="F55564">
        <v>42</v>
      </c>
      <c r="G55564" t="s">
        <v>171984</v>
      </c>
      <c r="H55564" t="s">
        <v>227683</v>
      </c>
      <c r="I55564" t="s">
        <v>266808</v>
      </c>
      <c r="J55564" t="s">
        <v>321720</v>
      </c>
    </row>
    <row r="55565" spans="1:10">
      <c r="A55565" t="s">
        <v>55019</v>
      </c>
      <c r="B55565" t="s">
        <v>110526</v>
      </c>
      <c r="C55565">
        <v>282423161</v>
      </c>
      <c r="D55565" t="s">
        <v>111323</v>
      </c>
      <c r="E55565" t="s">
        <v>112759</v>
      </c>
      <c r="F55565">
        <v>92</v>
      </c>
      <c r="G55565" t="s">
        <v>171985</v>
      </c>
      <c r="H55565" t="s">
        <v>227684</v>
      </c>
      <c r="I55565" t="s">
        <v>266809</v>
      </c>
      <c r="J55565" t="s">
        <v>321721</v>
      </c>
    </row>
    <row r="55566" spans="1:10">
      <c r="A55566" t="s">
        <v>55020</v>
      </c>
      <c r="B55566" t="s">
        <v>110527</v>
      </c>
      <c r="C55566">
        <v>282423533</v>
      </c>
      <c r="D55566" t="s">
        <v>111358</v>
      </c>
      <c r="E55566" t="s">
        <v>113658</v>
      </c>
      <c r="F55566">
        <v>834</v>
      </c>
      <c r="G55566" t="s">
        <v>171986</v>
      </c>
      <c r="H55566" t="s">
        <v>227685</v>
      </c>
      <c r="I55566" t="s">
        <v>266810</v>
      </c>
      <c r="J55566" t="s">
        <v>321722</v>
      </c>
    </row>
    <row r="55567" spans="1:10">
      <c r="A55567" t="s">
        <v>55021</v>
      </c>
      <c r="B55567" t="s">
        <v>55021</v>
      </c>
      <c r="C55567">
        <v>282423957</v>
      </c>
      <c r="D55567" t="s">
        <v>111338</v>
      </c>
      <c r="E55567" t="s">
        <v>112779</v>
      </c>
      <c r="F55567">
        <v>320</v>
      </c>
      <c r="G55567" t="s">
        <v>171987</v>
      </c>
      <c r="H55567" t="s">
        <v>227686</v>
      </c>
      <c r="I55567" t="s">
        <v>266811</v>
      </c>
      <c r="J55567" t="s">
        <v>321723</v>
      </c>
    </row>
    <row r="55568" spans="1:10">
      <c r="A55568" t="s">
        <v>55022</v>
      </c>
      <c r="B55568" t="s">
        <v>110528</v>
      </c>
      <c r="C55568">
        <v>282400746</v>
      </c>
      <c r="D55568" t="s">
        <v>111329</v>
      </c>
      <c r="E55568" t="s">
        <v>112778</v>
      </c>
      <c r="F55568">
        <v>872</v>
      </c>
      <c r="G55568" t="s">
        <v>171988</v>
      </c>
      <c r="H55568" t="s">
        <v>227687</v>
      </c>
      <c r="I55568" t="s">
        <v>266812</v>
      </c>
      <c r="J55568" t="s">
        <v>321724</v>
      </c>
    </row>
    <row r="55569" spans="1:10">
      <c r="A55569" t="s">
        <v>55023</v>
      </c>
      <c r="B55569" t="s">
        <v>110529</v>
      </c>
      <c r="C55569">
        <v>282423309</v>
      </c>
      <c r="D55569" t="s">
        <v>111329</v>
      </c>
      <c r="E55569" t="s">
        <v>112778</v>
      </c>
      <c r="F55569">
        <v>216</v>
      </c>
      <c r="G55569" t="s">
        <v>171989</v>
      </c>
      <c r="H55569" t="s">
        <v>227688</v>
      </c>
      <c r="I55569" t="s">
        <v>266813</v>
      </c>
      <c r="J55569" t="s">
        <v>321725</v>
      </c>
    </row>
    <row r="55570" spans="1:10">
      <c r="A55570" t="s">
        <v>48545</v>
      </c>
      <c r="B55570" t="s">
        <v>110530</v>
      </c>
      <c r="C55570">
        <v>282422215</v>
      </c>
      <c r="D55570" t="s">
        <v>111343</v>
      </c>
      <c r="E55570" t="s">
        <v>117467</v>
      </c>
      <c r="F55570">
        <v>92</v>
      </c>
      <c r="G55570" t="s">
        <v>171990</v>
      </c>
      <c r="H55570" t="s">
        <v>227689</v>
      </c>
      <c r="I55570" t="s">
        <v>266814</v>
      </c>
      <c r="J55570" t="s">
        <v>321726</v>
      </c>
    </row>
    <row r="55571" spans="1:10">
      <c r="A55571" t="s">
        <v>55024</v>
      </c>
      <c r="B55571" t="s">
        <v>110531</v>
      </c>
      <c r="C55571">
        <v>282422289</v>
      </c>
      <c r="D55571" t="s">
        <v>111334</v>
      </c>
      <c r="E55571" t="s">
        <v>116561</v>
      </c>
      <c r="F55571">
        <v>130</v>
      </c>
      <c r="G55571" t="s">
        <v>171991</v>
      </c>
      <c r="H55571" t="s">
        <v>227690</v>
      </c>
      <c r="I55571" t="s">
        <v>266815</v>
      </c>
      <c r="J55571" t="s">
        <v>321727</v>
      </c>
    </row>
    <row r="55572" spans="1:10">
      <c r="A55572" t="s">
        <v>55025</v>
      </c>
      <c r="B55572" t="s">
        <v>110532</v>
      </c>
      <c r="C55572">
        <v>282423679</v>
      </c>
      <c r="D55572" t="s">
        <v>111324</v>
      </c>
      <c r="E55572" t="s">
        <v>115050</v>
      </c>
      <c r="F55572">
        <v>350</v>
      </c>
      <c r="G55572" t="s">
        <v>171992</v>
      </c>
      <c r="H55572" t="s">
        <v>227691</v>
      </c>
      <c r="I55572" t="s">
        <v>266816</v>
      </c>
      <c r="J55572" t="s">
        <v>321728</v>
      </c>
    </row>
    <row r="55573" spans="1:10">
      <c r="A55573" t="s">
        <v>55026</v>
      </c>
      <c r="B55573" t="s">
        <v>110533</v>
      </c>
      <c r="C55573">
        <v>282423405</v>
      </c>
      <c r="F55573">
        <v>226</v>
      </c>
      <c r="G55573" t="s">
        <v>171993</v>
      </c>
      <c r="H55573" t="s">
        <v>227692</v>
      </c>
      <c r="I55573" t="s">
        <v>266817</v>
      </c>
      <c r="J55573" t="s">
        <v>321729</v>
      </c>
    </row>
    <row r="55574" spans="1:10">
      <c r="A55574" t="s">
        <v>55027</v>
      </c>
      <c r="B55574" t="s">
        <v>110534</v>
      </c>
      <c r="C55574">
        <v>282422251</v>
      </c>
      <c r="D55574" t="s">
        <v>111324</v>
      </c>
      <c r="E55574" t="s">
        <v>115050</v>
      </c>
      <c r="F55574">
        <v>98</v>
      </c>
      <c r="G55574" t="s">
        <v>171994</v>
      </c>
      <c r="H55574" t="s">
        <v>227693</v>
      </c>
      <c r="I55574" t="s">
        <v>266818</v>
      </c>
      <c r="J55574" t="s">
        <v>321730</v>
      </c>
    </row>
    <row r="55575" spans="1:10">
      <c r="A55575" t="s">
        <v>55028</v>
      </c>
      <c r="B55575" t="s">
        <v>110535</v>
      </c>
      <c r="C55575">
        <v>282422009</v>
      </c>
      <c r="D55575" t="s">
        <v>111362</v>
      </c>
      <c r="E55575" t="s">
        <v>114978</v>
      </c>
      <c r="F55575">
        <v>194</v>
      </c>
      <c r="G55575" t="s">
        <v>171995</v>
      </c>
      <c r="H55575" t="s">
        <v>227694</v>
      </c>
      <c r="I55575" t="s">
        <v>266819</v>
      </c>
      <c r="J55575" t="s">
        <v>321731</v>
      </c>
    </row>
    <row r="55576" spans="1:10">
      <c r="A55576" t="s">
        <v>30484</v>
      </c>
      <c r="B55576" t="s">
        <v>110536</v>
      </c>
      <c r="C55576">
        <v>282401065</v>
      </c>
      <c r="D55576" t="s">
        <v>112450</v>
      </c>
      <c r="E55576" t="s">
        <v>117691</v>
      </c>
      <c r="F55576">
        <v>11</v>
      </c>
      <c r="G55576" t="s">
        <v>171996</v>
      </c>
      <c r="H55576" t="s">
        <v>227695</v>
      </c>
      <c r="I55576" t="s">
        <v>266820</v>
      </c>
      <c r="J55576" t="s">
        <v>321732</v>
      </c>
    </row>
    <row r="55577" spans="1:10">
      <c r="A55577" t="s">
        <v>55029</v>
      </c>
      <c r="B55577" t="s">
        <v>110537</v>
      </c>
      <c r="C55577">
        <v>282401127</v>
      </c>
      <c r="F55577">
        <v>1526</v>
      </c>
      <c r="G55577" t="s">
        <v>171997</v>
      </c>
      <c r="H55577" t="s">
        <v>227696</v>
      </c>
      <c r="I55577" t="s">
        <v>266821</v>
      </c>
      <c r="J55577" t="s">
        <v>321733</v>
      </c>
    </row>
    <row r="55578" spans="1:10">
      <c r="A55578" t="s">
        <v>55030</v>
      </c>
      <c r="B55578" t="s">
        <v>110538</v>
      </c>
      <c r="C55578">
        <v>282422636</v>
      </c>
      <c r="F55578">
        <v>15</v>
      </c>
      <c r="G55578" t="s">
        <v>171998</v>
      </c>
      <c r="H55578" t="s">
        <v>227697</v>
      </c>
      <c r="I55578" t="s">
        <v>266822</v>
      </c>
      <c r="J55578" t="s">
        <v>321734</v>
      </c>
    </row>
    <row r="55579" spans="1:10">
      <c r="A55579" t="s">
        <v>55031</v>
      </c>
      <c r="B55579" t="s">
        <v>110539</v>
      </c>
      <c r="C55579">
        <v>282401056</v>
      </c>
      <c r="F55579">
        <v>4</v>
      </c>
      <c r="G55579" t="s">
        <v>171999</v>
      </c>
      <c r="H55579" t="s">
        <v>227698</v>
      </c>
      <c r="I55579" t="s">
        <v>266823</v>
      </c>
      <c r="J55579" t="s">
        <v>321735</v>
      </c>
    </row>
    <row r="55580" spans="1:10">
      <c r="A55580" t="s">
        <v>55032</v>
      </c>
      <c r="B55580" t="s">
        <v>110540</v>
      </c>
      <c r="C55580">
        <v>282423692</v>
      </c>
      <c r="D55580" t="s">
        <v>111340</v>
      </c>
      <c r="E55580" t="s">
        <v>112705</v>
      </c>
      <c r="F55580">
        <v>72</v>
      </c>
      <c r="G55580" t="s">
        <v>172000</v>
      </c>
      <c r="H55580" t="s">
        <v>227699</v>
      </c>
      <c r="I55580" t="s">
        <v>266824</v>
      </c>
      <c r="J55580" t="s">
        <v>321736</v>
      </c>
    </row>
    <row r="55581" spans="1:10">
      <c r="A55581" t="s">
        <v>55033</v>
      </c>
      <c r="B55581" t="s">
        <v>110541</v>
      </c>
      <c r="C55581">
        <v>282401509</v>
      </c>
      <c r="D55581" t="s">
        <v>111323</v>
      </c>
      <c r="E55581" t="s">
        <v>117501</v>
      </c>
      <c r="F55581">
        <v>275</v>
      </c>
      <c r="G55581" t="s">
        <v>172001</v>
      </c>
      <c r="H55581" t="s">
        <v>227700</v>
      </c>
      <c r="I55581" t="s">
        <v>266825</v>
      </c>
      <c r="J55581" t="s">
        <v>321737</v>
      </c>
    </row>
    <row r="55582" spans="1:10">
      <c r="A55582" t="s">
        <v>55034</v>
      </c>
      <c r="B55582" t="s">
        <v>110542</v>
      </c>
      <c r="C55582">
        <v>282422932</v>
      </c>
      <c r="D55582" t="s">
        <v>111324</v>
      </c>
      <c r="E55582" t="s">
        <v>112687</v>
      </c>
      <c r="F55582">
        <v>2417</v>
      </c>
      <c r="G55582" t="s">
        <v>172002</v>
      </c>
      <c r="H55582" t="s">
        <v>227701</v>
      </c>
      <c r="I55582" t="s">
        <v>266826</v>
      </c>
      <c r="J55582" t="s">
        <v>321738</v>
      </c>
    </row>
    <row r="55583" spans="1:10">
      <c r="A55583" t="s">
        <v>55035</v>
      </c>
      <c r="B55583" t="s">
        <v>110543</v>
      </c>
      <c r="C55583">
        <v>282422188</v>
      </c>
      <c r="F55583">
        <v>178</v>
      </c>
      <c r="G55583" t="s">
        <v>172003</v>
      </c>
      <c r="H55583" t="s">
        <v>227702</v>
      </c>
      <c r="I55583" t="s">
        <v>266827</v>
      </c>
      <c r="J55583" t="s">
        <v>321739</v>
      </c>
    </row>
    <row r="55584" spans="1:10">
      <c r="A55584" t="s">
        <v>55036</v>
      </c>
      <c r="B55584" t="s">
        <v>110544</v>
      </c>
      <c r="C55584">
        <v>282403367</v>
      </c>
      <c r="D55584" t="s">
        <v>111329</v>
      </c>
      <c r="E55584" t="s">
        <v>112778</v>
      </c>
      <c r="F55584">
        <v>114</v>
      </c>
      <c r="G55584" t="s">
        <v>172004</v>
      </c>
      <c r="H55584" t="s">
        <v>227703</v>
      </c>
      <c r="I55584" t="s">
        <v>266828</v>
      </c>
      <c r="J55584" t="s">
        <v>321740</v>
      </c>
    </row>
    <row r="55585" spans="1:10">
      <c r="A55585" t="s">
        <v>55037</v>
      </c>
      <c r="B55585" t="s">
        <v>110545</v>
      </c>
      <c r="C55585">
        <v>282424089</v>
      </c>
      <c r="D55585" t="s">
        <v>111362</v>
      </c>
      <c r="E55585" t="s">
        <v>114969</v>
      </c>
      <c r="F55585">
        <v>262</v>
      </c>
      <c r="G55585" t="s">
        <v>172005</v>
      </c>
      <c r="H55585" t="s">
        <v>227704</v>
      </c>
      <c r="I55585" t="s">
        <v>266829</v>
      </c>
      <c r="J55585" t="s">
        <v>321741</v>
      </c>
    </row>
    <row r="55586" spans="1:10">
      <c r="A55586" t="s">
        <v>55038</v>
      </c>
      <c r="B55586" t="s">
        <v>110546</v>
      </c>
      <c r="C55586">
        <v>282423580</v>
      </c>
      <c r="D55586" t="s">
        <v>111332</v>
      </c>
      <c r="E55586" t="s">
        <v>117240</v>
      </c>
      <c r="F55586">
        <v>194</v>
      </c>
      <c r="G55586" t="s">
        <v>172006</v>
      </c>
      <c r="H55586" t="s">
        <v>227705</v>
      </c>
      <c r="I55586" t="s">
        <v>266830</v>
      </c>
      <c r="J55586" t="s">
        <v>321742</v>
      </c>
    </row>
    <row r="55587" spans="1:10">
      <c r="A55587" t="s">
        <v>55039</v>
      </c>
      <c r="B55587" t="s">
        <v>110547</v>
      </c>
      <c r="C55587">
        <v>282422025</v>
      </c>
      <c r="F55587">
        <v>37</v>
      </c>
      <c r="G55587" t="s">
        <v>172007</v>
      </c>
      <c r="H55587" t="s">
        <v>227706</v>
      </c>
      <c r="I55587" t="s">
        <v>266831</v>
      </c>
      <c r="J55587" t="s">
        <v>321743</v>
      </c>
    </row>
    <row r="55588" spans="1:10">
      <c r="A55588" t="s">
        <v>55040</v>
      </c>
      <c r="B55588" t="s">
        <v>110548</v>
      </c>
      <c r="C55588">
        <v>282424034</v>
      </c>
      <c r="D55588" t="s">
        <v>112655</v>
      </c>
      <c r="E55588" t="s">
        <v>117692</v>
      </c>
      <c r="F55588">
        <v>284</v>
      </c>
      <c r="G55588" t="s">
        <v>172008</v>
      </c>
      <c r="H55588" t="s">
        <v>227707</v>
      </c>
      <c r="I55588" t="s">
        <v>266832</v>
      </c>
      <c r="J55588" t="s">
        <v>321744</v>
      </c>
    </row>
    <row r="55589" spans="1:10">
      <c r="A55589" t="s">
        <v>55041</v>
      </c>
      <c r="B55589" t="s">
        <v>110549</v>
      </c>
      <c r="C55589">
        <v>282423788</v>
      </c>
      <c r="D55589" t="s">
        <v>111335</v>
      </c>
      <c r="E55589" t="s">
        <v>116457</v>
      </c>
      <c r="F55589">
        <v>62</v>
      </c>
      <c r="G55589" t="s">
        <v>172009</v>
      </c>
      <c r="H55589" t="s">
        <v>227708</v>
      </c>
      <c r="I55589" t="s">
        <v>266833</v>
      </c>
      <c r="J55589" t="s">
        <v>321745</v>
      </c>
    </row>
    <row r="55590" spans="1:10">
      <c r="A55590" t="s">
        <v>55042</v>
      </c>
      <c r="B55590" t="s">
        <v>110550</v>
      </c>
      <c r="C55590">
        <v>282423436</v>
      </c>
      <c r="D55590" t="s">
        <v>111332</v>
      </c>
      <c r="E55590" t="s">
        <v>116649</v>
      </c>
      <c r="F55590">
        <v>370</v>
      </c>
      <c r="G55590" t="s">
        <v>172010</v>
      </c>
      <c r="H55590" t="s">
        <v>227709</v>
      </c>
      <c r="I55590" t="s">
        <v>266834</v>
      </c>
      <c r="J55590" t="s">
        <v>321746</v>
      </c>
    </row>
    <row r="55591" spans="1:10">
      <c r="A55591" t="s">
        <v>55043</v>
      </c>
      <c r="B55591" t="s">
        <v>110551</v>
      </c>
      <c r="C55591">
        <v>282423441</v>
      </c>
      <c r="D55591" t="s">
        <v>111362</v>
      </c>
      <c r="E55591" t="s">
        <v>112762</v>
      </c>
      <c r="F55591">
        <v>63</v>
      </c>
      <c r="G55591" t="s">
        <v>172011</v>
      </c>
      <c r="H55591" t="s">
        <v>227710</v>
      </c>
      <c r="I55591" t="s">
        <v>266835</v>
      </c>
      <c r="J55591" t="s">
        <v>321747</v>
      </c>
    </row>
    <row r="55592" spans="1:10">
      <c r="A55592" t="s">
        <v>55044</v>
      </c>
      <c r="B55592" t="s">
        <v>110552</v>
      </c>
      <c r="C55592">
        <v>282422368</v>
      </c>
      <c r="F55592">
        <v>28</v>
      </c>
      <c r="G55592" t="s">
        <v>172012</v>
      </c>
      <c r="H55592" t="s">
        <v>227711</v>
      </c>
      <c r="I55592" t="s">
        <v>266836</v>
      </c>
      <c r="J55592" t="s">
        <v>321748</v>
      </c>
    </row>
    <row r="55593" spans="1:10">
      <c r="A55593" t="s">
        <v>55045</v>
      </c>
      <c r="B55593" t="s">
        <v>110553</v>
      </c>
      <c r="C55593">
        <v>282422434</v>
      </c>
      <c r="D55593" t="s">
        <v>111362</v>
      </c>
      <c r="E55593" t="s">
        <v>112762</v>
      </c>
      <c r="F55593">
        <v>109</v>
      </c>
      <c r="G55593" t="s">
        <v>172013</v>
      </c>
      <c r="H55593" t="s">
        <v>227712</v>
      </c>
      <c r="J55593" t="s">
        <v>321749</v>
      </c>
    </row>
    <row r="55594" spans="1:10">
      <c r="A55594" t="s">
        <v>55046</v>
      </c>
      <c r="B55594" t="s">
        <v>110554</v>
      </c>
      <c r="C55594">
        <v>282423840</v>
      </c>
      <c r="D55594" t="s">
        <v>111323</v>
      </c>
      <c r="E55594" t="s">
        <v>117693</v>
      </c>
      <c r="F55594">
        <v>13</v>
      </c>
      <c r="G55594" t="s">
        <v>172014</v>
      </c>
      <c r="H55594" t="s">
        <v>227713</v>
      </c>
      <c r="I55594" t="s">
        <v>266837</v>
      </c>
      <c r="J55594" t="s">
        <v>321750</v>
      </c>
    </row>
    <row r="55595" spans="1:10">
      <c r="A55595" t="s">
        <v>55047</v>
      </c>
      <c r="B55595" t="s">
        <v>110555</v>
      </c>
      <c r="C55595">
        <v>282423019</v>
      </c>
      <c r="D55595" t="s">
        <v>111343</v>
      </c>
      <c r="E55595" t="s">
        <v>117694</v>
      </c>
      <c r="F55595">
        <v>31</v>
      </c>
      <c r="G55595" t="s">
        <v>172015</v>
      </c>
      <c r="H55595" t="s">
        <v>227714</v>
      </c>
      <c r="I55595" t="s">
        <v>266838</v>
      </c>
      <c r="J55595" t="s">
        <v>321751</v>
      </c>
    </row>
    <row r="55596" spans="1:10">
      <c r="A55596" t="s">
        <v>55048</v>
      </c>
      <c r="B55596" t="s">
        <v>110556</v>
      </c>
      <c r="C55596">
        <v>282422137</v>
      </c>
      <c r="F55596">
        <v>22</v>
      </c>
      <c r="G55596" t="s">
        <v>172016</v>
      </c>
      <c r="H55596" t="s">
        <v>227715</v>
      </c>
      <c r="I55596" t="s">
        <v>266839</v>
      </c>
      <c r="J55596" t="s">
        <v>321752</v>
      </c>
    </row>
    <row r="55597" spans="1:10">
      <c r="A55597" t="s">
        <v>12379</v>
      </c>
      <c r="B55597" t="s">
        <v>110557</v>
      </c>
      <c r="C55597">
        <v>282401452</v>
      </c>
      <c r="F55597">
        <v>54</v>
      </c>
      <c r="G55597" t="s">
        <v>172017</v>
      </c>
      <c r="H55597" t="s">
        <v>227716</v>
      </c>
      <c r="J55597" t="s">
        <v>321753</v>
      </c>
    </row>
    <row r="55598" spans="1:10">
      <c r="A55598" t="s">
        <v>55049</v>
      </c>
      <c r="B55598" t="s">
        <v>110558</v>
      </c>
      <c r="C55598">
        <v>282401481</v>
      </c>
      <c r="D55598" t="s">
        <v>111354</v>
      </c>
      <c r="E55598" t="s">
        <v>117695</v>
      </c>
      <c r="F55598">
        <v>24</v>
      </c>
      <c r="G55598" t="s">
        <v>172018</v>
      </c>
      <c r="H55598" t="s">
        <v>227717</v>
      </c>
      <c r="I55598" t="s">
        <v>266840</v>
      </c>
      <c r="J55598" t="s">
        <v>321754</v>
      </c>
    </row>
    <row r="55599" spans="1:10">
      <c r="A55599" t="s">
        <v>55050</v>
      </c>
      <c r="B55599" t="s">
        <v>110559</v>
      </c>
      <c r="C55599">
        <v>282422024</v>
      </c>
      <c r="F55599">
        <v>75</v>
      </c>
      <c r="G55599" t="s">
        <v>172019</v>
      </c>
      <c r="H55599" t="s">
        <v>227718</v>
      </c>
      <c r="I55599" t="s">
        <v>266841</v>
      </c>
      <c r="J55599" t="s">
        <v>321755</v>
      </c>
    </row>
    <row r="55600" spans="1:10">
      <c r="A55600" t="s">
        <v>55051</v>
      </c>
      <c r="B55600" t="s">
        <v>110560</v>
      </c>
      <c r="C55600">
        <v>282422492</v>
      </c>
      <c r="D55600" t="s">
        <v>111340</v>
      </c>
      <c r="E55600" t="s">
        <v>112705</v>
      </c>
      <c r="F55600">
        <v>275</v>
      </c>
      <c r="G55600" t="s">
        <v>172020</v>
      </c>
      <c r="H55600" t="s">
        <v>227719</v>
      </c>
      <c r="I55600" t="s">
        <v>266842</v>
      </c>
      <c r="J55600" t="s">
        <v>321756</v>
      </c>
    </row>
    <row r="55601" spans="1:10">
      <c r="A55601" t="s">
        <v>55052</v>
      </c>
      <c r="B55601" t="s">
        <v>110561</v>
      </c>
      <c r="C55601">
        <v>282423587</v>
      </c>
      <c r="D55601" t="s">
        <v>111329</v>
      </c>
      <c r="E55601" t="s">
        <v>112796</v>
      </c>
      <c r="F55601">
        <v>250</v>
      </c>
      <c r="G55601" t="s">
        <v>172021</v>
      </c>
      <c r="H55601" t="s">
        <v>227720</v>
      </c>
      <c r="I55601" t="s">
        <v>266843</v>
      </c>
      <c r="J55601" t="s">
        <v>321757</v>
      </c>
    </row>
    <row r="55602" spans="1:10">
      <c r="A55602" t="s">
        <v>55053</v>
      </c>
      <c r="B55602" t="s">
        <v>110562</v>
      </c>
      <c r="C55602">
        <v>282400915</v>
      </c>
      <c r="F55602">
        <v>1</v>
      </c>
      <c r="G55602" t="s">
        <v>172022</v>
      </c>
      <c r="H55602" t="s">
        <v>227721</v>
      </c>
      <c r="J55602" t="s">
        <v>321758</v>
      </c>
    </row>
    <row r="55603" spans="1:10">
      <c r="A55603" t="s">
        <v>55054</v>
      </c>
      <c r="B55603" t="s">
        <v>110563</v>
      </c>
      <c r="C55603">
        <v>283763642</v>
      </c>
      <c r="F55603">
        <v>335</v>
      </c>
      <c r="G55603" t="s">
        <v>172023</v>
      </c>
      <c r="H55603" t="s">
        <v>227722</v>
      </c>
      <c r="I55603" t="s">
        <v>266844</v>
      </c>
      <c r="J55603" t="s">
        <v>321759</v>
      </c>
    </row>
    <row r="55604" spans="1:10">
      <c r="A55604" t="s">
        <v>55055</v>
      </c>
      <c r="B55604" t="s">
        <v>110564</v>
      </c>
      <c r="C55604">
        <v>282423594</v>
      </c>
      <c r="D55604" t="s">
        <v>111324</v>
      </c>
      <c r="E55604" t="s">
        <v>116154</v>
      </c>
      <c r="F55604">
        <v>107</v>
      </c>
      <c r="G55604" t="s">
        <v>172024</v>
      </c>
      <c r="H55604" t="s">
        <v>227723</v>
      </c>
      <c r="I55604" t="s">
        <v>266845</v>
      </c>
      <c r="J55604" t="s">
        <v>321760</v>
      </c>
    </row>
    <row r="55605" spans="1:10">
      <c r="A55605" t="s">
        <v>55056</v>
      </c>
      <c r="B55605" t="s">
        <v>110565</v>
      </c>
      <c r="C55605">
        <v>282403204</v>
      </c>
      <c r="F55605">
        <v>37</v>
      </c>
      <c r="G55605" t="s">
        <v>172025</v>
      </c>
      <c r="H55605" t="s">
        <v>227724</v>
      </c>
      <c r="I55605" t="s">
        <v>266846</v>
      </c>
      <c r="J55605" t="s">
        <v>321761</v>
      </c>
    </row>
    <row r="55606" spans="1:10">
      <c r="A55606" t="s">
        <v>55057</v>
      </c>
      <c r="B55606" t="s">
        <v>110566</v>
      </c>
      <c r="C55606">
        <v>282401478</v>
      </c>
      <c r="D55606" t="s">
        <v>111338</v>
      </c>
      <c r="E55606" t="s">
        <v>116410</v>
      </c>
      <c r="F55606">
        <v>115</v>
      </c>
      <c r="G55606" t="s">
        <v>172026</v>
      </c>
      <c r="H55606" t="s">
        <v>227725</v>
      </c>
      <c r="I55606" t="s">
        <v>266847</v>
      </c>
      <c r="J55606" t="s">
        <v>321762</v>
      </c>
    </row>
    <row r="55607" spans="1:10">
      <c r="A55607" t="s">
        <v>55058</v>
      </c>
      <c r="B55607" t="s">
        <v>110567</v>
      </c>
      <c r="C55607">
        <v>282423708</v>
      </c>
      <c r="D55607" t="s">
        <v>111362</v>
      </c>
      <c r="E55607" t="s">
        <v>116317</v>
      </c>
      <c r="F55607">
        <v>1120</v>
      </c>
      <c r="G55607" t="s">
        <v>172027</v>
      </c>
      <c r="H55607" t="s">
        <v>227726</v>
      </c>
      <c r="I55607" t="s">
        <v>266848</v>
      </c>
      <c r="J55607" t="s">
        <v>321763</v>
      </c>
    </row>
    <row r="55608" spans="1:10">
      <c r="A55608" t="s">
        <v>55059</v>
      </c>
      <c r="B55608" t="s">
        <v>110568</v>
      </c>
      <c r="C55608">
        <v>282422553</v>
      </c>
      <c r="D55608" t="s">
        <v>111338</v>
      </c>
      <c r="E55608" t="s">
        <v>116571</v>
      </c>
      <c r="F55608">
        <v>119</v>
      </c>
      <c r="G55608" t="s">
        <v>172028</v>
      </c>
      <c r="H55608" t="s">
        <v>227727</v>
      </c>
      <c r="I55608" t="s">
        <v>266849</v>
      </c>
      <c r="J55608" t="s">
        <v>321764</v>
      </c>
    </row>
    <row r="55609" spans="1:10">
      <c r="A55609" t="s">
        <v>55060</v>
      </c>
      <c r="B55609" t="s">
        <v>110569</v>
      </c>
      <c r="C55609">
        <v>282424047</v>
      </c>
      <c r="F55609">
        <v>446</v>
      </c>
      <c r="G55609" t="s">
        <v>172029</v>
      </c>
      <c r="H55609" t="s">
        <v>227728</v>
      </c>
      <c r="I55609" t="s">
        <v>266850</v>
      </c>
      <c r="J55609" t="s">
        <v>321765</v>
      </c>
    </row>
    <row r="55610" spans="1:10">
      <c r="A55610" t="s">
        <v>55061</v>
      </c>
      <c r="B55610" t="s">
        <v>110570</v>
      </c>
      <c r="C55610">
        <v>282618653</v>
      </c>
      <c r="D55610" t="s">
        <v>111324</v>
      </c>
      <c r="E55610" t="s">
        <v>116053</v>
      </c>
      <c r="F55610">
        <v>118</v>
      </c>
      <c r="G55610" t="s">
        <v>172030</v>
      </c>
      <c r="H55610" t="s">
        <v>227729</v>
      </c>
      <c r="I55610" t="s">
        <v>266851</v>
      </c>
      <c r="J55610" t="s">
        <v>321766</v>
      </c>
    </row>
    <row r="55611" spans="1:10">
      <c r="A55611" t="s">
        <v>694</v>
      </c>
      <c r="B55611" t="s">
        <v>110571</v>
      </c>
      <c r="C55611">
        <v>120130342</v>
      </c>
      <c r="F55611">
        <v>164</v>
      </c>
      <c r="G55611" t="s">
        <v>172031</v>
      </c>
      <c r="I55611" t="s">
        <v>266852</v>
      </c>
      <c r="J55611" t="s">
        <v>321767</v>
      </c>
    </row>
    <row r="55612" spans="1:10">
      <c r="A55612" t="s">
        <v>55062</v>
      </c>
      <c r="B55612" t="s">
        <v>110572</v>
      </c>
      <c r="C55612">
        <v>282423429</v>
      </c>
      <c r="D55612" t="s">
        <v>111329</v>
      </c>
      <c r="E55612" t="s">
        <v>112778</v>
      </c>
      <c r="F55612">
        <v>561</v>
      </c>
      <c r="G55612" t="s">
        <v>172032</v>
      </c>
      <c r="H55612" t="s">
        <v>227730</v>
      </c>
      <c r="I55612" t="s">
        <v>266853</v>
      </c>
      <c r="J55612" t="s">
        <v>321768</v>
      </c>
    </row>
    <row r="55613" spans="1:10">
      <c r="A55613" t="s">
        <v>55063</v>
      </c>
      <c r="B55613" t="s">
        <v>110573</v>
      </c>
      <c r="C55613">
        <v>282423962</v>
      </c>
      <c r="D55613" t="s">
        <v>111356</v>
      </c>
      <c r="E55613" t="s">
        <v>116332</v>
      </c>
      <c r="F55613">
        <v>459</v>
      </c>
      <c r="G55613" t="s">
        <v>172033</v>
      </c>
      <c r="H55613" t="s">
        <v>227731</v>
      </c>
      <c r="I55613" t="s">
        <v>266854</v>
      </c>
      <c r="J55613" t="s">
        <v>321769</v>
      </c>
    </row>
    <row r="55614" spans="1:10">
      <c r="A55614" t="s">
        <v>55064</v>
      </c>
      <c r="B55614" t="s">
        <v>110574</v>
      </c>
      <c r="C55614">
        <v>282401501</v>
      </c>
      <c r="F55614">
        <v>8</v>
      </c>
      <c r="G55614" t="s">
        <v>172034</v>
      </c>
      <c r="H55614" t="s">
        <v>227732</v>
      </c>
      <c r="I55614" t="s">
        <v>266855</v>
      </c>
      <c r="J55614" t="s">
        <v>321770</v>
      </c>
    </row>
    <row r="55615" spans="1:10">
      <c r="A55615" t="s">
        <v>55065</v>
      </c>
      <c r="B55615" t="s">
        <v>110575</v>
      </c>
      <c r="C55615">
        <v>282423695</v>
      </c>
      <c r="D55615" t="s">
        <v>111324</v>
      </c>
      <c r="E55615" t="s">
        <v>112687</v>
      </c>
      <c r="F55615">
        <v>260</v>
      </c>
      <c r="G55615" t="s">
        <v>172035</v>
      </c>
      <c r="H55615" t="s">
        <v>227733</v>
      </c>
      <c r="I55615" t="s">
        <v>266856</v>
      </c>
      <c r="J55615" t="s">
        <v>321771</v>
      </c>
    </row>
    <row r="55616" spans="1:10">
      <c r="A55616" t="s">
        <v>55066</v>
      </c>
      <c r="B55616" t="s">
        <v>110576</v>
      </c>
      <c r="C55616">
        <v>282401392</v>
      </c>
      <c r="D55616" t="s">
        <v>112039</v>
      </c>
      <c r="E55616" t="s">
        <v>117696</v>
      </c>
      <c r="F55616">
        <v>552</v>
      </c>
      <c r="G55616" t="s">
        <v>172036</v>
      </c>
      <c r="H55616" t="s">
        <v>227734</v>
      </c>
      <c r="I55616" t="s">
        <v>266857</v>
      </c>
      <c r="J55616" t="s">
        <v>321772</v>
      </c>
    </row>
    <row r="55617" spans="1:10">
      <c r="A55617" t="s">
        <v>55067</v>
      </c>
      <c r="B55617" t="s">
        <v>110577</v>
      </c>
      <c r="C55617">
        <v>282423688</v>
      </c>
      <c r="D55617" t="s">
        <v>111338</v>
      </c>
      <c r="E55617" t="s">
        <v>116339</v>
      </c>
      <c r="F55617">
        <v>567</v>
      </c>
      <c r="G55617" t="s">
        <v>172037</v>
      </c>
      <c r="H55617" t="s">
        <v>227735</v>
      </c>
      <c r="I55617" t="s">
        <v>266858</v>
      </c>
      <c r="J55617" t="s">
        <v>321773</v>
      </c>
    </row>
    <row r="55618" spans="1:10">
      <c r="A55618" t="s">
        <v>55068</v>
      </c>
      <c r="B55618" t="s">
        <v>110578</v>
      </c>
      <c r="C55618">
        <v>282421977</v>
      </c>
      <c r="D55618" t="s">
        <v>111366</v>
      </c>
      <c r="E55618" t="s">
        <v>112769</v>
      </c>
      <c r="F55618">
        <v>57</v>
      </c>
      <c r="G55618" t="s">
        <v>172038</v>
      </c>
      <c r="H55618" t="s">
        <v>227736</v>
      </c>
      <c r="I55618" t="s">
        <v>266859</v>
      </c>
      <c r="J55618" t="s">
        <v>321774</v>
      </c>
    </row>
    <row r="55619" spans="1:10">
      <c r="A55619" t="s">
        <v>55069</v>
      </c>
      <c r="B55619" t="s">
        <v>110579</v>
      </c>
      <c r="C55619">
        <v>282401093</v>
      </c>
      <c r="F55619">
        <v>275</v>
      </c>
      <c r="G55619" t="s">
        <v>172039</v>
      </c>
      <c r="H55619" t="s">
        <v>227737</v>
      </c>
      <c r="I55619" t="s">
        <v>266860</v>
      </c>
      <c r="J55619" t="s">
        <v>321775</v>
      </c>
    </row>
    <row r="55620" spans="1:10">
      <c r="A55620" t="s">
        <v>55070</v>
      </c>
      <c r="B55620" t="s">
        <v>110580</v>
      </c>
      <c r="C55620">
        <v>282403236</v>
      </c>
      <c r="D55620" t="s">
        <v>111332</v>
      </c>
      <c r="E55620" t="s">
        <v>117421</v>
      </c>
      <c r="F55620">
        <v>404</v>
      </c>
      <c r="G55620" t="s">
        <v>172040</v>
      </c>
      <c r="H55620" t="s">
        <v>227738</v>
      </c>
      <c r="I55620" t="s">
        <v>266861</v>
      </c>
      <c r="J55620" t="s">
        <v>321776</v>
      </c>
    </row>
    <row r="55621" spans="1:10">
      <c r="A55621" t="s">
        <v>55071</v>
      </c>
      <c r="B55621" t="s">
        <v>110581</v>
      </c>
      <c r="C55621">
        <v>282423427</v>
      </c>
      <c r="D55621" t="s">
        <v>111961</v>
      </c>
      <c r="E55621" t="s">
        <v>117697</v>
      </c>
      <c r="F55621">
        <v>394</v>
      </c>
      <c r="G55621" t="s">
        <v>172041</v>
      </c>
      <c r="H55621" t="s">
        <v>227739</v>
      </c>
      <c r="I55621" t="s">
        <v>266862</v>
      </c>
      <c r="J55621" t="s">
        <v>321777</v>
      </c>
    </row>
    <row r="55622" spans="1:10">
      <c r="A55622" t="s">
        <v>55072</v>
      </c>
      <c r="B55622" t="s">
        <v>110582</v>
      </c>
      <c r="C55622">
        <v>282401383</v>
      </c>
      <c r="D55622" t="s">
        <v>111325</v>
      </c>
      <c r="E55622" t="s">
        <v>112554</v>
      </c>
      <c r="F55622">
        <v>708</v>
      </c>
      <c r="G55622" t="s">
        <v>172042</v>
      </c>
      <c r="H55622" t="s">
        <v>227740</v>
      </c>
      <c r="I55622" t="s">
        <v>266863</v>
      </c>
      <c r="J55622" t="s">
        <v>321778</v>
      </c>
    </row>
    <row r="55623" spans="1:10">
      <c r="A55623" t="s">
        <v>55073</v>
      </c>
      <c r="B55623" t="s">
        <v>110583</v>
      </c>
      <c r="C55623">
        <v>282424017</v>
      </c>
      <c r="F55623">
        <v>45</v>
      </c>
      <c r="G55623" t="s">
        <v>172043</v>
      </c>
      <c r="H55623" t="s">
        <v>227741</v>
      </c>
      <c r="I55623" t="s">
        <v>266864</v>
      </c>
      <c r="J55623" t="s">
        <v>321779</v>
      </c>
    </row>
    <row r="55624" spans="1:10">
      <c r="A55624" t="s">
        <v>55074</v>
      </c>
      <c r="B55624" t="s">
        <v>110584</v>
      </c>
      <c r="C55624">
        <v>282423640</v>
      </c>
      <c r="D55624" t="s">
        <v>111974</v>
      </c>
      <c r="E55624" t="s">
        <v>117698</v>
      </c>
      <c r="F55624">
        <v>417</v>
      </c>
      <c r="G55624" t="s">
        <v>172044</v>
      </c>
      <c r="H55624" t="s">
        <v>227742</v>
      </c>
      <c r="I55624" t="s">
        <v>266865</v>
      </c>
      <c r="J55624" t="s">
        <v>321780</v>
      </c>
    </row>
    <row r="55625" spans="1:10">
      <c r="A55625" t="s">
        <v>55075</v>
      </c>
      <c r="B55625" t="s">
        <v>110585</v>
      </c>
      <c r="C55625">
        <v>282403258</v>
      </c>
      <c r="D55625" t="s">
        <v>111334</v>
      </c>
      <c r="E55625" t="s">
        <v>117063</v>
      </c>
      <c r="F55625">
        <v>13</v>
      </c>
      <c r="G55625" t="s">
        <v>172045</v>
      </c>
      <c r="H55625" t="s">
        <v>227743</v>
      </c>
      <c r="I55625" t="s">
        <v>266866</v>
      </c>
      <c r="J55625" t="s">
        <v>321781</v>
      </c>
    </row>
    <row r="55626" spans="1:10">
      <c r="A55626" t="s">
        <v>55076</v>
      </c>
      <c r="B55626" t="s">
        <v>110586</v>
      </c>
      <c r="C55626">
        <v>282401363</v>
      </c>
      <c r="F55626">
        <v>250</v>
      </c>
      <c r="G55626" t="s">
        <v>172046</v>
      </c>
      <c r="H55626" t="s">
        <v>227744</v>
      </c>
      <c r="I55626" t="s">
        <v>266867</v>
      </c>
      <c r="J55626" t="s">
        <v>321782</v>
      </c>
    </row>
    <row r="55627" spans="1:10">
      <c r="A55627" t="s">
        <v>55077</v>
      </c>
      <c r="B55627" t="s">
        <v>110587</v>
      </c>
      <c r="C55627">
        <v>282422068</v>
      </c>
      <c r="D55627" t="s">
        <v>111325</v>
      </c>
      <c r="E55627" t="s">
        <v>112554</v>
      </c>
      <c r="F55627">
        <v>99</v>
      </c>
      <c r="G55627" t="s">
        <v>172047</v>
      </c>
      <c r="H55627" t="s">
        <v>227745</v>
      </c>
      <c r="I55627" t="s">
        <v>266868</v>
      </c>
      <c r="J55627" t="s">
        <v>321783</v>
      </c>
    </row>
    <row r="55628" spans="1:10">
      <c r="A55628" t="s">
        <v>55078</v>
      </c>
      <c r="B55628" t="s">
        <v>110588</v>
      </c>
      <c r="C55628">
        <v>282400872</v>
      </c>
      <c r="D55628" t="s">
        <v>111362</v>
      </c>
      <c r="E55628" t="s">
        <v>114978</v>
      </c>
      <c r="F55628">
        <v>198</v>
      </c>
      <c r="G55628" t="s">
        <v>172048</v>
      </c>
      <c r="H55628" t="s">
        <v>227746</v>
      </c>
      <c r="I55628" t="s">
        <v>266869</v>
      </c>
      <c r="J55628" t="s">
        <v>321784</v>
      </c>
    </row>
    <row r="55629" spans="1:10">
      <c r="A55629" t="s">
        <v>55079</v>
      </c>
      <c r="B55629" t="s">
        <v>110589</v>
      </c>
      <c r="C55629">
        <v>282422181</v>
      </c>
      <c r="D55629" t="s">
        <v>111329</v>
      </c>
      <c r="E55629" t="s">
        <v>112689</v>
      </c>
      <c r="F55629">
        <v>223</v>
      </c>
      <c r="G55629" t="s">
        <v>172049</v>
      </c>
      <c r="H55629" t="s">
        <v>227747</v>
      </c>
      <c r="I55629" t="s">
        <v>266870</v>
      </c>
      <c r="J55629" t="s">
        <v>321785</v>
      </c>
    </row>
    <row r="55630" spans="1:10">
      <c r="A55630" t="s">
        <v>55080</v>
      </c>
      <c r="B55630" t="s">
        <v>110590</v>
      </c>
      <c r="C55630">
        <v>282401168</v>
      </c>
      <c r="D55630" t="s">
        <v>111323</v>
      </c>
      <c r="E55630" t="s">
        <v>117458</v>
      </c>
      <c r="F55630">
        <v>199</v>
      </c>
      <c r="G55630" t="s">
        <v>172050</v>
      </c>
      <c r="H55630" t="s">
        <v>227748</v>
      </c>
      <c r="J55630" t="s">
        <v>321786</v>
      </c>
    </row>
    <row r="55631" spans="1:10">
      <c r="A55631" t="s">
        <v>55081</v>
      </c>
      <c r="B55631" t="s">
        <v>110591</v>
      </c>
      <c r="C55631">
        <v>282422547</v>
      </c>
      <c r="D55631" t="s">
        <v>111340</v>
      </c>
      <c r="E55631" t="s">
        <v>112705</v>
      </c>
      <c r="F55631">
        <v>126</v>
      </c>
      <c r="G55631" t="s">
        <v>172051</v>
      </c>
      <c r="H55631" t="s">
        <v>227749</v>
      </c>
      <c r="I55631" t="s">
        <v>266871</v>
      </c>
      <c r="J55631" t="s">
        <v>321787</v>
      </c>
    </row>
    <row r="55632" spans="1:10">
      <c r="A55632" t="s">
        <v>55082</v>
      </c>
      <c r="B55632" t="s">
        <v>110592</v>
      </c>
      <c r="C55632">
        <v>282422321</v>
      </c>
      <c r="F55632">
        <v>27</v>
      </c>
      <c r="G55632" t="s">
        <v>172052</v>
      </c>
      <c r="H55632" t="s">
        <v>227750</v>
      </c>
      <c r="I55632" t="s">
        <v>266872</v>
      </c>
      <c r="J55632" t="s">
        <v>321788</v>
      </c>
    </row>
    <row r="55633" spans="1:10">
      <c r="A55633" t="s">
        <v>55083</v>
      </c>
      <c r="B55633" t="s">
        <v>110593</v>
      </c>
      <c r="C55633">
        <v>282401090</v>
      </c>
      <c r="D55633" t="s">
        <v>111323</v>
      </c>
      <c r="E55633" t="s">
        <v>112759</v>
      </c>
      <c r="F55633">
        <v>57</v>
      </c>
      <c r="G55633" t="s">
        <v>172053</v>
      </c>
      <c r="H55633" t="s">
        <v>227751</v>
      </c>
      <c r="I55633" t="s">
        <v>266873</v>
      </c>
      <c r="J55633" t="s">
        <v>321789</v>
      </c>
    </row>
    <row r="55634" spans="1:10">
      <c r="A55634" t="s">
        <v>55084</v>
      </c>
      <c r="B55634" t="s">
        <v>110594</v>
      </c>
      <c r="C55634">
        <v>282401504</v>
      </c>
      <c r="D55634" t="s">
        <v>111354</v>
      </c>
      <c r="E55634" t="s">
        <v>112732</v>
      </c>
      <c r="F55634">
        <v>8</v>
      </c>
      <c r="G55634" t="s">
        <v>172054</v>
      </c>
      <c r="H55634" t="s">
        <v>227752</v>
      </c>
      <c r="I55634" t="s">
        <v>266874</v>
      </c>
      <c r="J55634" t="s">
        <v>321790</v>
      </c>
    </row>
    <row r="55635" spans="1:10">
      <c r="A55635" t="s">
        <v>55085</v>
      </c>
      <c r="B55635" t="s">
        <v>110595</v>
      </c>
      <c r="C55635">
        <v>282401457</v>
      </c>
      <c r="F55635">
        <v>18</v>
      </c>
      <c r="G55635" t="s">
        <v>172055</v>
      </c>
      <c r="H55635" t="s">
        <v>227753</v>
      </c>
      <c r="I55635" t="s">
        <v>266875</v>
      </c>
      <c r="J55635" t="s">
        <v>321791</v>
      </c>
    </row>
    <row r="55636" spans="1:10">
      <c r="A55636" t="s">
        <v>55086</v>
      </c>
      <c r="B55636" t="s">
        <v>110596</v>
      </c>
      <c r="C55636">
        <v>282422002</v>
      </c>
      <c r="D55636" t="s">
        <v>111324</v>
      </c>
      <c r="E55636" t="s">
        <v>117221</v>
      </c>
      <c r="F55636">
        <v>1743</v>
      </c>
      <c r="G55636" t="s">
        <v>172056</v>
      </c>
      <c r="H55636" t="s">
        <v>227754</v>
      </c>
      <c r="J55636" t="s">
        <v>321792</v>
      </c>
    </row>
    <row r="55637" spans="1:10">
      <c r="A55637" t="s">
        <v>55087</v>
      </c>
      <c r="B55637" t="s">
        <v>110597</v>
      </c>
      <c r="C55637">
        <v>282422566</v>
      </c>
      <c r="D55637" t="s">
        <v>111341</v>
      </c>
      <c r="E55637" t="s">
        <v>114938</v>
      </c>
      <c r="F55637">
        <v>65</v>
      </c>
      <c r="G55637" t="s">
        <v>172057</v>
      </c>
      <c r="H55637" t="s">
        <v>227755</v>
      </c>
      <c r="I55637" t="s">
        <v>266876</v>
      </c>
      <c r="J55637" t="s">
        <v>321793</v>
      </c>
    </row>
    <row r="55638" spans="1:10">
      <c r="A55638" t="s">
        <v>55088</v>
      </c>
      <c r="B55638" t="s">
        <v>110598</v>
      </c>
      <c r="C55638">
        <v>283309840</v>
      </c>
      <c r="D55638" t="s">
        <v>111834</v>
      </c>
      <c r="E55638" t="s">
        <v>117699</v>
      </c>
      <c r="F55638">
        <v>165</v>
      </c>
      <c r="G55638" t="s">
        <v>172058</v>
      </c>
      <c r="H55638" t="s">
        <v>227756</v>
      </c>
      <c r="I55638" t="s">
        <v>266877</v>
      </c>
      <c r="J55638" t="s">
        <v>321794</v>
      </c>
    </row>
    <row r="55639" spans="1:10">
      <c r="A55639" t="s">
        <v>55089</v>
      </c>
      <c r="B55639" t="s">
        <v>110599</v>
      </c>
      <c r="C55639">
        <v>282401161</v>
      </c>
      <c r="D55639" t="s">
        <v>111338</v>
      </c>
      <c r="E55639" t="s">
        <v>112779</v>
      </c>
      <c r="F55639">
        <v>181</v>
      </c>
      <c r="G55639" t="s">
        <v>172059</v>
      </c>
      <c r="H55639" t="s">
        <v>227757</v>
      </c>
      <c r="I55639" t="s">
        <v>266878</v>
      </c>
      <c r="J55639" t="s">
        <v>321795</v>
      </c>
    </row>
    <row r="55640" spans="1:10">
      <c r="A55640" t="s">
        <v>55090</v>
      </c>
      <c r="B55640" t="s">
        <v>110600</v>
      </c>
      <c r="C55640">
        <v>282424044</v>
      </c>
      <c r="F55640">
        <v>49</v>
      </c>
      <c r="G55640" t="s">
        <v>172060</v>
      </c>
      <c r="H55640" t="s">
        <v>227758</v>
      </c>
      <c r="I55640" t="s">
        <v>266879</v>
      </c>
      <c r="J55640" t="s">
        <v>321796</v>
      </c>
    </row>
    <row r="55641" spans="1:10">
      <c r="A55641" t="s">
        <v>55091</v>
      </c>
      <c r="B55641" t="s">
        <v>110601</v>
      </c>
      <c r="C55641">
        <v>282423937</v>
      </c>
      <c r="D55641" t="s">
        <v>111324</v>
      </c>
      <c r="E55641" t="s">
        <v>115551</v>
      </c>
      <c r="F55641">
        <v>122</v>
      </c>
      <c r="G55641" t="s">
        <v>172061</v>
      </c>
      <c r="H55641" t="s">
        <v>227759</v>
      </c>
      <c r="I55641" t="s">
        <v>266880</v>
      </c>
      <c r="J55641" t="s">
        <v>321797</v>
      </c>
    </row>
    <row r="55642" spans="1:10">
      <c r="A55642" t="s">
        <v>55092</v>
      </c>
      <c r="B55642" t="s">
        <v>110602</v>
      </c>
      <c r="C55642">
        <v>282422238</v>
      </c>
      <c r="D55642" t="s">
        <v>111343</v>
      </c>
      <c r="E55642" t="s">
        <v>117700</v>
      </c>
      <c r="F55642">
        <v>244</v>
      </c>
      <c r="G55642" t="s">
        <v>172062</v>
      </c>
      <c r="H55642" t="s">
        <v>227760</v>
      </c>
      <c r="I55642" t="s">
        <v>266881</v>
      </c>
      <c r="J55642" t="s">
        <v>321798</v>
      </c>
    </row>
    <row r="55643" spans="1:10">
      <c r="A55643" t="s">
        <v>55093</v>
      </c>
      <c r="B55643" t="s">
        <v>110603</v>
      </c>
      <c r="C55643">
        <v>282401483</v>
      </c>
      <c r="D55643" t="s">
        <v>111371</v>
      </c>
      <c r="E55643" t="s">
        <v>117701</v>
      </c>
      <c r="F55643">
        <v>238</v>
      </c>
      <c r="G55643" t="s">
        <v>172063</v>
      </c>
      <c r="H55643" t="s">
        <v>227761</v>
      </c>
      <c r="I55643" t="s">
        <v>266882</v>
      </c>
      <c r="J55643" t="s">
        <v>321799</v>
      </c>
    </row>
    <row r="55644" spans="1:10">
      <c r="A55644" t="s">
        <v>55094</v>
      </c>
      <c r="B55644" t="s">
        <v>110604</v>
      </c>
      <c r="C55644">
        <v>282422136</v>
      </c>
      <c r="D55644" t="s">
        <v>111324</v>
      </c>
      <c r="E55644" t="s">
        <v>115050</v>
      </c>
      <c r="F55644">
        <v>44</v>
      </c>
      <c r="G55644" t="s">
        <v>172064</v>
      </c>
      <c r="H55644" t="s">
        <v>227762</v>
      </c>
      <c r="I55644" t="s">
        <v>266883</v>
      </c>
      <c r="J55644" t="s">
        <v>321800</v>
      </c>
    </row>
    <row r="55645" spans="1:10">
      <c r="A55645" t="s">
        <v>55095</v>
      </c>
      <c r="B55645" t="s">
        <v>110605</v>
      </c>
      <c r="C55645">
        <v>282400870</v>
      </c>
      <c r="D55645" t="s">
        <v>111343</v>
      </c>
      <c r="E55645" t="s">
        <v>117702</v>
      </c>
      <c r="F55645">
        <v>137</v>
      </c>
      <c r="G55645" t="s">
        <v>172065</v>
      </c>
      <c r="H55645" t="s">
        <v>227763</v>
      </c>
      <c r="I55645" t="s">
        <v>266884</v>
      </c>
      <c r="J55645" t="s">
        <v>321801</v>
      </c>
    </row>
    <row r="55646" spans="1:10">
      <c r="A55646" t="s">
        <v>55096</v>
      </c>
      <c r="B55646" t="s">
        <v>110606</v>
      </c>
      <c r="C55646">
        <v>282401377</v>
      </c>
      <c r="F55646">
        <v>2</v>
      </c>
      <c r="G55646" t="s">
        <v>172066</v>
      </c>
      <c r="H55646" t="s">
        <v>227764</v>
      </c>
      <c r="I55646" t="s">
        <v>266885</v>
      </c>
      <c r="J55646" t="s">
        <v>321802</v>
      </c>
    </row>
    <row r="55647" spans="1:10">
      <c r="A55647" t="s">
        <v>55097</v>
      </c>
      <c r="B55647" t="s">
        <v>110607</v>
      </c>
      <c r="C55647">
        <v>282423696</v>
      </c>
      <c r="D55647" t="s">
        <v>111356</v>
      </c>
      <c r="E55647" t="s">
        <v>117666</v>
      </c>
      <c r="F55647">
        <v>624</v>
      </c>
      <c r="G55647" t="s">
        <v>172067</v>
      </c>
      <c r="H55647" t="s">
        <v>227765</v>
      </c>
      <c r="I55647" t="s">
        <v>266886</v>
      </c>
      <c r="J55647" t="s">
        <v>321803</v>
      </c>
    </row>
    <row r="55648" spans="1:10">
      <c r="A55648" t="s">
        <v>55098</v>
      </c>
      <c r="B55648" t="s">
        <v>110608</v>
      </c>
      <c r="C55648">
        <v>282946482</v>
      </c>
      <c r="F55648">
        <v>10</v>
      </c>
      <c r="G55648" t="s">
        <v>172068</v>
      </c>
      <c r="H55648" t="s">
        <v>227766</v>
      </c>
      <c r="J55648" t="s">
        <v>321804</v>
      </c>
    </row>
    <row r="55649" spans="1:10">
      <c r="A55649" t="s">
        <v>55099</v>
      </c>
      <c r="B55649" t="s">
        <v>110609</v>
      </c>
      <c r="C55649">
        <v>282422260</v>
      </c>
      <c r="D55649" t="s">
        <v>111343</v>
      </c>
      <c r="E55649" t="s">
        <v>112716</v>
      </c>
      <c r="F55649">
        <v>116</v>
      </c>
      <c r="G55649" t="s">
        <v>172069</v>
      </c>
      <c r="H55649" t="s">
        <v>227767</v>
      </c>
      <c r="I55649" t="s">
        <v>266887</v>
      </c>
      <c r="J55649" t="s">
        <v>321805</v>
      </c>
    </row>
    <row r="55650" spans="1:10">
      <c r="A55650" t="s">
        <v>55100</v>
      </c>
      <c r="B55650" t="s">
        <v>110610</v>
      </c>
      <c r="C55650">
        <v>282401324</v>
      </c>
      <c r="F55650">
        <v>397</v>
      </c>
      <c r="G55650" t="s">
        <v>172070</v>
      </c>
      <c r="H55650" t="s">
        <v>227768</v>
      </c>
      <c r="I55650" t="s">
        <v>266888</v>
      </c>
      <c r="J55650" t="s">
        <v>321806</v>
      </c>
    </row>
    <row r="55651" spans="1:10">
      <c r="A55651" t="s">
        <v>55101</v>
      </c>
      <c r="B55651" t="s">
        <v>110611</v>
      </c>
      <c r="C55651">
        <v>284008517</v>
      </c>
      <c r="F55651">
        <v>11</v>
      </c>
      <c r="H55651" t="s">
        <v>227769</v>
      </c>
      <c r="I55651" t="s">
        <v>266889</v>
      </c>
    </row>
    <row r="55652" spans="1:10">
      <c r="A55652" t="s">
        <v>55102</v>
      </c>
      <c r="B55652" t="s">
        <v>110612</v>
      </c>
      <c r="C55652">
        <v>282403277</v>
      </c>
      <c r="D55652" t="s">
        <v>111323</v>
      </c>
      <c r="E55652" t="s">
        <v>115112</v>
      </c>
      <c r="F55652">
        <v>165</v>
      </c>
      <c r="G55652" t="s">
        <v>172071</v>
      </c>
      <c r="H55652" t="s">
        <v>227770</v>
      </c>
      <c r="I55652" t="s">
        <v>266890</v>
      </c>
      <c r="J55652" t="s">
        <v>321807</v>
      </c>
    </row>
    <row r="55653" spans="1:10">
      <c r="A55653" t="s">
        <v>55103</v>
      </c>
      <c r="B55653" t="s">
        <v>110613</v>
      </c>
      <c r="C55653">
        <v>282423750</v>
      </c>
      <c r="F55653">
        <v>105</v>
      </c>
      <c r="G55653" t="s">
        <v>172072</v>
      </c>
      <c r="H55653" t="s">
        <v>227771</v>
      </c>
      <c r="I55653" t="s">
        <v>266891</v>
      </c>
      <c r="J55653" t="s">
        <v>321808</v>
      </c>
    </row>
    <row r="55654" spans="1:10">
      <c r="A55654" t="s">
        <v>55104</v>
      </c>
      <c r="B55654" t="s">
        <v>110614</v>
      </c>
      <c r="C55654">
        <v>282423053</v>
      </c>
      <c r="D55654" t="s">
        <v>111358</v>
      </c>
      <c r="E55654" t="s">
        <v>113649</v>
      </c>
      <c r="F55654">
        <v>58</v>
      </c>
      <c r="G55654" t="s">
        <v>172073</v>
      </c>
      <c r="H55654" t="s">
        <v>227772</v>
      </c>
      <c r="I55654" t="s">
        <v>266892</v>
      </c>
      <c r="J55654" t="s">
        <v>321809</v>
      </c>
    </row>
    <row r="55655" spans="1:10">
      <c r="A55655" t="s">
        <v>55105</v>
      </c>
      <c r="B55655" t="s">
        <v>110615</v>
      </c>
      <c r="C55655">
        <v>282423660</v>
      </c>
      <c r="D55655" t="s">
        <v>111323</v>
      </c>
      <c r="E55655" t="s">
        <v>117458</v>
      </c>
      <c r="F55655">
        <v>140</v>
      </c>
      <c r="G55655" t="s">
        <v>172074</v>
      </c>
      <c r="H55655" t="s">
        <v>227773</v>
      </c>
      <c r="I55655" t="s">
        <v>266893</v>
      </c>
      <c r="J55655" t="s">
        <v>321810</v>
      </c>
    </row>
    <row r="55656" spans="1:10">
      <c r="A55656" t="s">
        <v>34717</v>
      </c>
      <c r="B55656" t="s">
        <v>110616</v>
      </c>
      <c r="C55656">
        <v>282423970</v>
      </c>
      <c r="D55656" t="s">
        <v>111329</v>
      </c>
      <c r="E55656" t="s">
        <v>112689</v>
      </c>
      <c r="F55656">
        <v>141</v>
      </c>
      <c r="G55656" t="s">
        <v>172075</v>
      </c>
      <c r="H55656" t="s">
        <v>227774</v>
      </c>
      <c r="I55656" t="s">
        <v>266894</v>
      </c>
      <c r="J55656" t="s">
        <v>321811</v>
      </c>
    </row>
    <row r="55657" spans="1:10">
      <c r="A55657" t="s">
        <v>34717</v>
      </c>
      <c r="B55657" t="s">
        <v>110617</v>
      </c>
      <c r="C55657">
        <v>282403368</v>
      </c>
      <c r="D55657" t="s">
        <v>111639</v>
      </c>
      <c r="E55657" t="s">
        <v>117703</v>
      </c>
      <c r="F55657">
        <v>168</v>
      </c>
      <c r="G55657" t="s">
        <v>172076</v>
      </c>
      <c r="H55657" t="s">
        <v>227775</v>
      </c>
      <c r="I55657" t="s">
        <v>266895</v>
      </c>
      <c r="J55657" t="s">
        <v>321812</v>
      </c>
    </row>
    <row r="55658" spans="1:10">
      <c r="A55658" t="s">
        <v>55106</v>
      </c>
      <c r="B55658" t="s">
        <v>110618</v>
      </c>
      <c r="C55658">
        <v>282423981</v>
      </c>
      <c r="F55658">
        <v>154</v>
      </c>
      <c r="G55658" t="s">
        <v>172077</v>
      </c>
      <c r="H55658" t="s">
        <v>227776</v>
      </c>
      <c r="I55658" t="s">
        <v>266896</v>
      </c>
      <c r="J55658" t="s">
        <v>321813</v>
      </c>
    </row>
    <row r="55659" spans="1:10">
      <c r="A55659" t="s">
        <v>55107</v>
      </c>
      <c r="B55659" t="s">
        <v>110619</v>
      </c>
      <c r="C55659">
        <v>282400921</v>
      </c>
      <c r="D55659" t="s">
        <v>111332</v>
      </c>
      <c r="E55659" t="s">
        <v>116569</v>
      </c>
      <c r="F55659">
        <v>266</v>
      </c>
      <c r="G55659" t="s">
        <v>172078</v>
      </c>
      <c r="H55659" t="s">
        <v>227777</v>
      </c>
      <c r="I55659" t="s">
        <v>266897</v>
      </c>
      <c r="J55659" t="s">
        <v>321814</v>
      </c>
    </row>
    <row r="55660" spans="1:10">
      <c r="A55660" t="s">
        <v>55108</v>
      </c>
      <c r="B55660" t="s">
        <v>110620</v>
      </c>
      <c r="C55660">
        <v>282400798</v>
      </c>
      <c r="F55660">
        <v>93</v>
      </c>
      <c r="G55660" t="s">
        <v>172079</v>
      </c>
      <c r="H55660" t="s">
        <v>227778</v>
      </c>
      <c r="I55660" t="s">
        <v>266898</v>
      </c>
      <c r="J55660" t="s">
        <v>321815</v>
      </c>
    </row>
    <row r="55661" spans="1:10">
      <c r="A55661" t="s">
        <v>55109</v>
      </c>
      <c r="B55661" t="s">
        <v>110621</v>
      </c>
      <c r="C55661">
        <v>282401087</v>
      </c>
      <c r="F55661">
        <v>39</v>
      </c>
      <c r="G55661" t="s">
        <v>172080</v>
      </c>
      <c r="H55661" t="s">
        <v>227779</v>
      </c>
      <c r="I55661" t="s">
        <v>266899</v>
      </c>
      <c r="J55661" t="s">
        <v>321816</v>
      </c>
    </row>
    <row r="55662" spans="1:10">
      <c r="A55662" t="s">
        <v>55110</v>
      </c>
      <c r="B55662" t="s">
        <v>110622</v>
      </c>
      <c r="C55662">
        <v>282423985</v>
      </c>
      <c r="D55662" t="s">
        <v>111329</v>
      </c>
      <c r="E55662" t="s">
        <v>112778</v>
      </c>
      <c r="F55662">
        <v>35</v>
      </c>
      <c r="G55662" t="s">
        <v>172081</v>
      </c>
      <c r="H55662" t="s">
        <v>227780</v>
      </c>
      <c r="I55662" t="s">
        <v>266900</v>
      </c>
      <c r="J55662" t="s">
        <v>321817</v>
      </c>
    </row>
    <row r="55663" spans="1:10">
      <c r="A55663" t="s">
        <v>55111</v>
      </c>
      <c r="B55663" t="s">
        <v>110623</v>
      </c>
      <c r="C55663">
        <v>282423258</v>
      </c>
      <c r="D55663" t="s">
        <v>111340</v>
      </c>
      <c r="E55663" t="s">
        <v>112713</v>
      </c>
      <c r="F55663">
        <v>916</v>
      </c>
      <c r="G55663" t="s">
        <v>172082</v>
      </c>
      <c r="H55663" t="s">
        <v>227781</v>
      </c>
      <c r="I55663" t="s">
        <v>266901</v>
      </c>
      <c r="J55663" t="s">
        <v>321818</v>
      </c>
    </row>
    <row r="55664" spans="1:10">
      <c r="A55664" t="s">
        <v>55112</v>
      </c>
      <c r="B55664" t="s">
        <v>110624</v>
      </c>
      <c r="C55664">
        <v>282422342</v>
      </c>
      <c r="D55664" t="s">
        <v>111324</v>
      </c>
      <c r="E55664" t="s">
        <v>117704</v>
      </c>
      <c r="F55664">
        <v>98</v>
      </c>
      <c r="G55664" t="s">
        <v>172083</v>
      </c>
      <c r="H55664" t="s">
        <v>227782</v>
      </c>
      <c r="I55664" t="s">
        <v>266902</v>
      </c>
      <c r="J55664" t="s">
        <v>321819</v>
      </c>
    </row>
    <row r="55665" spans="1:10">
      <c r="A55665" t="s">
        <v>55113</v>
      </c>
      <c r="B55665" t="s">
        <v>110625</v>
      </c>
      <c r="C55665">
        <v>282423095</v>
      </c>
      <c r="D55665" t="s">
        <v>111323</v>
      </c>
      <c r="E55665" t="s">
        <v>112759</v>
      </c>
      <c r="F55665">
        <v>507</v>
      </c>
      <c r="G55665" t="s">
        <v>172084</v>
      </c>
      <c r="H55665" t="s">
        <v>227783</v>
      </c>
      <c r="I55665" t="s">
        <v>266903</v>
      </c>
      <c r="J55665" t="s">
        <v>321820</v>
      </c>
    </row>
    <row r="55666" spans="1:10">
      <c r="A55666" t="s">
        <v>55114</v>
      </c>
      <c r="B55666" t="s">
        <v>110626</v>
      </c>
      <c r="C55666">
        <v>282401345</v>
      </c>
      <c r="F55666">
        <v>4946</v>
      </c>
      <c r="G55666" t="s">
        <v>172085</v>
      </c>
      <c r="H55666" t="s">
        <v>227784</v>
      </c>
      <c r="I55666" t="s">
        <v>266904</v>
      </c>
      <c r="J55666" t="s">
        <v>321821</v>
      </c>
    </row>
    <row r="55667" spans="1:10">
      <c r="A55667" t="s">
        <v>55115</v>
      </c>
      <c r="B55667" t="s">
        <v>110627</v>
      </c>
      <c r="C55667">
        <v>282401365</v>
      </c>
      <c r="D55667" t="s">
        <v>111325</v>
      </c>
      <c r="E55667" t="s">
        <v>112554</v>
      </c>
      <c r="F55667">
        <v>286</v>
      </c>
      <c r="G55667" t="s">
        <v>172086</v>
      </c>
      <c r="H55667" t="s">
        <v>227785</v>
      </c>
      <c r="I55667" t="s">
        <v>266905</v>
      </c>
      <c r="J55667" t="s">
        <v>321822</v>
      </c>
    </row>
    <row r="55668" spans="1:10">
      <c r="A55668" t="s">
        <v>55116</v>
      </c>
      <c r="B55668" t="s">
        <v>110628</v>
      </c>
      <c r="C55668">
        <v>282400909</v>
      </c>
      <c r="D55668" t="s">
        <v>111324</v>
      </c>
      <c r="E55668" t="s">
        <v>116448</v>
      </c>
      <c r="F55668">
        <v>51</v>
      </c>
      <c r="G55668" t="s">
        <v>172087</v>
      </c>
      <c r="H55668" t="s">
        <v>227786</v>
      </c>
      <c r="I55668" t="s">
        <v>266906</v>
      </c>
      <c r="J55668" t="s">
        <v>321823</v>
      </c>
    </row>
    <row r="55669" spans="1:10">
      <c r="A55669" t="s">
        <v>55117</v>
      </c>
      <c r="B55669" t="s">
        <v>110629</v>
      </c>
      <c r="C55669">
        <v>282401046</v>
      </c>
      <c r="F55669">
        <v>38</v>
      </c>
      <c r="G55669" t="s">
        <v>172088</v>
      </c>
      <c r="H55669" t="s">
        <v>227787</v>
      </c>
      <c r="I55669" t="s">
        <v>266907</v>
      </c>
      <c r="J55669" t="s">
        <v>321824</v>
      </c>
    </row>
    <row r="55670" spans="1:10">
      <c r="A55670" t="s">
        <v>55118</v>
      </c>
      <c r="B55670" t="s">
        <v>110630</v>
      </c>
      <c r="C55670">
        <v>282423415</v>
      </c>
      <c r="F55670">
        <v>900</v>
      </c>
      <c r="G55670" t="s">
        <v>172089</v>
      </c>
      <c r="H55670" t="s">
        <v>227788</v>
      </c>
      <c r="I55670" t="s">
        <v>266908</v>
      </c>
      <c r="J55670" t="s">
        <v>321825</v>
      </c>
    </row>
    <row r="55671" spans="1:10">
      <c r="A55671" t="s">
        <v>55119</v>
      </c>
      <c r="B55671" t="s">
        <v>110631</v>
      </c>
      <c r="C55671">
        <v>282423725</v>
      </c>
      <c r="D55671" t="s">
        <v>111334</v>
      </c>
      <c r="E55671" t="s">
        <v>116760</v>
      </c>
      <c r="F55671">
        <v>818</v>
      </c>
      <c r="G55671" t="s">
        <v>172090</v>
      </c>
      <c r="H55671" t="s">
        <v>227789</v>
      </c>
      <c r="I55671" t="s">
        <v>266909</v>
      </c>
      <c r="J55671" t="s">
        <v>321826</v>
      </c>
    </row>
    <row r="55672" spans="1:10">
      <c r="A55672" t="s">
        <v>55120</v>
      </c>
      <c r="B55672" t="s">
        <v>110632</v>
      </c>
      <c r="C55672">
        <v>282423799</v>
      </c>
      <c r="D55672" t="s">
        <v>111342</v>
      </c>
      <c r="E55672" t="s">
        <v>116282</v>
      </c>
      <c r="F55672">
        <v>49</v>
      </c>
      <c r="G55672" t="s">
        <v>172091</v>
      </c>
      <c r="H55672" t="s">
        <v>227790</v>
      </c>
      <c r="I55672" t="s">
        <v>266910</v>
      </c>
      <c r="J55672" t="s">
        <v>321827</v>
      </c>
    </row>
    <row r="55673" spans="1:10">
      <c r="A55673" t="s">
        <v>55121</v>
      </c>
      <c r="B55673" t="s">
        <v>110633</v>
      </c>
      <c r="C55673">
        <v>282423902</v>
      </c>
      <c r="D55673" t="s">
        <v>111354</v>
      </c>
      <c r="E55673" t="s">
        <v>116724</v>
      </c>
      <c r="F55673">
        <v>36</v>
      </c>
      <c r="G55673" t="s">
        <v>172092</v>
      </c>
      <c r="H55673" t="s">
        <v>227791</v>
      </c>
      <c r="I55673" t="s">
        <v>266911</v>
      </c>
      <c r="J55673" t="s">
        <v>321828</v>
      </c>
    </row>
    <row r="55674" spans="1:10">
      <c r="A55674" t="s">
        <v>52658</v>
      </c>
      <c r="B55674" t="s">
        <v>108166</v>
      </c>
      <c r="C55674">
        <v>220498013</v>
      </c>
      <c r="F55674">
        <v>93</v>
      </c>
      <c r="G55674" t="s">
        <v>169617</v>
      </c>
      <c r="H55674" t="s">
        <v>225270</v>
      </c>
      <c r="I55674" t="s">
        <v>264732</v>
      </c>
      <c r="J55674" t="s">
        <v>319354</v>
      </c>
    </row>
    <row r="55675" spans="1:10">
      <c r="A55675" t="s">
        <v>55122</v>
      </c>
      <c r="B55675" t="s">
        <v>110634</v>
      </c>
      <c r="C55675">
        <v>282422268</v>
      </c>
      <c r="F55675">
        <v>333</v>
      </c>
      <c r="G55675" t="s">
        <v>172093</v>
      </c>
      <c r="H55675" t="s">
        <v>227792</v>
      </c>
      <c r="I55675" t="s">
        <v>266912</v>
      </c>
      <c r="J55675" t="s">
        <v>321829</v>
      </c>
    </row>
    <row r="55676" spans="1:10">
      <c r="A55676" t="s">
        <v>55123</v>
      </c>
      <c r="B55676" t="s">
        <v>110635</v>
      </c>
      <c r="C55676">
        <v>282401157</v>
      </c>
      <c r="F55676">
        <v>203</v>
      </c>
      <c r="G55676" t="s">
        <v>172094</v>
      </c>
      <c r="H55676" t="s">
        <v>227793</v>
      </c>
      <c r="J55676" t="s">
        <v>321830</v>
      </c>
    </row>
    <row r="55677" spans="1:10">
      <c r="A55677" t="s">
        <v>55124</v>
      </c>
      <c r="B55677" t="s">
        <v>110636</v>
      </c>
      <c r="C55677">
        <v>282423873</v>
      </c>
      <c r="D55677" t="s">
        <v>111338</v>
      </c>
      <c r="E55677" t="s">
        <v>112782</v>
      </c>
      <c r="F55677">
        <v>130</v>
      </c>
      <c r="G55677" t="s">
        <v>172095</v>
      </c>
      <c r="H55677" t="s">
        <v>227794</v>
      </c>
      <c r="I55677" t="s">
        <v>266913</v>
      </c>
      <c r="J55677" t="s">
        <v>321831</v>
      </c>
    </row>
    <row r="55678" spans="1:10">
      <c r="A55678" t="s">
        <v>55125</v>
      </c>
      <c r="B55678" t="s">
        <v>110637</v>
      </c>
      <c r="C55678">
        <v>282400901</v>
      </c>
      <c r="F55678">
        <v>73</v>
      </c>
      <c r="G55678" t="s">
        <v>172096</v>
      </c>
      <c r="H55678" t="s">
        <v>227795</v>
      </c>
      <c r="I55678" t="s">
        <v>266914</v>
      </c>
      <c r="J55678" t="s">
        <v>321832</v>
      </c>
    </row>
    <row r="55679" spans="1:10">
      <c r="A55679" t="s">
        <v>55126</v>
      </c>
      <c r="B55679" t="s">
        <v>110638</v>
      </c>
      <c r="C55679">
        <v>282422484</v>
      </c>
      <c r="D55679" t="s">
        <v>111351</v>
      </c>
      <c r="E55679" t="s">
        <v>114856</v>
      </c>
      <c r="F55679">
        <v>29</v>
      </c>
      <c r="G55679" t="s">
        <v>172097</v>
      </c>
      <c r="H55679" t="s">
        <v>227796</v>
      </c>
      <c r="I55679" t="s">
        <v>266915</v>
      </c>
      <c r="J55679" t="s">
        <v>321833</v>
      </c>
    </row>
    <row r="55680" spans="1:10">
      <c r="A55680" t="s">
        <v>46146</v>
      </c>
      <c r="B55680" t="s">
        <v>110639</v>
      </c>
      <c r="C55680">
        <v>282400925</v>
      </c>
      <c r="D55680" t="s">
        <v>112656</v>
      </c>
      <c r="E55680" t="s">
        <v>117705</v>
      </c>
      <c r="F55680">
        <v>183</v>
      </c>
      <c r="G55680" t="s">
        <v>172098</v>
      </c>
      <c r="H55680" t="s">
        <v>227797</v>
      </c>
      <c r="I55680" t="s">
        <v>266916</v>
      </c>
      <c r="J55680" t="s">
        <v>321834</v>
      </c>
    </row>
    <row r="55681" spans="1:10">
      <c r="A55681" t="s">
        <v>55127</v>
      </c>
      <c r="B55681" t="s">
        <v>110640</v>
      </c>
      <c r="C55681">
        <v>282401488</v>
      </c>
      <c r="D55681" t="s">
        <v>111325</v>
      </c>
      <c r="E55681" t="s">
        <v>112554</v>
      </c>
      <c r="F55681">
        <v>37</v>
      </c>
      <c r="G55681" t="s">
        <v>172099</v>
      </c>
      <c r="H55681" t="s">
        <v>227798</v>
      </c>
      <c r="I55681" t="s">
        <v>266917</v>
      </c>
      <c r="J55681" t="s">
        <v>321835</v>
      </c>
    </row>
    <row r="55682" spans="1:10">
      <c r="A55682" t="s">
        <v>55128</v>
      </c>
      <c r="B55682" t="s">
        <v>110641</v>
      </c>
      <c r="C55682">
        <v>282424085</v>
      </c>
      <c r="D55682" t="s">
        <v>111354</v>
      </c>
      <c r="E55682" t="s">
        <v>116593</v>
      </c>
      <c r="F55682">
        <v>277</v>
      </c>
      <c r="G55682" t="s">
        <v>172100</v>
      </c>
      <c r="H55682" t="s">
        <v>227799</v>
      </c>
      <c r="I55682" t="s">
        <v>266918</v>
      </c>
      <c r="J55682" t="s">
        <v>321836</v>
      </c>
    </row>
    <row r="55683" spans="1:10">
      <c r="A55683" t="s">
        <v>55129</v>
      </c>
      <c r="B55683" t="s">
        <v>110642</v>
      </c>
      <c r="C55683">
        <v>282403341</v>
      </c>
      <c r="D55683" t="s">
        <v>111324</v>
      </c>
      <c r="E55683" t="s">
        <v>115057</v>
      </c>
      <c r="F55683">
        <v>128</v>
      </c>
      <c r="G55683" t="s">
        <v>172101</v>
      </c>
      <c r="H55683" t="s">
        <v>227800</v>
      </c>
      <c r="I55683" t="s">
        <v>266919</v>
      </c>
      <c r="J55683" t="s">
        <v>321837</v>
      </c>
    </row>
    <row r="55684" spans="1:10">
      <c r="A55684" t="s">
        <v>55130</v>
      </c>
      <c r="B55684" t="s">
        <v>110643</v>
      </c>
      <c r="C55684">
        <v>282422357</v>
      </c>
      <c r="D55684" t="s">
        <v>111324</v>
      </c>
      <c r="E55684" t="s">
        <v>115051</v>
      </c>
      <c r="F55684">
        <v>68</v>
      </c>
      <c r="G55684" t="s">
        <v>172102</v>
      </c>
      <c r="H55684" t="s">
        <v>227801</v>
      </c>
      <c r="I55684" t="s">
        <v>266920</v>
      </c>
      <c r="J55684" t="s">
        <v>321838</v>
      </c>
    </row>
    <row r="55685" spans="1:10">
      <c r="A55685" t="s">
        <v>55131</v>
      </c>
      <c r="B55685" t="s">
        <v>110644</v>
      </c>
      <c r="C55685">
        <v>282400893</v>
      </c>
      <c r="D55685" t="s">
        <v>111332</v>
      </c>
      <c r="E55685" t="s">
        <v>117374</v>
      </c>
      <c r="F55685">
        <v>189</v>
      </c>
      <c r="G55685" t="s">
        <v>172103</v>
      </c>
      <c r="H55685" t="s">
        <v>227802</v>
      </c>
      <c r="I55685" t="s">
        <v>266921</v>
      </c>
      <c r="J55685" t="s">
        <v>321839</v>
      </c>
    </row>
    <row r="55686" spans="1:10">
      <c r="A55686" t="s">
        <v>48968</v>
      </c>
      <c r="B55686" t="s">
        <v>110645</v>
      </c>
      <c r="C55686">
        <v>282403213</v>
      </c>
      <c r="F55686">
        <v>6</v>
      </c>
      <c r="G55686" t="s">
        <v>172104</v>
      </c>
      <c r="H55686" t="s">
        <v>227803</v>
      </c>
      <c r="J55686" t="s">
        <v>321840</v>
      </c>
    </row>
    <row r="55687" spans="1:10">
      <c r="A55687" t="s">
        <v>55132</v>
      </c>
      <c r="B55687" t="s">
        <v>110646</v>
      </c>
      <c r="C55687">
        <v>282401370</v>
      </c>
      <c r="D55687" t="s">
        <v>111338</v>
      </c>
      <c r="E55687" t="s">
        <v>116541</v>
      </c>
      <c r="F55687">
        <v>106</v>
      </c>
      <c r="G55687" t="s">
        <v>172105</v>
      </c>
      <c r="H55687" t="s">
        <v>227804</v>
      </c>
      <c r="I55687" t="s">
        <v>266922</v>
      </c>
      <c r="J55687" t="s">
        <v>321841</v>
      </c>
    </row>
    <row r="55688" spans="1:10">
      <c r="A55688" t="s">
        <v>55133</v>
      </c>
      <c r="B55688" t="s">
        <v>110647</v>
      </c>
      <c r="C55688">
        <v>282401366</v>
      </c>
      <c r="D55688" t="s">
        <v>111356</v>
      </c>
      <c r="E55688" t="s">
        <v>116332</v>
      </c>
      <c r="F55688">
        <v>40</v>
      </c>
      <c r="G55688" t="s">
        <v>172106</v>
      </c>
      <c r="H55688" t="s">
        <v>227805</v>
      </c>
      <c r="I55688" t="s">
        <v>266923</v>
      </c>
      <c r="J55688" t="s">
        <v>321842</v>
      </c>
    </row>
    <row r="55689" spans="1:10">
      <c r="A55689" t="s">
        <v>55134</v>
      </c>
      <c r="B55689" t="s">
        <v>110648</v>
      </c>
      <c r="C55689">
        <v>282422710</v>
      </c>
      <c r="D55689" t="s">
        <v>111324</v>
      </c>
      <c r="E55689" t="s">
        <v>115050</v>
      </c>
      <c r="F55689">
        <v>256</v>
      </c>
      <c r="G55689" t="s">
        <v>172107</v>
      </c>
      <c r="H55689" t="s">
        <v>227806</v>
      </c>
      <c r="I55689" t="s">
        <v>266924</v>
      </c>
      <c r="J55689" t="s">
        <v>321843</v>
      </c>
    </row>
    <row r="55690" spans="1:10">
      <c r="A55690" t="s">
        <v>55135</v>
      </c>
      <c r="B55690" t="s">
        <v>110649</v>
      </c>
      <c r="C55690">
        <v>282423076</v>
      </c>
      <c r="D55690" t="s">
        <v>111343</v>
      </c>
      <c r="E55690" t="s">
        <v>116545</v>
      </c>
      <c r="F55690">
        <v>175</v>
      </c>
      <c r="G55690" t="s">
        <v>172108</v>
      </c>
      <c r="H55690" t="s">
        <v>227807</v>
      </c>
      <c r="I55690" t="s">
        <v>266925</v>
      </c>
      <c r="J55690" t="s">
        <v>321844</v>
      </c>
    </row>
    <row r="55691" spans="1:10">
      <c r="A55691" t="s">
        <v>55136</v>
      </c>
      <c r="B55691" t="s">
        <v>110650</v>
      </c>
      <c r="C55691">
        <v>282423028</v>
      </c>
      <c r="D55691" t="s">
        <v>111383</v>
      </c>
      <c r="E55691" t="s">
        <v>114238</v>
      </c>
      <c r="F55691">
        <v>275</v>
      </c>
      <c r="G55691" t="s">
        <v>172109</v>
      </c>
      <c r="H55691" t="s">
        <v>227808</v>
      </c>
      <c r="I55691" t="s">
        <v>266926</v>
      </c>
      <c r="J55691" t="s">
        <v>321845</v>
      </c>
    </row>
    <row r="55692" spans="1:10">
      <c r="A55692" t="s">
        <v>55137</v>
      </c>
      <c r="B55692" t="s">
        <v>110651</v>
      </c>
      <c r="C55692">
        <v>282422096</v>
      </c>
      <c r="D55692" t="s">
        <v>111334</v>
      </c>
      <c r="E55692" t="s">
        <v>116734</v>
      </c>
      <c r="F55692">
        <v>110</v>
      </c>
      <c r="G55692" t="s">
        <v>172110</v>
      </c>
      <c r="H55692" t="s">
        <v>227809</v>
      </c>
      <c r="I55692" t="s">
        <v>266927</v>
      </c>
      <c r="J55692" t="s">
        <v>321846</v>
      </c>
    </row>
    <row r="55693" spans="1:10">
      <c r="A55693" t="s">
        <v>55138</v>
      </c>
      <c r="B55693" t="s">
        <v>110652</v>
      </c>
      <c r="C55693">
        <v>282403342</v>
      </c>
      <c r="D55693" t="s">
        <v>111356</v>
      </c>
      <c r="E55693" t="s">
        <v>116332</v>
      </c>
      <c r="F55693">
        <v>18</v>
      </c>
      <c r="G55693" t="s">
        <v>172111</v>
      </c>
      <c r="H55693" t="s">
        <v>227810</v>
      </c>
      <c r="I55693" t="s">
        <v>266928</v>
      </c>
      <c r="J55693" t="s">
        <v>321847</v>
      </c>
    </row>
    <row r="55694" spans="1:10">
      <c r="A55694" t="s">
        <v>55139</v>
      </c>
      <c r="B55694" t="s">
        <v>110653</v>
      </c>
      <c r="C55694">
        <v>282422020</v>
      </c>
      <c r="D55694" t="s">
        <v>111323</v>
      </c>
      <c r="E55694" t="s">
        <v>116500</v>
      </c>
      <c r="F55694">
        <v>906</v>
      </c>
      <c r="G55694" t="s">
        <v>172112</v>
      </c>
      <c r="H55694" t="s">
        <v>227811</v>
      </c>
      <c r="J55694" t="s">
        <v>321848</v>
      </c>
    </row>
    <row r="55695" spans="1:10">
      <c r="A55695" t="s">
        <v>55140</v>
      </c>
      <c r="B55695" t="s">
        <v>110654</v>
      </c>
      <c r="C55695">
        <v>282401393</v>
      </c>
      <c r="D55695" t="s">
        <v>111362</v>
      </c>
      <c r="E55695" t="s">
        <v>114968</v>
      </c>
      <c r="F55695">
        <v>113</v>
      </c>
      <c r="G55695" t="s">
        <v>172113</v>
      </c>
      <c r="H55695" t="s">
        <v>227812</v>
      </c>
      <c r="I55695" t="s">
        <v>266929</v>
      </c>
      <c r="J55695" t="s">
        <v>321849</v>
      </c>
    </row>
    <row r="55696" spans="1:10">
      <c r="A55696" t="s">
        <v>55141</v>
      </c>
      <c r="B55696" t="s">
        <v>110655</v>
      </c>
      <c r="C55696">
        <v>282422485</v>
      </c>
      <c r="F55696">
        <v>82</v>
      </c>
      <c r="G55696" t="s">
        <v>172114</v>
      </c>
      <c r="H55696" t="s">
        <v>227813</v>
      </c>
      <c r="I55696" t="s">
        <v>266930</v>
      </c>
      <c r="J55696" t="s">
        <v>321850</v>
      </c>
    </row>
    <row r="55697" spans="1:10">
      <c r="A55697" t="s">
        <v>55142</v>
      </c>
      <c r="B55697" t="s">
        <v>110656</v>
      </c>
      <c r="C55697">
        <v>282401440</v>
      </c>
      <c r="F55697">
        <v>32</v>
      </c>
      <c r="G55697" t="s">
        <v>172115</v>
      </c>
      <c r="H55697" t="s">
        <v>227814</v>
      </c>
      <c r="I55697" t="s">
        <v>266931</v>
      </c>
      <c r="J55697" t="s">
        <v>321851</v>
      </c>
    </row>
    <row r="55698" spans="1:10">
      <c r="A55698" t="s">
        <v>55143</v>
      </c>
      <c r="B55698" t="s">
        <v>110657</v>
      </c>
      <c r="C55698">
        <v>283967138</v>
      </c>
      <c r="D55698" t="s">
        <v>111628</v>
      </c>
      <c r="E55698" t="s">
        <v>117706</v>
      </c>
      <c r="F55698">
        <v>333</v>
      </c>
      <c r="G55698" t="s">
        <v>172116</v>
      </c>
      <c r="H55698" t="s">
        <v>227815</v>
      </c>
      <c r="I55698" t="s">
        <v>266932</v>
      </c>
      <c r="J55698" t="s">
        <v>321852</v>
      </c>
    </row>
    <row r="55699" spans="1:10">
      <c r="A55699" t="s">
        <v>55144</v>
      </c>
      <c r="B55699" t="s">
        <v>110658</v>
      </c>
      <c r="C55699">
        <v>110751609</v>
      </c>
      <c r="D55699" t="s">
        <v>111324</v>
      </c>
      <c r="E55699" t="s">
        <v>115050</v>
      </c>
      <c r="F55699">
        <v>84</v>
      </c>
      <c r="G55699" t="s">
        <v>172117</v>
      </c>
      <c r="H55699" t="s">
        <v>227816</v>
      </c>
      <c r="J55699" t="s">
        <v>321853</v>
      </c>
    </row>
    <row r="55700" spans="1:10">
      <c r="A55700" t="s">
        <v>55145</v>
      </c>
      <c r="B55700" t="s">
        <v>110659</v>
      </c>
      <c r="C55700">
        <v>282423259</v>
      </c>
      <c r="D55700" t="s">
        <v>111329</v>
      </c>
      <c r="E55700" t="s">
        <v>112778</v>
      </c>
      <c r="F55700">
        <v>100</v>
      </c>
      <c r="G55700" t="s">
        <v>172118</v>
      </c>
      <c r="H55700" t="s">
        <v>227817</v>
      </c>
      <c r="I55700" t="s">
        <v>266933</v>
      </c>
      <c r="J55700" t="s">
        <v>321854</v>
      </c>
    </row>
    <row r="55701" spans="1:10">
      <c r="A55701" t="s">
        <v>55146</v>
      </c>
      <c r="B55701" t="s">
        <v>55146</v>
      </c>
      <c r="C55701">
        <v>282401359</v>
      </c>
      <c r="D55701" t="s">
        <v>111342</v>
      </c>
      <c r="E55701" t="s">
        <v>116282</v>
      </c>
      <c r="F55701">
        <v>49</v>
      </c>
      <c r="G55701" t="s">
        <v>172119</v>
      </c>
      <c r="H55701" t="s">
        <v>227818</v>
      </c>
      <c r="I55701" t="s">
        <v>266934</v>
      </c>
      <c r="J55701" t="s">
        <v>321855</v>
      </c>
    </row>
    <row r="55702" spans="1:10">
      <c r="A55702" t="s">
        <v>55147</v>
      </c>
      <c r="B55702" t="s">
        <v>110660</v>
      </c>
      <c r="C55702">
        <v>282401421</v>
      </c>
      <c r="D55702" t="s">
        <v>111324</v>
      </c>
      <c r="E55702" t="s">
        <v>115050</v>
      </c>
      <c r="F55702">
        <v>799</v>
      </c>
      <c r="G55702" t="s">
        <v>172120</v>
      </c>
      <c r="H55702" t="s">
        <v>227819</v>
      </c>
      <c r="I55702" t="s">
        <v>266935</v>
      </c>
      <c r="J55702" t="s">
        <v>321856</v>
      </c>
    </row>
    <row r="55703" spans="1:10">
      <c r="A55703" t="s">
        <v>55148</v>
      </c>
      <c r="B55703" t="s">
        <v>110661</v>
      </c>
      <c r="C55703">
        <v>282423065</v>
      </c>
      <c r="D55703" t="s">
        <v>111334</v>
      </c>
      <c r="E55703" t="s">
        <v>112722</v>
      </c>
      <c r="F55703">
        <v>80</v>
      </c>
      <c r="G55703" t="s">
        <v>172121</v>
      </c>
      <c r="H55703" t="s">
        <v>227820</v>
      </c>
      <c r="I55703" t="s">
        <v>266936</v>
      </c>
      <c r="J55703" t="s">
        <v>321857</v>
      </c>
    </row>
    <row r="55704" spans="1:10">
      <c r="A55704" t="s">
        <v>55149</v>
      </c>
      <c r="B55704" t="s">
        <v>110662</v>
      </c>
      <c r="C55704">
        <v>282400903</v>
      </c>
      <c r="F55704">
        <v>121</v>
      </c>
      <c r="G55704" t="s">
        <v>172122</v>
      </c>
      <c r="H55704" t="s">
        <v>227821</v>
      </c>
      <c r="I55704" t="s">
        <v>266937</v>
      </c>
      <c r="J55704" t="s">
        <v>321858</v>
      </c>
    </row>
    <row r="55705" spans="1:10">
      <c r="A55705" t="s">
        <v>55150</v>
      </c>
      <c r="B55705" t="s">
        <v>110663</v>
      </c>
      <c r="C55705">
        <v>282400920</v>
      </c>
      <c r="D55705" t="s">
        <v>111338</v>
      </c>
      <c r="E55705" t="s">
        <v>116688</v>
      </c>
      <c r="F55705">
        <v>59</v>
      </c>
      <c r="G55705" t="s">
        <v>172123</v>
      </c>
      <c r="H55705" t="s">
        <v>227822</v>
      </c>
      <c r="I55705" t="s">
        <v>266938</v>
      </c>
      <c r="J55705" t="s">
        <v>321859</v>
      </c>
    </row>
    <row r="55706" spans="1:10">
      <c r="A55706" t="s">
        <v>55151</v>
      </c>
      <c r="B55706" t="s">
        <v>110664</v>
      </c>
      <c r="C55706">
        <v>282401066</v>
      </c>
      <c r="D55706" t="s">
        <v>111340</v>
      </c>
      <c r="E55706" t="s">
        <v>112705</v>
      </c>
      <c r="F55706">
        <v>124</v>
      </c>
      <c r="G55706" t="s">
        <v>172124</v>
      </c>
      <c r="H55706" t="s">
        <v>227823</v>
      </c>
      <c r="I55706" t="s">
        <v>266939</v>
      </c>
      <c r="J55706" t="s">
        <v>321860</v>
      </c>
    </row>
    <row r="55707" spans="1:10">
      <c r="A55707" t="s">
        <v>55152</v>
      </c>
      <c r="B55707" t="s">
        <v>110665</v>
      </c>
      <c r="C55707">
        <v>282400919</v>
      </c>
      <c r="F55707">
        <v>158</v>
      </c>
      <c r="G55707" t="s">
        <v>172125</v>
      </c>
      <c r="H55707" t="s">
        <v>227824</v>
      </c>
      <c r="I55707" t="s">
        <v>266940</v>
      </c>
      <c r="J55707" t="s">
        <v>321861</v>
      </c>
    </row>
    <row r="55708" spans="1:10">
      <c r="A55708" t="s">
        <v>52053</v>
      </c>
      <c r="B55708" t="s">
        <v>110666</v>
      </c>
      <c r="C55708">
        <v>282401505</v>
      </c>
      <c r="F55708">
        <v>140</v>
      </c>
      <c r="G55708" t="s">
        <v>172126</v>
      </c>
      <c r="H55708" t="s">
        <v>227825</v>
      </c>
      <c r="I55708" t="s">
        <v>266941</v>
      </c>
      <c r="J55708" t="s">
        <v>321862</v>
      </c>
    </row>
    <row r="55709" spans="1:10">
      <c r="A55709" t="s">
        <v>55153</v>
      </c>
      <c r="B55709" t="s">
        <v>110667</v>
      </c>
      <c r="C55709">
        <v>282401433</v>
      </c>
      <c r="D55709" t="s">
        <v>111323</v>
      </c>
      <c r="E55709" t="s">
        <v>117449</v>
      </c>
      <c r="F55709">
        <v>380</v>
      </c>
      <c r="G55709" t="s">
        <v>172127</v>
      </c>
      <c r="H55709" t="s">
        <v>227826</v>
      </c>
      <c r="I55709" t="s">
        <v>266942</v>
      </c>
      <c r="J55709" t="s">
        <v>321863</v>
      </c>
    </row>
    <row r="55710" spans="1:10">
      <c r="A55710" t="s">
        <v>55154</v>
      </c>
      <c r="B55710" t="s">
        <v>110668</v>
      </c>
      <c r="C55710">
        <v>282401465</v>
      </c>
      <c r="D55710" t="s">
        <v>111329</v>
      </c>
      <c r="E55710" t="s">
        <v>112689</v>
      </c>
      <c r="F55710">
        <v>801</v>
      </c>
      <c r="G55710" t="s">
        <v>172128</v>
      </c>
      <c r="H55710" t="s">
        <v>227827</v>
      </c>
      <c r="I55710" t="s">
        <v>266943</v>
      </c>
      <c r="J55710" t="s">
        <v>321864</v>
      </c>
    </row>
    <row r="55711" spans="1:10">
      <c r="A55711" t="s">
        <v>55155</v>
      </c>
      <c r="B55711" t="s">
        <v>110669</v>
      </c>
      <c r="C55711">
        <v>282423884</v>
      </c>
      <c r="F55711">
        <v>35</v>
      </c>
      <c r="G55711" t="s">
        <v>172129</v>
      </c>
      <c r="H55711" t="s">
        <v>227828</v>
      </c>
      <c r="I55711" t="s">
        <v>266944</v>
      </c>
      <c r="J55711" t="s">
        <v>321865</v>
      </c>
    </row>
    <row r="55712" spans="1:10">
      <c r="A55712" t="s">
        <v>55156</v>
      </c>
      <c r="B55712" t="s">
        <v>110670</v>
      </c>
      <c r="C55712">
        <v>282403394</v>
      </c>
      <c r="F55712">
        <v>1246</v>
      </c>
      <c r="G55712" t="s">
        <v>172130</v>
      </c>
      <c r="H55712" t="s">
        <v>227829</v>
      </c>
      <c r="I55712" t="s">
        <v>266945</v>
      </c>
      <c r="J55712" t="s">
        <v>321866</v>
      </c>
    </row>
    <row r="55713" spans="1:10">
      <c r="A55713" t="s">
        <v>55157</v>
      </c>
      <c r="B55713" t="s">
        <v>110671</v>
      </c>
      <c r="C55713">
        <v>282400887</v>
      </c>
      <c r="F55713">
        <v>173</v>
      </c>
      <c r="G55713" t="s">
        <v>172131</v>
      </c>
      <c r="H55713" t="s">
        <v>227830</v>
      </c>
      <c r="I55713" t="s">
        <v>266946</v>
      </c>
      <c r="J55713" t="s">
        <v>321867</v>
      </c>
    </row>
    <row r="55714" spans="1:10">
      <c r="A55714" t="s">
        <v>55158</v>
      </c>
      <c r="B55714" t="s">
        <v>110672</v>
      </c>
      <c r="C55714">
        <v>282403430</v>
      </c>
      <c r="D55714" t="s">
        <v>111356</v>
      </c>
      <c r="E55714" t="s">
        <v>116332</v>
      </c>
      <c r="F55714">
        <v>515</v>
      </c>
      <c r="G55714" t="s">
        <v>172132</v>
      </c>
      <c r="H55714" t="s">
        <v>227831</v>
      </c>
      <c r="I55714" t="s">
        <v>266947</v>
      </c>
      <c r="J55714" t="s">
        <v>321868</v>
      </c>
    </row>
    <row r="55715" spans="1:10">
      <c r="A55715" t="s">
        <v>55159</v>
      </c>
      <c r="B55715" t="s">
        <v>110673</v>
      </c>
      <c r="C55715">
        <v>282424041</v>
      </c>
      <c r="F55715">
        <v>99</v>
      </c>
      <c r="G55715" t="s">
        <v>172133</v>
      </c>
      <c r="H55715" t="s">
        <v>227832</v>
      </c>
      <c r="I55715" t="s">
        <v>266948</v>
      </c>
      <c r="J55715" t="s">
        <v>321869</v>
      </c>
    </row>
    <row r="55716" spans="1:10">
      <c r="A55716" t="s">
        <v>55160</v>
      </c>
      <c r="B55716" t="s">
        <v>110674</v>
      </c>
      <c r="C55716">
        <v>282401312</v>
      </c>
      <c r="F55716">
        <v>125</v>
      </c>
      <c r="G55716" t="s">
        <v>172134</v>
      </c>
      <c r="H55716" t="s">
        <v>227833</v>
      </c>
      <c r="I55716" t="s">
        <v>266949</v>
      </c>
      <c r="J55716" t="s">
        <v>321870</v>
      </c>
    </row>
    <row r="55717" spans="1:10">
      <c r="A55717" t="s">
        <v>55161</v>
      </c>
      <c r="B55717" t="s">
        <v>110675</v>
      </c>
      <c r="C55717">
        <v>282423238</v>
      </c>
      <c r="F55717">
        <v>191</v>
      </c>
      <c r="G55717" t="s">
        <v>172135</v>
      </c>
      <c r="H55717" t="s">
        <v>227834</v>
      </c>
      <c r="I55717" t="s">
        <v>266950</v>
      </c>
      <c r="J55717" t="s">
        <v>321871</v>
      </c>
    </row>
    <row r="55718" spans="1:10">
      <c r="A55718" t="s">
        <v>55162</v>
      </c>
      <c r="B55718" t="s">
        <v>110676</v>
      </c>
      <c r="C55718">
        <v>282423861</v>
      </c>
      <c r="F55718">
        <v>51</v>
      </c>
      <c r="G55718" t="s">
        <v>172136</v>
      </c>
      <c r="H55718" t="s">
        <v>227835</v>
      </c>
      <c r="I55718" t="s">
        <v>266951</v>
      </c>
      <c r="J55718" t="s">
        <v>321872</v>
      </c>
    </row>
    <row r="55719" spans="1:10">
      <c r="A55719" t="s">
        <v>55163</v>
      </c>
      <c r="B55719" t="s">
        <v>110677</v>
      </c>
      <c r="C55719">
        <v>282403242</v>
      </c>
      <c r="D55719" t="s">
        <v>111325</v>
      </c>
      <c r="E55719" t="s">
        <v>112554</v>
      </c>
      <c r="F55719">
        <v>62</v>
      </c>
      <c r="G55719" t="s">
        <v>172137</v>
      </c>
      <c r="H55719" t="s">
        <v>227836</v>
      </c>
      <c r="I55719" t="s">
        <v>266952</v>
      </c>
      <c r="J55719" t="s">
        <v>321873</v>
      </c>
    </row>
    <row r="55720" spans="1:10">
      <c r="A55720" t="s">
        <v>55164</v>
      </c>
      <c r="B55720" t="s">
        <v>110678</v>
      </c>
      <c r="C55720">
        <v>282401479</v>
      </c>
      <c r="F55720">
        <v>269</v>
      </c>
      <c r="G55720" t="s">
        <v>172138</v>
      </c>
      <c r="H55720" t="s">
        <v>227837</v>
      </c>
      <c r="I55720" t="s">
        <v>266953</v>
      </c>
      <c r="J55720" t="s">
        <v>321874</v>
      </c>
    </row>
    <row r="55721" spans="1:10">
      <c r="A55721" t="s">
        <v>55165</v>
      </c>
      <c r="B55721" t="s">
        <v>110679</v>
      </c>
      <c r="C55721">
        <v>282403249</v>
      </c>
      <c r="D55721" t="s">
        <v>111356</v>
      </c>
      <c r="E55721" t="s">
        <v>116332</v>
      </c>
      <c r="F55721">
        <v>80</v>
      </c>
      <c r="G55721" t="s">
        <v>172139</v>
      </c>
      <c r="H55721" t="s">
        <v>227838</v>
      </c>
      <c r="I55721" t="s">
        <v>266954</v>
      </c>
      <c r="J55721" t="s">
        <v>321875</v>
      </c>
    </row>
    <row r="55722" spans="1:10">
      <c r="A55722" t="s">
        <v>55166</v>
      </c>
      <c r="B55722" t="s">
        <v>110680</v>
      </c>
      <c r="C55722">
        <v>282400791</v>
      </c>
      <c r="D55722" t="s">
        <v>111353</v>
      </c>
      <c r="E55722" t="s">
        <v>117707</v>
      </c>
      <c r="F55722">
        <v>32</v>
      </c>
      <c r="G55722" t="s">
        <v>172140</v>
      </c>
      <c r="H55722" t="s">
        <v>227839</v>
      </c>
      <c r="I55722" t="s">
        <v>266955</v>
      </c>
      <c r="J55722" t="s">
        <v>321876</v>
      </c>
    </row>
    <row r="55723" spans="1:10">
      <c r="A55723" t="s">
        <v>55167</v>
      </c>
      <c r="B55723" t="s">
        <v>110681</v>
      </c>
      <c r="C55723">
        <v>282423391</v>
      </c>
      <c r="D55723" t="s">
        <v>111366</v>
      </c>
      <c r="E55723" t="s">
        <v>112769</v>
      </c>
      <c r="F55723">
        <v>121</v>
      </c>
      <c r="G55723" t="s">
        <v>172141</v>
      </c>
      <c r="H55723" t="s">
        <v>227840</v>
      </c>
      <c r="I55723" t="s">
        <v>266956</v>
      </c>
      <c r="J55723" t="s">
        <v>321877</v>
      </c>
    </row>
    <row r="55724" spans="1:10">
      <c r="A55724" t="s">
        <v>55168</v>
      </c>
      <c r="B55724" t="s">
        <v>110682</v>
      </c>
      <c r="C55724">
        <v>282422307</v>
      </c>
      <c r="F55724">
        <v>121</v>
      </c>
      <c r="G55724" t="s">
        <v>172142</v>
      </c>
      <c r="H55724" t="s">
        <v>227841</v>
      </c>
      <c r="I55724" t="s">
        <v>266957</v>
      </c>
      <c r="J55724" t="s">
        <v>321878</v>
      </c>
    </row>
    <row r="55725" spans="1:10">
      <c r="A55725" t="s">
        <v>55169</v>
      </c>
      <c r="B55725" t="s">
        <v>110683</v>
      </c>
      <c r="C55725">
        <v>282401058</v>
      </c>
      <c r="D55725" t="s">
        <v>112326</v>
      </c>
      <c r="E55725" t="s">
        <v>112326</v>
      </c>
      <c r="F55725">
        <v>254</v>
      </c>
      <c r="G55725" t="s">
        <v>172143</v>
      </c>
      <c r="H55725" t="s">
        <v>227842</v>
      </c>
      <c r="I55725" t="s">
        <v>266958</v>
      </c>
      <c r="J55725" t="s">
        <v>321879</v>
      </c>
    </row>
    <row r="55726" spans="1:10">
      <c r="A55726" t="s">
        <v>55170</v>
      </c>
      <c r="B55726" t="s">
        <v>110684</v>
      </c>
      <c r="C55726">
        <v>282401386</v>
      </c>
      <c r="F55726">
        <v>513</v>
      </c>
      <c r="G55726" t="s">
        <v>172144</v>
      </c>
      <c r="H55726" t="s">
        <v>227843</v>
      </c>
      <c r="I55726" t="s">
        <v>266959</v>
      </c>
      <c r="J55726" t="s">
        <v>321880</v>
      </c>
    </row>
    <row r="55727" spans="1:10">
      <c r="A55727" t="s">
        <v>55171</v>
      </c>
      <c r="B55727" t="s">
        <v>110685</v>
      </c>
      <c r="C55727">
        <v>282423711</v>
      </c>
      <c r="F55727">
        <v>36</v>
      </c>
      <c r="G55727" t="s">
        <v>172145</v>
      </c>
      <c r="H55727" t="s">
        <v>227844</v>
      </c>
      <c r="I55727" t="s">
        <v>266960</v>
      </c>
      <c r="J55727" t="s">
        <v>321881</v>
      </c>
    </row>
    <row r="55728" spans="1:10">
      <c r="A55728" t="s">
        <v>55172</v>
      </c>
      <c r="B55728" t="s">
        <v>110686</v>
      </c>
      <c r="C55728">
        <v>282421988</v>
      </c>
      <c r="D55728" t="s">
        <v>111338</v>
      </c>
      <c r="E55728" t="s">
        <v>112779</v>
      </c>
      <c r="F55728">
        <v>196</v>
      </c>
      <c r="G55728" t="s">
        <v>172146</v>
      </c>
      <c r="H55728" t="s">
        <v>227845</v>
      </c>
      <c r="I55728" t="s">
        <v>266961</v>
      </c>
      <c r="J55728" t="s">
        <v>321882</v>
      </c>
    </row>
    <row r="55729" spans="1:10">
      <c r="A55729" t="s">
        <v>55173</v>
      </c>
      <c r="B55729" t="s">
        <v>110687</v>
      </c>
      <c r="C55729">
        <v>282401137</v>
      </c>
      <c r="D55729" t="s">
        <v>111329</v>
      </c>
      <c r="E55729" t="s">
        <v>112778</v>
      </c>
      <c r="F55729">
        <v>28</v>
      </c>
      <c r="G55729" t="s">
        <v>172147</v>
      </c>
      <c r="H55729" t="s">
        <v>227846</v>
      </c>
      <c r="I55729" t="s">
        <v>266962</v>
      </c>
      <c r="J55729" t="s">
        <v>321883</v>
      </c>
    </row>
    <row r="55730" spans="1:10">
      <c r="A55730" t="s">
        <v>55174</v>
      </c>
      <c r="B55730" t="s">
        <v>110688</v>
      </c>
      <c r="C55730">
        <v>282401158</v>
      </c>
      <c r="F55730">
        <v>92</v>
      </c>
      <c r="G55730" t="s">
        <v>172148</v>
      </c>
      <c r="H55730" t="s">
        <v>227847</v>
      </c>
      <c r="I55730" t="s">
        <v>55174</v>
      </c>
      <c r="J55730" t="s">
        <v>321884</v>
      </c>
    </row>
    <row r="55731" spans="1:10">
      <c r="A55731" t="s">
        <v>55175</v>
      </c>
      <c r="B55731" t="s">
        <v>110689</v>
      </c>
      <c r="C55731">
        <v>282401047</v>
      </c>
      <c r="F55731">
        <v>415</v>
      </c>
      <c r="G55731" t="s">
        <v>172149</v>
      </c>
      <c r="H55731" t="s">
        <v>227848</v>
      </c>
      <c r="J55731" t="s">
        <v>321885</v>
      </c>
    </row>
    <row r="55732" spans="1:10">
      <c r="A55732" t="s">
        <v>55176</v>
      </c>
      <c r="B55732" t="s">
        <v>110690</v>
      </c>
      <c r="C55732">
        <v>282400832</v>
      </c>
      <c r="D55732" t="s">
        <v>111340</v>
      </c>
      <c r="E55732" t="s">
        <v>112757</v>
      </c>
      <c r="F55732">
        <v>276</v>
      </c>
      <c r="G55732" t="s">
        <v>172150</v>
      </c>
      <c r="H55732" t="s">
        <v>227849</v>
      </c>
      <c r="I55732" t="s">
        <v>266963</v>
      </c>
      <c r="J55732" t="s">
        <v>321886</v>
      </c>
    </row>
    <row r="55733" spans="1:10">
      <c r="A55733" t="s">
        <v>55177</v>
      </c>
      <c r="B55733" t="s">
        <v>110691</v>
      </c>
      <c r="C55733">
        <v>282401371</v>
      </c>
      <c r="D55733" t="s">
        <v>111358</v>
      </c>
      <c r="E55733" t="s">
        <v>113658</v>
      </c>
      <c r="F55733">
        <v>266</v>
      </c>
      <c r="G55733" t="s">
        <v>172151</v>
      </c>
      <c r="H55733" t="s">
        <v>227850</v>
      </c>
      <c r="I55733" t="s">
        <v>266964</v>
      </c>
      <c r="J55733" t="s">
        <v>321887</v>
      </c>
    </row>
    <row r="55734" spans="1:10">
      <c r="A55734" t="s">
        <v>55178</v>
      </c>
      <c r="B55734" t="s">
        <v>110692</v>
      </c>
      <c r="C55734">
        <v>282424065</v>
      </c>
      <c r="D55734" t="s">
        <v>111332</v>
      </c>
      <c r="E55734" t="s">
        <v>117374</v>
      </c>
      <c r="F55734">
        <v>367</v>
      </c>
      <c r="G55734" t="s">
        <v>172152</v>
      </c>
      <c r="H55734" t="s">
        <v>227851</v>
      </c>
      <c r="I55734" t="s">
        <v>266965</v>
      </c>
      <c r="J55734" t="s">
        <v>321888</v>
      </c>
    </row>
    <row r="55735" spans="1:10">
      <c r="A55735" t="s">
        <v>55179</v>
      </c>
      <c r="B55735" t="s">
        <v>110693</v>
      </c>
      <c r="C55735">
        <v>282423746</v>
      </c>
      <c r="D55735" t="s">
        <v>112291</v>
      </c>
      <c r="E55735" t="s">
        <v>116342</v>
      </c>
      <c r="F55735">
        <v>121</v>
      </c>
      <c r="G55735" t="s">
        <v>172153</v>
      </c>
      <c r="H55735" t="s">
        <v>227852</v>
      </c>
      <c r="I55735" t="s">
        <v>266966</v>
      </c>
      <c r="J55735" t="s">
        <v>321889</v>
      </c>
    </row>
    <row r="55736" spans="1:10">
      <c r="A55736" t="s">
        <v>55180</v>
      </c>
      <c r="B55736" t="s">
        <v>110694</v>
      </c>
      <c r="C55736">
        <v>282401409</v>
      </c>
      <c r="D55736" t="s">
        <v>111343</v>
      </c>
      <c r="E55736" t="s">
        <v>112741</v>
      </c>
      <c r="F55736">
        <v>71</v>
      </c>
      <c r="G55736" t="s">
        <v>172154</v>
      </c>
      <c r="H55736" t="s">
        <v>227853</v>
      </c>
      <c r="I55736" t="s">
        <v>266967</v>
      </c>
      <c r="J55736" t="s">
        <v>321890</v>
      </c>
    </row>
    <row r="55737" spans="1:10">
      <c r="A55737" t="s">
        <v>55181</v>
      </c>
      <c r="B55737" t="s">
        <v>110695</v>
      </c>
      <c r="C55737">
        <v>282423730</v>
      </c>
      <c r="D55737" t="s">
        <v>111343</v>
      </c>
      <c r="E55737" t="s">
        <v>117252</v>
      </c>
      <c r="F55737">
        <v>150</v>
      </c>
      <c r="G55737" t="s">
        <v>172155</v>
      </c>
      <c r="H55737" t="s">
        <v>227854</v>
      </c>
      <c r="I55737" t="s">
        <v>266968</v>
      </c>
      <c r="J55737" t="s">
        <v>321891</v>
      </c>
    </row>
    <row r="55738" spans="1:10">
      <c r="A55738" t="s">
        <v>55182</v>
      </c>
      <c r="B55738" t="s">
        <v>110696</v>
      </c>
      <c r="C55738">
        <v>282421975</v>
      </c>
      <c r="F55738">
        <v>20</v>
      </c>
      <c r="G55738" t="s">
        <v>172156</v>
      </c>
      <c r="H55738" t="s">
        <v>227855</v>
      </c>
      <c r="I55738" t="s">
        <v>266969</v>
      </c>
      <c r="J55738" t="s">
        <v>321892</v>
      </c>
    </row>
    <row r="55739" spans="1:10">
      <c r="A55739" t="s">
        <v>55183</v>
      </c>
      <c r="B55739" t="s">
        <v>110697</v>
      </c>
      <c r="C55739">
        <v>282400907</v>
      </c>
      <c r="D55739" t="s">
        <v>111334</v>
      </c>
      <c r="E55739" t="s">
        <v>116983</v>
      </c>
      <c r="F55739">
        <v>312</v>
      </c>
      <c r="G55739" t="s">
        <v>172157</v>
      </c>
      <c r="H55739" t="s">
        <v>227856</v>
      </c>
      <c r="I55739" t="s">
        <v>266970</v>
      </c>
      <c r="J55739" t="s">
        <v>321893</v>
      </c>
    </row>
    <row r="55740" spans="1:10">
      <c r="A55740" t="s">
        <v>55184</v>
      </c>
      <c r="B55740" t="s">
        <v>110698</v>
      </c>
      <c r="C55740">
        <v>282423265</v>
      </c>
      <c r="F55740">
        <v>84</v>
      </c>
      <c r="G55740" t="s">
        <v>172158</v>
      </c>
      <c r="H55740" t="s">
        <v>227857</v>
      </c>
      <c r="I55740" t="s">
        <v>266971</v>
      </c>
      <c r="J55740" t="s">
        <v>321894</v>
      </c>
    </row>
    <row r="55741" spans="1:10">
      <c r="A55741" t="s">
        <v>55185</v>
      </c>
      <c r="B55741" t="s">
        <v>110699</v>
      </c>
      <c r="C55741">
        <v>282422463</v>
      </c>
      <c r="D55741" t="s">
        <v>111341</v>
      </c>
      <c r="E55741" t="s">
        <v>114938</v>
      </c>
      <c r="F55741">
        <v>221</v>
      </c>
      <c r="G55741" t="s">
        <v>172159</v>
      </c>
      <c r="H55741" t="s">
        <v>227858</v>
      </c>
      <c r="I55741" t="s">
        <v>266972</v>
      </c>
      <c r="J55741" t="s">
        <v>321895</v>
      </c>
    </row>
    <row r="55742" spans="1:10">
      <c r="A55742" t="s">
        <v>55186</v>
      </c>
      <c r="B55742" t="s">
        <v>110700</v>
      </c>
      <c r="C55742">
        <v>282423308</v>
      </c>
      <c r="D55742" t="s">
        <v>111334</v>
      </c>
      <c r="E55742" t="s">
        <v>116730</v>
      </c>
      <c r="F55742">
        <v>512</v>
      </c>
      <c r="G55742" t="s">
        <v>172160</v>
      </c>
      <c r="H55742" t="s">
        <v>227859</v>
      </c>
      <c r="I55742" t="s">
        <v>266973</v>
      </c>
      <c r="J55742" t="s">
        <v>321896</v>
      </c>
    </row>
    <row r="55743" spans="1:10">
      <c r="A55743" t="s">
        <v>55187</v>
      </c>
      <c r="B55743" t="s">
        <v>110701</v>
      </c>
      <c r="C55743">
        <v>282403422</v>
      </c>
      <c r="D55743" t="s">
        <v>111332</v>
      </c>
      <c r="E55743" t="s">
        <v>116403</v>
      </c>
      <c r="F55743">
        <v>150</v>
      </c>
      <c r="G55743" t="s">
        <v>172161</v>
      </c>
      <c r="H55743" t="s">
        <v>227860</v>
      </c>
      <c r="I55743" t="s">
        <v>266974</v>
      </c>
      <c r="J55743" t="s">
        <v>321897</v>
      </c>
    </row>
    <row r="55744" spans="1:10">
      <c r="A55744" t="s">
        <v>55188</v>
      </c>
      <c r="B55744" t="s">
        <v>110702</v>
      </c>
      <c r="C55744">
        <v>282401480</v>
      </c>
      <c r="D55744" t="s">
        <v>111334</v>
      </c>
      <c r="E55744" t="s">
        <v>112722</v>
      </c>
      <c r="F55744">
        <v>650</v>
      </c>
      <c r="G55744" t="s">
        <v>172162</v>
      </c>
      <c r="H55744" t="s">
        <v>227861</v>
      </c>
      <c r="I55744" t="s">
        <v>266975</v>
      </c>
      <c r="J55744" t="s">
        <v>321898</v>
      </c>
    </row>
    <row r="55745" spans="1:10">
      <c r="A55745" t="s">
        <v>55189</v>
      </c>
      <c r="B55745" t="s">
        <v>110703</v>
      </c>
      <c r="C55745">
        <v>282422964</v>
      </c>
      <c r="D55745" t="s">
        <v>111332</v>
      </c>
      <c r="E55745" t="s">
        <v>112806</v>
      </c>
      <c r="F55745">
        <v>1647</v>
      </c>
      <c r="G55745" t="s">
        <v>172163</v>
      </c>
      <c r="H55745" t="s">
        <v>227862</v>
      </c>
      <c r="I55745" t="s">
        <v>266976</v>
      </c>
      <c r="J55745" t="s">
        <v>321899</v>
      </c>
    </row>
    <row r="55746" spans="1:10">
      <c r="A55746" t="s">
        <v>55190</v>
      </c>
      <c r="B55746" t="s">
        <v>110704</v>
      </c>
      <c r="C55746">
        <v>282401316</v>
      </c>
      <c r="D55746" t="s">
        <v>111362</v>
      </c>
      <c r="E55746" t="s">
        <v>114978</v>
      </c>
      <c r="F55746">
        <v>186</v>
      </c>
      <c r="G55746" t="s">
        <v>172164</v>
      </c>
      <c r="H55746" t="s">
        <v>227863</v>
      </c>
      <c r="I55746" t="s">
        <v>266977</v>
      </c>
      <c r="J55746" t="s">
        <v>321900</v>
      </c>
    </row>
    <row r="55747" spans="1:10">
      <c r="A55747" t="s">
        <v>55191</v>
      </c>
      <c r="B55747" t="s">
        <v>110705</v>
      </c>
      <c r="C55747">
        <v>282422429</v>
      </c>
      <c r="D55747" t="s">
        <v>111338</v>
      </c>
      <c r="E55747" t="s">
        <v>116612</v>
      </c>
      <c r="F55747">
        <v>136</v>
      </c>
      <c r="G55747" t="s">
        <v>172165</v>
      </c>
      <c r="H55747" t="s">
        <v>227864</v>
      </c>
      <c r="I55747" t="s">
        <v>266978</v>
      </c>
      <c r="J55747" t="s">
        <v>321901</v>
      </c>
    </row>
    <row r="55748" spans="1:10">
      <c r="A55748" t="s">
        <v>55192</v>
      </c>
      <c r="B55748" t="s">
        <v>110706</v>
      </c>
      <c r="C55748">
        <v>282423595</v>
      </c>
      <c r="F55748">
        <v>56</v>
      </c>
      <c r="G55748" t="s">
        <v>172166</v>
      </c>
      <c r="H55748" t="s">
        <v>227865</v>
      </c>
      <c r="I55748" t="s">
        <v>266979</v>
      </c>
      <c r="J55748" t="s">
        <v>321902</v>
      </c>
    </row>
    <row r="55749" spans="1:10">
      <c r="A55749" t="s">
        <v>55193</v>
      </c>
      <c r="B55749" t="s">
        <v>110707</v>
      </c>
      <c r="C55749">
        <v>282400779</v>
      </c>
      <c r="D55749" t="s">
        <v>111354</v>
      </c>
      <c r="E55749" t="s">
        <v>116593</v>
      </c>
      <c r="F55749">
        <v>196</v>
      </c>
      <c r="G55749" t="s">
        <v>172167</v>
      </c>
      <c r="H55749" t="s">
        <v>227866</v>
      </c>
      <c r="I55749" t="s">
        <v>266980</v>
      </c>
      <c r="J55749" t="s">
        <v>321903</v>
      </c>
    </row>
    <row r="55750" spans="1:10">
      <c r="A55750" t="s">
        <v>55194</v>
      </c>
      <c r="B55750" t="s">
        <v>110708</v>
      </c>
      <c r="C55750">
        <v>282423333</v>
      </c>
      <c r="D55750" t="s">
        <v>111362</v>
      </c>
      <c r="E55750" t="s">
        <v>112753</v>
      </c>
      <c r="F55750">
        <v>266</v>
      </c>
      <c r="G55750" t="s">
        <v>172168</v>
      </c>
      <c r="H55750" t="s">
        <v>227867</v>
      </c>
      <c r="I55750" t="s">
        <v>266981</v>
      </c>
      <c r="J55750" t="s">
        <v>321904</v>
      </c>
    </row>
    <row r="55751" spans="1:10">
      <c r="A55751" t="s">
        <v>55195</v>
      </c>
      <c r="B55751" t="s">
        <v>110709</v>
      </c>
      <c r="C55751">
        <v>282424029</v>
      </c>
      <c r="F55751">
        <v>222</v>
      </c>
      <c r="G55751" t="s">
        <v>172169</v>
      </c>
      <c r="H55751" t="s">
        <v>227868</v>
      </c>
      <c r="I55751" t="s">
        <v>266982</v>
      </c>
      <c r="J55751" t="s">
        <v>321905</v>
      </c>
    </row>
    <row r="55752" spans="1:10">
      <c r="A55752" t="s">
        <v>55196</v>
      </c>
      <c r="B55752" t="s">
        <v>110710</v>
      </c>
      <c r="C55752">
        <v>282423414</v>
      </c>
      <c r="D55752" t="s">
        <v>111324</v>
      </c>
      <c r="E55752" t="s">
        <v>115046</v>
      </c>
      <c r="F55752">
        <v>43</v>
      </c>
      <c r="G55752" t="s">
        <v>172170</v>
      </c>
      <c r="H55752" t="s">
        <v>227869</v>
      </c>
      <c r="I55752" t="s">
        <v>266983</v>
      </c>
      <c r="J55752" t="s">
        <v>321906</v>
      </c>
    </row>
    <row r="55753" spans="1:10">
      <c r="A55753" t="s">
        <v>55197</v>
      </c>
      <c r="B55753" t="s">
        <v>110711</v>
      </c>
      <c r="C55753">
        <v>282400810</v>
      </c>
      <c r="D55753" t="s">
        <v>111323</v>
      </c>
      <c r="E55753" t="s">
        <v>111323</v>
      </c>
      <c r="F55753">
        <v>52</v>
      </c>
      <c r="G55753" t="s">
        <v>172171</v>
      </c>
      <c r="H55753" t="s">
        <v>227870</v>
      </c>
      <c r="I55753" t="s">
        <v>266984</v>
      </c>
      <c r="J55753" t="s">
        <v>321907</v>
      </c>
    </row>
    <row r="55754" spans="1:10">
      <c r="A55754" t="s">
        <v>55198</v>
      </c>
      <c r="B55754" t="s">
        <v>110712</v>
      </c>
      <c r="C55754">
        <v>282401177</v>
      </c>
      <c r="D55754" t="s">
        <v>111338</v>
      </c>
      <c r="E55754" t="s">
        <v>116571</v>
      </c>
      <c r="F55754">
        <v>5</v>
      </c>
      <c r="G55754" t="s">
        <v>172172</v>
      </c>
      <c r="H55754" t="s">
        <v>227871</v>
      </c>
      <c r="I55754" t="s">
        <v>266985</v>
      </c>
      <c r="J55754" t="s">
        <v>321908</v>
      </c>
    </row>
    <row r="55755" spans="1:10">
      <c r="A55755" t="s">
        <v>55199</v>
      </c>
      <c r="B55755" t="s">
        <v>110713</v>
      </c>
      <c r="C55755">
        <v>282401413</v>
      </c>
      <c r="F55755">
        <v>404</v>
      </c>
      <c r="G55755" t="s">
        <v>172173</v>
      </c>
      <c r="H55755" t="s">
        <v>227872</v>
      </c>
      <c r="I55755" t="s">
        <v>266986</v>
      </c>
      <c r="J55755" t="s">
        <v>321909</v>
      </c>
    </row>
    <row r="55756" spans="1:10">
      <c r="A55756" t="s">
        <v>55200</v>
      </c>
      <c r="B55756" t="s">
        <v>110714</v>
      </c>
      <c r="C55756">
        <v>282403380</v>
      </c>
      <c r="D55756" t="s">
        <v>111334</v>
      </c>
      <c r="E55756" t="s">
        <v>116619</v>
      </c>
      <c r="F55756">
        <v>76</v>
      </c>
      <c r="G55756" t="s">
        <v>172174</v>
      </c>
      <c r="H55756" t="s">
        <v>227873</v>
      </c>
      <c r="I55756" t="s">
        <v>266987</v>
      </c>
      <c r="J55756" t="s">
        <v>321910</v>
      </c>
    </row>
    <row r="55757" spans="1:10">
      <c r="A55757" t="s">
        <v>55201</v>
      </c>
      <c r="B55757" t="s">
        <v>110715</v>
      </c>
      <c r="C55757">
        <v>282423623</v>
      </c>
      <c r="D55757" t="s">
        <v>111334</v>
      </c>
      <c r="E55757" t="s">
        <v>116619</v>
      </c>
      <c r="F55757">
        <v>371</v>
      </c>
      <c r="G55757" t="s">
        <v>172175</v>
      </c>
      <c r="H55757" t="s">
        <v>227874</v>
      </c>
      <c r="J55757" t="s">
        <v>321911</v>
      </c>
    </row>
    <row r="55758" spans="1:10">
      <c r="A55758" t="s">
        <v>55202</v>
      </c>
      <c r="B55758" t="s">
        <v>110716</v>
      </c>
      <c r="C55758">
        <v>282422513</v>
      </c>
      <c r="F55758">
        <v>15</v>
      </c>
      <c r="G55758" t="s">
        <v>172176</v>
      </c>
      <c r="H55758" t="s">
        <v>227875</v>
      </c>
      <c r="I55758" t="s">
        <v>266988</v>
      </c>
      <c r="J55758" t="s">
        <v>321912</v>
      </c>
    </row>
    <row r="55759" spans="1:10">
      <c r="A55759" t="s">
        <v>55203</v>
      </c>
      <c r="B55759" t="s">
        <v>110717</v>
      </c>
      <c r="C55759">
        <v>282401147</v>
      </c>
      <c r="F55759">
        <v>3025</v>
      </c>
      <c r="G55759" t="s">
        <v>172177</v>
      </c>
      <c r="H55759" t="s">
        <v>227876</v>
      </c>
      <c r="J55759" t="s">
        <v>321913</v>
      </c>
    </row>
    <row r="55760" spans="1:10">
      <c r="A55760" t="s">
        <v>55204</v>
      </c>
      <c r="B55760" t="s">
        <v>110718</v>
      </c>
      <c r="C55760">
        <v>282403852</v>
      </c>
      <c r="D55760" t="s">
        <v>111326</v>
      </c>
      <c r="E55760" t="s">
        <v>117172</v>
      </c>
      <c r="F55760">
        <v>747</v>
      </c>
      <c r="G55760" t="s">
        <v>172178</v>
      </c>
      <c r="H55760" t="s">
        <v>227877</v>
      </c>
      <c r="I55760" t="s">
        <v>266989</v>
      </c>
      <c r="J55760" t="s">
        <v>321914</v>
      </c>
    </row>
    <row r="55761" spans="1:10">
      <c r="A55761" t="s">
        <v>55205</v>
      </c>
      <c r="B55761" t="s">
        <v>110719</v>
      </c>
      <c r="C55761">
        <v>282400874</v>
      </c>
      <c r="F55761">
        <v>83</v>
      </c>
      <c r="G55761" t="s">
        <v>172179</v>
      </c>
      <c r="H55761" t="s">
        <v>227878</v>
      </c>
      <c r="I55761" t="s">
        <v>266990</v>
      </c>
      <c r="J55761" t="s">
        <v>321915</v>
      </c>
    </row>
    <row r="55762" spans="1:10">
      <c r="A55762" t="s">
        <v>55206</v>
      </c>
      <c r="B55762" t="s">
        <v>110720</v>
      </c>
      <c r="C55762">
        <v>282401357</v>
      </c>
      <c r="F55762">
        <v>442</v>
      </c>
      <c r="G55762" t="s">
        <v>172180</v>
      </c>
      <c r="H55762" t="s">
        <v>227879</v>
      </c>
      <c r="J55762" t="s">
        <v>321916</v>
      </c>
    </row>
    <row r="55763" spans="1:10">
      <c r="A55763" t="s">
        <v>55207</v>
      </c>
      <c r="B55763" t="s">
        <v>110721</v>
      </c>
      <c r="C55763">
        <v>282422143</v>
      </c>
      <c r="D55763" t="s">
        <v>112401</v>
      </c>
      <c r="E55763" t="s">
        <v>117708</v>
      </c>
      <c r="F55763">
        <v>1755</v>
      </c>
      <c r="G55763" t="s">
        <v>172181</v>
      </c>
      <c r="H55763" t="s">
        <v>227880</v>
      </c>
      <c r="I55763" t="s">
        <v>266991</v>
      </c>
      <c r="J55763" t="s">
        <v>321917</v>
      </c>
    </row>
    <row r="55764" spans="1:10">
      <c r="A55764" t="s">
        <v>55208</v>
      </c>
      <c r="B55764" t="s">
        <v>110722</v>
      </c>
      <c r="C55764">
        <v>282424259</v>
      </c>
      <c r="F55764">
        <v>237</v>
      </c>
      <c r="G55764" t="s">
        <v>172182</v>
      </c>
      <c r="H55764" t="s">
        <v>227881</v>
      </c>
      <c r="I55764" t="s">
        <v>266992</v>
      </c>
      <c r="J55764" t="s">
        <v>321918</v>
      </c>
    </row>
    <row r="55765" spans="1:10">
      <c r="A55765" t="s">
        <v>55209</v>
      </c>
      <c r="B55765" t="s">
        <v>110723</v>
      </c>
      <c r="C55765">
        <v>282423062</v>
      </c>
      <c r="D55765" t="s">
        <v>111332</v>
      </c>
      <c r="E55765" t="s">
        <v>117374</v>
      </c>
      <c r="F55765">
        <v>759</v>
      </c>
      <c r="G55765" t="s">
        <v>172183</v>
      </c>
      <c r="H55765" t="s">
        <v>227882</v>
      </c>
      <c r="I55765" t="s">
        <v>266993</v>
      </c>
      <c r="J55765" t="s">
        <v>321919</v>
      </c>
    </row>
    <row r="55766" spans="1:10">
      <c r="A55766" t="s">
        <v>55210</v>
      </c>
      <c r="B55766" t="s">
        <v>110724</v>
      </c>
      <c r="C55766">
        <v>282400913</v>
      </c>
      <c r="F55766">
        <v>1555</v>
      </c>
      <c r="G55766" t="s">
        <v>172184</v>
      </c>
      <c r="H55766" t="s">
        <v>227883</v>
      </c>
      <c r="I55766" t="s">
        <v>266994</v>
      </c>
      <c r="J55766" t="s">
        <v>321920</v>
      </c>
    </row>
    <row r="55767" spans="1:10">
      <c r="A55767" t="s">
        <v>55211</v>
      </c>
      <c r="B55767" t="s">
        <v>110725</v>
      </c>
      <c r="C55767">
        <v>282423895</v>
      </c>
      <c r="D55767" t="s">
        <v>111325</v>
      </c>
      <c r="E55767" t="s">
        <v>112554</v>
      </c>
      <c r="F55767">
        <v>92</v>
      </c>
      <c r="G55767" t="s">
        <v>172185</v>
      </c>
      <c r="H55767" t="s">
        <v>227884</v>
      </c>
      <c r="I55767" t="s">
        <v>266995</v>
      </c>
      <c r="J55767" t="s">
        <v>321921</v>
      </c>
    </row>
    <row r="55768" spans="1:10">
      <c r="A55768" t="s">
        <v>55212</v>
      </c>
      <c r="B55768" t="s">
        <v>110726</v>
      </c>
      <c r="C55768">
        <v>282422481</v>
      </c>
      <c r="D55768" t="s">
        <v>111353</v>
      </c>
      <c r="E55768" t="s">
        <v>117707</v>
      </c>
      <c r="F55768">
        <v>206</v>
      </c>
      <c r="G55768" t="s">
        <v>172186</v>
      </c>
      <c r="H55768" t="s">
        <v>227885</v>
      </c>
      <c r="I55768" t="s">
        <v>266996</v>
      </c>
      <c r="J55768" t="s">
        <v>321922</v>
      </c>
    </row>
    <row r="55769" spans="1:10">
      <c r="A55769" t="s">
        <v>55213</v>
      </c>
      <c r="B55769" t="s">
        <v>110727</v>
      </c>
      <c r="C55769">
        <v>283333066</v>
      </c>
      <c r="F55769">
        <v>402</v>
      </c>
      <c r="G55769" t="s">
        <v>172187</v>
      </c>
      <c r="H55769" t="s">
        <v>227886</v>
      </c>
      <c r="I55769" t="s">
        <v>266997</v>
      </c>
      <c r="J55769" t="s">
        <v>321923</v>
      </c>
    </row>
    <row r="55770" spans="1:10">
      <c r="A55770" t="s">
        <v>55214</v>
      </c>
      <c r="B55770" t="s">
        <v>110728</v>
      </c>
      <c r="C55770">
        <v>282401346</v>
      </c>
      <c r="D55770" t="s">
        <v>111325</v>
      </c>
      <c r="E55770" t="s">
        <v>112554</v>
      </c>
      <c r="F55770">
        <v>59</v>
      </c>
      <c r="G55770" t="s">
        <v>172188</v>
      </c>
      <c r="H55770" t="s">
        <v>227887</v>
      </c>
      <c r="I55770" t="s">
        <v>266998</v>
      </c>
      <c r="J55770" t="s">
        <v>321924</v>
      </c>
    </row>
    <row r="55771" spans="1:10">
      <c r="A55771" t="s">
        <v>55215</v>
      </c>
      <c r="B55771" t="s">
        <v>110729</v>
      </c>
      <c r="C55771">
        <v>282423538</v>
      </c>
      <c r="F55771">
        <v>339</v>
      </c>
      <c r="G55771" t="s">
        <v>172189</v>
      </c>
      <c r="H55771" t="s">
        <v>227888</v>
      </c>
      <c r="I55771" t="s">
        <v>266999</v>
      </c>
      <c r="J55771" t="s">
        <v>321925</v>
      </c>
    </row>
    <row r="55772" spans="1:10">
      <c r="A55772" t="s">
        <v>55216</v>
      </c>
      <c r="B55772" t="s">
        <v>110730</v>
      </c>
      <c r="C55772">
        <v>282401472</v>
      </c>
      <c r="D55772" t="s">
        <v>111356</v>
      </c>
      <c r="E55772" t="s">
        <v>116332</v>
      </c>
      <c r="F55772">
        <v>84</v>
      </c>
      <c r="G55772" t="s">
        <v>172190</v>
      </c>
      <c r="H55772" t="s">
        <v>227889</v>
      </c>
      <c r="I55772" t="s">
        <v>267000</v>
      </c>
      <c r="J55772" t="s">
        <v>321926</v>
      </c>
    </row>
    <row r="55773" spans="1:10">
      <c r="A55773" t="s">
        <v>55217</v>
      </c>
      <c r="B55773" t="s">
        <v>110731</v>
      </c>
      <c r="C55773">
        <v>282400846</v>
      </c>
      <c r="D55773" t="s">
        <v>111334</v>
      </c>
      <c r="E55773" t="s">
        <v>116737</v>
      </c>
      <c r="F55773">
        <v>765</v>
      </c>
      <c r="G55773" t="s">
        <v>172191</v>
      </c>
      <c r="H55773" t="s">
        <v>227890</v>
      </c>
      <c r="I55773" t="s">
        <v>267001</v>
      </c>
      <c r="J55773" t="s">
        <v>321927</v>
      </c>
    </row>
    <row r="55774" spans="1:10">
      <c r="A55774" t="s">
        <v>55218</v>
      </c>
      <c r="B55774" t="s">
        <v>110732</v>
      </c>
      <c r="C55774">
        <v>282423716</v>
      </c>
      <c r="D55774" t="s">
        <v>112657</v>
      </c>
      <c r="E55774" t="s">
        <v>117709</v>
      </c>
      <c r="F55774">
        <v>278</v>
      </c>
      <c r="G55774" t="s">
        <v>172192</v>
      </c>
      <c r="H55774" t="s">
        <v>227891</v>
      </c>
      <c r="I55774" t="s">
        <v>267002</v>
      </c>
      <c r="J55774" t="s">
        <v>321928</v>
      </c>
    </row>
    <row r="55775" spans="1:10">
      <c r="A55775" t="s">
        <v>22271</v>
      </c>
      <c r="B55775" t="s">
        <v>110733</v>
      </c>
      <c r="C55775">
        <v>282422537</v>
      </c>
      <c r="D55775" t="s">
        <v>112291</v>
      </c>
      <c r="E55775" t="s">
        <v>116530</v>
      </c>
      <c r="F55775">
        <v>160</v>
      </c>
      <c r="G55775" t="s">
        <v>172193</v>
      </c>
      <c r="H55775" t="s">
        <v>227892</v>
      </c>
      <c r="I55775" t="s">
        <v>267003</v>
      </c>
      <c r="J55775" t="s">
        <v>321929</v>
      </c>
    </row>
    <row r="55776" spans="1:10">
      <c r="A55776" t="s">
        <v>55219</v>
      </c>
      <c r="B55776" t="s">
        <v>110734</v>
      </c>
      <c r="C55776">
        <v>282423812</v>
      </c>
      <c r="D55776" t="s">
        <v>111324</v>
      </c>
      <c r="E55776" t="s">
        <v>115051</v>
      </c>
      <c r="F55776">
        <v>109</v>
      </c>
      <c r="G55776" t="s">
        <v>172194</v>
      </c>
      <c r="H55776" t="s">
        <v>227893</v>
      </c>
      <c r="I55776" t="s">
        <v>267004</v>
      </c>
      <c r="J55776" t="s">
        <v>321930</v>
      </c>
    </row>
    <row r="55777" spans="1:10">
      <c r="A55777" t="s">
        <v>55220</v>
      </c>
      <c r="B55777" t="s">
        <v>110735</v>
      </c>
      <c r="C55777">
        <v>282400862</v>
      </c>
      <c r="D55777" t="s">
        <v>112326</v>
      </c>
      <c r="E55777" t="s">
        <v>112326</v>
      </c>
      <c r="F55777">
        <v>299</v>
      </c>
      <c r="G55777" t="s">
        <v>172195</v>
      </c>
      <c r="H55777" t="s">
        <v>227894</v>
      </c>
      <c r="I55777" t="s">
        <v>267005</v>
      </c>
      <c r="J55777" t="s">
        <v>321931</v>
      </c>
    </row>
    <row r="55778" spans="1:10">
      <c r="A55778" t="s">
        <v>55221</v>
      </c>
      <c r="B55778" t="s">
        <v>110736</v>
      </c>
      <c r="C55778">
        <v>282401447</v>
      </c>
      <c r="D55778" t="s">
        <v>111370</v>
      </c>
      <c r="E55778" t="s">
        <v>117710</v>
      </c>
      <c r="F55778">
        <v>55</v>
      </c>
      <c r="G55778" t="s">
        <v>172196</v>
      </c>
      <c r="H55778" t="s">
        <v>227895</v>
      </c>
      <c r="I55778" t="s">
        <v>267006</v>
      </c>
      <c r="J55778" t="s">
        <v>321932</v>
      </c>
    </row>
    <row r="55779" spans="1:10">
      <c r="A55779" t="s">
        <v>55222</v>
      </c>
      <c r="B55779" t="s">
        <v>110737</v>
      </c>
      <c r="C55779">
        <v>282401396</v>
      </c>
      <c r="F55779">
        <v>28</v>
      </c>
      <c r="G55779" t="s">
        <v>172197</v>
      </c>
      <c r="H55779" t="s">
        <v>227896</v>
      </c>
      <c r="I55779" t="s">
        <v>267007</v>
      </c>
      <c r="J55779" t="s">
        <v>321933</v>
      </c>
    </row>
    <row r="55780" spans="1:10">
      <c r="A55780" t="s">
        <v>55223</v>
      </c>
      <c r="B55780" t="s">
        <v>110738</v>
      </c>
      <c r="C55780">
        <v>282423457</v>
      </c>
      <c r="D55780" t="s">
        <v>112007</v>
      </c>
      <c r="E55780" t="s">
        <v>115807</v>
      </c>
      <c r="F55780">
        <v>1682</v>
      </c>
      <c r="G55780" t="s">
        <v>172198</v>
      </c>
      <c r="H55780" t="s">
        <v>227897</v>
      </c>
      <c r="I55780" t="s">
        <v>267008</v>
      </c>
      <c r="J55780" t="s">
        <v>321934</v>
      </c>
    </row>
    <row r="55781" spans="1:10">
      <c r="A55781" t="s">
        <v>55224</v>
      </c>
      <c r="B55781" t="s">
        <v>110739</v>
      </c>
      <c r="C55781">
        <v>282422811</v>
      </c>
      <c r="D55781" t="s">
        <v>111338</v>
      </c>
      <c r="E55781" t="s">
        <v>116571</v>
      </c>
      <c r="F55781">
        <v>370</v>
      </c>
      <c r="G55781" t="s">
        <v>172199</v>
      </c>
      <c r="H55781" t="s">
        <v>227898</v>
      </c>
      <c r="I55781" t="s">
        <v>267009</v>
      </c>
      <c r="J55781" t="s">
        <v>321935</v>
      </c>
    </row>
    <row r="55782" spans="1:10">
      <c r="A55782" t="s">
        <v>55225</v>
      </c>
      <c r="B55782" t="s">
        <v>110740</v>
      </c>
      <c r="C55782">
        <v>282403286</v>
      </c>
      <c r="D55782" t="s">
        <v>111358</v>
      </c>
      <c r="E55782" t="s">
        <v>113649</v>
      </c>
      <c r="F55782">
        <v>625</v>
      </c>
      <c r="G55782" t="s">
        <v>172200</v>
      </c>
      <c r="H55782" t="s">
        <v>227899</v>
      </c>
      <c r="I55782" t="s">
        <v>267010</v>
      </c>
      <c r="J55782" t="s">
        <v>321936</v>
      </c>
    </row>
    <row r="55783" spans="1:10">
      <c r="A55783" t="s">
        <v>55226</v>
      </c>
      <c r="B55783" t="s">
        <v>110741</v>
      </c>
      <c r="C55783">
        <v>282422253</v>
      </c>
      <c r="F55783">
        <v>1613</v>
      </c>
      <c r="G55783" t="s">
        <v>172201</v>
      </c>
      <c r="H55783" t="s">
        <v>227900</v>
      </c>
      <c r="I55783" t="s">
        <v>267011</v>
      </c>
      <c r="J55783" t="s">
        <v>321937</v>
      </c>
    </row>
    <row r="55784" spans="1:10">
      <c r="A55784" t="s">
        <v>55227</v>
      </c>
      <c r="B55784" t="s">
        <v>110742</v>
      </c>
      <c r="C55784">
        <v>282422777</v>
      </c>
      <c r="D55784" t="s">
        <v>111326</v>
      </c>
      <c r="E55784" t="s">
        <v>117711</v>
      </c>
      <c r="F55784">
        <v>388</v>
      </c>
      <c r="G55784" t="s">
        <v>172202</v>
      </c>
      <c r="H55784" t="s">
        <v>227901</v>
      </c>
      <c r="I55784" t="s">
        <v>267012</v>
      </c>
      <c r="J55784" t="s">
        <v>321938</v>
      </c>
    </row>
    <row r="55785" spans="1:10">
      <c r="A55785" t="s">
        <v>55228</v>
      </c>
      <c r="B55785" t="s">
        <v>110743</v>
      </c>
      <c r="C55785">
        <v>282423992</v>
      </c>
      <c r="F55785">
        <v>7341</v>
      </c>
      <c r="G55785" t="s">
        <v>172203</v>
      </c>
      <c r="H55785" t="s">
        <v>227902</v>
      </c>
      <c r="J55785" t="s">
        <v>321939</v>
      </c>
    </row>
    <row r="55786" spans="1:10">
      <c r="A55786" t="s">
        <v>55229</v>
      </c>
      <c r="B55786" t="s">
        <v>110744</v>
      </c>
      <c r="C55786">
        <v>282400749</v>
      </c>
      <c r="F55786">
        <v>26</v>
      </c>
      <c r="G55786" t="s">
        <v>172204</v>
      </c>
      <c r="H55786" t="s">
        <v>227903</v>
      </c>
      <c r="I55786" t="s">
        <v>267013</v>
      </c>
      <c r="J55786" t="s">
        <v>321940</v>
      </c>
    </row>
    <row r="55787" spans="1:10">
      <c r="A55787" t="s">
        <v>47503</v>
      </c>
      <c r="B55787" t="s">
        <v>110745</v>
      </c>
      <c r="C55787">
        <v>282403211</v>
      </c>
      <c r="D55787" t="s">
        <v>111340</v>
      </c>
      <c r="E55787" t="s">
        <v>116662</v>
      </c>
      <c r="F55787">
        <v>75</v>
      </c>
      <c r="G55787" t="s">
        <v>172205</v>
      </c>
      <c r="H55787" t="s">
        <v>227904</v>
      </c>
      <c r="I55787" t="s">
        <v>267014</v>
      </c>
      <c r="J55787" t="s">
        <v>321941</v>
      </c>
    </row>
    <row r="55788" spans="1:10">
      <c r="A55788" t="s">
        <v>55230</v>
      </c>
      <c r="B55788" t="s">
        <v>110746</v>
      </c>
      <c r="C55788">
        <v>282401138</v>
      </c>
      <c r="F55788">
        <v>2393</v>
      </c>
      <c r="G55788" t="s">
        <v>172206</v>
      </c>
      <c r="H55788" t="s">
        <v>227905</v>
      </c>
      <c r="I55788" t="s">
        <v>267015</v>
      </c>
      <c r="J55788" t="s">
        <v>321942</v>
      </c>
    </row>
    <row r="55789" spans="1:10">
      <c r="A55789" t="s">
        <v>55231</v>
      </c>
      <c r="B55789" t="s">
        <v>110747</v>
      </c>
      <c r="C55789">
        <v>282423285</v>
      </c>
      <c r="D55789" t="s">
        <v>111354</v>
      </c>
      <c r="E55789" t="s">
        <v>117712</v>
      </c>
      <c r="F55789">
        <v>360</v>
      </c>
      <c r="G55789" t="s">
        <v>172207</v>
      </c>
      <c r="H55789" t="s">
        <v>227906</v>
      </c>
      <c r="I55789" t="s">
        <v>267016</v>
      </c>
      <c r="J55789" t="s">
        <v>321943</v>
      </c>
    </row>
    <row r="55790" spans="1:10">
      <c r="A55790" t="s">
        <v>55232</v>
      </c>
      <c r="B55790" t="s">
        <v>110748</v>
      </c>
      <c r="C55790">
        <v>282401028</v>
      </c>
      <c r="D55790" t="s">
        <v>111339</v>
      </c>
      <c r="E55790" t="s">
        <v>113780</v>
      </c>
      <c r="F55790">
        <v>170</v>
      </c>
      <c r="G55790" t="s">
        <v>172208</v>
      </c>
      <c r="H55790" t="s">
        <v>227907</v>
      </c>
      <c r="I55790" t="s">
        <v>267017</v>
      </c>
      <c r="J55790" t="s">
        <v>321944</v>
      </c>
    </row>
    <row r="55791" spans="1:10">
      <c r="A55791" t="s">
        <v>55233</v>
      </c>
      <c r="B55791" t="s">
        <v>110749</v>
      </c>
      <c r="C55791">
        <v>282422461</v>
      </c>
      <c r="D55791" t="s">
        <v>111362</v>
      </c>
      <c r="E55791" t="s">
        <v>114969</v>
      </c>
      <c r="F55791">
        <v>70</v>
      </c>
      <c r="G55791" t="s">
        <v>172209</v>
      </c>
      <c r="H55791" t="s">
        <v>227908</v>
      </c>
      <c r="I55791" t="s">
        <v>267018</v>
      </c>
      <c r="J55791" t="s">
        <v>321945</v>
      </c>
    </row>
    <row r="55792" spans="1:10">
      <c r="A55792" t="s">
        <v>55234</v>
      </c>
      <c r="B55792" t="s">
        <v>110750</v>
      </c>
      <c r="C55792">
        <v>282423529</v>
      </c>
      <c r="D55792" t="s">
        <v>111362</v>
      </c>
      <c r="E55792" t="s">
        <v>114968</v>
      </c>
      <c r="F55792">
        <v>272</v>
      </c>
      <c r="G55792" t="s">
        <v>172210</v>
      </c>
      <c r="H55792" t="s">
        <v>227909</v>
      </c>
      <c r="I55792" t="s">
        <v>267019</v>
      </c>
      <c r="J55792" t="s">
        <v>321946</v>
      </c>
    </row>
    <row r="55793" spans="1:10">
      <c r="A55793" t="s">
        <v>55235</v>
      </c>
      <c r="B55793" t="s">
        <v>110751</v>
      </c>
      <c r="C55793">
        <v>282423781</v>
      </c>
      <c r="D55793" t="s">
        <v>111329</v>
      </c>
      <c r="E55793" t="s">
        <v>112689</v>
      </c>
      <c r="F55793">
        <v>460</v>
      </c>
      <c r="G55793" t="s">
        <v>172211</v>
      </c>
      <c r="H55793" t="s">
        <v>227910</v>
      </c>
      <c r="I55793" t="s">
        <v>267020</v>
      </c>
      <c r="J55793" t="s">
        <v>321947</v>
      </c>
    </row>
    <row r="55794" spans="1:10">
      <c r="A55794" t="s">
        <v>55236</v>
      </c>
      <c r="B55794" t="s">
        <v>110752</v>
      </c>
      <c r="C55794">
        <v>282422376</v>
      </c>
      <c r="D55794" t="s">
        <v>111326</v>
      </c>
      <c r="E55794" t="s">
        <v>117484</v>
      </c>
      <c r="F55794">
        <v>143</v>
      </c>
      <c r="G55794" t="s">
        <v>172212</v>
      </c>
      <c r="H55794" t="s">
        <v>227911</v>
      </c>
      <c r="I55794" t="s">
        <v>267021</v>
      </c>
      <c r="J55794" t="s">
        <v>321948</v>
      </c>
    </row>
    <row r="55795" spans="1:10">
      <c r="A55795" t="s">
        <v>55237</v>
      </c>
      <c r="B55795" t="s">
        <v>110753</v>
      </c>
      <c r="C55795">
        <v>282403226</v>
      </c>
      <c r="D55795" t="s">
        <v>111323</v>
      </c>
      <c r="E55795" t="s">
        <v>112759</v>
      </c>
      <c r="F55795">
        <v>1</v>
      </c>
      <c r="G55795" t="s">
        <v>172213</v>
      </c>
      <c r="H55795" t="s">
        <v>227912</v>
      </c>
      <c r="I55795" t="s">
        <v>267022</v>
      </c>
      <c r="J55795" t="s">
        <v>321949</v>
      </c>
    </row>
    <row r="55796" spans="1:10">
      <c r="A55796" t="s">
        <v>55238</v>
      </c>
      <c r="B55796" t="s">
        <v>110754</v>
      </c>
      <c r="C55796">
        <v>282423347</v>
      </c>
      <c r="D55796" t="s">
        <v>111335</v>
      </c>
      <c r="E55796" t="s">
        <v>111335</v>
      </c>
      <c r="F55796">
        <v>33</v>
      </c>
      <c r="G55796" t="s">
        <v>172214</v>
      </c>
      <c r="H55796" t="s">
        <v>227913</v>
      </c>
      <c r="I55796" t="s">
        <v>267023</v>
      </c>
      <c r="J55796" t="s">
        <v>321950</v>
      </c>
    </row>
    <row r="55797" spans="1:10">
      <c r="A55797" t="s">
        <v>55239</v>
      </c>
      <c r="B55797" t="s">
        <v>110755</v>
      </c>
      <c r="C55797">
        <v>282401315</v>
      </c>
      <c r="F55797">
        <v>433</v>
      </c>
      <c r="G55797" t="s">
        <v>172215</v>
      </c>
      <c r="H55797" t="s">
        <v>227914</v>
      </c>
      <c r="I55797" t="s">
        <v>267024</v>
      </c>
      <c r="J55797" t="s">
        <v>321951</v>
      </c>
    </row>
    <row r="55798" spans="1:10">
      <c r="A55798" t="s">
        <v>51421</v>
      </c>
      <c r="B55798" t="s">
        <v>106903</v>
      </c>
      <c r="C55798">
        <v>212190026</v>
      </c>
      <c r="D55798" t="s">
        <v>111342</v>
      </c>
      <c r="E55798" t="s">
        <v>117296</v>
      </c>
      <c r="F55798">
        <v>67</v>
      </c>
      <c r="G55798" t="s">
        <v>168356</v>
      </c>
      <c r="H55798" t="s">
        <v>224006</v>
      </c>
      <c r="I55798" t="s">
        <v>263631</v>
      </c>
      <c r="J55798" t="s">
        <v>318093</v>
      </c>
    </row>
    <row r="55799" spans="1:10">
      <c r="A55799" t="s">
        <v>55240</v>
      </c>
      <c r="B55799" t="s">
        <v>110756</v>
      </c>
      <c r="C55799">
        <v>282422141</v>
      </c>
      <c r="F55799">
        <v>520</v>
      </c>
      <c r="G55799" t="s">
        <v>172216</v>
      </c>
      <c r="H55799" t="s">
        <v>227915</v>
      </c>
      <c r="I55799" t="s">
        <v>267025</v>
      </c>
      <c r="J55799" t="s">
        <v>321952</v>
      </c>
    </row>
    <row r="55800" spans="1:10">
      <c r="A55800" t="s">
        <v>55241</v>
      </c>
      <c r="B55800" t="s">
        <v>110757</v>
      </c>
      <c r="C55800">
        <v>282400786</v>
      </c>
      <c r="D55800" t="s">
        <v>111323</v>
      </c>
      <c r="E55800" t="s">
        <v>116391</v>
      </c>
      <c r="F55800">
        <v>49</v>
      </c>
      <c r="G55800" t="s">
        <v>172217</v>
      </c>
      <c r="H55800" t="s">
        <v>227916</v>
      </c>
      <c r="I55800" t="s">
        <v>267026</v>
      </c>
      <c r="J55800" t="s">
        <v>321953</v>
      </c>
    </row>
    <row r="55801" spans="1:10">
      <c r="A55801" t="s">
        <v>55242</v>
      </c>
      <c r="B55801" t="s">
        <v>110758</v>
      </c>
      <c r="C55801">
        <v>282401071</v>
      </c>
      <c r="D55801" t="s">
        <v>111323</v>
      </c>
      <c r="E55801" t="s">
        <v>116391</v>
      </c>
      <c r="F55801">
        <v>69</v>
      </c>
      <c r="G55801" t="s">
        <v>172218</v>
      </c>
      <c r="H55801" t="s">
        <v>227917</v>
      </c>
      <c r="I55801" t="s">
        <v>267027</v>
      </c>
      <c r="J55801" t="s">
        <v>321954</v>
      </c>
    </row>
    <row r="55802" spans="1:10">
      <c r="A55802" t="s">
        <v>55243</v>
      </c>
      <c r="B55802" t="s">
        <v>110759</v>
      </c>
      <c r="C55802">
        <v>282403278</v>
      </c>
      <c r="D55802" t="s">
        <v>111342</v>
      </c>
      <c r="E55802" t="s">
        <v>116381</v>
      </c>
      <c r="F55802">
        <v>165</v>
      </c>
      <c r="G55802" t="s">
        <v>172219</v>
      </c>
      <c r="H55802" t="s">
        <v>227918</v>
      </c>
      <c r="I55802" t="s">
        <v>267028</v>
      </c>
      <c r="J55802" t="s">
        <v>321955</v>
      </c>
    </row>
    <row r="55803" spans="1:10">
      <c r="A55803" t="s">
        <v>55244</v>
      </c>
      <c r="B55803" t="s">
        <v>110760</v>
      </c>
      <c r="C55803">
        <v>282401134</v>
      </c>
      <c r="D55803" t="s">
        <v>111342</v>
      </c>
      <c r="E55803" t="s">
        <v>112810</v>
      </c>
      <c r="F55803">
        <v>655</v>
      </c>
      <c r="G55803" t="s">
        <v>172220</v>
      </c>
      <c r="H55803" t="s">
        <v>227919</v>
      </c>
      <c r="I55803" t="s">
        <v>267029</v>
      </c>
      <c r="J55803" t="s">
        <v>321956</v>
      </c>
    </row>
    <row r="55804" spans="1:10">
      <c r="A55804" t="s">
        <v>55245</v>
      </c>
      <c r="B55804" t="s">
        <v>110761</v>
      </c>
      <c r="C55804">
        <v>282423524</v>
      </c>
      <c r="D55804" t="s">
        <v>111340</v>
      </c>
      <c r="E55804" t="s">
        <v>112705</v>
      </c>
      <c r="F55804">
        <v>83</v>
      </c>
      <c r="G55804" t="s">
        <v>172221</v>
      </c>
      <c r="H55804" t="s">
        <v>227920</v>
      </c>
      <c r="I55804" t="s">
        <v>267030</v>
      </c>
      <c r="J55804" t="s">
        <v>321957</v>
      </c>
    </row>
    <row r="55805" spans="1:10">
      <c r="A55805" t="s">
        <v>55246</v>
      </c>
      <c r="B55805" t="s">
        <v>110762</v>
      </c>
      <c r="C55805">
        <v>282401069</v>
      </c>
      <c r="D55805" t="s">
        <v>111324</v>
      </c>
      <c r="E55805" t="s">
        <v>115050</v>
      </c>
      <c r="F55805">
        <v>77</v>
      </c>
      <c r="G55805" t="s">
        <v>172222</v>
      </c>
      <c r="H55805" t="s">
        <v>227921</v>
      </c>
      <c r="I55805" t="s">
        <v>267031</v>
      </c>
      <c r="J55805" t="s">
        <v>321958</v>
      </c>
    </row>
    <row r="55806" spans="1:10">
      <c r="A55806" t="s">
        <v>55247</v>
      </c>
      <c r="B55806" t="s">
        <v>110763</v>
      </c>
      <c r="C55806">
        <v>282422760</v>
      </c>
      <c r="D55806" t="s">
        <v>111329</v>
      </c>
      <c r="E55806" t="s">
        <v>112778</v>
      </c>
      <c r="F55806">
        <v>393</v>
      </c>
      <c r="G55806" t="s">
        <v>172223</v>
      </c>
      <c r="H55806" t="s">
        <v>227922</v>
      </c>
      <c r="I55806" t="s">
        <v>267032</v>
      </c>
      <c r="J55806" t="s">
        <v>321959</v>
      </c>
    </row>
    <row r="55807" spans="1:10">
      <c r="A55807" t="s">
        <v>55248</v>
      </c>
      <c r="B55807" t="s">
        <v>110764</v>
      </c>
      <c r="C55807">
        <v>282422428</v>
      </c>
      <c r="F55807">
        <v>44</v>
      </c>
      <c r="G55807" t="s">
        <v>172224</v>
      </c>
      <c r="H55807" t="s">
        <v>227923</v>
      </c>
      <c r="I55807" t="s">
        <v>267033</v>
      </c>
      <c r="J55807" t="s">
        <v>321960</v>
      </c>
    </row>
    <row r="55808" spans="1:10">
      <c r="A55808" t="s">
        <v>55249</v>
      </c>
      <c r="B55808" t="s">
        <v>110765</v>
      </c>
      <c r="C55808">
        <v>282424009</v>
      </c>
      <c r="F55808">
        <v>77</v>
      </c>
      <c r="G55808" t="s">
        <v>172225</v>
      </c>
      <c r="H55808" t="s">
        <v>227924</v>
      </c>
      <c r="I55808" t="s">
        <v>267034</v>
      </c>
      <c r="J55808" t="s">
        <v>321961</v>
      </c>
    </row>
    <row r="55809" spans="1:10">
      <c r="A55809" t="s">
        <v>55250</v>
      </c>
      <c r="B55809" t="s">
        <v>110766</v>
      </c>
      <c r="C55809">
        <v>282424048</v>
      </c>
      <c r="D55809" t="s">
        <v>111340</v>
      </c>
      <c r="E55809" t="s">
        <v>112757</v>
      </c>
      <c r="F55809">
        <v>127</v>
      </c>
      <c r="G55809" t="s">
        <v>172226</v>
      </c>
      <c r="H55809" t="s">
        <v>227925</v>
      </c>
      <c r="I55809" t="s">
        <v>267035</v>
      </c>
      <c r="J55809" t="s">
        <v>321962</v>
      </c>
    </row>
    <row r="55810" spans="1:10">
      <c r="A55810" t="s">
        <v>55251</v>
      </c>
      <c r="B55810" t="s">
        <v>110767</v>
      </c>
      <c r="C55810">
        <v>282403214</v>
      </c>
      <c r="D55810" t="s">
        <v>111324</v>
      </c>
      <c r="E55810" t="s">
        <v>115051</v>
      </c>
      <c r="F55810">
        <v>122</v>
      </c>
      <c r="G55810" t="s">
        <v>172227</v>
      </c>
      <c r="H55810" t="s">
        <v>227926</v>
      </c>
      <c r="I55810" t="s">
        <v>267036</v>
      </c>
      <c r="J55810" t="s">
        <v>321963</v>
      </c>
    </row>
    <row r="55811" spans="1:10">
      <c r="A55811" t="s">
        <v>55252</v>
      </c>
      <c r="B55811" t="s">
        <v>110768</v>
      </c>
      <c r="C55811">
        <v>282401101</v>
      </c>
      <c r="D55811" t="s">
        <v>111325</v>
      </c>
      <c r="E55811" t="s">
        <v>112554</v>
      </c>
      <c r="F55811">
        <v>22</v>
      </c>
      <c r="G55811" t="s">
        <v>172228</v>
      </c>
      <c r="H55811" t="s">
        <v>227927</v>
      </c>
      <c r="I55811" t="s">
        <v>267037</v>
      </c>
      <c r="J55811" t="s">
        <v>321964</v>
      </c>
    </row>
    <row r="55812" spans="1:10">
      <c r="A55812" t="s">
        <v>55253</v>
      </c>
      <c r="B55812" t="s">
        <v>110769</v>
      </c>
      <c r="C55812">
        <v>282401092</v>
      </c>
      <c r="D55812" t="s">
        <v>111325</v>
      </c>
      <c r="E55812" t="s">
        <v>112554</v>
      </c>
      <c r="F55812">
        <v>29</v>
      </c>
      <c r="G55812" t="s">
        <v>172229</v>
      </c>
      <c r="H55812" t="s">
        <v>227928</v>
      </c>
      <c r="I55812" t="s">
        <v>267038</v>
      </c>
      <c r="J55812" t="s">
        <v>321965</v>
      </c>
    </row>
    <row r="55813" spans="1:10">
      <c r="A55813" t="s">
        <v>55254</v>
      </c>
      <c r="B55813" t="s">
        <v>110770</v>
      </c>
      <c r="C55813">
        <v>282400750</v>
      </c>
      <c r="D55813" t="s">
        <v>111332</v>
      </c>
      <c r="E55813" t="s">
        <v>116569</v>
      </c>
      <c r="F55813">
        <v>87</v>
      </c>
      <c r="G55813" t="s">
        <v>172230</v>
      </c>
      <c r="H55813" t="s">
        <v>227929</v>
      </c>
      <c r="I55813" t="s">
        <v>267039</v>
      </c>
      <c r="J55813" t="s">
        <v>321966</v>
      </c>
    </row>
    <row r="55814" spans="1:10">
      <c r="A55814" t="s">
        <v>55255</v>
      </c>
      <c r="B55814" t="s">
        <v>110771</v>
      </c>
      <c r="C55814">
        <v>282423572</v>
      </c>
      <c r="D55814" t="s">
        <v>111332</v>
      </c>
      <c r="E55814" t="s">
        <v>117374</v>
      </c>
      <c r="F55814">
        <v>857</v>
      </c>
      <c r="G55814" t="s">
        <v>172231</v>
      </c>
      <c r="H55814" t="s">
        <v>227930</v>
      </c>
      <c r="I55814" t="s">
        <v>267040</v>
      </c>
      <c r="J55814" t="s">
        <v>321967</v>
      </c>
    </row>
    <row r="55815" spans="1:10">
      <c r="A55815" t="s">
        <v>55256</v>
      </c>
      <c r="B55815" t="s">
        <v>110772</v>
      </c>
      <c r="C55815">
        <v>282422058</v>
      </c>
      <c r="F55815">
        <v>78</v>
      </c>
      <c r="G55815" t="s">
        <v>172232</v>
      </c>
      <c r="H55815" t="s">
        <v>227931</v>
      </c>
      <c r="I55815" t="s">
        <v>267041</v>
      </c>
      <c r="J55815" t="s">
        <v>321968</v>
      </c>
    </row>
    <row r="55816" spans="1:10">
      <c r="A55816" t="s">
        <v>55257</v>
      </c>
      <c r="B55816" t="s">
        <v>110773</v>
      </c>
      <c r="C55816">
        <v>282423521</v>
      </c>
      <c r="F55816">
        <v>64</v>
      </c>
      <c r="G55816" t="s">
        <v>172233</v>
      </c>
      <c r="H55816" t="s">
        <v>227932</v>
      </c>
      <c r="I55816" t="s">
        <v>267042</v>
      </c>
      <c r="J55816" t="s">
        <v>321969</v>
      </c>
    </row>
    <row r="55817" spans="1:10">
      <c r="A55817" t="s">
        <v>55258</v>
      </c>
      <c r="B55817" t="s">
        <v>110774</v>
      </c>
      <c r="C55817">
        <v>282423493</v>
      </c>
      <c r="F55817">
        <v>243</v>
      </c>
      <c r="G55817" t="s">
        <v>172234</v>
      </c>
      <c r="H55817" t="s">
        <v>227933</v>
      </c>
      <c r="I55817" t="s">
        <v>267043</v>
      </c>
      <c r="J55817" t="s">
        <v>321970</v>
      </c>
    </row>
    <row r="55818" spans="1:10">
      <c r="A55818" t="s">
        <v>55259</v>
      </c>
      <c r="B55818" t="s">
        <v>110775</v>
      </c>
      <c r="C55818">
        <v>282401506</v>
      </c>
      <c r="D55818" t="s">
        <v>111354</v>
      </c>
      <c r="E55818" t="s">
        <v>116515</v>
      </c>
      <c r="F55818">
        <v>57</v>
      </c>
      <c r="G55818" t="s">
        <v>172235</v>
      </c>
      <c r="H55818" t="s">
        <v>227934</v>
      </c>
      <c r="I55818" t="s">
        <v>267044</v>
      </c>
      <c r="J55818" t="s">
        <v>321971</v>
      </c>
    </row>
    <row r="55819" spans="1:10">
      <c r="A55819" t="s">
        <v>55260</v>
      </c>
      <c r="B55819" t="s">
        <v>110776</v>
      </c>
      <c r="C55819">
        <v>282423497</v>
      </c>
      <c r="F55819">
        <v>936</v>
      </c>
      <c r="G55819" t="s">
        <v>172236</v>
      </c>
      <c r="H55819" t="s">
        <v>227935</v>
      </c>
      <c r="I55819" t="s">
        <v>267045</v>
      </c>
      <c r="J55819" t="s">
        <v>321972</v>
      </c>
    </row>
    <row r="55820" spans="1:10">
      <c r="A55820" t="s">
        <v>38905</v>
      </c>
      <c r="B55820" t="s">
        <v>110777</v>
      </c>
      <c r="C55820">
        <v>282401397</v>
      </c>
      <c r="D55820" t="s">
        <v>111340</v>
      </c>
      <c r="E55820" t="s">
        <v>112705</v>
      </c>
      <c r="F55820">
        <v>83</v>
      </c>
      <c r="G55820" t="s">
        <v>172237</v>
      </c>
      <c r="H55820" t="s">
        <v>227936</v>
      </c>
      <c r="I55820" t="s">
        <v>267046</v>
      </c>
      <c r="J55820" t="s">
        <v>321973</v>
      </c>
    </row>
    <row r="55821" spans="1:10">
      <c r="A55821" t="s">
        <v>55261</v>
      </c>
      <c r="B55821" t="s">
        <v>110778</v>
      </c>
      <c r="C55821">
        <v>282423373</v>
      </c>
      <c r="D55821" t="s">
        <v>111343</v>
      </c>
      <c r="E55821" t="s">
        <v>117252</v>
      </c>
      <c r="F55821">
        <v>150</v>
      </c>
      <c r="G55821" t="s">
        <v>172238</v>
      </c>
      <c r="H55821" t="s">
        <v>227937</v>
      </c>
      <c r="I55821" t="s">
        <v>267047</v>
      </c>
      <c r="J55821" t="s">
        <v>321974</v>
      </c>
    </row>
    <row r="55822" spans="1:10">
      <c r="A55822" t="s">
        <v>55262</v>
      </c>
      <c r="B55822" t="s">
        <v>110779</v>
      </c>
      <c r="C55822">
        <v>282401050</v>
      </c>
      <c r="D55822" t="s">
        <v>111334</v>
      </c>
      <c r="E55822" t="s">
        <v>116733</v>
      </c>
      <c r="F55822">
        <v>7833</v>
      </c>
      <c r="G55822" t="s">
        <v>172239</v>
      </c>
      <c r="H55822" t="s">
        <v>227938</v>
      </c>
      <c r="I55822" t="s">
        <v>267048</v>
      </c>
      <c r="J55822" t="s">
        <v>321975</v>
      </c>
    </row>
    <row r="55823" spans="1:10">
      <c r="A55823" t="s">
        <v>55263</v>
      </c>
      <c r="B55823" t="s">
        <v>110780</v>
      </c>
      <c r="C55823">
        <v>282400770</v>
      </c>
      <c r="F55823">
        <v>66</v>
      </c>
      <c r="G55823" t="s">
        <v>172240</v>
      </c>
      <c r="H55823" t="s">
        <v>227939</v>
      </c>
      <c r="I55823" t="s">
        <v>267049</v>
      </c>
      <c r="J55823" t="s">
        <v>321976</v>
      </c>
    </row>
    <row r="55824" spans="1:10">
      <c r="A55824" t="s">
        <v>55264</v>
      </c>
      <c r="B55824" t="s">
        <v>110781</v>
      </c>
      <c r="C55824">
        <v>282401462</v>
      </c>
      <c r="D55824" t="s">
        <v>111325</v>
      </c>
      <c r="E55824" t="s">
        <v>112554</v>
      </c>
      <c r="F55824">
        <v>119</v>
      </c>
      <c r="G55824" t="s">
        <v>172241</v>
      </c>
      <c r="H55824" t="s">
        <v>227940</v>
      </c>
      <c r="I55824" t="s">
        <v>267050</v>
      </c>
      <c r="J55824" t="s">
        <v>321977</v>
      </c>
    </row>
    <row r="55825" spans="1:10">
      <c r="A55825" t="s">
        <v>55265</v>
      </c>
      <c r="B55825" t="s">
        <v>110782</v>
      </c>
      <c r="C55825">
        <v>282423624</v>
      </c>
      <c r="D55825" t="s">
        <v>111362</v>
      </c>
      <c r="E55825" t="s">
        <v>114972</v>
      </c>
      <c r="F55825">
        <v>107</v>
      </c>
      <c r="G55825" t="s">
        <v>172242</v>
      </c>
      <c r="H55825" t="s">
        <v>227941</v>
      </c>
      <c r="I55825" t="s">
        <v>267051</v>
      </c>
      <c r="J55825" t="s">
        <v>321978</v>
      </c>
    </row>
    <row r="55826" spans="1:10">
      <c r="A55826" t="s">
        <v>55266</v>
      </c>
      <c r="B55826" t="s">
        <v>110783</v>
      </c>
      <c r="C55826">
        <v>282422048</v>
      </c>
      <c r="F55826">
        <v>297</v>
      </c>
      <c r="G55826" t="s">
        <v>172243</v>
      </c>
      <c r="H55826" t="s">
        <v>227942</v>
      </c>
      <c r="I55826" t="s">
        <v>267052</v>
      </c>
      <c r="J55826" t="s">
        <v>321979</v>
      </c>
    </row>
    <row r="55827" spans="1:10">
      <c r="A55827" t="s">
        <v>53278</v>
      </c>
      <c r="B55827" t="s">
        <v>110784</v>
      </c>
      <c r="C55827">
        <v>282423955</v>
      </c>
      <c r="D55827" t="s">
        <v>111332</v>
      </c>
      <c r="E55827" t="s">
        <v>112758</v>
      </c>
      <c r="F55827">
        <v>16</v>
      </c>
      <c r="G55827" t="s">
        <v>172244</v>
      </c>
      <c r="H55827" t="s">
        <v>227943</v>
      </c>
      <c r="I55827" t="s">
        <v>267053</v>
      </c>
      <c r="J55827" t="s">
        <v>321980</v>
      </c>
    </row>
    <row r="55828" spans="1:10">
      <c r="A55828" t="s">
        <v>55267</v>
      </c>
      <c r="B55828" t="s">
        <v>110785</v>
      </c>
      <c r="C55828">
        <v>282401094</v>
      </c>
      <c r="F55828">
        <v>258</v>
      </c>
      <c r="G55828" t="s">
        <v>172245</v>
      </c>
      <c r="H55828" t="s">
        <v>227944</v>
      </c>
      <c r="I55828" t="s">
        <v>267054</v>
      </c>
      <c r="J55828" t="s">
        <v>321981</v>
      </c>
    </row>
    <row r="55829" spans="1:10">
      <c r="A55829" t="s">
        <v>55268</v>
      </c>
      <c r="B55829" t="s">
        <v>110786</v>
      </c>
      <c r="C55829">
        <v>161818554</v>
      </c>
      <c r="D55829" t="s">
        <v>111341</v>
      </c>
      <c r="E55829" t="s">
        <v>114938</v>
      </c>
      <c r="F55829">
        <v>183</v>
      </c>
      <c r="G55829" t="s">
        <v>172246</v>
      </c>
      <c r="H55829" t="s">
        <v>227945</v>
      </c>
      <c r="J55829" t="s">
        <v>321982</v>
      </c>
    </row>
    <row r="55830" spans="1:10">
      <c r="A55830" t="s">
        <v>55269</v>
      </c>
      <c r="B55830" t="s">
        <v>110787</v>
      </c>
      <c r="C55830">
        <v>282882081</v>
      </c>
      <c r="F55830">
        <v>1037</v>
      </c>
      <c r="G55830" t="s">
        <v>172247</v>
      </c>
      <c r="H55830" t="s">
        <v>227946</v>
      </c>
      <c r="J55830" t="s">
        <v>321983</v>
      </c>
    </row>
    <row r="55831" spans="1:10">
      <c r="A55831" t="s">
        <v>55270</v>
      </c>
      <c r="B55831" t="s">
        <v>110788</v>
      </c>
      <c r="C55831">
        <v>282401057</v>
      </c>
      <c r="F55831">
        <v>47</v>
      </c>
      <c r="G55831" t="s">
        <v>172248</v>
      </c>
      <c r="H55831" t="s">
        <v>227947</v>
      </c>
      <c r="I55831" t="s">
        <v>267055</v>
      </c>
      <c r="J55831" t="s">
        <v>321984</v>
      </c>
    </row>
    <row r="55832" spans="1:10">
      <c r="A55832" t="s">
        <v>11471</v>
      </c>
      <c r="B55832" t="s">
        <v>110789</v>
      </c>
      <c r="C55832">
        <v>282401515</v>
      </c>
      <c r="D55832" t="s">
        <v>111340</v>
      </c>
      <c r="E55832" t="s">
        <v>112705</v>
      </c>
      <c r="F55832">
        <v>301</v>
      </c>
      <c r="G55832" t="s">
        <v>172249</v>
      </c>
      <c r="H55832" t="s">
        <v>227948</v>
      </c>
      <c r="I55832" t="s">
        <v>267056</v>
      </c>
      <c r="J55832" t="s">
        <v>321985</v>
      </c>
    </row>
    <row r="55833" spans="1:10">
      <c r="A55833" t="s">
        <v>55271</v>
      </c>
      <c r="B55833" t="s">
        <v>110790</v>
      </c>
      <c r="C55833">
        <v>282423248</v>
      </c>
      <c r="D55833" t="s">
        <v>111324</v>
      </c>
      <c r="E55833" t="s">
        <v>115050</v>
      </c>
      <c r="F55833">
        <v>7</v>
      </c>
      <c r="G55833" t="s">
        <v>172250</v>
      </c>
      <c r="H55833" t="s">
        <v>227949</v>
      </c>
      <c r="I55833" t="s">
        <v>267057</v>
      </c>
      <c r="J55833" t="s">
        <v>321986</v>
      </c>
    </row>
    <row r="55834" spans="1:10">
      <c r="A55834" t="s">
        <v>55272</v>
      </c>
      <c r="B55834" t="s">
        <v>110791</v>
      </c>
      <c r="C55834">
        <v>282400787</v>
      </c>
      <c r="D55834" t="s">
        <v>111324</v>
      </c>
      <c r="E55834" t="s">
        <v>115491</v>
      </c>
      <c r="F55834">
        <v>243</v>
      </c>
      <c r="G55834" t="s">
        <v>172251</v>
      </c>
      <c r="H55834" t="s">
        <v>227950</v>
      </c>
      <c r="I55834" t="s">
        <v>267058</v>
      </c>
      <c r="J55834" t="s">
        <v>321987</v>
      </c>
    </row>
    <row r="55835" spans="1:10">
      <c r="A55835" t="s">
        <v>55273</v>
      </c>
      <c r="B55835" t="s">
        <v>110792</v>
      </c>
      <c r="C55835">
        <v>282423814</v>
      </c>
      <c r="D55835" t="s">
        <v>111362</v>
      </c>
      <c r="E55835" t="s">
        <v>114969</v>
      </c>
      <c r="F55835">
        <v>297</v>
      </c>
      <c r="G55835" t="s">
        <v>172252</v>
      </c>
      <c r="H55835" t="s">
        <v>227951</v>
      </c>
      <c r="I55835" t="s">
        <v>267059</v>
      </c>
      <c r="J55835" t="s">
        <v>321988</v>
      </c>
    </row>
    <row r="55836" spans="1:10">
      <c r="A55836" t="s">
        <v>55274</v>
      </c>
      <c r="B55836" t="s">
        <v>110793</v>
      </c>
      <c r="C55836">
        <v>282423160</v>
      </c>
      <c r="D55836" t="s">
        <v>111332</v>
      </c>
      <c r="E55836" t="s">
        <v>117329</v>
      </c>
      <c r="F55836">
        <v>126</v>
      </c>
      <c r="G55836" t="s">
        <v>172253</v>
      </c>
      <c r="H55836" t="s">
        <v>227952</v>
      </c>
      <c r="I55836" t="s">
        <v>267060</v>
      </c>
      <c r="J55836" t="s">
        <v>321989</v>
      </c>
    </row>
    <row r="55837" spans="1:10">
      <c r="A55837" t="s">
        <v>55275</v>
      </c>
      <c r="B55837" t="s">
        <v>110794</v>
      </c>
      <c r="C55837">
        <v>282401528</v>
      </c>
      <c r="F55837">
        <v>39</v>
      </c>
      <c r="G55837" t="s">
        <v>172254</v>
      </c>
      <c r="H55837" t="s">
        <v>227953</v>
      </c>
      <c r="I55837" t="s">
        <v>267061</v>
      </c>
      <c r="J55837" t="s">
        <v>321990</v>
      </c>
    </row>
    <row r="55838" spans="1:10">
      <c r="A55838" t="s">
        <v>55276</v>
      </c>
      <c r="B55838" t="s">
        <v>110795</v>
      </c>
      <c r="C55838">
        <v>282422040</v>
      </c>
      <c r="F55838">
        <v>66</v>
      </c>
      <c r="G55838" t="s">
        <v>172255</v>
      </c>
      <c r="H55838" t="s">
        <v>227954</v>
      </c>
      <c r="I55838" t="s">
        <v>267062</v>
      </c>
      <c r="J55838" t="s">
        <v>321991</v>
      </c>
    </row>
    <row r="55839" spans="1:10">
      <c r="A55839" t="s">
        <v>55277</v>
      </c>
      <c r="B55839" t="s">
        <v>110796</v>
      </c>
      <c r="C55839">
        <v>282401091</v>
      </c>
      <c r="D55839" t="s">
        <v>111332</v>
      </c>
      <c r="E55839" t="s">
        <v>116569</v>
      </c>
      <c r="F55839">
        <v>108</v>
      </c>
      <c r="G55839" t="s">
        <v>172256</v>
      </c>
      <c r="H55839" t="s">
        <v>227955</v>
      </c>
      <c r="I55839" t="s">
        <v>267063</v>
      </c>
      <c r="J55839" t="s">
        <v>321992</v>
      </c>
    </row>
    <row r="55840" spans="1:10">
      <c r="A55840" t="s">
        <v>55278</v>
      </c>
      <c r="B55840" t="s">
        <v>110797</v>
      </c>
      <c r="C55840">
        <v>282422401</v>
      </c>
      <c r="D55840" t="s">
        <v>111356</v>
      </c>
      <c r="E55840" t="s">
        <v>116337</v>
      </c>
      <c r="F55840">
        <v>629</v>
      </c>
      <c r="G55840" t="s">
        <v>172257</v>
      </c>
      <c r="H55840" t="s">
        <v>227956</v>
      </c>
      <c r="I55840" t="s">
        <v>267064</v>
      </c>
      <c r="J55840" t="s">
        <v>321993</v>
      </c>
    </row>
    <row r="55841" spans="1:10">
      <c r="A55841" t="s">
        <v>55279</v>
      </c>
      <c r="B55841" t="s">
        <v>110798</v>
      </c>
      <c r="C55841">
        <v>282400801</v>
      </c>
      <c r="D55841" t="s">
        <v>111340</v>
      </c>
      <c r="E55841" t="s">
        <v>117713</v>
      </c>
      <c r="F55841">
        <v>19</v>
      </c>
      <c r="G55841" t="s">
        <v>172258</v>
      </c>
      <c r="H55841" t="s">
        <v>227957</v>
      </c>
      <c r="I55841" t="s">
        <v>267065</v>
      </c>
      <c r="J55841" t="s">
        <v>321994</v>
      </c>
    </row>
    <row r="55842" spans="1:10">
      <c r="A55842" t="s">
        <v>55280</v>
      </c>
      <c r="B55842" t="s">
        <v>110799</v>
      </c>
      <c r="C55842">
        <v>282422717</v>
      </c>
      <c r="D55842" t="s">
        <v>111343</v>
      </c>
      <c r="E55842" t="s">
        <v>116653</v>
      </c>
      <c r="F55842">
        <v>58</v>
      </c>
      <c r="G55842" t="s">
        <v>172259</v>
      </c>
      <c r="H55842" t="s">
        <v>227958</v>
      </c>
      <c r="I55842" t="s">
        <v>267066</v>
      </c>
      <c r="J55842" t="s">
        <v>321995</v>
      </c>
    </row>
    <row r="55843" spans="1:10">
      <c r="A55843" t="s">
        <v>55281</v>
      </c>
      <c r="B55843" t="s">
        <v>110800</v>
      </c>
      <c r="C55843">
        <v>282400843</v>
      </c>
      <c r="D55843" t="s">
        <v>111354</v>
      </c>
      <c r="E55843" t="s">
        <v>116515</v>
      </c>
      <c r="F55843">
        <v>73</v>
      </c>
      <c r="G55843" t="s">
        <v>172260</v>
      </c>
      <c r="H55843" t="s">
        <v>227959</v>
      </c>
      <c r="I55843" t="s">
        <v>267067</v>
      </c>
      <c r="J55843" t="s">
        <v>321996</v>
      </c>
    </row>
    <row r="55844" spans="1:10">
      <c r="A55844" t="s">
        <v>55282</v>
      </c>
      <c r="B55844" t="s">
        <v>110801</v>
      </c>
      <c r="C55844">
        <v>282423144</v>
      </c>
      <c r="F55844">
        <v>986</v>
      </c>
      <c r="G55844" t="s">
        <v>172261</v>
      </c>
      <c r="H55844" t="s">
        <v>227960</v>
      </c>
      <c r="I55844" t="s">
        <v>267068</v>
      </c>
      <c r="J55844" t="s">
        <v>321997</v>
      </c>
    </row>
    <row r="55845" spans="1:10">
      <c r="A55845" t="s">
        <v>745</v>
      </c>
      <c r="B55845" t="s">
        <v>56511</v>
      </c>
      <c r="C55845">
        <v>282423807</v>
      </c>
      <c r="D55845" t="s">
        <v>111383</v>
      </c>
      <c r="E55845" t="s">
        <v>112821</v>
      </c>
      <c r="F55845">
        <v>1173</v>
      </c>
      <c r="G55845" t="s">
        <v>118380</v>
      </c>
      <c r="H55845" t="s">
        <v>173492</v>
      </c>
      <c r="I55845" t="s">
        <v>228926</v>
      </c>
      <c r="J55845" t="s">
        <v>268145</v>
      </c>
    </row>
    <row r="55846" spans="1:10">
      <c r="A55846" t="s">
        <v>55283</v>
      </c>
      <c r="B55846" t="s">
        <v>110802</v>
      </c>
      <c r="C55846">
        <v>282401107</v>
      </c>
      <c r="F55846">
        <v>253</v>
      </c>
      <c r="G55846" t="s">
        <v>172262</v>
      </c>
      <c r="H55846" t="s">
        <v>227961</v>
      </c>
      <c r="I55846" t="s">
        <v>267069</v>
      </c>
      <c r="J55846" t="s">
        <v>321998</v>
      </c>
    </row>
    <row r="55847" spans="1:10">
      <c r="A55847" t="s">
        <v>55284</v>
      </c>
      <c r="B55847" t="s">
        <v>110803</v>
      </c>
      <c r="C55847">
        <v>282422288</v>
      </c>
      <c r="D55847" t="s">
        <v>111334</v>
      </c>
      <c r="E55847" t="s">
        <v>116619</v>
      </c>
      <c r="F55847">
        <v>336</v>
      </c>
      <c r="G55847" t="s">
        <v>172263</v>
      </c>
      <c r="H55847" t="s">
        <v>227962</v>
      </c>
      <c r="I55847" t="s">
        <v>267070</v>
      </c>
      <c r="J55847" t="s">
        <v>321999</v>
      </c>
    </row>
    <row r="55848" spans="1:10">
      <c r="A55848" t="s">
        <v>55285</v>
      </c>
      <c r="B55848" t="s">
        <v>110804</v>
      </c>
      <c r="C55848">
        <v>282403208</v>
      </c>
      <c r="F55848">
        <v>905</v>
      </c>
      <c r="G55848" t="s">
        <v>172264</v>
      </c>
      <c r="H55848" t="s">
        <v>227963</v>
      </c>
      <c r="I55848" t="s">
        <v>267071</v>
      </c>
      <c r="J55848" t="s">
        <v>322000</v>
      </c>
    </row>
    <row r="55849" spans="1:10">
      <c r="A55849" t="s">
        <v>55286</v>
      </c>
      <c r="B55849" t="s">
        <v>110805</v>
      </c>
      <c r="C55849">
        <v>282401068</v>
      </c>
      <c r="D55849" t="s">
        <v>111342</v>
      </c>
      <c r="E55849" t="s">
        <v>116282</v>
      </c>
      <c r="F55849">
        <v>180</v>
      </c>
      <c r="G55849" t="s">
        <v>172265</v>
      </c>
      <c r="H55849" t="s">
        <v>227964</v>
      </c>
      <c r="I55849" t="s">
        <v>267072</v>
      </c>
      <c r="J55849" t="s">
        <v>322001</v>
      </c>
    </row>
    <row r="55850" spans="1:10">
      <c r="A55850" t="s">
        <v>41108</v>
      </c>
      <c r="B55850" t="s">
        <v>110806</v>
      </c>
      <c r="C55850">
        <v>282400898</v>
      </c>
      <c r="D55850" t="s">
        <v>111351</v>
      </c>
      <c r="E55850" t="s">
        <v>112728</v>
      </c>
      <c r="F55850">
        <v>89</v>
      </c>
      <c r="G55850" t="s">
        <v>172266</v>
      </c>
      <c r="H55850" t="s">
        <v>227965</v>
      </c>
      <c r="I55850" t="s">
        <v>267073</v>
      </c>
      <c r="J55850" t="s">
        <v>322002</v>
      </c>
    </row>
    <row r="55851" spans="1:10">
      <c r="A55851" t="s">
        <v>50500</v>
      </c>
      <c r="B55851" t="s">
        <v>110807</v>
      </c>
      <c r="C55851">
        <v>282422426</v>
      </c>
      <c r="F55851">
        <v>27</v>
      </c>
      <c r="G55851" t="s">
        <v>172267</v>
      </c>
      <c r="H55851" t="s">
        <v>227966</v>
      </c>
      <c r="I55851" t="s">
        <v>267074</v>
      </c>
      <c r="J55851" t="s">
        <v>322003</v>
      </c>
    </row>
    <row r="55852" spans="1:10">
      <c r="A55852" t="s">
        <v>55287</v>
      </c>
      <c r="B55852" t="s">
        <v>110808</v>
      </c>
      <c r="C55852">
        <v>282400904</v>
      </c>
      <c r="D55852" t="s">
        <v>111335</v>
      </c>
      <c r="E55852" t="s">
        <v>112695</v>
      </c>
      <c r="F55852">
        <v>133</v>
      </c>
      <c r="G55852" t="s">
        <v>172268</v>
      </c>
      <c r="H55852" t="s">
        <v>227967</v>
      </c>
      <c r="I55852" t="s">
        <v>267075</v>
      </c>
      <c r="J55852" t="s">
        <v>322004</v>
      </c>
    </row>
    <row r="55853" spans="1:10">
      <c r="A55853" t="s">
        <v>55288</v>
      </c>
      <c r="B55853" t="s">
        <v>110809</v>
      </c>
      <c r="C55853">
        <v>282424052</v>
      </c>
      <c r="D55853" t="s">
        <v>111324</v>
      </c>
      <c r="E55853" t="s">
        <v>115050</v>
      </c>
      <c r="F55853">
        <v>139</v>
      </c>
      <c r="G55853" t="s">
        <v>172269</v>
      </c>
      <c r="H55853" t="s">
        <v>227968</v>
      </c>
      <c r="I55853" t="s">
        <v>267076</v>
      </c>
      <c r="J55853" t="s">
        <v>322005</v>
      </c>
    </row>
    <row r="55854" spans="1:10">
      <c r="A55854" t="s">
        <v>55289</v>
      </c>
      <c r="B55854" t="s">
        <v>110810</v>
      </c>
      <c r="C55854">
        <v>282422115</v>
      </c>
      <c r="D55854" t="s">
        <v>111330</v>
      </c>
      <c r="E55854" t="s">
        <v>115434</v>
      </c>
      <c r="F55854">
        <v>153</v>
      </c>
      <c r="G55854" t="s">
        <v>172270</v>
      </c>
      <c r="H55854" t="s">
        <v>227969</v>
      </c>
      <c r="I55854" t="s">
        <v>267077</v>
      </c>
      <c r="J55854" t="s">
        <v>322006</v>
      </c>
    </row>
    <row r="55855" spans="1:10">
      <c r="A55855" t="s">
        <v>55290</v>
      </c>
      <c r="B55855" t="s">
        <v>110811</v>
      </c>
      <c r="C55855">
        <v>282401130</v>
      </c>
      <c r="F55855">
        <v>243</v>
      </c>
      <c r="G55855" t="s">
        <v>172271</v>
      </c>
      <c r="H55855" t="s">
        <v>227970</v>
      </c>
      <c r="J55855" t="s">
        <v>322007</v>
      </c>
    </row>
    <row r="55856" spans="1:10">
      <c r="A55856" t="s">
        <v>50572</v>
      </c>
      <c r="B55856" t="s">
        <v>110812</v>
      </c>
      <c r="C55856">
        <v>282403395</v>
      </c>
      <c r="F55856">
        <v>1</v>
      </c>
      <c r="G55856" t="s">
        <v>172272</v>
      </c>
      <c r="H55856" t="s">
        <v>227971</v>
      </c>
      <c r="J55856" t="s">
        <v>322008</v>
      </c>
    </row>
    <row r="55857" spans="1:10">
      <c r="A55857" t="s">
        <v>50572</v>
      </c>
      <c r="B55857" t="s">
        <v>110813</v>
      </c>
      <c r="C55857">
        <v>282403376</v>
      </c>
      <c r="D55857" t="s">
        <v>111324</v>
      </c>
      <c r="E55857" t="s">
        <v>116448</v>
      </c>
      <c r="F55857">
        <v>46</v>
      </c>
      <c r="G55857" t="s">
        <v>172273</v>
      </c>
      <c r="H55857" t="s">
        <v>227972</v>
      </c>
      <c r="I55857" t="s">
        <v>267078</v>
      </c>
      <c r="J55857" t="s">
        <v>322009</v>
      </c>
    </row>
    <row r="55858" spans="1:10">
      <c r="A55858" t="s">
        <v>55291</v>
      </c>
      <c r="B55858" t="s">
        <v>110814</v>
      </c>
      <c r="C55858">
        <v>282423486</v>
      </c>
      <c r="D55858" t="s">
        <v>111324</v>
      </c>
      <c r="E55858" t="s">
        <v>115050</v>
      </c>
      <c r="F55858">
        <v>77</v>
      </c>
      <c r="G55858" t="s">
        <v>172274</v>
      </c>
      <c r="H55858" t="s">
        <v>227973</v>
      </c>
      <c r="I55858" t="s">
        <v>267079</v>
      </c>
      <c r="J55858" t="s">
        <v>322010</v>
      </c>
    </row>
    <row r="55859" spans="1:10">
      <c r="A55859" t="s">
        <v>55292</v>
      </c>
      <c r="B55859" t="s">
        <v>110815</v>
      </c>
      <c r="C55859">
        <v>282401154</v>
      </c>
      <c r="F55859">
        <v>726</v>
      </c>
      <c r="G55859" t="s">
        <v>172275</v>
      </c>
      <c r="H55859" t="s">
        <v>227974</v>
      </c>
      <c r="I55859" t="s">
        <v>267080</v>
      </c>
      <c r="J55859" t="s">
        <v>322011</v>
      </c>
    </row>
    <row r="55860" spans="1:10">
      <c r="A55860" t="s">
        <v>55293</v>
      </c>
      <c r="B55860" t="s">
        <v>110816</v>
      </c>
      <c r="C55860">
        <v>282422420</v>
      </c>
      <c r="F55860">
        <v>128</v>
      </c>
      <c r="G55860" t="s">
        <v>172276</v>
      </c>
      <c r="H55860" t="s">
        <v>227975</v>
      </c>
      <c r="I55860" t="s">
        <v>267081</v>
      </c>
      <c r="J55860" t="s">
        <v>322012</v>
      </c>
    </row>
    <row r="55861" spans="1:10">
      <c r="A55861" t="s">
        <v>55294</v>
      </c>
      <c r="B55861" t="s">
        <v>110817</v>
      </c>
      <c r="C55861">
        <v>282423251</v>
      </c>
      <c r="D55861" t="s">
        <v>111324</v>
      </c>
      <c r="E55861" t="s">
        <v>116448</v>
      </c>
      <c r="F55861">
        <v>425</v>
      </c>
      <c r="G55861" t="s">
        <v>172277</v>
      </c>
      <c r="H55861" t="s">
        <v>227976</v>
      </c>
      <c r="I55861" t="s">
        <v>267082</v>
      </c>
      <c r="J55861" t="s">
        <v>322013</v>
      </c>
    </row>
    <row r="55862" spans="1:10">
      <c r="A55862" t="s">
        <v>55295</v>
      </c>
      <c r="B55862" t="s">
        <v>110818</v>
      </c>
      <c r="C55862">
        <v>282401353</v>
      </c>
      <c r="D55862" t="s">
        <v>111326</v>
      </c>
      <c r="E55862" t="s">
        <v>117172</v>
      </c>
      <c r="F55862">
        <v>246</v>
      </c>
      <c r="G55862" t="s">
        <v>172278</v>
      </c>
      <c r="H55862" t="s">
        <v>227977</v>
      </c>
      <c r="I55862" t="s">
        <v>267083</v>
      </c>
      <c r="J55862" t="s">
        <v>322014</v>
      </c>
    </row>
    <row r="55863" spans="1:10">
      <c r="A55863" t="s">
        <v>50355</v>
      </c>
      <c r="B55863" t="s">
        <v>110819</v>
      </c>
      <c r="C55863">
        <v>282422509</v>
      </c>
      <c r="D55863" t="s">
        <v>111343</v>
      </c>
      <c r="E55863" t="s">
        <v>113885</v>
      </c>
      <c r="F55863">
        <v>323</v>
      </c>
      <c r="G55863" t="s">
        <v>172279</v>
      </c>
      <c r="H55863" t="s">
        <v>227978</v>
      </c>
      <c r="I55863" t="s">
        <v>267084</v>
      </c>
      <c r="J55863" t="s">
        <v>322015</v>
      </c>
    </row>
    <row r="55864" spans="1:10">
      <c r="A55864" t="s">
        <v>55296</v>
      </c>
      <c r="B55864" t="s">
        <v>110820</v>
      </c>
      <c r="C55864">
        <v>284129827</v>
      </c>
      <c r="D55864" t="s">
        <v>111343</v>
      </c>
      <c r="E55864" t="s">
        <v>113885</v>
      </c>
      <c r="F55864">
        <v>108</v>
      </c>
      <c r="G55864" t="s">
        <v>172280</v>
      </c>
      <c r="H55864" t="s">
        <v>227979</v>
      </c>
      <c r="J55864" t="s">
        <v>322016</v>
      </c>
    </row>
    <row r="55865" spans="1:10">
      <c r="A55865" t="s">
        <v>55297</v>
      </c>
      <c r="B55865" t="s">
        <v>110821</v>
      </c>
      <c r="C55865">
        <v>282401319</v>
      </c>
      <c r="F55865">
        <v>226</v>
      </c>
      <c r="G55865" t="s">
        <v>172281</v>
      </c>
      <c r="H55865" t="s">
        <v>227980</v>
      </c>
      <c r="I55865" t="s">
        <v>267085</v>
      </c>
      <c r="J55865" t="s">
        <v>322017</v>
      </c>
    </row>
    <row r="55866" spans="1:10">
      <c r="A55866" t="s">
        <v>55298</v>
      </c>
      <c r="B55866" t="s">
        <v>110822</v>
      </c>
      <c r="C55866">
        <v>282400827</v>
      </c>
      <c r="F55866">
        <v>51</v>
      </c>
      <c r="G55866" t="s">
        <v>172282</v>
      </c>
      <c r="H55866" t="s">
        <v>227981</v>
      </c>
      <c r="I55866" t="s">
        <v>267086</v>
      </c>
      <c r="J55866" t="s">
        <v>322018</v>
      </c>
    </row>
    <row r="55867" spans="1:10">
      <c r="A55867" t="s">
        <v>55299</v>
      </c>
      <c r="B55867" t="s">
        <v>110823</v>
      </c>
      <c r="C55867">
        <v>282422489</v>
      </c>
      <c r="D55867" t="s">
        <v>111334</v>
      </c>
      <c r="E55867" t="s">
        <v>112722</v>
      </c>
      <c r="F55867">
        <v>90</v>
      </c>
      <c r="G55867" t="s">
        <v>172283</v>
      </c>
      <c r="H55867" t="s">
        <v>227982</v>
      </c>
      <c r="I55867" t="s">
        <v>267087</v>
      </c>
      <c r="J55867" t="s">
        <v>322019</v>
      </c>
    </row>
    <row r="55868" spans="1:10">
      <c r="A55868" t="s">
        <v>55300</v>
      </c>
      <c r="B55868" t="s">
        <v>110824</v>
      </c>
      <c r="C55868">
        <v>282423336</v>
      </c>
      <c r="F55868">
        <v>10</v>
      </c>
      <c r="G55868" t="s">
        <v>172284</v>
      </c>
      <c r="H55868" t="s">
        <v>227983</v>
      </c>
      <c r="J55868" t="s">
        <v>322020</v>
      </c>
    </row>
    <row r="55869" spans="1:10">
      <c r="A55869" t="s">
        <v>55301</v>
      </c>
      <c r="B55869" t="s">
        <v>110825</v>
      </c>
      <c r="C55869">
        <v>282423790</v>
      </c>
      <c r="F55869">
        <v>864</v>
      </c>
      <c r="G55869" t="s">
        <v>172285</v>
      </c>
      <c r="H55869" t="s">
        <v>227984</v>
      </c>
      <c r="I55869" t="s">
        <v>267088</v>
      </c>
      <c r="J55869" t="s">
        <v>322021</v>
      </c>
    </row>
    <row r="55870" spans="1:10">
      <c r="A55870" t="s">
        <v>55302</v>
      </c>
      <c r="B55870" t="s">
        <v>110826</v>
      </c>
      <c r="C55870">
        <v>282422231</v>
      </c>
      <c r="F55870">
        <v>42</v>
      </c>
      <c r="G55870" t="s">
        <v>172286</v>
      </c>
      <c r="H55870" t="s">
        <v>227985</v>
      </c>
      <c r="J55870" t="s">
        <v>322022</v>
      </c>
    </row>
    <row r="55871" spans="1:10">
      <c r="A55871" t="s">
        <v>55303</v>
      </c>
      <c r="B55871" t="s">
        <v>110827</v>
      </c>
      <c r="C55871">
        <v>282422824</v>
      </c>
      <c r="D55871" t="s">
        <v>111342</v>
      </c>
      <c r="E55871" t="s">
        <v>116444</v>
      </c>
      <c r="F55871">
        <v>592</v>
      </c>
      <c r="G55871" t="s">
        <v>172287</v>
      </c>
      <c r="H55871" t="s">
        <v>227986</v>
      </c>
      <c r="I55871" t="s">
        <v>267089</v>
      </c>
      <c r="J55871" t="s">
        <v>322023</v>
      </c>
    </row>
    <row r="55872" spans="1:10">
      <c r="A55872" t="s">
        <v>55304</v>
      </c>
      <c r="B55872" t="s">
        <v>110828</v>
      </c>
      <c r="C55872">
        <v>282403399</v>
      </c>
      <c r="D55872" t="s">
        <v>111340</v>
      </c>
      <c r="E55872" t="s">
        <v>112705</v>
      </c>
      <c r="F55872">
        <v>243</v>
      </c>
      <c r="G55872" t="s">
        <v>172288</v>
      </c>
      <c r="H55872" t="s">
        <v>227987</v>
      </c>
      <c r="I55872" t="s">
        <v>267090</v>
      </c>
      <c r="J55872" t="s">
        <v>322024</v>
      </c>
    </row>
    <row r="55873" spans="1:10">
      <c r="A55873" t="s">
        <v>55305</v>
      </c>
      <c r="B55873" t="s">
        <v>110829</v>
      </c>
      <c r="C55873">
        <v>282401152</v>
      </c>
      <c r="F55873">
        <v>196</v>
      </c>
      <c r="G55873" t="s">
        <v>172289</v>
      </c>
      <c r="H55873" t="s">
        <v>227988</v>
      </c>
      <c r="I55873" t="s">
        <v>267091</v>
      </c>
      <c r="J55873" t="s">
        <v>322025</v>
      </c>
    </row>
    <row r="55874" spans="1:10">
      <c r="A55874" t="s">
        <v>55306</v>
      </c>
      <c r="B55874" t="s">
        <v>110830</v>
      </c>
      <c r="C55874">
        <v>282400922</v>
      </c>
      <c r="D55874" t="s">
        <v>111325</v>
      </c>
      <c r="E55874" t="s">
        <v>112554</v>
      </c>
      <c r="F55874">
        <v>10</v>
      </c>
      <c r="G55874" t="s">
        <v>172290</v>
      </c>
      <c r="H55874" t="s">
        <v>227989</v>
      </c>
      <c r="I55874" t="s">
        <v>267092</v>
      </c>
      <c r="J55874" t="s">
        <v>322026</v>
      </c>
    </row>
    <row r="55875" spans="1:10">
      <c r="A55875" t="s">
        <v>55307</v>
      </c>
      <c r="B55875" t="s">
        <v>110831</v>
      </c>
      <c r="C55875">
        <v>282401313</v>
      </c>
      <c r="F55875">
        <v>147</v>
      </c>
      <c r="G55875" t="s">
        <v>172291</v>
      </c>
      <c r="H55875" t="s">
        <v>227990</v>
      </c>
      <c r="I55875" t="s">
        <v>267093</v>
      </c>
      <c r="J55875" t="s">
        <v>322027</v>
      </c>
    </row>
    <row r="55876" spans="1:10">
      <c r="A55876" t="s">
        <v>55308</v>
      </c>
      <c r="B55876" t="s">
        <v>110832</v>
      </c>
      <c r="C55876">
        <v>282403240</v>
      </c>
      <c r="D55876" t="s">
        <v>111340</v>
      </c>
      <c r="E55876" t="s">
        <v>112803</v>
      </c>
      <c r="F55876">
        <v>23</v>
      </c>
      <c r="G55876" t="s">
        <v>172292</v>
      </c>
      <c r="H55876" t="s">
        <v>227991</v>
      </c>
      <c r="I55876" t="s">
        <v>267094</v>
      </c>
      <c r="J55876" t="s">
        <v>322028</v>
      </c>
    </row>
    <row r="55877" spans="1:10">
      <c r="A55877" t="s">
        <v>50961</v>
      </c>
      <c r="B55877" t="s">
        <v>110833</v>
      </c>
      <c r="C55877">
        <v>282423995</v>
      </c>
      <c r="F55877">
        <v>76</v>
      </c>
      <c r="G55877" t="s">
        <v>172293</v>
      </c>
      <c r="H55877" t="s">
        <v>227992</v>
      </c>
      <c r="I55877" t="s">
        <v>267095</v>
      </c>
      <c r="J55877" t="s">
        <v>322029</v>
      </c>
    </row>
    <row r="55878" spans="1:10">
      <c r="A55878" t="s">
        <v>55309</v>
      </c>
      <c r="B55878" t="s">
        <v>110834</v>
      </c>
      <c r="C55878">
        <v>282422365</v>
      </c>
      <c r="D55878" t="s">
        <v>111341</v>
      </c>
      <c r="E55878" t="s">
        <v>114938</v>
      </c>
      <c r="F55878">
        <v>8</v>
      </c>
      <c r="G55878" t="s">
        <v>172294</v>
      </c>
      <c r="H55878" t="s">
        <v>227993</v>
      </c>
      <c r="I55878" t="s">
        <v>267096</v>
      </c>
      <c r="J55878" t="s">
        <v>322030</v>
      </c>
    </row>
    <row r="55879" spans="1:10">
      <c r="A55879" t="s">
        <v>55310</v>
      </c>
      <c r="B55879" t="s">
        <v>110835</v>
      </c>
      <c r="C55879">
        <v>282423498</v>
      </c>
      <c r="D55879" t="s">
        <v>111340</v>
      </c>
      <c r="E55879" t="s">
        <v>112705</v>
      </c>
      <c r="F55879">
        <v>90</v>
      </c>
      <c r="G55879" t="s">
        <v>172295</v>
      </c>
      <c r="H55879" t="s">
        <v>227994</v>
      </c>
      <c r="I55879" t="s">
        <v>267097</v>
      </c>
      <c r="J55879" t="s">
        <v>322031</v>
      </c>
    </row>
    <row r="55880" spans="1:10">
      <c r="A55880" t="s">
        <v>55311</v>
      </c>
      <c r="B55880" t="s">
        <v>110836</v>
      </c>
      <c r="C55880">
        <v>282422739</v>
      </c>
      <c r="D55880" t="s">
        <v>111325</v>
      </c>
      <c r="E55880" t="s">
        <v>114963</v>
      </c>
      <c r="F55880">
        <v>94</v>
      </c>
      <c r="G55880" t="s">
        <v>172296</v>
      </c>
      <c r="H55880" t="s">
        <v>227995</v>
      </c>
      <c r="I55880" t="s">
        <v>267098</v>
      </c>
      <c r="J55880" t="s">
        <v>322032</v>
      </c>
    </row>
    <row r="55881" spans="1:10">
      <c r="A55881" t="s">
        <v>55312</v>
      </c>
      <c r="B55881" t="s">
        <v>110837</v>
      </c>
      <c r="C55881">
        <v>282401494</v>
      </c>
      <c r="D55881" t="s">
        <v>111324</v>
      </c>
      <c r="E55881" t="s">
        <v>115050</v>
      </c>
      <c r="F55881">
        <v>303</v>
      </c>
      <c r="G55881" t="s">
        <v>172297</v>
      </c>
      <c r="H55881" t="s">
        <v>227996</v>
      </c>
      <c r="I55881" t="s">
        <v>267099</v>
      </c>
      <c r="J55881" t="s">
        <v>322033</v>
      </c>
    </row>
    <row r="55882" spans="1:10">
      <c r="A55882" t="s">
        <v>55313</v>
      </c>
      <c r="B55882" t="s">
        <v>110838</v>
      </c>
      <c r="C55882">
        <v>282400871</v>
      </c>
      <c r="F55882">
        <v>5</v>
      </c>
      <c r="G55882" t="s">
        <v>172298</v>
      </c>
      <c r="H55882" t="s">
        <v>227997</v>
      </c>
      <c r="I55882" t="s">
        <v>267100</v>
      </c>
      <c r="J55882" t="s">
        <v>322034</v>
      </c>
    </row>
    <row r="55883" spans="1:10">
      <c r="A55883" t="s">
        <v>55314</v>
      </c>
      <c r="B55883" t="s">
        <v>110839</v>
      </c>
      <c r="C55883">
        <v>282400859</v>
      </c>
      <c r="F55883">
        <v>53</v>
      </c>
      <c r="G55883" t="s">
        <v>172299</v>
      </c>
      <c r="H55883" t="s">
        <v>227998</v>
      </c>
      <c r="I55883" t="s">
        <v>267101</v>
      </c>
      <c r="J55883" t="s">
        <v>322035</v>
      </c>
    </row>
    <row r="55884" spans="1:10">
      <c r="A55884" t="s">
        <v>55315</v>
      </c>
      <c r="B55884" t="s">
        <v>110840</v>
      </c>
      <c r="C55884">
        <v>285398009</v>
      </c>
      <c r="D55884" t="s">
        <v>111343</v>
      </c>
      <c r="E55884" t="s">
        <v>117467</v>
      </c>
      <c r="F55884">
        <v>143</v>
      </c>
      <c r="G55884" t="s">
        <v>172300</v>
      </c>
      <c r="H55884" t="s">
        <v>227999</v>
      </c>
      <c r="J55884" t="s">
        <v>322036</v>
      </c>
    </row>
    <row r="55885" spans="1:10">
      <c r="A55885" t="s">
        <v>55316</v>
      </c>
      <c r="B55885" t="s">
        <v>110841</v>
      </c>
      <c r="C55885">
        <v>282400848</v>
      </c>
      <c r="D55885" t="s">
        <v>111329</v>
      </c>
      <c r="E55885" t="s">
        <v>112689</v>
      </c>
      <c r="F55885">
        <v>102</v>
      </c>
      <c r="G55885" t="s">
        <v>172301</v>
      </c>
      <c r="H55885" t="s">
        <v>228000</v>
      </c>
      <c r="I55885" t="s">
        <v>267102</v>
      </c>
      <c r="J55885" t="s">
        <v>322037</v>
      </c>
    </row>
    <row r="55886" spans="1:10">
      <c r="A55886" t="s">
        <v>55317</v>
      </c>
      <c r="B55886" t="s">
        <v>110842</v>
      </c>
      <c r="C55886">
        <v>282401111</v>
      </c>
      <c r="F55886">
        <v>29</v>
      </c>
      <c r="G55886" t="s">
        <v>172302</v>
      </c>
      <c r="H55886" t="s">
        <v>228001</v>
      </c>
      <c r="I55886" t="s">
        <v>267103</v>
      </c>
      <c r="J55886" t="s">
        <v>322038</v>
      </c>
    </row>
    <row r="55887" spans="1:10">
      <c r="A55887" t="s">
        <v>55318</v>
      </c>
      <c r="B55887" t="s">
        <v>110843</v>
      </c>
      <c r="C55887">
        <v>282422356</v>
      </c>
      <c r="D55887" t="s">
        <v>111324</v>
      </c>
      <c r="E55887" t="s">
        <v>112845</v>
      </c>
      <c r="F55887">
        <v>1579</v>
      </c>
      <c r="G55887" t="s">
        <v>172303</v>
      </c>
      <c r="H55887" t="s">
        <v>228002</v>
      </c>
      <c r="I55887" t="s">
        <v>267104</v>
      </c>
      <c r="J55887" t="s">
        <v>322039</v>
      </c>
    </row>
    <row r="55888" spans="1:10">
      <c r="A55888" t="s">
        <v>55319</v>
      </c>
      <c r="B55888" t="s">
        <v>110844</v>
      </c>
      <c r="C55888">
        <v>282423909</v>
      </c>
      <c r="D55888" t="s">
        <v>111336</v>
      </c>
      <c r="E55888" t="s">
        <v>117170</v>
      </c>
      <c r="F55888">
        <v>52</v>
      </c>
      <c r="G55888" t="s">
        <v>172304</v>
      </c>
      <c r="H55888" t="s">
        <v>228003</v>
      </c>
      <c r="I55888" t="s">
        <v>267105</v>
      </c>
      <c r="J55888" t="s">
        <v>322040</v>
      </c>
    </row>
    <row r="55889" spans="1:10">
      <c r="A55889" t="s">
        <v>55320</v>
      </c>
      <c r="B55889" t="s">
        <v>110845</v>
      </c>
      <c r="C55889">
        <v>282401466</v>
      </c>
      <c r="F55889">
        <v>392</v>
      </c>
      <c r="G55889" t="s">
        <v>172305</v>
      </c>
      <c r="H55889" t="s">
        <v>228004</v>
      </c>
      <c r="I55889" t="s">
        <v>267106</v>
      </c>
      <c r="J55889" t="s">
        <v>322041</v>
      </c>
    </row>
    <row r="55890" spans="1:10">
      <c r="A55890" t="s">
        <v>55321</v>
      </c>
      <c r="B55890" t="s">
        <v>110846</v>
      </c>
      <c r="C55890">
        <v>282401348</v>
      </c>
      <c r="D55890" t="s">
        <v>111324</v>
      </c>
      <c r="E55890" t="s">
        <v>115050</v>
      </c>
      <c r="F55890">
        <v>235</v>
      </c>
      <c r="G55890" t="s">
        <v>172306</v>
      </c>
      <c r="H55890" t="s">
        <v>228005</v>
      </c>
      <c r="I55890" t="s">
        <v>267107</v>
      </c>
      <c r="J55890" t="s">
        <v>322042</v>
      </c>
    </row>
    <row r="55891" spans="1:10">
      <c r="A55891" t="s">
        <v>55322</v>
      </c>
      <c r="B55891" t="s">
        <v>110847</v>
      </c>
      <c r="C55891">
        <v>282401310</v>
      </c>
      <c r="D55891" t="s">
        <v>111324</v>
      </c>
      <c r="E55891" t="s">
        <v>115050</v>
      </c>
      <c r="F55891">
        <v>533</v>
      </c>
      <c r="G55891" t="s">
        <v>172307</v>
      </c>
      <c r="H55891" t="s">
        <v>228006</v>
      </c>
      <c r="I55891" t="s">
        <v>267108</v>
      </c>
      <c r="J55891" t="s">
        <v>322043</v>
      </c>
    </row>
    <row r="55892" spans="1:10">
      <c r="A55892" t="s">
        <v>55323</v>
      </c>
      <c r="B55892" t="s">
        <v>110848</v>
      </c>
      <c r="C55892">
        <v>282422472</v>
      </c>
      <c r="F55892">
        <v>130</v>
      </c>
      <c r="G55892" t="s">
        <v>172308</v>
      </c>
      <c r="H55892" t="s">
        <v>228007</v>
      </c>
      <c r="I55892" t="s">
        <v>267109</v>
      </c>
      <c r="J55892" t="s">
        <v>322044</v>
      </c>
    </row>
    <row r="55893" spans="1:10">
      <c r="A55893" t="s">
        <v>55324</v>
      </c>
      <c r="B55893" t="s">
        <v>110849</v>
      </c>
      <c r="C55893">
        <v>282400926</v>
      </c>
      <c r="D55893" t="s">
        <v>111354</v>
      </c>
      <c r="E55893" t="s">
        <v>116727</v>
      </c>
      <c r="F55893">
        <v>60</v>
      </c>
      <c r="G55893" t="s">
        <v>172309</v>
      </c>
      <c r="H55893" t="s">
        <v>228008</v>
      </c>
      <c r="I55893" t="s">
        <v>267110</v>
      </c>
      <c r="J55893" t="s">
        <v>322045</v>
      </c>
    </row>
    <row r="55894" spans="1:10">
      <c r="A55894" t="s">
        <v>55325</v>
      </c>
      <c r="B55894" t="s">
        <v>110850</v>
      </c>
      <c r="C55894">
        <v>282618461</v>
      </c>
      <c r="D55894" t="s">
        <v>111324</v>
      </c>
      <c r="E55894" t="s">
        <v>115050</v>
      </c>
      <c r="F55894">
        <v>901</v>
      </c>
      <c r="G55894" t="s">
        <v>172310</v>
      </c>
      <c r="H55894" t="s">
        <v>228009</v>
      </c>
      <c r="I55894" t="s">
        <v>267111</v>
      </c>
      <c r="J55894" t="s">
        <v>322046</v>
      </c>
    </row>
    <row r="55895" spans="1:10">
      <c r="A55895" t="s">
        <v>23009</v>
      </c>
      <c r="B55895" t="s">
        <v>110851</v>
      </c>
      <c r="C55895">
        <v>282423573</v>
      </c>
      <c r="F55895">
        <v>240</v>
      </c>
      <c r="G55895" t="s">
        <v>172311</v>
      </c>
      <c r="H55895" t="s">
        <v>228010</v>
      </c>
      <c r="I55895" t="s">
        <v>267112</v>
      </c>
      <c r="J55895" t="s">
        <v>322047</v>
      </c>
    </row>
    <row r="55896" spans="1:10">
      <c r="A55896" t="s">
        <v>55326</v>
      </c>
      <c r="B55896" t="s">
        <v>110852</v>
      </c>
      <c r="C55896">
        <v>282400910</v>
      </c>
      <c r="D55896" t="s">
        <v>111324</v>
      </c>
      <c r="E55896" t="s">
        <v>115050</v>
      </c>
      <c r="F55896">
        <v>499</v>
      </c>
      <c r="G55896" t="s">
        <v>172312</v>
      </c>
      <c r="H55896" t="s">
        <v>228011</v>
      </c>
      <c r="I55896" t="s">
        <v>267113</v>
      </c>
      <c r="J55896" t="s">
        <v>322048</v>
      </c>
    </row>
    <row r="55897" spans="1:10">
      <c r="A55897" t="s">
        <v>55327</v>
      </c>
      <c r="B55897" t="s">
        <v>110853</v>
      </c>
      <c r="C55897">
        <v>282423944</v>
      </c>
      <c r="D55897" t="s">
        <v>111409</v>
      </c>
      <c r="E55897" t="s">
        <v>117714</v>
      </c>
      <c r="F55897">
        <v>529</v>
      </c>
      <c r="G55897" t="s">
        <v>172313</v>
      </c>
      <c r="H55897" t="s">
        <v>228012</v>
      </c>
      <c r="I55897" t="s">
        <v>267114</v>
      </c>
      <c r="J55897" t="s">
        <v>322049</v>
      </c>
    </row>
    <row r="55898" spans="1:10">
      <c r="A55898" t="s">
        <v>55328</v>
      </c>
      <c r="B55898" t="s">
        <v>110854</v>
      </c>
      <c r="C55898">
        <v>282401382</v>
      </c>
      <c r="D55898" t="s">
        <v>112658</v>
      </c>
      <c r="E55898" t="s">
        <v>117715</v>
      </c>
      <c r="F55898">
        <v>1005</v>
      </c>
      <c r="G55898" t="s">
        <v>172314</v>
      </c>
      <c r="H55898" t="s">
        <v>228013</v>
      </c>
      <c r="I55898" t="s">
        <v>267115</v>
      </c>
      <c r="J55898" t="s">
        <v>322050</v>
      </c>
    </row>
    <row r="55899" spans="1:10">
      <c r="A55899" t="s">
        <v>55329</v>
      </c>
      <c r="B55899" t="s">
        <v>110855</v>
      </c>
      <c r="C55899">
        <v>282422776</v>
      </c>
      <c r="F55899">
        <v>202</v>
      </c>
      <c r="G55899" t="s">
        <v>172315</v>
      </c>
      <c r="H55899" t="s">
        <v>228014</v>
      </c>
      <c r="J55899" t="s">
        <v>322051</v>
      </c>
    </row>
    <row r="55900" spans="1:10">
      <c r="A55900" t="s">
        <v>55330</v>
      </c>
      <c r="B55900" t="s">
        <v>110856</v>
      </c>
      <c r="C55900">
        <v>282400923</v>
      </c>
      <c r="D55900" t="s">
        <v>111351</v>
      </c>
      <c r="E55900" t="s">
        <v>116560</v>
      </c>
      <c r="F55900">
        <v>6</v>
      </c>
      <c r="G55900" t="s">
        <v>172316</v>
      </c>
      <c r="H55900" t="s">
        <v>228015</v>
      </c>
      <c r="I55900" t="s">
        <v>267116</v>
      </c>
      <c r="J55900" t="s">
        <v>322052</v>
      </c>
    </row>
    <row r="55901" spans="1:10">
      <c r="A55901" t="s">
        <v>55331</v>
      </c>
      <c r="B55901" t="s">
        <v>110857</v>
      </c>
      <c r="C55901">
        <v>282421976</v>
      </c>
      <c r="D55901" t="s">
        <v>112003</v>
      </c>
      <c r="E55901" t="s">
        <v>117716</v>
      </c>
      <c r="F55901">
        <v>72</v>
      </c>
      <c r="G55901" t="s">
        <v>172317</v>
      </c>
      <c r="H55901" t="s">
        <v>228016</v>
      </c>
      <c r="I55901" t="s">
        <v>267117</v>
      </c>
      <c r="J55901" t="s">
        <v>322053</v>
      </c>
    </row>
    <row r="55902" spans="1:10">
      <c r="A55902" t="s">
        <v>55332</v>
      </c>
      <c r="B55902" t="s">
        <v>110858</v>
      </c>
      <c r="C55902">
        <v>282400840</v>
      </c>
      <c r="F55902">
        <v>150</v>
      </c>
      <c r="G55902" t="s">
        <v>172318</v>
      </c>
      <c r="H55902" t="s">
        <v>228017</v>
      </c>
      <c r="I55902" t="s">
        <v>267118</v>
      </c>
      <c r="J55902" t="s">
        <v>322054</v>
      </c>
    </row>
    <row r="55903" spans="1:10">
      <c r="A55903" t="s">
        <v>55333</v>
      </c>
      <c r="B55903" t="s">
        <v>110859</v>
      </c>
      <c r="C55903">
        <v>282401474</v>
      </c>
      <c r="F55903">
        <v>5</v>
      </c>
      <c r="G55903" t="s">
        <v>172319</v>
      </c>
      <c r="H55903" t="s">
        <v>228018</v>
      </c>
      <c r="J55903" t="s">
        <v>322055</v>
      </c>
    </row>
    <row r="55904" spans="1:10">
      <c r="A55904" t="s">
        <v>55334</v>
      </c>
      <c r="B55904" t="s">
        <v>110860</v>
      </c>
      <c r="C55904">
        <v>282423175</v>
      </c>
      <c r="D55904" t="s">
        <v>112006</v>
      </c>
      <c r="E55904" t="s">
        <v>117717</v>
      </c>
      <c r="F55904">
        <v>687</v>
      </c>
      <c r="G55904" t="s">
        <v>172320</v>
      </c>
      <c r="H55904" t="s">
        <v>228019</v>
      </c>
      <c r="I55904" t="s">
        <v>267119</v>
      </c>
      <c r="J55904" t="s">
        <v>322056</v>
      </c>
    </row>
    <row r="55905" spans="1:10">
      <c r="A55905" t="s">
        <v>53645</v>
      </c>
      <c r="B55905" t="s">
        <v>110861</v>
      </c>
      <c r="C55905">
        <v>282423945</v>
      </c>
      <c r="F55905">
        <v>23</v>
      </c>
      <c r="G55905" t="s">
        <v>172321</v>
      </c>
      <c r="H55905" t="s">
        <v>228020</v>
      </c>
      <c r="J55905" t="s">
        <v>322057</v>
      </c>
    </row>
    <row r="55906" spans="1:10">
      <c r="A55906" t="s">
        <v>55335</v>
      </c>
      <c r="B55906" t="s">
        <v>110862</v>
      </c>
      <c r="C55906">
        <v>282422794</v>
      </c>
      <c r="D55906" t="s">
        <v>111323</v>
      </c>
      <c r="E55906" t="s">
        <v>116341</v>
      </c>
      <c r="F55906">
        <v>1719</v>
      </c>
      <c r="G55906" t="s">
        <v>172322</v>
      </c>
      <c r="H55906" t="s">
        <v>228021</v>
      </c>
      <c r="I55906" t="s">
        <v>267120</v>
      </c>
      <c r="J55906" t="s">
        <v>322058</v>
      </c>
    </row>
    <row r="55907" spans="1:10">
      <c r="A55907" t="s">
        <v>55336</v>
      </c>
      <c r="B55907" t="s">
        <v>110863</v>
      </c>
      <c r="C55907">
        <v>282423686</v>
      </c>
      <c r="F55907">
        <v>297</v>
      </c>
      <c r="G55907" t="s">
        <v>172323</v>
      </c>
      <c r="H55907" t="s">
        <v>228022</v>
      </c>
      <c r="I55907" t="s">
        <v>267121</v>
      </c>
      <c r="J55907" t="s">
        <v>322059</v>
      </c>
    </row>
    <row r="55908" spans="1:10">
      <c r="A55908" t="s">
        <v>55337</v>
      </c>
      <c r="B55908" t="s">
        <v>110864</v>
      </c>
      <c r="C55908">
        <v>282422303</v>
      </c>
      <c r="F55908">
        <v>247</v>
      </c>
      <c r="G55908" t="s">
        <v>172324</v>
      </c>
      <c r="H55908" t="s">
        <v>228023</v>
      </c>
      <c r="I55908" t="s">
        <v>267122</v>
      </c>
      <c r="J55908" t="s">
        <v>322060</v>
      </c>
    </row>
    <row r="55909" spans="1:10">
      <c r="A55909" t="s">
        <v>55338</v>
      </c>
      <c r="B55909" t="s">
        <v>110865</v>
      </c>
      <c r="C55909">
        <v>282422275</v>
      </c>
      <c r="D55909" t="s">
        <v>111341</v>
      </c>
      <c r="E55909" t="s">
        <v>117280</v>
      </c>
      <c r="F55909">
        <v>559</v>
      </c>
      <c r="G55909" t="s">
        <v>172325</v>
      </c>
      <c r="H55909" t="s">
        <v>228024</v>
      </c>
      <c r="I55909" t="s">
        <v>267123</v>
      </c>
      <c r="J55909" t="s">
        <v>322061</v>
      </c>
    </row>
    <row r="55910" spans="1:10">
      <c r="A55910" t="s">
        <v>55339</v>
      </c>
      <c r="B55910" t="s">
        <v>110866</v>
      </c>
      <c r="C55910">
        <v>282423496</v>
      </c>
      <c r="F55910">
        <v>113</v>
      </c>
      <c r="G55910" t="s">
        <v>172326</v>
      </c>
      <c r="H55910" t="s">
        <v>228025</v>
      </c>
      <c r="I55910" t="s">
        <v>267124</v>
      </c>
      <c r="J55910" t="s">
        <v>322062</v>
      </c>
    </row>
    <row r="55911" spans="1:10">
      <c r="A55911" t="s">
        <v>55340</v>
      </c>
      <c r="B55911" t="s">
        <v>110867</v>
      </c>
      <c r="C55911">
        <v>282423525</v>
      </c>
      <c r="D55911" t="s">
        <v>111362</v>
      </c>
      <c r="E55911" t="s">
        <v>112762</v>
      </c>
      <c r="F55911">
        <v>328</v>
      </c>
      <c r="G55911" t="s">
        <v>172327</v>
      </c>
      <c r="H55911" t="s">
        <v>228026</v>
      </c>
      <c r="I55911" t="s">
        <v>267125</v>
      </c>
      <c r="J55911" t="s">
        <v>322063</v>
      </c>
    </row>
    <row r="55912" spans="1:10">
      <c r="A55912" t="s">
        <v>55341</v>
      </c>
      <c r="B55912" t="s">
        <v>110868</v>
      </c>
      <c r="C55912">
        <v>282401067</v>
      </c>
      <c r="D55912" t="s">
        <v>111324</v>
      </c>
      <c r="E55912" t="s">
        <v>115050</v>
      </c>
      <c r="F55912">
        <v>860</v>
      </c>
      <c r="G55912" t="s">
        <v>172328</v>
      </c>
      <c r="H55912" t="s">
        <v>228027</v>
      </c>
      <c r="I55912" t="s">
        <v>267126</v>
      </c>
      <c r="J55912" t="s">
        <v>322064</v>
      </c>
    </row>
    <row r="55913" spans="1:10">
      <c r="A55913" t="s">
        <v>55342</v>
      </c>
      <c r="B55913" t="s">
        <v>110869</v>
      </c>
      <c r="C55913">
        <v>282423636</v>
      </c>
      <c r="D55913" t="s">
        <v>111329</v>
      </c>
      <c r="E55913" t="s">
        <v>112778</v>
      </c>
      <c r="F55913">
        <v>142</v>
      </c>
      <c r="G55913" t="s">
        <v>172329</v>
      </c>
      <c r="H55913" t="s">
        <v>228028</v>
      </c>
      <c r="I55913" t="s">
        <v>267127</v>
      </c>
      <c r="J55913" t="s">
        <v>322065</v>
      </c>
    </row>
    <row r="55914" spans="1:10">
      <c r="A55914" t="s">
        <v>55343</v>
      </c>
      <c r="B55914" t="s">
        <v>110870</v>
      </c>
      <c r="C55914">
        <v>282400914</v>
      </c>
      <c r="D55914" t="s">
        <v>111342</v>
      </c>
      <c r="E55914" t="s">
        <v>116444</v>
      </c>
      <c r="F55914">
        <v>162</v>
      </c>
      <c r="G55914" t="s">
        <v>172330</v>
      </c>
      <c r="H55914" t="s">
        <v>228029</v>
      </c>
      <c r="I55914" t="s">
        <v>267128</v>
      </c>
      <c r="J55914" t="s">
        <v>322066</v>
      </c>
    </row>
    <row r="55915" spans="1:10">
      <c r="A55915" t="s">
        <v>55344</v>
      </c>
      <c r="B55915" t="s">
        <v>110871</v>
      </c>
      <c r="C55915">
        <v>282423384</v>
      </c>
      <c r="D55915" t="s">
        <v>111340</v>
      </c>
      <c r="E55915" t="s">
        <v>112713</v>
      </c>
      <c r="F55915">
        <v>593</v>
      </c>
      <c r="G55915" t="s">
        <v>172331</v>
      </c>
      <c r="H55915" t="s">
        <v>228030</v>
      </c>
      <c r="I55915" t="s">
        <v>267129</v>
      </c>
      <c r="J55915" t="s">
        <v>322067</v>
      </c>
    </row>
    <row r="55916" spans="1:10">
      <c r="A55916" t="s">
        <v>55345</v>
      </c>
      <c r="B55916" t="s">
        <v>110872</v>
      </c>
      <c r="C55916">
        <v>283332994</v>
      </c>
      <c r="D55916" t="s">
        <v>111343</v>
      </c>
      <c r="E55916" t="s">
        <v>112711</v>
      </c>
      <c r="F55916">
        <v>191</v>
      </c>
      <c r="G55916" t="s">
        <v>172332</v>
      </c>
      <c r="H55916" t="s">
        <v>228031</v>
      </c>
      <c r="I55916" t="s">
        <v>267130</v>
      </c>
      <c r="J55916" t="s">
        <v>322068</v>
      </c>
    </row>
    <row r="55917" spans="1:10">
      <c r="A55917" t="s">
        <v>55346</v>
      </c>
      <c r="B55917" t="s">
        <v>110873</v>
      </c>
      <c r="C55917">
        <v>282424014</v>
      </c>
      <c r="D55917" t="s">
        <v>111324</v>
      </c>
      <c r="E55917" t="s">
        <v>115050</v>
      </c>
      <c r="F55917">
        <v>103</v>
      </c>
      <c r="G55917" t="s">
        <v>172333</v>
      </c>
      <c r="H55917" t="s">
        <v>228032</v>
      </c>
      <c r="I55917" t="s">
        <v>267131</v>
      </c>
      <c r="J55917" t="s">
        <v>322069</v>
      </c>
    </row>
    <row r="55918" spans="1:10">
      <c r="A55918" t="s">
        <v>55347</v>
      </c>
      <c r="B55918" t="s">
        <v>110874</v>
      </c>
      <c r="C55918">
        <v>282400761</v>
      </c>
      <c r="F55918">
        <v>440</v>
      </c>
      <c r="G55918" t="s">
        <v>172334</v>
      </c>
      <c r="H55918" t="s">
        <v>228033</v>
      </c>
      <c r="I55918" t="s">
        <v>267132</v>
      </c>
      <c r="J55918" t="s">
        <v>322070</v>
      </c>
    </row>
    <row r="55919" spans="1:10">
      <c r="A55919" t="s">
        <v>55348</v>
      </c>
      <c r="B55919" t="s">
        <v>110875</v>
      </c>
      <c r="C55919">
        <v>282424043</v>
      </c>
      <c r="D55919" t="s">
        <v>111334</v>
      </c>
      <c r="E55919" t="s">
        <v>116733</v>
      </c>
      <c r="F55919">
        <v>4691</v>
      </c>
      <c r="G55919" t="s">
        <v>172335</v>
      </c>
      <c r="H55919" t="s">
        <v>228034</v>
      </c>
      <c r="I55919" t="s">
        <v>267133</v>
      </c>
      <c r="J55919" t="s">
        <v>322071</v>
      </c>
    </row>
    <row r="55920" spans="1:10">
      <c r="A55920" t="s">
        <v>55349</v>
      </c>
      <c r="B55920" t="s">
        <v>110876</v>
      </c>
      <c r="C55920">
        <v>282423664</v>
      </c>
      <c r="F55920">
        <v>336</v>
      </c>
      <c r="G55920" t="s">
        <v>172336</v>
      </c>
      <c r="H55920" t="s">
        <v>228035</v>
      </c>
      <c r="I55920" t="s">
        <v>267134</v>
      </c>
      <c r="J55920" t="s">
        <v>322072</v>
      </c>
    </row>
    <row r="55921" spans="1:10">
      <c r="A55921" t="s">
        <v>55350</v>
      </c>
      <c r="B55921" t="s">
        <v>110877</v>
      </c>
      <c r="C55921">
        <v>285506269</v>
      </c>
      <c r="D55921" t="s">
        <v>111329</v>
      </c>
      <c r="E55921" t="s">
        <v>113318</v>
      </c>
      <c r="F55921">
        <v>8</v>
      </c>
      <c r="G55921" t="s">
        <v>172337</v>
      </c>
      <c r="H55921" t="s">
        <v>228036</v>
      </c>
      <c r="I55921" t="s">
        <v>267135</v>
      </c>
      <c r="J55921" t="s">
        <v>322073</v>
      </c>
    </row>
    <row r="55922" spans="1:10">
      <c r="A55922" t="s">
        <v>55351</v>
      </c>
      <c r="B55922" t="s">
        <v>110878</v>
      </c>
      <c r="C55922">
        <v>282422050</v>
      </c>
      <c r="F55922">
        <v>51</v>
      </c>
      <c r="G55922" t="s">
        <v>172338</v>
      </c>
      <c r="H55922" t="s">
        <v>228037</v>
      </c>
      <c r="I55922" t="s">
        <v>267136</v>
      </c>
      <c r="J55922" t="s">
        <v>322074</v>
      </c>
    </row>
    <row r="55923" spans="1:10">
      <c r="A55923" t="s">
        <v>55352</v>
      </c>
      <c r="B55923" t="s">
        <v>110879</v>
      </c>
      <c r="C55923">
        <v>223158456</v>
      </c>
      <c r="D55923" t="s">
        <v>111343</v>
      </c>
      <c r="E55923" t="s">
        <v>113878</v>
      </c>
      <c r="F55923">
        <v>97</v>
      </c>
      <c r="G55923" t="s">
        <v>172339</v>
      </c>
      <c r="H55923" t="s">
        <v>228038</v>
      </c>
      <c r="I55923" t="s">
        <v>267137</v>
      </c>
      <c r="J55923" t="s">
        <v>322075</v>
      </c>
    </row>
    <row r="55924" spans="1:10">
      <c r="A55924" t="s">
        <v>55353</v>
      </c>
      <c r="B55924" t="s">
        <v>110880</v>
      </c>
      <c r="C55924">
        <v>282401049</v>
      </c>
      <c r="D55924" t="s">
        <v>111324</v>
      </c>
      <c r="E55924" t="s">
        <v>115051</v>
      </c>
      <c r="F55924">
        <v>84</v>
      </c>
      <c r="G55924" t="s">
        <v>172340</v>
      </c>
      <c r="H55924" t="s">
        <v>228039</v>
      </c>
      <c r="I55924" t="s">
        <v>267138</v>
      </c>
      <c r="J55924" t="s">
        <v>322076</v>
      </c>
    </row>
    <row r="55925" spans="1:10">
      <c r="A55925" t="s">
        <v>55354</v>
      </c>
      <c r="B55925" t="s">
        <v>110881</v>
      </c>
      <c r="C55925">
        <v>282401492</v>
      </c>
      <c r="D55925" t="s">
        <v>111324</v>
      </c>
      <c r="E55925" t="s">
        <v>115050</v>
      </c>
      <c r="F55925">
        <v>181</v>
      </c>
      <c r="G55925" t="s">
        <v>172341</v>
      </c>
      <c r="H55925" t="s">
        <v>228040</v>
      </c>
      <c r="I55925" t="s">
        <v>267139</v>
      </c>
      <c r="J55925" t="s">
        <v>322077</v>
      </c>
    </row>
    <row r="55926" spans="1:10">
      <c r="A55926" t="s">
        <v>55355</v>
      </c>
      <c r="B55926" t="s">
        <v>110882</v>
      </c>
      <c r="C55926">
        <v>282401476</v>
      </c>
      <c r="D55926" t="s">
        <v>111326</v>
      </c>
      <c r="E55926" t="s">
        <v>117484</v>
      </c>
      <c r="F55926">
        <v>352</v>
      </c>
      <c r="G55926" t="s">
        <v>172342</v>
      </c>
      <c r="H55926" t="s">
        <v>228041</v>
      </c>
      <c r="I55926" t="s">
        <v>267140</v>
      </c>
      <c r="J55926" t="s">
        <v>322078</v>
      </c>
    </row>
    <row r="55927" spans="1:10">
      <c r="A55927" t="s">
        <v>55356</v>
      </c>
      <c r="B55927" t="s">
        <v>110883</v>
      </c>
      <c r="C55927">
        <v>282403215</v>
      </c>
      <c r="D55927" t="s">
        <v>111339</v>
      </c>
      <c r="E55927" t="s">
        <v>113782</v>
      </c>
      <c r="F55927">
        <v>230</v>
      </c>
      <c r="G55927" t="s">
        <v>172343</v>
      </c>
      <c r="H55927" t="s">
        <v>228042</v>
      </c>
      <c r="I55927" t="s">
        <v>267141</v>
      </c>
      <c r="J55927" t="s">
        <v>322079</v>
      </c>
    </row>
    <row r="55928" spans="1:10">
      <c r="A55928" t="s">
        <v>55357</v>
      </c>
      <c r="B55928" t="s">
        <v>110884</v>
      </c>
      <c r="C55928">
        <v>282401430</v>
      </c>
      <c r="D55928" t="s">
        <v>111334</v>
      </c>
      <c r="E55928" t="s">
        <v>116436</v>
      </c>
      <c r="F55928">
        <v>570</v>
      </c>
      <c r="G55928" t="s">
        <v>172344</v>
      </c>
      <c r="H55928" t="s">
        <v>228043</v>
      </c>
      <c r="I55928" t="s">
        <v>267142</v>
      </c>
      <c r="J55928" t="s">
        <v>322080</v>
      </c>
    </row>
    <row r="55929" spans="1:10">
      <c r="A55929" t="s">
        <v>55358</v>
      </c>
      <c r="B55929" t="s">
        <v>110885</v>
      </c>
      <c r="C55929">
        <v>282401143</v>
      </c>
      <c r="D55929" t="s">
        <v>111361</v>
      </c>
      <c r="E55929" t="s">
        <v>114869</v>
      </c>
      <c r="F55929">
        <v>663</v>
      </c>
      <c r="G55929" t="s">
        <v>172345</v>
      </c>
      <c r="H55929" t="s">
        <v>228044</v>
      </c>
      <c r="I55929" t="s">
        <v>267143</v>
      </c>
      <c r="J55929" t="s">
        <v>322081</v>
      </c>
    </row>
    <row r="55930" spans="1:10">
      <c r="A55930" t="s">
        <v>55359</v>
      </c>
      <c r="B55930" t="s">
        <v>110886</v>
      </c>
      <c r="C55930">
        <v>282423219</v>
      </c>
      <c r="D55930" t="s">
        <v>111329</v>
      </c>
      <c r="E55930" t="s">
        <v>112778</v>
      </c>
      <c r="F55930">
        <v>754</v>
      </c>
      <c r="G55930" t="s">
        <v>172346</v>
      </c>
      <c r="H55930" t="s">
        <v>228045</v>
      </c>
      <c r="I55930" t="s">
        <v>267144</v>
      </c>
      <c r="J55930" t="s">
        <v>322082</v>
      </c>
    </row>
    <row r="55931" spans="1:10">
      <c r="A55931" t="s">
        <v>55360</v>
      </c>
      <c r="B55931" t="s">
        <v>110887</v>
      </c>
      <c r="C55931">
        <v>282424295</v>
      </c>
      <c r="F55931">
        <v>428</v>
      </c>
      <c r="G55931" t="s">
        <v>172347</v>
      </c>
      <c r="H55931" t="s">
        <v>228046</v>
      </c>
      <c r="I55931" t="s">
        <v>267145</v>
      </c>
      <c r="J55931" t="s">
        <v>322083</v>
      </c>
    </row>
    <row r="55932" spans="1:10">
      <c r="A55932" t="s">
        <v>54858</v>
      </c>
      <c r="B55932" t="s">
        <v>110356</v>
      </c>
      <c r="C55932">
        <v>282424173</v>
      </c>
      <c r="D55932" t="s">
        <v>111324</v>
      </c>
      <c r="E55932" t="s">
        <v>112845</v>
      </c>
      <c r="F55932">
        <v>543</v>
      </c>
      <c r="G55932" t="s">
        <v>171814</v>
      </c>
      <c r="H55932" t="s">
        <v>227514</v>
      </c>
      <c r="I55932" t="s">
        <v>266648</v>
      </c>
      <c r="J55932" t="s">
        <v>321551</v>
      </c>
    </row>
    <row r="55933" spans="1:10">
      <c r="A55933" t="s">
        <v>55361</v>
      </c>
      <c r="B55933" t="s">
        <v>110888</v>
      </c>
      <c r="C55933">
        <v>288512014</v>
      </c>
      <c r="D55933" t="s">
        <v>111334</v>
      </c>
      <c r="E55933" t="s">
        <v>116561</v>
      </c>
      <c r="F55933">
        <v>3059</v>
      </c>
      <c r="G55933" t="s">
        <v>172348</v>
      </c>
      <c r="H55933" t="s">
        <v>228047</v>
      </c>
      <c r="I55933" t="s">
        <v>267146</v>
      </c>
      <c r="J55933" t="s">
        <v>322084</v>
      </c>
    </row>
    <row r="55934" spans="1:10">
      <c r="A55934" t="s">
        <v>55362</v>
      </c>
      <c r="B55934" t="s">
        <v>110889</v>
      </c>
      <c r="C55934">
        <v>282401085</v>
      </c>
      <c r="F55934">
        <v>34</v>
      </c>
      <c r="G55934" t="s">
        <v>172349</v>
      </c>
      <c r="H55934" t="s">
        <v>228048</v>
      </c>
      <c r="I55934" t="s">
        <v>267147</v>
      </c>
      <c r="J55934" t="s">
        <v>322085</v>
      </c>
    </row>
    <row r="55935" spans="1:10">
      <c r="A55935" t="s">
        <v>55363</v>
      </c>
      <c r="B55935" t="s">
        <v>110890</v>
      </c>
      <c r="C55935">
        <v>282424155</v>
      </c>
      <c r="D55935" t="s">
        <v>111324</v>
      </c>
      <c r="E55935" t="s">
        <v>112845</v>
      </c>
      <c r="F55935">
        <v>520</v>
      </c>
      <c r="G55935" t="s">
        <v>172350</v>
      </c>
      <c r="H55935" t="s">
        <v>228049</v>
      </c>
      <c r="I55935" t="s">
        <v>267148</v>
      </c>
      <c r="J55935" t="s">
        <v>322086</v>
      </c>
    </row>
    <row r="55936" spans="1:10">
      <c r="A55936" t="s">
        <v>55364</v>
      </c>
      <c r="B55936" t="s">
        <v>110891</v>
      </c>
      <c r="C55936">
        <v>282424234</v>
      </c>
      <c r="D55936" t="s">
        <v>111334</v>
      </c>
      <c r="E55936" t="s">
        <v>116790</v>
      </c>
      <c r="F55936">
        <v>741</v>
      </c>
      <c r="G55936" t="s">
        <v>172351</v>
      </c>
      <c r="H55936" t="s">
        <v>228050</v>
      </c>
      <c r="I55936" t="s">
        <v>267149</v>
      </c>
      <c r="J55936" t="s">
        <v>322087</v>
      </c>
    </row>
    <row r="55937" spans="1:10">
      <c r="A55937" t="s">
        <v>55365</v>
      </c>
      <c r="B55937" t="s">
        <v>110892</v>
      </c>
      <c r="C55937">
        <v>282424091</v>
      </c>
      <c r="D55937" t="s">
        <v>111326</v>
      </c>
      <c r="E55937" t="s">
        <v>112841</v>
      </c>
      <c r="F55937">
        <v>71</v>
      </c>
      <c r="G55937" t="s">
        <v>172352</v>
      </c>
      <c r="H55937" t="s">
        <v>228051</v>
      </c>
      <c r="I55937" t="s">
        <v>267150</v>
      </c>
      <c r="J55937" t="s">
        <v>322088</v>
      </c>
    </row>
    <row r="55938" spans="1:10">
      <c r="A55938" t="s">
        <v>55366</v>
      </c>
      <c r="B55938" t="s">
        <v>110893</v>
      </c>
      <c r="C55938">
        <v>282424164</v>
      </c>
      <c r="F55938">
        <v>356</v>
      </c>
      <c r="G55938" t="s">
        <v>172353</v>
      </c>
      <c r="H55938" t="s">
        <v>228052</v>
      </c>
      <c r="I55938" t="s">
        <v>267151</v>
      </c>
      <c r="J55938" t="s">
        <v>322089</v>
      </c>
    </row>
    <row r="55939" spans="1:10">
      <c r="A55939" t="s">
        <v>55367</v>
      </c>
      <c r="B55939" t="s">
        <v>110894</v>
      </c>
      <c r="C55939">
        <v>282424115</v>
      </c>
      <c r="D55939" t="s">
        <v>111324</v>
      </c>
      <c r="E55939" t="s">
        <v>116611</v>
      </c>
      <c r="F55939">
        <v>346</v>
      </c>
      <c r="G55939" t="s">
        <v>172354</v>
      </c>
      <c r="H55939" t="s">
        <v>228053</v>
      </c>
      <c r="I55939" t="s">
        <v>267152</v>
      </c>
      <c r="J55939" t="s">
        <v>322090</v>
      </c>
    </row>
    <row r="55940" spans="1:10">
      <c r="A55940" t="s">
        <v>55368</v>
      </c>
      <c r="B55940" t="s">
        <v>110895</v>
      </c>
      <c r="C55940">
        <v>282424189</v>
      </c>
      <c r="D55940" t="s">
        <v>112291</v>
      </c>
      <c r="E55940" t="s">
        <v>116342</v>
      </c>
      <c r="F55940">
        <v>10842</v>
      </c>
      <c r="G55940" t="s">
        <v>172355</v>
      </c>
      <c r="H55940" t="s">
        <v>228054</v>
      </c>
      <c r="I55940" t="s">
        <v>267153</v>
      </c>
      <c r="J55940" t="s">
        <v>322091</v>
      </c>
    </row>
    <row r="55941" spans="1:10">
      <c r="A55941" t="s">
        <v>55369</v>
      </c>
      <c r="B55941" t="s">
        <v>110896</v>
      </c>
      <c r="C55941">
        <v>282424109</v>
      </c>
      <c r="D55941" t="s">
        <v>111324</v>
      </c>
      <c r="E55941" t="s">
        <v>116053</v>
      </c>
      <c r="F55941">
        <v>138</v>
      </c>
      <c r="G55941" t="s">
        <v>172356</v>
      </c>
      <c r="H55941" t="s">
        <v>228055</v>
      </c>
      <c r="I55941" t="s">
        <v>267154</v>
      </c>
      <c r="J55941" t="s">
        <v>322092</v>
      </c>
    </row>
    <row r="55942" spans="1:10">
      <c r="A55942" t="s">
        <v>55370</v>
      </c>
      <c r="B55942" t="s">
        <v>110897</v>
      </c>
      <c r="C55942">
        <v>282424094</v>
      </c>
      <c r="D55942" t="s">
        <v>111340</v>
      </c>
      <c r="E55942" t="s">
        <v>111340</v>
      </c>
      <c r="F55942">
        <v>172</v>
      </c>
      <c r="G55942" t="s">
        <v>172357</v>
      </c>
      <c r="H55942" t="s">
        <v>228056</v>
      </c>
      <c r="I55942" t="s">
        <v>267155</v>
      </c>
      <c r="J55942" t="s">
        <v>322093</v>
      </c>
    </row>
    <row r="55943" spans="1:10">
      <c r="A55943" t="s">
        <v>55371</v>
      </c>
      <c r="B55943" t="s">
        <v>110898</v>
      </c>
      <c r="C55943">
        <v>282424093</v>
      </c>
      <c r="D55943" t="s">
        <v>111324</v>
      </c>
      <c r="E55943" t="s">
        <v>116513</v>
      </c>
      <c r="F55943">
        <v>278</v>
      </c>
      <c r="G55943" t="s">
        <v>172358</v>
      </c>
      <c r="H55943" t="s">
        <v>228057</v>
      </c>
      <c r="I55943" t="s">
        <v>267156</v>
      </c>
      <c r="J55943" t="s">
        <v>322094</v>
      </c>
    </row>
    <row r="55944" spans="1:10">
      <c r="A55944" t="s">
        <v>55372</v>
      </c>
      <c r="B55944" t="s">
        <v>110899</v>
      </c>
      <c r="C55944">
        <v>282424110</v>
      </c>
      <c r="F55944">
        <v>33</v>
      </c>
      <c r="G55944" t="s">
        <v>172359</v>
      </c>
      <c r="H55944" t="s">
        <v>228058</v>
      </c>
      <c r="I55944" t="s">
        <v>267157</v>
      </c>
      <c r="J55944" t="s">
        <v>322095</v>
      </c>
    </row>
    <row r="55945" spans="1:10">
      <c r="A55945" t="s">
        <v>55373</v>
      </c>
      <c r="B55945" t="s">
        <v>110900</v>
      </c>
      <c r="C55945">
        <v>282424309</v>
      </c>
      <c r="D55945" t="s">
        <v>111324</v>
      </c>
      <c r="E55945" t="s">
        <v>115462</v>
      </c>
      <c r="F55945">
        <v>23</v>
      </c>
      <c r="G55945" t="s">
        <v>172360</v>
      </c>
      <c r="H55945" t="s">
        <v>228059</v>
      </c>
      <c r="I55945" t="s">
        <v>267158</v>
      </c>
      <c r="J55945" t="s">
        <v>322096</v>
      </c>
    </row>
    <row r="55946" spans="1:10">
      <c r="A55946" t="s">
        <v>55374</v>
      </c>
      <c r="B55946" t="s">
        <v>110901</v>
      </c>
      <c r="C55946">
        <v>282424285</v>
      </c>
      <c r="D55946" t="s">
        <v>111324</v>
      </c>
      <c r="E55946" t="s">
        <v>112687</v>
      </c>
      <c r="F55946">
        <v>178</v>
      </c>
      <c r="G55946" t="s">
        <v>172361</v>
      </c>
      <c r="H55946" t="s">
        <v>228060</v>
      </c>
      <c r="I55946" t="s">
        <v>267159</v>
      </c>
      <c r="J55946" t="s">
        <v>322097</v>
      </c>
    </row>
    <row r="55947" spans="1:10">
      <c r="A55947" t="s">
        <v>55375</v>
      </c>
      <c r="B55947" t="s">
        <v>110902</v>
      </c>
      <c r="C55947">
        <v>282401490</v>
      </c>
      <c r="F55947">
        <v>133</v>
      </c>
      <c r="G55947" t="s">
        <v>172362</v>
      </c>
      <c r="H55947" t="s">
        <v>228061</v>
      </c>
      <c r="I55947" t="s">
        <v>267160</v>
      </c>
      <c r="J55947" t="s">
        <v>322098</v>
      </c>
    </row>
    <row r="55948" spans="1:10">
      <c r="A55948" t="s">
        <v>55376</v>
      </c>
      <c r="B55948" t="s">
        <v>110903</v>
      </c>
      <c r="C55948">
        <v>282401351</v>
      </c>
      <c r="D55948" t="s">
        <v>111334</v>
      </c>
      <c r="E55948" t="s">
        <v>116760</v>
      </c>
      <c r="F55948">
        <v>253</v>
      </c>
      <c r="G55948" t="s">
        <v>172363</v>
      </c>
      <c r="H55948" t="s">
        <v>228062</v>
      </c>
      <c r="I55948" t="s">
        <v>267161</v>
      </c>
      <c r="J55948" t="s">
        <v>322099</v>
      </c>
    </row>
    <row r="55949" spans="1:10">
      <c r="A55949" t="s">
        <v>55377</v>
      </c>
      <c r="B55949" t="s">
        <v>110904</v>
      </c>
      <c r="C55949">
        <v>282424227</v>
      </c>
      <c r="D55949" t="s">
        <v>111340</v>
      </c>
      <c r="E55949" t="s">
        <v>116670</v>
      </c>
      <c r="F55949">
        <v>424</v>
      </c>
      <c r="G55949" t="s">
        <v>172364</v>
      </c>
      <c r="H55949" t="s">
        <v>228063</v>
      </c>
      <c r="I55949" t="s">
        <v>267162</v>
      </c>
      <c r="J55949" t="s">
        <v>322100</v>
      </c>
    </row>
    <row r="55950" spans="1:10">
      <c r="A55950" t="s">
        <v>55378</v>
      </c>
      <c r="B55950" t="s">
        <v>110905</v>
      </c>
      <c r="C55950">
        <v>282424111</v>
      </c>
      <c r="D55950" t="s">
        <v>111324</v>
      </c>
      <c r="E55950" t="s">
        <v>115048</v>
      </c>
      <c r="F55950">
        <v>124</v>
      </c>
      <c r="G55950" t="s">
        <v>172365</v>
      </c>
      <c r="H55950" t="s">
        <v>228064</v>
      </c>
      <c r="I55950" t="s">
        <v>267163</v>
      </c>
      <c r="J55950" t="s">
        <v>322101</v>
      </c>
    </row>
    <row r="55951" spans="1:10">
      <c r="A55951" t="s">
        <v>55379</v>
      </c>
      <c r="B55951" t="s">
        <v>110906</v>
      </c>
      <c r="C55951">
        <v>282424172</v>
      </c>
      <c r="D55951" t="s">
        <v>111324</v>
      </c>
      <c r="E55951" t="s">
        <v>112845</v>
      </c>
      <c r="F55951">
        <v>415</v>
      </c>
      <c r="G55951" t="s">
        <v>172366</v>
      </c>
      <c r="H55951" t="s">
        <v>228065</v>
      </c>
      <c r="I55951" t="s">
        <v>267164</v>
      </c>
      <c r="J55951" t="s">
        <v>322102</v>
      </c>
    </row>
    <row r="55952" spans="1:10">
      <c r="A55952" t="s">
        <v>55380</v>
      </c>
      <c r="B55952" t="s">
        <v>110907</v>
      </c>
      <c r="C55952">
        <v>282399151</v>
      </c>
      <c r="F55952">
        <v>14</v>
      </c>
      <c r="G55952" t="s">
        <v>172367</v>
      </c>
      <c r="H55952" t="s">
        <v>228066</v>
      </c>
      <c r="I55952" t="s">
        <v>267165</v>
      </c>
      <c r="J55952" t="s">
        <v>322103</v>
      </c>
    </row>
    <row r="55953" spans="1:10">
      <c r="A55953" t="s">
        <v>55381</v>
      </c>
      <c r="B55953" t="s">
        <v>110908</v>
      </c>
      <c r="C55953">
        <v>282401524</v>
      </c>
      <c r="D55953" t="s">
        <v>111324</v>
      </c>
      <c r="E55953" t="s">
        <v>115046</v>
      </c>
      <c r="F55953">
        <v>12</v>
      </c>
      <c r="G55953" t="s">
        <v>172368</v>
      </c>
      <c r="H55953" t="s">
        <v>228067</v>
      </c>
      <c r="I55953" t="s">
        <v>267166</v>
      </c>
      <c r="J55953" t="s">
        <v>322104</v>
      </c>
    </row>
    <row r="55954" spans="1:10">
      <c r="A55954" t="s">
        <v>55382</v>
      </c>
      <c r="B55954" t="s">
        <v>110909</v>
      </c>
      <c r="C55954">
        <v>282423586</v>
      </c>
      <c r="D55954" t="s">
        <v>111324</v>
      </c>
      <c r="E55954" t="s">
        <v>115046</v>
      </c>
      <c r="F55954">
        <v>41</v>
      </c>
      <c r="G55954" t="s">
        <v>172369</v>
      </c>
      <c r="H55954" t="s">
        <v>228068</v>
      </c>
      <c r="J55954" t="s">
        <v>322105</v>
      </c>
    </row>
    <row r="55955" spans="1:10">
      <c r="A55955" t="s">
        <v>55383</v>
      </c>
      <c r="B55955" t="s">
        <v>110910</v>
      </c>
      <c r="C55955">
        <v>282403397</v>
      </c>
      <c r="D55955" t="s">
        <v>111324</v>
      </c>
      <c r="E55955" t="s">
        <v>117177</v>
      </c>
      <c r="F55955">
        <v>205</v>
      </c>
      <c r="G55955" t="s">
        <v>172370</v>
      </c>
      <c r="H55955" t="s">
        <v>228069</v>
      </c>
      <c r="I55955" t="s">
        <v>267167</v>
      </c>
      <c r="J55955" t="s">
        <v>322106</v>
      </c>
    </row>
    <row r="55956" spans="1:10">
      <c r="A55956" t="s">
        <v>55384</v>
      </c>
      <c r="B55956" t="s">
        <v>110911</v>
      </c>
      <c r="C55956">
        <v>282400768</v>
      </c>
      <c r="D55956" t="s">
        <v>111341</v>
      </c>
      <c r="E55956" t="s">
        <v>116426</v>
      </c>
      <c r="F55956">
        <v>292</v>
      </c>
      <c r="G55956" t="s">
        <v>172371</v>
      </c>
      <c r="H55956" t="s">
        <v>228070</v>
      </c>
      <c r="I55956" t="s">
        <v>267168</v>
      </c>
      <c r="J55956" t="s">
        <v>322107</v>
      </c>
    </row>
    <row r="55957" spans="1:10">
      <c r="A55957" t="s">
        <v>55385</v>
      </c>
      <c r="B55957" t="s">
        <v>110912</v>
      </c>
      <c r="C55957">
        <v>282422252</v>
      </c>
      <c r="D55957" t="s">
        <v>111341</v>
      </c>
      <c r="E55957" t="s">
        <v>116426</v>
      </c>
      <c r="F55957">
        <v>278</v>
      </c>
      <c r="G55957" t="s">
        <v>172372</v>
      </c>
      <c r="H55957" t="s">
        <v>228071</v>
      </c>
      <c r="I55957" t="s">
        <v>267169</v>
      </c>
      <c r="J55957" t="s">
        <v>322108</v>
      </c>
    </row>
    <row r="55958" spans="1:10">
      <c r="A55958" t="s">
        <v>55386</v>
      </c>
      <c r="B55958" t="s">
        <v>110913</v>
      </c>
      <c r="C55958">
        <v>282423269</v>
      </c>
      <c r="D55958" t="s">
        <v>111326</v>
      </c>
      <c r="E55958" t="s">
        <v>117205</v>
      </c>
      <c r="F55958">
        <v>144</v>
      </c>
      <c r="G55958" t="s">
        <v>172373</v>
      </c>
      <c r="H55958" t="s">
        <v>228072</v>
      </c>
      <c r="I55958" t="s">
        <v>267170</v>
      </c>
      <c r="J55958" t="s">
        <v>322109</v>
      </c>
    </row>
    <row r="55959" spans="1:10">
      <c r="A55959" t="s">
        <v>55387</v>
      </c>
      <c r="B55959" t="s">
        <v>110914</v>
      </c>
      <c r="C55959">
        <v>282422510</v>
      </c>
      <c r="D55959" t="s">
        <v>112659</v>
      </c>
      <c r="E55959" t="s">
        <v>117718</v>
      </c>
      <c r="F55959">
        <v>2387</v>
      </c>
      <c r="G55959" t="s">
        <v>172374</v>
      </c>
      <c r="H55959" t="s">
        <v>228073</v>
      </c>
      <c r="I55959" t="s">
        <v>267171</v>
      </c>
      <c r="J55959" t="s">
        <v>322110</v>
      </c>
    </row>
    <row r="55960" spans="1:10">
      <c r="A55960" t="s">
        <v>55388</v>
      </c>
      <c r="B55960" t="s">
        <v>110915</v>
      </c>
      <c r="C55960">
        <v>282423983</v>
      </c>
      <c r="D55960" t="s">
        <v>111341</v>
      </c>
      <c r="E55960" t="s">
        <v>117719</v>
      </c>
      <c r="F55960">
        <v>204</v>
      </c>
      <c r="G55960" t="s">
        <v>172375</v>
      </c>
      <c r="H55960" t="s">
        <v>228074</v>
      </c>
      <c r="I55960" t="s">
        <v>267172</v>
      </c>
      <c r="J55960" t="s">
        <v>322111</v>
      </c>
    </row>
    <row r="55961" spans="1:10">
      <c r="A55961" t="s">
        <v>55389</v>
      </c>
      <c r="B55961" t="s">
        <v>110916</v>
      </c>
      <c r="C55961">
        <v>282401414</v>
      </c>
      <c r="D55961" t="s">
        <v>111341</v>
      </c>
      <c r="E55961" t="s">
        <v>117508</v>
      </c>
      <c r="F55961">
        <v>87</v>
      </c>
      <c r="G55961" t="s">
        <v>172376</v>
      </c>
      <c r="H55961" t="s">
        <v>228075</v>
      </c>
      <c r="I55961" t="s">
        <v>267173</v>
      </c>
      <c r="J55961" t="s">
        <v>322112</v>
      </c>
    </row>
    <row r="55962" spans="1:10">
      <c r="A55962" t="s">
        <v>55390</v>
      </c>
      <c r="B55962" t="s">
        <v>110917</v>
      </c>
      <c r="C55962">
        <v>282422663</v>
      </c>
      <c r="D55962" t="s">
        <v>112660</v>
      </c>
      <c r="E55962" t="s">
        <v>117720</v>
      </c>
      <c r="F55962">
        <v>837</v>
      </c>
      <c r="G55962" t="s">
        <v>172377</v>
      </c>
      <c r="H55962" t="s">
        <v>228076</v>
      </c>
      <c r="J55962" t="s">
        <v>322113</v>
      </c>
    </row>
    <row r="55963" spans="1:10">
      <c r="A55963" t="s">
        <v>55391</v>
      </c>
      <c r="B55963" t="s">
        <v>110918</v>
      </c>
      <c r="C55963">
        <v>282423377</v>
      </c>
      <c r="D55963" t="s">
        <v>111955</v>
      </c>
      <c r="E55963" t="s">
        <v>117721</v>
      </c>
      <c r="F55963">
        <v>794</v>
      </c>
      <c r="G55963" t="s">
        <v>172378</v>
      </c>
      <c r="H55963" t="s">
        <v>228077</v>
      </c>
      <c r="I55963" t="s">
        <v>267174</v>
      </c>
      <c r="J55963" t="s">
        <v>322114</v>
      </c>
    </row>
    <row r="55964" spans="1:10">
      <c r="A55964" t="s">
        <v>55392</v>
      </c>
      <c r="B55964" t="s">
        <v>110919</v>
      </c>
      <c r="C55964">
        <v>282422875</v>
      </c>
      <c r="D55964" t="s">
        <v>111341</v>
      </c>
      <c r="E55964" t="s">
        <v>114938</v>
      </c>
      <c r="F55964">
        <v>30</v>
      </c>
      <c r="G55964" t="s">
        <v>172379</v>
      </c>
      <c r="H55964" t="s">
        <v>228078</v>
      </c>
      <c r="I55964" t="s">
        <v>267175</v>
      </c>
      <c r="J55964" t="s">
        <v>322115</v>
      </c>
    </row>
    <row r="55965" spans="1:10">
      <c r="A55965" t="s">
        <v>55393</v>
      </c>
      <c r="B55965" t="s">
        <v>110920</v>
      </c>
      <c r="C55965">
        <v>282422713</v>
      </c>
      <c r="F55965">
        <v>72</v>
      </c>
      <c r="G55965" t="s">
        <v>172380</v>
      </c>
      <c r="H55965" t="s">
        <v>228079</v>
      </c>
      <c r="I55965" t="s">
        <v>267176</v>
      </c>
      <c r="J55965" t="s">
        <v>322116</v>
      </c>
    </row>
    <row r="55966" spans="1:10">
      <c r="A55966" t="s">
        <v>669</v>
      </c>
      <c r="B55966" t="s">
        <v>110921</v>
      </c>
      <c r="C55966">
        <v>282400890</v>
      </c>
      <c r="D55966" t="s">
        <v>111324</v>
      </c>
      <c r="E55966" t="s">
        <v>116175</v>
      </c>
      <c r="F55966">
        <v>215</v>
      </c>
      <c r="G55966" t="s">
        <v>172381</v>
      </c>
      <c r="H55966" t="s">
        <v>228080</v>
      </c>
      <c r="I55966" t="s">
        <v>267177</v>
      </c>
      <c r="J55966" t="s">
        <v>322117</v>
      </c>
    </row>
    <row r="55967" spans="1:10">
      <c r="A55967" t="s">
        <v>42606</v>
      </c>
      <c r="B55967" t="s">
        <v>110922</v>
      </c>
      <c r="C55967">
        <v>282401307</v>
      </c>
      <c r="F55967">
        <v>56</v>
      </c>
      <c r="G55967" t="s">
        <v>172382</v>
      </c>
      <c r="H55967" t="s">
        <v>228081</v>
      </c>
      <c r="I55967" t="s">
        <v>267178</v>
      </c>
      <c r="J55967" t="s">
        <v>322118</v>
      </c>
    </row>
    <row r="55968" spans="1:10">
      <c r="A55968" t="s">
        <v>55394</v>
      </c>
      <c r="B55968" t="s">
        <v>110923</v>
      </c>
      <c r="C55968">
        <v>282422477</v>
      </c>
      <c r="D55968" t="s">
        <v>111324</v>
      </c>
      <c r="E55968" t="s">
        <v>117722</v>
      </c>
      <c r="F55968">
        <v>459</v>
      </c>
      <c r="G55968" t="s">
        <v>172383</v>
      </c>
      <c r="H55968" t="s">
        <v>228082</v>
      </c>
      <c r="I55968" t="s">
        <v>267179</v>
      </c>
      <c r="J55968" t="s">
        <v>322119</v>
      </c>
    </row>
    <row r="55969" spans="1:10">
      <c r="A55969" t="s">
        <v>55395</v>
      </c>
      <c r="B55969" t="s">
        <v>110924</v>
      </c>
      <c r="C55969">
        <v>282401124</v>
      </c>
      <c r="D55969" t="s">
        <v>111329</v>
      </c>
      <c r="E55969" t="s">
        <v>112689</v>
      </c>
      <c r="F55969">
        <v>645</v>
      </c>
      <c r="G55969" t="s">
        <v>172384</v>
      </c>
      <c r="H55969" t="s">
        <v>228083</v>
      </c>
      <c r="I55969" t="s">
        <v>267180</v>
      </c>
      <c r="J55969" t="s">
        <v>322120</v>
      </c>
    </row>
    <row r="55970" spans="1:10">
      <c r="A55970" t="s">
        <v>55396</v>
      </c>
      <c r="B55970" t="s">
        <v>110925</v>
      </c>
      <c r="C55970">
        <v>282422709</v>
      </c>
      <c r="D55970" t="s">
        <v>111332</v>
      </c>
      <c r="E55970" t="s">
        <v>116568</v>
      </c>
      <c r="F55970">
        <v>127</v>
      </c>
      <c r="G55970" t="s">
        <v>172385</v>
      </c>
      <c r="H55970" t="s">
        <v>228084</v>
      </c>
      <c r="I55970" t="s">
        <v>267181</v>
      </c>
      <c r="J55970" t="s">
        <v>322121</v>
      </c>
    </row>
    <row r="55971" spans="1:10">
      <c r="A55971" t="s">
        <v>55397</v>
      </c>
      <c r="B55971" t="s">
        <v>110926</v>
      </c>
      <c r="C55971">
        <v>282400762</v>
      </c>
      <c r="D55971" t="s">
        <v>111362</v>
      </c>
      <c r="E55971" t="s">
        <v>114978</v>
      </c>
      <c r="F55971">
        <v>104</v>
      </c>
      <c r="G55971" t="s">
        <v>172386</v>
      </c>
      <c r="H55971" t="s">
        <v>228085</v>
      </c>
      <c r="I55971" t="s">
        <v>267182</v>
      </c>
      <c r="J55971" t="s">
        <v>322122</v>
      </c>
    </row>
    <row r="55972" spans="1:10">
      <c r="A55972" t="s">
        <v>55398</v>
      </c>
      <c r="B55972" t="s">
        <v>110927</v>
      </c>
      <c r="C55972">
        <v>282422119</v>
      </c>
      <c r="D55972" t="s">
        <v>111324</v>
      </c>
      <c r="E55972" t="s">
        <v>116448</v>
      </c>
      <c r="F55972">
        <v>177</v>
      </c>
      <c r="H55972" t="s">
        <v>228086</v>
      </c>
    </row>
    <row r="55973" spans="1:10">
      <c r="A55973" t="s">
        <v>55399</v>
      </c>
      <c r="B55973" t="s">
        <v>85849</v>
      </c>
      <c r="C55973">
        <v>282422302</v>
      </c>
      <c r="F55973">
        <v>615</v>
      </c>
      <c r="G55973" t="s">
        <v>172387</v>
      </c>
      <c r="H55973" t="s">
        <v>228087</v>
      </c>
      <c r="I55973" t="s">
        <v>267183</v>
      </c>
      <c r="J55973" t="s">
        <v>322123</v>
      </c>
    </row>
    <row r="55974" spans="1:10">
      <c r="A55974" t="s">
        <v>55400</v>
      </c>
      <c r="B55974" t="s">
        <v>110928</v>
      </c>
      <c r="C55974">
        <v>282400766</v>
      </c>
      <c r="F55974">
        <v>1207</v>
      </c>
      <c r="G55974" t="s">
        <v>172388</v>
      </c>
      <c r="H55974" t="s">
        <v>228088</v>
      </c>
      <c r="I55974" t="s">
        <v>267184</v>
      </c>
      <c r="J55974" t="s">
        <v>322124</v>
      </c>
    </row>
    <row r="55975" spans="1:10">
      <c r="A55975" t="s">
        <v>55401</v>
      </c>
      <c r="B55975" t="s">
        <v>110929</v>
      </c>
      <c r="C55975">
        <v>282424049</v>
      </c>
      <c r="D55975" t="s">
        <v>111362</v>
      </c>
      <c r="E55975" t="s">
        <v>112762</v>
      </c>
      <c r="F55975">
        <v>162</v>
      </c>
      <c r="G55975" t="s">
        <v>172389</v>
      </c>
      <c r="H55975" t="s">
        <v>228089</v>
      </c>
      <c r="I55975" t="s">
        <v>267185</v>
      </c>
      <c r="J55975" t="s">
        <v>322125</v>
      </c>
    </row>
    <row r="55976" spans="1:10">
      <c r="A55976" t="s">
        <v>55402</v>
      </c>
      <c r="B55976" t="s">
        <v>110930</v>
      </c>
      <c r="C55976">
        <v>282423421</v>
      </c>
      <c r="F55976">
        <v>307</v>
      </c>
      <c r="G55976" t="s">
        <v>172390</v>
      </c>
      <c r="H55976" t="s">
        <v>228090</v>
      </c>
      <c r="I55976" t="s">
        <v>267186</v>
      </c>
      <c r="J55976" t="s">
        <v>322126</v>
      </c>
    </row>
    <row r="55977" spans="1:10">
      <c r="A55977" t="s">
        <v>55403</v>
      </c>
      <c r="B55977" t="s">
        <v>110931</v>
      </c>
      <c r="C55977">
        <v>282423520</v>
      </c>
      <c r="F55977">
        <v>40</v>
      </c>
      <c r="G55977" t="s">
        <v>172391</v>
      </c>
      <c r="H55977" t="s">
        <v>228091</v>
      </c>
      <c r="I55977" t="s">
        <v>267187</v>
      </c>
      <c r="J55977" t="s">
        <v>322127</v>
      </c>
    </row>
    <row r="55978" spans="1:10">
      <c r="A55978" t="s">
        <v>55404</v>
      </c>
      <c r="B55978" t="s">
        <v>110932</v>
      </c>
      <c r="C55978">
        <v>282423480</v>
      </c>
      <c r="D55978" t="s">
        <v>111326</v>
      </c>
      <c r="E55978" t="s">
        <v>117500</v>
      </c>
      <c r="F55978">
        <v>141</v>
      </c>
      <c r="G55978" t="s">
        <v>172392</v>
      </c>
      <c r="H55978" t="s">
        <v>228092</v>
      </c>
      <c r="I55978" t="s">
        <v>267188</v>
      </c>
      <c r="J55978" t="s">
        <v>322128</v>
      </c>
    </row>
    <row r="55979" spans="1:10">
      <c r="A55979" t="s">
        <v>55405</v>
      </c>
      <c r="B55979" t="s">
        <v>110933</v>
      </c>
      <c r="C55979">
        <v>282403233</v>
      </c>
      <c r="D55979" t="s">
        <v>111362</v>
      </c>
      <c r="E55979" t="s">
        <v>112762</v>
      </c>
      <c r="F55979">
        <v>1725</v>
      </c>
      <c r="G55979" t="s">
        <v>172393</v>
      </c>
      <c r="H55979" t="s">
        <v>228093</v>
      </c>
      <c r="I55979" t="s">
        <v>267189</v>
      </c>
      <c r="J55979" t="s">
        <v>322129</v>
      </c>
    </row>
    <row r="55980" spans="1:10">
      <c r="A55980" t="s">
        <v>55406</v>
      </c>
      <c r="B55980" t="s">
        <v>110934</v>
      </c>
      <c r="C55980">
        <v>282423014</v>
      </c>
      <c r="F55980">
        <v>661</v>
      </c>
      <c r="G55980" t="s">
        <v>172394</v>
      </c>
      <c r="H55980" t="s">
        <v>228094</v>
      </c>
      <c r="I55980" t="s">
        <v>267190</v>
      </c>
      <c r="J55980" t="s">
        <v>322130</v>
      </c>
    </row>
    <row r="55981" spans="1:10">
      <c r="A55981" t="s">
        <v>55407</v>
      </c>
      <c r="B55981" t="s">
        <v>110935</v>
      </c>
      <c r="C55981">
        <v>282423682</v>
      </c>
      <c r="D55981" t="s">
        <v>111344</v>
      </c>
      <c r="E55981" t="s">
        <v>112712</v>
      </c>
      <c r="F55981">
        <v>284</v>
      </c>
      <c r="G55981" t="s">
        <v>172395</v>
      </c>
      <c r="H55981" t="s">
        <v>228095</v>
      </c>
      <c r="I55981" t="s">
        <v>267191</v>
      </c>
      <c r="J55981" t="s">
        <v>322131</v>
      </c>
    </row>
    <row r="55982" spans="1:10">
      <c r="A55982" t="s">
        <v>55408</v>
      </c>
      <c r="B55982" t="s">
        <v>110936</v>
      </c>
      <c r="C55982">
        <v>282403858</v>
      </c>
      <c r="D55982" t="s">
        <v>111324</v>
      </c>
      <c r="E55982" t="s">
        <v>115298</v>
      </c>
      <c r="F55982">
        <v>231</v>
      </c>
      <c r="G55982" t="s">
        <v>172396</v>
      </c>
      <c r="H55982" t="s">
        <v>228096</v>
      </c>
      <c r="I55982" t="s">
        <v>267192</v>
      </c>
      <c r="J55982" t="s">
        <v>322132</v>
      </c>
    </row>
    <row r="55983" spans="1:10">
      <c r="A55983" t="s">
        <v>55409</v>
      </c>
      <c r="B55983" t="s">
        <v>110937</v>
      </c>
      <c r="C55983">
        <v>282423906</v>
      </c>
      <c r="D55983" t="s">
        <v>111342</v>
      </c>
      <c r="E55983" t="s">
        <v>117673</v>
      </c>
      <c r="F55983">
        <v>452</v>
      </c>
      <c r="G55983" t="s">
        <v>172397</v>
      </c>
      <c r="H55983" t="s">
        <v>228097</v>
      </c>
      <c r="I55983" t="s">
        <v>267193</v>
      </c>
      <c r="J55983" t="s">
        <v>322133</v>
      </c>
    </row>
    <row r="55984" spans="1:10">
      <c r="A55984" t="s">
        <v>55410</v>
      </c>
      <c r="B55984" t="s">
        <v>110938</v>
      </c>
      <c r="C55984">
        <v>282423140</v>
      </c>
      <c r="D55984" t="s">
        <v>111944</v>
      </c>
      <c r="E55984" t="s">
        <v>117723</v>
      </c>
      <c r="F55984">
        <v>313</v>
      </c>
      <c r="G55984" t="s">
        <v>172398</v>
      </c>
      <c r="H55984" t="s">
        <v>228098</v>
      </c>
      <c r="I55984" t="s">
        <v>267194</v>
      </c>
      <c r="J55984" t="s">
        <v>322134</v>
      </c>
    </row>
    <row r="55985" spans="1:10">
      <c r="A55985" t="s">
        <v>55411</v>
      </c>
      <c r="B55985" t="s">
        <v>110939</v>
      </c>
      <c r="C55985">
        <v>282668784</v>
      </c>
      <c r="D55985" t="s">
        <v>111340</v>
      </c>
      <c r="E55985" t="s">
        <v>112705</v>
      </c>
      <c r="F55985">
        <v>256</v>
      </c>
      <c r="G55985" t="s">
        <v>172399</v>
      </c>
      <c r="H55985" t="s">
        <v>228099</v>
      </c>
      <c r="I55985" t="s">
        <v>267195</v>
      </c>
      <c r="J55985" t="s">
        <v>322135</v>
      </c>
    </row>
    <row r="55986" spans="1:10">
      <c r="A55986" t="s">
        <v>55412</v>
      </c>
      <c r="B55986" t="s">
        <v>110940</v>
      </c>
      <c r="C55986">
        <v>282401096</v>
      </c>
      <c r="D55986" t="s">
        <v>111340</v>
      </c>
      <c r="E55986" t="s">
        <v>112705</v>
      </c>
      <c r="F55986">
        <v>336</v>
      </c>
      <c r="G55986" t="s">
        <v>172400</v>
      </c>
      <c r="H55986" t="s">
        <v>228100</v>
      </c>
      <c r="I55986" t="s">
        <v>267196</v>
      </c>
      <c r="J55986" t="s">
        <v>322136</v>
      </c>
    </row>
    <row r="55987" spans="1:10">
      <c r="A55987" t="s">
        <v>55413</v>
      </c>
      <c r="B55987" t="s">
        <v>110941</v>
      </c>
      <c r="C55987">
        <v>282401344</v>
      </c>
      <c r="D55987" t="s">
        <v>111332</v>
      </c>
      <c r="E55987" t="s">
        <v>114729</v>
      </c>
      <c r="F55987">
        <v>178</v>
      </c>
      <c r="G55987" t="s">
        <v>172401</v>
      </c>
      <c r="H55987" t="s">
        <v>228101</v>
      </c>
      <c r="I55987" t="s">
        <v>267197</v>
      </c>
      <c r="J55987" t="s">
        <v>322137</v>
      </c>
    </row>
    <row r="55988" spans="1:10">
      <c r="A55988" t="s">
        <v>55414</v>
      </c>
      <c r="B55988" t="s">
        <v>110942</v>
      </c>
      <c r="C55988">
        <v>282400864</v>
      </c>
      <c r="F55988">
        <v>403</v>
      </c>
      <c r="G55988" t="s">
        <v>172402</v>
      </c>
      <c r="H55988" t="s">
        <v>228102</v>
      </c>
      <c r="I55988" t="s">
        <v>267198</v>
      </c>
      <c r="J55988" t="s">
        <v>322138</v>
      </c>
    </row>
    <row r="55989" spans="1:10">
      <c r="A55989" t="s">
        <v>55415</v>
      </c>
      <c r="B55989" t="s">
        <v>110943</v>
      </c>
      <c r="C55989">
        <v>285556633</v>
      </c>
      <c r="F55989">
        <v>12</v>
      </c>
      <c r="G55989" t="s">
        <v>172403</v>
      </c>
      <c r="H55989" t="s">
        <v>228103</v>
      </c>
      <c r="J55989" t="s">
        <v>322139</v>
      </c>
    </row>
    <row r="55990" spans="1:10">
      <c r="A55990" t="s">
        <v>55416</v>
      </c>
      <c r="B55990" t="s">
        <v>110944</v>
      </c>
      <c r="C55990">
        <v>282424037</v>
      </c>
      <c r="D55990" t="s">
        <v>111362</v>
      </c>
      <c r="E55990" t="s">
        <v>114974</v>
      </c>
      <c r="F55990">
        <v>255</v>
      </c>
      <c r="G55990" t="s">
        <v>172404</v>
      </c>
      <c r="H55990" t="s">
        <v>228104</v>
      </c>
      <c r="I55990" t="s">
        <v>267199</v>
      </c>
      <c r="J55990" t="s">
        <v>322140</v>
      </c>
    </row>
    <row r="55991" spans="1:10">
      <c r="A55991" t="s">
        <v>55417</v>
      </c>
      <c r="B55991" t="s">
        <v>110945</v>
      </c>
      <c r="C55991">
        <v>282423990</v>
      </c>
      <c r="F55991">
        <v>206</v>
      </c>
      <c r="G55991" t="s">
        <v>172405</v>
      </c>
      <c r="H55991" t="s">
        <v>228105</v>
      </c>
      <c r="I55991" t="s">
        <v>267200</v>
      </c>
      <c r="J55991" t="s">
        <v>322141</v>
      </c>
    </row>
    <row r="55992" spans="1:10">
      <c r="A55992" t="s">
        <v>55418</v>
      </c>
      <c r="B55992" t="s">
        <v>110946</v>
      </c>
      <c r="C55992">
        <v>282423444</v>
      </c>
      <c r="D55992" t="s">
        <v>111332</v>
      </c>
      <c r="E55992" t="s">
        <v>112726</v>
      </c>
      <c r="F55992">
        <v>350</v>
      </c>
      <c r="G55992" t="s">
        <v>172406</v>
      </c>
      <c r="H55992" t="s">
        <v>228106</v>
      </c>
      <c r="I55992" t="s">
        <v>267201</v>
      </c>
      <c r="J55992" t="s">
        <v>322142</v>
      </c>
    </row>
    <row r="55993" spans="1:10">
      <c r="A55993" t="s">
        <v>55419</v>
      </c>
      <c r="B55993" t="s">
        <v>110947</v>
      </c>
      <c r="C55993">
        <v>282422242</v>
      </c>
      <c r="D55993" t="s">
        <v>111335</v>
      </c>
      <c r="E55993" t="s">
        <v>117377</v>
      </c>
      <c r="F55993">
        <v>110</v>
      </c>
      <c r="G55993" t="s">
        <v>172407</v>
      </c>
      <c r="H55993" t="s">
        <v>228107</v>
      </c>
      <c r="J55993" t="s">
        <v>322143</v>
      </c>
    </row>
    <row r="55994" spans="1:10">
      <c r="A55994" t="s">
        <v>55420</v>
      </c>
      <c r="B55994" t="s">
        <v>110948</v>
      </c>
      <c r="C55994">
        <v>282401416</v>
      </c>
      <c r="F55994">
        <v>1428</v>
      </c>
      <c r="G55994" t="s">
        <v>172408</v>
      </c>
      <c r="H55994" t="s">
        <v>228108</v>
      </c>
      <c r="I55994" t="s">
        <v>267202</v>
      </c>
      <c r="J55994" t="s">
        <v>322144</v>
      </c>
    </row>
    <row r="55995" spans="1:10">
      <c r="A55995" t="s">
        <v>55421</v>
      </c>
      <c r="B55995" t="s">
        <v>110949</v>
      </c>
      <c r="C55995">
        <v>282423659</v>
      </c>
      <c r="D55995" t="s">
        <v>111324</v>
      </c>
      <c r="E55995" t="s">
        <v>117560</v>
      </c>
      <c r="F55995">
        <v>59</v>
      </c>
      <c r="G55995" t="s">
        <v>172409</v>
      </c>
      <c r="H55995" t="s">
        <v>228109</v>
      </c>
      <c r="I55995" t="s">
        <v>267203</v>
      </c>
      <c r="J55995" t="s">
        <v>322145</v>
      </c>
    </row>
    <row r="55996" spans="1:10">
      <c r="A55996" t="s">
        <v>55422</v>
      </c>
      <c r="B55996" t="s">
        <v>110950</v>
      </c>
      <c r="C55996">
        <v>282401463</v>
      </c>
      <c r="D55996" t="s">
        <v>111342</v>
      </c>
      <c r="E55996" t="s">
        <v>112804</v>
      </c>
      <c r="F55996">
        <v>280</v>
      </c>
      <c r="G55996" t="s">
        <v>172410</v>
      </c>
      <c r="H55996" t="s">
        <v>228110</v>
      </c>
      <c r="I55996" t="s">
        <v>267204</v>
      </c>
      <c r="J55996" t="s">
        <v>322146</v>
      </c>
    </row>
    <row r="55997" spans="1:10">
      <c r="A55997" t="s">
        <v>55423</v>
      </c>
      <c r="B55997" t="s">
        <v>110951</v>
      </c>
      <c r="C55997">
        <v>282422508</v>
      </c>
      <c r="D55997" t="s">
        <v>112028</v>
      </c>
      <c r="E55997" t="s">
        <v>117724</v>
      </c>
      <c r="F55997">
        <v>402</v>
      </c>
      <c r="G55997" t="s">
        <v>172411</v>
      </c>
      <c r="H55997" t="s">
        <v>228111</v>
      </c>
      <c r="I55997" t="s">
        <v>267205</v>
      </c>
      <c r="J55997" t="s">
        <v>322147</v>
      </c>
    </row>
    <row r="55998" spans="1:10">
      <c r="A55998" t="s">
        <v>55424</v>
      </c>
      <c r="B55998" t="s">
        <v>110952</v>
      </c>
      <c r="C55998">
        <v>282423919</v>
      </c>
      <c r="D55998" t="s">
        <v>111324</v>
      </c>
      <c r="E55998" t="s">
        <v>115046</v>
      </c>
      <c r="F55998">
        <v>391</v>
      </c>
      <c r="G55998" t="s">
        <v>172412</v>
      </c>
      <c r="H55998" t="s">
        <v>228112</v>
      </c>
      <c r="I55998" t="s">
        <v>267206</v>
      </c>
      <c r="J55998" t="s">
        <v>322148</v>
      </c>
    </row>
    <row r="55999" spans="1:10">
      <c r="A55999" t="s">
        <v>55425</v>
      </c>
      <c r="B55999" t="s">
        <v>110953</v>
      </c>
      <c r="C55999">
        <v>282423778</v>
      </c>
      <c r="F55999">
        <v>117</v>
      </c>
      <c r="G55999" t="s">
        <v>172413</v>
      </c>
      <c r="H55999" t="s">
        <v>228113</v>
      </c>
      <c r="I55999" t="s">
        <v>267207</v>
      </c>
      <c r="J55999" t="s">
        <v>322149</v>
      </c>
    </row>
    <row r="56000" spans="1:10">
      <c r="A56000" t="s">
        <v>55426</v>
      </c>
      <c r="B56000" t="s">
        <v>110954</v>
      </c>
      <c r="C56000">
        <v>282422282</v>
      </c>
      <c r="D56000" t="s">
        <v>112291</v>
      </c>
      <c r="E56000" t="s">
        <v>116342</v>
      </c>
      <c r="F56000">
        <v>395</v>
      </c>
      <c r="G56000" t="s">
        <v>172414</v>
      </c>
      <c r="H56000" t="s">
        <v>228114</v>
      </c>
      <c r="I56000" t="s">
        <v>267208</v>
      </c>
      <c r="J56000" t="s">
        <v>322150</v>
      </c>
    </row>
    <row r="56001" spans="1:10">
      <c r="A56001" t="s">
        <v>55427</v>
      </c>
      <c r="B56001" t="s">
        <v>110955</v>
      </c>
      <c r="C56001">
        <v>282423435</v>
      </c>
      <c r="D56001" t="s">
        <v>111354</v>
      </c>
      <c r="E56001" t="s">
        <v>117486</v>
      </c>
      <c r="F56001">
        <v>778</v>
      </c>
      <c r="G56001" t="s">
        <v>172415</v>
      </c>
      <c r="H56001" t="s">
        <v>228115</v>
      </c>
      <c r="I56001" t="s">
        <v>267209</v>
      </c>
      <c r="J56001" t="s">
        <v>322151</v>
      </c>
    </row>
    <row r="56002" spans="1:10">
      <c r="A56002" t="s">
        <v>55428</v>
      </c>
      <c r="B56002" t="s">
        <v>110956</v>
      </c>
      <c r="C56002">
        <v>282422361</v>
      </c>
      <c r="D56002" t="s">
        <v>111324</v>
      </c>
      <c r="E56002" t="s">
        <v>116053</v>
      </c>
      <c r="F56002">
        <v>644</v>
      </c>
      <c r="G56002" t="s">
        <v>172416</v>
      </c>
      <c r="H56002" t="s">
        <v>228116</v>
      </c>
      <c r="I56002" t="s">
        <v>267210</v>
      </c>
      <c r="J56002" t="s">
        <v>322152</v>
      </c>
    </row>
    <row r="56003" spans="1:10">
      <c r="A56003" t="s">
        <v>55429</v>
      </c>
      <c r="B56003" t="s">
        <v>110957</v>
      </c>
      <c r="C56003">
        <v>282422391</v>
      </c>
      <c r="D56003" t="s">
        <v>111324</v>
      </c>
      <c r="E56003" t="s">
        <v>116486</v>
      </c>
      <c r="F56003">
        <v>21</v>
      </c>
      <c r="G56003" t="s">
        <v>172417</v>
      </c>
      <c r="H56003" t="s">
        <v>228117</v>
      </c>
      <c r="I56003" t="s">
        <v>267211</v>
      </c>
      <c r="J56003" t="s">
        <v>322153</v>
      </c>
    </row>
    <row r="56004" spans="1:10">
      <c r="A56004" t="s">
        <v>55430</v>
      </c>
      <c r="B56004" t="s">
        <v>110958</v>
      </c>
      <c r="C56004">
        <v>282408421</v>
      </c>
      <c r="D56004" t="s">
        <v>111324</v>
      </c>
      <c r="E56004" t="s">
        <v>116486</v>
      </c>
      <c r="F56004">
        <v>11</v>
      </c>
      <c r="G56004" t="s">
        <v>172418</v>
      </c>
      <c r="H56004" t="s">
        <v>228118</v>
      </c>
      <c r="I56004" t="s">
        <v>267212</v>
      </c>
      <c r="J56004" t="s">
        <v>322154</v>
      </c>
    </row>
    <row r="56005" spans="1:10">
      <c r="A56005" t="s">
        <v>55431</v>
      </c>
      <c r="B56005" t="s">
        <v>110959</v>
      </c>
      <c r="C56005">
        <v>282403372</v>
      </c>
      <c r="D56005" t="s">
        <v>111332</v>
      </c>
      <c r="E56005" t="s">
        <v>117725</v>
      </c>
      <c r="F56005">
        <v>92</v>
      </c>
      <c r="G56005" t="s">
        <v>172419</v>
      </c>
      <c r="H56005" t="s">
        <v>228119</v>
      </c>
      <c r="J56005" t="s">
        <v>322155</v>
      </c>
    </row>
    <row r="56006" spans="1:10">
      <c r="A56006" t="s">
        <v>55432</v>
      </c>
      <c r="B56006" t="s">
        <v>110960</v>
      </c>
      <c r="C56006">
        <v>282423904</v>
      </c>
      <c r="D56006" t="s">
        <v>112354</v>
      </c>
      <c r="E56006" t="s">
        <v>117726</v>
      </c>
      <c r="F56006">
        <v>182</v>
      </c>
      <c r="G56006" t="s">
        <v>172420</v>
      </c>
      <c r="H56006" t="s">
        <v>228120</v>
      </c>
      <c r="I56006" t="s">
        <v>267213</v>
      </c>
      <c r="J56006" t="s">
        <v>322156</v>
      </c>
    </row>
    <row r="56007" spans="1:10">
      <c r="A56007" t="s">
        <v>55433</v>
      </c>
      <c r="B56007" t="s">
        <v>110961</v>
      </c>
      <c r="C56007">
        <v>285506289</v>
      </c>
      <c r="F56007">
        <v>53</v>
      </c>
      <c r="G56007" t="s">
        <v>172421</v>
      </c>
      <c r="H56007" t="s">
        <v>228121</v>
      </c>
      <c r="I56007" t="s">
        <v>267214</v>
      </c>
      <c r="J56007" t="s">
        <v>322157</v>
      </c>
    </row>
    <row r="56008" spans="1:10">
      <c r="A56008" t="s">
        <v>55434</v>
      </c>
      <c r="B56008" t="s">
        <v>110962</v>
      </c>
      <c r="C56008">
        <v>282401146</v>
      </c>
      <c r="D56008" t="s">
        <v>111324</v>
      </c>
      <c r="E56008" t="s">
        <v>116501</v>
      </c>
      <c r="F56008">
        <v>98</v>
      </c>
      <c r="G56008" t="s">
        <v>172422</v>
      </c>
      <c r="H56008" t="s">
        <v>228122</v>
      </c>
      <c r="J56008" t="s">
        <v>322158</v>
      </c>
    </row>
    <row r="56009" spans="1:10">
      <c r="A56009" t="s">
        <v>55435</v>
      </c>
      <c r="B56009" t="s">
        <v>110963</v>
      </c>
      <c r="C56009">
        <v>282424075</v>
      </c>
      <c r="D56009" t="s">
        <v>111329</v>
      </c>
      <c r="E56009" t="s">
        <v>112778</v>
      </c>
      <c r="F56009">
        <v>411</v>
      </c>
      <c r="G56009" t="s">
        <v>172423</v>
      </c>
      <c r="H56009" t="s">
        <v>228123</v>
      </c>
      <c r="I56009" t="s">
        <v>267215</v>
      </c>
      <c r="J56009" t="s">
        <v>322159</v>
      </c>
    </row>
    <row r="56010" spans="1:10">
      <c r="A56010" t="s">
        <v>55436</v>
      </c>
      <c r="B56010" t="s">
        <v>110964</v>
      </c>
      <c r="C56010">
        <v>282422352</v>
      </c>
      <c r="D56010" t="s">
        <v>111342</v>
      </c>
      <c r="E56010" t="s">
        <v>112810</v>
      </c>
      <c r="F56010">
        <v>107</v>
      </c>
      <c r="G56010" t="s">
        <v>172424</v>
      </c>
      <c r="H56010" t="s">
        <v>228124</v>
      </c>
      <c r="I56010" t="s">
        <v>267216</v>
      </c>
      <c r="J56010" t="s">
        <v>322160</v>
      </c>
    </row>
    <row r="56011" spans="1:10">
      <c r="A56011" t="s">
        <v>55437</v>
      </c>
      <c r="B56011" t="s">
        <v>110965</v>
      </c>
      <c r="C56011">
        <v>282423402</v>
      </c>
      <c r="D56011" t="s">
        <v>111939</v>
      </c>
      <c r="E56011" t="s">
        <v>117727</v>
      </c>
      <c r="F56011">
        <v>124</v>
      </c>
      <c r="G56011" t="s">
        <v>172425</v>
      </c>
      <c r="H56011" t="s">
        <v>228125</v>
      </c>
      <c r="I56011" t="s">
        <v>267217</v>
      </c>
      <c r="J56011" t="s">
        <v>322161</v>
      </c>
    </row>
    <row r="56012" spans="1:10">
      <c r="A56012" t="s">
        <v>55438</v>
      </c>
      <c r="B56012" t="s">
        <v>110966</v>
      </c>
      <c r="C56012">
        <v>282423603</v>
      </c>
      <c r="D56012" t="s">
        <v>111362</v>
      </c>
      <c r="E56012" t="s">
        <v>114972</v>
      </c>
      <c r="F56012">
        <v>33</v>
      </c>
      <c r="G56012" t="s">
        <v>172426</v>
      </c>
      <c r="H56012" t="s">
        <v>228126</v>
      </c>
      <c r="I56012" t="s">
        <v>267218</v>
      </c>
      <c r="J56012" t="s">
        <v>322162</v>
      </c>
    </row>
    <row r="56013" spans="1:10">
      <c r="A56013" t="s">
        <v>55439</v>
      </c>
      <c r="B56013" t="s">
        <v>110967</v>
      </c>
      <c r="C56013">
        <v>282423663</v>
      </c>
      <c r="D56013" t="s">
        <v>111324</v>
      </c>
      <c r="E56013" t="s">
        <v>115046</v>
      </c>
      <c r="F56013">
        <v>190</v>
      </c>
      <c r="G56013" t="s">
        <v>172427</v>
      </c>
      <c r="H56013" t="s">
        <v>228127</v>
      </c>
      <c r="I56013" t="s">
        <v>267219</v>
      </c>
      <c r="J56013" t="s">
        <v>322163</v>
      </c>
    </row>
    <row r="56014" spans="1:10">
      <c r="A56014" t="s">
        <v>55440</v>
      </c>
      <c r="B56014" t="s">
        <v>110968</v>
      </c>
      <c r="C56014">
        <v>282423930</v>
      </c>
      <c r="D56014" t="s">
        <v>112661</v>
      </c>
      <c r="E56014" t="s">
        <v>117728</v>
      </c>
      <c r="F56014">
        <v>7</v>
      </c>
      <c r="G56014" t="s">
        <v>172428</v>
      </c>
      <c r="H56014" t="s">
        <v>228128</v>
      </c>
      <c r="I56014" t="s">
        <v>267220</v>
      </c>
      <c r="J56014" t="s">
        <v>322164</v>
      </c>
    </row>
    <row r="56015" spans="1:10">
      <c r="A56015" t="s">
        <v>53230</v>
      </c>
      <c r="B56015" t="s">
        <v>110969</v>
      </c>
      <c r="C56015">
        <v>282424032</v>
      </c>
      <c r="F56015">
        <v>1</v>
      </c>
      <c r="G56015" t="s">
        <v>172429</v>
      </c>
      <c r="H56015" t="s">
        <v>228129</v>
      </c>
      <c r="I56015" t="s">
        <v>172429</v>
      </c>
      <c r="J56015" t="s">
        <v>322165</v>
      </c>
    </row>
    <row r="56016" spans="1:10">
      <c r="A56016" t="s">
        <v>55441</v>
      </c>
      <c r="B56016" t="s">
        <v>110970</v>
      </c>
      <c r="C56016">
        <v>282403343</v>
      </c>
      <c r="D56016" t="s">
        <v>111338</v>
      </c>
      <c r="E56016" t="s">
        <v>116541</v>
      </c>
      <c r="F56016">
        <v>144</v>
      </c>
      <c r="G56016" t="s">
        <v>172430</v>
      </c>
      <c r="H56016" t="s">
        <v>228130</v>
      </c>
      <c r="I56016" t="s">
        <v>267221</v>
      </c>
      <c r="J56016" t="s">
        <v>322166</v>
      </c>
    </row>
    <row r="56017" spans="1:10">
      <c r="A56017" t="s">
        <v>55442</v>
      </c>
      <c r="B56017" t="s">
        <v>110971</v>
      </c>
      <c r="C56017">
        <v>282423090</v>
      </c>
      <c r="D56017" t="s">
        <v>111336</v>
      </c>
      <c r="E56017" t="s">
        <v>117164</v>
      </c>
      <c r="F56017">
        <v>84</v>
      </c>
      <c r="G56017" t="s">
        <v>172431</v>
      </c>
      <c r="H56017" t="s">
        <v>228131</v>
      </c>
      <c r="I56017" t="s">
        <v>267222</v>
      </c>
      <c r="J56017" t="s">
        <v>322167</v>
      </c>
    </row>
    <row r="56018" spans="1:10">
      <c r="A56018" t="s">
        <v>55443</v>
      </c>
      <c r="B56018" t="s">
        <v>110972</v>
      </c>
      <c r="C56018">
        <v>282400881</v>
      </c>
      <c r="D56018" t="s">
        <v>111334</v>
      </c>
      <c r="E56018" t="s">
        <v>116945</v>
      </c>
      <c r="F56018">
        <v>2593</v>
      </c>
      <c r="G56018" t="s">
        <v>172432</v>
      </c>
      <c r="H56018" t="s">
        <v>228132</v>
      </c>
      <c r="I56018" t="s">
        <v>267223</v>
      </c>
      <c r="J56018" t="s">
        <v>322168</v>
      </c>
    </row>
    <row r="56019" spans="1:10">
      <c r="A56019" t="s">
        <v>55444</v>
      </c>
      <c r="B56019" t="s">
        <v>110973</v>
      </c>
      <c r="C56019">
        <v>282422077</v>
      </c>
      <c r="D56019" t="s">
        <v>111343</v>
      </c>
      <c r="E56019" t="s">
        <v>113885</v>
      </c>
      <c r="F56019">
        <v>340</v>
      </c>
      <c r="G56019" t="s">
        <v>172433</v>
      </c>
      <c r="H56019" t="s">
        <v>228133</v>
      </c>
      <c r="I56019" t="s">
        <v>267224</v>
      </c>
      <c r="J56019" t="s">
        <v>322169</v>
      </c>
    </row>
    <row r="56020" spans="1:10">
      <c r="A56020" t="s">
        <v>55445</v>
      </c>
      <c r="B56020" t="s">
        <v>110974</v>
      </c>
      <c r="C56020">
        <v>282952569</v>
      </c>
      <c r="D56020" t="s">
        <v>111324</v>
      </c>
      <c r="E56020" t="s">
        <v>112700</v>
      </c>
      <c r="F56020">
        <v>500</v>
      </c>
      <c r="G56020" t="s">
        <v>172434</v>
      </c>
      <c r="H56020" t="s">
        <v>228134</v>
      </c>
      <c r="I56020" t="s">
        <v>267225</v>
      </c>
      <c r="J56020" t="s">
        <v>322170</v>
      </c>
    </row>
    <row r="56021" spans="1:10">
      <c r="A56021" t="s">
        <v>55446</v>
      </c>
      <c r="B56021" t="s">
        <v>110975</v>
      </c>
      <c r="C56021">
        <v>282422257</v>
      </c>
      <c r="D56021" t="s">
        <v>111362</v>
      </c>
      <c r="E56021" t="s">
        <v>114986</v>
      </c>
      <c r="F56021">
        <v>127</v>
      </c>
      <c r="G56021" t="s">
        <v>172435</v>
      </c>
      <c r="H56021" t="s">
        <v>228135</v>
      </c>
      <c r="J56021" t="s">
        <v>322171</v>
      </c>
    </row>
    <row r="56022" spans="1:10">
      <c r="A56022" t="s">
        <v>55447</v>
      </c>
      <c r="B56022" t="s">
        <v>110976</v>
      </c>
      <c r="C56022">
        <v>282422287</v>
      </c>
      <c r="D56022" t="s">
        <v>111329</v>
      </c>
      <c r="E56022" t="s">
        <v>112778</v>
      </c>
      <c r="F56022">
        <v>216</v>
      </c>
      <c r="G56022" t="s">
        <v>172436</v>
      </c>
      <c r="H56022" t="s">
        <v>228136</v>
      </c>
      <c r="I56022" t="s">
        <v>267226</v>
      </c>
      <c r="J56022" t="s">
        <v>322172</v>
      </c>
    </row>
    <row r="56023" spans="1:10">
      <c r="A56023" t="s">
        <v>55448</v>
      </c>
      <c r="B56023" t="s">
        <v>110977</v>
      </c>
      <c r="C56023">
        <v>282423910</v>
      </c>
      <c r="D56023" t="s">
        <v>112000</v>
      </c>
      <c r="E56023" t="s">
        <v>117729</v>
      </c>
      <c r="F56023">
        <v>2059</v>
      </c>
      <c r="G56023" t="s">
        <v>172437</v>
      </c>
      <c r="H56023" t="s">
        <v>228137</v>
      </c>
      <c r="I56023" t="s">
        <v>267227</v>
      </c>
      <c r="J56023" t="s">
        <v>322173</v>
      </c>
    </row>
    <row r="56024" spans="1:10">
      <c r="A56024" t="s">
        <v>55449</v>
      </c>
      <c r="B56024" t="s">
        <v>110978</v>
      </c>
      <c r="C56024">
        <v>282422437</v>
      </c>
      <c r="D56024" t="s">
        <v>111571</v>
      </c>
      <c r="E56024" t="s">
        <v>117730</v>
      </c>
      <c r="F56024">
        <v>94</v>
      </c>
      <c r="G56024" t="s">
        <v>172438</v>
      </c>
      <c r="H56024" t="s">
        <v>228138</v>
      </c>
      <c r="I56024" t="s">
        <v>267228</v>
      </c>
      <c r="J56024" t="s">
        <v>322174</v>
      </c>
    </row>
    <row r="56025" spans="1:10">
      <c r="A56025" t="s">
        <v>55450</v>
      </c>
      <c r="B56025" t="s">
        <v>110979</v>
      </c>
      <c r="C56025">
        <v>282403260</v>
      </c>
      <c r="D56025" t="s">
        <v>111354</v>
      </c>
      <c r="E56025" t="s">
        <v>112839</v>
      </c>
      <c r="F56025">
        <v>2622</v>
      </c>
      <c r="G56025" t="s">
        <v>172439</v>
      </c>
      <c r="H56025" t="s">
        <v>228139</v>
      </c>
      <c r="I56025" t="s">
        <v>267229</v>
      </c>
      <c r="J56025" t="s">
        <v>322175</v>
      </c>
    </row>
    <row r="56026" spans="1:10">
      <c r="A56026" t="s">
        <v>55451</v>
      </c>
      <c r="B56026" t="s">
        <v>110980</v>
      </c>
      <c r="C56026">
        <v>282422309</v>
      </c>
      <c r="D56026" t="s">
        <v>111323</v>
      </c>
      <c r="E56026" t="s">
        <v>111323</v>
      </c>
      <c r="F56026">
        <v>161</v>
      </c>
      <c r="G56026" t="s">
        <v>172440</v>
      </c>
      <c r="H56026" t="s">
        <v>228140</v>
      </c>
      <c r="I56026" t="s">
        <v>267230</v>
      </c>
      <c r="J56026" t="s">
        <v>322176</v>
      </c>
    </row>
    <row r="56027" spans="1:10">
      <c r="A56027" t="s">
        <v>55452</v>
      </c>
      <c r="B56027" t="s">
        <v>110981</v>
      </c>
      <c r="C56027">
        <v>282422255</v>
      </c>
      <c r="D56027" t="s">
        <v>112291</v>
      </c>
      <c r="E56027" t="s">
        <v>112291</v>
      </c>
      <c r="F56027">
        <v>899</v>
      </c>
      <c r="G56027" t="s">
        <v>172441</v>
      </c>
      <c r="H56027" t="s">
        <v>228141</v>
      </c>
      <c r="I56027" t="s">
        <v>267231</v>
      </c>
      <c r="J56027" t="s">
        <v>322177</v>
      </c>
    </row>
    <row r="56028" spans="1:10">
      <c r="A56028" t="s">
        <v>55453</v>
      </c>
      <c r="B56028" t="s">
        <v>110982</v>
      </c>
      <c r="C56028">
        <v>282422018</v>
      </c>
      <c r="D56028" t="s">
        <v>111326</v>
      </c>
      <c r="E56028" t="s">
        <v>117660</v>
      </c>
      <c r="F56028">
        <v>153</v>
      </c>
      <c r="G56028" t="s">
        <v>172442</v>
      </c>
      <c r="H56028" t="s">
        <v>228142</v>
      </c>
      <c r="J56028" t="s">
        <v>322178</v>
      </c>
    </row>
    <row r="56029" spans="1:10">
      <c r="A56029" t="s">
        <v>55454</v>
      </c>
      <c r="B56029" t="s">
        <v>110983</v>
      </c>
      <c r="C56029">
        <v>282403431</v>
      </c>
      <c r="D56029" t="s">
        <v>111805</v>
      </c>
      <c r="E56029" t="s">
        <v>117731</v>
      </c>
      <c r="F56029">
        <v>405</v>
      </c>
      <c r="G56029" t="s">
        <v>172443</v>
      </c>
      <c r="H56029" t="s">
        <v>228143</v>
      </c>
      <c r="J56029" t="s">
        <v>322179</v>
      </c>
    </row>
    <row r="56030" spans="1:10">
      <c r="A56030" t="s">
        <v>55455</v>
      </c>
      <c r="B56030" t="s">
        <v>110984</v>
      </c>
      <c r="C56030">
        <v>282423703</v>
      </c>
      <c r="F56030">
        <v>9</v>
      </c>
      <c r="G56030" t="s">
        <v>172444</v>
      </c>
      <c r="H56030" t="s">
        <v>228144</v>
      </c>
      <c r="I56030" t="s">
        <v>267232</v>
      </c>
      <c r="J56030" t="s">
        <v>322180</v>
      </c>
    </row>
    <row r="56031" spans="1:10">
      <c r="A56031" t="s">
        <v>55456</v>
      </c>
      <c r="B56031" t="s">
        <v>110985</v>
      </c>
      <c r="C56031">
        <v>282401098</v>
      </c>
      <c r="F56031">
        <v>1</v>
      </c>
      <c r="G56031" t="s">
        <v>172445</v>
      </c>
      <c r="H56031" t="s">
        <v>228145</v>
      </c>
      <c r="I56031" t="s">
        <v>267233</v>
      </c>
      <c r="J56031" t="s">
        <v>322181</v>
      </c>
    </row>
    <row r="56032" spans="1:10">
      <c r="A56032" t="s">
        <v>55457</v>
      </c>
      <c r="B56032" t="s">
        <v>110986</v>
      </c>
      <c r="C56032">
        <v>282403209</v>
      </c>
      <c r="D56032" t="s">
        <v>111837</v>
      </c>
      <c r="E56032" t="s">
        <v>117387</v>
      </c>
      <c r="F56032">
        <v>1232</v>
      </c>
      <c r="G56032" t="s">
        <v>172446</v>
      </c>
      <c r="H56032" t="s">
        <v>228146</v>
      </c>
      <c r="I56032" t="s">
        <v>267234</v>
      </c>
      <c r="J56032" t="s">
        <v>322182</v>
      </c>
    </row>
    <row r="56033" spans="1:10">
      <c r="A56033" t="s">
        <v>55458</v>
      </c>
      <c r="B56033" t="s">
        <v>110987</v>
      </c>
      <c r="C56033">
        <v>282422274</v>
      </c>
      <c r="D56033" t="s">
        <v>111323</v>
      </c>
      <c r="E56033" t="s">
        <v>112759</v>
      </c>
      <c r="F56033">
        <v>8</v>
      </c>
      <c r="G56033" t="s">
        <v>172447</v>
      </c>
      <c r="H56033" t="s">
        <v>228147</v>
      </c>
      <c r="I56033" t="s">
        <v>267235</v>
      </c>
      <c r="J56033" t="s">
        <v>322183</v>
      </c>
    </row>
    <row r="56034" spans="1:10">
      <c r="A56034" t="s">
        <v>55459</v>
      </c>
      <c r="B56034" t="s">
        <v>110988</v>
      </c>
      <c r="C56034">
        <v>282422291</v>
      </c>
      <c r="D56034" t="s">
        <v>111334</v>
      </c>
      <c r="E56034" t="s">
        <v>112722</v>
      </c>
      <c r="F56034">
        <v>685</v>
      </c>
      <c r="G56034" t="s">
        <v>172448</v>
      </c>
      <c r="H56034" t="s">
        <v>228148</v>
      </c>
      <c r="I56034" t="s">
        <v>267236</v>
      </c>
      <c r="J56034" t="s">
        <v>322184</v>
      </c>
    </row>
    <row r="56035" spans="1:10">
      <c r="A56035" t="s">
        <v>55460</v>
      </c>
      <c r="B56035" t="s">
        <v>110989</v>
      </c>
      <c r="C56035">
        <v>282400899</v>
      </c>
      <c r="D56035" t="s">
        <v>111354</v>
      </c>
      <c r="E56035" t="s">
        <v>112784</v>
      </c>
      <c r="F56035">
        <v>55</v>
      </c>
      <c r="G56035" t="s">
        <v>172449</v>
      </c>
      <c r="H56035" t="s">
        <v>228149</v>
      </c>
      <c r="I56035" t="s">
        <v>267237</v>
      </c>
      <c r="J56035" t="s">
        <v>322185</v>
      </c>
    </row>
    <row r="56036" spans="1:10">
      <c r="A56036" t="s">
        <v>55461</v>
      </c>
      <c r="B56036" t="s">
        <v>110990</v>
      </c>
      <c r="C56036">
        <v>282401389</v>
      </c>
      <c r="D56036" t="s">
        <v>111332</v>
      </c>
      <c r="E56036" t="s">
        <v>114707</v>
      </c>
      <c r="F56036">
        <v>75</v>
      </c>
      <c r="G56036" t="s">
        <v>172450</v>
      </c>
      <c r="H56036" t="s">
        <v>228150</v>
      </c>
      <c r="I56036" t="s">
        <v>267238</v>
      </c>
      <c r="J56036" t="s">
        <v>322186</v>
      </c>
    </row>
    <row r="56037" spans="1:10">
      <c r="A56037" t="s">
        <v>55462</v>
      </c>
      <c r="B56037" t="s">
        <v>110991</v>
      </c>
      <c r="C56037">
        <v>282423960</v>
      </c>
      <c r="D56037" t="s">
        <v>111742</v>
      </c>
      <c r="E56037" t="s">
        <v>117732</v>
      </c>
      <c r="F56037">
        <v>150</v>
      </c>
      <c r="G56037" t="s">
        <v>172451</v>
      </c>
      <c r="H56037" t="s">
        <v>228151</v>
      </c>
      <c r="I56037" t="s">
        <v>267239</v>
      </c>
      <c r="J56037" t="s">
        <v>322187</v>
      </c>
    </row>
    <row r="56038" spans="1:10">
      <c r="A56038" t="s">
        <v>55463</v>
      </c>
      <c r="B56038" t="s">
        <v>110992</v>
      </c>
      <c r="C56038">
        <v>282403409</v>
      </c>
      <c r="D56038" t="s">
        <v>111362</v>
      </c>
      <c r="E56038" t="s">
        <v>114974</v>
      </c>
      <c r="F56038">
        <v>589</v>
      </c>
      <c r="G56038" t="s">
        <v>172452</v>
      </c>
      <c r="H56038" t="s">
        <v>228152</v>
      </c>
      <c r="I56038" t="s">
        <v>267240</v>
      </c>
      <c r="J56038" t="s">
        <v>322188</v>
      </c>
    </row>
    <row r="56039" spans="1:10">
      <c r="A56039" t="s">
        <v>55464</v>
      </c>
      <c r="B56039" t="s">
        <v>110993</v>
      </c>
      <c r="C56039">
        <v>282423596</v>
      </c>
      <c r="D56039" t="s">
        <v>111358</v>
      </c>
      <c r="E56039" t="s">
        <v>117283</v>
      </c>
      <c r="F56039">
        <v>242</v>
      </c>
      <c r="G56039" t="s">
        <v>172453</v>
      </c>
      <c r="H56039" t="s">
        <v>228153</v>
      </c>
      <c r="I56039" t="s">
        <v>267241</v>
      </c>
      <c r="J56039" t="s">
        <v>322189</v>
      </c>
    </row>
    <row r="56040" spans="1:10">
      <c r="A56040" t="s">
        <v>55465</v>
      </c>
      <c r="B56040" t="s">
        <v>110994</v>
      </c>
      <c r="C56040">
        <v>282421995</v>
      </c>
      <c r="D56040" t="s">
        <v>111358</v>
      </c>
      <c r="E56040" t="s">
        <v>117283</v>
      </c>
      <c r="F56040">
        <v>285</v>
      </c>
      <c r="G56040" t="s">
        <v>172454</v>
      </c>
      <c r="H56040" t="s">
        <v>228154</v>
      </c>
      <c r="I56040" t="s">
        <v>267242</v>
      </c>
      <c r="J56040" t="s">
        <v>322190</v>
      </c>
    </row>
    <row r="56041" spans="1:10">
      <c r="A56041" t="s">
        <v>55466</v>
      </c>
      <c r="B56041" t="s">
        <v>110995</v>
      </c>
      <c r="C56041">
        <v>282423759</v>
      </c>
      <c r="D56041" t="s">
        <v>111325</v>
      </c>
      <c r="E56041" t="s">
        <v>112554</v>
      </c>
      <c r="F56041">
        <v>542</v>
      </c>
      <c r="G56041" t="s">
        <v>172455</v>
      </c>
      <c r="H56041" t="s">
        <v>228155</v>
      </c>
      <c r="I56041" t="s">
        <v>267243</v>
      </c>
      <c r="J56041" t="s">
        <v>322191</v>
      </c>
    </row>
    <row r="56042" spans="1:10">
      <c r="A56042" t="s">
        <v>55467</v>
      </c>
      <c r="B56042" t="s">
        <v>110996</v>
      </c>
      <c r="C56042">
        <v>282401442</v>
      </c>
      <c r="D56042" t="s">
        <v>111351</v>
      </c>
      <c r="E56042" t="s">
        <v>112728</v>
      </c>
      <c r="F56042">
        <v>134</v>
      </c>
      <c r="G56042" t="s">
        <v>172456</v>
      </c>
      <c r="H56042" t="s">
        <v>228156</v>
      </c>
      <c r="I56042" t="s">
        <v>267244</v>
      </c>
      <c r="J56042" t="s">
        <v>322192</v>
      </c>
    </row>
    <row r="56043" spans="1:10">
      <c r="A56043" t="s">
        <v>55468</v>
      </c>
      <c r="B56043" t="s">
        <v>110997</v>
      </c>
      <c r="C56043">
        <v>287409788</v>
      </c>
      <c r="D56043" t="s">
        <v>111340</v>
      </c>
      <c r="E56043" t="s">
        <v>112757</v>
      </c>
      <c r="F56043">
        <v>406</v>
      </c>
      <c r="H56043" t="s">
        <v>228157</v>
      </c>
    </row>
    <row r="56044" spans="1:10">
      <c r="A56044" t="s">
        <v>55469</v>
      </c>
      <c r="B56044" t="s">
        <v>110998</v>
      </c>
      <c r="C56044">
        <v>282423514</v>
      </c>
      <c r="D56044" t="s">
        <v>111354</v>
      </c>
      <c r="E56044" t="s">
        <v>112839</v>
      </c>
      <c r="F56044">
        <v>447</v>
      </c>
      <c r="G56044" t="s">
        <v>172457</v>
      </c>
      <c r="H56044" t="s">
        <v>228158</v>
      </c>
      <c r="I56044" t="s">
        <v>267245</v>
      </c>
      <c r="J56044" t="s">
        <v>322193</v>
      </c>
    </row>
    <row r="56045" spans="1:10">
      <c r="A56045" t="s">
        <v>55470</v>
      </c>
      <c r="B56045" t="s">
        <v>110999</v>
      </c>
      <c r="C56045">
        <v>282422558</v>
      </c>
      <c r="D56045" t="s">
        <v>111826</v>
      </c>
      <c r="E56045" t="s">
        <v>117733</v>
      </c>
      <c r="F56045">
        <v>292</v>
      </c>
      <c r="G56045" t="s">
        <v>172458</v>
      </c>
      <c r="H56045" t="s">
        <v>228159</v>
      </c>
      <c r="I56045" t="s">
        <v>267246</v>
      </c>
      <c r="J56045" t="s">
        <v>322194</v>
      </c>
    </row>
    <row r="56046" spans="1:10">
      <c r="A56046" t="s">
        <v>55471</v>
      </c>
      <c r="B56046" t="s">
        <v>111000</v>
      </c>
      <c r="C56046">
        <v>282423731</v>
      </c>
      <c r="F56046">
        <v>106</v>
      </c>
      <c r="G56046" t="s">
        <v>172459</v>
      </c>
      <c r="H56046" t="s">
        <v>228160</v>
      </c>
      <c r="I56046" t="s">
        <v>267247</v>
      </c>
      <c r="J56046" t="s">
        <v>322195</v>
      </c>
    </row>
    <row r="56047" spans="1:10">
      <c r="A56047" t="s">
        <v>55472</v>
      </c>
      <c r="B56047" t="s">
        <v>111001</v>
      </c>
      <c r="C56047">
        <v>282423531</v>
      </c>
      <c r="D56047" t="s">
        <v>111362</v>
      </c>
      <c r="E56047" t="s">
        <v>112772</v>
      </c>
      <c r="F56047">
        <v>558</v>
      </c>
      <c r="G56047" t="s">
        <v>172460</v>
      </c>
      <c r="H56047" t="s">
        <v>228161</v>
      </c>
      <c r="I56047" t="s">
        <v>267248</v>
      </c>
      <c r="J56047" t="s">
        <v>322196</v>
      </c>
    </row>
    <row r="56048" spans="1:10">
      <c r="A56048" t="s">
        <v>55473</v>
      </c>
      <c r="B56048" t="s">
        <v>111002</v>
      </c>
      <c r="C56048">
        <v>282423105</v>
      </c>
      <c r="D56048" t="s">
        <v>112662</v>
      </c>
      <c r="E56048" t="s">
        <v>117734</v>
      </c>
      <c r="F56048">
        <v>1069</v>
      </c>
      <c r="G56048" t="s">
        <v>172461</v>
      </c>
      <c r="H56048" t="s">
        <v>228162</v>
      </c>
      <c r="I56048" t="s">
        <v>267249</v>
      </c>
      <c r="J56048" t="s">
        <v>322197</v>
      </c>
    </row>
    <row r="56049" spans="1:10">
      <c r="A56049" t="s">
        <v>55474</v>
      </c>
      <c r="B56049" t="s">
        <v>111003</v>
      </c>
      <c r="C56049">
        <v>282423566</v>
      </c>
      <c r="D56049" t="s">
        <v>111341</v>
      </c>
      <c r="E56049" t="s">
        <v>114938</v>
      </c>
      <c r="F56049">
        <v>1471</v>
      </c>
      <c r="G56049" t="s">
        <v>172462</v>
      </c>
      <c r="H56049" t="s">
        <v>228163</v>
      </c>
      <c r="I56049" t="s">
        <v>267250</v>
      </c>
      <c r="J56049" t="s">
        <v>322198</v>
      </c>
    </row>
    <row r="56050" spans="1:10">
      <c r="A56050" t="s">
        <v>55475</v>
      </c>
      <c r="B56050" t="s">
        <v>111004</v>
      </c>
      <c r="C56050">
        <v>282401150</v>
      </c>
      <c r="D56050" t="s">
        <v>111334</v>
      </c>
      <c r="E56050" t="s">
        <v>112722</v>
      </c>
      <c r="F56050">
        <v>961</v>
      </c>
      <c r="G56050" t="s">
        <v>172463</v>
      </c>
      <c r="H56050" t="s">
        <v>228164</v>
      </c>
      <c r="I56050" t="s">
        <v>267251</v>
      </c>
      <c r="J56050" t="s">
        <v>322199</v>
      </c>
    </row>
    <row r="56051" spans="1:10">
      <c r="A56051" t="s">
        <v>55225</v>
      </c>
      <c r="B56051" t="s">
        <v>111005</v>
      </c>
      <c r="C56051">
        <v>282423139</v>
      </c>
      <c r="D56051" t="s">
        <v>111334</v>
      </c>
      <c r="E56051" t="s">
        <v>116753</v>
      </c>
      <c r="F56051">
        <v>1732</v>
      </c>
      <c r="G56051" t="s">
        <v>172464</v>
      </c>
      <c r="H56051" t="s">
        <v>228165</v>
      </c>
      <c r="I56051" t="s">
        <v>267252</v>
      </c>
      <c r="J56051" t="s">
        <v>322200</v>
      </c>
    </row>
    <row r="56052" spans="1:10">
      <c r="A56052" t="s">
        <v>55476</v>
      </c>
      <c r="B56052" t="s">
        <v>111006</v>
      </c>
      <c r="C56052">
        <v>282400930</v>
      </c>
      <c r="D56052" t="s">
        <v>111338</v>
      </c>
      <c r="E56052" t="s">
        <v>112779</v>
      </c>
      <c r="F56052">
        <v>554</v>
      </c>
      <c r="G56052" t="s">
        <v>172465</v>
      </c>
      <c r="H56052" t="s">
        <v>228166</v>
      </c>
      <c r="I56052" t="s">
        <v>267253</v>
      </c>
      <c r="J56052" t="s">
        <v>322201</v>
      </c>
    </row>
    <row r="56053" spans="1:10">
      <c r="A56053" t="s">
        <v>55477</v>
      </c>
      <c r="B56053" t="s">
        <v>111007</v>
      </c>
      <c r="C56053">
        <v>282423074</v>
      </c>
      <c r="D56053" t="s">
        <v>111341</v>
      </c>
      <c r="E56053" t="s">
        <v>116428</v>
      </c>
      <c r="F56053">
        <v>58</v>
      </c>
      <c r="G56053" t="s">
        <v>172466</v>
      </c>
      <c r="H56053" t="s">
        <v>228167</v>
      </c>
      <c r="I56053" t="s">
        <v>267254</v>
      </c>
      <c r="J56053" t="s">
        <v>322202</v>
      </c>
    </row>
    <row r="56054" spans="1:10">
      <c r="A56054" t="s">
        <v>55478</v>
      </c>
      <c r="B56054" t="s">
        <v>111008</v>
      </c>
      <c r="C56054">
        <v>282423092</v>
      </c>
      <c r="D56054" t="s">
        <v>111343</v>
      </c>
      <c r="E56054" t="s">
        <v>117579</v>
      </c>
      <c r="F56054">
        <v>506</v>
      </c>
      <c r="G56054" t="s">
        <v>172467</v>
      </c>
      <c r="H56054" t="s">
        <v>228168</v>
      </c>
      <c r="I56054" t="s">
        <v>267255</v>
      </c>
      <c r="J56054" t="s">
        <v>322203</v>
      </c>
    </row>
    <row r="56055" spans="1:10">
      <c r="A56055" t="s">
        <v>55479</v>
      </c>
      <c r="B56055" t="s">
        <v>111009</v>
      </c>
      <c r="C56055">
        <v>282422894</v>
      </c>
      <c r="D56055" t="s">
        <v>111370</v>
      </c>
      <c r="E56055" t="s">
        <v>117735</v>
      </c>
      <c r="F56055">
        <v>518</v>
      </c>
      <c r="G56055" t="s">
        <v>172468</v>
      </c>
      <c r="H56055" t="s">
        <v>228169</v>
      </c>
      <c r="I56055" t="s">
        <v>267256</v>
      </c>
      <c r="J56055" t="s">
        <v>322204</v>
      </c>
    </row>
    <row r="56056" spans="1:10">
      <c r="A56056" t="s">
        <v>55480</v>
      </c>
      <c r="B56056" t="s">
        <v>111010</v>
      </c>
      <c r="C56056">
        <v>282403392</v>
      </c>
      <c r="D56056" t="s">
        <v>111324</v>
      </c>
      <c r="E56056" t="s">
        <v>115045</v>
      </c>
      <c r="F56056">
        <v>944</v>
      </c>
      <c r="G56056" t="s">
        <v>172469</v>
      </c>
      <c r="H56056" t="s">
        <v>228170</v>
      </c>
      <c r="I56056" t="s">
        <v>267257</v>
      </c>
      <c r="J56056" t="s">
        <v>322205</v>
      </c>
    </row>
    <row r="56057" spans="1:10">
      <c r="A56057" t="s">
        <v>55481</v>
      </c>
      <c r="B56057" t="s">
        <v>111011</v>
      </c>
      <c r="C56057">
        <v>282423034</v>
      </c>
      <c r="D56057" t="s">
        <v>111332</v>
      </c>
      <c r="E56057" t="s">
        <v>112726</v>
      </c>
      <c r="F56057">
        <v>195</v>
      </c>
      <c r="G56057" t="s">
        <v>172470</v>
      </c>
      <c r="H56057" t="s">
        <v>228171</v>
      </c>
      <c r="I56057" t="s">
        <v>267258</v>
      </c>
      <c r="J56057" t="s">
        <v>322206</v>
      </c>
    </row>
    <row r="56058" spans="1:10">
      <c r="A56058" t="s">
        <v>55482</v>
      </c>
      <c r="B56058" t="s">
        <v>111012</v>
      </c>
      <c r="C56058">
        <v>282422424</v>
      </c>
      <c r="D56058" t="s">
        <v>111324</v>
      </c>
      <c r="E56058" t="s">
        <v>115057</v>
      </c>
      <c r="F56058">
        <v>721</v>
      </c>
      <c r="G56058" t="s">
        <v>172471</v>
      </c>
      <c r="H56058" t="s">
        <v>228172</v>
      </c>
      <c r="I56058" t="s">
        <v>267259</v>
      </c>
      <c r="J56058" t="s">
        <v>322207</v>
      </c>
    </row>
    <row r="56059" spans="1:10">
      <c r="A56059" t="s">
        <v>17970</v>
      </c>
      <c r="B56059" t="s">
        <v>111013</v>
      </c>
      <c r="C56059">
        <v>283658654</v>
      </c>
      <c r="D56059" t="s">
        <v>111334</v>
      </c>
      <c r="E56059" t="s">
        <v>116460</v>
      </c>
      <c r="F56059">
        <v>315</v>
      </c>
      <c r="G56059" t="s">
        <v>172472</v>
      </c>
      <c r="H56059" t="s">
        <v>228173</v>
      </c>
      <c r="I56059" t="s">
        <v>267260</v>
      </c>
      <c r="J56059" t="s">
        <v>322208</v>
      </c>
    </row>
    <row r="56060" spans="1:10">
      <c r="A56060" t="s">
        <v>55483</v>
      </c>
      <c r="B56060" t="s">
        <v>111014</v>
      </c>
      <c r="C56060">
        <v>282422807</v>
      </c>
      <c r="D56060" t="s">
        <v>111342</v>
      </c>
      <c r="E56060" t="s">
        <v>116282</v>
      </c>
      <c r="F56060">
        <v>267</v>
      </c>
      <c r="G56060" t="s">
        <v>172473</v>
      </c>
      <c r="H56060" t="s">
        <v>228174</v>
      </c>
      <c r="I56060" t="s">
        <v>267261</v>
      </c>
      <c r="J56060" t="s">
        <v>322209</v>
      </c>
    </row>
    <row r="56061" spans="1:10">
      <c r="A56061" t="s">
        <v>55484</v>
      </c>
      <c r="B56061" t="s">
        <v>111015</v>
      </c>
      <c r="C56061">
        <v>282401175</v>
      </c>
      <c r="F56061">
        <v>86</v>
      </c>
      <c r="G56061" t="s">
        <v>172474</v>
      </c>
      <c r="H56061" t="s">
        <v>228175</v>
      </c>
      <c r="I56061" t="s">
        <v>267262</v>
      </c>
      <c r="J56061" t="s">
        <v>322210</v>
      </c>
    </row>
    <row r="56062" spans="1:10">
      <c r="A56062" t="s">
        <v>55485</v>
      </c>
      <c r="B56062" t="s">
        <v>111016</v>
      </c>
      <c r="C56062">
        <v>282422988</v>
      </c>
      <c r="D56062" t="s">
        <v>111342</v>
      </c>
      <c r="E56062" t="s">
        <v>112804</v>
      </c>
      <c r="F56062">
        <v>554</v>
      </c>
      <c r="G56062" t="s">
        <v>172475</v>
      </c>
      <c r="H56062" t="s">
        <v>228176</v>
      </c>
      <c r="I56062" t="s">
        <v>267263</v>
      </c>
      <c r="J56062" t="s">
        <v>322211</v>
      </c>
    </row>
    <row r="56063" spans="1:10">
      <c r="A56063" t="s">
        <v>55486</v>
      </c>
      <c r="B56063" t="s">
        <v>111017</v>
      </c>
      <c r="C56063">
        <v>282618590</v>
      </c>
      <c r="D56063" t="s">
        <v>111324</v>
      </c>
      <c r="E56063" t="s">
        <v>115491</v>
      </c>
      <c r="F56063">
        <v>586</v>
      </c>
      <c r="G56063" t="s">
        <v>172476</v>
      </c>
      <c r="H56063" t="s">
        <v>228177</v>
      </c>
      <c r="I56063" t="s">
        <v>267264</v>
      </c>
      <c r="J56063" t="s">
        <v>322212</v>
      </c>
    </row>
    <row r="56064" spans="1:10">
      <c r="A56064" t="s">
        <v>55487</v>
      </c>
      <c r="B56064" t="s">
        <v>110122</v>
      </c>
      <c r="C56064">
        <v>281981269</v>
      </c>
      <c r="D56064" t="s">
        <v>111340</v>
      </c>
      <c r="E56064" t="s">
        <v>112705</v>
      </c>
      <c r="F56064">
        <v>559</v>
      </c>
      <c r="H56064" t="s">
        <v>228178</v>
      </c>
    </row>
    <row r="56065" spans="1:10">
      <c r="A56065" t="s">
        <v>55488</v>
      </c>
      <c r="B56065" t="s">
        <v>111018</v>
      </c>
      <c r="C56065">
        <v>282422889</v>
      </c>
      <c r="D56065" t="s">
        <v>111340</v>
      </c>
      <c r="E56065" t="s">
        <v>112705</v>
      </c>
      <c r="F56065">
        <v>304</v>
      </c>
      <c r="G56065" t="s">
        <v>172477</v>
      </c>
      <c r="H56065" t="s">
        <v>228179</v>
      </c>
      <c r="I56065" t="s">
        <v>267265</v>
      </c>
      <c r="J56065" t="s">
        <v>322213</v>
      </c>
    </row>
    <row r="56066" spans="1:10">
      <c r="A56066" t="s">
        <v>55489</v>
      </c>
      <c r="B56066" t="s">
        <v>111019</v>
      </c>
      <c r="C56066">
        <v>282401305</v>
      </c>
      <c r="D56066" t="s">
        <v>111370</v>
      </c>
      <c r="E56066" t="s">
        <v>117735</v>
      </c>
      <c r="F56066">
        <v>1215</v>
      </c>
      <c r="G56066" t="s">
        <v>172478</v>
      </c>
      <c r="H56066" t="s">
        <v>228180</v>
      </c>
      <c r="I56066" t="s">
        <v>267266</v>
      </c>
      <c r="J56066" t="s">
        <v>322214</v>
      </c>
    </row>
    <row r="56067" spans="1:10">
      <c r="A56067" t="s">
        <v>55490</v>
      </c>
      <c r="B56067" t="s">
        <v>111020</v>
      </c>
      <c r="C56067">
        <v>282422248</v>
      </c>
      <c r="D56067" t="s">
        <v>112291</v>
      </c>
      <c r="E56067" t="s">
        <v>116342</v>
      </c>
      <c r="F56067">
        <v>346</v>
      </c>
      <c r="G56067" t="s">
        <v>172479</v>
      </c>
      <c r="H56067" t="s">
        <v>228181</v>
      </c>
      <c r="I56067" t="s">
        <v>267267</v>
      </c>
      <c r="J56067" t="s">
        <v>322215</v>
      </c>
    </row>
    <row r="56068" spans="1:10">
      <c r="A56068" t="s">
        <v>55491</v>
      </c>
      <c r="B56068" t="s">
        <v>111021</v>
      </c>
      <c r="C56068">
        <v>282422975</v>
      </c>
      <c r="D56068" t="s">
        <v>111343</v>
      </c>
      <c r="E56068" t="s">
        <v>111343</v>
      </c>
      <c r="F56068">
        <v>2</v>
      </c>
      <c r="G56068" t="s">
        <v>172480</v>
      </c>
      <c r="H56068" t="s">
        <v>228182</v>
      </c>
      <c r="I56068" t="s">
        <v>267268</v>
      </c>
      <c r="J56068" t="s">
        <v>322216</v>
      </c>
    </row>
    <row r="56069" spans="1:10">
      <c r="A56069" t="s">
        <v>55492</v>
      </c>
      <c r="B56069" t="s">
        <v>111022</v>
      </c>
      <c r="C56069">
        <v>282423445</v>
      </c>
      <c r="D56069" t="s">
        <v>111325</v>
      </c>
      <c r="E56069" t="s">
        <v>112554</v>
      </c>
      <c r="F56069">
        <v>61</v>
      </c>
      <c r="G56069" t="s">
        <v>172481</v>
      </c>
      <c r="H56069" t="s">
        <v>228183</v>
      </c>
      <c r="I56069" t="s">
        <v>267269</v>
      </c>
      <c r="J56069" t="s">
        <v>322217</v>
      </c>
    </row>
    <row r="56070" spans="1:10">
      <c r="A56070" t="s">
        <v>55493</v>
      </c>
      <c r="B56070" t="s">
        <v>111023</v>
      </c>
      <c r="C56070">
        <v>282423800</v>
      </c>
      <c r="D56070" t="s">
        <v>111340</v>
      </c>
      <c r="E56070" t="s">
        <v>112803</v>
      </c>
      <c r="F56070">
        <v>1062</v>
      </c>
      <c r="G56070" t="s">
        <v>172482</v>
      </c>
      <c r="H56070" t="s">
        <v>228184</v>
      </c>
      <c r="I56070" t="s">
        <v>267270</v>
      </c>
      <c r="J56070" t="s">
        <v>322218</v>
      </c>
    </row>
    <row r="56071" spans="1:10">
      <c r="A56071" t="s">
        <v>55494</v>
      </c>
      <c r="B56071" t="s">
        <v>55494</v>
      </c>
      <c r="C56071">
        <v>282401467</v>
      </c>
      <c r="F56071">
        <v>1</v>
      </c>
      <c r="G56071" t="s">
        <v>172483</v>
      </c>
      <c r="H56071" t="s">
        <v>228185</v>
      </c>
      <c r="I56071" t="s">
        <v>267271</v>
      </c>
      <c r="J56071" t="s">
        <v>322219</v>
      </c>
    </row>
    <row r="56072" spans="1:10">
      <c r="A56072" t="s">
        <v>55495</v>
      </c>
      <c r="B56072" t="s">
        <v>111024</v>
      </c>
      <c r="C56072">
        <v>282401356</v>
      </c>
      <c r="D56072" t="s">
        <v>111947</v>
      </c>
      <c r="E56072" t="s">
        <v>117736</v>
      </c>
      <c r="F56072">
        <v>883</v>
      </c>
      <c r="G56072" t="s">
        <v>172484</v>
      </c>
      <c r="H56072" t="s">
        <v>228186</v>
      </c>
      <c r="I56072" t="s">
        <v>267272</v>
      </c>
      <c r="J56072" t="s">
        <v>322220</v>
      </c>
    </row>
    <row r="56073" spans="1:10">
      <c r="A56073" t="s">
        <v>55496</v>
      </c>
      <c r="B56073" t="s">
        <v>111025</v>
      </c>
      <c r="C56073">
        <v>282423085</v>
      </c>
      <c r="D56073" t="s">
        <v>111334</v>
      </c>
      <c r="E56073" t="s">
        <v>116737</v>
      </c>
      <c r="F56073">
        <v>391</v>
      </c>
      <c r="G56073" t="s">
        <v>172485</v>
      </c>
      <c r="H56073" t="s">
        <v>228187</v>
      </c>
      <c r="I56073" t="s">
        <v>267273</v>
      </c>
      <c r="J56073" t="s">
        <v>322221</v>
      </c>
    </row>
    <row r="56074" spans="1:10">
      <c r="A56074" t="s">
        <v>55497</v>
      </c>
      <c r="B56074" t="s">
        <v>111026</v>
      </c>
      <c r="C56074">
        <v>282422634</v>
      </c>
      <c r="F56074">
        <v>4</v>
      </c>
      <c r="G56074" t="s">
        <v>172486</v>
      </c>
      <c r="H56074" t="s">
        <v>228188</v>
      </c>
      <c r="J56074" t="s">
        <v>322222</v>
      </c>
    </row>
    <row r="56075" spans="1:10">
      <c r="A56075" t="s">
        <v>55498</v>
      </c>
      <c r="B56075" t="s">
        <v>111027</v>
      </c>
      <c r="C56075">
        <v>282422708</v>
      </c>
      <c r="D56075" t="s">
        <v>111341</v>
      </c>
      <c r="E56075" t="s">
        <v>114938</v>
      </c>
      <c r="F56075">
        <v>772</v>
      </c>
      <c r="G56075" t="s">
        <v>172487</v>
      </c>
      <c r="H56075" t="s">
        <v>228189</v>
      </c>
      <c r="I56075" t="s">
        <v>267274</v>
      </c>
      <c r="J56075" t="s">
        <v>322223</v>
      </c>
    </row>
    <row r="56076" spans="1:10">
      <c r="A56076" t="s">
        <v>55499</v>
      </c>
      <c r="B56076" t="s">
        <v>111028</v>
      </c>
      <c r="C56076">
        <v>282423375</v>
      </c>
      <c r="D56076" t="s">
        <v>111954</v>
      </c>
      <c r="E56076" t="s">
        <v>117737</v>
      </c>
      <c r="F56076">
        <v>411</v>
      </c>
      <c r="G56076" t="s">
        <v>172488</v>
      </c>
      <c r="H56076" t="s">
        <v>228190</v>
      </c>
      <c r="I56076" t="s">
        <v>267275</v>
      </c>
      <c r="J56076" t="s">
        <v>322224</v>
      </c>
    </row>
    <row r="56077" spans="1:10">
      <c r="A56077" t="s">
        <v>55500</v>
      </c>
      <c r="B56077" t="s">
        <v>111029</v>
      </c>
      <c r="C56077">
        <v>282423643</v>
      </c>
      <c r="D56077" t="s">
        <v>112555</v>
      </c>
      <c r="E56077" t="s">
        <v>117738</v>
      </c>
      <c r="F56077">
        <v>1275</v>
      </c>
      <c r="G56077" t="s">
        <v>172489</v>
      </c>
      <c r="H56077" t="s">
        <v>228191</v>
      </c>
      <c r="I56077" t="s">
        <v>267276</v>
      </c>
      <c r="J56077" t="s">
        <v>322225</v>
      </c>
    </row>
    <row r="56078" spans="1:10">
      <c r="A56078" t="s">
        <v>55501</v>
      </c>
      <c r="B56078" t="s">
        <v>110123</v>
      </c>
      <c r="C56078">
        <v>281981130</v>
      </c>
      <c r="D56078" t="s">
        <v>111338</v>
      </c>
      <c r="E56078" t="s">
        <v>112779</v>
      </c>
      <c r="F56078">
        <v>100</v>
      </c>
      <c r="H56078" t="s">
        <v>228192</v>
      </c>
    </row>
    <row r="56079" spans="1:10">
      <c r="A56079" t="s">
        <v>55502</v>
      </c>
      <c r="B56079" t="s">
        <v>111030</v>
      </c>
      <c r="C56079">
        <v>282423507</v>
      </c>
      <c r="D56079" t="s">
        <v>111362</v>
      </c>
      <c r="E56079" t="s">
        <v>114976</v>
      </c>
      <c r="F56079">
        <v>514</v>
      </c>
      <c r="G56079" t="s">
        <v>172490</v>
      </c>
      <c r="H56079" t="s">
        <v>228193</v>
      </c>
      <c r="I56079" t="s">
        <v>267277</v>
      </c>
      <c r="J56079" t="s">
        <v>322226</v>
      </c>
    </row>
    <row r="56080" spans="1:10">
      <c r="A56080" t="s">
        <v>55503</v>
      </c>
      <c r="B56080" t="s">
        <v>111031</v>
      </c>
      <c r="C56080">
        <v>282421980</v>
      </c>
      <c r="D56080" t="s">
        <v>111332</v>
      </c>
      <c r="E56080" t="s">
        <v>114707</v>
      </c>
      <c r="F56080">
        <v>317</v>
      </c>
      <c r="G56080" t="s">
        <v>172491</v>
      </c>
      <c r="H56080" t="s">
        <v>228194</v>
      </c>
      <c r="I56080" t="s">
        <v>267278</v>
      </c>
      <c r="J56080" t="s">
        <v>322227</v>
      </c>
    </row>
    <row r="56081" spans="1:10">
      <c r="A56081" t="s">
        <v>55504</v>
      </c>
      <c r="B56081" t="s">
        <v>111032</v>
      </c>
      <c r="C56081">
        <v>282422234</v>
      </c>
      <c r="D56081" t="s">
        <v>111324</v>
      </c>
      <c r="E56081" t="s">
        <v>115050</v>
      </c>
      <c r="F56081">
        <v>170</v>
      </c>
      <c r="G56081" t="s">
        <v>172492</v>
      </c>
      <c r="H56081" t="s">
        <v>228195</v>
      </c>
      <c r="I56081" t="s">
        <v>267279</v>
      </c>
      <c r="J56081" t="s">
        <v>322228</v>
      </c>
    </row>
    <row r="56082" spans="1:10">
      <c r="A56082" t="s">
        <v>54395</v>
      </c>
      <c r="B56082" t="s">
        <v>111033</v>
      </c>
      <c r="C56082">
        <v>282403234</v>
      </c>
      <c r="D56082" t="s">
        <v>111332</v>
      </c>
      <c r="E56082" t="s">
        <v>116563</v>
      </c>
      <c r="F56082">
        <v>607</v>
      </c>
      <c r="G56082" t="s">
        <v>172493</v>
      </c>
      <c r="H56082" t="s">
        <v>228196</v>
      </c>
      <c r="I56082" t="s">
        <v>267280</v>
      </c>
      <c r="J56082" t="s">
        <v>322229</v>
      </c>
    </row>
    <row r="56083" spans="1:10">
      <c r="A56083" t="s">
        <v>55505</v>
      </c>
      <c r="B56083" t="s">
        <v>111034</v>
      </c>
      <c r="C56083">
        <v>282423887</v>
      </c>
      <c r="D56083" t="s">
        <v>111326</v>
      </c>
      <c r="E56083" t="s">
        <v>117172</v>
      </c>
      <c r="F56083">
        <v>128</v>
      </c>
      <c r="G56083" t="s">
        <v>172494</v>
      </c>
      <c r="H56083" t="s">
        <v>228197</v>
      </c>
      <c r="I56083" t="s">
        <v>267281</v>
      </c>
      <c r="J56083" t="s">
        <v>322230</v>
      </c>
    </row>
    <row r="56084" spans="1:10">
      <c r="A56084" t="s">
        <v>55506</v>
      </c>
      <c r="B56084" t="s">
        <v>111035</v>
      </c>
      <c r="C56084">
        <v>282422796</v>
      </c>
      <c r="D56084" t="s">
        <v>111342</v>
      </c>
      <c r="E56084" t="s">
        <v>117432</v>
      </c>
      <c r="F56084">
        <v>729</v>
      </c>
      <c r="G56084" t="s">
        <v>172495</v>
      </c>
      <c r="H56084" t="s">
        <v>228198</v>
      </c>
      <c r="I56084" t="s">
        <v>267282</v>
      </c>
      <c r="J56084" t="s">
        <v>322231</v>
      </c>
    </row>
    <row r="56085" spans="1:10">
      <c r="A56085" t="s">
        <v>55507</v>
      </c>
      <c r="B56085" t="s">
        <v>55507</v>
      </c>
      <c r="C56085">
        <v>282423279</v>
      </c>
      <c r="D56085" t="s">
        <v>111342</v>
      </c>
      <c r="E56085" t="s">
        <v>116282</v>
      </c>
      <c r="F56085">
        <v>184</v>
      </c>
      <c r="G56085" t="s">
        <v>172496</v>
      </c>
      <c r="H56085" t="s">
        <v>228199</v>
      </c>
      <c r="I56085" t="s">
        <v>267283</v>
      </c>
      <c r="J56085" t="s">
        <v>322232</v>
      </c>
    </row>
    <row r="56086" spans="1:10">
      <c r="A56086" t="s">
        <v>55508</v>
      </c>
      <c r="B56086" t="s">
        <v>111036</v>
      </c>
      <c r="C56086">
        <v>282423569</v>
      </c>
      <c r="D56086" t="s">
        <v>111362</v>
      </c>
      <c r="E56086" t="s">
        <v>112797</v>
      </c>
      <c r="F56086">
        <v>2321</v>
      </c>
      <c r="G56086" t="s">
        <v>172497</v>
      </c>
      <c r="H56086" t="s">
        <v>228200</v>
      </c>
      <c r="I56086" t="s">
        <v>267284</v>
      </c>
      <c r="J56086" t="s">
        <v>322233</v>
      </c>
    </row>
    <row r="56087" spans="1:10">
      <c r="A56087" t="s">
        <v>55509</v>
      </c>
      <c r="B56087" t="s">
        <v>111037</v>
      </c>
      <c r="C56087">
        <v>282423901</v>
      </c>
      <c r="D56087" t="s">
        <v>111324</v>
      </c>
      <c r="E56087" t="s">
        <v>112700</v>
      </c>
      <c r="F56087">
        <v>721</v>
      </c>
      <c r="G56087" t="s">
        <v>172498</v>
      </c>
      <c r="H56087" t="s">
        <v>228201</v>
      </c>
      <c r="I56087" t="s">
        <v>267285</v>
      </c>
      <c r="J56087" t="s">
        <v>322234</v>
      </c>
    </row>
    <row r="56088" spans="1:10">
      <c r="A56088" t="s">
        <v>55510</v>
      </c>
      <c r="B56088" t="s">
        <v>111038</v>
      </c>
      <c r="C56088">
        <v>282423164</v>
      </c>
      <c r="D56088" t="s">
        <v>111342</v>
      </c>
      <c r="E56088" t="s">
        <v>117258</v>
      </c>
      <c r="F56088">
        <v>329</v>
      </c>
      <c r="G56088" t="s">
        <v>172499</v>
      </c>
      <c r="H56088" t="s">
        <v>228202</v>
      </c>
      <c r="I56088" t="s">
        <v>267286</v>
      </c>
      <c r="J56088" t="s">
        <v>322235</v>
      </c>
    </row>
    <row r="56089" spans="1:10">
      <c r="A56089" t="s">
        <v>55511</v>
      </c>
      <c r="B56089" t="s">
        <v>111039</v>
      </c>
      <c r="C56089">
        <v>282403404</v>
      </c>
      <c r="D56089" t="s">
        <v>111343</v>
      </c>
      <c r="E56089" t="s">
        <v>111343</v>
      </c>
      <c r="F56089">
        <v>2023</v>
      </c>
      <c r="G56089" t="s">
        <v>172500</v>
      </c>
      <c r="H56089" t="s">
        <v>228203</v>
      </c>
      <c r="I56089" t="s">
        <v>267287</v>
      </c>
      <c r="J56089" t="s">
        <v>322236</v>
      </c>
    </row>
    <row r="56090" spans="1:10">
      <c r="A56090" t="s">
        <v>55512</v>
      </c>
      <c r="B56090" t="s">
        <v>111040</v>
      </c>
      <c r="C56090">
        <v>282421999</v>
      </c>
      <c r="D56090" t="s">
        <v>111332</v>
      </c>
      <c r="E56090" t="s">
        <v>117739</v>
      </c>
      <c r="F56090">
        <v>1432</v>
      </c>
      <c r="G56090" t="s">
        <v>172501</v>
      </c>
      <c r="H56090" t="s">
        <v>228204</v>
      </c>
      <c r="I56090" t="s">
        <v>267288</v>
      </c>
      <c r="J56090" t="s">
        <v>322237</v>
      </c>
    </row>
    <row r="56091" spans="1:10">
      <c r="A56091" t="s">
        <v>55513</v>
      </c>
      <c r="B56091" t="s">
        <v>102511</v>
      </c>
      <c r="C56091">
        <v>282400816</v>
      </c>
      <c r="D56091" t="s">
        <v>111382</v>
      </c>
      <c r="E56091" t="s">
        <v>117740</v>
      </c>
      <c r="F56091">
        <v>115</v>
      </c>
      <c r="G56091" t="s">
        <v>172502</v>
      </c>
      <c r="H56091" t="s">
        <v>228205</v>
      </c>
      <c r="I56091" t="s">
        <v>267289</v>
      </c>
      <c r="J56091" t="s">
        <v>322238</v>
      </c>
    </row>
    <row r="56092" spans="1:10">
      <c r="A56092" t="s">
        <v>55514</v>
      </c>
      <c r="B56092" t="s">
        <v>111041</v>
      </c>
      <c r="C56092">
        <v>282403250</v>
      </c>
      <c r="D56092" t="s">
        <v>111568</v>
      </c>
      <c r="E56092" t="s">
        <v>117741</v>
      </c>
      <c r="F56092">
        <v>1088</v>
      </c>
      <c r="G56092" t="s">
        <v>172503</v>
      </c>
      <c r="H56092" t="s">
        <v>228206</v>
      </c>
      <c r="I56092" t="s">
        <v>267290</v>
      </c>
      <c r="J56092" t="s">
        <v>322239</v>
      </c>
    </row>
    <row r="56093" spans="1:10">
      <c r="A56093" t="s">
        <v>55515</v>
      </c>
      <c r="B56093" t="s">
        <v>111042</v>
      </c>
      <c r="C56093">
        <v>282423043</v>
      </c>
      <c r="D56093" t="s">
        <v>111343</v>
      </c>
      <c r="E56093" t="s">
        <v>112716</v>
      </c>
      <c r="F56093">
        <v>456</v>
      </c>
      <c r="G56093" t="s">
        <v>172504</v>
      </c>
      <c r="H56093" t="s">
        <v>228207</v>
      </c>
      <c r="I56093" t="s">
        <v>267291</v>
      </c>
      <c r="J56093" t="s">
        <v>322240</v>
      </c>
    </row>
    <row r="56094" spans="1:10">
      <c r="A56094" t="s">
        <v>55516</v>
      </c>
      <c r="B56094" t="s">
        <v>111043</v>
      </c>
      <c r="C56094">
        <v>282423249</v>
      </c>
      <c r="D56094" t="s">
        <v>111342</v>
      </c>
      <c r="E56094" t="s">
        <v>116447</v>
      </c>
      <c r="F56094">
        <v>515</v>
      </c>
      <c r="G56094" t="s">
        <v>172505</v>
      </c>
      <c r="H56094" t="s">
        <v>228208</v>
      </c>
      <c r="I56094" t="s">
        <v>267292</v>
      </c>
      <c r="J56094" t="s">
        <v>322241</v>
      </c>
    </row>
    <row r="56095" spans="1:10">
      <c r="A56095" t="s">
        <v>55517</v>
      </c>
      <c r="B56095" t="s">
        <v>111044</v>
      </c>
      <c r="C56095">
        <v>282401300</v>
      </c>
      <c r="D56095" t="s">
        <v>111340</v>
      </c>
      <c r="E56095" t="s">
        <v>112803</v>
      </c>
      <c r="F56095">
        <v>776</v>
      </c>
      <c r="G56095" t="s">
        <v>172506</v>
      </c>
      <c r="H56095" t="s">
        <v>228209</v>
      </c>
      <c r="I56095" t="s">
        <v>267293</v>
      </c>
      <c r="J56095" t="s">
        <v>322242</v>
      </c>
    </row>
    <row r="56096" spans="1:10">
      <c r="A56096" t="s">
        <v>55518</v>
      </c>
      <c r="B56096" t="s">
        <v>111045</v>
      </c>
      <c r="C56096">
        <v>282403253</v>
      </c>
      <c r="D56096" t="s">
        <v>112663</v>
      </c>
      <c r="E56096" t="s">
        <v>117742</v>
      </c>
      <c r="F56096">
        <v>1174</v>
      </c>
      <c r="G56096" t="s">
        <v>172507</v>
      </c>
      <c r="H56096" t="s">
        <v>228210</v>
      </c>
      <c r="I56096" t="s">
        <v>267294</v>
      </c>
      <c r="J56096" t="s">
        <v>322243</v>
      </c>
    </row>
    <row r="56097" spans="1:10">
      <c r="A56097" t="s">
        <v>55519</v>
      </c>
      <c r="B56097" t="s">
        <v>111046</v>
      </c>
      <c r="C56097">
        <v>282422346</v>
      </c>
      <c r="D56097" t="s">
        <v>111342</v>
      </c>
      <c r="E56097" t="s">
        <v>112733</v>
      </c>
      <c r="F56097">
        <v>650</v>
      </c>
      <c r="G56097" t="s">
        <v>172508</v>
      </c>
      <c r="H56097" t="s">
        <v>228211</v>
      </c>
      <c r="I56097" t="s">
        <v>267295</v>
      </c>
      <c r="J56097" t="s">
        <v>322244</v>
      </c>
    </row>
    <row r="56098" spans="1:10">
      <c r="A56098" t="s">
        <v>55520</v>
      </c>
      <c r="B56098" t="s">
        <v>111047</v>
      </c>
      <c r="C56098">
        <v>282422265</v>
      </c>
      <c r="D56098" t="s">
        <v>111343</v>
      </c>
      <c r="E56098" t="s">
        <v>113885</v>
      </c>
      <c r="F56098">
        <v>380</v>
      </c>
      <c r="G56098" t="s">
        <v>172509</v>
      </c>
      <c r="H56098" t="s">
        <v>228212</v>
      </c>
      <c r="I56098" t="s">
        <v>267296</v>
      </c>
      <c r="J56098" t="s">
        <v>322245</v>
      </c>
    </row>
    <row r="56099" spans="1:10">
      <c r="A56099" t="s">
        <v>55521</v>
      </c>
      <c r="B56099" t="s">
        <v>111048</v>
      </c>
      <c r="C56099">
        <v>282422801</v>
      </c>
      <c r="D56099" t="s">
        <v>111324</v>
      </c>
      <c r="E56099" t="s">
        <v>115046</v>
      </c>
      <c r="F56099">
        <v>457</v>
      </c>
      <c r="G56099" t="s">
        <v>172510</v>
      </c>
      <c r="H56099" t="s">
        <v>228213</v>
      </c>
      <c r="I56099" t="s">
        <v>267297</v>
      </c>
      <c r="J56099" t="s">
        <v>322246</v>
      </c>
    </row>
    <row r="56100" spans="1:10">
      <c r="A56100" t="s">
        <v>55522</v>
      </c>
      <c r="B56100" t="s">
        <v>111049</v>
      </c>
      <c r="C56100">
        <v>282423841</v>
      </c>
      <c r="D56100" t="s">
        <v>111554</v>
      </c>
      <c r="E56100" t="s">
        <v>113297</v>
      </c>
      <c r="F56100">
        <v>6867</v>
      </c>
      <c r="G56100" t="s">
        <v>172511</v>
      </c>
      <c r="H56100" t="s">
        <v>228214</v>
      </c>
      <c r="I56100" t="s">
        <v>267298</v>
      </c>
      <c r="J56100" t="s">
        <v>322247</v>
      </c>
    </row>
    <row r="56101" spans="1:10">
      <c r="A56101" t="s">
        <v>55523</v>
      </c>
      <c r="B56101" t="s">
        <v>111050</v>
      </c>
      <c r="C56101">
        <v>282422653</v>
      </c>
      <c r="D56101" t="s">
        <v>111335</v>
      </c>
      <c r="E56101" t="s">
        <v>117743</v>
      </c>
      <c r="F56101">
        <v>634</v>
      </c>
      <c r="G56101" t="s">
        <v>172512</v>
      </c>
      <c r="H56101" t="s">
        <v>228215</v>
      </c>
      <c r="I56101" t="s">
        <v>267299</v>
      </c>
      <c r="J56101" t="s">
        <v>322248</v>
      </c>
    </row>
    <row r="56102" spans="1:10">
      <c r="A56102" t="s">
        <v>55524</v>
      </c>
      <c r="B56102" t="s">
        <v>111051</v>
      </c>
      <c r="C56102">
        <v>282422809</v>
      </c>
      <c r="D56102" t="s">
        <v>111338</v>
      </c>
      <c r="E56102" t="s">
        <v>116571</v>
      </c>
      <c r="F56102">
        <v>327</v>
      </c>
      <c r="G56102" t="s">
        <v>172513</v>
      </c>
      <c r="H56102" t="s">
        <v>228216</v>
      </c>
      <c r="I56102" t="s">
        <v>267300</v>
      </c>
      <c r="J56102" t="s">
        <v>322249</v>
      </c>
    </row>
    <row r="56103" spans="1:10">
      <c r="A56103" t="s">
        <v>55525</v>
      </c>
      <c r="B56103" t="s">
        <v>111052</v>
      </c>
      <c r="C56103">
        <v>282403366</v>
      </c>
      <c r="D56103" t="s">
        <v>112664</v>
      </c>
      <c r="E56103" t="s">
        <v>117744</v>
      </c>
      <c r="F56103">
        <v>761</v>
      </c>
      <c r="G56103" t="s">
        <v>172514</v>
      </c>
      <c r="H56103" t="s">
        <v>228217</v>
      </c>
      <c r="I56103" t="s">
        <v>267301</v>
      </c>
      <c r="J56103" t="s">
        <v>322250</v>
      </c>
    </row>
    <row r="56104" spans="1:10">
      <c r="A56104" t="s">
        <v>55526</v>
      </c>
      <c r="B56104" t="s">
        <v>111053</v>
      </c>
      <c r="C56104">
        <v>282423119</v>
      </c>
      <c r="D56104" t="s">
        <v>111323</v>
      </c>
      <c r="E56104" t="s">
        <v>117234</v>
      </c>
      <c r="F56104">
        <v>259</v>
      </c>
      <c r="G56104" t="s">
        <v>172515</v>
      </c>
      <c r="H56104" t="s">
        <v>228218</v>
      </c>
      <c r="I56104" t="s">
        <v>267302</v>
      </c>
      <c r="J56104" t="s">
        <v>322251</v>
      </c>
    </row>
    <row r="56105" spans="1:10">
      <c r="A56105" t="s">
        <v>55527</v>
      </c>
      <c r="B56105" t="s">
        <v>111054</v>
      </c>
      <c r="C56105">
        <v>282400882</v>
      </c>
      <c r="F56105">
        <v>27</v>
      </c>
      <c r="G56105" t="s">
        <v>172516</v>
      </c>
      <c r="H56105" t="s">
        <v>228219</v>
      </c>
      <c r="I56105" t="s">
        <v>267303</v>
      </c>
      <c r="J56105" t="s">
        <v>322252</v>
      </c>
    </row>
    <row r="56106" spans="1:10">
      <c r="A56106" t="s">
        <v>55528</v>
      </c>
      <c r="B56106" t="s">
        <v>111055</v>
      </c>
      <c r="C56106">
        <v>282422697</v>
      </c>
      <c r="D56106" t="s">
        <v>112665</v>
      </c>
      <c r="E56106" t="s">
        <v>117745</v>
      </c>
      <c r="F56106">
        <v>984</v>
      </c>
      <c r="G56106" t="s">
        <v>172517</v>
      </c>
      <c r="H56106" t="s">
        <v>228220</v>
      </c>
      <c r="I56106" t="s">
        <v>267304</v>
      </c>
      <c r="J56106" t="s">
        <v>322253</v>
      </c>
    </row>
    <row r="56107" spans="1:10">
      <c r="A56107" t="s">
        <v>55529</v>
      </c>
      <c r="B56107" t="s">
        <v>111056</v>
      </c>
      <c r="C56107">
        <v>282422639</v>
      </c>
      <c r="D56107" t="s">
        <v>111342</v>
      </c>
      <c r="E56107" t="s">
        <v>117432</v>
      </c>
      <c r="F56107">
        <v>1107</v>
      </c>
      <c r="G56107" t="s">
        <v>172518</v>
      </c>
      <c r="H56107" t="s">
        <v>228221</v>
      </c>
      <c r="I56107" t="s">
        <v>267305</v>
      </c>
      <c r="J56107" t="s">
        <v>322254</v>
      </c>
    </row>
    <row r="56108" spans="1:10">
      <c r="A56108" t="s">
        <v>55530</v>
      </c>
      <c r="B56108" t="s">
        <v>111057</v>
      </c>
      <c r="C56108">
        <v>282422673</v>
      </c>
      <c r="D56108" t="s">
        <v>111332</v>
      </c>
      <c r="E56108" t="s">
        <v>116675</v>
      </c>
      <c r="F56108">
        <v>1794</v>
      </c>
      <c r="G56108" t="s">
        <v>172519</v>
      </c>
      <c r="H56108" t="s">
        <v>228222</v>
      </c>
      <c r="J56108" t="s">
        <v>322255</v>
      </c>
    </row>
    <row r="56109" spans="1:10">
      <c r="A56109" t="s">
        <v>55531</v>
      </c>
      <c r="B56109" t="s">
        <v>111058</v>
      </c>
      <c r="C56109">
        <v>282424059</v>
      </c>
      <c r="D56109" t="s">
        <v>111334</v>
      </c>
      <c r="E56109" t="s">
        <v>117746</v>
      </c>
      <c r="F56109">
        <v>1394</v>
      </c>
      <c r="G56109" t="s">
        <v>172520</v>
      </c>
      <c r="H56109" t="s">
        <v>228223</v>
      </c>
      <c r="I56109" t="s">
        <v>267306</v>
      </c>
      <c r="J56109" t="s">
        <v>322256</v>
      </c>
    </row>
    <row r="56110" spans="1:10">
      <c r="A56110" t="s">
        <v>55532</v>
      </c>
      <c r="B56110" t="s">
        <v>111059</v>
      </c>
      <c r="C56110">
        <v>282422315</v>
      </c>
      <c r="D56110" t="s">
        <v>112666</v>
      </c>
      <c r="E56110" t="s">
        <v>117747</v>
      </c>
      <c r="F56110">
        <v>2247</v>
      </c>
      <c r="G56110" t="s">
        <v>172521</v>
      </c>
      <c r="H56110" t="s">
        <v>228224</v>
      </c>
      <c r="I56110" t="s">
        <v>267307</v>
      </c>
      <c r="J56110" t="s">
        <v>322257</v>
      </c>
    </row>
    <row r="56111" spans="1:10">
      <c r="A56111" t="s">
        <v>55533</v>
      </c>
      <c r="B56111" t="s">
        <v>111060</v>
      </c>
      <c r="C56111">
        <v>282422045</v>
      </c>
      <c r="F56111">
        <v>584</v>
      </c>
      <c r="G56111" t="s">
        <v>172522</v>
      </c>
      <c r="H56111" t="s">
        <v>228225</v>
      </c>
      <c r="I56111" t="s">
        <v>267308</v>
      </c>
      <c r="J56111" t="s">
        <v>322258</v>
      </c>
    </row>
    <row r="56112" spans="1:10">
      <c r="A56112" t="s">
        <v>55534</v>
      </c>
      <c r="B56112" t="s">
        <v>111061</v>
      </c>
      <c r="C56112">
        <v>282423016</v>
      </c>
      <c r="D56112" t="s">
        <v>111332</v>
      </c>
      <c r="E56112" t="s">
        <v>117374</v>
      </c>
      <c r="F56112">
        <v>2064</v>
      </c>
      <c r="G56112" t="s">
        <v>172523</v>
      </c>
      <c r="H56112" t="s">
        <v>228226</v>
      </c>
      <c r="I56112" t="s">
        <v>267309</v>
      </c>
      <c r="J56112" t="s">
        <v>322259</v>
      </c>
    </row>
    <row r="56113" spans="1:10">
      <c r="A56113" t="s">
        <v>55535</v>
      </c>
      <c r="B56113" t="s">
        <v>111062</v>
      </c>
      <c r="C56113">
        <v>282422348</v>
      </c>
      <c r="D56113" t="s">
        <v>112028</v>
      </c>
      <c r="E56113" t="s">
        <v>117748</v>
      </c>
      <c r="F56113">
        <v>635</v>
      </c>
      <c r="G56113" t="s">
        <v>172524</v>
      </c>
      <c r="H56113" t="s">
        <v>228227</v>
      </c>
      <c r="I56113" t="s">
        <v>267310</v>
      </c>
      <c r="J56113" t="s">
        <v>322260</v>
      </c>
    </row>
    <row r="56114" spans="1:10">
      <c r="A56114" t="s">
        <v>55536</v>
      </c>
      <c r="B56114" t="s">
        <v>111063</v>
      </c>
      <c r="C56114">
        <v>282423322</v>
      </c>
      <c r="D56114" t="s">
        <v>111330</v>
      </c>
      <c r="E56114" t="s">
        <v>116267</v>
      </c>
      <c r="F56114">
        <v>4333</v>
      </c>
      <c r="G56114" t="s">
        <v>172525</v>
      </c>
      <c r="H56114" t="s">
        <v>228228</v>
      </c>
      <c r="I56114" t="s">
        <v>267311</v>
      </c>
      <c r="J56114" t="s">
        <v>322261</v>
      </c>
    </row>
    <row r="56115" spans="1:10">
      <c r="A56115" t="s">
        <v>55537</v>
      </c>
      <c r="B56115" t="s">
        <v>111064</v>
      </c>
      <c r="C56115">
        <v>282401169</v>
      </c>
      <c r="D56115" t="s">
        <v>111340</v>
      </c>
      <c r="E56115" t="s">
        <v>112705</v>
      </c>
      <c r="F56115">
        <v>1089</v>
      </c>
      <c r="G56115" t="s">
        <v>172526</v>
      </c>
      <c r="H56115" t="s">
        <v>228229</v>
      </c>
      <c r="I56115" t="s">
        <v>267312</v>
      </c>
      <c r="J56115" t="s">
        <v>322262</v>
      </c>
    </row>
    <row r="56116" spans="1:10">
      <c r="A56116" t="s">
        <v>55538</v>
      </c>
      <c r="B56116" t="s">
        <v>55538</v>
      </c>
      <c r="C56116">
        <v>282400815</v>
      </c>
      <c r="D56116" t="s">
        <v>112667</v>
      </c>
      <c r="E56116" t="s">
        <v>117749</v>
      </c>
      <c r="F56116">
        <v>2027</v>
      </c>
      <c r="G56116" t="s">
        <v>172527</v>
      </c>
      <c r="H56116" t="s">
        <v>228230</v>
      </c>
      <c r="I56116" t="s">
        <v>267313</v>
      </c>
      <c r="J56116" t="s">
        <v>322263</v>
      </c>
    </row>
    <row r="56117" spans="1:10">
      <c r="A56117" t="s">
        <v>55539</v>
      </c>
      <c r="B56117" t="s">
        <v>111065</v>
      </c>
      <c r="C56117">
        <v>282424071</v>
      </c>
      <c r="D56117" t="s">
        <v>111326</v>
      </c>
      <c r="E56117" t="s">
        <v>112841</v>
      </c>
      <c r="F56117">
        <v>1294</v>
      </c>
      <c r="G56117" t="s">
        <v>172528</v>
      </c>
      <c r="H56117" t="s">
        <v>228231</v>
      </c>
      <c r="I56117" t="s">
        <v>267314</v>
      </c>
      <c r="J56117" t="s">
        <v>322264</v>
      </c>
    </row>
    <row r="56118" spans="1:10">
      <c r="A56118" t="s">
        <v>55540</v>
      </c>
      <c r="B56118" t="s">
        <v>111066</v>
      </c>
      <c r="C56118">
        <v>281931062</v>
      </c>
      <c r="D56118" t="s">
        <v>111339</v>
      </c>
      <c r="E56118" t="s">
        <v>116575</v>
      </c>
      <c r="F56118">
        <v>12121</v>
      </c>
      <c r="G56118" t="s">
        <v>172529</v>
      </c>
      <c r="H56118" t="s">
        <v>228232</v>
      </c>
      <c r="I56118" t="s">
        <v>267315</v>
      </c>
      <c r="J56118" t="s">
        <v>322265</v>
      </c>
    </row>
    <row r="56119" spans="1:10">
      <c r="A56119" t="s">
        <v>55541</v>
      </c>
      <c r="B56119" t="s">
        <v>111067</v>
      </c>
      <c r="C56119">
        <v>282422752</v>
      </c>
      <c r="D56119" t="s">
        <v>111356</v>
      </c>
      <c r="E56119" t="s">
        <v>116332</v>
      </c>
      <c r="F56119">
        <v>1491</v>
      </c>
      <c r="G56119" t="s">
        <v>172530</v>
      </c>
      <c r="H56119" t="s">
        <v>228233</v>
      </c>
      <c r="I56119" t="s">
        <v>267316</v>
      </c>
      <c r="J56119" t="s">
        <v>322266</v>
      </c>
    </row>
    <row r="56120" spans="1:10">
      <c r="A56120" t="s">
        <v>55542</v>
      </c>
      <c r="B56120" t="s">
        <v>111068</v>
      </c>
      <c r="C56120">
        <v>282424063</v>
      </c>
      <c r="D56120" t="s">
        <v>111340</v>
      </c>
      <c r="E56120" t="s">
        <v>112705</v>
      </c>
      <c r="F56120">
        <v>1080</v>
      </c>
      <c r="G56120" t="s">
        <v>172531</v>
      </c>
      <c r="H56120" t="s">
        <v>228234</v>
      </c>
      <c r="I56120" t="s">
        <v>267317</v>
      </c>
      <c r="J56120" t="s">
        <v>322267</v>
      </c>
    </row>
    <row r="56121" spans="1:10">
      <c r="A56121" t="s">
        <v>55543</v>
      </c>
      <c r="B56121" t="s">
        <v>111069</v>
      </c>
      <c r="C56121">
        <v>282422542</v>
      </c>
      <c r="D56121" t="s">
        <v>111330</v>
      </c>
      <c r="E56121" t="s">
        <v>117750</v>
      </c>
      <c r="F56121">
        <v>1633</v>
      </c>
      <c r="G56121" t="s">
        <v>172532</v>
      </c>
      <c r="H56121" t="s">
        <v>228235</v>
      </c>
      <c r="I56121" t="s">
        <v>267318</v>
      </c>
      <c r="J56121" t="s">
        <v>322268</v>
      </c>
    </row>
    <row r="56122" spans="1:10">
      <c r="A56122" t="s">
        <v>55544</v>
      </c>
      <c r="B56122" t="s">
        <v>111070</v>
      </c>
      <c r="C56122">
        <v>282401364</v>
      </c>
      <c r="D56122" t="s">
        <v>112668</v>
      </c>
      <c r="E56122" t="s">
        <v>117751</v>
      </c>
      <c r="F56122">
        <v>8449</v>
      </c>
      <c r="G56122" t="s">
        <v>172533</v>
      </c>
      <c r="H56122" t="s">
        <v>228236</v>
      </c>
      <c r="I56122" t="s">
        <v>267319</v>
      </c>
      <c r="J56122" t="s">
        <v>322269</v>
      </c>
    </row>
    <row r="56123" spans="1:10">
      <c r="A56123" t="s">
        <v>55545</v>
      </c>
      <c r="B56123" t="s">
        <v>111071</v>
      </c>
      <c r="C56123">
        <v>282422527</v>
      </c>
      <c r="D56123" t="s">
        <v>112004</v>
      </c>
      <c r="E56123" t="s">
        <v>117752</v>
      </c>
      <c r="F56123">
        <v>3542</v>
      </c>
      <c r="G56123" t="s">
        <v>172534</v>
      </c>
      <c r="H56123" t="s">
        <v>228237</v>
      </c>
      <c r="I56123" t="s">
        <v>267320</v>
      </c>
      <c r="J56123" t="s">
        <v>322270</v>
      </c>
    </row>
    <row r="56124" spans="1:10">
      <c r="A56124" t="s">
        <v>55546</v>
      </c>
      <c r="B56124" t="s">
        <v>111072</v>
      </c>
      <c r="C56124">
        <v>282403283</v>
      </c>
      <c r="F56124">
        <v>1301</v>
      </c>
      <c r="G56124" t="s">
        <v>172535</v>
      </c>
      <c r="H56124" t="s">
        <v>228238</v>
      </c>
      <c r="I56124" t="s">
        <v>267321</v>
      </c>
      <c r="J56124" t="s">
        <v>322271</v>
      </c>
    </row>
    <row r="56125" spans="1:10">
      <c r="A56125" t="s">
        <v>55547</v>
      </c>
      <c r="B56125" t="s">
        <v>111073</v>
      </c>
      <c r="C56125">
        <v>282423242</v>
      </c>
      <c r="D56125" t="s">
        <v>111332</v>
      </c>
      <c r="E56125" t="s">
        <v>116574</v>
      </c>
      <c r="F56125">
        <v>291</v>
      </c>
      <c r="G56125" t="s">
        <v>172536</v>
      </c>
      <c r="H56125" t="s">
        <v>228239</v>
      </c>
      <c r="I56125" t="s">
        <v>267322</v>
      </c>
      <c r="J56125" t="s">
        <v>322272</v>
      </c>
    </row>
    <row r="56126" spans="1:10">
      <c r="A56126" t="s">
        <v>55548</v>
      </c>
      <c r="B56126" t="s">
        <v>111074</v>
      </c>
      <c r="C56126">
        <v>282422922</v>
      </c>
      <c r="D56126" t="s">
        <v>111343</v>
      </c>
      <c r="E56126" t="s">
        <v>113901</v>
      </c>
      <c r="F56126">
        <v>1650</v>
      </c>
      <c r="G56126" t="s">
        <v>172537</v>
      </c>
      <c r="H56126" t="s">
        <v>228240</v>
      </c>
      <c r="I56126" t="s">
        <v>267323</v>
      </c>
      <c r="J56126" t="s">
        <v>322273</v>
      </c>
    </row>
    <row r="56127" spans="1:10">
      <c r="A56127" t="s">
        <v>55549</v>
      </c>
      <c r="B56127" t="s">
        <v>111075</v>
      </c>
      <c r="C56127">
        <v>282423088</v>
      </c>
      <c r="D56127" t="s">
        <v>111334</v>
      </c>
      <c r="E56127" t="s">
        <v>116619</v>
      </c>
      <c r="F56127">
        <v>1382</v>
      </c>
      <c r="G56127" t="s">
        <v>172538</v>
      </c>
      <c r="H56127" t="s">
        <v>228241</v>
      </c>
      <c r="I56127" t="s">
        <v>267324</v>
      </c>
      <c r="J56127" t="s">
        <v>322274</v>
      </c>
    </row>
    <row r="56128" spans="1:10">
      <c r="A56128" t="s">
        <v>55550</v>
      </c>
      <c r="B56128" t="s">
        <v>111076</v>
      </c>
      <c r="C56128">
        <v>282422196</v>
      </c>
      <c r="D56128" t="s">
        <v>111326</v>
      </c>
      <c r="E56128" t="s">
        <v>117753</v>
      </c>
      <c r="F56128">
        <v>284</v>
      </c>
      <c r="G56128" t="s">
        <v>172539</v>
      </c>
      <c r="H56128" t="s">
        <v>228242</v>
      </c>
      <c r="I56128" t="s">
        <v>267325</v>
      </c>
      <c r="J56128" t="s">
        <v>322275</v>
      </c>
    </row>
    <row r="56129" spans="1:10">
      <c r="A56129" t="s">
        <v>55551</v>
      </c>
      <c r="B56129" t="s">
        <v>111077</v>
      </c>
      <c r="C56129">
        <v>282423038</v>
      </c>
      <c r="D56129" t="s">
        <v>111749</v>
      </c>
      <c r="E56129" t="s">
        <v>117754</v>
      </c>
      <c r="F56129">
        <v>538</v>
      </c>
      <c r="G56129" t="s">
        <v>172540</v>
      </c>
      <c r="H56129" t="s">
        <v>228243</v>
      </c>
      <c r="I56129" t="s">
        <v>267326</v>
      </c>
      <c r="J56129" t="s">
        <v>322276</v>
      </c>
    </row>
    <row r="56130" spans="1:10">
      <c r="A56130" t="s">
        <v>55552</v>
      </c>
      <c r="B56130" t="s">
        <v>111078</v>
      </c>
      <c r="C56130">
        <v>282422007</v>
      </c>
      <c r="D56130" t="s">
        <v>112669</v>
      </c>
      <c r="E56130" t="s">
        <v>117755</v>
      </c>
      <c r="F56130">
        <v>1777</v>
      </c>
      <c r="G56130" t="s">
        <v>172541</v>
      </c>
      <c r="H56130" t="s">
        <v>228244</v>
      </c>
      <c r="I56130" t="s">
        <v>267327</v>
      </c>
      <c r="J56130" t="s">
        <v>322277</v>
      </c>
    </row>
    <row r="56131" spans="1:10">
      <c r="A56131" t="s">
        <v>55553</v>
      </c>
      <c r="B56131" t="s">
        <v>111079</v>
      </c>
      <c r="C56131">
        <v>282017218</v>
      </c>
      <c r="D56131" t="s">
        <v>111324</v>
      </c>
      <c r="E56131" t="s">
        <v>116513</v>
      </c>
      <c r="F56131">
        <v>2</v>
      </c>
      <c r="G56131" t="s">
        <v>172542</v>
      </c>
      <c r="H56131" t="s">
        <v>228245</v>
      </c>
      <c r="J56131" t="s">
        <v>322278</v>
      </c>
    </row>
    <row r="56132" spans="1:10">
      <c r="A56132" t="s">
        <v>55554</v>
      </c>
      <c r="B56132" t="s">
        <v>111080</v>
      </c>
      <c r="C56132">
        <v>282423539</v>
      </c>
      <c r="D56132" t="s">
        <v>111341</v>
      </c>
      <c r="E56132" t="s">
        <v>111341</v>
      </c>
      <c r="F56132">
        <v>36</v>
      </c>
      <c r="G56132" t="s">
        <v>172543</v>
      </c>
      <c r="H56132" t="s">
        <v>228246</v>
      </c>
      <c r="I56132" t="s">
        <v>267328</v>
      </c>
      <c r="J56132" t="s">
        <v>322279</v>
      </c>
    </row>
    <row r="56133" spans="1:10">
      <c r="A56133" t="s">
        <v>55555</v>
      </c>
      <c r="B56133" t="s">
        <v>111081</v>
      </c>
      <c r="C56133">
        <v>282401131</v>
      </c>
      <c r="D56133" t="s">
        <v>112670</v>
      </c>
      <c r="E56133" t="s">
        <v>117756</v>
      </c>
      <c r="F56133">
        <v>1143</v>
      </c>
      <c r="G56133" t="s">
        <v>172544</v>
      </c>
      <c r="H56133" t="s">
        <v>228247</v>
      </c>
      <c r="I56133" t="s">
        <v>267329</v>
      </c>
      <c r="J56133" t="s">
        <v>322280</v>
      </c>
    </row>
    <row r="56134" spans="1:10">
      <c r="A56134" t="s">
        <v>55556</v>
      </c>
      <c r="B56134" t="s">
        <v>111082</v>
      </c>
      <c r="C56134">
        <v>282423433</v>
      </c>
      <c r="D56134" t="s">
        <v>111329</v>
      </c>
      <c r="E56134" t="s">
        <v>112778</v>
      </c>
      <c r="F56134">
        <v>17</v>
      </c>
      <c r="G56134" t="s">
        <v>172545</v>
      </c>
      <c r="H56134" t="s">
        <v>228248</v>
      </c>
      <c r="I56134" t="s">
        <v>267330</v>
      </c>
      <c r="J56134" t="s">
        <v>322281</v>
      </c>
    </row>
    <row r="56135" spans="1:10">
      <c r="A56135" t="s">
        <v>55557</v>
      </c>
      <c r="B56135" t="s">
        <v>111083</v>
      </c>
      <c r="C56135">
        <v>282423187</v>
      </c>
      <c r="D56135" t="s">
        <v>112326</v>
      </c>
      <c r="E56135" t="s">
        <v>116509</v>
      </c>
      <c r="F56135">
        <v>4</v>
      </c>
      <c r="G56135" t="s">
        <v>172546</v>
      </c>
      <c r="H56135" t="s">
        <v>228249</v>
      </c>
      <c r="I56135" t="s">
        <v>267331</v>
      </c>
      <c r="J56135" t="s">
        <v>322282</v>
      </c>
    </row>
    <row r="56136" spans="1:10">
      <c r="A56136" t="s">
        <v>55558</v>
      </c>
      <c r="B56136" t="s">
        <v>111084</v>
      </c>
      <c r="C56136">
        <v>282422595</v>
      </c>
      <c r="D56136" t="s">
        <v>111324</v>
      </c>
      <c r="E56136" t="s">
        <v>117177</v>
      </c>
      <c r="F56136">
        <v>277</v>
      </c>
      <c r="G56136" t="s">
        <v>172547</v>
      </c>
      <c r="H56136" t="s">
        <v>228250</v>
      </c>
      <c r="J56136" t="s">
        <v>322283</v>
      </c>
    </row>
    <row r="56137" spans="1:10">
      <c r="A56137" t="s">
        <v>55559</v>
      </c>
      <c r="B56137" t="s">
        <v>111085</v>
      </c>
      <c r="C56137">
        <v>282423290</v>
      </c>
      <c r="D56137" t="s">
        <v>111332</v>
      </c>
      <c r="E56137" t="s">
        <v>117374</v>
      </c>
      <c r="F56137">
        <v>694</v>
      </c>
      <c r="G56137" t="s">
        <v>172548</v>
      </c>
      <c r="H56137" t="s">
        <v>228251</v>
      </c>
      <c r="I56137" t="s">
        <v>267332</v>
      </c>
      <c r="J56137" t="s">
        <v>322284</v>
      </c>
    </row>
    <row r="56138" spans="1:10">
      <c r="A56138" t="s">
        <v>55560</v>
      </c>
      <c r="B56138" t="s">
        <v>111086</v>
      </c>
      <c r="C56138">
        <v>281932047</v>
      </c>
      <c r="D56138" t="s">
        <v>111338</v>
      </c>
      <c r="E56138" t="s">
        <v>112779</v>
      </c>
      <c r="F56138">
        <v>378</v>
      </c>
      <c r="G56138" t="s">
        <v>172549</v>
      </c>
      <c r="H56138" t="s">
        <v>228252</v>
      </c>
      <c r="I56138" t="s">
        <v>267333</v>
      </c>
      <c r="J56138" t="s">
        <v>322285</v>
      </c>
    </row>
    <row r="56139" spans="1:10">
      <c r="A56139" t="s">
        <v>55561</v>
      </c>
      <c r="B56139" t="s">
        <v>111087</v>
      </c>
      <c r="C56139">
        <v>282422292</v>
      </c>
      <c r="F56139">
        <v>756</v>
      </c>
      <c r="G56139" t="s">
        <v>172550</v>
      </c>
      <c r="H56139" t="s">
        <v>228253</v>
      </c>
      <c r="I56139" t="s">
        <v>267334</v>
      </c>
      <c r="J56139" t="s">
        <v>322286</v>
      </c>
    </row>
    <row r="56140" spans="1:10">
      <c r="A56140" t="s">
        <v>55562</v>
      </c>
      <c r="B56140" t="s">
        <v>111088</v>
      </c>
      <c r="C56140">
        <v>282400790</v>
      </c>
      <c r="D56140" t="s">
        <v>111334</v>
      </c>
      <c r="E56140" t="s">
        <v>116801</v>
      </c>
      <c r="F56140">
        <v>528</v>
      </c>
      <c r="G56140" t="s">
        <v>172551</v>
      </c>
      <c r="H56140" t="s">
        <v>228254</v>
      </c>
      <c r="I56140" t="s">
        <v>267335</v>
      </c>
      <c r="J56140" t="s">
        <v>322287</v>
      </c>
    </row>
    <row r="56141" spans="1:10">
      <c r="A56141" t="s">
        <v>55563</v>
      </c>
      <c r="B56141" t="s">
        <v>111089</v>
      </c>
      <c r="C56141">
        <v>282422982</v>
      </c>
      <c r="D56141" t="s">
        <v>112326</v>
      </c>
      <c r="E56141" t="s">
        <v>112326</v>
      </c>
      <c r="F56141">
        <v>3160</v>
      </c>
      <c r="G56141" t="s">
        <v>172552</v>
      </c>
      <c r="H56141" t="s">
        <v>228255</v>
      </c>
      <c r="I56141" t="s">
        <v>267336</v>
      </c>
      <c r="J56141" t="s">
        <v>322288</v>
      </c>
    </row>
    <row r="56142" spans="1:10">
      <c r="A56142" t="s">
        <v>55564</v>
      </c>
      <c r="B56142" t="s">
        <v>111090</v>
      </c>
      <c r="C56142">
        <v>282422469</v>
      </c>
      <c r="D56142" t="s">
        <v>111332</v>
      </c>
      <c r="E56142" t="s">
        <v>117757</v>
      </c>
      <c r="F56142">
        <v>95</v>
      </c>
      <c r="G56142" t="s">
        <v>172553</v>
      </c>
      <c r="H56142" t="s">
        <v>228256</v>
      </c>
      <c r="I56142" t="s">
        <v>267337</v>
      </c>
      <c r="J56142" t="s">
        <v>322289</v>
      </c>
    </row>
    <row r="56143" spans="1:10">
      <c r="A56143" t="s">
        <v>55565</v>
      </c>
      <c r="B56143" t="s">
        <v>111091</v>
      </c>
      <c r="C56143">
        <v>282422294</v>
      </c>
      <c r="F56143">
        <v>716</v>
      </c>
      <c r="G56143" t="s">
        <v>172554</v>
      </c>
      <c r="H56143" t="s">
        <v>228257</v>
      </c>
      <c r="I56143" t="s">
        <v>267338</v>
      </c>
      <c r="J56143" t="s">
        <v>322290</v>
      </c>
    </row>
    <row r="56144" spans="1:10">
      <c r="A56144" t="s">
        <v>55566</v>
      </c>
      <c r="B56144" t="s">
        <v>111092</v>
      </c>
      <c r="C56144">
        <v>223157380</v>
      </c>
      <c r="D56144" t="s">
        <v>111782</v>
      </c>
      <c r="E56144" t="s">
        <v>116583</v>
      </c>
      <c r="F56144">
        <v>757</v>
      </c>
      <c r="G56144" t="s">
        <v>172555</v>
      </c>
      <c r="H56144" t="s">
        <v>224568</v>
      </c>
      <c r="J56144" t="s">
        <v>322291</v>
      </c>
    </row>
    <row r="56145" spans="1:10">
      <c r="A56145" t="s">
        <v>55567</v>
      </c>
      <c r="B56145" t="s">
        <v>111093</v>
      </c>
      <c r="C56145">
        <v>282401503</v>
      </c>
      <c r="F56145">
        <v>167</v>
      </c>
      <c r="G56145" t="s">
        <v>172556</v>
      </c>
      <c r="H56145" t="s">
        <v>228258</v>
      </c>
      <c r="I56145" t="s">
        <v>267339</v>
      </c>
      <c r="J56145" t="s">
        <v>322292</v>
      </c>
    </row>
    <row r="56146" spans="1:10">
      <c r="A56146" t="s">
        <v>55568</v>
      </c>
      <c r="B56146" t="s">
        <v>111094</v>
      </c>
      <c r="C56146">
        <v>282422586</v>
      </c>
      <c r="D56146" t="s">
        <v>111340</v>
      </c>
      <c r="E56146" t="s">
        <v>112803</v>
      </c>
      <c r="F56146">
        <v>260</v>
      </c>
      <c r="G56146" t="s">
        <v>172557</v>
      </c>
      <c r="H56146" t="s">
        <v>228259</v>
      </c>
      <c r="I56146" t="s">
        <v>267340</v>
      </c>
      <c r="J56146" t="s">
        <v>322293</v>
      </c>
    </row>
    <row r="56147" spans="1:10">
      <c r="A56147" t="s">
        <v>55569</v>
      </c>
      <c r="B56147" t="s">
        <v>111095</v>
      </c>
      <c r="C56147">
        <v>282423064</v>
      </c>
      <c r="D56147" t="s">
        <v>111324</v>
      </c>
      <c r="E56147" t="s">
        <v>112687</v>
      </c>
      <c r="F56147">
        <v>263</v>
      </c>
      <c r="G56147" t="s">
        <v>172558</v>
      </c>
      <c r="H56147" t="s">
        <v>228260</v>
      </c>
      <c r="I56147" t="s">
        <v>267341</v>
      </c>
      <c r="J56147" t="s">
        <v>322294</v>
      </c>
    </row>
    <row r="56148" spans="1:10">
      <c r="A56148" t="s">
        <v>55570</v>
      </c>
      <c r="B56148" t="s">
        <v>111096</v>
      </c>
      <c r="C56148">
        <v>282423218</v>
      </c>
      <c r="F56148">
        <v>31</v>
      </c>
      <c r="G56148" t="s">
        <v>172559</v>
      </c>
      <c r="H56148" t="s">
        <v>228261</v>
      </c>
      <c r="J56148" t="s">
        <v>322295</v>
      </c>
    </row>
    <row r="56149" spans="1:10">
      <c r="A56149" t="s">
        <v>55571</v>
      </c>
      <c r="B56149" t="s">
        <v>111097</v>
      </c>
      <c r="C56149">
        <v>282423661</v>
      </c>
      <c r="D56149" t="s">
        <v>111324</v>
      </c>
      <c r="E56149" t="s">
        <v>115046</v>
      </c>
      <c r="F56149">
        <v>161</v>
      </c>
      <c r="G56149" t="s">
        <v>172560</v>
      </c>
      <c r="H56149" t="s">
        <v>228262</v>
      </c>
      <c r="I56149" t="s">
        <v>267342</v>
      </c>
      <c r="J56149" t="s">
        <v>322296</v>
      </c>
    </row>
    <row r="56150" spans="1:10">
      <c r="A56150" t="s">
        <v>55572</v>
      </c>
      <c r="B56150" t="s">
        <v>111098</v>
      </c>
      <c r="C56150">
        <v>282423006</v>
      </c>
      <c r="D56150" t="s">
        <v>111332</v>
      </c>
      <c r="E56150" t="s">
        <v>117421</v>
      </c>
      <c r="F56150">
        <v>90</v>
      </c>
      <c r="G56150" t="s">
        <v>172561</v>
      </c>
      <c r="H56150" t="s">
        <v>228263</v>
      </c>
      <c r="I56150" t="s">
        <v>267343</v>
      </c>
      <c r="J56150" t="s">
        <v>322297</v>
      </c>
    </row>
    <row r="56151" spans="1:10">
      <c r="A56151" t="s">
        <v>55573</v>
      </c>
      <c r="B56151" t="s">
        <v>111099</v>
      </c>
      <c r="C56151">
        <v>282423166</v>
      </c>
      <c r="D56151" t="s">
        <v>111498</v>
      </c>
      <c r="E56151" t="s">
        <v>117758</v>
      </c>
      <c r="F56151">
        <v>260</v>
      </c>
      <c r="G56151" t="s">
        <v>172562</v>
      </c>
      <c r="H56151" t="s">
        <v>228264</v>
      </c>
      <c r="I56151" t="s">
        <v>267344</v>
      </c>
      <c r="J56151" t="s">
        <v>322298</v>
      </c>
    </row>
    <row r="56152" spans="1:10">
      <c r="A56152" t="s">
        <v>55574</v>
      </c>
      <c r="B56152" t="s">
        <v>111100</v>
      </c>
      <c r="C56152">
        <v>282422555</v>
      </c>
      <c r="F56152">
        <v>173</v>
      </c>
      <c r="G56152" t="s">
        <v>172563</v>
      </c>
      <c r="H56152" t="s">
        <v>228265</v>
      </c>
      <c r="I56152" t="s">
        <v>267345</v>
      </c>
      <c r="J56152" t="s">
        <v>322299</v>
      </c>
    </row>
    <row r="56153" spans="1:10">
      <c r="A56153" t="s">
        <v>55575</v>
      </c>
      <c r="B56153" t="s">
        <v>111101</v>
      </c>
      <c r="C56153">
        <v>282422657</v>
      </c>
      <c r="D56153" t="s">
        <v>111324</v>
      </c>
      <c r="E56153" t="s">
        <v>112845</v>
      </c>
      <c r="F56153">
        <v>492</v>
      </c>
      <c r="G56153" t="s">
        <v>172564</v>
      </c>
      <c r="H56153" t="s">
        <v>228266</v>
      </c>
      <c r="I56153" t="s">
        <v>267346</v>
      </c>
      <c r="J56153" t="s">
        <v>322300</v>
      </c>
    </row>
    <row r="56154" spans="1:10">
      <c r="A56154" t="s">
        <v>55576</v>
      </c>
      <c r="B56154" t="s">
        <v>111102</v>
      </c>
      <c r="C56154">
        <v>282423662</v>
      </c>
      <c r="F56154">
        <v>3977</v>
      </c>
      <c r="G56154" t="s">
        <v>172565</v>
      </c>
      <c r="H56154" t="s">
        <v>228267</v>
      </c>
      <c r="I56154" t="s">
        <v>267347</v>
      </c>
      <c r="J56154" t="s">
        <v>322301</v>
      </c>
    </row>
    <row r="56155" spans="1:10">
      <c r="A56155" t="s">
        <v>55577</v>
      </c>
      <c r="B56155" t="s">
        <v>111103</v>
      </c>
      <c r="C56155">
        <v>282423519</v>
      </c>
      <c r="D56155" t="s">
        <v>111340</v>
      </c>
      <c r="E56155" t="s">
        <v>112713</v>
      </c>
      <c r="F56155">
        <v>92</v>
      </c>
      <c r="G56155" t="s">
        <v>172566</v>
      </c>
      <c r="H56155" t="s">
        <v>228268</v>
      </c>
      <c r="I56155" t="s">
        <v>267348</v>
      </c>
      <c r="J56155" t="s">
        <v>322302</v>
      </c>
    </row>
    <row r="56156" spans="1:10">
      <c r="A56156" t="s">
        <v>55578</v>
      </c>
      <c r="B56156" t="s">
        <v>111104</v>
      </c>
      <c r="C56156">
        <v>282422347</v>
      </c>
      <c r="D56156" t="s">
        <v>111324</v>
      </c>
      <c r="E56156" t="s">
        <v>115048</v>
      </c>
      <c r="F56156">
        <v>211</v>
      </c>
      <c r="G56156" t="s">
        <v>172567</v>
      </c>
      <c r="H56156" t="s">
        <v>228269</v>
      </c>
      <c r="I56156" t="s">
        <v>267349</v>
      </c>
      <c r="J56156" t="s">
        <v>322303</v>
      </c>
    </row>
    <row r="56157" spans="1:10">
      <c r="A56157" t="s">
        <v>55579</v>
      </c>
      <c r="B56157" t="s">
        <v>111105</v>
      </c>
      <c r="C56157">
        <v>282403421</v>
      </c>
      <c r="F56157">
        <v>1560</v>
      </c>
      <c r="G56157" t="s">
        <v>172568</v>
      </c>
      <c r="H56157" t="s">
        <v>228270</v>
      </c>
      <c r="I56157" t="s">
        <v>267350</v>
      </c>
      <c r="J56157" t="s">
        <v>322304</v>
      </c>
    </row>
    <row r="56158" spans="1:10">
      <c r="A56158" t="s">
        <v>55580</v>
      </c>
      <c r="B56158" t="s">
        <v>111106</v>
      </c>
      <c r="C56158">
        <v>282422933</v>
      </c>
      <c r="D56158" t="s">
        <v>111351</v>
      </c>
      <c r="E56158" t="s">
        <v>114856</v>
      </c>
      <c r="F56158">
        <v>1418</v>
      </c>
      <c r="G56158" t="s">
        <v>172569</v>
      </c>
      <c r="H56158" t="s">
        <v>228271</v>
      </c>
      <c r="I56158" t="s">
        <v>267351</v>
      </c>
      <c r="J56158" t="s">
        <v>322305</v>
      </c>
    </row>
    <row r="56159" spans="1:10">
      <c r="A56159" t="s">
        <v>55581</v>
      </c>
      <c r="B56159" t="s">
        <v>111107</v>
      </c>
      <c r="C56159">
        <v>289445897</v>
      </c>
      <c r="D56159" t="s">
        <v>111339</v>
      </c>
      <c r="E56159" t="s">
        <v>112775</v>
      </c>
      <c r="F56159">
        <v>150</v>
      </c>
      <c r="G56159" t="s">
        <v>172570</v>
      </c>
      <c r="H56159" t="s">
        <v>228272</v>
      </c>
      <c r="J56159" t="s">
        <v>322306</v>
      </c>
    </row>
    <row r="56160" spans="1:10">
      <c r="A56160" t="s">
        <v>55582</v>
      </c>
      <c r="B56160" t="s">
        <v>111108</v>
      </c>
      <c r="C56160">
        <v>282618752</v>
      </c>
      <c r="D56160" t="s">
        <v>112594</v>
      </c>
      <c r="E56160" t="s">
        <v>117641</v>
      </c>
      <c r="F56160">
        <v>265</v>
      </c>
      <c r="G56160" t="s">
        <v>172571</v>
      </c>
      <c r="H56160" t="s">
        <v>228273</v>
      </c>
      <c r="J56160" t="s">
        <v>322307</v>
      </c>
    </row>
    <row r="56161" spans="1:10">
      <c r="A56161" t="s">
        <v>55583</v>
      </c>
      <c r="B56161" t="s">
        <v>111109</v>
      </c>
      <c r="C56161">
        <v>282403853</v>
      </c>
      <c r="D56161" t="s">
        <v>111324</v>
      </c>
      <c r="E56161" t="s">
        <v>112700</v>
      </c>
      <c r="F56161">
        <v>546</v>
      </c>
      <c r="G56161" t="s">
        <v>172572</v>
      </c>
      <c r="H56161" t="s">
        <v>228274</v>
      </c>
      <c r="I56161" t="s">
        <v>267352</v>
      </c>
      <c r="J56161" t="s">
        <v>322308</v>
      </c>
    </row>
    <row r="56162" spans="1:10">
      <c r="A56162" t="s">
        <v>55584</v>
      </c>
      <c r="B56162" t="s">
        <v>111110</v>
      </c>
      <c r="C56162">
        <v>282422799</v>
      </c>
      <c r="D56162" t="s">
        <v>111324</v>
      </c>
      <c r="E56162" t="s">
        <v>115051</v>
      </c>
      <c r="F56162">
        <v>78</v>
      </c>
      <c r="G56162" t="s">
        <v>172573</v>
      </c>
      <c r="H56162" t="s">
        <v>228275</v>
      </c>
      <c r="I56162" t="s">
        <v>267353</v>
      </c>
      <c r="J56162" t="s">
        <v>322309</v>
      </c>
    </row>
    <row r="56163" spans="1:10">
      <c r="A56163" t="s">
        <v>55585</v>
      </c>
      <c r="B56163" t="s">
        <v>111111</v>
      </c>
      <c r="C56163">
        <v>282422029</v>
      </c>
      <c r="D56163" t="s">
        <v>111336</v>
      </c>
      <c r="E56163" t="s">
        <v>116564</v>
      </c>
      <c r="F56163">
        <v>276</v>
      </c>
      <c r="G56163" t="s">
        <v>172574</v>
      </c>
      <c r="H56163" t="s">
        <v>228276</v>
      </c>
      <c r="I56163" t="s">
        <v>267354</v>
      </c>
      <c r="J56163" t="s">
        <v>322310</v>
      </c>
    </row>
    <row r="56164" spans="1:10">
      <c r="A56164" t="s">
        <v>55586</v>
      </c>
      <c r="B56164" t="s">
        <v>111112</v>
      </c>
      <c r="C56164">
        <v>282401303</v>
      </c>
      <c r="D56164" t="s">
        <v>111325</v>
      </c>
      <c r="E56164" t="s">
        <v>112554</v>
      </c>
      <c r="F56164">
        <v>400</v>
      </c>
      <c r="G56164" t="s">
        <v>172575</v>
      </c>
      <c r="H56164" t="s">
        <v>228277</v>
      </c>
      <c r="I56164" t="s">
        <v>267355</v>
      </c>
      <c r="J56164" t="s">
        <v>322311</v>
      </c>
    </row>
    <row r="56165" spans="1:10">
      <c r="A56165" t="s">
        <v>55587</v>
      </c>
      <c r="B56165" t="s">
        <v>111113</v>
      </c>
      <c r="C56165">
        <v>282422575</v>
      </c>
      <c r="D56165" t="s">
        <v>112671</v>
      </c>
      <c r="E56165" t="s">
        <v>117759</v>
      </c>
      <c r="F56165">
        <v>2359</v>
      </c>
      <c r="G56165" t="s">
        <v>172576</v>
      </c>
      <c r="H56165" t="s">
        <v>228278</v>
      </c>
      <c r="I56165" t="s">
        <v>267356</v>
      </c>
      <c r="J56165" t="s">
        <v>322312</v>
      </c>
    </row>
    <row r="56166" spans="1:10">
      <c r="A56166" t="s">
        <v>55588</v>
      </c>
      <c r="B56166" t="s">
        <v>111114</v>
      </c>
      <c r="C56166">
        <v>282423737</v>
      </c>
      <c r="F56166">
        <v>78</v>
      </c>
      <c r="G56166" t="s">
        <v>172577</v>
      </c>
      <c r="H56166" t="s">
        <v>228279</v>
      </c>
      <c r="I56166" t="s">
        <v>267357</v>
      </c>
      <c r="J56166" t="s">
        <v>322313</v>
      </c>
    </row>
    <row r="56167" spans="1:10">
      <c r="A56167" t="s">
        <v>53659</v>
      </c>
      <c r="B56167" t="s">
        <v>111115</v>
      </c>
      <c r="C56167">
        <v>289248076</v>
      </c>
      <c r="D56167" t="s">
        <v>111340</v>
      </c>
      <c r="E56167" t="s">
        <v>112803</v>
      </c>
      <c r="F56167">
        <v>154</v>
      </c>
      <c r="G56167" t="s">
        <v>172578</v>
      </c>
      <c r="H56167" t="s">
        <v>228280</v>
      </c>
      <c r="J56167" t="s">
        <v>322314</v>
      </c>
    </row>
    <row r="56168" spans="1:10">
      <c r="A56168" t="s">
        <v>55589</v>
      </c>
      <c r="B56168" t="s">
        <v>111116</v>
      </c>
      <c r="C56168">
        <v>282423455</v>
      </c>
      <c r="F56168">
        <v>129</v>
      </c>
      <c r="G56168" t="s">
        <v>172579</v>
      </c>
      <c r="H56168" t="s">
        <v>228281</v>
      </c>
      <c r="I56168" t="s">
        <v>267358</v>
      </c>
      <c r="J56168" t="s">
        <v>322315</v>
      </c>
    </row>
    <row r="56169" spans="1:10">
      <c r="A56169" t="s">
        <v>55590</v>
      </c>
      <c r="B56169" t="s">
        <v>111117</v>
      </c>
      <c r="C56169">
        <v>282423717</v>
      </c>
      <c r="D56169" t="s">
        <v>111332</v>
      </c>
      <c r="E56169" t="s">
        <v>112726</v>
      </c>
      <c r="F56169">
        <v>78</v>
      </c>
      <c r="G56169" t="s">
        <v>172580</v>
      </c>
      <c r="H56169" t="s">
        <v>228282</v>
      </c>
      <c r="I56169" t="s">
        <v>267359</v>
      </c>
      <c r="J56169" t="s">
        <v>322316</v>
      </c>
    </row>
    <row r="56170" spans="1:10">
      <c r="A56170" t="s">
        <v>55591</v>
      </c>
      <c r="B56170" t="s">
        <v>111118</v>
      </c>
      <c r="C56170">
        <v>282423261</v>
      </c>
      <c r="F56170">
        <v>97</v>
      </c>
      <c r="G56170" t="s">
        <v>172581</v>
      </c>
      <c r="H56170" t="s">
        <v>228283</v>
      </c>
      <c r="I56170" t="s">
        <v>267360</v>
      </c>
      <c r="J56170" t="s">
        <v>322317</v>
      </c>
    </row>
    <row r="56171" spans="1:10">
      <c r="A56171" t="s">
        <v>55592</v>
      </c>
      <c r="B56171" t="s">
        <v>111119</v>
      </c>
      <c r="C56171">
        <v>282423071</v>
      </c>
      <c r="D56171" t="s">
        <v>111340</v>
      </c>
      <c r="E56171" t="s">
        <v>112705</v>
      </c>
      <c r="F56171">
        <v>605</v>
      </c>
      <c r="G56171" t="s">
        <v>172582</v>
      </c>
      <c r="H56171" t="s">
        <v>228284</v>
      </c>
      <c r="I56171" t="s">
        <v>267361</v>
      </c>
      <c r="J56171" t="s">
        <v>322318</v>
      </c>
    </row>
    <row r="56172" spans="1:10">
      <c r="A56172" t="s">
        <v>55593</v>
      </c>
      <c r="B56172" t="s">
        <v>111120</v>
      </c>
      <c r="C56172">
        <v>286750050</v>
      </c>
      <c r="F56172">
        <v>592</v>
      </c>
      <c r="G56172" t="s">
        <v>172583</v>
      </c>
      <c r="H56172" t="s">
        <v>228285</v>
      </c>
      <c r="I56172" t="s">
        <v>267362</v>
      </c>
      <c r="J56172" t="s">
        <v>322319</v>
      </c>
    </row>
    <row r="56173" spans="1:10">
      <c r="A56173" t="s">
        <v>55594</v>
      </c>
      <c r="B56173" t="s">
        <v>111121</v>
      </c>
      <c r="C56173">
        <v>282423638</v>
      </c>
      <c r="D56173" t="s">
        <v>111329</v>
      </c>
      <c r="E56173" t="s">
        <v>112689</v>
      </c>
      <c r="F56173">
        <v>5580</v>
      </c>
      <c r="G56173" t="s">
        <v>172584</v>
      </c>
      <c r="H56173" t="s">
        <v>228286</v>
      </c>
      <c r="I56173" t="s">
        <v>267363</v>
      </c>
      <c r="J56173" t="s">
        <v>322320</v>
      </c>
    </row>
    <row r="56174" spans="1:10">
      <c r="A56174" t="s">
        <v>55595</v>
      </c>
      <c r="B56174" t="s">
        <v>111122</v>
      </c>
      <c r="C56174">
        <v>282423339</v>
      </c>
      <c r="D56174" t="s">
        <v>112672</v>
      </c>
      <c r="E56174" t="s">
        <v>117760</v>
      </c>
      <c r="F56174">
        <v>4374</v>
      </c>
      <c r="G56174" t="s">
        <v>172585</v>
      </c>
      <c r="H56174" t="s">
        <v>228287</v>
      </c>
      <c r="I56174" t="s">
        <v>267364</v>
      </c>
      <c r="J56174" t="s">
        <v>322321</v>
      </c>
    </row>
    <row r="56175" spans="1:10">
      <c r="A56175" t="s">
        <v>55596</v>
      </c>
      <c r="B56175" t="s">
        <v>111123</v>
      </c>
      <c r="C56175">
        <v>282422806</v>
      </c>
      <c r="D56175" t="s">
        <v>111342</v>
      </c>
      <c r="E56175" t="s">
        <v>117258</v>
      </c>
      <c r="F56175">
        <v>2910</v>
      </c>
      <c r="G56175" t="s">
        <v>172586</v>
      </c>
      <c r="H56175" t="s">
        <v>228288</v>
      </c>
      <c r="I56175" t="s">
        <v>267365</v>
      </c>
      <c r="J56175" t="s">
        <v>322322</v>
      </c>
    </row>
    <row r="56176" spans="1:10">
      <c r="A56176" t="s">
        <v>55597</v>
      </c>
      <c r="B56176" t="s">
        <v>111124</v>
      </c>
      <c r="C56176">
        <v>282422418</v>
      </c>
      <c r="F56176">
        <v>607</v>
      </c>
      <c r="G56176" t="s">
        <v>172587</v>
      </c>
      <c r="H56176" t="s">
        <v>228289</v>
      </c>
      <c r="I56176" t="s">
        <v>267366</v>
      </c>
      <c r="J56176" t="s">
        <v>322323</v>
      </c>
    </row>
    <row r="56177" spans="1:10">
      <c r="A56177" t="s">
        <v>55598</v>
      </c>
      <c r="B56177" t="s">
        <v>111125</v>
      </c>
      <c r="C56177">
        <v>282403348</v>
      </c>
      <c r="D56177" t="s">
        <v>111329</v>
      </c>
      <c r="E56177" t="s">
        <v>112796</v>
      </c>
      <c r="F56177">
        <v>312</v>
      </c>
      <c r="G56177" t="s">
        <v>172588</v>
      </c>
      <c r="H56177" t="s">
        <v>228290</v>
      </c>
      <c r="I56177" t="s">
        <v>267367</v>
      </c>
      <c r="J56177" t="s">
        <v>322324</v>
      </c>
    </row>
    <row r="56178" spans="1:10">
      <c r="A56178" t="s">
        <v>55599</v>
      </c>
      <c r="B56178" t="s">
        <v>111126</v>
      </c>
      <c r="C56178">
        <v>282422570</v>
      </c>
      <c r="D56178" t="s">
        <v>112673</v>
      </c>
      <c r="E56178" t="s">
        <v>117761</v>
      </c>
      <c r="F56178">
        <v>7559</v>
      </c>
      <c r="G56178" t="s">
        <v>172589</v>
      </c>
      <c r="H56178" t="s">
        <v>228291</v>
      </c>
      <c r="I56178" t="s">
        <v>267368</v>
      </c>
      <c r="J56178" t="s">
        <v>322325</v>
      </c>
    </row>
    <row r="56179" spans="1:10">
      <c r="A56179" t="s">
        <v>55600</v>
      </c>
      <c r="B56179" t="s">
        <v>111127</v>
      </c>
      <c r="C56179">
        <v>282423442</v>
      </c>
      <c r="D56179" t="s">
        <v>111552</v>
      </c>
      <c r="E56179" t="s">
        <v>117762</v>
      </c>
      <c r="F56179">
        <v>667</v>
      </c>
      <c r="G56179" t="s">
        <v>172590</v>
      </c>
      <c r="H56179" t="s">
        <v>228292</v>
      </c>
      <c r="I56179" t="s">
        <v>267369</v>
      </c>
      <c r="J56179" t="s">
        <v>322326</v>
      </c>
    </row>
    <row r="56180" spans="1:10">
      <c r="A56180" t="s">
        <v>55601</v>
      </c>
      <c r="B56180" t="s">
        <v>111128</v>
      </c>
      <c r="C56180">
        <v>282403244</v>
      </c>
      <c r="D56180" t="s">
        <v>111782</v>
      </c>
      <c r="E56180" t="s">
        <v>117763</v>
      </c>
      <c r="F56180">
        <v>555</v>
      </c>
      <c r="G56180" t="s">
        <v>172591</v>
      </c>
      <c r="H56180" t="s">
        <v>228293</v>
      </c>
      <c r="I56180" t="s">
        <v>267370</v>
      </c>
      <c r="J56180" t="s">
        <v>322327</v>
      </c>
    </row>
    <row r="56181" spans="1:10">
      <c r="A56181" t="s">
        <v>55602</v>
      </c>
      <c r="B56181" t="s">
        <v>111129</v>
      </c>
      <c r="C56181">
        <v>282423025</v>
      </c>
      <c r="D56181" t="s">
        <v>111362</v>
      </c>
      <c r="E56181" t="s">
        <v>112762</v>
      </c>
      <c r="F56181">
        <v>347</v>
      </c>
      <c r="G56181" t="s">
        <v>172592</v>
      </c>
      <c r="H56181" t="s">
        <v>228294</v>
      </c>
      <c r="I56181" t="s">
        <v>267371</v>
      </c>
      <c r="J56181" t="s">
        <v>322328</v>
      </c>
    </row>
    <row r="56182" spans="1:10">
      <c r="A56182" t="s">
        <v>55603</v>
      </c>
      <c r="B56182" t="s">
        <v>111130</v>
      </c>
      <c r="C56182">
        <v>282422230</v>
      </c>
      <c r="F56182">
        <v>5738</v>
      </c>
      <c r="G56182" t="s">
        <v>172593</v>
      </c>
      <c r="H56182" t="s">
        <v>228295</v>
      </c>
      <c r="I56182" t="s">
        <v>267372</v>
      </c>
      <c r="J56182" t="s">
        <v>322329</v>
      </c>
    </row>
    <row r="56183" spans="1:10">
      <c r="A56183" t="s">
        <v>55604</v>
      </c>
      <c r="B56183" t="s">
        <v>111131</v>
      </c>
      <c r="C56183">
        <v>282401422</v>
      </c>
      <c r="D56183" t="s">
        <v>111340</v>
      </c>
      <c r="E56183" t="s">
        <v>112713</v>
      </c>
      <c r="F56183">
        <v>246</v>
      </c>
      <c r="G56183" t="s">
        <v>172594</v>
      </c>
      <c r="H56183" t="s">
        <v>228296</v>
      </c>
      <c r="I56183" t="s">
        <v>267373</v>
      </c>
      <c r="J56183" t="s">
        <v>322330</v>
      </c>
    </row>
    <row r="56184" spans="1:10">
      <c r="A56184" t="s">
        <v>55605</v>
      </c>
      <c r="B56184" t="s">
        <v>111132</v>
      </c>
      <c r="C56184">
        <v>282422254</v>
      </c>
      <c r="D56184" t="s">
        <v>111340</v>
      </c>
      <c r="E56184" t="s">
        <v>112713</v>
      </c>
      <c r="F56184">
        <v>1509</v>
      </c>
      <c r="G56184" t="s">
        <v>172595</v>
      </c>
      <c r="H56184" t="s">
        <v>228297</v>
      </c>
      <c r="I56184" t="s">
        <v>267374</v>
      </c>
      <c r="J56184" t="s">
        <v>322331</v>
      </c>
    </row>
    <row r="56185" spans="1:10">
      <c r="A56185" t="s">
        <v>55606</v>
      </c>
      <c r="B56185" t="s">
        <v>111133</v>
      </c>
      <c r="C56185">
        <v>282424069</v>
      </c>
      <c r="F56185">
        <v>373</v>
      </c>
      <c r="G56185" t="s">
        <v>172596</v>
      </c>
      <c r="H56185" t="s">
        <v>228298</v>
      </c>
      <c r="I56185" t="s">
        <v>267375</v>
      </c>
      <c r="J56185" t="s">
        <v>322332</v>
      </c>
    </row>
    <row r="56186" spans="1:10">
      <c r="A56186" t="s">
        <v>55607</v>
      </c>
      <c r="B56186" t="s">
        <v>111134</v>
      </c>
      <c r="C56186">
        <v>282423488</v>
      </c>
      <c r="F56186">
        <v>158</v>
      </c>
      <c r="G56186" t="s">
        <v>172597</v>
      </c>
      <c r="H56186" t="s">
        <v>228299</v>
      </c>
      <c r="I56186" t="s">
        <v>267376</v>
      </c>
      <c r="J56186" t="s">
        <v>322333</v>
      </c>
    </row>
    <row r="56187" spans="1:10">
      <c r="A56187" t="s">
        <v>55608</v>
      </c>
      <c r="B56187" t="s">
        <v>111135</v>
      </c>
      <c r="C56187">
        <v>282401309</v>
      </c>
      <c r="D56187" t="s">
        <v>112375</v>
      </c>
      <c r="E56187" t="s">
        <v>117276</v>
      </c>
      <c r="F56187">
        <v>996</v>
      </c>
      <c r="G56187" t="s">
        <v>172598</v>
      </c>
      <c r="H56187" t="s">
        <v>228300</v>
      </c>
      <c r="I56187" t="s">
        <v>267377</v>
      </c>
      <c r="J56187" t="s">
        <v>322334</v>
      </c>
    </row>
    <row r="56188" spans="1:10">
      <c r="A56188" t="s">
        <v>55609</v>
      </c>
      <c r="B56188" t="s">
        <v>111136</v>
      </c>
      <c r="C56188">
        <v>282401299</v>
      </c>
      <c r="D56188" t="s">
        <v>111334</v>
      </c>
      <c r="E56188" t="s">
        <v>117031</v>
      </c>
      <c r="F56188">
        <v>2726</v>
      </c>
      <c r="G56188" t="s">
        <v>172599</v>
      </c>
      <c r="H56188" t="s">
        <v>228301</v>
      </c>
      <c r="I56188" t="s">
        <v>267378</v>
      </c>
      <c r="J56188" t="s">
        <v>322335</v>
      </c>
    </row>
    <row r="56189" spans="1:10">
      <c r="A56189" t="s">
        <v>55610</v>
      </c>
      <c r="B56189" t="s">
        <v>111137</v>
      </c>
      <c r="C56189">
        <v>282423933</v>
      </c>
      <c r="F56189">
        <v>22</v>
      </c>
      <c r="G56189" t="s">
        <v>172600</v>
      </c>
      <c r="H56189" t="s">
        <v>228302</v>
      </c>
      <c r="I56189" t="s">
        <v>267379</v>
      </c>
      <c r="J56189" t="s">
        <v>322336</v>
      </c>
    </row>
    <row r="56190" spans="1:10">
      <c r="A56190" t="s">
        <v>55611</v>
      </c>
      <c r="B56190" t="s">
        <v>111138</v>
      </c>
      <c r="C56190">
        <v>286039316</v>
      </c>
      <c r="D56190" t="s">
        <v>112028</v>
      </c>
      <c r="E56190" t="s">
        <v>115731</v>
      </c>
      <c r="F56190">
        <v>422</v>
      </c>
      <c r="G56190" t="s">
        <v>172601</v>
      </c>
      <c r="H56190" t="s">
        <v>228303</v>
      </c>
      <c r="I56190" t="s">
        <v>267380</v>
      </c>
      <c r="J56190" t="s">
        <v>322337</v>
      </c>
    </row>
    <row r="56191" spans="1:10">
      <c r="A56191" t="s">
        <v>55612</v>
      </c>
      <c r="B56191" t="s">
        <v>111139</v>
      </c>
      <c r="C56191">
        <v>282423272</v>
      </c>
      <c r="D56191" t="s">
        <v>111332</v>
      </c>
      <c r="E56191" t="s">
        <v>114707</v>
      </c>
      <c r="F56191">
        <v>508</v>
      </c>
      <c r="G56191" t="s">
        <v>172602</v>
      </c>
      <c r="H56191" t="s">
        <v>228304</v>
      </c>
      <c r="I56191" t="s">
        <v>267381</v>
      </c>
      <c r="J56191" t="s">
        <v>322338</v>
      </c>
    </row>
    <row r="56192" spans="1:10">
      <c r="A56192" t="s">
        <v>55613</v>
      </c>
      <c r="B56192" t="s">
        <v>111140</v>
      </c>
      <c r="C56192">
        <v>282423593</v>
      </c>
      <c r="F56192">
        <v>15</v>
      </c>
      <c r="G56192" t="s">
        <v>172603</v>
      </c>
      <c r="H56192" t="s">
        <v>228305</v>
      </c>
      <c r="I56192" t="s">
        <v>267382</v>
      </c>
      <c r="J56192" t="s">
        <v>322339</v>
      </c>
    </row>
    <row r="56193" spans="1:10">
      <c r="A56193" t="s">
        <v>55614</v>
      </c>
      <c r="B56193" t="s">
        <v>111141</v>
      </c>
      <c r="C56193">
        <v>282403346</v>
      </c>
      <c r="D56193" t="s">
        <v>111332</v>
      </c>
      <c r="E56193" t="s">
        <v>112726</v>
      </c>
      <c r="F56193">
        <v>266</v>
      </c>
      <c r="G56193" t="s">
        <v>172604</v>
      </c>
      <c r="H56193" t="s">
        <v>228306</v>
      </c>
      <c r="I56193" t="s">
        <v>267383</v>
      </c>
      <c r="J56193" t="s">
        <v>322340</v>
      </c>
    </row>
    <row r="56194" spans="1:10">
      <c r="A56194" t="s">
        <v>55615</v>
      </c>
      <c r="B56194" t="s">
        <v>111142</v>
      </c>
      <c r="C56194">
        <v>282401025</v>
      </c>
      <c r="D56194" t="s">
        <v>112674</v>
      </c>
      <c r="E56194" t="s">
        <v>117764</v>
      </c>
      <c r="F56194">
        <v>825</v>
      </c>
      <c r="G56194" t="s">
        <v>172605</v>
      </c>
      <c r="H56194" t="s">
        <v>228307</v>
      </c>
      <c r="I56194" t="s">
        <v>267384</v>
      </c>
      <c r="J56194" t="s">
        <v>322341</v>
      </c>
    </row>
    <row r="56195" spans="1:10">
      <c r="A56195" t="s">
        <v>55616</v>
      </c>
      <c r="B56195" t="s">
        <v>111143</v>
      </c>
      <c r="C56195">
        <v>282423135</v>
      </c>
      <c r="D56195" t="s">
        <v>111334</v>
      </c>
      <c r="E56195" t="s">
        <v>116695</v>
      </c>
      <c r="F56195">
        <v>944</v>
      </c>
      <c r="G56195" t="s">
        <v>172606</v>
      </c>
      <c r="H56195" t="s">
        <v>228308</v>
      </c>
      <c r="I56195" t="s">
        <v>267385</v>
      </c>
      <c r="J56195" t="s">
        <v>322342</v>
      </c>
    </row>
    <row r="56196" spans="1:10">
      <c r="A56196" t="s">
        <v>55617</v>
      </c>
      <c r="B56196" t="s">
        <v>111144</v>
      </c>
      <c r="C56196">
        <v>282422295</v>
      </c>
      <c r="F56196">
        <v>1152</v>
      </c>
      <c r="G56196" t="s">
        <v>172607</v>
      </c>
      <c r="H56196" t="s">
        <v>228309</v>
      </c>
      <c r="J56196" t="s">
        <v>322343</v>
      </c>
    </row>
    <row r="56197" spans="1:10">
      <c r="A56197" t="s">
        <v>55618</v>
      </c>
      <c r="B56197" t="s">
        <v>111145</v>
      </c>
      <c r="C56197">
        <v>282423183</v>
      </c>
      <c r="D56197" t="s">
        <v>112675</v>
      </c>
      <c r="E56197" t="s">
        <v>117765</v>
      </c>
      <c r="F56197">
        <v>924</v>
      </c>
      <c r="G56197" t="s">
        <v>172608</v>
      </c>
      <c r="H56197" t="s">
        <v>228310</v>
      </c>
      <c r="I56197" t="s">
        <v>267386</v>
      </c>
      <c r="J56197" t="s">
        <v>322344</v>
      </c>
    </row>
    <row r="56198" spans="1:10">
      <c r="A56198" t="s">
        <v>55619</v>
      </c>
      <c r="B56198" t="s">
        <v>111146</v>
      </c>
      <c r="C56198">
        <v>282400776</v>
      </c>
      <c r="F56198">
        <v>500</v>
      </c>
      <c r="G56198" t="s">
        <v>172609</v>
      </c>
      <c r="H56198" t="s">
        <v>228311</v>
      </c>
      <c r="I56198" t="s">
        <v>267387</v>
      </c>
      <c r="J56198" t="s">
        <v>322345</v>
      </c>
    </row>
    <row r="56199" spans="1:10">
      <c r="A56199" t="s">
        <v>55620</v>
      </c>
      <c r="B56199" t="s">
        <v>111147</v>
      </c>
      <c r="C56199">
        <v>282423037</v>
      </c>
      <c r="D56199" t="s">
        <v>111358</v>
      </c>
      <c r="E56199" t="s">
        <v>117381</v>
      </c>
      <c r="F56199">
        <v>860</v>
      </c>
      <c r="G56199" t="s">
        <v>172610</v>
      </c>
      <c r="H56199" t="s">
        <v>228312</v>
      </c>
      <c r="I56199" t="s">
        <v>267388</v>
      </c>
      <c r="J56199" t="s">
        <v>322346</v>
      </c>
    </row>
    <row r="56200" spans="1:10">
      <c r="A56200" t="s">
        <v>55621</v>
      </c>
      <c r="B56200" t="s">
        <v>111148</v>
      </c>
      <c r="C56200">
        <v>282424056</v>
      </c>
      <c r="D56200" t="s">
        <v>112676</v>
      </c>
      <c r="E56200" t="s">
        <v>117766</v>
      </c>
      <c r="F56200">
        <v>1753</v>
      </c>
      <c r="G56200" t="s">
        <v>172611</v>
      </c>
      <c r="H56200" t="s">
        <v>228313</v>
      </c>
      <c r="I56200" t="s">
        <v>267389</v>
      </c>
      <c r="J56200" t="s">
        <v>322347</v>
      </c>
    </row>
    <row r="56201" spans="1:10">
      <c r="A56201" t="s">
        <v>55622</v>
      </c>
      <c r="B56201" t="s">
        <v>111149</v>
      </c>
      <c r="C56201">
        <v>282422325</v>
      </c>
      <c r="D56201" t="s">
        <v>111389</v>
      </c>
      <c r="E56201" t="s">
        <v>117767</v>
      </c>
      <c r="F56201">
        <v>512</v>
      </c>
      <c r="G56201" t="s">
        <v>172612</v>
      </c>
      <c r="H56201" t="s">
        <v>228314</v>
      </c>
      <c r="I56201" t="s">
        <v>267390</v>
      </c>
      <c r="J56201" t="s">
        <v>322348</v>
      </c>
    </row>
    <row r="56202" spans="1:10">
      <c r="A56202" t="s">
        <v>55623</v>
      </c>
      <c r="B56202" t="s">
        <v>111150</v>
      </c>
      <c r="C56202">
        <v>282423292</v>
      </c>
      <c r="D56202" t="s">
        <v>111324</v>
      </c>
      <c r="E56202" t="s">
        <v>112845</v>
      </c>
      <c r="F56202">
        <v>293</v>
      </c>
      <c r="G56202" t="s">
        <v>172613</v>
      </c>
      <c r="H56202" t="s">
        <v>228315</v>
      </c>
      <c r="I56202" t="s">
        <v>267391</v>
      </c>
      <c r="J56202" t="s">
        <v>322349</v>
      </c>
    </row>
    <row r="56203" spans="1:10">
      <c r="A56203" t="s">
        <v>55624</v>
      </c>
      <c r="B56203" t="s">
        <v>111151</v>
      </c>
      <c r="C56203">
        <v>282401491</v>
      </c>
      <c r="D56203" t="s">
        <v>111323</v>
      </c>
      <c r="E56203" t="s">
        <v>112759</v>
      </c>
      <c r="F56203">
        <v>2967</v>
      </c>
      <c r="G56203" t="s">
        <v>172614</v>
      </c>
      <c r="H56203" t="s">
        <v>228316</v>
      </c>
      <c r="I56203" t="s">
        <v>267392</v>
      </c>
      <c r="J56203" t="s">
        <v>322350</v>
      </c>
    </row>
    <row r="56204" spans="1:10">
      <c r="A56204" t="s">
        <v>55625</v>
      </c>
      <c r="B56204" t="s">
        <v>111152</v>
      </c>
      <c r="C56204">
        <v>282423916</v>
      </c>
      <c r="F56204">
        <v>484</v>
      </c>
      <c r="G56204" t="s">
        <v>172615</v>
      </c>
      <c r="H56204" t="s">
        <v>228317</v>
      </c>
      <c r="I56204" t="s">
        <v>267393</v>
      </c>
      <c r="J56204" t="s">
        <v>322351</v>
      </c>
    </row>
    <row r="56205" spans="1:10">
      <c r="A56205" t="s">
        <v>55626</v>
      </c>
      <c r="B56205" t="s">
        <v>111153</v>
      </c>
      <c r="C56205">
        <v>282400809</v>
      </c>
      <c r="D56205" t="s">
        <v>111856</v>
      </c>
      <c r="E56205" t="s">
        <v>117768</v>
      </c>
      <c r="F56205">
        <v>1933</v>
      </c>
      <c r="G56205" t="s">
        <v>172616</v>
      </c>
      <c r="H56205" t="s">
        <v>228318</v>
      </c>
      <c r="I56205" t="s">
        <v>267394</v>
      </c>
      <c r="J56205" t="s">
        <v>322352</v>
      </c>
    </row>
    <row r="56206" spans="1:10">
      <c r="A56206" t="s">
        <v>55627</v>
      </c>
      <c r="B56206" t="s">
        <v>111154</v>
      </c>
      <c r="C56206">
        <v>282423723</v>
      </c>
      <c r="F56206">
        <v>1128</v>
      </c>
      <c r="G56206" t="s">
        <v>172617</v>
      </c>
      <c r="H56206" t="s">
        <v>228319</v>
      </c>
      <c r="I56206" t="s">
        <v>267395</v>
      </c>
      <c r="J56206" t="s">
        <v>322353</v>
      </c>
    </row>
    <row r="56207" spans="1:10">
      <c r="A56207" t="s">
        <v>55628</v>
      </c>
      <c r="B56207" t="s">
        <v>111155</v>
      </c>
      <c r="C56207">
        <v>282422400</v>
      </c>
      <c r="D56207" t="s">
        <v>112032</v>
      </c>
      <c r="E56207" t="s">
        <v>117769</v>
      </c>
      <c r="F56207">
        <v>576</v>
      </c>
      <c r="G56207" t="s">
        <v>172618</v>
      </c>
      <c r="H56207" t="s">
        <v>228320</v>
      </c>
      <c r="I56207" t="s">
        <v>267396</v>
      </c>
      <c r="J56207" t="s">
        <v>322354</v>
      </c>
    </row>
    <row r="56208" spans="1:10">
      <c r="A56208" t="s">
        <v>55629</v>
      </c>
      <c r="B56208" t="s">
        <v>111156</v>
      </c>
      <c r="C56208">
        <v>282423193</v>
      </c>
      <c r="F56208">
        <v>890</v>
      </c>
      <c r="G56208" t="s">
        <v>172619</v>
      </c>
      <c r="H56208" t="s">
        <v>228321</v>
      </c>
      <c r="I56208" t="s">
        <v>267397</v>
      </c>
      <c r="J56208" t="s">
        <v>322355</v>
      </c>
    </row>
    <row r="56209" spans="1:10">
      <c r="A56209" t="s">
        <v>55630</v>
      </c>
      <c r="B56209" t="s">
        <v>111157</v>
      </c>
      <c r="C56209">
        <v>282422632</v>
      </c>
      <c r="D56209" t="s">
        <v>111324</v>
      </c>
      <c r="E56209" t="s">
        <v>115050</v>
      </c>
      <c r="F56209">
        <v>34</v>
      </c>
      <c r="G56209" t="s">
        <v>172620</v>
      </c>
      <c r="H56209" t="s">
        <v>228322</v>
      </c>
      <c r="I56209" t="s">
        <v>267398</v>
      </c>
      <c r="J56209" t="s">
        <v>322356</v>
      </c>
    </row>
    <row r="56210" spans="1:10">
      <c r="A56210" t="s">
        <v>55631</v>
      </c>
      <c r="B56210" t="s">
        <v>111158</v>
      </c>
      <c r="C56210">
        <v>282421994</v>
      </c>
      <c r="D56210" t="s">
        <v>111329</v>
      </c>
      <c r="E56210" t="s">
        <v>112708</v>
      </c>
      <c r="F56210">
        <v>107</v>
      </c>
      <c r="G56210" t="s">
        <v>172621</v>
      </c>
      <c r="H56210" t="s">
        <v>228323</v>
      </c>
      <c r="I56210" t="s">
        <v>267399</v>
      </c>
      <c r="J56210" t="s">
        <v>322357</v>
      </c>
    </row>
    <row r="56211" spans="1:10">
      <c r="A56211" t="s">
        <v>55632</v>
      </c>
      <c r="B56211" t="s">
        <v>111159</v>
      </c>
      <c r="C56211">
        <v>282423641</v>
      </c>
      <c r="F56211">
        <v>45</v>
      </c>
      <c r="G56211" t="s">
        <v>172622</v>
      </c>
      <c r="H56211" t="s">
        <v>228324</v>
      </c>
      <c r="I56211" t="s">
        <v>267400</v>
      </c>
      <c r="J56211" t="s">
        <v>322358</v>
      </c>
    </row>
    <row r="56212" spans="1:10">
      <c r="A56212" t="s">
        <v>55633</v>
      </c>
      <c r="B56212" t="s">
        <v>111160</v>
      </c>
      <c r="C56212">
        <v>282401331</v>
      </c>
      <c r="D56212" t="s">
        <v>111332</v>
      </c>
      <c r="E56212" t="s">
        <v>114707</v>
      </c>
      <c r="F56212">
        <v>798</v>
      </c>
      <c r="G56212" t="s">
        <v>172623</v>
      </c>
      <c r="H56212" t="s">
        <v>228325</v>
      </c>
      <c r="I56212" t="s">
        <v>267401</v>
      </c>
      <c r="J56212" t="s">
        <v>322359</v>
      </c>
    </row>
    <row r="56213" spans="1:10">
      <c r="A56213" t="s">
        <v>55634</v>
      </c>
      <c r="B56213" t="s">
        <v>111161</v>
      </c>
      <c r="C56213">
        <v>282423287</v>
      </c>
      <c r="F56213">
        <v>34</v>
      </c>
      <c r="G56213" t="s">
        <v>172624</v>
      </c>
      <c r="H56213" t="s">
        <v>228326</v>
      </c>
      <c r="I56213" t="s">
        <v>267402</v>
      </c>
      <c r="J56213" t="s">
        <v>322360</v>
      </c>
    </row>
    <row r="56214" spans="1:10">
      <c r="A56214" t="s">
        <v>55635</v>
      </c>
      <c r="B56214" t="s">
        <v>111162</v>
      </c>
      <c r="C56214">
        <v>282401395</v>
      </c>
      <c r="D56214" t="s">
        <v>111324</v>
      </c>
      <c r="E56214" t="s">
        <v>112845</v>
      </c>
      <c r="F56214">
        <v>544</v>
      </c>
      <c r="G56214" t="s">
        <v>172625</v>
      </c>
      <c r="H56214" t="s">
        <v>228327</v>
      </c>
      <c r="I56214" t="s">
        <v>267403</v>
      </c>
      <c r="J56214" t="s">
        <v>322361</v>
      </c>
    </row>
    <row r="56215" spans="1:10">
      <c r="A56215" t="s">
        <v>55636</v>
      </c>
      <c r="B56215" t="s">
        <v>111163</v>
      </c>
      <c r="C56215">
        <v>282422677</v>
      </c>
      <c r="D56215" t="s">
        <v>111342</v>
      </c>
      <c r="E56215" t="s">
        <v>112816</v>
      </c>
      <c r="F56215">
        <v>236</v>
      </c>
      <c r="G56215" t="s">
        <v>172626</v>
      </c>
      <c r="H56215" t="s">
        <v>228328</v>
      </c>
      <c r="I56215" t="s">
        <v>267404</v>
      </c>
      <c r="J56215" t="s">
        <v>322362</v>
      </c>
    </row>
    <row r="56216" spans="1:10">
      <c r="A56216" t="s">
        <v>55637</v>
      </c>
      <c r="B56216" t="s">
        <v>111164</v>
      </c>
      <c r="C56216">
        <v>282424062</v>
      </c>
      <c r="D56216" t="s">
        <v>111329</v>
      </c>
      <c r="E56216" t="s">
        <v>113313</v>
      </c>
      <c r="F56216">
        <v>2324</v>
      </c>
      <c r="G56216" t="s">
        <v>172627</v>
      </c>
      <c r="H56216" t="s">
        <v>228329</v>
      </c>
      <c r="I56216" t="s">
        <v>267405</v>
      </c>
      <c r="J56216" t="s">
        <v>322363</v>
      </c>
    </row>
    <row r="56217" spans="1:10">
      <c r="A56217" t="s">
        <v>55638</v>
      </c>
      <c r="B56217" t="s">
        <v>111165</v>
      </c>
      <c r="C56217">
        <v>282400891</v>
      </c>
      <c r="D56217" t="s">
        <v>111347</v>
      </c>
      <c r="E56217" t="s">
        <v>112724</v>
      </c>
      <c r="F56217">
        <v>146</v>
      </c>
      <c r="G56217" t="s">
        <v>172628</v>
      </c>
      <c r="H56217" t="s">
        <v>228330</v>
      </c>
      <c r="I56217" t="s">
        <v>267406</v>
      </c>
      <c r="J56217" t="s">
        <v>322364</v>
      </c>
    </row>
    <row r="56218" spans="1:10">
      <c r="A56218" t="s">
        <v>55639</v>
      </c>
      <c r="B56218" t="s">
        <v>111166</v>
      </c>
      <c r="C56218">
        <v>282423494</v>
      </c>
      <c r="D56218" t="s">
        <v>111324</v>
      </c>
      <c r="E56218" t="s">
        <v>112687</v>
      </c>
      <c r="F56218">
        <v>1536</v>
      </c>
      <c r="G56218" t="s">
        <v>172629</v>
      </c>
      <c r="H56218" t="s">
        <v>228331</v>
      </c>
      <c r="I56218" t="s">
        <v>267407</v>
      </c>
      <c r="J56218" t="s">
        <v>322365</v>
      </c>
    </row>
    <row r="56219" spans="1:10">
      <c r="A56219" t="s">
        <v>55640</v>
      </c>
      <c r="B56219" t="s">
        <v>111167</v>
      </c>
      <c r="C56219">
        <v>282423277</v>
      </c>
      <c r="D56219" t="s">
        <v>112677</v>
      </c>
      <c r="E56219" t="s">
        <v>117770</v>
      </c>
      <c r="F56219">
        <v>804</v>
      </c>
      <c r="G56219" t="s">
        <v>172630</v>
      </c>
      <c r="H56219" t="s">
        <v>228332</v>
      </c>
      <c r="I56219" t="s">
        <v>267408</v>
      </c>
      <c r="J56219" t="s">
        <v>322366</v>
      </c>
    </row>
    <row r="56220" spans="1:10">
      <c r="A56220" t="s">
        <v>55641</v>
      </c>
      <c r="B56220" t="s">
        <v>111168</v>
      </c>
      <c r="C56220">
        <v>282423629</v>
      </c>
      <c r="D56220" t="s">
        <v>111324</v>
      </c>
      <c r="E56220" t="s">
        <v>112845</v>
      </c>
      <c r="F56220">
        <v>1769</v>
      </c>
      <c r="G56220" t="s">
        <v>172631</v>
      </c>
      <c r="H56220" t="s">
        <v>228333</v>
      </c>
      <c r="I56220" t="s">
        <v>267409</v>
      </c>
      <c r="J56220" t="s">
        <v>322367</v>
      </c>
    </row>
    <row r="56221" spans="1:10">
      <c r="A56221" t="s">
        <v>55642</v>
      </c>
      <c r="B56221" t="s">
        <v>111169</v>
      </c>
      <c r="C56221">
        <v>282401511</v>
      </c>
      <c r="D56221" t="s">
        <v>112157</v>
      </c>
      <c r="E56221" t="s">
        <v>117771</v>
      </c>
      <c r="F56221">
        <v>816</v>
      </c>
      <c r="G56221" t="s">
        <v>172632</v>
      </c>
      <c r="H56221" t="s">
        <v>228334</v>
      </c>
      <c r="I56221" t="s">
        <v>267410</v>
      </c>
      <c r="J56221" t="s">
        <v>322368</v>
      </c>
    </row>
    <row r="56222" spans="1:10">
      <c r="A56222" t="s">
        <v>55643</v>
      </c>
      <c r="B56222" t="s">
        <v>111170</v>
      </c>
      <c r="C56222">
        <v>282422087</v>
      </c>
      <c r="D56222" t="s">
        <v>112678</v>
      </c>
      <c r="E56222" t="s">
        <v>117772</v>
      </c>
      <c r="F56222">
        <v>13852</v>
      </c>
      <c r="G56222" t="s">
        <v>172633</v>
      </c>
      <c r="H56222" t="s">
        <v>228335</v>
      </c>
      <c r="J56222" t="s">
        <v>322369</v>
      </c>
    </row>
    <row r="56223" spans="1:10">
      <c r="A56223" t="s">
        <v>55644</v>
      </c>
      <c r="B56223" t="s">
        <v>111171</v>
      </c>
      <c r="C56223">
        <v>282400819</v>
      </c>
      <c r="D56223" t="s">
        <v>111354</v>
      </c>
      <c r="E56223" t="s">
        <v>116353</v>
      </c>
      <c r="F56223">
        <v>1071</v>
      </c>
      <c r="G56223" t="s">
        <v>172634</v>
      </c>
      <c r="H56223" t="s">
        <v>228336</v>
      </c>
      <c r="I56223" t="s">
        <v>267411</v>
      </c>
      <c r="J56223" t="s">
        <v>322370</v>
      </c>
    </row>
    <row r="56224" spans="1:10">
      <c r="A56224" t="s">
        <v>55645</v>
      </c>
      <c r="B56224" t="s">
        <v>111172</v>
      </c>
      <c r="C56224">
        <v>282422466</v>
      </c>
      <c r="D56224" t="s">
        <v>111334</v>
      </c>
      <c r="E56224" t="s">
        <v>116460</v>
      </c>
      <c r="F56224">
        <v>1598</v>
      </c>
      <c r="G56224" t="s">
        <v>172635</v>
      </c>
      <c r="H56224" t="s">
        <v>228337</v>
      </c>
      <c r="I56224" t="s">
        <v>267412</v>
      </c>
      <c r="J56224" t="s">
        <v>322371</v>
      </c>
    </row>
    <row r="56225" spans="1:10">
      <c r="A56225" t="s">
        <v>55646</v>
      </c>
      <c r="B56225" t="s">
        <v>111173</v>
      </c>
      <c r="C56225">
        <v>282401464</v>
      </c>
      <c r="F56225">
        <v>263</v>
      </c>
      <c r="G56225" t="s">
        <v>172636</v>
      </c>
      <c r="H56225" t="s">
        <v>228338</v>
      </c>
      <c r="I56225" t="s">
        <v>267413</v>
      </c>
      <c r="J56225" t="s">
        <v>322372</v>
      </c>
    </row>
    <row r="56226" spans="1:10">
      <c r="A56226" t="s">
        <v>55647</v>
      </c>
      <c r="B56226" t="s">
        <v>111174</v>
      </c>
      <c r="C56226">
        <v>282423900</v>
      </c>
      <c r="F56226">
        <v>446</v>
      </c>
      <c r="G56226" t="s">
        <v>172637</v>
      </c>
      <c r="H56226" t="s">
        <v>228339</v>
      </c>
      <c r="I56226" t="s">
        <v>267414</v>
      </c>
      <c r="J56226" t="s">
        <v>322373</v>
      </c>
    </row>
    <row r="56227" spans="1:10">
      <c r="A56227" t="s">
        <v>55648</v>
      </c>
      <c r="B56227" t="s">
        <v>111175</v>
      </c>
      <c r="C56227">
        <v>282423417</v>
      </c>
      <c r="D56227" t="s">
        <v>111329</v>
      </c>
      <c r="E56227" t="s">
        <v>112778</v>
      </c>
      <c r="F56227">
        <v>121</v>
      </c>
      <c r="G56227" t="s">
        <v>172638</v>
      </c>
      <c r="H56227" t="s">
        <v>228340</v>
      </c>
      <c r="J56227" t="s">
        <v>322374</v>
      </c>
    </row>
    <row r="56228" spans="1:10">
      <c r="A56228" t="s">
        <v>55649</v>
      </c>
      <c r="B56228" t="s">
        <v>111176</v>
      </c>
      <c r="C56228">
        <v>282422892</v>
      </c>
      <c r="F56228">
        <v>161</v>
      </c>
      <c r="G56228" t="s">
        <v>172639</v>
      </c>
      <c r="H56228" t="s">
        <v>228341</v>
      </c>
      <c r="I56228" t="s">
        <v>267415</v>
      </c>
      <c r="J56228" t="s">
        <v>322375</v>
      </c>
    </row>
    <row r="56229" spans="1:10">
      <c r="A56229" t="s">
        <v>55650</v>
      </c>
      <c r="B56229" t="s">
        <v>111177</v>
      </c>
      <c r="C56229">
        <v>159740635</v>
      </c>
      <c r="D56229" t="s">
        <v>111338</v>
      </c>
      <c r="E56229" t="s">
        <v>112779</v>
      </c>
      <c r="F56229">
        <v>1610</v>
      </c>
      <c r="G56229" t="s">
        <v>172640</v>
      </c>
      <c r="H56229" t="s">
        <v>228342</v>
      </c>
      <c r="I56229" t="s">
        <v>267416</v>
      </c>
      <c r="J56229" t="s">
        <v>322376</v>
      </c>
    </row>
    <row r="56230" spans="1:10">
      <c r="A56230" t="s">
        <v>55651</v>
      </c>
      <c r="B56230" t="s">
        <v>111178</v>
      </c>
      <c r="C56230">
        <v>282423540</v>
      </c>
      <c r="D56230" t="s">
        <v>111324</v>
      </c>
      <c r="E56230" t="s">
        <v>117177</v>
      </c>
      <c r="F56230">
        <v>934</v>
      </c>
      <c r="G56230" t="s">
        <v>172641</v>
      </c>
      <c r="H56230" t="s">
        <v>228343</v>
      </c>
      <c r="I56230" t="s">
        <v>267417</v>
      </c>
      <c r="J56230" t="s">
        <v>322377</v>
      </c>
    </row>
    <row r="56231" spans="1:10">
      <c r="A56231" t="s">
        <v>55652</v>
      </c>
      <c r="B56231" t="s">
        <v>111179</v>
      </c>
      <c r="C56231">
        <v>282422642</v>
      </c>
      <c r="D56231" t="s">
        <v>111351</v>
      </c>
      <c r="E56231" t="s">
        <v>116570</v>
      </c>
      <c r="F56231">
        <v>213</v>
      </c>
      <c r="G56231" t="s">
        <v>172642</v>
      </c>
      <c r="H56231" t="s">
        <v>228344</v>
      </c>
      <c r="I56231" t="s">
        <v>267418</v>
      </c>
      <c r="J56231" t="s">
        <v>322378</v>
      </c>
    </row>
    <row r="56232" spans="1:10">
      <c r="A56232" t="s">
        <v>55653</v>
      </c>
      <c r="B56232" t="s">
        <v>111180</v>
      </c>
      <c r="C56232">
        <v>282421979</v>
      </c>
      <c r="F56232">
        <v>1</v>
      </c>
      <c r="G56232" t="s">
        <v>172643</v>
      </c>
      <c r="H56232" t="s">
        <v>228345</v>
      </c>
      <c r="I56232" t="s">
        <v>267419</v>
      </c>
      <c r="J56232" t="s">
        <v>322379</v>
      </c>
    </row>
    <row r="56233" spans="1:10">
      <c r="A56233" t="s">
        <v>55654</v>
      </c>
      <c r="B56233" t="s">
        <v>111181</v>
      </c>
      <c r="C56233">
        <v>282422588</v>
      </c>
      <c r="D56233" t="s">
        <v>112679</v>
      </c>
      <c r="E56233" t="s">
        <v>117773</v>
      </c>
      <c r="F56233">
        <v>1619</v>
      </c>
      <c r="G56233" t="s">
        <v>172644</v>
      </c>
      <c r="H56233" t="s">
        <v>228346</v>
      </c>
      <c r="I56233" t="s">
        <v>267420</v>
      </c>
      <c r="J56233" t="s">
        <v>322380</v>
      </c>
    </row>
    <row r="56234" spans="1:10">
      <c r="A56234" t="s">
        <v>55655</v>
      </c>
      <c r="B56234" t="s">
        <v>111182</v>
      </c>
      <c r="C56234">
        <v>282423229</v>
      </c>
      <c r="D56234" t="s">
        <v>111334</v>
      </c>
      <c r="E56234" t="s">
        <v>116740</v>
      </c>
      <c r="F56234">
        <v>412</v>
      </c>
      <c r="G56234" t="s">
        <v>172645</v>
      </c>
      <c r="H56234" t="s">
        <v>228347</v>
      </c>
      <c r="I56234" t="s">
        <v>267421</v>
      </c>
      <c r="J56234" t="s">
        <v>322381</v>
      </c>
    </row>
    <row r="56235" spans="1:10">
      <c r="A56235" t="s">
        <v>55656</v>
      </c>
      <c r="B56235" t="s">
        <v>111183</v>
      </c>
      <c r="C56235">
        <v>282423240</v>
      </c>
      <c r="D56235" t="s">
        <v>111334</v>
      </c>
      <c r="E56235" t="s">
        <v>116912</v>
      </c>
      <c r="F56235">
        <v>874</v>
      </c>
      <c r="G56235" t="s">
        <v>172646</v>
      </c>
      <c r="H56235" t="s">
        <v>228348</v>
      </c>
      <c r="I56235" t="s">
        <v>267422</v>
      </c>
      <c r="J56235" t="s">
        <v>322382</v>
      </c>
    </row>
    <row r="56236" spans="1:10">
      <c r="A56236" t="s">
        <v>55657</v>
      </c>
      <c r="B56236" t="s">
        <v>111184</v>
      </c>
      <c r="C56236">
        <v>282423231</v>
      </c>
      <c r="F56236">
        <v>518</v>
      </c>
      <c r="G56236" t="s">
        <v>172647</v>
      </c>
      <c r="H56236" t="s">
        <v>228349</v>
      </c>
      <c r="I56236" t="s">
        <v>267423</v>
      </c>
      <c r="J56236" t="s">
        <v>322383</v>
      </c>
    </row>
    <row r="56237" spans="1:10">
      <c r="A56237" t="s">
        <v>55658</v>
      </c>
      <c r="B56237" t="s">
        <v>111185</v>
      </c>
      <c r="C56237">
        <v>282401083</v>
      </c>
      <c r="D56237" t="s">
        <v>111382</v>
      </c>
      <c r="E56237" t="s">
        <v>117774</v>
      </c>
      <c r="F56237">
        <v>1317</v>
      </c>
      <c r="G56237" t="s">
        <v>172648</v>
      </c>
      <c r="H56237" t="s">
        <v>228350</v>
      </c>
      <c r="I56237" t="s">
        <v>267424</v>
      </c>
      <c r="J56237" t="s">
        <v>322384</v>
      </c>
    </row>
    <row r="56238" spans="1:10">
      <c r="A56238" t="s">
        <v>55659</v>
      </c>
      <c r="B56238" t="s">
        <v>111186</v>
      </c>
      <c r="C56238">
        <v>282423089</v>
      </c>
      <c r="D56238" t="s">
        <v>112007</v>
      </c>
      <c r="E56238" t="s">
        <v>115807</v>
      </c>
      <c r="F56238">
        <v>651</v>
      </c>
      <c r="G56238" t="s">
        <v>172649</v>
      </c>
      <c r="H56238" t="s">
        <v>228351</v>
      </c>
      <c r="I56238" t="s">
        <v>267425</v>
      </c>
      <c r="J56238" t="s">
        <v>322385</v>
      </c>
    </row>
    <row r="56239" spans="1:10">
      <c r="A56239" t="s">
        <v>55660</v>
      </c>
      <c r="B56239" t="s">
        <v>111187</v>
      </c>
      <c r="C56239">
        <v>282400821</v>
      </c>
      <c r="D56239" t="s">
        <v>111340</v>
      </c>
      <c r="E56239" t="s">
        <v>112803</v>
      </c>
      <c r="F56239">
        <v>383</v>
      </c>
      <c r="G56239" t="s">
        <v>172650</v>
      </c>
      <c r="H56239" t="s">
        <v>228352</v>
      </c>
      <c r="I56239" t="s">
        <v>267426</v>
      </c>
      <c r="J56239" t="s">
        <v>322386</v>
      </c>
    </row>
    <row r="56240" spans="1:10">
      <c r="A56240" t="s">
        <v>55661</v>
      </c>
      <c r="B56240" t="s">
        <v>111188</v>
      </c>
      <c r="C56240">
        <v>282423813</v>
      </c>
      <c r="F56240">
        <v>15</v>
      </c>
      <c r="G56240" t="s">
        <v>172651</v>
      </c>
      <c r="H56240" t="s">
        <v>228353</v>
      </c>
      <c r="I56240" t="s">
        <v>267427</v>
      </c>
      <c r="J56240" t="s">
        <v>322387</v>
      </c>
    </row>
    <row r="56241" spans="1:10">
      <c r="A56241" t="s">
        <v>55662</v>
      </c>
      <c r="B56241" t="s">
        <v>111189</v>
      </c>
      <c r="C56241">
        <v>282423546</v>
      </c>
      <c r="D56241" t="s">
        <v>112286</v>
      </c>
      <c r="E56241" t="s">
        <v>116528</v>
      </c>
      <c r="F56241">
        <v>193</v>
      </c>
      <c r="G56241" t="s">
        <v>172652</v>
      </c>
      <c r="H56241" t="s">
        <v>228354</v>
      </c>
      <c r="I56241" t="s">
        <v>267428</v>
      </c>
      <c r="J56241" t="s">
        <v>322388</v>
      </c>
    </row>
    <row r="56242" spans="1:10">
      <c r="A56242" t="s">
        <v>55663</v>
      </c>
      <c r="B56242" t="s">
        <v>111190</v>
      </c>
      <c r="C56242">
        <v>282423768</v>
      </c>
      <c r="D56242" t="s">
        <v>111329</v>
      </c>
      <c r="E56242" t="s">
        <v>112778</v>
      </c>
      <c r="F56242">
        <v>183</v>
      </c>
      <c r="G56242" t="s">
        <v>172653</v>
      </c>
      <c r="H56242" t="s">
        <v>228355</v>
      </c>
      <c r="I56242" t="s">
        <v>267429</v>
      </c>
      <c r="J56242" t="s">
        <v>322389</v>
      </c>
    </row>
    <row r="56243" spans="1:10">
      <c r="A56243" t="s">
        <v>55664</v>
      </c>
      <c r="B56243" t="s">
        <v>111191</v>
      </c>
      <c r="C56243">
        <v>282400856</v>
      </c>
      <c r="D56243" t="s">
        <v>111326</v>
      </c>
      <c r="E56243" t="s">
        <v>111326</v>
      </c>
      <c r="F56243">
        <v>2087</v>
      </c>
      <c r="G56243" t="s">
        <v>172654</v>
      </c>
      <c r="H56243" t="s">
        <v>228356</v>
      </c>
      <c r="I56243" t="s">
        <v>267430</v>
      </c>
      <c r="J56243" t="s">
        <v>322390</v>
      </c>
    </row>
    <row r="56244" spans="1:10">
      <c r="A56244" t="s">
        <v>55665</v>
      </c>
      <c r="B56244" t="s">
        <v>111192</v>
      </c>
      <c r="C56244">
        <v>282400876</v>
      </c>
      <c r="D56244" t="s">
        <v>111371</v>
      </c>
      <c r="E56244" t="s">
        <v>117775</v>
      </c>
      <c r="F56244">
        <v>284</v>
      </c>
      <c r="G56244" t="s">
        <v>172655</v>
      </c>
      <c r="H56244" t="s">
        <v>228357</v>
      </c>
      <c r="I56244" t="s">
        <v>267431</v>
      </c>
      <c r="J56244" t="s">
        <v>322391</v>
      </c>
    </row>
    <row r="56245" spans="1:10">
      <c r="A56245" t="s">
        <v>55666</v>
      </c>
      <c r="B56245" t="s">
        <v>111193</v>
      </c>
      <c r="C56245">
        <v>282422670</v>
      </c>
      <c r="D56245" t="s">
        <v>111341</v>
      </c>
      <c r="E56245" t="s">
        <v>114938</v>
      </c>
      <c r="F56245">
        <v>972</v>
      </c>
      <c r="G56245" t="s">
        <v>172656</v>
      </c>
      <c r="H56245" t="s">
        <v>228358</v>
      </c>
      <c r="I56245" t="s">
        <v>267432</v>
      </c>
      <c r="J56245" t="s">
        <v>322392</v>
      </c>
    </row>
    <row r="56246" spans="1:10">
      <c r="A56246" t="s">
        <v>55667</v>
      </c>
      <c r="B56246" t="s">
        <v>111194</v>
      </c>
      <c r="C56246">
        <v>282401374</v>
      </c>
      <c r="D56246" t="s">
        <v>111341</v>
      </c>
      <c r="E56246" t="s">
        <v>114938</v>
      </c>
      <c r="F56246">
        <v>1045</v>
      </c>
      <c r="G56246" t="s">
        <v>172657</v>
      </c>
      <c r="H56246" t="s">
        <v>228359</v>
      </c>
      <c r="I56246" t="s">
        <v>267433</v>
      </c>
      <c r="J56246" t="s">
        <v>322393</v>
      </c>
    </row>
    <row r="56247" spans="1:10">
      <c r="A56247" t="s">
        <v>55668</v>
      </c>
      <c r="B56247" t="s">
        <v>111195</v>
      </c>
      <c r="C56247">
        <v>282423665</v>
      </c>
      <c r="D56247" t="s">
        <v>111343</v>
      </c>
      <c r="E56247" t="s">
        <v>116545</v>
      </c>
      <c r="F56247">
        <v>266</v>
      </c>
      <c r="G56247" t="s">
        <v>172658</v>
      </c>
      <c r="H56247" t="s">
        <v>228360</v>
      </c>
      <c r="I56247" t="s">
        <v>267434</v>
      </c>
      <c r="J56247" t="s">
        <v>322394</v>
      </c>
    </row>
    <row r="56248" spans="1:10">
      <c r="A56248" t="s">
        <v>55669</v>
      </c>
      <c r="B56248" t="s">
        <v>111196</v>
      </c>
      <c r="C56248">
        <v>282403427</v>
      </c>
      <c r="D56248" t="s">
        <v>112680</v>
      </c>
      <c r="E56248" t="s">
        <v>117776</v>
      </c>
      <c r="F56248">
        <v>1415</v>
      </c>
      <c r="G56248" t="s">
        <v>172659</v>
      </c>
      <c r="H56248" t="s">
        <v>228361</v>
      </c>
      <c r="I56248" t="s">
        <v>267435</v>
      </c>
      <c r="J56248" t="s">
        <v>322395</v>
      </c>
    </row>
    <row r="56249" spans="1:10">
      <c r="A56249" t="s">
        <v>55670</v>
      </c>
      <c r="B56249" t="s">
        <v>111197</v>
      </c>
      <c r="C56249">
        <v>282423798</v>
      </c>
      <c r="D56249" t="s">
        <v>111335</v>
      </c>
      <c r="E56249" t="s">
        <v>112695</v>
      </c>
      <c r="F56249">
        <v>299</v>
      </c>
      <c r="G56249" t="s">
        <v>172660</v>
      </c>
      <c r="H56249" t="s">
        <v>228362</v>
      </c>
      <c r="I56249" t="s">
        <v>267436</v>
      </c>
      <c r="J56249" t="s">
        <v>322396</v>
      </c>
    </row>
    <row r="56250" spans="1:10">
      <c r="A56250" t="s">
        <v>55671</v>
      </c>
      <c r="B56250" t="s">
        <v>111198</v>
      </c>
      <c r="C56250">
        <v>282423642</v>
      </c>
      <c r="D56250" t="s">
        <v>111343</v>
      </c>
      <c r="E56250" t="s">
        <v>112741</v>
      </c>
      <c r="F56250">
        <v>1115</v>
      </c>
      <c r="G56250" t="s">
        <v>172661</v>
      </c>
      <c r="H56250" t="s">
        <v>228363</v>
      </c>
      <c r="I56250" t="s">
        <v>267437</v>
      </c>
      <c r="J56250" t="s">
        <v>322397</v>
      </c>
    </row>
    <row r="56251" spans="1:10">
      <c r="A56251" t="s">
        <v>55672</v>
      </c>
      <c r="B56251" t="s">
        <v>111199</v>
      </c>
      <c r="C56251">
        <v>282422664</v>
      </c>
      <c r="D56251" t="s">
        <v>111343</v>
      </c>
      <c r="E56251" t="s">
        <v>112741</v>
      </c>
      <c r="F56251">
        <v>319</v>
      </c>
      <c r="G56251" t="s">
        <v>172662</v>
      </c>
      <c r="H56251" t="s">
        <v>228364</v>
      </c>
      <c r="I56251" t="s">
        <v>267438</v>
      </c>
      <c r="J56251" t="s">
        <v>322398</v>
      </c>
    </row>
    <row r="56252" spans="1:10">
      <c r="A56252" t="s">
        <v>55673</v>
      </c>
      <c r="B56252" t="s">
        <v>111200</v>
      </c>
      <c r="C56252">
        <v>282422364</v>
      </c>
      <c r="D56252" t="s">
        <v>111358</v>
      </c>
      <c r="E56252" t="s">
        <v>116687</v>
      </c>
      <c r="F56252">
        <v>629</v>
      </c>
      <c r="G56252" t="s">
        <v>172663</v>
      </c>
      <c r="H56252" t="s">
        <v>228365</v>
      </c>
      <c r="I56252" t="s">
        <v>267439</v>
      </c>
      <c r="J56252" t="s">
        <v>322399</v>
      </c>
    </row>
    <row r="56253" spans="1:10">
      <c r="A56253" t="s">
        <v>55674</v>
      </c>
      <c r="B56253" t="s">
        <v>111201</v>
      </c>
      <c r="C56253">
        <v>282422425</v>
      </c>
      <c r="F56253">
        <v>2</v>
      </c>
      <c r="G56253" t="s">
        <v>172664</v>
      </c>
      <c r="H56253" t="s">
        <v>228366</v>
      </c>
      <c r="I56253" t="s">
        <v>267440</v>
      </c>
      <c r="J56253" t="s">
        <v>322400</v>
      </c>
    </row>
    <row r="56254" spans="1:10">
      <c r="A56254" t="s">
        <v>55675</v>
      </c>
      <c r="B56254" t="s">
        <v>111202</v>
      </c>
      <c r="C56254">
        <v>282423378</v>
      </c>
      <c r="D56254" t="s">
        <v>111341</v>
      </c>
      <c r="E56254" t="s">
        <v>114939</v>
      </c>
      <c r="F56254">
        <v>227</v>
      </c>
      <c r="G56254" t="s">
        <v>172665</v>
      </c>
      <c r="H56254" t="s">
        <v>228367</v>
      </c>
      <c r="I56254" t="s">
        <v>267441</v>
      </c>
      <c r="J56254" t="s">
        <v>322401</v>
      </c>
    </row>
    <row r="56255" spans="1:10">
      <c r="A56255" t="s">
        <v>55676</v>
      </c>
      <c r="B56255" t="s">
        <v>111203</v>
      </c>
      <c r="C56255">
        <v>223184671</v>
      </c>
      <c r="F56255">
        <v>358</v>
      </c>
      <c r="G56255" t="s">
        <v>172666</v>
      </c>
      <c r="H56255" t="s">
        <v>228368</v>
      </c>
      <c r="J56255" t="s">
        <v>322402</v>
      </c>
    </row>
    <row r="56256" spans="1:10">
      <c r="A56256" t="s">
        <v>55677</v>
      </c>
      <c r="B56256" t="s">
        <v>111204</v>
      </c>
      <c r="C56256">
        <v>282423158</v>
      </c>
      <c r="D56256" t="s">
        <v>111339</v>
      </c>
      <c r="E56256" t="s">
        <v>112703</v>
      </c>
      <c r="F56256">
        <v>5</v>
      </c>
      <c r="G56256" t="s">
        <v>172667</v>
      </c>
      <c r="H56256" t="s">
        <v>228369</v>
      </c>
      <c r="I56256" t="s">
        <v>267442</v>
      </c>
      <c r="J56256" t="s">
        <v>322403</v>
      </c>
    </row>
    <row r="56257" spans="1:10">
      <c r="A56257" t="s">
        <v>55678</v>
      </c>
      <c r="B56257" t="s">
        <v>111205</v>
      </c>
      <c r="C56257">
        <v>282423607</v>
      </c>
      <c r="D56257" t="s">
        <v>111341</v>
      </c>
      <c r="E56257" t="s">
        <v>114938</v>
      </c>
      <c r="F56257">
        <v>1245</v>
      </c>
      <c r="G56257" t="s">
        <v>172668</v>
      </c>
      <c r="H56257" t="s">
        <v>228370</v>
      </c>
      <c r="I56257" t="s">
        <v>267443</v>
      </c>
      <c r="J56257" t="s">
        <v>322404</v>
      </c>
    </row>
    <row r="56258" spans="1:10">
      <c r="A56258" t="s">
        <v>55679</v>
      </c>
      <c r="B56258" t="s">
        <v>111206</v>
      </c>
      <c r="C56258">
        <v>282422766</v>
      </c>
      <c r="D56258" t="s">
        <v>111335</v>
      </c>
      <c r="E56258" t="s">
        <v>117245</v>
      </c>
      <c r="F56258">
        <v>187</v>
      </c>
      <c r="G56258" t="s">
        <v>172669</v>
      </c>
      <c r="H56258" t="s">
        <v>228371</v>
      </c>
      <c r="I56258" t="s">
        <v>267444</v>
      </c>
      <c r="J56258" t="s">
        <v>322405</v>
      </c>
    </row>
    <row r="56259" spans="1:10">
      <c r="A56259" t="s">
        <v>55680</v>
      </c>
      <c r="B56259" t="s">
        <v>111207</v>
      </c>
      <c r="C56259">
        <v>282423448</v>
      </c>
      <c r="D56259" t="s">
        <v>111340</v>
      </c>
      <c r="E56259" t="s">
        <v>112705</v>
      </c>
      <c r="F56259">
        <v>1283</v>
      </c>
      <c r="G56259" t="s">
        <v>172670</v>
      </c>
      <c r="H56259" t="s">
        <v>228372</v>
      </c>
      <c r="I56259" t="s">
        <v>267445</v>
      </c>
      <c r="J56259" t="s">
        <v>322406</v>
      </c>
    </row>
    <row r="56260" spans="1:10">
      <c r="A56260" t="s">
        <v>55681</v>
      </c>
      <c r="B56260" t="s">
        <v>111208</v>
      </c>
      <c r="C56260">
        <v>282400797</v>
      </c>
      <c r="D56260" t="s">
        <v>111366</v>
      </c>
      <c r="E56260" t="s">
        <v>112769</v>
      </c>
      <c r="F56260">
        <v>903</v>
      </c>
      <c r="G56260" t="s">
        <v>172671</v>
      </c>
      <c r="H56260" t="s">
        <v>228373</v>
      </c>
      <c r="I56260" t="s">
        <v>267446</v>
      </c>
      <c r="J56260" t="s">
        <v>322407</v>
      </c>
    </row>
    <row r="56261" spans="1:10">
      <c r="A56261" t="s">
        <v>55682</v>
      </c>
      <c r="B56261" t="s">
        <v>111209</v>
      </c>
      <c r="C56261">
        <v>282423338</v>
      </c>
      <c r="D56261" t="s">
        <v>111335</v>
      </c>
      <c r="E56261" t="s">
        <v>115017</v>
      </c>
      <c r="F56261">
        <v>91</v>
      </c>
      <c r="G56261" t="s">
        <v>172672</v>
      </c>
      <c r="H56261" t="s">
        <v>228374</v>
      </c>
      <c r="I56261" t="s">
        <v>267447</v>
      </c>
      <c r="J56261" t="s">
        <v>322408</v>
      </c>
    </row>
    <row r="56262" spans="1:10">
      <c r="A56262" t="s">
        <v>55683</v>
      </c>
      <c r="B56262" t="s">
        <v>110153</v>
      </c>
      <c r="C56262">
        <v>281911899</v>
      </c>
      <c r="F56262">
        <v>1339</v>
      </c>
      <c r="H56262" t="s">
        <v>228375</v>
      </c>
    </row>
    <row r="56263" spans="1:10">
      <c r="A56263" t="s">
        <v>55684</v>
      </c>
      <c r="B56263" t="s">
        <v>111210</v>
      </c>
      <c r="C56263">
        <v>282401485</v>
      </c>
      <c r="D56263" t="s">
        <v>111491</v>
      </c>
      <c r="E56263" t="s">
        <v>117777</v>
      </c>
      <c r="F56263">
        <v>851</v>
      </c>
      <c r="G56263" t="s">
        <v>172673</v>
      </c>
      <c r="H56263" t="s">
        <v>228376</v>
      </c>
      <c r="I56263" t="s">
        <v>267448</v>
      </c>
      <c r="J56263" t="s">
        <v>322409</v>
      </c>
    </row>
    <row r="56264" spans="1:10">
      <c r="A56264" t="s">
        <v>55685</v>
      </c>
      <c r="B56264" t="s">
        <v>111211</v>
      </c>
      <c r="C56264">
        <v>282423142</v>
      </c>
      <c r="D56264" t="s">
        <v>111354</v>
      </c>
      <c r="E56264" t="s">
        <v>112839</v>
      </c>
      <c r="F56264">
        <v>621</v>
      </c>
      <c r="G56264" t="s">
        <v>172674</v>
      </c>
      <c r="H56264" t="s">
        <v>228377</v>
      </c>
      <c r="I56264" t="s">
        <v>267449</v>
      </c>
      <c r="J56264" t="s">
        <v>322410</v>
      </c>
    </row>
    <row r="56265" spans="1:10">
      <c r="A56265" t="s">
        <v>55686</v>
      </c>
      <c r="B56265" t="s">
        <v>111212</v>
      </c>
      <c r="C56265">
        <v>284501911</v>
      </c>
      <c r="F56265">
        <v>852</v>
      </c>
      <c r="G56265" t="s">
        <v>172675</v>
      </c>
      <c r="H56265" t="s">
        <v>228378</v>
      </c>
      <c r="J56265" t="s">
        <v>322411</v>
      </c>
    </row>
    <row r="56266" spans="1:10">
      <c r="A56266" t="s">
        <v>55687</v>
      </c>
      <c r="B56266" t="s">
        <v>111213</v>
      </c>
      <c r="C56266">
        <v>282401508</v>
      </c>
      <c r="D56266" t="s">
        <v>112681</v>
      </c>
      <c r="E56266" t="s">
        <v>117778</v>
      </c>
      <c r="F56266">
        <v>7242</v>
      </c>
      <c r="G56266" t="s">
        <v>172676</v>
      </c>
      <c r="H56266" t="s">
        <v>228379</v>
      </c>
      <c r="I56266" t="s">
        <v>267450</v>
      </c>
      <c r="J56266" t="s">
        <v>322412</v>
      </c>
    </row>
    <row r="56267" spans="1:10">
      <c r="A56267" t="s">
        <v>55688</v>
      </c>
      <c r="B56267" t="s">
        <v>111214</v>
      </c>
      <c r="C56267">
        <v>282422310</v>
      </c>
      <c r="F56267">
        <v>61</v>
      </c>
      <c r="G56267" t="s">
        <v>172677</v>
      </c>
      <c r="H56267" t="s">
        <v>228380</v>
      </c>
      <c r="I56267" t="s">
        <v>267451</v>
      </c>
      <c r="J56267" t="s">
        <v>322413</v>
      </c>
    </row>
    <row r="56268" spans="1:10">
      <c r="A56268" t="s">
        <v>55689</v>
      </c>
      <c r="B56268" t="s">
        <v>111215</v>
      </c>
      <c r="C56268">
        <v>282401311</v>
      </c>
      <c r="D56268" t="s">
        <v>111354</v>
      </c>
      <c r="E56268" t="s">
        <v>117779</v>
      </c>
      <c r="F56268">
        <v>274</v>
      </c>
      <c r="G56268" t="s">
        <v>172678</v>
      </c>
      <c r="H56268" t="s">
        <v>228381</v>
      </c>
      <c r="I56268" t="s">
        <v>267452</v>
      </c>
      <c r="J56268" t="s">
        <v>322414</v>
      </c>
    </row>
    <row r="56269" spans="1:10">
      <c r="A56269" t="s">
        <v>55690</v>
      </c>
      <c r="B56269" t="s">
        <v>111216</v>
      </c>
      <c r="C56269">
        <v>282423420</v>
      </c>
      <c r="D56269" t="s">
        <v>112682</v>
      </c>
      <c r="E56269" t="s">
        <v>117780</v>
      </c>
      <c r="F56269">
        <v>1317</v>
      </c>
      <c r="G56269" t="s">
        <v>172679</v>
      </c>
      <c r="H56269" t="s">
        <v>228382</v>
      </c>
      <c r="I56269" t="s">
        <v>267453</v>
      </c>
      <c r="J56269" t="s">
        <v>322415</v>
      </c>
    </row>
    <row r="56270" spans="1:10">
      <c r="A56270" t="s">
        <v>55691</v>
      </c>
      <c r="B56270" t="s">
        <v>111217</v>
      </c>
      <c r="C56270">
        <v>282900013</v>
      </c>
      <c r="D56270" t="s">
        <v>111324</v>
      </c>
      <c r="E56270" t="s">
        <v>115046</v>
      </c>
      <c r="F56270">
        <v>20</v>
      </c>
      <c r="G56270" t="s">
        <v>172680</v>
      </c>
      <c r="H56270" t="s">
        <v>228383</v>
      </c>
      <c r="J56270" t="s">
        <v>322416</v>
      </c>
    </row>
    <row r="56271" spans="1:10">
      <c r="A56271" t="s">
        <v>55692</v>
      </c>
      <c r="B56271" t="s">
        <v>111218</v>
      </c>
      <c r="C56271">
        <v>282423559</v>
      </c>
      <c r="D56271" t="s">
        <v>112459</v>
      </c>
      <c r="E56271" t="s">
        <v>117781</v>
      </c>
      <c r="F56271">
        <v>726</v>
      </c>
      <c r="G56271" t="s">
        <v>172681</v>
      </c>
      <c r="H56271" t="s">
        <v>228384</v>
      </c>
      <c r="I56271" t="s">
        <v>267454</v>
      </c>
      <c r="J56271" t="s">
        <v>322417</v>
      </c>
    </row>
    <row r="56272" spans="1:10">
      <c r="A56272" t="s">
        <v>55693</v>
      </c>
      <c r="B56272" t="s">
        <v>111219</v>
      </c>
      <c r="C56272">
        <v>282401352</v>
      </c>
      <c r="D56272" t="s">
        <v>111806</v>
      </c>
      <c r="E56272" t="s">
        <v>117782</v>
      </c>
      <c r="F56272">
        <v>166</v>
      </c>
      <c r="G56272" t="s">
        <v>172682</v>
      </c>
      <c r="H56272" t="s">
        <v>228385</v>
      </c>
      <c r="I56272" t="s">
        <v>267455</v>
      </c>
      <c r="J56272" t="s">
        <v>322418</v>
      </c>
    </row>
    <row r="56273" spans="1:10">
      <c r="A56273" t="s">
        <v>55694</v>
      </c>
      <c r="B56273" t="s">
        <v>111220</v>
      </c>
      <c r="C56273">
        <v>282401318</v>
      </c>
      <c r="D56273" t="s">
        <v>111340</v>
      </c>
      <c r="E56273" t="s">
        <v>112705</v>
      </c>
      <c r="F56273">
        <v>633</v>
      </c>
      <c r="G56273" t="s">
        <v>172683</v>
      </c>
      <c r="H56273" t="s">
        <v>228386</v>
      </c>
      <c r="I56273" t="s">
        <v>267456</v>
      </c>
      <c r="J56273" t="s">
        <v>322419</v>
      </c>
    </row>
    <row r="56274" spans="1:10">
      <c r="A56274" t="s">
        <v>55695</v>
      </c>
      <c r="B56274" t="s">
        <v>111221</v>
      </c>
      <c r="C56274">
        <v>282423450</v>
      </c>
      <c r="F56274">
        <v>529</v>
      </c>
      <c r="G56274" t="s">
        <v>172684</v>
      </c>
      <c r="H56274" t="s">
        <v>228387</v>
      </c>
      <c r="I56274" t="s">
        <v>267457</v>
      </c>
      <c r="J56274" t="s">
        <v>322420</v>
      </c>
    </row>
    <row r="56275" spans="1:10">
      <c r="A56275" t="s">
        <v>55696</v>
      </c>
      <c r="B56275" t="s">
        <v>111222</v>
      </c>
      <c r="C56275">
        <v>282422596</v>
      </c>
      <c r="F56275">
        <v>5803</v>
      </c>
      <c r="G56275" t="s">
        <v>172685</v>
      </c>
      <c r="H56275" t="s">
        <v>228388</v>
      </c>
      <c r="I56275" t="s">
        <v>267458</v>
      </c>
      <c r="J56275" t="s">
        <v>322421</v>
      </c>
    </row>
    <row r="56276" spans="1:10">
      <c r="A56276" t="s">
        <v>55697</v>
      </c>
      <c r="B56276" t="s">
        <v>111223</v>
      </c>
      <c r="C56276">
        <v>282403223</v>
      </c>
      <c r="D56276" t="s">
        <v>111551</v>
      </c>
      <c r="E56276" t="s">
        <v>117783</v>
      </c>
      <c r="F56276">
        <v>1382</v>
      </c>
      <c r="G56276" t="s">
        <v>172686</v>
      </c>
      <c r="H56276" t="s">
        <v>228389</v>
      </c>
      <c r="I56276" t="s">
        <v>267459</v>
      </c>
      <c r="J56276" t="s">
        <v>322422</v>
      </c>
    </row>
    <row r="56277" spans="1:10">
      <c r="A56277" t="s">
        <v>55698</v>
      </c>
      <c r="B56277" t="s">
        <v>111224</v>
      </c>
      <c r="C56277">
        <v>282403384</v>
      </c>
      <c r="D56277" t="s">
        <v>112683</v>
      </c>
      <c r="E56277" t="s">
        <v>117784</v>
      </c>
      <c r="F56277">
        <v>2600</v>
      </c>
      <c r="G56277" t="s">
        <v>172687</v>
      </c>
      <c r="H56277" t="s">
        <v>228390</v>
      </c>
      <c r="I56277" t="s">
        <v>267460</v>
      </c>
      <c r="J56277" t="s">
        <v>322423</v>
      </c>
    </row>
    <row r="56278" spans="1:10">
      <c r="A56278" t="s">
        <v>55699</v>
      </c>
      <c r="B56278" t="s">
        <v>111225</v>
      </c>
      <c r="C56278">
        <v>282403382</v>
      </c>
      <c r="D56278" t="s">
        <v>111326</v>
      </c>
      <c r="E56278" t="s">
        <v>117172</v>
      </c>
      <c r="F56278">
        <v>964</v>
      </c>
      <c r="G56278" t="s">
        <v>172688</v>
      </c>
      <c r="H56278" t="s">
        <v>228391</v>
      </c>
      <c r="I56278" t="s">
        <v>267461</v>
      </c>
      <c r="J56278" t="s">
        <v>322424</v>
      </c>
    </row>
    <row r="56279" spans="1:10">
      <c r="A56279" t="s">
        <v>55700</v>
      </c>
      <c r="B56279" t="s">
        <v>111226</v>
      </c>
      <c r="C56279">
        <v>282423875</v>
      </c>
      <c r="D56279" t="s">
        <v>111341</v>
      </c>
      <c r="E56279" t="s">
        <v>117280</v>
      </c>
      <c r="F56279">
        <v>380</v>
      </c>
      <c r="G56279" t="s">
        <v>172689</v>
      </c>
      <c r="H56279" t="s">
        <v>228392</v>
      </c>
      <c r="I56279" t="s">
        <v>267462</v>
      </c>
      <c r="J56279" t="s">
        <v>322425</v>
      </c>
    </row>
    <row r="56280" spans="1:10">
      <c r="A56280" t="s">
        <v>55701</v>
      </c>
      <c r="B56280" t="s">
        <v>111227</v>
      </c>
      <c r="C56280">
        <v>282423003</v>
      </c>
      <c r="D56280" t="s">
        <v>111324</v>
      </c>
      <c r="E56280" t="s">
        <v>116053</v>
      </c>
      <c r="F56280">
        <v>585</v>
      </c>
      <c r="G56280" t="s">
        <v>172690</v>
      </c>
      <c r="H56280" t="s">
        <v>228393</v>
      </c>
      <c r="I56280" t="s">
        <v>267463</v>
      </c>
      <c r="J56280" t="s">
        <v>322426</v>
      </c>
    </row>
    <row r="56281" spans="1:10">
      <c r="A56281" t="s">
        <v>11844</v>
      </c>
      <c r="B56281" t="s">
        <v>111228</v>
      </c>
      <c r="C56281">
        <v>282422071</v>
      </c>
      <c r="D56281" t="s">
        <v>111340</v>
      </c>
      <c r="E56281" t="s">
        <v>112757</v>
      </c>
      <c r="F56281">
        <v>806</v>
      </c>
      <c r="G56281" t="s">
        <v>172691</v>
      </c>
      <c r="H56281" t="s">
        <v>228394</v>
      </c>
      <c r="I56281" t="s">
        <v>267464</v>
      </c>
      <c r="J56281" t="s">
        <v>322427</v>
      </c>
    </row>
    <row r="56282" spans="1:10">
      <c r="A56282" t="s">
        <v>55702</v>
      </c>
      <c r="B56282" t="s">
        <v>111229</v>
      </c>
      <c r="C56282">
        <v>285275356</v>
      </c>
      <c r="D56282" t="s">
        <v>111324</v>
      </c>
      <c r="E56282" t="s">
        <v>115050</v>
      </c>
      <c r="F56282">
        <v>90</v>
      </c>
      <c r="G56282" t="s">
        <v>172692</v>
      </c>
      <c r="H56282" t="s">
        <v>228395</v>
      </c>
      <c r="I56282" t="s">
        <v>267465</v>
      </c>
      <c r="J56282" t="s">
        <v>322428</v>
      </c>
    </row>
    <row r="56283" spans="1:10">
      <c r="A56283" t="s">
        <v>48979</v>
      </c>
      <c r="B56283" t="s">
        <v>111230</v>
      </c>
      <c r="C56283">
        <v>282401520</v>
      </c>
      <c r="D56283" t="s">
        <v>111358</v>
      </c>
      <c r="E56283" t="s">
        <v>117228</v>
      </c>
      <c r="F56283">
        <v>80</v>
      </c>
      <c r="G56283" t="s">
        <v>172693</v>
      </c>
      <c r="H56283" t="s">
        <v>228396</v>
      </c>
      <c r="I56283" t="s">
        <v>267466</v>
      </c>
      <c r="J56283" t="s">
        <v>322429</v>
      </c>
    </row>
    <row r="56284" spans="1:10">
      <c r="A56284" t="s">
        <v>55703</v>
      </c>
      <c r="B56284" t="s">
        <v>111231</v>
      </c>
      <c r="C56284">
        <v>282401412</v>
      </c>
      <c r="F56284">
        <v>776</v>
      </c>
      <c r="G56284" t="s">
        <v>172694</v>
      </c>
      <c r="H56284" t="s">
        <v>228397</v>
      </c>
      <c r="I56284" t="s">
        <v>267467</v>
      </c>
      <c r="J56284" t="s">
        <v>322430</v>
      </c>
    </row>
    <row r="56285" spans="1:10">
      <c r="A56285" t="s">
        <v>55704</v>
      </c>
      <c r="B56285" t="s">
        <v>111232</v>
      </c>
      <c r="C56285">
        <v>282424040</v>
      </c>
      <c r="D56285" t="s">
        <v>111351</v>
      </c>
      <c r="E56285" t="s">
        <v>116570</v>
      </c>
      <c r="F56285">
        <v>191</v>
      </c>
      <c r="G56285" t="s">
        <v>172695</v>
      </c>
      <c r="H56285" t="s">
        <v>228398</v>
      </c>
      <c r="I56285" t="s">
        <v>267468</v>
      </c>
      <c r="J56285" t="s">
        <v>322431</v>
      </c>
    </row>
    <row r="56286" spans="1:10">
      <c r="A56286" t="s">
        <v>55705</v>
      </c>
      <c r="B56286" t="s">
        <v>111233</v>
      </c>
      <c r="C56286">
        <v>282422506</v>
      </c>
      <c r="D56286" t="s">
        <v>111324</v>
      </c>
      <c r="E56286" t="s">
        <v>116175</v>
      </c>
      <c r="F56286">
        <v>229</v>
      </c>
      <c r="G56286" t="s">
        <v>172696</v>
      </c>
      <c r="H56286" t="s">
        <v>228399</v>
      </c>
      <c r="I56286" t="s">
        <v>267469</v>
      </c>
      <c r="J56286" t="s">
        <v>322432</v>
      </c>
    </row>
    <row r="56287" spans="1:10">
      <c r="A56287" t="s">
        <v>55706</v>
      </c>
      <c r="B56287" t="s">
        <v>111234</v>
      </c>
      <c r="C56287">
        <v>282403420</v>
      </c>
      <c r="D56287" t="s">
        <v>111326</v>
      </c>
      <c r="E56287" t="s">
        <v>117205</v>
      </c>
      <c r="F56287">
        <v>385</v>
      </c>
      <c r="G56287" t="s">
        <v>172697</v>
      </c>
      <c r="H56287" t="s">
        <v>228400</v>
      </c>
      <c r="I56287" t="s">
        <v>267470</v>
      </c>
      <c r="J56287" t="s">
        <v>322433</v>
      </c>
    </row>
    <row r="56288" spans="1:10">
      <c r="A56288" t="s">
        <v>55707</v>
      </c>
      <c r="B56288" t="s">
        <v>111235</v>
      </c>
      <c r="C56288">
        <v>282423605</v>
      </c>
      <c r="D56288" t="s">
        <v>111324</v>
      </c>
      <c r="E56288" t="s">
        <v>117237</v>
      </c>
      <c r="F56288">
        <v>10</v>
      </c>
      <c r="G56288" t="s">
        <v>172698</v>
      </c>
      <c r="H56288" t="s">
        <v>228401</v>
      </c>
      <c r="I56288" t="s">
        <v>267471</v>
      </c>
      <c r="J56288" t="s">
        <v>322434</v>
      </c>
    </row>
    <row r="56289" spans="1:10">
      <c r="A56289" t="s">
        <v>55708</v>
      </c>
      <c r="B56289" t="s">
        <v>111236</v>
      </c>
      <c r="C56289">
        <v>282422460</v>
      </c>
      <c r="D56289" t="s">
        <v>111324</v>
      </c>
      <c r="E56289" t="s">
        <v>117237</v>
      </c>
      <c r="F56289">
        <v>166</v>
      </c>
      <c r="G56289" t="s">
        <v>172699</v>
      </c>
      <c r="H56289" t="s">
        <v>228402</v>
      </c>
      <c r="I56289" t="s">
        <v>267472</v>
      </c>
      <c r="J56289" t="s">
        <v>322435</v>
      </c>
    </row>
    <row r="56290" spans="1:10">
      <c r="A56290" t="s">
        <v>55709</v>
      </c>
      <c r="B56290" t="s">
        <v>111237</v>
      </c>
      <c r="C56290">
        <v>282423558</v>
      </c>
      <c r="D56290" t="s">
        <v>111324</v>
      </c>
      <c r="E56290" t="s">
        <v>112845</v>
      </c>
      <c r="F56290">
        <v>218</v>
      </c>
      <c r="G56290" t="s">
        <v>172700</v>
      </c>
      <c r="H56290" t="s">
        <v>228403</v>
      </c>
      <c r="I56290" t="s">
        <v>267473</v>
      </c>
      <c r="J56290" t="s">
        <v>322436</v>
      </c>
    </row>
    <row r="56291" spans="1:10">
      <c r="A56291" t="s">
        <v>55710</v>
      </c>
      <c r="B56291" t="s">
        <v>111238</v>
      </c>
      <c r="C56291">
        <v>282403262</v>
      </c>
      <c r="D56291" t="s">
        <v>111336</v>
      </c>
      <c r="E56291" t="s">
        <v>117164</v>
      </c>
      <c r="F56291">
        <v>156</v>
      </c>
      <c r="G56291" t="s">
        <v>172701</v>
      </c>
      <c r="H56291" t="s">
        <v>228404</v>
      </c>
      <c r="I56291" t="s">
        <v>267474</v>
      </c>
      <c r="J56291" t="s">
        <v>322437</v>
      </c>
    </row>
    <row r="56292" spans="1:10">
      <c r="A56292" t="s">
        <v>55711</v>
      </c>
      <c r="B56292" t="s">
        <v>111239</v>
      </c>
      <c r="C56292">
        <v>282422283</v>
      </c>
      <c r="D56292" t="s">
        <v>111324</v>
      </c>
      <c r="E56292" t="s">
        <v>115046</v>
      </c>
      <c r="F56292">
        <v>130</v>
      </c>
      <c r="G56292" t="s">
        <v>172702</v>
      </c>
      <c r="H56292" t="s">
        <v>228405</v>
      </c>
      <c r="I56292" t="s">
        <v>267475</v>
      </c>
      <c r="J56292" t="s">
        <v>322438</v>
      </c>
    </row>
    <row r="56293" spans="1:10">
      <c r="A56293" t="s">
        <v>55712</v>
      </c>
      <c r="B56293" t="s">
        <v>111240</v>
      </c>
      <c r="C56293">
        <v>282422011</v>
      </c>
      <c r="D56293" t="s">
        <v>111343</v>
      </c>
      <c r="E56293" t="s">
        <v>117244</v>
      </c>
      <c r="F56293">
        <v>286</v>
      </c>
      <c r="G56293" t="s">
        <v>172703</v>
      </c>
      <c r="H56293" t="s">
        <v>228406</v>
      </c>
      <c r="I56293" t="s">
        <v>267476</v>
      </c>
      <c r="J56293" t="s">
        <v>322439</v>
      </c>
    </row>
    <row r="56294" spans="1:10">
      <c r="A56294" t="s">
        <v>55713</v>
      </c>
      <c r="B56294" t="s">
        <v>111241</v>
      </c>
      <c r="C56294">
        <v>282401435</v>
      </c>
      <c r="D56294" t="s">
        <v>111343</v>
      </c>
      <c r="E56294" t="s">
        <v>112741</v>
      </c>
      <c r="F56294">
        <v>373</v>
      </c>
      <c r="G56294" t="s">
        <v>172704</v>
      </c>
      <c r="H56294" t="s">
        <v>228407</v>
      </c>
      <c r="I56294" t="s">
        <v>267477</v>
      </c>
      <c r="J56294" t="s">
        <v>322440</v>
      </c>
    </row>
    <row r="56295" spans="1:10">
      <c r="A56295" t="s">
        <v>55714</v>
      </c>
      <c r="B56295" t="s">
        <v>111242</v>
      </c>
      <c r="C56295">
        <v>282422022</v>
      </c>
      <c r="F56295">
        <v>3823</v>
      </c>
      <c r="G56295" t="s">
        <v>172705</v>
      </c>
      <c r="H56295" t="s">
        <v>228408</v>
      </c>
      <c r="I56295" t="s">
        <v>267478</v>
      </c>
      <c r="J56295" t="s">
        <v>322441</v>
      </c>
    </row>
    <row r="56296" spans="1:10">
      <c r="A56296" t="s">
        <v>55715</v>
      </c>
      <c r="B56296" t="s">
        <v>111243</v>
      </c>
      <c r="C56296">
        <v>282423079</v>
      </c>
      <c r="D56296" t="s">
        <v>111673</v>
      </c>
      <c r="E56296" t="s">
        <v>117785</v>
      </c>
      <c r="F56296">
        <v>907</v>
      </c>
      <c r="G56296" t="s">
        <v>172706</v>
      </c>
      <c r="H56296" t="s">
        <v>228409</v>
      </c>
      <c r="I56296" t="s">
        <v>267479</v>
      </c>
      <c r="J56296" t="s">
        <v>322442</v>
      </c>
    </row>
    <row r="56297" spans="1:10">
      <c r="A56297" t="s">
        <v>55716</v>
      </c>
      <c r="B56297" t="s">
        <v>111244</v>
      </c>
      <c r="C56297">
        <v>282403400</v>
      </c>
      <c r="D56297" t="s">
        <v>111336</v>
      </c>
      <c r="E56297" t="s">
        <v>116564</v>
      </c>
      <c r="F56297">
        <v>782</v>
      </c>
      <c r="G56297" t="s">
        <v>172707</v>
      </c>
      <c r="H56297" t="s">
        <v>228410</v>
      </c>
      <c r="I56297" t="s">
        <v>267480</v>
      </c>
      <c r="J56297" t="s">
        <v>322443</v>
      </c>
    </row>
    <row r="56298" spans="1:10">
      <c r="A56298" t="s">
        <v>55717</v>
      </c>
      <c r="B56298" t="s">
        <v>111245</v>
      </c>
      <c r="C56298">
        <v>282423765</v>
      </c>
      <c r="D56298" t="s">
        <v>111329</v>
      </c>
      <c r="E56298" t="s">
        <v>112778</v>
      </c>
      <c r="F56298">
        <v>458</v>
      </c>
      <c r="G56298" t="s">
        <v>172708</v>
      </c>
      <c r="H56298" t="s">
        <v>228411</v>
      </c>
      <c r="I56298" t="s">
        <v>267481</v>
      </c>
      <c r="J56298" t="s">
        <v>322444</v>
      </c>
    </row>
    <row r="56299" spans="1:10">
      <c r="A56299" t="s">
        <v>55718</v>
      </c>
      <c r="B56299" t="s">
        <v>111246</v>
      </c>
      <c r="C56299">
        <v>282423487</v>
      </c>
      <c r="F56299">
        <v>263</v>
      </c>
      <c r="G56299" t="s">
        <v>172709</v>
      </c>
      <c r="H56299" t="s">
        <v>228412</v>
      </c>
      <c r="I56299" t="s">
        <v>267482</v>
      </c>
      <c r="J56299" t="s">
        <v>322445</v>
      </c>
    </row>
    <row r="56300" spans="1:10">
      <c r="A56300" t="s">
        <v>10318</v>
      </c>
      <c r="B56300" t="s">
        <v>111247</v>
      </c>
      <c r="C56300">
        <v>282400829</v>
      </c>
      <c r="D56300" t="s">
        <v>111324</v>
      </c>
      <c r="E56300" t="s">
        <v>112700</v>
      </c>
      <c r="F56300">
        <v>838</v>
      </c>
      <c r="G56300" t="s">
        <v>172710</v>
      </c>
      <c r="H56300" t="s">
        <v>228413</v>
      </c>
      <c r="I56300" t="s">
        <v>267483</v>
      </c>
      <c r="J56300" t="s">
        <v>322446</v>
      </c>
    </row>
    <row r="56301" spans="1:10">
      <c r="A56301" t="s">
        <v>55719</v>
      </c>
      <c r="B56301" t="s">
        <v>111248</v>
      </c>
      <c r="C56301">
        <v>282401378</v>
      </c>
      <c r="F56301">
        <v>76</v>
      </c>
      <c r="G56301" t="s">
        <v>172711</v>
      </c>
      <c r="H56301" t="s">
        <v>228414</v>
      </c>
      <c r="I56301" t="s">
        <v>267484</v>
      </c>
      <c r="J56301" t="s">
        <v>322447</v>
      </c>
    </row>
    <row r="56302" spans="1:10">
      <c r="A56302" t="s">
        <v>55720</v>
      </c>
      <c r="B56302" t="s">
        <v>111249</v>
      </c>
      <c r="C56302">
        <v>282423325</v>
      </c>
      <c r="D56302" t="s">
        <v>111325</v>
      </c>
      <c r="E56302" t="s">
        <v>112554</v>
      </c>
      <c r="F56302">
        <v>438</v>
      </c>
      <c r="G56302" t="s">
        <v>172712</v>
      </c>
      <c r="H56302" t="s">
        <v>228415</v>
      </c>
      <c r="I56302" t="s">
        <v>267485</v>
      </c>
      <c r="J56302" t="s">
        <v>322448</v>
      </c>
    </row>
    <row r="56303" spans="1:10">
      <c r="A56303" t="s">
        <v>55721</v>
      </c>
      <c r="B56303" t="s">
        <v>111250</v>
      </c>
      <c r="C56303">
        <v>282423204</v>
      </c>
      <c r="D56303" t="s">
        <v>111325</v>
      </c>
      <c r="E56303" t="s">
        <v>112554</v>
      </c>
      <c r="F56303">
        <v>587</v>
      </c>
      <c r="G56303" t="s">
        <v>172713</v>
      </c>
      <c r="H56303" t="s">
        <v>228416</v>
      </c>
      <c r="I56303" t="s">
        <v>267486</v>
      </c>
      <c r="J56303" t="s">
        <v>322449</v>
      </c>
    </row>
    <row r="56304" spans="1:10">
      <c r="A56304" t="s">
        <v>55722</v>
      </c>
      <c r="B56304" t="s">
        <v>111251</v>
      </c>
      <c r="C56304">
        <v>282401486</v>
      </c>
      <c r="D56304" t="s">
        <v>111329</v>
      </c>
      <c r="E56304" t="s">
        <v>112778</v>
      </c>
      <c r="F56304">
        <v>617</v>
      </c>
      <c r="G56304" t="s">
        <v>172714</v>
      </c>
      <c r="H56304" t="s">
        <v>228417</v>
      </c>
      <c r="I56304" t="s">
        <v>267487</v>
      </c>
      <c r="J56304" t="s">
        <v>322450</v>
      </c>
    </row>
    <row r="56305" spans="1:10">
      <c r="A56305" t="s">
        <v>55723</v>
      </c>
      <c r="B56305" t="s">
        <v>111252</v>
      </c>
      <c r="C56305">
        <v>286203846</v>
      </c>
      <c r="D56305" t="s">
        <v>111329</v>
      </c>
      <c r="E56305" t="s">
        <v>112689</v>
      </c>
      <c r="F56305">
        <v>229</v>
      </c>
      <c r="G56305" t="s">
        <v>172715</v>
      </c>
      <c r="H56305" t="s">
        <v>228418</v>
      </c>
      <c r="I56305" t="s">
        <v>267488</v>
      </c>
      <c r="J56305" t="s">
        <v>322451</v>
      </c>
    </row>
    <row r="56306" spans="1:10">
      <c r="A56306" t="s">
        <v>55724</v>
      </c>
      <c r="B56306" t="s">
        <v>111253</v>
      </c>
      <c r="C56306">
        <v>282424002</v>
      </c>
      <c r="D56306" t="s">
        <v>111329</v>
      </c>
      <c r="E56306" t="s">
        <v>112689</v>
      </c>
      <c r="F56306">
        <v>71</v>
      </c>
      <c r="G56306" t="s">
        <v>172716</v>
      </c>
      <c r="H56306" t="s">
        <v>228419</v>
      </c>
      <c r="I56306" t="s">
        <v>267489</v>
      </c>
      <c r="J56306" t="s">
        <v>322452</v>
      </c>
    </row>
    <row r="56307" spans="1:10">
      <c r="A56307" t="s">
        <v>55725</v>
      </c>
      <c r="B56307" t="s">
        <v>111254</v>
      </c>
      <c r="C56307">
        <v>282400813</v>
      </c>
      <c r="D56307" t="s">
        <v>111344</v>
      </c>
      <c r="E56307" t="s">
        <v>116526</v>
      </c>
      <c r="F56307">
        <v>148</v>
      </c>
      <c r="G56307" t="s">
        <v>172717</v>
      </c>
      <c r="H56307" t="s">
        <v>228420</v>
      </c>
      <c r="I56307" t="s">
        <v>267490</v>
      </c>
      <c r="J56307" t="s">
        <v>322453</v>
      </c>
    </row>
    <row r="56308" spans="1:10">
      <c r="A56308" t="s">
        <v>55726</v>
      </c>
      <c r="B56308" t="s">
        <v>111255</v>
      </c>
      <c r="C56308">
        <v>282422468</v>
      </c>
      <c r="D56308" t="s">
        <v>111324</v>
      </c>
      <c r="E56308" t="s">
        <v>112845</v>
      </c>
      <c r="F56308">
        <v>363</v>
      </c>
      <c r="G56308" t="s">
        <v>172718</v>
      </c>
      <c r="H56308" t="s">
        <v>228421</v>
      </c>
      <c r="I56308" t="s">
        <v>267491</v>
      </c>
      <c r="J56308" t="s">
        <v>322454</v>
      </c>
    </row>
    <row r="56309" spans="1:10">
      <c r="A56309" t="s">
        <v>55727</v>
      </c>
      <c r="B56309" t="s">
        <v>111256</v>
      </c>
      <c r="C56309">
        <v>282423380</v>
      </c>
      <c r="D56309" t="s">
        <v>111341</v>
      </c>
      <c r="E56309" t="s">
        <v>114939</v>
      </c>
      <c r="F56309">
        <v>807</v>
      </c>
      <c r="G56309" t="s">
        <v>172719</v>
      </c>
      <c r="H56309" t="s">
        <v>228422</v>
      </c>
      <c r="I56309" t="s">
        <v>267492</v>
      </c>
      <c r="J56309" t="s">
        <v>322455</v>
      </c>
    </row>
    <row r="56310" spans="1:10">
      <c r="A56310" t="s">
        <v>55728</v>
      </c>
      <c r="B56310" t="s">
        <v>111257</v>
      </c>
      <c r="C56310">
        <v>282422768</v>
      </c>
      <c r="D56310" t="s">
        <v>111335</v>
      </c>
      <c r="E56310" t="s">
        <v>116453</v>
      </c>
      <c r="F56310">
        <v>2736</v>
      </c>
      <c r="G56310" t="s">
        <v>172720</v>
      </c>
      <c r="H56310" t="s">
        <v>228423</v>
      </c>
      <c r="I56310" t="s">
        <v>267493</v>
      </c>
      <c r="J56310" t="s">
        <v>322456</v>
      </c>
    </row>
    <row r="56311" spans="1:10">
      <c r="A56311" t="s">
        <v>55729</v>
      </c>
      <c r="B56311" t="s">
        <v>111258</v>
      </c>
      <c r="C56311">
        <v>282422495</v>
      </c>
      <c r="D56311" t="s">
        <v>111323</v>
      </c>
      <c r="E56311" t="s">
        <v>117420</v>
      </c>
      <c r="F56311">
        <v>117</v>
      </c>
      <c r="G56311" t="s">
        <v>172721</v>
      </c>
      <c r="H56311" t="s">
        <v>228424</v>
      </c>
      <c r="I56311" t="s">
        <v>267494</v>
      </c>
      <c r="J56311" t="s">
        <v>322457</v>
      </c>
    </row>
    <row r="56312" spans="1:10">
      <c r="A56312" t="s">
        <v>55730</v>
      </c>
      <c r="B56312" t="s">
        <v>111259</v>
      </c>
      <c r="C56312">
        <v>282423694</v>
      </c>
      <c r="F56312">
        <v>92</v>
      </c>
      <c r="G56312" t="s">
        <v>172722</v>
      </c>
      <c r="H56312" t="s">
        <v>228425</v>
      </c>
      <c r="I56312" t="s">
        <v>267495</v>
      </c>
      <c r="J56312" t="s">
        <v>322458</v>
      </c>
    </row>
    <row r="56313" spans="1:10">
      <c r="A56313" t="s">
        <v>55731</v>
      </c>
      <c r="B56313" t="s">
        <v>111260</v>
      </c>
      <c r="C56313">
        <v>282423141</v>
      </c>
      <c r="D56313" t="s">
        <v>111343</v>
      </c>
      <c r="E56313" t="s">
        <v>116652</v>
      </c>
      <c r="F56313">
        <v>156</v>
      </c>
      <c r="G56313" t="s">
        <v>172723</v>
      </c>
      <c r="H56313" t="s">
        <v>228426</v>
      </c>
      <c r="I56313" t="s">
        <v>267496</v>
      </c>
      <c r="J56313" t="s">
        <v>322459</v>
      </c>
    </row>
    <row r="56314" spans="1:10">
      <c r="A56314" t="s">
        <v>55732</v>
      </c>
      <c r="B56314" t="s">
        <v>111261</v>
      </c>
      <c r="C56314">
        <v>282422396</v>
      </c>
      <c r="D56314" t="s">
        <v>112684</v>
      </c>
      <c r="E56314" t="s">
        <v>117786</v>
      </c>
      <c r="F56314">
        <v>1350</v>
      </c>
      <c r="G56314" t="s">
        <v>172724</v>
      </c>
      <c r="H56314" t="s">
        <v>228427</v>
      </c>
      <c r="I56314" t="s">
        <v>267497</v>
      </c>
      <c r="J56314" t="s">
        <v>322460</v>
      </c>
    </row>
    <row r="56315" spans="1:10">
      <c r="A56315" t="s">
        <v>54056</v>
      </c>
      <c r="B56315" t="s">
        <v>111262</v>
      </c>
      <c r="C56315">
        <v>282423195</v>
      </c>
      <c r="D56315" t="s">
        <v>111324</v>
      </c>
      <c r="E56315" t="s">
        <v>112845</v>
      </c>
      <c r="F56315">
        <v>1296</v>
      </c>
      <c r="G56315" t="s">
        <v>172725</v>
      </c>
      <c r="H56315" t="s">
        <v>228428</v>
      </c>
      <c r="I56315" t="s">
        <v>267498</v>
      </c>
      <c r="J56315" t="s">
        <v>322461</v>
      </c>
    </row>
    <row r="56316" spans="1:10">
      <c r="A56316" t="s">
        <v>55733</v>
      </c>
      <c r="B56316" t="s">
        <v>111263</v>
      </c>
      <c r="C56316">
        <v>282422331</v>
      </c>
      <c r="F56316">
        <v>358</v>
      </c>
      <c r="G56316" t="s">
        <v>172726</v>
      </c>
      <c r="H56316" t="s">
        <v>228429</v>
      </c>
      <c r="I56316" t="s">
        <v>267499</v>
      </c>
      <c r="J56316" t="s">
        <v>322462</v>
      </c>
    </row>
    <row r="56317" spans="1:10">
      <c r="A56317" t="s">
        <v>55734</v>
      </c>
      <c r="B56317" t="s">
        <v>111264</v>
      </c>
      <c r="C56317">
        <v>282423567</v>
      </c>
      <c r="D56317" t="s">
        <v>111340</v>
      </c>
      <c r="E56317" t="s">
        <v>112819</v>
      </c>
      <c r="F56317">
        <v>323</v>
      </c>
      <c r="G56317" t="s">
        <v>172727</v>
      </c>
      <c r="H56317" t="s">
        <v>228430</v>
      </c>
      <c r="I56317" t="s">
        <v>267500</v>
      </c>
      <c r="J56317" t="s">
        <v>322463</v>
      </c>
    </row>
    <row r="56318" spans="1:10">
      <c r="A56318" t="s">
        <v>55735</v>
      </c>
      <c r="B56318" t="s">
        <v>111265</v>
      </c>
      <c r="C56318">
        <v>282423818</v>
      </c>
      <c r="D56318" t="s">
        <v>111324</v>
      </c>
      <c r="E56318" t="s">
        <v>116448</v>
      </c>
      <c r="F56318">
        <v>100</v>
      </c>
      <c r="G56318" t="s">
        <v>172728</v>
      </c>
      <c r="H56318" t="s">
        <v>228431</v>
      </c>
      <c r="I56318" t="s">
        <v>267501</v>
      </c>
      <c r="J56318" t="s">
        <v>322464</v>
      </c>
    </row>
    <row r="56319" spans="1:10">
      <c r="A56319" t="s">
        <v>55736</v>
      </c>
      <c r="B56319" t="s">
        <v>111266</v>
      </c>
      <c r="C56319">
        <v>282423817</v>
      </c>
      <c r="D56319" t="s">
        <v>111324</v>
      </c>
      <c r="E56319" t="s">
        <v>115050</v>
      </c>
      <c r="F56319">
        <v>128</v>
      </c>
      <c r="G56319" t="s">
        <v>172729</v>
      </c>
      <c r="H56319" t="s">
        <v>228432</v>
      </c>
      <c r="I56319" t="s">
        <v>267502</v>
      </c>
      <c r="J56319" t="s">
        <v>322465</v>
      </c>
    </row>
    <row r="56320" spans="1:10">
      <c r="A56320" t="s">
        <v>13203</v>
      </c>
      <c r="B56320" t="s">
        <v>111267</v>
      </c>
      <c r="C56320">
        <v>282403285</v>
      </c>
      <c r="D56320" t="s">
        <v>111334</v>
      </c>
      <c r="E56320" t="s">
        <v>116762</v>
      </c>
      <c r="F56320">
        <v>231</v>
      </c>
      <c r="G56320" t="s">
        <v>172730</v>
      </c>
      <c r="H56320" t="s">
        <v>228433</v>
      </c>
      <c r="J56320" t="s">
        <v>322466</v>
      </c>
    </row>
    <row r="56321" spans="1:10">
      <c r="A56321" t="s">
        <v>55737</v>
      </c>
      <c r="B56321" t="s">
        <v>111268</v>
      </c>
      <c r="C56321">
        <v>282422853</v>
      </c>
      <c r="D56321" t="s">
        <v>111325</v>
      </c>
      <c r="E56321" t="s">
        <v>112554</v>
      </c>
      <c r="F56321">
        <v>207</v>
      </c>
      <c r="G56321" t="s">
        <v>172731</v>
      </c>
      <c r="H56321" t="s">
        <v>228434</v>
      </c>
      <c r="I56321" t="s">
        <v>267503</v>
      </c>
      <c r="J56321" t="s">
        <v>322467</v>
      </c>
    </row>
    <row r="56322" spans="1:10">
      <c r="A56322" t="s">
        <v>55738</v>
      </c>
      <c r="B56322" t="s">
        <v>111269</v>
      </c>
      <c r="C56322">
        <v>282423991</v>
      </c>
      <c r="D56322" t="s">
        <v>111341</v>
      </c>
      <c r="E56322" t="s">
        <v>117280</v>
      </c>
      <c r="F56322">
        <v>203</v>
      </c>
      <c r="G56322" t="s">
        <v>172732</v>
      </c>
      <c r="H56322" t="s">
        <v>228435</v>
      </c>
      <c r="I56322" t="s">
        <v>267504</v>
      </c>
      <c r="J56322" t="s">
        <v>322468</v>
      </c>
    </row>
    <row r="56323" spans="1:10">
      <c r="A56323" t="s">
        <v>55739</v>
      </c>
      <c r="B56323" t="s">
        <v>111270</v>
      </c>
      <c r="C56323">
        <v>282400911</v>
      </c>
      <c r="D56323" t="s">
        <v>111362</v>
      </c>
      <c r="E56323" t="s">
        <v>114978</v>
      </c>
      <c r="F56323">
        <v>491</v>
      </c>
      <c r="G56323" t="s">
        <v>172733</v>
      </c>
      <c r="H56323" t="s">
        <v>228436</v>
      </c>
      <c r="I56323" t="s">
        <v>267505</v>
      </c>
      <c r="J56323" t="s">
        <v>322469</v>
      </c>
    </row>
    <row r="56324" spans="1:10">
      <c r="A56324" t="s">
        <v>55740</v>
      </c>
      <c r="B56324" t="s">
        <v>111271</v>
      </c>
      <c r="C56324">
        <v>282422438</v>
      </c>
      <c r="D56324" t="s">
        <v>111324</v>
      </c>
      <c r="E56324" t="s">
        <v>115057</v>
      </c>
      <c r="F56324">
        <v>321</v>
      </c>
      <c r="G56324" t="s">
        <v>172734</v>
      </c>
      <c r="H56324" t="s">
        <v>228437</v>
      </c>
      <c r="I56324" t="s">
        <v>267506</v>
      </c>
      <c r="J56324" t="s">
        <v>322470</v>
      </c>
    </row>
    <row r="56325" spans="1:10">
      <c r="A56325" t="s">
        <v>55741</v>
      </c>
      <c r="B56325" t="s">
        <v>111272</v>
      </c>
      <c r="C56325">
        <v>282423262</v>
      </c>
      <c r="F56325">
        <v>16</v>
      </c>
      <c r="G56325" t="s">
        <v>172735</v>
      </c>
      <c r="H56325" t="s">
        <v>228438</v>
      </c>
      <c r="I56325" t="s">
        <v>267507</v>
      </c>
      <c r="J56325" t="s">
        <v>322471</v>
      </c>
    </row>
    <row r="56326" spans="1:10">
      <c r="A56326" t="s">
        <v>55742</v>
      </c>
      <c r="B56326" t="s">
        <v>111273</v>
      </c>
      <c r="C56326">
        <v>282423706</v>
      </c>
      <c r="D56326" t="s">
        <v>111324</v>
      </c>
      <c r="E56326" t="s">
        <v>115057</v>
      </c>
      <c r="F56326">
        <v>151</v>
      </c>
      <c r="G56326" t="s">
        <v>172736</v>
      </c>
      <c r="H56326" t="s">
        <v>228439</v>
      </c>
      <c r="I56326" t="s">
        <v>267508</v>
      </c>
      <c r="J56326" t="s">
        <v>322472</v>
      </c>
    </row>
    <row r="56327" spans="1:10">
      <c r="A56327" t="s">
        <v>55743</v>
      </c>
      <c r="B56327" t="s">
        <v>111274</v>
      </c>
      <c r="C56327">
        <v>282422990</v>
      </c>
      <c r="D56327" t="s">
        <v>111324</v>
      </c>
      <c r="E56327" t="s">
        <v>115057</v>
      </c>
      <c r="F56327">
        <v>46</v>
      </c>
      <c r="G56327" t="s">
        <v>172737</v>
      </c>
      <c r="H56327" t="s">
        <v>228440</v>
      </c>
      <c r="I56327" t="s">
        <v>267509</v>
      </c>
      <c r="J56327" t="s">
        <v>322473</v>
      </c>
    </row>
    <row r="56328" spans="1:10">
      <c r="A56328" t="s">
        <v>55744</v>
      </c>
      <c r="B56328" t="s">
        <v>110125</v>
      </c>
      <c r="C56328">
        <v>282423335</v>
      </c>
      <c r="D56328" t="s">
        <v>112085</v>
      </c>
      <c r="E56328" t="s">
        <v>116552</v>
      </c>
      <c r="F56328">
        <v>176</v>
      </c>
      <c r="H56328" t="s">
        <v>228441</v>
      </c>
      <c r="I56328" t="s">
        <v>267510</v>
      </c>
    </row>
    <row r="56329" spans="1:10">
      <c r="A56329" t="s">
        <v>55745</v>
      </c>
      <c r="B56329" t="s">
        <v>111275</v>
      </c>
      <c r="C56329">
        <v>282422997</v>
      </c>
      <c r="D56329" t="s">
        <v>111324</v>
      </c>
      <c r="E56329" t="s">
        <v>115057</v>
      </c>
      <c r="F56329">
        <v>35</v>
      </c>
      <c r="G56329" t="s">
        <v>172738</v>
      </c>
      <c r="H56329" t="s">
        <v>228442</v>
      </c>
      <c r="I56329" t="s">
        <v>267511</v>
      </c>
      <c r="J56329" t="s">
        <v>322474</v>
      </c>
    </row>
    <row r="56330" spans="1:10">
      <c r="A56330" t="s">
        <v>55746</v>
      </c>
      <c r="B56330" t="s">
        <v>111276</v>
      </c>
      <c r="C56330">
        <v>282423470</v>
      </c>
      <c r="D56330" t="s">
        <v>111324</v>
      </c>
      <c r="E56330" t="s">
        <v>115051</v>
      </c>
      <c r="F56330">
        <v>149</v>
      </c>
      <c r="G56330" t="s">
        <v>172739</v>
      </c>
      <c r="H56330" t="s">
        <v>228443</v>
      </c>
      <c r="I56330" t="s">
        <v>267512</v>
      </c>
      <c r="J56330" t="s">
        <v>322475</v>
      </c>
    </row>
    <row r="56331" spans="1:10">
      <c r="A56331" t="s">
        <v>55747</v>
      </c>
      <c r="B56331" t="s">
        <v>111277</v>
      </c>
      <c r="C56331">
        <v>282424039</v>
      </c>
      <c r="D56331" t="s">
        <v>111324</v>
      </c>
      <c r="E56331" t="s">
        <v>115057</v>
      </c>
      <c r="F56331">
        <v>109</v>
      </c>
      <c r="G56331" t="s">
        <v>172740</v>
      </c>
      <c r="H56331" t="s">
        <v>228444</v>
      </c>
      <c r="I56331" t="s">
        <v>267513</v>
      </c>
      <c r="J56331" t="s">
        <v>322476</v>
      </c>
    </row>
    <row r="56332" spans="1:10">
      <c r="A56332" t="s">
        <v>55748</v>
      </c>
      <c r="B56332" t="s">
        <v>111278</v>
      </c>
      <c r="C56332">
        <v>282422800</v>
      </c>
      <c r="D56332" t="s">
        <v>111324</v>
      </c>
      <c r="E56332" t="s">
        <v>115050</v>
      </c>
      <c r="F56332">
        <v>365</v>
      </c>
      <c r="G56332" t="s">
        <v>172741</v>
      </c>
      <c r="H56332" t="s">
        <v>228445</v>
      </c>
      <c r="I56332" t="s">
        <v>267514</v>
      </c>
      <c r="J56332" t="s">
        <v>322477</v>
      </c>
    </row>
    <row r="56333" spans="1:10">
      <c r="A56333" t="s">
        <v>55749</v>
      </c>
      <c r="B56333" t="s">
        <v>111279</v>
      </c>
      <c r="C56333">
        <v>282423600</v>
      </c>
      <c r="D56333" t="s">
        <v>111324</v>
      </c>
      <c r="E56333" t="s">
        <v>115046</v>
      </c>
      <c r="F56333">
        <v>425</v>
      </c>
      <c r="G56333" t="s">
        <v>172742</v>
      </c>
      <c r="H56333" t="s">
        <v>228446</v>
      </c>
      <c r="I56333" t="s">
        <v>267515</v>
      </c>
      <c r="J56333" t="s">
        <v>322478</v>
      </c>
    </row>
    <row r="56334" spans="1:10">
      <c r="A56334" t="s">
        <v>55750</v>
      </c>
      <c r="B56334" t="s">
        <v>111280</v>
      </c>
      <c r="C56334">
        <v>282422778</v>
      </c>
      <c r="D56334" t="s">
        <v>112025</v>
      </c>
      <c r="E56334" t="s">
        <v>117787</v>
      </c>
      <c r="F56334">
        <v>887</v>
      </c>
      <c r="G56334" t="s">
        <v>172743</v>
      </c>
      <c r="H56334" t="s">
        <v>228447</v>
      </c>
      <c r="I56334" t="s">
        <v>267516</v>
      </c>
      <c r="J56334" t="s">
        <v>322479</v>
      </c>
    </row>
    <row r="56335" spans="1:10">
      <c r="A56335" t="s">
        <v>55751</v>
      </c>
      <c r="B56335" t="s">
        <v>111281</v>
      </c>
      <c r="C56335">
        <v>281857729</v>
      </c>
      <c r="D56335" t="s">
        <v>111324</v>
      </c>
      <c r="E56335" t="s">
        <v>115057</v>
      </c>
      <c r="F56335">
        <v>2071</v>
      </c>
      <c r="G56335" t="s">
        <v>172744</v>
      </c>
      <c r="H56335" t="s">
        <v>228448</v>
      </c>
      <c r="I56335" t="s">
        <v>267517</v>
      </c>
      <c r="J56335" t="s">
        <v>322480</v>
      </c>
    </row>
    <row r="56336" spans="1:10">
      <c r="A56336" t="s">
        <v>55752</v>
      </c>
      <c r="B56336" t="s">
        <v>111282</v>
      </c>
      <c r="C56336">
        <v>282422995</v>
      </c>
      <c r="F56336">
        <v>1842</v>
      </c>
      <c r="G56336" t="s">
        <v>172745</v>
      </c>
      <c r="H56336" t="s">
        <v>228449</v>
      </c>
      <c r="I56336" t="s">
        <v>267518</v>
      </c>
      <c r="J56336" t="s">
        <v>322481</v>
      </c>
    </row>
    <row r="56337" spans="1:10">
      <c r="A56337" t="s">
        <v>55753</v>
      </c>
      <c r="B56337" t="s">
        <v>111283</v>
      </c>
      <c r="C56337">
        <v>282401314</v>
      </c>
      <c r="D56337" t="s">
        <v>111324</v>
      </c>
      <c r="E56337" t="s">
        <v>115057</v>
      </c>
      <c r="F56337">
        <v>556</v>
      </c>
      <c r="G56337" t="s">
        <v>172746</v>
      </c>
      <c r="H56337" t="s">
        <v>228450</v>
      </c>
      <c r="I56337" t="s">
        <v>267519</v>
      </c>
      <c r="J56337" t="s">
        <v>322482</v>
      </c>
    </row>
    <row r="56338" spans="1:10">
      <c r="A56338" t="s">
        <v>55754</v>
      </c>
      <c r="B56338" t="s">
        <v>111284</v>
      </c>
      <c r="C56338">
        <v>282423072</v>
      </c>
      <c r="D56338" t="s">
        <v>111335</v>
      </c>
      <c r="E56338" t="s">
        <v>112695</v>
      </c>
      <c r="F56338">
        <v>1017</v>
      </c>
      <c r="G56338" t="s">
        <v>172747</v>
      </c>
      <c r="H56338" t="s">
        <v>228451</v>
      </c>
      <c r="I56338" t="s">
        <v>267520</v>
      </c>
      <c r="J56338" t="s">
        <v>322483</v>
      </c>
    </row>
    <row r="56339" spans="1:10">
      <c r="A56339" t="s">
        <v>55755</v>
      </c>
      <c r="B56339" t="s">
        <v>111285</v>
      </c>
      <c r="C56339">
        <v>282401342</v>
      </c>
      <c r="D56339" t="s">
        <v>111324</v>
      </c>
      <c r="E56339" t="s">
        <v>115206</v>
      </c>
      <c r="F56339">
        <v>264</v>
      </c>
      <c r="G56339" t="s">
        <v>172748</v>
      </c>
      <c r="H56339" t="s">
        <v>228452</v>
      </c>
      <c r="I56339" t="s">
        <v>267521</v>
      </c>
      <c r="J56339" t="s">
        <v>322484</v>
      </c>
    </row>
    <row r="56340" spans="1:10">
      <c r="A56340" t="s">
        <v>55756</v>
      </c>
      <c r="B56340" t="s">
        <v>111286</v>
      </c>
      <c r="C56340">
        <v>282423893</v>
      </c>
      <c r="F56340">
        <v>506</v>
      </c>
      <c r="G56340" t="s">
        <v>172749</v>
      </c>
      <c r="H56340" t="s">
        <v>228453</v>
      </c>
      <c r="I56340" t="s">
        <v>267522</v>
      </c>
      <c r="J56340" t="s">
        <v>322485</v>
      </c>
    </row>
    <row r="56341" spans="1:10">
      <c r="A56341" t="s">
        <v>35982</v>
      </c>
      <c r="B56341" t="s">
        <v>111287</v>
      </c>
      <c r="C56341">
        <v>282401482</v>
      </c>
      <c r="D56341" t="s">
        <v>111365</v>
      </c>
      <c r="E56341" t="s">
        <v>117788</v>
      </c>
      <c r="F56341">
        <v>822</v>
      </c>
      <c r="G56341" t="s">
        <v>172750</v>
      </c>
      <c r="H56341" t="s">
        <v>228454</v>
      </c>
      <c r="I56341" t="s">
        <v>267523</v>
      </c>
      <c r="J56341" t="s">
        <v>322486</v>
      </c>
    </row>
    <row r="56342" spans="1:10">
      <c r="A56342" t="s">
        <v>55757</v>
      </c>
      <c r="B56342" t="s">
        <v>111288</v>
      </c>
      <c r="C56342">
        <v>282423146</v>
      </c>
      <c r="D56342" t="s">
        <v>111693</v>
      </c>
      <c r="E56342" t="s">
        <v>117789</v>
      </c>
      <c r="F56342">
        <v>1110</v>
      </c>
      <c r="G56342" t="s">
        <v>172751</v>
      </c>
      <c r="H56342" t="s">
        <v>228455</v>
      </c>
      <c r="I56342" t="s">
        <v>267524</v>
      </c>
      <c r="J56342" t="s">
        <v>322487</v>
      </c>
    </row>
    <row r="56343" spans="1:10">
      <c r="A56343" t="s">
        <v>55758</v>
      </c>
      <c r="B56343" t="s">
        <v>111289</v>
      </c>
      <c r="C56343">
        <v>285525577</v>
      </c>
      <c r="D56343" t="s">
        <v>111334</v>
      </c>
      <c r="E56343" t="s">
        <v>116695</v>
      </c>
      <c r="F56343">
        <v>2074</v>
      </c>
      <c r="G56343" t="s">
        <v>172752</v>
      </c>
      <c r="H56343" t="s">
        <v>228456</v>
      </c>
      <c r="I56343" t="s">
        <v>267525</v>
      </c>
      <c r="J56343" t="s">
        <v>322488</v>
      </c>
    </row>
    <row r="56344" spans="1:10">
      <c r="A56344" t="s">
        <v>51429</v>
      </c>
      <c r="B56344" t="s">
        <v>111290</v>
      </c>
      <c r="C56344">
        <v>282401048</v>
      </c>
      <c r="D56344" t="s">
        <v>111340</v>
      </c>
      <c r="E56344" t="s">
        <v>117713</v>
      </c>
      <c r="F56344">
        <v>291</v>
      </c>
      <c r="G56344" t="s">
        <v>172753</v>
      </c>
      <c r="H56344" t="s">
        <v>228457</v>
      </c>
      <c r="I56344" t="s">
        <v>267526</v>
      </c>
      <c r="J56344" t="s">
        <v>322489</v>
      </c>
    </row>
    <row r="56345" spans="1:10">
      <c r="A56345" t="s">
        <v>55759</v>
      </c>
      <c r="B56345" t="s">
        <v>111291</v>
      </c>
      <c r="C56345">
        <v>282423871</v>
      </c>
      <c r="D56345" t="s">
        <v>111324</v>
      </c>
      <c r="E56345" t="s">
        <v>115551</v>
      </c>
      <c r="F56345">
        <v>707</v>
      </c>
      <c r="G56345" t="s">
        <v>172754</v>
      </c>
      <c r="H56345" t="s">
        <v>228458</v>
      </c>
      <c r="I56345" t="s">
        <v>267527</v>
      </c>
      <c r="J56345" t="s">
        <v>322490</v>
      </c>
    </row>
    <row r="56346" spans="1:10">
      <c r="A56346" t="s">
        <v>55760</v>
      </c>
      <c r="B56346" t="s">
        <v>111292</v>
      </c>
      <c r="C56346">
        <v>282423408</v>
      </c>
      <c r="D56346" t="s">
        <v>111324</v>
      </c>
      <c r="E56346" t="s">
        <v>116053</v>
      </c>
      <c r="F56346">
        <v>2190</v>
      </c>
      <c r="G56346" t="s">
        <v>172755</v>
      </c>
      <c r="H56346" t="s">
        <v>228459</v>
      </c>
      <c r="I56346" t="s">
        <v>267528</v>
      </c>
      <c r="J56346" t="s">
        <v>322491</v>
      </c>
    </row>
    <row r="56347" spans="1:10">
      <c r="A56347" t="s">
        <v>55761</v>
      </c>
      <c r="B56347" t="s">
        <v>111293</v>
      </c>
      <c r="C56347">
        <v>282401141</v>
      </c>
      <c r="F56347">
        <v>644</v>
      </c>
      <c r="G56347" t="s">
        <v>172756</v>
      </c>
      <c r="H56347" t="s">
        <v>228460</v>
      </c>
      <c r="I56347" t="s">
        <v>267529</v>
      </c>
      <c r="J56347" t="s">
        <v>322492</v>
      </c>
    </row>
    <row r="56348" spans="1:10">
      <c r="A56348" t="s">
        <v>55762</v>
      </c>
      <c r="B56348" t="s">
        <v>111294</v>
      </c>
      <c r="C56348">
        <v>282422915</v>
      </c>
      <c r="D56348" t="s">
        <v>111362</v>
      </c>
      <c r="E56348" t="s">
        <v>112772</v>
      </c>
      <c r="F56348">
        <v>388</v>
      </c>
      <c r="G56348" t="s">
        <v>172757</v>
      </c>
      <c r="H56348" t="s">
        <v>228461</v>
      </c>
      <c r="I56348" t="s">
        <v>267530</v>
      </c>
      <c r="J56348" t="s">
        <v>322493</v>
      </c>
    </row>
    <row r="56349" spans="1:10">
      <c r="A56349" t="s">
        <v>36325</v>
      </c>
      <c r="B56349" t="s">
        <v>111295</v>
      </c>
      <c r="C56349">
        <v>282422004</v>
      </c>
      <c r="D56349" t="s">
        <v>111324</v>
      </c>
      <c r="E56349" t="s">
        <v>115050</v>
      </c>
      <c r="F56349">
        <v>1706</v>
      </c>
      <c r="G56349" t="s">
        <v>172758</v>
      </c>
      <c r="H56349" t="s">
        <v>228462</v>
      </c>
      <c r="I56349" t="s">
        <v>267531</v>
      </c>
      <c r="J56349" t="s">
        <v>322494</v>
      </c>
    </row>
    <row r="56350" spans="1:10">
      <c r="A56350" t="s">
        <v>55763</v>
      </c>
      <c r="B56350" t="s">
        <v>111296</v>
      </c>
      <c r="C56350">
        <v>282422578</v>
      </c>
      <c r="D56350" t="s">
        <v>111324</v>
      </c>
      <c r="E56350" t="s">
        <v>115057</v>
      </c>
      <c r="F56350">
        <v>7653</v>
      </c>
      <c r="G56350" t="s">
        <v>172759</v>
      </c>
      <c r="H56350" t="s">
        <v>228463</v>
      </c>
      <c r="I56350" t="s">
        <v>267532</v>
      </c>
      <c r="J56350" t="s">
        <v>322495</v>
      </c>
    </row>
    <row r="56351" spans="1:10">
      <c r="A56351" t="s">
        <v>55764</v>
      </c>
      <c r="B56351" t="s">
        <v>111297</v>
      </c>
      <c r="C56351">
        <v>285556628</v>
      </c>
      <c r="D56351" t="s">
        <v>111354</v>
      </c>
      <c r="E56351" t="s">
        <v>111354</v>
      </c>
      <c r="F56351">
        <v>75</v>
      </c>
      <c r="G56351" t="s">
        <v>172760</v>
      </c>
      <c r="H56351" t="s">
        <v>228464</v>
      </c>
      <c r="I56351" t="s">
        <v>267533</v>
      </c>
      <c r="J56351" t="s">
        <v>322496</v>
      </c>
    </row>
    <row r="56352" spans="1:10">
      <c r="A56352" t="s">
        <v>55765</v>
      </c>
      <c r="B56352" t="s">
        <v>111298</v>
      </c>
      <c r="C56352">
        <v>282423791</v>
      </c>
      <c r="F56352">
        <v>4108</v>
      </c>
      <c r="G56352" t="s">
        <v>172761</v>
      </c>
      <c r="H56352" t="s">
        <v>228465</v>
      </c>
      <c r="I56352" t="s">
        <v>267534</v>
      </c>
      <c r="J56352" t="s">
        <v>322497</v>
      </c>
    </row>
    <row r="56353" spans="1:10">
      <c r="A56353" t="s">
        <v>55766</v>
      </c>
      <c r="B56353" t="s">
        <v>111299</v>
      </c>
      <c r="C56353">
        <v>282423922</v>
      </c>
      <c r="F56353">
        <v>11</v>
      </c>
      <c r="G56353" t="s">
        <v>172762</v>
      </c>
      <c r="H56353" t="s">
        <v>228466</v>
      </c>
      <c r="I56353" t="s">
        <v>267535</v>
      </c>
      <c r="J56353" t="s">
        <v>322498</v>
      </c>
    </row>
    <row r="56354" spans="1:10">
      <c r="A56354" t="s">
        <v>55767</v>
      </c>
      <c r="B56354" t="s">
        <v>111300</v>
      </c>
      <c r="C56354">
        <v>282401082</v>
      </c>
      <c r="F56354">
        <v>42</v>
      </c>
      <c r="G56354" t="s">
        <v>172763</v>
      </c>
      <c r="H56354" t="s">
        <v>228467</v>
      </c>
      <c r="J56354" t="s">
        <v>322499</v>
      </c>
    </row>
    <row r="56355" spans="1:10">
      <c r="A56355" t="s">
        <v>55768</v>
      </c>
      <c r="B56355" t="s">
        <v>111301</v>
      </c>
      <c r="C56355">
        <v>282423459</v>
      </c>
      <c r="D56355" t="s">
        <v>111334</v>
      </c>
      <c r="E56355" t="s">
        <v>116733</v>
      </c>
      <c r="F56355">
        <v>770</v>
      </c>
      <c r="G56355" t="s">
        <v>172764</v>
      </c>
      <c r="H56355" t="s">
        <v>228468</v>
      </c>
      <c r="I56355" t="s">
        <v>267536</v>
      </c>
      <c r="J56355" t="s">
        <v>322500</v>
      </c>
    </row>
    <row r="56356" spans="1:10">
      <c r="A56356" t="s">
        <v>55769</v>
      </c>
      <c r="B56356" t="s">
        <v>111302</v>
      </c>
      <c r="C56356">
        <v>282424046</v>
      </c>
      <c r="D56356" t="s">
        <v>111326</v>
      </c>
      <c r="E56356" t="s">
        <v>112841</v>
      </c>
      <c r="F56356">
        <v>276</v>
      </c>
      <c r="G56356" t="s">
        <v>172765</v>
      </c>
      <c r="H56356" t="s">
        <v>228469</v>
      </c>
      <c r="I56356" t="s">
        <v>267537</v>
      </c>
      <c r="J56356" t="s">
        <v>322501</v>
      </c>
    </row>
    <row r="56357" spans="1:10">
      <c r="A56357" t="s">
        <v>55770</v>
      </c>
      <c r="B56357" t="s">
        <v>111303</v>
      </c>
      <c r="C56357">
        <v>282403386</v>
      </c>
      <c r="D56357" t="s">
        <v>111334</v>
      </c>
      <c r="E56357" t="s">
        <v>116735</v>
      </c>
      <c r="F56357">
        <v>231</v>
      </c>
      <c r="G56357" t="s">
        <v>172766</v>
      </c>
      <c r="H56357" t="s">
        <v>228470</v>
      </c>
      <c r="I56357" t="s">
        <v>267538</v>
      </c>
      <c r="J56357" t="s">
        <v>322502</v>
      </c>
    </row>
    <row r="56358" spans="1:10">
      <c r="A56358" t="s">
        <v>55771</v>
      </c>
      <c r="B56358" t="s">
        <v>111304</v>
      </c>
      <c r="C56358">
        <v>282401304</v>
      </c>
      <c r="F56358">
        <v>80</v>
      </c>
      <c r="G56358" t="s">
        <v>172767</v>
      </c>
      <c r="H56358" t="s">
        <v>228471</v>
      </c>
      <c r="J56358" t="s">
        <v>322503</v>
      </c>
    </row>
    <row r="56359" spans="1:10">
      <c r="A56359" t="s">
        <v>55772</v>
      </c>
      <c r="B56359" t="s">
        <v>111305</v>
      </c>
      <c r="C56359">
        <v>282424080</v>
      </c>
      <c r="D56359" t="s">
        <v>112685</v>
      </c>
      <c r="E56359" t="s">
        <v>117790</v>
      </c>
      <c r="F56359">
        <v>2385</v>
      </c>
      <c r="G56359" t="s">
        <v>172768</v>
      </c>
      <c r="H56359" t="s">
        <v>228472</v>
      </c>
      <c r="I56359" t="s">
        <v>267539</v>
      </c>
      <c r="J56359" t="s">
        <v>322504</v>
      </c>
    </row>
    <row r="56360" spans="1:10">
      <c r="A56360" t="s">
        <v>55773</v>
      </c>
      <c r="B56360" t="s">
        <v>111306</v>
      </c>
      <c r="C56360">
        <v>282403419</v>
      </c>
      <c r="D56360" t="s">
        <v>111340</v>
      </c>
      <c r="E56360" t="s">
        <v>112819</v>
      </c>
      <c r="F56360">
        <v>64</v>
      </c>
      <c r="G56360" t="s">
        <v>172769</v>
      </c>
      <c r="H56360" t="s">
        <v>228473</v>
      </c>
      <c r="I56360" t="s">
        <v>267540</v>
      </c>
      <c r="J56360" t="s">
        <v>322505</v>
      </c>
    </row>
    <row r="56361" spans="1:10">
      <c r="A56361" t="s">
        <v>55774</v>
      </c>
      <c r="B56361" t="s">
        <v>111307</v>
      </c>
      <c r="C56361">
        <v>282423002</v>
      </c>
      <c r="D56361" t="s">
        <v>111324</v>
      </c>
      <c r="E56361" t="s">
        <v>115057</v>
      </c>
      <c r="F56361">
        <v>114</v>
      </c>
      <c r="G56361" t="s">
        <v>172770</v>
      </c>
      <c r="H56361" t="s">
        <v>228474</v>
      </c>
      <c r="I56361" t="s">
        <v>267541</v>
      </c>
      <c r="J56361" t="s">
        <v>322506</v>
      </c>
    </row>
    <row r="56362" spans="1:10">
      <c r="A56362" t="s">
        <v>55775</v>
      </c>
      <c r="B56362" t="s">
        <v>111308</v>
      </c>
      <c r="C56362">
        <v>282422517</v>
      </c>
      <c r="D56362" t="s">
        <v>111324</v>
      </c>
      <c r="E56362" t="s">
        <v>117237</v>
      </c>
      <c r="F56362">
        <v>379</v>
      </c>
      <c r="G56362" t="s">
        <v>172771</v>
      </c>
      <c r="H56362" t="s">
        <v>228475</v>
      </c>
      <c r="I56362" t="s">
        <v>267542</v>
      </c>
      <c r="J56362" t="s">
        <v>322507</v>
      </c>
    </row>
    <row r="56363" spans="1:10">
      <c r="A56363" t="s">
        <v>55776</v>
      </c>
      <c r="B56363" t="s">
        <v>111309</v>
      </c>
      <c r="C56363">
        <v>282423710</v>
      </c>
      <c r="D56363" t="s">
        <v>111324</v>
      </c>
      <c r="E56363" t="s">
        <v>115057</v>
      </c>
      <c r="F56363">
        <v>484</v>
      </c>
      <c r="G56363" t="s">
        <v>172772</v>
      </c>
      <c r="H56363" t="s">
        <v>228476</v>
      </c>
      <c r="I56363" t="s">
        <v>267543</v>
      </c>
      <c r="J56363" t="s">
        <v>322508</v>
      </c>
    </row>
    <row r="56364" spans="1:10">
      <c r="A56364" t="s">
        <v>55777</v>
      </c>
      <c r="B56364" t="s">
        <v>111310</v>
      </c>
      <c r="C56364">
        <v>282401159</v>
      </c>
      <c r="D56364" t="s">
        <v>111365</v>
      </c>
      <c r="E56364" t="s">
        <v>117791</v>
      </c>
      <c r="F56364">
        <v>1305</v>
      </c>
      <c r="G56364" t="s">
        <v>172773</v>
      </c>
      <c r="H56364" t="s">
        <v>228477</v>
      </c>
      <c r="I56364" t="s">
        <v>267544</v>
      </c>
      <c r="J56364" t="s">
        <v>322509</v>
      </c>
    </row>
    <row r="56365" spans="1:10">
      <c r="A56365" t="s">
        <v>55778</v>
      </c>
      <c r="B56365" t="s">
        <v>111311</v>
      </c>
      <c r="C56365">
        <v>281196631</v>
      </c>
      <c r="D56365" t="s">
        <v>111343</v>
      </c>
      <c r="E56365" t="s">
        <v>112741</v>
      </c>
      <c r="F56365">
        <v>354</v>
      </c>
      <c r="G56365" t="s">
        <v>172774</v>
      </c>
      <c r="H56365" t="s">
        <v>228478</v>
      </c>
      <c r="I56365" t="s">
        <v>267545</v>
      </c>
      <c r="J56365" t="s">
        <v>322510</v>
      </c>
    </row>
    <row r="56366" spans="1:10">
      <c r="A56366" t="s">
        <v>55779</v>
      </c>
      <c r="B56366" t="s">
        <v>111312</v>
      </c>
      <c r="C56366">
        <v>282423306</v>
      </c>
      <c r="F56366">
        <v>488</v>
      </c>
      <c r="G56366" t="s">
        <v>172775</v>
      </c>
      <c r="H56366" t="s">
        <v>228479</v>
      </c>
      <c r="I56366" t="s">
        <v>267546</v>
      </c>
      <c r="J56366" t="s">
        <v>322511</v>
      </c>
    </row>
    <row r="56367" spans="1:10">
      <c r="A56367" t="s">
        <v>55780</v>
      </c>
      <c r="B56367" t="s">
        <v>111313</v>
      </c>
      <c r="C56367">
        <v>282423413</v>
      </c>
      <c r="D56367" t="s">
        <v>111323</v>
      </c>
      <c r="E56367" t="s">
        <v>117259</v>
      </c>
      <c r="F56367">
        <v>322</v>
      </c>
      <c r="G56367" t="s">
        <v>172776</v>
      </c>
      <c r="H56367" t="s">
        <v>228480</v>
      </c>
      <c r="I56367" t="s">
        <v>267547</v>
      </c>
      <c r="J56367" t="s">
        <v>322512</v>
      </c>
    </row>
    <row r="56368" spans="1:10">
      <c r="A56368" t="s">
        <v>55781</v>
      </c>
      <c r="B56368" t="s">
        <v>111314</v>
      </c>
      <c r="C56368">
        <v>282401317</v>
      </c>
      <c r="D56368" t="s">
        <v>111354</v>
      </c>
      <c r="E56368" t="s">
        <v>116593</v>
      </c>
      <c r="F56368">
        <v>63</v>
      </c>
      <c r="G56368" t="s">
        <v>172777</v>
      </c>
      <c r="H56368" t="s">
        <v>228481</v>
      </c>
      <c r="I56368" t="s">
        <v>267548</v>
      </c>
      <c r="J56368" t="s">
        <v>322513</v>
      </c>
    </row>
    <row r="56369" spans="1:10">
      <c r="A56369" t="s">
        <v>55420</v>
      </c>
      <c r="B56369" t="s">
        <v>110948</v>
      </c>
      <c r="C56369">
        <v>282401416</v>
      </c>
      <c r="F56369">
        <v>1428</v>
      </c>
      <c r="G56369" t="s">
        <v>172408</v>
      </c>
      <c r="H56369" t="s">
        <v>228108</v>
      </c>
      <c r="I56369" t="s">
        <v>267202</v>
      </c>
      <c r="J56369" t="s">
        <v>322144</v>
      </c>
    </row>
    <row r="56370" spans="1:10">
      <c r="A56370" t="s">
        <v>55782</v>
      </c>
      <c r="B56370" t="s">
        <v>111315</v>
      </c>
      <c r="C56370">
        <v>282422471</v>
      </c>
      <c r="D56370" t="s">
        <v>111338</v>
      </c>
      <c r="E56370" t="s">
        <v>112782</v>
      </c>
      <c r="F56370">
        <v>166</v>
      </c>
      <c r="G56370" t="s">
        <v>172778</v>
      </c>
      <c r="H56370" t="s">
        <v>228482</v>
      </c>
      <c r="I56370" t="s">
        <v>267549</v>
      </c>
      <c r="J56370" t="s">
        <v>322514</v>
      </c>
    </row>
    <row r="56371" spans="1:10">
      <c r="A56371" t="s">
        <v>55783</v>
      </c>
      <c r="B56371" t="s">
        <v>111316</v>
      </c>
      <c r="C56371">
        <v>282422016</v>
      </c>
      <c r="D56371" t="s">
        <v>111324</v>
      </c>
      <c r="E56371" t="s">
        <v>115046</v>
      </c>
      <c r="F56371">
        <v>1060</v>
      </c>
      <c r="G56371" t="s">
        <v>172779</v>
      </c>
      <c r="H56371" t="s">
        <v>228483</v>
      </c>
      <c r="I56371" t="s">
        <v>267550</v>
      </c>
      <c r="J56371" t="s">
        <v>322515</v>
      </c>
    </row>
    <row r="56372" spans="1:10">
      <c r="A56372" t="s">
        <v>55784</v>
      </c>
      <c r="B56372" t="s">
        <v>111317</v>
      </c>
      <c r="C56372">
        <v>282401454</v>
      </c>
      <c r="D56372" t="s">
        <v>111329</v>
      </c>
      <c r="E56372" t="s">
        <v>112778</v>
      </c>
      <c r="F56372">
        <v>1431</v>
      </c>
      <c r="G56372" t="s">
        <v>172780</v>
      </c>
      <c r="H56372" t="s">
        <v>228484</v>
      </c>
      <c r="I56372" t="s">
        <v>267551</v>
      </c>
      <c r="J56372" t="s">
        <v>322516</v>
      </c>
    </row>
    <row r="56373" spans="1:10">
      <c r="A56373" t="s">
        <v>31940</v>
      </c>
      <c r="B56373" t="s">
        <v>111318</v>
      </c>
      <c r="C56373">
        <v>287595771</v>
      </c>
      <c r="D56373" t="s">
        <v>111329</v>
      </c>
      <c r="E56373" t="s">
        <v>112689</v>
      </c>
      <c r="F56373">
        <v>3</v>
      </c>
      <c r="G56373" t="s">
        <v>172781</v>
      </c>
      <c r="H56373" t="s">
        <v>228485</v>
      </c>
      <c r="I56373" t="s">
        <v>267552</v>
      </c>
      <c r="J56373" t="s">
        <v>322517</v>
      </c>
    </row>
    <row r="56374" spans="1:10">
      <c r="A56374" t="s">
        <v>55785</v>
      </c>
      <c r="B56374" t="s">
        <v>111319</v>
      </c>
      <c r="C56374">
        <v>282422304</v>
      </c>
      <c r="D56374" t="s">
        <v>111324</v>
      </c>
      <c r="E56374" t="s">
        <v>112700</v>
      </c>
      <c r="F56374">
        <v>5564</v>
      </c>
      <c r="G56374" t="s">
        <v>172782</v>
      </c>
      <c r="H56374" t="s">
        <v>228486</v>
      </c>
      <c r="I56374" t="s">
        <v>267553</v>
      </c>
      <c r="J56374" t="s">
        <v>322518</v>
      </c>
    </row>
    <row r="56375" spans="1:10">
      <c r="A56375" t="s">
        <v>55786</v>
      </c>
      <c r="B56375" t="s">
        <v>111320</v>
      </c>
      <c r="C56375">
        <v>282400824</v>
      </c>
      <c r="F56375">
        <v>737</v>
      </c>
      <c r="G56375" t="s">
        <v>172783</v>
      </c>
      <c r="H56375" t="s">
        <v>228487</v>
      </c>
      <c r="I56375" t="s">
        <v>267554</v>
      </c>
      <c r="J56375" t="s">
        <v>322519</v>
      </c>
    </row>
    <row r="56376" spans="1:10">
      <c r="A56376" t="s">
        <v>55787</v>
      </c>
      <c r="B56376" t="s">
        <v>111321</v>
      </c>
      <c r="C56376">
        <v>282422392</v>
      </c>
      <c r="D56376" t="s">
        <v>111324</v>
      </c>
      <c r="E56376" t="s">
        <v>116154</v>
      </c>
      <c r="F56376">
        <v>559</v>
      </c>
      <c r="G56376" t="s">
        <v>172784</v>
      </c>
      <c r="H56376" t="s">
        <v>228488</v>
      </c>
      <c r="I56376" t="s">
        <v>267555</v>
      </c>
      <c r="J56376" t="s">
        <v>322520</v>
      </c>
    </row>
    <row r="56377" spans="1:10">
      <c r="A56377" t="s">
        <v>55788</v>
      </c>
      <c r="B56377" t="s">
        <v>111322</v>
      </c>
      <c r="C56377">
        <v>282400747</v>
      </c>
      <c r="D56377" t="s">
        <v>111324</v>
      </c>
      <c r="E56377" t="s">
        <v>112845</v>
      </c>
      <c r="F56377">
        <v>393</v>
      </c>
      <c r="G56377" t="s">
        <v>172785</v>
      </c>
      <c r="H56377" t="s">
        <v>228489</v>
      </c>
      <c r="I56377" t="s">
        <v>267556</v>
      </c>
      <c r="J56377" t="s">
        <v>322521</v>
      </c>
    </row>
  </sheetData>
  <hyperlinks>
    <hyperlink ref="G2261" r:id="rId1"/>
    <hyperlink ref="G5048" r:id="rId2"/>
    <hyperlink ref="A14440" r:id="rId3"/>
    <hyperlink ref="I17935" r:id="rId4"/>
    <hyperlink ref="I20034" r:id="rId5"/>
    <hyperlink ref="I21578" r:id="rId6"/>
    <hyperlink ref="I21814" r:id="rId7"/>
    <hyperlink ref="G21843" r:id="rId8"/>
    <hyperlink ref="G22426" r:id="rId9"/>
    <hyperlink ref="G25520" r:id="rId10"/>
    <hyperlink ref="I26540" r:id="rId11"/>
    <hyperlink ref="I31921" r:id="rId12"/>
    <hyperlink ref="G32341" r:id="rId13"/>
    <hyperlink ref="I37263" r:id="rId14" location="ICD10,%20#HIPAA,%20HCPCS,%20&amp;%20CPT"/>
    <hyperlink ref="I42319" r:id="rId15"/>
    <hyperlink ref="I48477" r:id="rId16"/>
    <hyperlink ref="G48540" r:id="rId17"/>
    <hyperlink ref="G48583" r:id="rId18"/>
    <hyperlink ref="G49038" r:id="rId19" location="healthcare%20delivery,%20care%20coordination%20and%20benefits%20administration%20around%20the%20globe.%20https://t.co/I7273IZ5vb"/>
    <hyperlink ref="G49209" r:id="rId20"/>
    <hyperlink ref="G49666" r:id="rId21"/>
    <hyperlink ref="G50173" r:id="rId22"/>
  </hyperlinks>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Sheet1</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dcterms:created xsi:type="dcterms:W3CDTF">2024-11-19T18:04:01Z</dcterms:created>
  <dcterms:modified xsi:type="dcterms:W3CDTF">2024-11-19T18:04:01Z</dcterms:modified>
</cp:coreProperties>
</file>